
<file path=[Content_Types].xml><?xml version="1.0" encoding="utf-8"?>
<Types xmlns="http://schemas.openxmlformats.org/package/2006/content-types">
  <Default Extension="xml" ContentType="application/xml"/>
  <Default Extension="rels" ContentType="application/vnd.openxmlformats-package.relationships+xml"/>
  <Default Extension="jpeg" ContentType="image/jpg"/>
  <Default Extension="png" ContentType="image/png"/>
  <Default Extension="bmp" ContentType="image/bmp"/>
  <Default Extension="gif" ContentType="image/gif"/>
  <Default Extension="tif" ContentType="image/tif"/>
  <Default Extension="pdf" ContentType="application/pdf"/>
  <Default Extension="mov" ContentType="application/movie"/>
  <Default Extension="vml" ContentType="application/vnd.openxmlformats-officedocument.vmlDrawing"/>
  <Default Extension="xlsx" ContentType="application/vnd.openxmlformats-officedocument.spreadsheetml.sheet"/>
  <Override PartName="/docProps/core.xml" ContentType="application/vnd.openxmlformats-package.core-properties+xml"/>
  <Override PartName="/docProps/app.xml" ContentType="application/vnd.openxmlformats-officedocument.extended-properties+xml"/>
  <Override PartName="/xl/workbook.xml" ContentType="application/vnd.openxmlformats-officedocument.spreadsheetml.sheet.main+xml"/>
  <Override PartName="/xl/sharedStrings.xml" ContentType="application/vnd.openxmlformats-officedocument.spreadsheetml.sharedStrings+xml"/>
  <Override PartName="/xl/styles.xml" ContentType="application/vnd.openxmlformats-officedocument.spreadsheetml.styles+xml"/>
  <Override PartName="/xl/theme/theme1.xml" ContentType="application/vnd.openxmlformats-officedocument.theme+xml"/>
  <Override PartName="/xl/worksheets/sheet1.xml" ContentType="application/vnd.openxmlformats-officedocument.spreadsheetml.worksheet+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officeDocument" Target="xl/workbook.xml"/></Relationships>

</file>

<file path=xl/workbook.xml><?xml version="1.0" encoding="utf-8"?>
<workbook xmlns:r="http://schemas.openxmlformats.org/officeDocument/2006/relationships" xmlns="http://schemas.openxmlformats.org/spreadsheetml/2006/main">
  <bookViews>
    <workbookView xWindow="0" yWindow="40" windowWidth="15960" windowHeight="18080"/>
  </bookViews>
  <sheets>
    <sheet name="Sheet1" sheetId="1" r:id="rId4"/>
  </sheets>
</workbook>
</file>

<file path=xl/sharedStrings.xml><?xml version="1.0" encoding="utf-8"?>
<sst xmlns="http://schemas.openxmlformats.org/spreadsheetml/2006/main" uniqueCount="826605">
  <si>
    <t>username</t>
  </si>
  <si>
    <t>tweetcontent</t>
  </si>
  <si>
    <t>scotthamilton</t>
  </si>
  <si>
    <t>is upset that he can't update his Facebook by texting it... and might cry as a result  School today also. Blah!</t>
  </si>
  <si>
    <t>mattycus</t>
  </si>
  <si>
    <t>Kenichan I dived many times for the ball. Managed to save 50%  The rest go out of bounds</t>
  </si>
  <si>
    <t>ElleCTF</t>
  </si>
  <si>
    <t xml:space="preserve">my whole body feels itchy and like its on fire </t>
  </si>
  <si>
    <t>Karoli</t>
  </si>
  <si>
    <t xml:space="preserve">nationwideclass no, it's not behaving at all. i'm mad. why am i here? because I can't see you all over there. </t>
  </si>
  <si>
    <t>joy_wolf</t>
  </si>
  <si>
    <t xml:space="preserve">Kwesidei not the whole crew </t>
  </si>
  <si>
    <t>mybirch</t>
  </si>
  <si>
    <t xml:space="preserve">Need a hug </t>
  </si>
  <si>
    <t>coZZ</t>
  </si>
  <si>
    <t>LOLTrish hey  long time no see! Yes.. Rains a bit ,only a bit  LOL , I'm fine thanks , how's you ?</t>
  </si>
  <si>
    <t>2Hood4Hollywood</t>
  </si>
  <si>
    <t xml:space="preserve">Tatiana_K nope they didn't have it </t>
  </si>
  <si>
    <t>mimismo</t>
  </si>
  <si>
    <t xml:space="preserve">twittera que me muera ? </t>
  </si>
  <si>
    <t>erinx3leannexo</t>
  </si>
  <si>
    <t xml:space="preserve">spring break in plain city... it's snowing </t>
  </si>
  <si>
    <t>pardonlauren</t>
  </si>
  <si>
    <t xml:space="preserve">I just re-pierced my ears </t>
  </si>
  <si>
    <t>TLeC</t>
  </si>
  <si>
    <t>caregiving I couldn't bear to watch it.  And I thought the UA loss was embarrassing . . . . .</t>
  </si>
  <si>
    <t>robrobbierobert</t>
  </si>
  <si>
    <t xml:space="preserve">octolinz16 It it counts, idk why I did either. you never talk to me anymore </t>
  </si>
  <si>
    <t>bayofwolves</t>
  </si>
  <si>
    <t>smarrison i would've been the first, but i didn't have a gun.    not really though, zac snyder's just a doucheclown.</t>
  </si>
  <si>
    <t>HairByJess</t>
  </si>
  <si>
    <t>iamjazzyfizzle I wish I got to watch it with you!! I miss you and iamlilnicki  how was the premiere?!</t>
  </si>
  <si>
    <t>lovesongwriter</t>
  </si>
  <si>
    <t>Hollis' death scene will hurt me severely to watch on film  wry is directors cut not out now?</t>
  </si>
  <si>
    <t>armotley</t>
  </si>
  <si>
    <t xml:space="preserve">about to file taxes </t>
  </si>
  <si>
    <t>starkissed</t>
  </si>
  <si>
    <t>LettyA ahh ive always wanted to see rent  love the soundtrack!!</t>
  </si>
  <si>
    <t>gi_gi_bee</t>
  </si>
  <si>
    <t xml:space="preserve">FakerPattyPattz Oh dear. Were you drinking out of the forgotten table drinks? </t>
  </si>
  <si>
    <t>quanvu</t>
  </si>
  <si>
    <t xml:space="preserve">alydesigns i was out most of the day so didn't get much done </t>
  </si>
  <si>
    <t>swinspeedx</t>
  </si>
  <si>
    <t xml:space="preserve">one of my friend called me, and asked to meet with her at Mid Valley today...but i've no time *sigh* </t>
  </si>
  <si>
    <t>cooliodoc</t>
  </si>
  <si>
    <t xml:space="preserve">angry_barista I baked you a cake but I ated it </t>
  </si>
  <si>
    <t>viJILLante</t>
  </si>
  <si>
    <t xml:space="preserve">this week is not going as i had hoped </t>
  </si>
  <si>
    <t>Ljelli3166</t>
  </si>
  <si>
    <t xml:space="preserve">blagh class at 8 tomorrow </t>
  </si>
  <si>
    <t>ChicagoCubbie</t>
  </si>
  <si>
    <t xml:space="preserve">I hate when I have to call and wake people up </t>
  </si>
  <si>
    <t>KatieAngell</t>
  </si>
  <si>
    <t xml:space="preserve">Just going to cry myself to sleep after watching Marley and Me.  </t>
  </si>
  <si>
    <t>gagoo</t>
  </si>
  <si>
    <t>im sad now  Miss.Lilly</t>
  </si>
  <si>
    <t>abel209</t>
  </si>
  <si>
    <t xml:space="preserve">ooooh.... LOL  that leslie.... and ok I won't do it again so leslie won't  get mad again </t>
  </si>
  <si>
    <t>BaptisteTheFool</t>
  </si>
  <si>
    <t xml:space="preserve">Meh... Almost Lover is the exception... this track gets me depressed every time. </t>
  </si>
  <si>
    <t>fatkat309</t>
  </si>
  <si>
    <t>some1 hacked my account on aim  now i have to make a new one</t>
  </si>
  <si>
    <t>EmCDL</t>
  </si>
  <si>
    <t>alielayus I want to go to promote GEAR AND GROOVE but unfornately no ride there  I may b going to the one in Anaheim in May though</t>
  </si>
  <si>
    <t>merisssa</t>
  </si>
  <si>
    <t xml:space="preserve">thought sleeping in was an option tomorrow but realizing that it now is not. evaluations in the morning and work in the afternoon! </t>
  </si>
  <si>
    <t>Pbearfox</t>
  </si>
  <si>
    <t>julieebaby awe i love you too!!!! 1 am here  i miss you</t>
  </si>
  <si>
    <t>jsoo</t>
  </si>
  <si>
    <t xml:space="preserve">HumpNinja I cry my asian eyes to sleep at night </t>
  </si>
  <si>
    <t>scarletletterm</t>
  </si>
  <si>
    <t xml:space="preserve">ok I'm sick and spent an hour sitting in the shower cause I was too sick to stand and held back the puke like a champ. BED now </t>
  </si>
  <si>
    <t>crosland_12</t>
  </si>
  <si>
    <t>cocomix04 ill tell ya the story later  not a good day and ill be workin for like three more hours...</t>
  </si>
  <si>
    <t>ajaxpro</t>
  </si>
  <si>
    <t>MissXu sorry! bed time came here (GMT+1)   http://is.gd/fNge</t>
  </si>
  <si>
    <t>Tmttq86</t>
  </si>
  <si>
    <t xml:space="preserve">fleurylis I don't either. Its depressing. I don't think I even want to know about the kids in suitcases. </t>
  </si>
  <si>
    <t>Anthony_Nguyen</t>
  </si>
  <si>
    <t xml:space="preserve">Bed. Class 8-12. Work 12-3. Gym 3-5 or 6. Then class 6-10. Another day that's gonna fly by. I miss my girlfriend </t>
  </si>
  <si>
    <t>itsanimesh</t>
  </si>
  <si>
    <t xml:space="preserve">really don't feel like getting up today... but got to study to for tomorrows practical exam... </t>
  </si>
  <si>
    <t>lionslamb</t>
  </si>
  <si>
    <t xml:space="preserve">He's the reason for the teardrops on my guitar the only one who has enough of me to break my heart </t>
  </si>
  <si>
    <t>kennypham</t>
  </si>
  <si>
    <t>Sad, sad, sad. I don't know why but I hate this feeling  I wanna sleep and I still can't!</t>
  </si>
  <si>
    <t>DdubsShellBell</t>
  </si>
  <si>
    <t xml:space="preserve">JonathanRKnight Awww I soo wish I was there to see you finally comfortable! Im sad that I missed it </t>
  </si>
  <si>
    <t>hpfangirl94</t>
  </si>
  <si>
    <t>Falling asleep. Just heard about that Tracy girl's body being found. How sad  My heart breaks for that family.</t>
  </si>
  <si>
    <t>antzpantz</t>
  </si>
  <si>
    <t xml:space="preserve">Viennah Yay! I'm happy for you with your job! But that also means less time for me and you... </t>
  </si>
  <si>
    <t>labrt2004</t>
  </si>
  <si>
    <t>Just checked my user timeline on my blackberry, it looks like the twanking is still happening  Are ppl still having probs w/ BGs and UIDs?</t>
  </si>
  <si>
    <t>IrisJumbe</t>
  </si>
  <si>
    <t xml:space="preserve">Oh man...was ironing jeancjumbe's fave top to wear to a meeting. Burnt it </t>
  </si>
  <si>
    <t>peacoats</t>
  </si>
  <si>
    <t xml:space="preserve">is strangely sad about LiLo and SamRo breaking up. </t>
  </si>
  <si>
    <t>cyantist</t>
  </si>
  <si>
    <t>tea oh! i'm so sorry  i didn't think about that before retweeting.</t>
  </si>
  <si>
    <t>tautao</t>
  </si>
  <si>
    <t xml:space="preserve">Broadband plan 'a massive broken promise' http://tinyurl.com/dcuc33 via www.diigo.com/~tautao Still waiting for broadband we are </t>
  </si>
  <si>
    <t>voyage2k</t>
  </si>
  <si>
    <t xml:space="preserve">localtweeps Wow, tons of replies from you, may have to unfollow so I can see my friends' tweets, you're scrolling the feed a lot. </t>
  </si>
  <si>
    <t>crzy_cdn_bulas</t>
  </si>
  <si>
    <t xml:space="preserve">our duck and chicken are taking wayyy too long to hatch </t>
  </si>
  <si>
    <t>justnetgirl</t>
  </si>
  <si>
    <t xml:space="preserve">Put vacation photos online a few yrs ago. PC crashed, and now I forget the name of the site. </t>
  </si>
  <si>
    <t>CiaraRenee</t>
  </si>
  <si>
    <t xml:space="preserve">I need a hug </t>
  </si>
  <si>
    <t>deelau</t>
  </si>
  <si>
    <t xml:space="preserve">andywana Not sure what they are, only that they are PoS! As much as I want to, I dont think can trade away company assets sorry andy! </t>
  </si>
  <si>
    <t>Lindsey0920</t>
  </si>
  <si>
    <t xml:space="preserve">oanhLove I hate when that happens... </t>
  </si>
  <si>
    <t>HybridMink</t>
  </si>
  <si>
    <t>I have a sad feeling that Dallas is not going to show up  I gotta say though, you'd think more shows would use music from the game. mmm</t>
  </si>
  <si>
    <t>gzacher</t>
  </si>
  <si>
    <t xml:space="preserve">Ugh....92 degrees tomorrow </t>
  </si>
  <si>
    <t>Jenn_L</t>
  </si>
  <si>
    <t>Where did u move to?  I thought u were already in sd. ?? Hmmm. Random u found me. Glad to hear yer doing well.</t>
  </si>
  <si>
    <t>xVivaLaJuicyx</t>
  </si>
  <si>
    <t>BatManYNG I miss my ps3, it's out of commission  Wutcha playing? Have you copped 'Blood On The Sand'?</t>
  </si>
  <si>
    <t>krbleyle</t>
  </si>
  <si>
    <t xml:space="preserve">just leaving the parking lot of work! </t>
  </si>
  <si>
    <t>xpika</t>
  </si>
  <si>
    <t xml:space="preserve">The Life is cool. But not for Me. </t>
  </si>
  <si>
    <t>Henkuyinepu</t>
  </si>
  <si>
    <t xml:space="preserve">Sadly though, I've never gotten to experience the post coitus cigarette before, and now I never will. </t>
  </si>
  <si>
    <t>ericg622</t>
  </si>
  <si>
    <t xml:space="preserve">I had such a nice day. Too bad the rain comes in tomorrow at 5am </t>
  </si>
  <si>
    <t>adri_mane</t>
  </si>
  <si>
    <t xml:space="preserve">Starrbby too bad I won't be around I lost my job and can't even pay my phone bill lmao aw shucks </t>
  </si>
  <si>
    <t>a_mariepyt</t>
  </si>
  <si>
    <t xml:space="preserve">Damm back to school tomorrow </t>
  </si>
  <si>
    <t>playboybacon</t>
  </si>
  <si>
    <t>Mo jobs, no money.  how in the hell is min wage here 4 f'n clams an hour?</t>
  </si>
  <si>
    <t>leslierosales</t>
  </si>
  <si>
    <t>katortiz  Not forever... See you soon!</t>
  </si>
  <si>
    <t>PresidentSnow</t>
  </si>
  <si>
    <t xml:space="preserve">Lt_Algonquin agreed, I saw the failwhale allllll day today. </t>
  </si>
  <si>
    <t>michrod</t>
  </si>
  <si>
    <t>jdarter Oh! Haha... dude I dont really look at em unless someone says HEY I ADDED YOU. Sorry  I'm so terrible at that. I need a pop up!</t>
  </si>
  <si>
    <t>timmelko</t>
  </si>
  <si>
    <t>ninjen I'm sure you're right...    I need to start working out with you and the Nikster... Or Jared at least!</t>
  </si>
  <si>
    <t>BrookeAmanda</t>
  </si>
  <si>
    <t>i really hate how people diss my bands!  Trace is clearly NOT ugly!</t>
  </si>
  <si>
    <t>Gym attire today was: Puma singlet, Adidas shorts.......and black business socks and leather shoes  Lucky did not run into any cute girls.</t>
  </si>
  <si>
    <t>paulseverio</t>
  </si>
  <si>
    <t>Why won't you show my location?!   http://twitpic.com/2y2es</t>
  </si>
  <si>
    <t>iv3tte</t>
  </si>
  <si>
    <t>No picnic  my phone smells like citrus.</t>
  </si>
  <si>
    <t>fedunska</t>
  </si>
  <si>
    <t xml:space="preserve">ashleyac My donkey is sensitive about such comments. Nevertheless, he'd (and me'd) be glad to see your mug asap. Charger is still awol. </t>
  </si>
  <si>
    <t>MagicalMason</t>
  </si>
  <si>
    <t>No new csi tonight.  FML</t>
  </si>
  <si>
    <t>kaelaaa</t>
  </si>
  <si>
    <t xml:space="preserve">i think my arms are sore from tennis </t>
  </si>
  <si>
    <t>emo_holic</t>
  </si>
  <si>
    <t xml:space="preserve">wonders why someone that u like so much can make you so unhappy in a split seccond . depressed . </t>
  </si>
  <si>
    <t>thelazyboy</t>
  </si>
  <si>
    <t xml:space="preserve">sleep soon... i just hate saying bye and see you tomorrow for the night. </t>
  </si>
  <si>
    <t>driveaway2008</t>
  </si>
  <si>
    <t xml:space="preserve">statravelAU just got ur newsletter, those fares really are unbelievable, shame I already booked and paid for mine </t>
  </si>
  <si>
    <t>mscha</t>
  </si>
  <si>
    <t xml:space="preserve">missin' the boo </t>
  </si>
  <si>
    <t>mike_webster_au</t>
  </si>
  <si>
    <t>markhardy1974 Me too  #itm</t>
  </si>
  <si>
    <t>basiabeans</t>
  </si>
  <si>
    <t xml:space="preserve">Damn... I don't have any chalk! MY CHALKBOARD IS USELESS </t>
  </si>
  <si>
    <t>calihonda2001</t>
  </si>
  <si>
    <t xml:space="preserve">had a blast at the Getty Villa, but hates that she's had a sore throat all day. It's just getting worse too </t>
  </si>
  <si>
    <t>djwayneski</t>
  </si>
  <si>
    <t>msdrama hey missed ya at the meeting  sup mama</t>
  </si>
  <si>
    <t>Ceejison</t>
  </si>
  <si>
    <t>My tummy hurts.  I wonder if the hypnosis has anything to do with it? If so, it's working, I get it, STOP SMOKING!!!</t>
  </si>
  <si>
    <t>ItsBrigittaYo</t>
  </si>
  <si>
    <t xml:space="preserve">why is it always the fat ones?! </t>
  </si>
  <si>
    <t>MissLaura317</t>
  </si>
  <si>
    <t>januarycrimson Sorry, babe!!  My fam annoys me too. Thankfully, they're asleep right now. Muahaha. *evil laugh*</t>
  </si>
  <si>
    <t>RU_it_girl</t>
  </si>
  <si>
    <t xml:space="preserve">Hollywoodheat I should have paid more attention when we covered photoshop in my webpage design class in undergrad </t>
  </si>
  <si>
    <t>viviana09</t>
  </si>
  <si>
    <t xml:space="preserve">wednesday my b-day! don't know what 2 do!! </t>
  </si>
  <si>
    <t>disneyfan4eva</t>
  </si>
  <si>
    <t xml:space="preserve">Poor cameron (the hills) </t>
  </si>
  <si>
    <t>RoseMaryK</t>
  </si>
  <si>
    <t xml:space="preserve">pray for me please, the ex is threatening to start sh** at my/our babies 1st Birthday party. what a jerk. and I still have a headache </t>
  </si>
  <si>
    <t>perrohunter</t>
  </si>
  <si>
    <t>makeherfamous hmm  , do u really enjoy being with him ? if the problems are too constants u should think things more , find someone ulike</t>
  </si>
  <si>
    <t>Dogbook</t>
  </si>
  <si>
    <t>Strider is a sick little puppy  http://apps.facebook.com/dogbook/profile/view/5248435</t>
  </si>
  <si>
    <t>natalieantipas</t>
  </si>
  <si>
    <t>so rylee,grace...wana go steve's party or not?? SADLY SINCE ITS EASTER I WNT B ABLE 2 DO MUCH  BUT OHH WELL.....</t>
  </si>
  <si>
    <t>timdonnelly</t>
  </si>
  <si>
    <t xml:space="preserve">hey, I actually won one of my bracket pools! Too bad it wasn't the one for money </t>
  </si>
  <si>
    <t>homeworld</t>
  </si>
  <si>
    <t>stark YOU don't follow me, either  and i work for you!</t>
  </si>
  <si>
    <t>willy_chaz</t>
  </si>
  <si>
    <t>A bad nite for the favorite teams: Astros and Spartans lose.  The nite out with T.W. was good.</t>
  </si>
  <si>
    <t>LeakySpoon</t>
  </si>
  <si>
    <t xml:space="preserve"> Body Of Missing Northern Calif. Girl Found: Police have found the remains of a missing Northern California girl .. http://tr.im/imji</t>
  </si>
  <si>
    <t>cityrat59</t>
  </si>
  <si>
    <t xml:space="preserve">mangaaa I hope they will increase the capacity fast, yesterday was such a pain. Got the fail whale +15 times in 2 hours.... </t>
  </si>
  <si>
    <t>kenandise</t>
  </si>
  <si>
    <t xml:space="preserve">Behind on my classes for work </t>
  </si>
  <si>
    <t>annette414</t>
  </si>
  <si>
    <t xml:space="preserve">watching &amp;quot;House&amp;quot; </t>
  </si>
  <si>
    <t>blackheartbunny</t>
  </si>
  <si>
    <t xml:space="preserve">kpreyes Remember my bum leg? Strikes back this time its serious </t>
  </si>
  <si>
    <t>GetGary</t>
  </si>
  <si>
    <t xml:space="preserve">paradisej cool, i will. their are all kinds of complaints about this laptop online about overheating, but no recalls </t>
  </si>
  <si>
    <t>Emily will be glad when Mommy is done training at her new job. She misses her.  http://apps.facebook.com/dogbook/profile/view/6176014</t>
  </si>
  <si>
    <t>SimoniNicole</t>
  </si>
  <si>
    <t>would rather the first party send bad messages than the 3rd party send mixed ones  Sophmore year all over again?</t>
  </si>
  <si>
    <t>wireandroses</t>
  </si>
  <si>
    <t xml:space="preserve">Henkuyinepu it's overrated </t>
  </si>
  <si>
    <t>jess_higley</t>
  </si>
  <si>
    <t xml:space="preserve">marykatherine_q i know! I heard it this afternoon and wondered the same thing. Moscow is so behind the times </t>
  </si>
  <si>
    <t>missannabanana</t>
  </si>
  <si>
    <t xml:space="preserve">laying in bed with no voice.. </t>
  </si>
  <si>
    <t>Zella17</t>
  </si>
  <si>
    <t>I'm sooo sad!!! they killed off Kutner on House  whyyyyyyyy</t>
  </si>
  <si>
    <t>polarna10</t>
  </si>
  <si>
    <t>jacobsummers Sorry  tell them mea culpa from me and that I really am sorry.</t>
  </si>
  <si>
    <t>megan_rice</t>
  </si>
  <si>
    <t xml:space="preserve">Alliana07 it didn't make any sense to me, the suicide thing. I refuse to believe that that is actually what happened. </t>
  </si>
  <si>
    <t>ashleyirvin</t>
  </si>
  <si>
    <t>salancaster  hope your ok.</t>
  </si>
  <si>
    <t>eyezup</t>
  </si>
  <si>
    <t>mercedesashley Damn! The grind is inspirational and saddening at the same time.  Don't want you to stop cuz I like what u do! Much love</t>
  </si>
  <si>
    <t>Jonas_Dreamgirl</t>
  </si>
  <si>
    <t xml:space="preserve">HibaNick yeah aw but i know i wudnt stand a chance </t>
  </si>
  <si>
    <t>BreannaBonana</t>
  </si>
  <si>
    <t xml:space="preserve">ugh. cant sleep. its 1:30am. </t>
  </si>
  <si>
    <t>becklyn13</t>
  </si>
  <si>
    <t xml:space="preserve">Hanging in Crooners. Wanna sing. Can't. Sucks. </t>
  </si>
  <si>
    <t>sonyolmos</t>
  </si>
  <si>
    <t xml:space="preserve">eRRe_sC aaw i miss ya all too.. im leaving to BH tomorrow &amp;quot;morning&amp;quot; i think.. aww i wanna go to the beach w u girls!! </t>
  </si>
  <si>
    <t>JenBah</t>
  </si>
  <si>
    <t xml:space="preserve">Is pissed off that there's no ASBA's for a radio station. </t>
  </si>
  <si>
    <t xml:space="preserve">wednesday my b-day n don't know what 2 do!  </t>
  </si>
  <si>
    <t>BustaBusta</t>
  </si>
  <si>
    <t xml:space="preserve">I know my life has been flipped upside down when I just thought in my head that some Ramen sounds good. </t>
  </si>
  <si>
    <t>MadameCrow</t>
  </si>
  <si>
    <t xml:space="preserve">I am in pain. My back and sides hurt. Not to mention crying is made of fail. </t>
  </si>
  <si>
    <t>weefranniev</t>
  </si>
  <si>
    <t xml:space="preserve">Late night snack, glass of OJ b/c I'm &amp;quot;down with the sickness&amp;quot;, then back to sleep...ugh I hate getting sick... </t>
  </si>
  <si>
    <t>ikimmyy</t>
  </si>
  <si>
    <t xml:space="preserve">allyheman but.. but.. but.. I'm not a big fan on camilla belle </t>
  </si>
  <si>
    <t>yolie81</t>
  </si>
  <si>
    <t xml:space="preserve">grum WAH I can't see clip, must be el-stupido work filters. Can't wait 'till I get a 'puter. Something else 2 blame ex 4. He broke mine </t>
  </si>
  <si>
    <t>spacks</t>
  </si>
  <si>
    <t xml:space="preserve">This week just seems to get longer and longer in terms of how much I need to do.. and how much I'm actually going to get done </t>
  </si>
  <si>
    <t>bgoers</t>
  </si>
  <si>
    <t xml:space="preserve">I'm so cold </t>
  </si>
  <si>
    <t>MissPassion</t>
  </si>
  <si>
    <t xml:space="preserve">thecoolestout Ehhh don't. Weather's gonna take a turn for the ugly tomorrow </t>
  </si>
  <si>
    <t>aaronrothe</t>
  </si>
  <si>
    <t>chelserlynn haha its so cooooold in the d! and no  but you should still go to the show. they do some incredible stuff</t>
  </si>
  <si>
    <t>ilikeoreos</t>
  </si>
  <si>
    <t xml:space="preserve">Hoping the tummy rumbles go away soon </t>
  </si>
  <si>
    <t>wiccabuffy</t>
  </si>
  <si>
    <t xml:space="preserve">Knights_ No, no notice. They told me I'd be working tomorrow, and then I called the agency to follow up and they said it was over. </t>
  </si>
  <si>
    <t>HiKeri</t>
  </si>
  <si>
    <t xml:space="preserve">almost bedtime </t>
  </si>
  <si>
    <t>bnr0201</t>
  </si>
  <si>
    <t>I'm missing you babe..  but as long as your alive I'm happy.. Yawwwnn.. I'm tired my love imma try to sleep hopefully you had a headstart</t>
  </si>
  <si>
    <t>R_Boucher</t>
  </si>
  <si>
    <t xml:space="preserve">Agh...snow!!! </t>
  </si>
  <si>
    <t>josiahmcdermott</t>
  </si>
  <si>
    <t xml:space="preserve">i miss kenny powers </t>
  </si>
  <si>
    <t>VanessaSingline</t>
  </si>
  <si>
    <t xml:space="preserve">BridgetsBeaches Thank you for letting people know, but now I'm sad that the direct message I got wasn't actually from Bridget </t>
  </si>
  <si>
    <t>varunkumar</t>
  </si>
  <si>
    <t xml:space="preserve">...and, India missed out its 100th Test victory n 10th consecutive win without a loss. </t>
  </si>
  <si>
    <t>JenniOnTheBlock</t>
  </si>
  <si>
    <t xml:space="preserve">JonathanRKnight I guess that's a no then. </t>
  </si>
  <si>
    <t>darkninja757</t>
  </si>
  <si>
    <t xml:space="preserve">sadly is going to bed. </t>
  </si>
  <si>
    <t>mikecogh</t>
  </si>
  <si>
    <t xml:space="preserve">ozesteph1992 Shame to hear this Stephan </t>
  </si>
  <si>
    <t>KandiConnection</t>
  </si>
  <si>
    <t xml:space="preserve">mrsaintnick hey! i'm leavin in the morning... </t>
  </si>
  <si>
    <t>joechummer</t>
  </si>
  <si>
    <t xml:space="preserve">Was intending to finish editing my 536-page novel manuscript tonight, but that will probably not happen. And only 12 pages are left </t>
  </si>
  <si>
    <t>kellireneez</t>
  </si>
  <si>
    <t xml:space="preserve">laid around too much today... now my head hurts </t>
  </si>
  <si>
    <t>treehugger25</t>
  </si>
  <si>
    <t>twista202 I still haven't read the 9th&amp;amp;10th Princess diaries  Saving Francesca made me cry at the end. Hmm those are easy books.</t>
  </si>
  <si>
    <t>chatpataa</t>
  </si>
  <si>
    <t xml:space="preserve">my nokia 1110 died..  </t>
  </si>
  <si>
    <t>ThisStoutjunt</t>
  </si>
  <si>
    <t xml:space="preserve">My mom might have breast cancer won't find out anything for. Like a week I'm so worried! </t>
  </si>
  <si>
    <t>sew_cute</t>
  </si>
  <si>
    <t xml:space="preserve">Going to sleep. Hoping tomorrow is a better day. </t>
  </si>
  <si>
    <t>Twokids1</t>
  </si>
  <si>
    <t>rumblepurr lol.. wish they understood daylight savings has ended though and breakfast is an hour later  They keep waking the kids up too</t>
  </si>
  <si>
    <t>AKyarnie</t>
  </si>
  <si>
    <t xml:space="preserve">onemoreproject that is lame </t>
  </si>
  <si>
    <t>luimoral85</t>
  </si>
  <si>
    <t xml:space="preserve">I don't understand... I really don't </t>
  </si>
  <si>
    <t>ceironous</t>
  </si>
  <si>
    <t xml:space="preserve">HEROES just isn't doing it for me this season... </t>
  </si>
  <si>
    <t>brandonmcb</t>
  </si>
  <si>
    <t xml:space="preserve">Living not downtown sure isn't much fun.  </t>
  </si>
  <si>
    <t>mannyrique</t>
  </si>
  <si>
    <t>jonathanchard Not calorie wise   I wish junk food was calorie free! I ate a thing of sour skittles and a big ass cherry coke!</t>
  </si>
  <si>
    <t>styletrain</t>
  </si>
  <si>
    <t xml:space="preserve">Man Work is Hard </t>
  </si>
  <si>
    <t>kscud</t>
  </si>
  <si>
    <t>getting sick  time for some hot tea, studying, and then sleeeep</t>
  </si>
  <si>
    <t>kirstenj0y</t>
  </si>
  <si>
    <t xml:space="preserve">Getting eyebrows waxed. More pain </t>
  </si>
  <si>
    <t>marculus</t>
  </si>
  <si>
    <t>No phantasy star yesterday  going to work...</t>
  </si>
  <si>
    <t>andrewofthediaz</t>
  </si>
  <si>
    <t xml:space="preserve">Oh - Just got all my MacHeist 3.0 apps - sweet. Didn't get the Espresso serial no though although they said they sent it - oh well </t>
  </si>
  <si>
    <t>dbmendel</t>
  </si>
  <si>
    <t xml:space="preserve">Picked Mich St to win it all from the get go.  Was feeling pretty good about that pick all the way up until......tonight.  A's lost too </t>
  </si>
  <si>
    <t>erks</t>
  </si>
  <si>
    <t xml:space="preserve">is alone downstairs...working </t>
  </si>
  <si>
    <t>ringleaderkanon</t>
  </si>
  <si>
    <t xml:space="preserve">I feel bad for doing it </t>
  </si>
  <si>
    <t>babibabs</t>
  </si>
  <si>
    <t xml:space="preserve">RyanSeacrest is it just me, or she hates anoop. i mean seriously, she's kinda mean to him. </t>
  </si>
  <si>
    <t>ace587</t>
  </si>
  <si>
    <t xml:space="preserve">pinkserendipity yes sprint has 4g only in baltimore and chicago so far </t>
  </si>
  <si>
    <t>ktribb80</t>
  </si>
  <si>
    <t xml:space="preserve">I'm stuck awake in the middle of the night for the second day in a row. And I felt terrible yesterday. </t>
  </si>
  <si>
    <t>OliviaFox</t>
  </si>
  <si>
    <t xml:space="preserve">Thanks for bursting my bubble </t>
  </si>
  <si>
    <t>IluvJoelMadden</t>
  </si>
  <si>
    <t xml:space="preserve">Going to school soon... can't find anything to wear!! gosh it's so hard </t>
  </si>
  <si>
    <t>easyausguy</t>
  </si>
  <si>
    <t>marieclr I was serious  LOL</t>
  </si>
  <si>
    <t>Hollywood_Trey</t>
  </si>
  <si>
    <t>naughtyhaughty I had on my page for sooooo long!!! Until it got deleted  Sad day in history</t>
  </si>
  <si>
    <t>EcoTravelTV</t>
  </si>
  <si>
    <t>Crazy wind today = no birding  http://ff.im/1XTTi</t>
  </si>
  <si>
    <t>AshaleaMay</t>
  </si>
  <si>
    <t xml:space="preserve">currently at work.. </t>
  </si>
  <si>
    <t>AthenaA42</t>
  </si>
  <si>
    <t xml:space="preserve">Grrr.. my ipods acting weird too! Jai ho and thinking of you aren't playing the full songs.. ughh. </t>
  </si>
  <si>
    <t>Missy__</t>
  </si>
  <si>
    <t>penndbad send me the DVD cos I have missed out on heaps  NOT happy about that!</t>
  </si>
  <si>
    <t>BrettFair</t>
  </si>
  <si>
    <t xml:space="preserve">i don't see the big deal with this website </t>
  </si>
  <si>
    <t>mydwynter</t>
  </si>
  <si>
    <t>machineplay I'm so sorry you're having to go through this. Again.  #therapyfail</t>
  </si>
  <si>
    <t>jhenkens</t>
  </si>
  <si>
    <t>ColinDeMar Far too out of the way for rail.  any other tips?</t>
  </si>
  <si>
    <t>sarah_katie</t>
  </si>
  <si>
    <t>I'm not still up I swear. Why do I keep losing. gaining. losing. gaining. tweeps?  So heart wrenching.</t>
  </si>
  <si>
    <t>amanda5280</t>
  </si>
  <si>
    <t xml:space="preserve">Today I realized I am too good at hiding things, even I can't find it </t>
  </si>
  <si>
    <t>Shabbybebe</t>
  </si>
  <si>
    <t xml:space="preserve">Staying at a friends house...house sitting, neighbors are SO loud-having a party </t>
  </si>
  <si>
    <t>dannyvegasbaby danny im upset that i wasnt here to watch the live chat  i was in a car. for 3 hours on a trip im soooo upset!!</t>
  </si>
  <si>
    <t>Check out my mug  http://www.erika-obscura.blogspot.com</t>
  </si>
  <si>
    <t>szrhnds602</t>
  </si>
  <si>
    <t xml:space="preserve">Borders closed at 10 </t>
  </si>
  <si>
    <t>schammy</t>
  </si>
  <si>
    <t xml:space="preserve">Downloading NIN's new album &amp;quot;the slip&amp;quot; - when the hell did this come out? I'm so behind the times these days </t>
  </si>
  <si>
    <t>mariotani</t>
  </si>
  <si>
    <t xml:space="preserve">Just woke up an already have written some e-mail... I've to go early at University today as I have to teach at 8:30 AM! </t>
  </si>
  <si>
    <t>Jaderade14</t>
  </si>
  <si>
    <t xml:space="preserve">is watching the hill . . .and its making me sad </t>
  </si>
  <si>
    <t>LeeseEllen</t>
  </si>
  <si>
    <t>So many channels.... yet so so boring... lazy day again  may have to find a hobby</t>
  </si>
  <si>
    <t>FNFKayCee</t>
  </si>
  <si>
    <t>supersport I miss my buddy  ill be in NY on the 25th</t>
  </si>
  <si>
    <t>CaddyStage</t>
  </si>
  <si>
    <t>robluketic  love the french. I tell people here in the south i'm qtr. french and they snarl at me.  french are beautiful people</t>
  </si>
  <si>
    <t>ha_nobita</t>
  </si>
  <si>
    <t xml:space="preserve">Opps.. As I said.. I still got one day remain and now problem come </t>
  </si>
  <si>
    <t>tchviolin</t>
  </si>
  <si>
    <t>I activated my Selfcontrol block early, meaning I can't check out the new QC.  Regularizing my internal clock is might be difficult. #fb</t>
  </si>
  <si>
    <t>DreamActivist23</t>
  </si>
  <si>
    <t>HillyDoP  oH NO</t>
  </si>
  <si>
    <t>msbutt3rfly14</t>
  </si>
  <si>
    <t xml:space="preserve">spencer is not a good guy. </t>
  </si>
  <si>
    <t>Karmatical</t>
  </si>
  <si>
    <t>goodlaura What about Reese dying on #TTSC? And season finale next week.  #24 boring, Madame President is a crazy woman.</t>
  </si>
  <si>
    <t>Jana1976</t>
  </si>
  <si>
    <t xml:space="preserve">JonathanRKnight I hate the limited letters,too.Hope you and the guys are fine?I pray for my dog,sheï¿½s not well </t>
  </si>
  <si>
    <t>AmyJade</t>
  </si>
  <si>
    <t xml:space="preserve">didn't get shit done today ~ i'm so screwed </t>
  </si>
  <si>
    <t>tantrixie</t>
  </si>
  <si>
    <t xml:space="preserve">wanttss to go out </t>
  </si>
  <si>
    <t>supersharayah</t>
  </si>
  <si>
    <t xml:space="preserve">Is not going to sleep tonite. </t>
  </si>
  <si>
    <t>bluepaintred</t>
  </si>
  <si>
    <t xml:space="preserve">too worried and tired to post tonight </t>
  </si>
  <si>
    <t xml:space="preserve">couldn't get shit done today ~ i'm so screwed </t>
  </si>
  <si>
    <t>bovinemammal</t>
  </si>
  <si>
    <t xml:space="preserve">Job Interview in Cardiff today, wish me luck! Got about 3 hours sleep </t>
  </si>
  <si>
    <t>jessejoseph</t>
  </si>
  <si>
    <t>stustone Your show is whack. Way worse than whack, it's wiggety-whack.    :*(:*(:*(</t>
  </si>
  <si>
    <t>lennytoups</t>
  </si>
  <si>
    <t>DjAlizay I really don't think people choose to be that way. But I think he chose not to accept my family's help   He might be dead by now</t>
  </si>
  <si>
    <t>paulverhoeven</t>
  </si>
  <si>
    <t xml:space="preserve">eloquentembrace You're going to kill me, but I've not seen DS9. I've been waiting till I can do it in one solid week sitting. </t>
  </si>
  <si>
    <t>Britty88</t>
  </si>
  <si>
    <t xml:space="preserve">cheechbud i think ur right!! hahaha!! 4.5 hrs now!! </t>
  </si>
  <si>
    <t>stephaniekmusic</t>
  </si>
  <si>
    <t xml:space="preserve">i hate to see the spartans so sad </t>
  </si>
  <si>
    <t>Jemimus</t>
  </si>
  <si>
    <t xml:space="preserve">My mind and body are severely protesting this &amp;quot;getting up&amp;quot;  thing. Had nightmares to boot </t>
  </si>
  <si>
    <t>Sweetpineapple</t>
  </si>
  <si>
    <t>MySteezRadio I'm goin' to follow u, since u didn't  LOL  GO ANGELS!</t>
  </si>
  <si>
    <t>Artiel87</t>
  </si>
  <si>
    <t xml:space="preserve">mandayyy </t>
  </si>
  <si>
    <t xml:space="preserve">twista202 I think I want to read some books but the library doesn't have them </t>
  </si>
  <si>
    <t>Mirlina</t>
  </si>
  <si>
    <t>My nap was interrupted so many times today  Going out for Japanese with the 'rents again...</t>
  </si>
  <si>
    <t>g_rose86</t>
  </si>
  <si>
    <t xml:space="preserve">Kind of longs for the bus that shows up at the end of Ghost World right now. Ugh. </t>
  </si>
  <si>
    <t>omgseriouslywtf</t>
  </si>
  <si>
    <t>GuruMN but this is canada  canada is weird. we're supposed to get snow through wednesday. ugh.</t>
  </si>
  <si>
    <t>DjGundam</t>
  </si>
  <si>
    <t xml:space="preserve">Awwh babs... you look so sad underneith that shop entrance of &amp;quot;Yesterday's Musik&amp;quot;  O-: I like the look of the new transformer movie </t>
  </si>
  <si>
    <t>stacyc37</t>
  </si>
  <si>
    <t xml:space="preserve">sad that the 'feet' of my macbook just fell off </t>
  </si>
  <si>
    <t>Alp0</t>
  </si>
  <si>
    <t xml:space="preserve">I'm gonna get up late tomorrow and it's 132am here. I gonna get tipsy by my lonesome. That's...that's just sad </t>
  </si>
  <si>
    <t>TheDCD</t>
  </si>
  <si>
    <t xml:space="preserve">I'm sweating my forthcoming trip to E3.  If I can't find someone to crash with while I'm out there, I may be screwed.  </t>
  </si>
  <si>
    <t>DrewKatavich</t>
  </si>
  <si>
    <t xml:space="preserve">Has now gotten somebody to read his tweets, but cant get them to make an account. </t>
  </si>
  <si>
    <t>tinyvamp</t>
  </si>
  <si>
    <t>infinitydefines  omgawd i couldnt handle my cat being in heat all the time D: D:</t>
  </si>
  <si>
    <t>MTLarson1224</t>
  </si>
  <si>
    <t xml:space="preserve">DonnieWahlberg I hope i can make it to the auburn show. but its not looking good for me </t>
  </si>
  <si>
    <t>vcf2</t>
  </si>
  <si>
    <t>David_Henrie *thats people mag haha i couldnt fit it all in.. i dont think those pictures ever made it in the magazine tho!  haha</t>
  </si>
  <si>
    <t>thinkingmama</t>
  </si>
  <si>
    <t xml:space="preserve">breadandbadger Congrats!!  i totally forgot to submit photos </t>
  </si>
  <si>
    <t>Cherye101</t>
  </si>
  <si>
    <t>PaulaAbdul awww, Good luck Paula!! Please don't work too hard  but I hope you have fun  Your new album is gonna be amazing!  xxx</t>
  </si>
  <si>
    <t>nataleyritter</t>
  </si>
  <si>
    <t>imaginarypeach now your leaving me  .... -gets sad-</t>
  </si>
  <si>
    <t>ciairuhh</t>
  </si>
  <si>
    <t xml:space="preserve">I miss you twitter. My phone broke, now I'm using a stupid Nokia phone. Ughhh, I miss my advance phone. </t>
  </si>
  <si>
    <t>sarahdesjardins</t>
  </si>
  <si>
    <t xml:space="preserve">SHOOTING OUTSIDE MY HOUSE :O NOT KIDDING! So SCARED </t>
  </si>
  <si>
    <t>larsgunnarf</t>
  </si>
  <si>
    <t xml:space="preserve">Tuesdayï¿½ll start with reflection ï¿½n then a lecture in Stress reducing techniques. That sure might become very useful for us accompaniers </t>
  </si>
  <si>
    <t>Lvonhusen</t>
  </si>
  <si>
    <t xml:space="preserve">What tragedy and disaster in the news this week </t>
  </si>
  <si>
    <t>TimelessAKA</t>
  </si>
  <si>
    <t xml:space="preserve">yes yes still trying to find a picture that will upload correclty.. </t>
  </si>
  <si>
    <t>jinnah</t>
  </si>
  <si>
    <t xml:space="preserve">Why oh why was the Red Sox game rained out? I was so looking forward to opening day </t>
  </si>
  <si>
    <t>edsed</t>
  </si>
  <si>
    <t xml:space="preserve">I still can't find my keys. </t>
  </si>
  <si>
    <t>admdrw</t>
  </si>
  <si>
    <t xml:space="preserve">charlietm I know right. I dunno what is going on with twitter. </t>
  </si>
  <si>
    <t>Loreinski</t>
  </si>
  <si>
    <t xml:space="preserve">might be getting a sore throat again </t>
  </si>
  <si>
    <t>OhShayLaVie</t>
  </si>
  <si>
    <t>labelsnotlove   my home town. My mammy called all depressd.  Pls explain y a parent let their 8yr old child walk alone? Hello? Its 2009!</t>
  </si>
  <si>
    <t>dossy</t>
  </si>
  <si>
    <t xml:space="preserve">ircmaxell - I think I need to find better anti-depressants.  I think this Paxil/Wellbutrin combo is losing its efficacy.  </t>
  </si>
  <si>
    <t>bigwillthechamp</t>
  </si>
  <si>
    <t xml:space="preserve">MyConnecticut Restaurant called WoodNTap has competitive eating tourney round tourney time. We place 2nd </t>
  </si>
  <si>
    <t>MalloryLe</t>
  </si>
  <si>
    <t xml:space="preserve">is in the bathroom... wake up lakin. </t>
  </si>
  <si>
    <t>courtosullivan</t>
  </si>
  <si>
    <t>CaitlinOConnor i want tacos and margarhitas  telll gay i say hello&amp;lt;3</t>
  </si>
  <si>
    <t>Augustina22CA</t>
  </si>
  <si>
    <t>im lonely  keep me company! 22 female, california</t>
  </si>
  <si>
    <t>sdcoyle</t>
  </si>
  <si>
    <t xml:space="preserve">bad day at the betfair office </t>
  </si>
  <si>
    <t>omgitsjo</t>
  </si>
  <si>
    <t>I miss him.  Can't wait to celebrate the Tar Heel win this weekend though!!</t>
  </si>
  <si>
    <t>catrienmaxwell</t>
  </si>
  <si>
    <t xml:space="preserve">I'm really cold. I don't want to go to sleep yet but there's nothing to do </t>
  </si>
  <si>
    <t>nicci718</t>
  </si>
  <si>
    <t xml:space="preserve">kristencampisi is this it 4 u? Its ' officially over ' 4 me this go round! </t>
  </si>
  <si>
    <t>meganminesinger</t>
  </si>
  <si>
    <t>monkeys??? i just found out you my twin and you wont even write back.  i'm heartbroken</t>
  </si>
  <si>
    <t>nicole___</t>
  </si>
  <si>
    <t xml:space="preserve">miss_om Aww  I know I felt like that yesterday at work </t>
  </si>
  <si>
    <t>JBarrick</t>
  </si>
  <si>
    <t xml:space="preserve">SarahReedSC treaty isn't defined </t>
  </si>
  <si>
    <t>gregcronin</t>
  </si>
  <si>
    <t>missed Brent at praise band.   No fun to not have the your lead guitarist.  &amp;lt;pout&amp;gt;</t>
  </si>
  <si>
    <t>Lisaherrity</t>
  </si>
  <si>
    <t>jpfurry poor john  this is what happens when you play with fruit and a microwave! Seriously though HAVE you seen a doctor?? Xxx</t>
  </si>
  <si>
    <t>princessseli</t>
  </si>
  <si>
    <t>Missing My BFF  watching home and away it reminds me of her and me  we &amp;lt;3 It. shout out to u courts</t>
  </si>
  <si>
    <t xml:space="preserve">mandayyy   </t>
  </si>
  <si>
    <t>jasminpatry</t>
  </si>
  <si>
    <t xml:space="preserve">New video card is DOA. </t>
  </si>
  <si>
    <t>saraguilford12</t>
  </si>
  <si>
    <t xml:space="preserve">feeling lost, naked and confused (JK, sort of).....no iphone for me. </t>
  </si>
  <si>
    <t>realin</t>
  </si>
  <si>
    <t xml:space="preserve">Damn i am so late at filling this appraisal form, people have almost sent it .. i was so occupied in work </t>
  </si>
  <si>
    <t>missed Brent at praise band.  No fun to not have your lead guitarist. &amp;lt;pout&amp;gt;</t>
  </si>
  <si>
    <t>Steponme2418</t>
  </si>
  <si>
    <t>i think to much on the past. i cant change it. i deserved so much more then wat i got. ..but why am i still thinking about him  gah</t>
  </si>
  <si>
    <t>benboarder</t>
  </si>
  <si>
    <t xml:space="preserve">has lost his ring. It's no-where to be seen </t>
  </si>
  <si>
    <t>SupernovaGirl</t>
  </si>
  <si>
    <t>burgaw Ooooooh! *sealclap* See, I download shitloads of zip folders off 4chan. I have no internet moneys.  FUCK YEAH ALICIA &amp;amp; MIKEY.</t>
  </si>
  <si>
    <t>latoyanlegania</t>
  </si>
  <si>
    <t xml:space="preserve">Is still nursing my Nile but glad he is feeling better. I hate when my baby is sick </t>
  </si>
  <si>
    <t>taspence</t>
  </si>
  <si>
    <t xml:space="preserve">Is fucked to go back to IC </t>
  </si>
  <si>
    <t>lizzzzlemon</t>
  </si>
  <si>
    <t xml:space="preserve">Brandizzzle08 yoyoyo. my internet has been rude tonight. it JUST reconnected and I'm about to go to bed. </t>
  </si>
  <si>
    <t>russbaker</t>
  </si>
  <si>
    <t>jemcam well i have uni stuff and netball  but after netbal if i've done uni stuff we can</t>
  </si>
  <si>
    <t>hypnoticzexy</t>
  </si>
  <si>
    <t xml:space="preserve">kissability Me too I is poor </t>
  </si>
  <si>
    <t>debbieseraphina</t>
  </si>
  <si>
    <t xml:space="preserve">help me forget 8th april &amp;amp; 13th july! </t>
  </si>
  <si>
    <t>tshamysboo</t>
  </si>
  <si>
    <t xml:space="preserve">dierks bentley is comin' to columbus, OH!! i wanna go so bad </t>
  </si>
  <si>
    <t>husqvarna</t>
  </si>
  <si>
    <t xml:space="preserve">i have to take my sidekick back. </t>
  </si>
  <si>
    <t>VirtueIMC</t>
  </si>
  <si>
    <t xml:space="preserve">chriscantore congrats! I'm totally jealous! only wish my XM was working </t>
  </si>
  <si>
    <t>godzgurl</t>
  </si>
  <si>
    <t xml:space="preserve">gr8t my face is very itchy </t>
  </si>
  <si>
    <t>dancingmanikin</t>
  </si>
  <si>
    <t>poor socks  luvvvvv the golden retriever!! I want one sighhhh</t>
  </si>
  <si>
    <t>iggyp</t>
  </si>
  <si>
    <t xml:space="preserve">I just saw that they found that Tracy girl in a piece of luggage... How fucking terrible </t>
  </si>
  <si>
    <t>sarochka</t>
  </si>
  <si>
    <t xml:space="preserve">Aaaaand the nausea is back. </t>
  </si>
  <si>
    <t>flowerlilly</t>
  </si>
  <si>
    <t>DonnieWahlberg ooh Iï¿½m excited and not even going 2 be there  long love YOUTUBE!</t>
  </si>
  <si>
    <t>themangoman</t>
  </si>
  <si>
    <t>spent 1 hour to reach to Axis bank only to find out today is holiday for Mahavir Jayanti  contd..</t>
  </si>
  <si>
    <t>marybacchus</t>
  </si>
  <si>
    <t xml:space="preserve">mathewsmichael  i agree... the jobros dont update theres very often </t>
  </si>
  <si>
    <t>bliumchik</t>
  </si>
  <si>
    <t xml:space="preserve">fishmouse it is hilarious and I linked the clip from LJ some time ago but when I went back just now it was a dead link </t>
  </si>
  <si>
    <t>finnsig</t>
  </si>
  <si>
    <t>DiannePulham OOOOOOOO who with? (im not neither but thats because i need to study  )</t>
  </si>
  <si>
    <t>iCalvin</t>
  </si>
  <si>
    <t>Haven't tweeted nearly all day  Posted my website tonight, hopefully that goes well  Night time!</t>
  </si>
  <si>
    <t>sammysokol</t>
  </si>
  <si>
    <t xml:space="preserve">bostongarden I miss bentley </t>
  </si>
  <si>
    <t>JWard86</t>
  </si>
  <si>
    <t xml:space="preserve">seriously needs to finish these job applications </t>
  </si>
  <si>
    <t>dgvirtual</t>
  </si>
  <si>
    <t>My son Vincas is sick, so I stay at home  Just three tense days at work, and I am back on holiday with kids</t>
  </si>
  <si>
    <t>ForzaRagazza</t>
  </si>
  <si>
    <t xml:space="preserve">Whinging. My client&amp;amp;boss don't understand English well. Rewrote some text unreadable. It's written by v. good writer&amp;amp;reviewed correctly. </t>
  </si>
  <si>
    <t>jasminedesiree</t>
  </si>
  <si>
    <t xml:space="preserve">huntermoore I don't want him to ever punch me.  </t>
  </si>
  <si>
    <t>kortt</t>
  </si>
  <si>
    <t>sooo sick of the snow  ughh</t>
  </si>
  <si>
    <t>__Susan__</t>
  </si>
  <si>
    <t xml:space="preserve">ITS_NEMESIS ------- </t>
  </si>
  <si>
    <t>aoski</t>
  </si>
  <si>
    <t xml:space="preserve">LoveMeagan it doesn't work your fan is upset </t>
  </si>
  <si>
    <t>wcarss</t>
  </si>
  <si>
    <t xml:space="preserve">I would like to apologize for the repeated Video Games Live related tweets. I am going to have a stern discussion with Koodo soon. Stern. </t>
  </si>
  <si>
    <t>drtaru</t>
  </si>
  <si>
    <t xml:space="preserve">zaydia but i cant figure out how to get there / back / pay for a hotel etc </t>
  </si>
  <si>
    <t>mumu1210</t>
  </si>
  <si>
    <t xml:space="preserve">FML: So much for seniority, bc of technological ineptness, I now have to &amp;quot;register&amp;quot; for classes AGAIN </t>
  </si>
  <si>
    <t>nyracat</t>
  </si>
  <si>
    <t>feels like she slept the day away.    Not looking forward to any more bouts with my gallbladder.  At least I have pills now for the pain.</t>
  </si>
  <si>
    <t>Stereo_Skyline</t>
  </si>
  <si>
    <t xml:space="preserve">ThaStevieG but what I really want is my old bass back </t>
  </si>
  <si>
    <t>veelishus</t>
  </si>
  <si>
    <t>Mad tired today... Callin it in early tonight  nighty night twittas</t>
  </si>
  <si>
    <t>usagiko</t>
  </si>
  <si>
    <t xml:space="preserve">LevenRambin: Take it easy, and be good to you. </t>
  </si>
  <si>
    <t>weisenly</t>
  </si>
  <si>
    <t xml:space="preserve">I'm afraid I had bad code. </t>
  </si>
  <si>
    <t>ChrisJNewman</t>
  </si>
  <si>
    <t xml:space="preserve">Think I'm going to bed. Goodniight. I hate this </t>
  </si>
  <si>
    <t>stefanip</t>
  </si>
  <si>
    <t>riancurtis  i'm here, friend, and i love you.</t>
  </si>
  <si>
    <t>luannem</t>
  </si>
  <si>
    <t>kariajay  All this time you didn't notice I was gone...just needed DB2 is it??</t>
  </si>
  <si>
    <t>krissivee</t>
  </si>
  <si>
    <t xml:space="preserve">aaronrva is in the bathroom and i have to pee!    </t>
  </si>
  <si>
    <t>Angela004</t>
  </si>
  <si>
    <t xml:space="preserve">ashleyskyy but I wanted a margarita too! </t>
  </si>
  <si>
    <t>Nrose09</t>
  </si>
  <si>
    <t>KourtneyKardash yup night workouts r the worst but unfortunetly my work schedule only allows me to go at night  its tough!</t>
  </si>
  <si>
    <t>jennhelvering</t>
  </si>
  <si>
    <t xml:space="preserve">Just called Hillsong again - they said they couldn't tell me where I was on the waiting list - I don't know if it's looking so good </t>
  </si>
  <si>
    <t>FeedMeTrance</t>
  </si>
  <si>
    <t xml:space="preserve">has 0g of milky bar left, and around 200ml of coke </t>
  </si>
  <si>
    <t>BATMANNN</t>
  </si>
  <si>
    <t xml:space="preserve">jokerrrr It stillllll hasn't arrived </t>
  </si>
  <si>
    <t>MorganWillis</t>
  </si>
  <si>
    <t xml:space="preserve">Mraow, I feel like dancing, but first art school wants to rape me some more. </t>
  </si>
  <si>
    <t>AUSTINMONIQUE</t>
  </si>
  <si>
    <t xml:space="preserve">karenucol ah! I bet it does I've been like craving to play softball or basketball !!! But I have noo time </t>
  </si>
  <si>
    <t>Arneenxx</t>
  </si>
  <si>
    <t xml:space="preserve">Is terrified she accidentally deleted a reference in her management assignment and hopes she doesnt get in trouble when she gets back </t>
  </si>
  <si>
    <t>elamparuthi</t>
  </si>
  <si>
    <t>amazon s3 plugin not worked in my website . it need PHP 5 . but my hosting provider has only PHP 4.4  . very sad.</t>
  </si>
  <si>
    <t>Ps8612</t>
  </si>
  <si>
    <t>Argh! I was suuuper sleepy an hour ago, now I'm wide awake.  Hope I don't stay up all night. :-/</t>
  </si>
  <si>
    <t>ARExistence</t>
  </si>
  <si>
    <t>austinhill I wish I was!  Sold out   If you have some time let me know, I would love to hear more about what you are up to!</t>
  </si>
  <si>
    <t>dEnNy_333</t>
  </si>
  <si>
    <t xml:space="preserve">Just watched tropic thunder. Dreading tomorrow </t>
  </si>
  <si>
    <t>Tuhtsqueen</t>
  </si>
  <si>
    <t xml:space="preserve">qweendassah no...he's still miss'n... </t>
  </si>
  <si>
    <t>karlcswanson</t>
  </si>
  <si>
    <t xml:space="preserve">ChiefDelphi is down </t>
  </si>
  <si>
    <t>sarawang</t>
  </si>
  <si>
    <t>http://twitpic.com/2y2wr - according to my bro, our new puppy had a poo fight and was covered in poop  (picture stolen from him)</t>
  </si>
  <si>
    <t>voguea</t>
  </si>
  <si>
    <t xml:space="preserve">playing game at home! my new boss didn't call me yet... </t>
  </si>
  <si>
    <t>SPYSG</t>
  </si>
  <si>
    <t>Su yin Huen tweeted I feel unbearable guilt. I made my staff cry  http://tinyurl.com/cw2l9t</t>
  </si>
  <si>
    <t>colorful_kelsey</t>
  </si>
  <si>
    <t>Poor Joshy is sick???   those damn tejanos!</t>
  </si>
  <si>
    <t>hotrodlopez</t>
  </si>
  <si>
    <t xml:space="preserve">My thoughts are with Sandra Cantu's family at this difficult and sad time </t>
  </si>
  <si>
    <t>wandafay</t>
  </si>
  <si>
    <t xml:space="preserve">FranzGlaus I know, just wanted to let everybody know what was happening  </t>
  </si>
  <si>
    <t>TiM_Cunningham</t>
  </si>
  <si>
    <t>Michigan who?  I don't know them.                   *sigh*   Shameful!</t>
  </si>
  <si>
    <t>cday88</t>
  </si>
  <si>
    <t xml:space="preserve">i have to fill two hours </t>
  </si>
  <si>
    <t>lisha_e</t>
  </si>
  <si>
    <t xml:space="preserve">alicayaba so cuuute! hey, i miss you na!  its not the same not seeing you girls everyday </t>
  </si>
  <si>
    <t>Tanja71</t>
  </si>
  <si>
    <t xml:space="preserve">JonathanRKnight Oh! Did I mention it? &amp;quot;Gooooood Moooorniiiiiiing&amp;quot;  from Germany! Im back in my cage....or better...my office </t>
  </si>
  <si>
    <t>dreaaa</t>
  </si>
  <si>
    <t xml:space="preserve">throat is closing up and i had some string cheese. not a good idea </t>
  </si>
  <si>
    <t>jenners101</t>
  </si>
  <si>
    <t>Aww, Sandra Cantu is found dead in a suitcase  Missing children stories never seem to go good. Poor family.</t>
  </si>
  <si>
    <t>Fudgey84</t>
  </si>
  <si>
    <t xml:space="preserve">wishing i was home underneath my covers </t>
  </si>
  <si>
    <t>tilleywilly</t>
  </si>
  <si>
    <t xml:space="preserve">walking home from school drains all my energy </t>
  </si>
  <si>
    <t>otherbella</t>
  </si>
  <si>
    <t>ridley1013 I agree. The shapeshifting is a copout. I was so excited for Angela's ep, I thought it was this week.  Noah was awesome tho!</t>
  </si>
  <si>
    <t>JamieMphoto</t>
  </si>
  <si>
    <t>SaveTheStrib Dang! I would have done this if I knew it was there earlier.  Any other outings planned?</t>
  </si>
  <si>
    <t>ylajennytambien</t>
  </si>
  <si>
    <t xml:space="preserve">I wish I was better at writing. It's taking me so long to write this paper. </t>
  </si>
  <si>
    <t>abean2007</t>
  </si>
  <si>
    <t xml:space="preserve">..and of course... I have access to my Halo 3 Mythic Map Pack re-download.. but bad news.. not the Legendary Map Pack... ugh.. 600MS... </t>
  </si>
  <si>
    <t>IncomeDiscovery</t>
  </si>
  <si>
    <t>vene2ia ...not yet unfortunately, another few weeks I've been told  How are you? I've been a little bit busy with my latest project.</t>
  </si>
  <si>
    <t xml:space="preserve">thecoolestout Ha the sun's already gone </t>
  </si>
  <si>
    <t>sprtsgrl04</t>
  </si>
  <si>
    <t xml:space="preserve">day 2. a lot harder than day 1. let's see how day 3 goes tomorrow. </t>
  </si>
  <si>
    <t>RedTheTrucker</t>
  </si>
  <si>
    <t>My man crush Jake Peavy let me down  #gayforpeavy</t>
  </si>
  <si>
    <t>larabehnert</t>
  </si>
  <si>
    <t xml:space="preserve">trishzw megafast trip, you have time during day tom/weds? Or, you going out tonight? Want to see you bad. Tried to warn you, tech fail </t>
  </si>
  <si>
    <t>summerseelye</t>
  </si>
  <si>
    <t xml:space="preserve">michigan state you make me sad </t>
  </si>
  <si>
    <t>chimshar</t>
  </si>
  <si>
    <t>omg. my mouth is in so much pain  i just wanna sleep untill its time to take my braces off.</t>
  </si>
  <si>
    <t>algaebiofuels</t>
  </si>
  <si>
    <t>getting annoyed easily today  &amp;gt;&amp;gt;&amp;gt; biofuel proposal: getting annoyed easily today  &amp;gt;&amp;gt;&amp;gt; biof.. http://tinyurl.com/ceprvs</t>
  </si>
  <si>
    <t>EricaLeigh777</t>
  </si>
  <si>
    <t xml:space="preserve">MizzChievouz Hey girl. The site is back.  Girlyvue is back and they have even more videos. </t>
  </si>
  <si>
    <t>hellostaci</t>
  </si>
  <si>
    <t xml:space="preserve">a5hleyf i'm spending time with my grandma early tomorrow and i can't leave skittles by herself. </t>
  </si>
  <si>
    <t>alohasassy</t>
  </si>
  <si>
    <t xml:space="preserve">just got home from watching Michigan State get tromped!   </t>
  </si>
  <si>
    <t>diet_lard</t>
  </si>
  <si>
    <t xml:space="preserve">Oh jew-bus! Two years worth of classes' work is ALOT to organize &amp;gt;_&amp;lt; i'm not finishing tonight, it's not possible...my bones ache </t>
  </si>
  <si>
    <t>aeoth</t>
  </si>
  <si>
    <t xml:space="preserve">griffmiester no exchanging for me, my laptop hasn't arrived </t>
  </si>
  <si>
    <t>nicolegreen</t>
  </si>
  <si>
    <t>hyperbets i hope this doesn't last too long.  i feel miserable!</t>
  </si>
  <si>
    <t>jcphoto</t>
  </si>
  <si>
    <t>rcompo RACHEL! hang outage is neccessary - i was gonna be home this wekend but dumb folk make me work   so im free F and Sat until 4...</t>
  </si>
  <si>
    <t>Kevin_Lately</t>
  </si>
  <si>
    <t xml:space="preserve">TheLeagueSF Not Fun &amp;amp; Furious? The new mantra for the Bay 2 Breakers? It was getting 2 rambunctious;the city overreacted &amp;amp; clamped down </t>
  </si>
  <si>
    <t>suze2000</t>
  </si>
  <si>
    <t>amber_benson  my hubby (for some reason) thinks it's more important he has a good spot for red carpet for the Trek Movie Premiere. Sod!</t>
  </si>
  <si>
    <t>paulmoreton1978</t>
  </si>
  <si>
    <t xml:space="preserve">I swear no matter how long I've been getting up at 5am, it never gets any easier. Man my eyes hurts wah </t>
  </si>
  <si>
    <t>Day_Zee</t>
  </si>
  <si>
    <t xml:space="preserve">Jeffree_Star Jeffree! How do you keep your hair one color? My PERMANENT dye fades within the week </t>
  </si>
  <si>
    <t>AnimePlanet</t>
  </si>
  <si>
    <t>otakusecret my reaction too  whoa, didn't see that coming</t>
  </si>
  <si>
    <t>oup</t>
  </si>
  <si>
    <t xml:space="preserve">still sick. feeling a bit better, got some new medicine.... hope I feel good after a night of sleep. ohh, and it's suppose to snow! WTF! </t>
  </si>
  <si>
    <t>aileen2u2</t>
  </si>
  <si>
    <t xml:space="preserve">Dangerm0use I think maybe you should get a couple more hours of sleep, hon. How productive can you be right now if ur dog tired? I worry </t>
  </si>
  <si>
    <t>remzology</t>
  </si>
  <si>
    <t xml:space="preserve">maddyVA Thanks a lot. Learned a lot of new words but didn't find what I was looking for. </t>
  </si>
  <si>
    <t xml:space="preserve">Wish I had all the XBLM downloads all on the gamertag 'Hitokyri'. This 5 gamertag thing is nonsense... and I'm tired of it </t>
  </si>
  <si>
    <t>Sheezy3380</t>
  </si>
  <si>
    <t xml:space="preserve">New Testament Test at 9:30 am   </t>
  </si>
  <si>
    <t>edlimagno</t>
  </si>
  <si>
    <t xml:space="preserve">ScoutBuck tons no hay Troll? ahhhh </t>
  </si>
  <si>
    <t>tracious</t>
  </si>
  <si>
    <t xml:space="preserve">stupid movies we watched... mirrors ugggggh... stooopeeed!!! rip off! </t>
  </si>
  <si>
    <t>Mowgli3</t>
  </si>
  <si>
    <t xml:space="preserve">http://twitpic.com/2y2yi - I love you, Buck. </t>
  </si>
  <si>
    <t>cescajo</t>
  </si>
  <si>
    <t xml:space="preserve">last one!!! but still not done!!! </t>
  </si>
  <si>
    <t>brookes4402</t>
  </si>
  <si>
    <t xml:space="preserve">homework.... </t>
  </si>
  <si>
    <t>SullieSullivan</t>
  </si>
  <si>
    <t xml:space="preserve">I don't understand why things get taken away. I didn't have enough time with him its unfair. I want him back!! He was like my baby </t>
  </si>
  <si>
    <t>LaurelieSunny</t>
  </si>
  <si>
    <t xml:space="preserve">Scratch that: du in heif (two in a half) cookies. My tum just can't take anymore shoog. Poots </t>
  </si>
  <si>
    <t>bonerjamz</t>
  </si>
  <si>
    <t>cococourtney i was just listening to the sweets for the first time in forever! i miss them so much  can we go to chi town for visits plz?</t>
  </si>
  <si>
    <t>jiriteach</t>
  </si>
  <si>
    <t xml:space="preserve">Geez what a busy afternoon. Meetings, emails, meetings and email and more meetings. 6pm and the day is still going! Ah its dark and </t>
  </si>
  <si>
    <t>gildardomunoz</t>
  </si>
  <si>
    <t>DANG!!! ANOTHER SPRING BREAK!!!  HOW COOL IS THAT???  TOO BAD I HAVE TO WORK ALL WEEK  OH WELL, MORE MONEY FOR A PHONE.  ttyl EVERBODY!!!</t>
  </si>
  <si>
    <t>Sara_Kate Im afraid too  ( ur reply about uni from ages ago</t>
  </si>
  <si>
    <t>thegeach</t>
  </si>
  <si>
    <t xml:space="preserve">feeling down </t>
  </si>
  <si>
    <t>SummerJSanders</t>
  </si>
  <si>
    <t xml:space="preserve">CarVin1 lol they are some emotional ass men!! Omg all this late night eating.. Both of us are broke </t>
  </si>
  <si>
    <t>bsbnumber1fan</t>
  </si>
  <si>
    <t>nick_carter Aww Nick!! I like your hair longer, why did you cut it off?  Break. My. Heart.</t>
  </si>
  <si>
    <t>veronica78</t>
  </si>
  <si>
    <t xml:space="preserve"> wonder if Jon lost the net</t>
  </si>
  <si>
    <t>raymondroman</t>
  </si>
  <si>
    <t>Wow. The most depressing thing in the world is losing a video that you've created in a matter of seconds.  #FML</t>
  </si>
  <si>
    <t>KishoreK</t>
  </si>
  <si>
    <t xml:space="preserve">nchokkan https://www.mycomicshop.com/search?TID=395031 But all says not in stock </t>
  </si>
  <si>
    <t>julez4</t>
  </si>
  <si>
    <t xml:space="preserve">Poohpot lmao im sorry poohpot i ate it all! </t>
  </si>
  <si>
    <t xml:space="preserve">Any chance  Softbelly (for MTUB) isn't loud? </t>
  </si>
  <si>
    <t>cristiana346</t>
  </si>
  <si>
    <t>Time to move my posterior  and lose some fat. My articulation are creaking so no more running  but Iï¿½m drool for some swimming</t>
  </si>
  <si>
    <t>smileygab</t>
  </si>
  <si>
    <t xml:space="preserve">listening to nathan cry.... </t>
  </si>
  <si>
    <t>kyljadeee</t>
  </si>
  <si>
    <t>today sucked. I'm gonna die without chris and callum!  wahhh!</t>
  </si>
  <si>
    <t>mementototem</t>
  </si>
  <si>
    <t xml:space="preserve">STOU site not update, no info about 2/2552 exam, and open course, I must wait for mail notices and doc. um... </t>
  </si>
  <si>
    <t>jcknox80</t>
  </si>
  <si>
    <t xml:space="preserve">ohsbrat30...I'm sorry. I'm feeling kinda yucky myself. 5am is going to come too quick </t>
  </si>
  <si>
    <t>scrappysgirl</t>
  </si>
  <si>
    <t xml:space="preserve">is in love with scrappy and is missin him already </t>
  </si>
  <si>
    <t>lindilej</t>
  </si>
  <si>
    <t xml:space="preserve">wants to hear seblefebvre 's song but myspace is messing with me </t>
  </si>
  <si>
    <t>ArtyGreig</t>
  </si>
  <si>
    <t>Bad news was Dad has cancer and is dying   Good news new business started and  I am now a life coach practising holistic weight management</t>
  </si>
  <si>
    <t>collegepolitico</t>
  </si>
  <si>
    <t xml:space="preserve">duchess_rebecca Man... intervention is soo sad </t>
  </si>
  <si>
    <t>vmethod</t>
  </si>
  <si>
    <t xml:space="preserve">HELP! I need a new boyfriend... I'm stuck in a rut </t>
  </si>
  <si>
    <t>ForeverYours__</t>
  </si>
  <si>
    <t xml:space="preserve">I feel like a complete idiot. I'm the only one who doesn't get how this shit works  help me </t>
  </si>
  <si>
    <t>SuperSteff</t>
  </si>
  <si>
    <t xml:space="preserve">Saw an ad on Craigslist for a casting call for a female host on G4. I was totally psyched! But realized it was a hoax </t>
  </si>
  <si>
    <t>LAbite</t>
  </si>
  <si>
    <t>Pepperoni rolls in L.A.?: I called Valentino's - they said that they had sausage rolls but no pepperoni rolls  http://tinyurl.com/cec5ka</t>
  </si>
  <si>
    <t>satori</t>
  </si>
  <si>
    <t xml:space="preserve">soillodge yes, it will be. it's only Monday </t>
  </si>
  <si>
    <t>InaVill</t>
  </si>
  <si>
    <t xml:space="preserve">i want the new GG episode already </t>
  </si>
  <si>
    <t>chordsontheline</t>
  </si>
  <si>
    <t xml:space="preserve">I miss watching Rocko's Modern Life. </t>
  </si>
  <si>
    <t>aficure</t>
  </si>
  <si>
    <t>RIP Sandra....its so sad    how can someone do something like that??</t>
  </si>
  <si>
    <t>Jesilynj</t>
  </si>
  <si>
    <t>Keeping my fingers crossed for my buddy    He is not feeling well.</t>
  </si>
  <si>
    <t>cristinesantos</t>
  </si>
  <si>
    <t xml:space="preserve">Wait should I eat?? Or be skinny for vegas!! I'm hungry! </t>
  </si>
  <si>
    <t>marodi</t>
  </si>
  <si>
    <t xml:space="preserve">Marge_Inovera I tried tweetdeck once and I hated it with a passion. Or it hated me, I'm not sure... </t>
  </si>
  <si>
    <t>jeanyah</t>
  </si>
  <si>
    <t xml:space="preserve">benackerman BTW my iPhone is acting funny, dying quickly and freezing and BS.  I'm not admitting anything, just sayin </t>
  </si>
  <si>
    <t>Mati_UOIT</t>
  </si>
  <si>
    <t xml:space="preserve">Sitting here wondering why &amp;quot;ED&amp;quot; still has such a strong hold on me </t>
  </si>
  <si>
    <t>livetosingxo</t>
  </si>
  <si>
    <t>bananaface IM SORRY I GOT YOU SICK.  lol. going to bed too. NIGHT!</t>
  </si>
  <si>
    <t>simaino</t>
  </si>
  <si>
    <t xml:space="preserve">carolrainbow no Internet at home, have to drive into Ox to use Internet because of builders! </t>
  </si>
  <si>
    <t>Meg_Andruschak</t>
  </si>
  <si>
    <t xml:space="preserve">Steve_Buscemi the weather in Canada is freezing </t>
  </si>
  <si>
    <t>Amilliemills</t>
  </si>
  <si>
    <t>twiggassssssss I been out of range all day  I'm back now and hopefully for good.</t>
  </si>
  <si>
    <t>KimberlyKane</t>
  </si>
  <si>
    <t xml:space="preserve">danadearmond </t>
  </si>
  <si>
    <t>missolivee</t>
  </si>
  <si>
    <t xml:space="preserve">anyone who reads this pray for my Grandma. She's in pain </t>
  </si>
  <si>
    <t>nssmom</t>
  </si>
  <si>
    <t xml:space="preserve">#3 woke up and was having an accident - &amp;quot;It's pushing, it's pushing!&amp;quot; he was crying because he couldn't stop from wetting his pants.  </t>
  </si>
  <si>
    <t>qsexy</t>
  </si>
  <si>
    <t>Home from Franklin street, I almost jumped over a fire. Someone kicked it before I could.  Jenny lost her shoe.</t>
  </si>
  <si>
    <t>anaxxx04</t>
  </si>
  <si>
    <t xml:space="preserve">johnnybeane hey! you just changed your default. </t>
  </si>
  <si>
    <t>yaaritemuna</t>
  </si>
  <si>
    <t>Finally gave in and was bored enough to start this thing. I think the 140 is going to be a problem for me tho.  its like a myspace status.</t>
  </si>
  <si>
    <t>silverytides</t>
  </si>
  <si>
    <t>ellievolia If oooonly we were really so lucky, eh? And awh  Definitely too early for work.</t>
  </si>
  <si>
    <t>valthatgal</t>
  </si>
  <si>
    <t xml:space="preserve">buttload of homework! </t>
  </si>
  <si>
    <t>f8al</t>
  </si>
  <si>
    <t xml:space="preserve">needs another copy of visual studio 2008 </t>
  </si>
  <si>
    <t>lizziehalfpenny</t>
  </si>
  <si>
    <t>why to we, the only school in the world, be in this week.My school is silly  anyway... look on the bright side. When i'm off, u will be in</t>
  </si>
  <si>
    <t>Daniiej</t>
  </si>
  <si>
    <t xml:space="preserve">omg i've an economics test. and i dont know all the things i have to know and omg im gonna fail </t>
  </si>
  <si>
    <t>LaTtEX</t>
  </si>
  <si>
    <t xml:space="preserve">robcthegeek Once upon a time Hundred Islands was the pride of Philippine tourism, but coral/clam/rare fish poaching did it in. Kinda sad </t>
  </si>
  <si>
    <t xml:space="preserve">Henkuyinepu yeah, apparently i have really bad taste </t>
  </si>
  <si>
    <t>hummiemd I KNOW! I was really surprised since everyone recommends them on youtube.  I have to call them tomorrow and figure it all out.</t>
  </si>
  <si>
    <t>dini123</t>
  </si>
  <si>
    <t>Waiting at the airport for my ride while I get harassed by 2 men trying to sell me ugly hats.. Why me?!  I just want to sleep..</t>
  </si>
  <si>
    <t>danadearmond</t>
  </si>
  <si>
    <t>i left my IDs at the location and now i can not go out to bars  FUCKKKKKKKKKKKKK</t>
  </si>
  <si>
    <t>digitales</t>
  </si>
  <si>
    <t xml:space="preserve">celycarmo i'm sorry I don't understand your last comment </t>
  </si>
  <si>
    <t>_emmajane_</t>
  </si>
  <si>
    <t xml:space="preserve">OfficialRandL when is the announcement? i stayed up late last night </t>
  </si>
  <si>
    <t>nchokkan</t>
  </si>
  <si>
    <t>KishoreK this is strange, illegal torrents avlbl everywhere, legal DVD not in stock  What do I do now???</t>
  </si>
  <si>
    <t>dmjc</t>
  </si>
  <si>
    <t xml:space="preserve">ITS NOT ENOUGH TO SAY THAT IMISS U </t>
  </si>
  <si>
    <t>FuzzyPandaButt</t>
  </si>
  <si>
    <t xml:space="preserve">This trolley has up packed in like sardines! Padre game and they REMOVE a car?! Good call MTS </t>
  </si>
  <si>
    <t>VictoriaBahar</t>
  </si>
  <si>
    <t>RandomlyNat Jeez, I was just trying to help  Haha.</t>
  </si>
  <si>
    <t>beccaomgz</t>
  </si>
  <si>
    <t xml:space="preserve">SupaMagg that happened to me saturday night. along with my glittery green lighter! </t>
  </si>
  <si>
    <t>Sarinluck</t>
  </si>
  <si>
    <t xml:space="preserve">trying to reduce the number of cigarettes in each day! </t>
  </si>
  <si>
    <t>Kayla_Ann09</t>
  </si>
  <si>
    <t xml:space="preserve">yea it is so quiet around here cuz everyone has to work im bored to death with nobody to talk to </t>
  </si>
  <si>
    <t>AimeePonticello</t>
  </si>
  <si>
    <t>gotta do my cooking assignment  its too hard</t>
  </si>
  <si>
    <t>jkenneth</t>
  </si>
  <si>
    <t xml:space="preserve">treesahquiche okay, about the applepears, I've talked to a few people and they've ALL had them before. No one ever told me, never </t>
  </si>
  <si>
    <t>Lindsey_</t>
  </si>
  <si>
    <t>jennifermf I know!  I'm a night owl by nature, hahaha Am I a time zone behind you? It's almost 1 here</t>
  </si>
  <si>
    <t>TidyCat</t>
  </si>
  <si>
    <t xml:space="preserve">mamasvan lol - nope! but i did have complete #camerafail </t>
  </si>
  <si>
    <t>FaithfulChosen</t>
  </si>
  <si>
    <t>maxime68 megelder But! I'm useless if I don't sleep  It's not fair! I want all the fun as well!!!</t>
  </si>
  <si>
    <t>sthrn_belle</t>
  </si>
  <si>
    <t>My Pookie has a UTI.  I have to be Nurse Gabbie and get him back to 100%!!! No more sodas!!!!!!!!!!!!!!</t>
  </si>
  <si>
    <t>Jeffficus</t>
  </si>
  <si>
    <t xml:space="preserve">jillianfish tweet something damn it!  and hang out with me please? </t>
  </si>
  <si>
    <t>jtmal0723</t>
  </si>
  <si>
    <t xml:space="preserve">anistorm </t>
  </si>
  <si>
    <t>ubecupcake</t>
  </si>
  <si>
    <t xml:space="preserve">I'm SO behind in video games, and everything for that matter. I'm yesterday's news </t>
  </si>
  <si>
    <t>Properteacup</t>
  </si>
  <si>
    <t>sleep_til_noon I did, it was the only one left but I got tempted and ate it soon as I got home  I had a chocolate velvet &amp;amp; ate d mocha</t>
  </si>
  <si>
    <t>aerlyne</t>
  </si>
  <si>
    <t xml:space="preserve">Is stressing out because my blackberry keeps flashing a red alert status for no reason!! Its faking me out and I hate it!!! </t>
  </si>
  <si>
    <t>cinnayum</t>
  </si>
  <si>
    <t xml:space="preserve">http://twitpic.com/2y34e - I wanna wear my Doc Martens out! Haven't worn them since December. </t>
  </si>
  <si>
    <t>Bunkermeister</t>
  </si>
  <si>
    <t xml:space="preserve">When to the shoe repair shop and the guy could not find my shoes!  So I have to go back and see if he can find them in a couple days. </t>
  </si>
  <si>
    <t>ScullyorSuz</t>
  </si>
  <si>
    <t xml:space="preserve">B_Barnett I did not really see that coming </t>
  </si>
  <si>
    <t>xmattxwalkerx</t>
  </si>
  <si>
    <t xml:space="preserve">just woke up from the most vivid, sketchy, not-cool dreams of my life. time to stare at the wall with the lights on. </t>
  </si>
  <si>
    <t>bnycastro</t>
  </si>
  <si>
    <t xml:space="preserve">it'll take 3 days for my sister to get her passport </t>
  </si>
  <si>
    <t>chann16</t>
  </si>
  <si>
    <t xml:space="preserve">nicolerichie OH MY YES!! i miss </t>
  </si>
  <si>
    <t>xll00llx</t>
  </si>
  <si>
    <t xml:space="preserve">Uh oh... I think I am getting sick </t>
  </si>
  <si>
    <t>FlyRice</t>
  </si>
  <si>
    <t xml:space="preserve">Good GOD they ruined my belly button!!!  </t>
  </si>
  <si>
    <t>ashleyjanne</t>
  </si>
  <si>
    <t xml:space="preserve">Watching Who Framed Roger Rabbit. Makes me miss Toon Town. </t>
  </si>
  <si>
    <t>br3nda</t>
  </si>
  <si>
    <t xml:space="preserve">akianz renting.. but very cheap renting, and awesome house. We had 3 buying attempts fall through </t>
  </si>
  <si>
    <t>aisyahsamsudin</t>
  </si>
  <si>
    <t xml:space="preserve">running nose + spinning head = not a good combination for a meeting! </t>
  </si>
  <si>
    <t>IGetsBusy514</t>
  </si>
  <si>
    <t xml:space="preserve">EazyDoesIt87 NEGATIVE.. you lost my vote of confidence </t>
  </si>
  <si>
    <t>ElliotTucker</t>
  </si>
  <si>
    <t xml:space="preserve">Nasty budget due and my iphone is being sent to Apple today. </t>
  </si>
  <si>
    <t>aragorn_elessar</t>
  </si>
  <si>
    <t xml:space="preserve">Sofii_Noel thatï¿½s bad </t>
  </si>
  <si>
    <t>kailashvasupati</t>
  </si>
  <si>
    <t>Dammit, episode 3 of Kings won't play for some reason  stopped in the middle now won't do anything</t>
  </si>
  <si>
    <t>TK04</t>
  </si>
  <si>
    <t xml:space="preserve">I'm so upset that I missed my chat and quiz online because my free internet has ceased </t>
  </si>
  <si>
    <t>missria</t>
  </si>
  <si>
    <t xml:space="preserve">can't believe it! I'm in disbelief of it all in a way really. How much can I take from people and always get hurt by others!! </t>
  </si>
  <si>
    <t>FuhQ</t>
  </si>
  <si>
    <t xml:space="preserve">Car show season has started without me </t>
  </si>
  <si>
    <t>brivonboo</t>
  </si>
  <si>
    <t xml:space="preserve">my throat is raw. </t>
  </si>
  <si>
    <t>leamonet</t>
  </si>
  <si>
    <t>KevChoice I just don't get it. What in a persons mind could even have them on some ish like this???  My prayers are with her fam for real</t>
  </si>
  <si>
    <t>sonnyjohl</t>
  </si>
  <si>
    <t xml:space="preserve">frago I hate you. I didn't need to see that. I need to call my therapist now. </t>
  </si>
  <si>
    <t>JRDM</t>
  </si>
  <si>
    <t>Twilight didn't come yesterday  fingers crossed for today</t>
  </si>
  <si>
    <t>NileLegania glad I was able help you feel better. I hate to see you sick  Love you!</t>
  </si>
  <si>
    <t>calliott</t>
  </si>
  <si>
    <t xml:space="preserve">is tireddddddd. want to sleep but i have an assignment to finish and an exam tomorrow to study for </t>
  </si>
  <si>
    <t>you_undaft_cow</t>
  </si>
  <si>
    <t xml:space="preserve">You know, I was thinking... I need money </t>
  </si>
  <si>
    <t>diver</t>
  </si>
  <si>
    <t xml:space="preserve">omg..its jst teusday </t>
  </si>
  <si>
    <t>toritor11</t>
  </si>
  <si>
    <t xml:space="preserve">ddlovato David_Henrie ummmmm i cant find it. </t>
  </si>
  <si>
    <t>SHARisDOPE</t>
  </si>
  <si>
    <t xml:space="preserve">Just heard that they found Sandra Cantu... She was only 8 yrs old </t>
  </si>
  <si>
    <t>auntynessanoo</t>
  </si>
  <si>
    <t>corrosivecandy Ive forgotten how to snoo-snoo  I wonder if snoo-snoo and I will ever meet again...</t>
  </si>
  <si>
    <t>linnix</t>
  </si>
  <si>
    <t xml:space="preserve">AmaNorris wow that last tweet made me seem like a giant sexist...sorry about that </t>
  </si>
  <si>
    <t>zeegirl602</t>
  </si>
  <si>
    <t xml:space="preserve">My bathtub drain is fired: it haz 1 job 2 do, &amp;amp; it iz FAIL. I got all Drano on its ass, &amp;amp; iz STILL NOT DRAINING. I wanna shower, dangit!! </t>
  </si>
  <si>
    <t>Glycel</t>
  </si>
  <si>
    <t xml:space="preserve">stuck at home </t>
  </si>
  <si>
    <t>sweisbrot</t>
  </si>
  <si>
    <t>nomadicmatt mine is 1/10  how do you get it up?</t>
  </si>
  <si>
    <t>sunshinegarma</t>
  </si>
  <si>
    <t xml:space="preserve">Duckling in famous children's book stolen from Boston's Public Garden - The Boston Globe http://tinyurl.com/dc2htx via ShareThis OH NO!! </t>
  </si>
  <si>
    <t>TradingGoddess</t>
  </si>
  <si>
    <t xml:space="preserve">Appomattox_News Thank you! However, I hate to be on the same list that includes 2 convicts.  </t>
  </si>
  <si>
    <t>robbiebrown</t>
  </si>
  <si>
    <t xml:space="preserve">Heading to Altrincham, again! Out of hours install </t>
  </si>
  <si>
    <t>GemDoughnut</t>
  </si>
  <si>
    <t>MORNING!!! Good im bloody knackered!!! Work is not for me today  HELPPP!!!! xxx</t>
  </si>
  <si>
    <t>glorysevenfold</t>
  </si>
  <si>
    <t>jeffreecuntstar  I don't have a garage.  But you can park in my driveway!</t>
  </si>
  <si>
    <t>enfox</t>
  </si>
  <si>
    <t>lauredhel  What happened?</t>
  </si>
  <si>
    <t>calee01</t>
  </si>
  <si>
    <t xml:space="preserve">&amp;quot;On popular music&amp;quot; by T.W.Adorno is probably the most difficult reading ever prescribed, I'm actually struggling to continue </t>
  </si>
  <si>
    <t>utehbaik</t>
  </si>
  <si>
    <t>http://twitpic.com/2y36e - cant see the flowers falling  i dont have a camera, just my cellphone</t>
  </si>
  <si>
    <t>soulonfire68</t>
  </si>
  <si>
    <t>We've been good. I'm not liking the snow right now, was getting used to the nice Spring-like weather.  How about you?</t>
  </si>
  <si>
    <t>Gordie_Rogers</t>
  </si>
  <si>
    <t xml:space="preserve">brian_armstrong What a pity YouTube is currently blocked in China.  I can't see the vids. </t>
  </si>
  <si>
    <t>dmurda6</t>
  </si>
  <si>
    <t xml:space="preserve">margaretcho what happened to your show it was the hightlight of my life </t>
  </si>
  <si>
    <t>terrcin</t>
  </si>
  <si>
    <t xml:space="preserve">This is the best leather sofa in the world!  It's in the office though which means I'm still here working </t>
  </si>
  <si>
    <t>stewartizer</t>
  </si>
  <si>
    <t xml:space="preserve">Still 3 more days until my Internet gets uncapped </t>
  </si>
  <si>
    <t>rachelgab</t>
  </si>
  <si>
    <t xml:space="preserve">If he doesn't get better in a few days, he could have something lodged in his belly </t>
  </si>
  <si>
    <t>baybiegela</t>
  </si>
  <si>
    <t xml:space="preserve">i Love my atekinzz so much. &amp;amp;&amp;amp; i soo miss her.. </t>
  </si>
  <si>
    <t>erynfreakincody</t>
  </si>
  <si>
    <t xml:space="preserve">I wanna sneak into the zoo and play with the kitties </t>
  </si>
  <si>
    <t>xkhaotik</t>
  </si>
  <si>
    <t>lolitariot oh no  hope you're not getting sick too!</t>
  </si>
  <si>
    <t>stacymartinez</t>
  </si>
  <si>
    <t xml:space="preserve">alejandralei i dont think i can cause its my cousins birthday party </t>
  </si>
  <si>
    <t>chelseajohns</t>
  </si>
  <si>
    <t>Our sweet little man just fell asleep while waiting up for daddy and big brother to get home!  Poor baby, he missed them so much today!</t>
  </si>
  <si>
    <t>elenasarmie</t>
  </si>
  <si>
    <t xml:space="preserve">the angel is going to miss the athlete this weekend </t>
  </si>
  <si>
    <t>funkyfreshbabe</t>
  </si>
  <si>
    <t xml:space="preserve">trust is hard </t>
  </si>
  <si>
    <t>AlexKayy</t>
  </si>
  <si>
    <t xml:space="preserve">have watched that considering today. yaknow. shawnna tomomorrow;i need my bestfriend </t>
  </si>
  <si>
    <t>xemilyxmariex</t>
  </si>
  <si>
    <t xml:space="preserve">Grr i want to keep reading but if i do i wont have anything left to read </t>
  </si>
  <si>
    <t xml:space="preserve">atekinzz, where in the world are you?? </t>
  </si>
  <si>
    <t>FAKELeah</t>
  </si>
  <si>
    <t xml:space="preserve">RumLover No! u supposed to be my date </t>
  </si>
  <si>
    <t>malice_sin</t>
  </si>
  <si>
    <t xml:space="preserve">pears &amp;amp; Brie, bottle of Cabernet, and &amp;quot;Win a Date With Tad Hamilton&amp;quot;... oh gawwd my life flashed forward to when I'm 40 with my 75 cats </t>
  </si>
  <si>
    <t>wx1901</t>
  </si>
  <si>
    <t xml:space="preserve">Crap. I need more dresses too. </t>
  </si>
  <si>
    <t>missb2818</t>
  </si>
  <si>
    <t xml:space="preserve">kaeeeep yeah! i know! it was horrible!!!! ugh. saddening. </t>
  </si>
  <si>
    <t>fictillius</t>
  </si>
  <si>
    <t xml:space="preserve">Brodhe geez ur no fun are you </t>
  </si>
  <si>
    <t>SicklyInfected</t>
  </si>
  <si>
    <t xml:space="preserve">I wanna be in a punk rock band again </t>
  </si>
  <si>
    <t>AshleighF</t>
  </si>
  <si>
    <t xml:space="preserve">jyesmith That's a lot of angst for a Tuesday afternoon </t>
  </si>
  <si>
    <t>andreakuefler</t>
  </si>
  <si>
    <t>I'm very glad Britney isn't crazy anymore! That was one hell of a show! Now I'm sad that it's over.  Next up...AP at Cook County!</t>
  </si>
  <si>
    <t>mmmelissa</t>
  </si>
  <si>
    <t xml:space="preserve">has a huuuge headache! omg I feel like crap! </t>
  </si>
  <si>
    <t xml:space="preserve">Anistorm Sorry </t>
  </si>
  <si>
    <t>justynwarner</t>
  </si>
  <si>
    <t xml:space="preserve">cleders sorry...i was rooting for them too... </t>
  </si>
  <si>
    <t>Obstreperous</t>
  </si>
  <si>
    <t xml:space="preserve">Man, that took forever. </t>
  </si>
  <si>
    <t>shockboard</t>
  </si>
  <si>
    <t>shandasaurus  I see.</t>
  </si>
  <si>
    <t>treywoodward</t>
  </si>
  <si>
    <t xml:space="preserve">I am listing more items on ebay to sell!  Takes forever..meanwhile Coleman is watching The Hills season premier without me.. </t>
  </si>
  <si>
    <t>bitchville</t>
  </si>
  <si>
    <t>Just got my presentation done, 23 slides done...  I'm crying for this week will be the hardest of all weeks.</t>
  </si>
  <si>
    <t>JMoze</t>
  </si>
  <si>
    <t xml:space="preserve">Just lost $160 </t>
  </si>
  <si>
    <t>iwantyourjeep</t>
  </si>
  <si>
    <t xml:space="preserve">I don't like the previously on skins thing that starts at season two. I like it when it went straight into the intro like before </t>
  </si>
  <si>
    <t>haunter_</t>
  </si>
  <si>
    <t xml:space="preserve">Houndour ...i wish i was there...i'm pretty good at scaring the shit out of people </t>
  </si>
  <si>
    <t>katidink</t>
  </si>
  <si>
    <t xml:space="preserve">Going to sound vain... but running out of my fav lip gloss </t>
  </si>
  <si>
    <t>vibratoria</t>
  </si>
  <si>
    <t xml:space="preserve">stuiy never again will I click on a link that screams, &amp;quot;I'm a spider, I'm a spider&amp;quot;. I should have known better. yucky </t>
  </si>
  <si>
    <t>dodginjohn</t>
  </si>
  <si>
    <t xml:space="preserve">Why is that when you have time off from work you get sick? </t>
  </si>
  <si>
    <t>javajive</t>
  </si>
  <si>
    <t xml:space="preserve">pratama Same iMac came out $320 more in Indonesia than the States. </t>
  </si>
  <si>
    <t>EuniceKwon</t>
  </si>
  <si>
    <t xml:space="preserve">Dammit... I need to stop buying furniture </t>
  </si>
  <si>
    <t>Lora_June</t>
  </si>
  <si>
    <t xml:space="preserve">Miss_Sil no i was half asleep and turned off the laptop after that </t>
  </si>
  <si>
    <t>theofficialyesi</t>
  </si>
  <si>
    <t xml:space="preserve">Death is peaceful,  life however, bites </t>
  </si>
  <si>
    <t xml:space="preserve"> i think JonathanRKnight lost the net ? sure hope not</t>
  </si>
  <si>
    <t>tjslater</t>
  </si>
  <si>
    <t xml:space="preserve">http://is.gd/r8Zf,  http://is.gd/r8Zy, and  http://is.gd/r8ZG - test footage with my girlfriend (in HD) The dark one is underxposed </t>
  </si>
  <si>
    <t>JennaBennett01</t>
  </si>
  <si>
    <t>Such a tough game to watch tonight for State  Finally going to bed after also staying up to watch the season premiere of the Hills!</t>
  </si>
  <si>
    <t>coryosborn</t>
  </si>
  <si>
    <t xml:space="preserve">Seems jRuby support for hpricot is now two versions behind </t>
  </si>
  <si>
    <t>MrOtsKrad</t>
  </si>
  <si>
    <t xml:space="preserve">JinxCat Unlike my sister...I still don't have one </t>
  </si>
  <si>
    <t>Caprica</t>
  </si>
  <si>
    <t>Fraking app store is pissing me off   http://tinyurl.com/c4ooho</t>
  </si>
  <si>
    <t>anamrosado</t>
  </si>
  <si>
    <t xml:space="preserve">Logging out. I need to study.... </t>
  </si>
  <si>
    <t>amfairie</t>
  </si>
  <si>
    <t xml:space="preserve">anyone else having problems accessing TTB??? I cant get on!!! </t>
  </si>
  <si>
    <t>swimmermeg</t>
  </si>
  <si>
    <t xml:space="preserve">I strongly dislike people who make stupid comments and dont know the whole story </t>
  </si>
  <si>
    <t>GillianMe</t>
  </si>
  <si>
    <t>emmaketurah  i'm sorry Emma, is swarley a goldfish? i'm sad for u.</t>
  </si>
  <si>
    <t>nissanicole</t>
  </si>
  <si>
    <t>All my tweets are already gone, aren't they  Missed you guys tonight.</t>
  </si>
  <si>
    <t>kelilyma</t>
  </si>
  <si>
    <t xml:space="preserve">Can't sleep again. Face is kinda swollen. Don't let me be allergic to the thing that'll get me to Thursday. School tomorrow? Doubtful. </t>
  </si>
  <si>
    <t>tollers</t>
  </si>
  <si>
    <t xml:space="preserve">Snick_the_Dog If Izzy's on the cat tree, she'll stare him down, but if she's on the floor, he chases and she runs. </t>
  </si>
  <si>
    <t>Velvet_Rope</t>
  </si>
  <si>
    <t xml:space="preserve">I am officially banning godaddy.com from my comp. My head hurts from the small print AND I wasted $10 that could've happily gone to Boba </t>
  </si>
  <si>
    <t xml:space="preserve">HumanOpium pretty much just scary for me </t>
  </si>
  <si>
    <t>TheDarrenxshow</t>
  </si>
  <si>
    <t xml:space="preserve">ilovepie mines too... I'm finding it well hard to get fit... </t>
  </si>
  <si>
    <t>tamisara</t>
  </si>
  <si>
    <t xml:space="preserve">Good morning! Ready 2 go, but I want 2 go back 2 bed </t>
  </si>
  <si>
    <t>maddyks</t>
  </si>
  <si>
    <t xml:space="preserve">hates waiting for mails </t>
  </si>
  <si>
    <t>katprimeau</t>
  </si>
  <si>
    <t>wheat bread from the dollar store just doesn't toast nicely  going over my taxes and calling it an early night</t>
  </si>
  <si>
    <t xml:space="preserve">Why Kutner? I mean I knew something was going to happen to someone but it was so sad. I &amp;lt;3 House and it was well done, but I'm still sad </t>
  </si>
  <si>
    <t>jonsgrownwoman</t>
  </si>
  <si>
    <t xml:space="preserve">JonathanRKnight aw ok goonite....  </t>
  </si>
  <si>
    <t>BellaTanner</t>
  </si>
  <si>
    <t xml:space="preserve">ill so i cant go to the cinema!! </t>
  </si>
  <si>
    <t>sftballlover45</t>
  </si>
  <si>
    <t>Fell asleep . . . Really didn't mean too  *christina*</t>
  </si>
  <si>
    <t>amomca</t>
  </si>
  <si>
    <t xml:space="preserve">KelleyRowe hey, you remember that time we used to be friends?? ;)  ugh. vomit. sick.  i need sleep </t>
  </si>
  <si>
    <t>omgwtfannie</t>
  </si>
  <si>
    <t xml:space="preserve">my lymph nodes are as massive as rahm emanuel's balls right now </t>
  </si>
  <si>
    <t>JoeJoeCastillo</t>
  </si>
  <si>
    <t xml:space="preserve">Oh no my computer sucks. I don't think i'll be able to listen to the Xbox 360 Fancast tonite </t>
  </si>
  <si>
    <t>kortniewestfall</t>
  </si>
  <si>
    <t xml:space="preserve">is missing playing my trumpet </t>
  </si>
  <si>
    <t>skitterrusty</t>
  </si>
  <si>
    <t xml:space="preserve">My throat is still really sore. I was meant to be going on a 5 day camp from Friday but not so sure now </t>
  </si>
  <si>
    <t>harishanker</t>
  </si>
  <si>
    <t xml:space="preserve">sasii I know exactly how you feel! </t>
  </si>
  <si>
    <t>xShyGirlx</t>
  </si>
  <si>
    <t xml:space="preserve">At work </t>
  </si>
  <si>
    <t>mortambo</t>
  </si>
  <si>
    <t xml:space="preserve">Well bed time now. 1 am. *sighs* Back to 6 am mornings for a week on Wednesday. </t>
  </si>
  <si>
    <t>dcousineau</t>
  </si>
  <si>
    <t xml:space="preserve">hert Jesus Camp? Yeah... </t>
  </si>
  <si>
    <t>guardian_renata</t>
  </si>
  <si>
    <t xml:space="preserve">MaryBethune oh no! with everything that happened today, i forgot we were going dress shopping for the opera tomorrow. </t>
  </si>
  <si>
    <t>vera7</t>
  </si>
  <si>
    <t xml:space="preserve">Turtles are better than my Mac - lasts longer and moves faster </t>
  </si>
  <si>
    <t>squone</t>
  </si>
  <si>
    <t xml:space="preserve">I am soaked. This is not pleasant </t>
  </si>
  <si>
    <t>lanaveenker</t>
  </si>
  <si>
    <t>ginayates Sorry to hear about Maggie.    Thoughts to your mum.</t>
  </si>
  <si>
    <t>KellyOut</t>
  </si>
  <si>
    <t>ewarden, you may have to email this one to me  I hope you feel better.</t>
  </si>
  <si>
    <t>TymeekVasquez</t>
  </si>
  <si>
    <t xml:space="preserve">miamiiboii dead  yu gettin on wen im leavin </t>
  </si>
  <si>
    <t xml:space="preserve">arlenecd PLEASE TELL ME THAT'S SOMEWHERE CLOSE TO CALIFORNIA!!! LOL! </t>
  </si>
  <si>
    <t>melbrehl</t>
  </si>
  <si>
    <t xml:space="preserve">phlaimeaux where are you? </t>
  </si>
  <si>
    <t>sunsetphotograf</t>
  </si>
  <si>
    <t xml:space="preserve">stupid arranged marriages... i'll convert so you can marry me...love you! </t>
  </si>
  <si>
    <t>ccallas</t>
  </si>
  <si>
    <t xml:space="preserve">emilyruppe Well he said that he is a looser, and that is what the show implies </t>
  </si>
  <si>
    <t>3WildBoys</t>
  </si>
  <si>
    <t xml:space="preserve">Poor Sandra Cantu &amp;amp; the Cantu family! My prayers go out to them! What a sick world we live in. She was only 8 </t>
  </si>
  <si>
    <t>roniker</t>
  </si>
  <si>
    <t>fuck omg  austins always there though man &amp;lt;3 love you</t>
  </si>
  <si>
    <t>kirstenmaree</t>
  </si>
  <si>
    <t xml:space="preserve">nicolerichie I cried so hard when Matthew died </t>
  </si>
  <si>
    <t>felloff</t>
  </si>
  <si>
    <t xml:space="preserve">sad that the 'feet' of my macbook just fell off : sad that the 'feet' of my macbook just fell off </t>
  </si>
  <si>
    <t>spcake</t>
  </si>
  <si>
    <t xml:space="preserve">chordsy - why am I the last to find out about these things? Like that you're on the twitter too. </t>
  </si>
  <si>
    <t>MissT09</t>
  </si>
  <si>
    <t xml:space="preserve">lovebscott absolutely not!! </t>
  </si>
  <si>
    <t>mitrepeak</t>
  </si>
  <si>
    <t>http://twitpic.com/2y3cf - Filled with curry  the true indian in me is coming out</t>
  </si>
  <si>
    <t>JAHNcookie</t>
  </si>
  <si>
    <t xml:space="preserve">im soooo cold right now </t>
  </si>
  <si>
    <t>daneduh</t>
  </si>
  <si>
    <t xml:space="preserve">heidimontag lol I kant believe cam got beat upp sooo embarasssiiiin </t>
  </si>
  <si>
    <t>TurkishDelite</t>
  </si>
  <si>
    <t xml:space="preserve">JonathanRKnight Good Knight hun! Looking forward to ur tweets again! Hate that i keep missing out on the fun cuz of the time difference </t>
  </si>
  <si>
    <t>mumblr</t>
  </si>
  <si>
    <t>Tumblr: This is exactly how it feels wearing a ï¿½tieï¿½  http://tinyurl.com/c8bvqh</t>
  </si>
  <si>
    <t>mickeyness</t>
  </si>
  <si>
    <t xml:space="preserve">daniela_95616 hahaa!! i just realized &amp;quot;impune&amp;quot; definitely isnt the word i wanted... dang. i'm so unclever. </t>
  </si>
  <si>
    <t>JoannaWooten</t>
  </si>
  <si>
    <t xml:space="preserve">watching old videos of dance team and such... makes me miss it  </t>
  </si>
  <si>
    <t>Briana810</t>
  </si>
  <si>
    <t>Wahh  no CSI anywhere! DVR'ed I Love Money 2 though - gonna watch it then sleep - Goodnight Tweeters&amp;lt;3</t>
  </si>
  <si>
    <t>sudheeshu</t>
  </si>
  <si>
    <t xml:space="preserve">Struggling hard with Inventory </t>
  </si>
  <si>
    <t>lovatolover</t>
  </si>
  <si>
    <t xml:space="preserve">ddlovato Do you hate us?? Please don't </t>
  </si>
  <si>
    <t>candilaria</t>
  </si>
  <si>
    <t xml:space="preserve">ballinbitch haha im not THAT ballin. I still got bills to paaaaay </t>
  </si>
  <si>
    <t>erwinthegreat</t>
  </si>
  <si>
    <t xml:space="preserve">I'm in one of those days when I really just want to work from home.  Crap. </t>
  </si>
  <si>
    <t>MonikkaB</t>
  </si>
  <si>
    <t xml:space="preserve">paul_e_wog Wait...is it a game or just episodes? I'm so confused. </t>
  </si>
  <si>
    <t>CaseLynn</t>
  </si>
  <si>
    <t>carlyw66 HAHA. I cried...  I guess he did....</t>
  </si>
  <si>
    <t>zeet75</t>
  </si>
  <si>
    <t>I don't get statistics!  Its all a bunch of mumbo jumbo for me.</t>
  </si>
  <si>
    <t>MickyFin</t>
  </si>
  <si>
    <t xml:space="preserve">sloanb Got it, sadly, only works for UK &amp;amp; US at the moment </t>
  </si>
  <si>
    <t>makebelievetree</t>
  </si>
  <si>
    <t xml:space="preserve">Evicted </t>
  </si>
  <si>
    <t>JennTheAmazing</t>
  </si>
  <si>
    <t xml:space="preserve">doesn't enjoy learning CSS. </t>
  </si>
  <si>
    <t>ilovedanah</t>
  </si>
  <si>
    <t xml:space="preserve">nachojohnny Brian don't make me fuck u up LOL I replied 2 ur message...did u get my # ? I miss u </t>
  </si>
  <si>
    <t>lovebellaluna</t>
  </si>
  <si>
    <t>heidimontag I  dvr'd it and went to watch it, apparently the dish network went down SO I MISSED IT    I will have to catch a rerun!</t>
  </si>
  <si>
    <t>breedimetria</t>
  </si>
  <si>
    <t xml:space="preserve">JessDubb lmao. U may have to wait for another season to come thru. its summe boo. Hot nd dry ass weather </t>
  </si>
  <si>
    <t>DolfinFan</t>
  </si>
  <si>
    <t xml:space="preserve">LizChavez I can't set my feet on the ground. The missing eyelid people might get me!  </t>
  </si>
  <si>
    <t xml:space="preserve">daniela_95616 my english professor would be ashamed. </t>
  </si>
  <si>
    <t>twishes</t>
  </si>
  <si>
    <t>[-O] I wish the frogs weren't becoming extinct    http://tinyurl.com/cxe8w7</t>
  </si>
  <si>
    <t>Angelina1994</t>
  </si>
  <si>
    <t xml:space="preserve">Came home from Cross County, Tired as </t>
  </si>
  <si>
    <t>la_discoteca</t>
  </si>
  <si>
    <t xml:space="preserve">I don't want to walk home in this snow. Who wants to pick me up? </t>
  </si>
  <si>
    <t>teefaKNEEx</t>
  </si>
  <si>
    <t>heidimontag Lauren is being stubborn. she loves you, you love her.  I feel so bad for you, though. it made me cry  lol!</t>
  </si>
  <si>
    <t>Capt_Planet</t>
  </si>
  <si>
    <t xml:space="preserve">is grouchy. and wants bmar </t>
  </si>
  <si>
    <t>umfoo</t>
  </si>
  <si>
    <t xml:space="preserve">my heart is broken every morning dropping Foo at pre school, now i understand when moms say &amp;quot;he has my heart broken&amp;quot;. </t>
  </si>
  <si>
    <t>hollywoodgiant</t>
  </si>
  <si>
    <t xml:space="preserve">Not feeling well and back hurts </t>
  </si>
  <si>
    <t>MissMillions</t>
  </si>
  <si>
    <t xml:space="preserve">Im in the mood for some chocolate. I want..... Miniature Reeses cups. Now </t>
  </si>
  <si>
    <t>Bi0hazard2886</t>
  </si>
  <si>
    <t xml:space="preserve">I can't take this heat! It's like an oven in here. I feel sick nwo </t>
  </si>
  <si>
    <t>aleskywalker</t>
  </si>
  <si>
    <t>nick_carter Come to the chat  just 15 minutes  please? http://fanclub.backstreetboys.com/chat.php</t>
  </si>
  <si>
    <t>jess___x</t>
  </si>
  <si>
    <t>Boredd. Colddd  Internet keeps stuffing up</t>
  </si>
  <si>
    <t>Zimily</t>
  </si>
  <si>
    <t xml:space="preserve">I had a horrible nightmare last night which affected my sleep, now I'm really tired </t>
  </si>
  <si>
    <t>Augustina22</t>
  </si>
  <si>
    <t>im lonely  keep me company! 22 female, new york</t>
  </si>
  <si>
    <t>missmadison</t>
  </si>
  <si>
    <t>Born_4_Broadway Lost  and it was St. Ignacius Prepatory School. Haha.</t>
  </si>
  <si>
    <t>JesseW84</t>
  </si>
  <si>
    <t>birutagme yeah  it was really depressing... stuff like that gets to me</t>
  </si>
  <si>
    <t>nzcjs</t>
  </si>
  <si>
    <t xml:space="preserve">whoisariston No problem, tongue-in-cheek remark.  Lots of acronyms, but no NZ </t>
  </si>
  <si>
    <t>farty_brando</t>
  </si>
  <si>
    <t>greggrunberg hey you said matt was gonna go all ballistic... i was disappointed  good ep tho mostly</t>
  </si>
  <si>
    <t>hoopdiva</t>
  </si>
  <si>
    <t>ugh horrible ending to the sandra kantu story  prayers go out.</t>
  </si>
  <si>
    <t>lucy_g</t>
  </si>
  <si>
    <t>danielledeleasa http://twitpic.com/2y1pe - I hate 2 B allergic  i want a puppy soo bad that i've already thought some cool names</t>
  </si>
  <si>
    <t>Firefly2020</t>
  </si>
  <si>
    <t xml:space="preserve">Morning folks 7.00 am ..yawn! Up &amp;amp; away to see to horses - hope Twitter is better behaved today!  Last night was a travesty </t>
  </si>
  <si>
    <t>LadyLTattoos</t>
  </si>
  <si>
    <t xml:space="preserve">QuanDotCom I miss mine too! </t>
  </si>
  <si>
    <t>AmandaEnglund Sorry to hear about your loss.     There have been many this year so far.</t>
  </si>
  <si>
    <t>dyannnn</t>
  </si>
  <si>
    <t xml:space="preserve">nicolerichie Gossip Girl was a repeat </t>
  </si>
  <si>
    <t>bluntmag</t>
  </si>
  <si>
    <t xml:space="preserve">InYourEyes2410 I reckon </t>
  </si>
  <si>
    <t>leelaaa</t>
  </si>
  <si>
    <t xml:space="preserve">finding it really hard to use twitter </t>
  </si>
  <si>
    <t>jjjarrett</t>
  </si>
  <si>
    <t xml:space="preserve">I've been stuck in this house for two days </t>
  </si>
  <si>
    <t>vebitaa</t>
  </si>
  <si>
    <t xml:space="preserve">is really sad and doesn't really know y!!??!!! </t>
  </si>
  <si>
    <t>riblah</t>
  </si>
  <si>
    <t xml:space="preserve">thousand_miles no </t>
  </si>
  <si>
    <t>lindsaymccaul</t>
  </si>
  <si>
    <t>Maybe one of these years I'll get a tax return.  A girl can dream, right?</t>
  </si>
  <si>
    <t>EkoEko_Azarak</t>
  </si>
  <si>
    <t xml:space="preserve">Back at work, tired as hell and i feel a cold coming </t>
  </si>
  <si>
    <t>atothebed</t>
  </si>
  <si>
    <t xml:space="preserve">clarianne Knot2serious APRIL 9TH ISN'T COMING SOON ENOUGH </t>
  </si>
  <si>
    <t>Trampolinia</t>
  </si>
  <si>
    <t>hannahsix cream for his eye and he may have herpes - not ocular herpes, but a different strain.    He's doing okay though.</t>
  </si>
  <si>
    <t>mia_19</t>
  </si>
  <si>
    <t xml:space="preserve">gotta repeat  whole art folio cuz old one with a whole terms work got wet </t>
  </si>
  <si>
    <t>Themfc</t>
  </si>
  <si>
    <t xml:space="preserve">I'm ready for the weekend already. It's only Monday. </t>
  </si>
  <si>
    <t>zyree</t>
  </si>
  <si>
    <t xml:space="preserve">lovebscott umm nope..think im an insomniac ..plus i got the flu...i'lll be sleepin like a phuckin fish outta water any minute now! </t>
  </si>
  <si>
    <t>seaglopur</t>
  </si>
  <si>
    <t xml:space="preserve">has Finland sleeping for the night, not really enough time </t>
  </si>
  <si>
    <t>davejohnson</t>
  </si>
  <si>
    <t xml:space="preserve">lunafiko can't wait to try em but prolly have to wait until next weekend at the earliest </t>
  </si>
  <si>
    <t>JenniferRowden</t>
  </si>
  <si>
    <t xml:space="preserve">Shiner is taking up all my bed and blankets! </t>
  </si>
  <si>
    <t xml:space="preserve">clarianne APRIL 9TH ISN'T COMING SOON ENOUGH </t>
  </si>
  <si>
    <t>Trissies</t>
  </si>
  <si>
    <t xml:space="preserve">wants to cry </t>
  </si>
  <si>
    <t>fishliver</t>
  </si>
  <si>
    <t xml:space="preserve">I need to go to the bank tomorrow before I go broke... </t>
  </si>
  <si>
    <t>michellepolus</t>
  </si>
  <si>
    <t xml:space="preserve">This earthquake in italy has me sadden.  it's only three hours away from naples, where my family is </t>
  </si>
  <si>
    <t>Liinaadee</t>
  </si>
  <si>
    <t xml:space="preserve">i should be sleeping, i have a stressed out week coming to me. </t>
  </si>
  <si>
    <t>Pathia</t>
  </si>
  <si>
    <t>dragoneer Yea   I am working tp hack my server to do the 12player thing for folks</t>
  </si>
  <si>
    <t>SER99</t>
  </si>
  <si>
    <t xml:space="preserve">has hurt her ankle!! and is going to the dr </t>
  </si>
  <si>
    <t>druck21</t>
  </si>
  <si>
    <t xml:space="preserve">raymondroman oh noes. how did you manage to send something to the trash can AND empty it without noticing! i feel for ya </t>
  </si>
  <si>
    <t>Fletcher_Girl</t>
  </si>
  <si>
    <t xml:space="preserve">Lost my free copy of radioactive so can't put it on my ipod grr!And i can't go out + buy 'nother coz it came with that paper </t>
  </si>
  <si>
    <t>broski12</t>
  </si>
  <si>
    <t xml:space="preserve">doing make up shit </t>
  </si>
  <si>
    <t>lene</t>
  </si>
  <si>
    <t xml:space="preserve">Photoshop, I hate it when you crash </t>
  </si>
  <si>
    <t>wiwiwinDra</t>
  </si>
  <si>
    <t xml:space="preserve">vacations makes me feel sick! </t>
  </si>
  <si>
    <t>richarizard</t>
  </si>
  <si>
    <t xml:space="preserve">you shouldn't have gone </t>
  </si>
  <si>
    <t>LFTA</t>
  </si>
  <si>
    <t xml:space="preserve">listening to Murd and 9th wonder- just chillen out missing my crazy sex life  </t>
  </si>
  <si>
    <t>_CheshireKat</t>
  </si>
  <si>
    <t xml:space="preserve">louie094: shooting!?!! be careful, luisa </t>
  </si>
  <si>
    <t>Smith_Cameron</t>
  </si>
  <si>
    <t>hillary006 I'm sure everyone has ruined my gift to you  Whitney has my serious Cell #...We doing easter as well?</t>
  </si>
  <si>
    <t>HeidiCortez</t>
  </si>
  <si>
    <t xml:space="preserve">is at Beso in Hollywood... so tired </t>
  </si>
  <si>
    <t>rosalie_belle</t>
  </si>
  <si>
    <t>I don't want to wake up early tomorrow.  Damn you, work!</t>
  </si>
  <si>
    <t>cmsebest</t>
  </si>
  <si>
    <t xml:space="preserve">just finished watching the movie Prayers for Bobby. Broke my heart </t>
  </si>
  <si>
    <t>saltypond</t>
  </si>
  <si>
    <t xml:space="preserve">syekr is myki really horrible? </t>
  </si>
  <si>
    <t>NahStarSeeYa</t>
  </si>
  <si>
    <t>stephenkruiser i had 2 put my dog down today too  someone ran her over</t>
  </si>
  <si>
    <t>CacheAdvance</t>
  </si>
  <si>
    <t xml:space="preserve">NevadaWolf Sorry to hear about your DNF run tonight. Always a risk to get bad coords on an FTF!! </t>
  </si>
  <si>
    <t>smeykunz</t>
  </si>
  <si>
    <t xml:space="preserve">Honey3223 I did get some disgruntled people when I wrote my ESN, but the 1000 hits in one day made up for it. Bill pulls in 250 tops </t>
  </si>
  <si>
    <t>widyatarina</t>
  </si>
  <si>
    <t xml:space="preserve">moony394 OHH! OMG. LMAO. I'm crying right now, LOL! KUTNERRRR was the best! </t>
  </si>
  <si>
    <t>dofumon</t>
  </si>
  <si>
    <t xml:space="preserve">came back from running and took a shower...why does my lower stomach still hurt after exercising? </t>
  </si>
  <si>
    <t>MeghTW</t>
  </si>
  <si>
    <t xml:space="preserve">watching Fallon with mom and working on a project...school is hard </t>
  </si>
  <si>
    <t>whatevershesaid</t>
  </si>
  <si>
    <t xml:space="preserve">56 min till home time and counting! I have a craving to visit the MAC store but they will have closed by the time I get there </t>
  </si>
  <si>
    <t>ROSJewelry</t>
  </si>
  <si>
    <t>stephenkruiser I am so sorry to hear that!  Take care!</t>
  </si>
  <si>
    <t>TeresaUlring</t>
  </si>
  <si>
    <t xml:space="preserve">PaulColes  hmmm...greed is good when it motivates the individual to do better-not so much when it takes away from others </t>
  </si>
  <si>
    <t>danicag</t>
  </si>
  <si>
    <t xml:space="preserve">GABBYiSACTiVE brat! You have to rub it in, don't you.... I want a mocha </t>
  </si>
  <si>
    <t>KUTNERRRR!  WHY??? WHY??????  And to think that 13 is still on the show?? UGH. Kutner/Kal Penn - you've been the bright star in Ho ...</t>
  </si>
  <si>
    <t>joshray</t>
  </si>
  <si>
    <t xml:space="preserve">redvinylgirl my mom has it. I wish you the best of luck </t>
  </si>
  <si>
    <t>xGabii</t>
  </si>
  <si>
    <t xml:space="preserve">I so hate homeworks -.- My head hurts so bad </t>
  </si>
  <si>
    <t>_LadyT_</t>
  </si>
  <si>
    <t xml:space="preserve">got the ebay blues! item i want jumped from no bidders to over $100 in an hour.. still has 3 hours to go. i'd better not get my hopes up </t>
  </si>
  <si>
    <t>ACTinglikeamama</t>
  </si>
  <si>
    <t xml:space="preserve">gigdiary I know -  was a little depressed that we ate so much last night there were no leftovers today </t>
  </si>
  <si>
    <t>Nasef</t>
  </si>
  <si>
    <t xml:space="preserve">well the pc in my living room suffered a fatal partion lost, all my itunes library is gone.. and some docs with pics.... </t>
  </si>
  <si>
    <t>Casey_Szulc</t>
  </si>
  <si>
    <t xml:space="preserve">sad day: manu out for the season </t>
  </si>
  <si>
    <t>fleurybanery</t>
  </si>
  <si>
    <t xml:space="preserve">stephenkruiser You poor spunky...its so sad...my Rotti made it to 10 and I had to go down the same path....I know how you feel </t>
  </si>
  <si>
    <t>maTERIALfemme</t>
  </si>
  <si>
    <t>im sooo sad right now  i need a hug</t>
  </si>
  <si>
    <t>KatieJonas3000</t>
  </si>
  <si>
    <t>wants her step brother home  im so worried, you dont even know. i hope he knows how much i care for him...</t>
  </si>
  <si>
    <t>deannathach</t>
  </si>
  <si>
    <t xml:space="preserve">heidimontag just got done watching the hills! loved it! excited for the next episode! and im sad this is the last season! </t>
  </si>
  <si>
    <t>Roses_Are_Red</t>
  </si>
  <si>
    <t>ryanmwilson aww that stinks!  *hugs*</t>
  </si>
  <si>
    <t>triner</t>
  </si>
  <si>
    <t xml:space="preserve">I'm tired. I feel like crap. And the world feels all crummy. Make me happy, USB disco mouse. </t>
  </si>
  <si>
    <t>giselle88</t>
  </si>
  <si>
    <t xml:space="preserve">i dont want to believe what im reading...buu,so sad </t>
  </si>
  <si>
    <t>YoungStew123</t>
  </si>
  <si>
    <t xml:space="preserve">Wondering why gamebattles is down </t>
  </si>
  <si>
    <t>The_Book_Thief</t>
  </si>
  <si>
    <t>White trash vs us... We were outnumbered.  http://twitpic.com/2y3jp</t>
  </si>
  <si>
    <t xml:space="preserve">emitstop So true, I have it and don't use it </t>
  </si>
  <si>
    <t>mcdoogie</t>
  </si>
  <si>
    <t xml:space="preserve">Spring break is here at last, but no one is here to celebrate </t>
  </si>
  <si>
    <t>Superneej</t>
  </si>
  <si>
    <t xml:space="preserve">Morning! Bah Car won't start.. waiting for the ANWB.... </t>
  </si>
  <si>
    <t>A_Gael</t>
  </si>
  <si>
    <t>katebornstein which is pretty anti memorial tattoos   but for all but the strictest, there's no official BAN, just disapproving family</t>
  </si>
  <si>
    <t>Flipdesign</t>
  </si>
  <si>
    <t>Balamurugan, a longterm member of the team is leaving this month. We'll miss working with him  hope he does well in his next venture</t>
  </si>
  <si>
    <t>shesaywat</t>
  </si>
  <si>
    <t xml:space="preserve">JustGelo Its sad knowing how they found her body. What a crazy world we live in. No child deserves that ya know. </t>
  </si>
  <si>
    <t>ValerieFlynt</t>
  </si>
  <si>
    <t xml:space="preserve">I wanna rock a Maxi dress  Coachella, but lacking funding </t>
  </si>
  <si>
    <t>alexleebehan</t>
  </si>
  <si>
    <t>Of course the baby is screaming in the crib the night before my first day back at work.  So I let him cry it out? Boooo</t>
  </si>
  <si>
    <t>TiffinyB</t>
  </si>
  <si>
    <t>I am home missing my baby  Busy week ahead Fri is a chill day with my guy and kids, Egg hunt Sat, Spiral and DMB Sat night and Easter!</t>
  </si>
  <si>
    <t>MichaelPe</t>
  </si>
  <si>
    <t xml:space="preserve">FollowSavvy I never found her. everytime I click on her twitter thing through your myspace..... it goes to some dude's page </t>
  </si>
  <si>
    <t>jennygacy</t>
  </si>
  <si>
    <t>stephenkruiser that's horrible  sorryto hear that.</t>
  </si>
  <si>
    <t>P_licious</t>
  </si>
  <si>
    <t>David_Henrie i cant find it! it says dtmafiaofficial doesnt exist!there's jus 1 dtmafia i found n u dun seem to b followin it  wht to do?</t>
  </si>
  <si>
    <t>itsviolet</t>
  </si>
  <si>
    <t xml:space="preserve">i thought you would support me on this </t>
  </si>
  <si>
    <t>Nessie</t>
  </si>
  <si>
    <t>augh, eff sarth  i stole some of MIL's nail polish, its pretty! =o</t>
  </si>
  <si>
    <t>suzi98babe</t>
  </si>
  <si>
    <t>Wishes I was on the Spring Fling Tour with Dawn &amp;amp; neecee Sigh  G'knight</t>
  </si>
  <si>
    <t>idiom</t>
  </si>
  <si>
    <t xml:space="preserve">The Hoyts Distribution NZ website isn't working for me. Great. And it HAS to be like this when I need it most </t>
  </si>
  <si>
    <t xml:space="preserve">crummyasshole i don't like that they only had him in the first movie  cillian murphy is hot </t>
  </si>
  <si>
    <t>Lydisquidie</t>
  </si>
  <si>
    <t>wishes for good old cartoons to come back. ie: Captain Planet! Where's Wally! Daria! (sadness  )</t>
  </si>
  <si>
    <t>gladyschock</t>
  </si>
  <si>
    <t xml:space="preserve">not feeling v good abt myself </t>
  </si>
  <si>
    <t>Drama_Queen101</t>
  </si>
  <si>
    <t xml:space="preserve">i just got a text from sarah </t>
  </si>
  <si>
    <t>hoosfoos</t>
  </si>
  <si>
    <t xml:space="preserve">Another day at centre point - this time an early start so guessing train will be rammed with commuters </t>
  </si>
  <si>
    <t>rick93662</t>
  </si>
  <si>
    <t xml:space="preserve">Four games this fall: Modern Warfare 2, Halo 3 ODST, Brutal Legend, and Bioshock 2 I need more cash </t>
  </si>
  <si>
    <t>niffyat</t>
  </si>
  <si>
    <t xml:space="preserve">d_castillo ugh, that's disconcerting </t>
  </si>
  <si>
    <t>Southpaw217</t>
  </si>
  <si>
    <t xml:space="preserve">Devinthedude007 actually the whole site has finally been taken over by those damn russians </t>
  </si>
  <si>
    <t>ikimb0</t>
  </si>
  <si>
    <t xml:space="preserve">MY TWEETS ARENT GOING THROUGH </t>
  </si>
  <si>
    <t>arielk</t>
  </si>
  <si>
    <t>Just finished a delicious breakfast, my last in Paris  I'll miss milk, europe has the tastiest milk in the world, I don't drink it in US.</t>
  </si>
  <si>
    <t>robkellas</t>
  </si>
  <si>
    <t xml:space="preserve">iLearn is down and out, great considering finals are this week... </t>
  </si>
  <si>
    <t>harmonicait</t>
  </si>
  <si>
    <t xml:space="preserve">Carmonium i'm stressed outttt </t>
  </si>
  <si>
    <t>UNCMN</t>
  </si>
  <si>
    <t xml:space="preserve">Also I shouldve Bern asleep an hour ago </t>
  </si>
  <si>
    <t>Christiansegall</t>
  </si>
  <si>
    <t>trying to figure out this twitter thing...none of my friends are on  yet. Soo much to see.</t>
  </si>
  <si>
    <t>beeryce</t>
  </si>
  <si>
    <t>Re-pinging Kyle44: Custom icons I made! =] look cool but the edges could be less square  might look bad on a diff background</t>
  </si>
  <si>
    <t>yo_its_shannon</t>
  </si>
  <si>
    <t xml:space="preserve">I want to be back in LA </t>
  </si>
  <si>
    <t>The_B_Ho_Show</t>
  </si>
  <si>
    <t xml:space="preserve">enterbelladonna i dunno how to use the forum and i get frustrated with it. i'll miss talking to you on here. </t>
  </si>
  <si>
    <t>BrianG2k</t>
  </si>
  <si>
    <t xml:space="preserve">lilbucknuts41 not an option </t>
  </si>
  <si>
    <t>zerhynn</t>
  </si>
  <si>
    <t xml:space="preserve">georgeruiz Unfortunately one of those moments wasn't a giant squid monster. </t>
  </si>
  <si>
    <t>mynameissasha</t>
  </si>
  <si>
    <t>thestar_rage I want one too    is the branch in MidV open too?</t>
  </si>
  <si>
    <t>wildbill</t>
  </si>
  <si>
    <t xml:space="preserve">daNanner aw, sorry to hear that. </t>
  </si>
  <si>
    <t>aishaisha</t>
  </si>
  <si>
    <t xml:space="preserve">Change of plans, we ordered Macs instead. Time to hit the books! </t>
  </si>
  <si>
    <t>roboppy</t>
  </si>
  <si>
    <t xml:space="preserve">polhillian YUP. </t>
  </si>
  <si>
    <t>txcranberry</t>
  </si>
  <si>
    <t xml:space="preserve">NKDreamer did you see Donnie's tweet stats? almost 700  replies...and no JRK </t>
  </si>
  <si>
    <t>alanzeyes</t>
  </si>
  <si>
    <t xml:space="preserve">tim_grainger nah, I haven't received my stimulus yet </t>
  </si>
  <si>
    <t>jackdanielzz</t>
  </si>
  <si>
    <t xml:space="preserve">ikimb0 i just seen ur tweet . plz write bak if u get this. i havnt got one reply bak </t>
  </si>
  <si>
    <t>Linda8286</t>
  </si>
  <si>
    <t xml:space="preserve">McCainBlogette Awwwww and you were trying to go to sleep 3 hours ago </t>
  </si>
  <si>
    <t>littlefoxy</t>
  </si>
  <si>
    <t>stephenkruiser I'm so sorry to hear that.  It's always sad when we lose those close to us, as we loved them.</t>
  </si>
  <si>
    <t>ep0pe86</t>
  </si>
  <si>
    <t xml:space="preserve">cant sleep but im still feelin like a piece of shit </t>
  </si>
  <si>
    <t>whiskey_kitten</t>
  </si>
  <si>
    <t>stephenkruiser oh  my sympathies. it's a hard decision. i always hope my old border collie will go in her sleep. she's 14 too. *hug*</t>
  </si>
  <si>
    <t>SammyBooker</t>
  </si>
  <si>
    <t xml:space="preserve">josephheustess ...well there was this really cool part where... i wont spoil it </t>
  </si>
  <si>
    <t>patrogersisgod</t>
  </si>
  <si>
    <t xml:space="preserve">limbecky I'm doing the time warp without you and am sad. </t>
  </si>
  <si>
    <t>joehnlein</t>
  </si>
  <si>
    <t xml:space="preserve">theresawhite this is true, lol but it's still a slap in the face after such a warm end of march </t>
  </si>
  <si>
    <t>Huddy1124</t>
  </si>
  <si>
    <t xml:space="preserve">I hate converting movies just to put em on my itouch </t>
  </si>
  <si>
    <t>peaceandlove7</t>
  </si>
  <si>
    <t xml:space="preserve">gross i have a pimple </t>
  </si>
  <si>
    <t>angelistic</t>
  </si>
  <si>
    <t>Torturedlady yea  ma'naaaaaaaaaaaaaaaaaaaam (marwan accent) lol</t>
  </si>
  <si>
    <t>miketownsend</t>
  </si>
  <si>
    <t xml:space="preserve">one less follower tonight </t>
  </si>
  <si>
    <t>koenn</t>
  </si>
  <si>
    <t>Unholyknight so did your mom last night.  brb while I figure out whether I just burned you or myself the most.</t>
  </si>
  <si>
    <t>pop_corn_</t>
  </si>
  <si>
    <t xml:space="preserve">I feel like I am the only &amp;quot;twitterer&amp;quot; not on TweetDeck. </t>
  </si>
  <si>
    <t>TheBoss63</t>
  </si>
  <si>
    <t xml:space="preserve">Wyldceltic1 He has Karate tournament in 8 weeks  </t>
  </si>
  <si>
    <t>mf1077</t>
  </si>
  <si>
    <t xml:space="preserve">going to sleep can't be up until 1am again...and no I didn't finish my statistics homework! </t>
  </si>
  <si>
    <t>tgoldmann8</t>
  </si>
  <si>
    <t xml:space="preserve">North carolina baby!! Aint nothin stopping them but the nba draft </t>
  </si>
  <si>
    <t>mscproductions</t>
  </si>
  <si>
    <t xml:space="preserve">Can't sleep again </t>
  </si>
  <si>
    <t>jmbirney</t>
  </si>
  <si>
    <t>I reaaly miss john mayer's twitters.  fuck rude people. Remove him if you don't like his tweets, bitchfucks.</t>
  </si>
  <si>
    <t>amanu</t>
  </si>
  <si>
    <t xml:space="preserve">is going to have a late one at MQU today </t>
  </si>
  <si>
    <t>katiehufford</t>
  </si>
  <si>
    <t xml:space="preserve">im so tired of work...i need a life.... </t>
  </si>
  <si>
    <t>kelseyblondie</t>
  </si>
  <si>
    <t xml:space="preserve">just leavin work, my feet hurt </t>
  </si>
  <si>
    <t>caityisawinner</t>
  </si>
  <si>
    <t>PlayRadioPlay that was so sad and unexpected.  i totally cried haha.</t>
  </si>
  <si>
    <t>cartrouble</t>
  </si>
  <si>
    <t xml:space="preserve">Superneej: Morning! Bah Car won't start.. waiting for the ANWB.... </t>
  </si>
  <si>
    <t>Reynaga12345</t>
  </si>
  <si>
    <t xml:space="preserve">Still doing my homework!!! </t>
  </si>
  <si>
    <t>ChrisVanPatten</t>
  </si>
  <si>
    <t xml:space="preserve">A little sad </t>
  </si>
  <si>
    <t>PamsLove</t>
  </si>
  <si>
    <t xml:space="preserve">deepbluesealove My Mom &amp;amp; Dad both get up around 6...too early for me </t>
  </si>
  <si>
    <t>stefanie_husen</t>
  </si>
  <si>
    <t xml:space="preserve">should've been asleep two hours ago </t>
  </si>
  <si>
    <t>lawschoolninja</t>
  </si>
  <si>
    <t xml:space="preserve">stephenkruiser So sorry to hear about your dog. </t>
  </si>
  <si>
    <t>BkBap</t>
  </si>
  <si>
    <t xml:space="preserve">Funny how the little things make me homesick, criminals breakn n2 a brownstone on LawNOrd CI made me misty </t>
  </si>
  <si>
    <t>Beatmixology</t>
  </si>
  <si>
    <t xml:space="preserve">djsoulsister yeah, great vid. I had the 12&amp;quot; single, but sold it a few years ago </t>
  </si>
  <si>
    <t>mdzulkar9</t>
  </si>
  <si>
    <t xml:space="preserve">im on val's mac in iitsc clubroom. still sweating </t>
  </si>
  <si>
    <t>greatcorbinski</t>
  </si>
  <si>
    <t>stephenkruiser awww so sad!!!  I'm so sorry!!</t>
  </si>
  <si>
    <t>alyssaisrad916</t>
  </si>
  <si>
    <t>UpdatingFFE.  That gives me nothing to do for a good twenty minutes!</t>
  </si>
  <si>
    <t>bellalucia</t>
  </si>
  <si>
    <t>Hot compress not rily workng for pulled muscle  gng to bed, good night</t>
  </si>
  <si>
    <t>amitgupta</t>
  </si>
  <si>
    <t xml:space="preserve">Have an invite for &amp;quot;Healthy Dining&amp;quot; session at Ashok Hotel today with Exec Chef R.Chopra but damn workload - will have to skip it! </t>
  </si>
  <si>
    <t>TheThreePeas</t>
  </si>
  <si>
    <t>stephenkruiser I'm so sorry to hear about your dog   wishing you happier days to come!</t>
  </si>
  <si>
    <t>KWelkeBrom</t>
  </si>
  <si>
    <t xml:space="preserve">hellivina I miss 'em too. </t>
  </si>
  <si>
    <t>sexygrneyes</t>
  </si>
  <si>
    <t>misstoriblack cool , i have no tweet apps  for my razr 2</t>
  </si>
  <si>
    <t>Young_J</t>
  </si>
  <si>
    <t xml:space="preserve">I'm off too bed. I gotta wake up hella early tomorrow morning. </t>
  </si>
  <si>
    <t>Kena_Howard</t>
  </si>
  <si>
    <t>still procrastinating... i hate organizing my clothes  there's just so much....</t>
  </si>
  <si>
    <t>gerrymoth</t>
  </si>
  <si>
    <t xml:space="preserve">Just been playing with the new Mobbler v0.4.0 and it adds some great new features, but won't play music on my E71, like v0.3.5 did </t>
  </si>
  <si>
    <t>still_b_here</t>
  </si>
  <si>
    <t xml:space="preserve">latroneb oh but there's one bestie missing </t>
  </si>
  <si>
    <t>joyindiscovery</t>
  </si>
  <si>
    <t xml:space="preserve">esuriospiritus time to come back to flawda for double dates! no, seriously, i'm sorry to hear that. </t>
  </si>
  <si>
    <t>grantzobell</t>
  </si>
  <si>
    <t>I'm up way to late to be working for a client 12:10 AM  #fb</t>
  </si>
  <si>
    <t>elenarr</t>
  </si>
  <si>
    <t xml:space="preserve">blegghhhh i have to go to work </t>
  </si>
  <si>
    <t>jj_1983</t>
  </si>
  <si>
    <t>Back at work   John Muir Dr http://loopt.us/KoqAbg</t>
  </si>
  <si>
    <t>jacob_hilton</t>
  </si>
  <si>
    <t xml:space="preserve">DAChesterFrench I emailed you yesterday and u never responded </t>
  </si>
  <si>
    <t>tmgeary</t>
  </si>
  <si>
    <t xml:space="preserve">It's going to be a long year for A's fans. </t>
  </si>
  <si>
    <t>purrtygurl717</t>
  </si>
  <si>
    <t xml:space="preserve">Just got done watching the new House episode.Definitely one of the saddest episodes ever. </t>
  </si>
  <si>
    <t>stevejabs</t>
  </si>
  <si>
    <t xml:space="preserve">Man... taxes suck.  I'm horrified that i did something wrong on them.  TurboTax decided to keep around a lot of the stuff I turned off.  </t>
  </si>
  <si>
    <t>sirultimos</t>
  </si>
  <si>
    <t xml:space="preserve">Sleep time.  Tomorrow is gonna suck </t>
  </si>
  <si>
    <t>Rayveniael</t>
  </si>
  <si>
    <t xml:space="preserve">WTF Not Kutner!  Oh I'm so pissed  House.  I mean really WTF   </t>
  </si>
  <si>
    <t>Fang04</t>
  </si>
  <si>
    <t xml:space="preserve">AmberPacific i know i dont know why i said that </t>
  </si>
  <si>
    <t>candicebunny</t>
  </si>
  <si>
    <t xml:space="preserve">CASH RULES EVERYTHING AROUND ME </t>
  </si>
  <si>
    <t>RobKardashian</t>
  </si>
  <si>
    <t xml:space="preserve">Just picked up some oats from the market to eat for breakfast with my boy adamgoldston now time to do work at USC... late night </t>
  </si>
  <si>
    <t>Hanster7705</t>
  </si>
  <si>
    <t>i feel sick  too much icecream</t>
  </si>
  <si>
    <t>sambg7777</t>
  </si>
  <si>
    <t>faithgg45  this computer doesn't have shockwave...blah  no account yet</t>
  </si>
  <si>
    <t>seriouslyben</t>
  </si>
  <si>
    <t xml:space="preserve">RubyRose1 awww wish i could go! but its in sydney </t>
  </si>
  <si>
    <t>vanhall</t>
  </si>
  <si>
    <t xml:space="preserve">luxuryprgal hahaha suriously! I feel like everyone knows this show is a joke except lc! </t>
  </si>
  <si>
    <t>SoledadP</t>
  </si>
  <si>
    <t xml:space="preserve">I just can't spell today, i totally suck </t>
  </si>
  <si>
    <t>dianaroua</t>
  </si>
  <si>
    <t xml:space="preserve">are you vaccinated against chicken-pox?should I vaccinate my 3 yr old?I am SO confused about this damn thing </t>
  </si>
  <si>
    <t>niko_the_best</t>
  </si>
  <si>
    <t xml:space="preserve"> school  at least last day!!!!!!</t>
  </si>
  <si>
    <t>NakitaRose</t>
  </si>
  <si>
    <t>Yawwwn! Gotta get up early tomorrow  who's ready for the weekend???</t>
  </si>
  <si>
    <t>pinkflamingo9</t>
  </si>
  <si>
    <t>i miss being at home for calving season...sad that black one died this morning  wish i had some bottle calves!</t>
  </si>
  <si>
    <t>perrythebirman</t>
  </si>
  <si>
    <t xml:space="preserve">stephenkruiser i so sorry for your loss. my brother dog sam is sick w/cushings disease. </t>
  </si>
  <si>
    <t xml:space="preserve">Back to work. I get to spend the next 8 hours alone in the dispatch room </t>
  </si>
  <si>
    <t>SarahNicole26</t>
  </si>
  <si>
    <t xml:space="preserve">there's a new kind of starburst: favereds. sounds fab, bc cherry and strawberry are MY fav red's but they added watermellon and its yucky </t>
  </si>
  <si>
    <t>Theatergirl62</t>
  </si>
  <si>
    <t xml:space="preserve">Well, so much for being productive on my 2 days off from Angels </t>
  </si>
  <si>
    <t>squishymatter</t>
  </si>
  <si>
    <t>andreabakes Oh gee - insomnia sucks   Have you tried melatonin?</t>
  </si>
  <si>
    <t>kow_shik</t>
  </si>
  <si>
    <t xml:space="preserve">vivekg86 Good to hear that we have support in NetBeans. But then its NetBeans you know </t>
  </si>
  <si>
    <t>UmmUthman</t>
  </si>
  <si>
    <t xml:space="preserve">heidimontag I wish we would get it the same time at the rest of world. unfornately I am in Cairo and have to wait for mtva to play it </t>
  </si>
  <si>
    <t>elohveee</t>
  </si>
  <si>
    <t xml:space="preserve">heartbroken over little sandra. prayers are with the family. </t>
  </si>
  <si>
    <t>stranger_danger</t>
  </si>
  <si>
    <t>hadtobeyou I'm at 900 words, it's all can do  I'll finish tomorrow maybe</t>
  </si>
  <si>
    <t>fuzzywuzzy1</t>
  </si>
  <si>
    <t xml:space="preserve">shortiethug how come ur background covers the screen but mine is in the corner? </t>
  </si>
  <si>
    <t>gamwyn</t>
  </si>
  <si>
    <t xml:space="preserve">Wrote exactly three lines of dialogue tonight, then gave up. </t>
  </si>
  <si>
    <t>kryptonsite</t>
  </si>
  <si>
    <t xml:space="preserve">ashman01 My only complaint about Facebook is they've changed it so much it's confusing </t>
  </si>
  <si>
    <t>kristie__</t>
  </si>
  <si>
    <t xml:space="preserve">Sliced my finger </t>
  </si>
  <si>
    <t>shroedernz</t>
  </si>
  <si>
    <t xml:space="preserve">going thru town and traffic on bypass is stink </t>
  </si>
  <si>
    <t>woflln</t>
  </si>
  <si>
    <t xml:space="preserve">Ugh can't sleep.  Wish i had a good cuddle to  Make me ass out </t>
  </si>
  <si>
    <t>Skooj</t>
  </si>
  <si>
    <t xml:space="preserve">I hate when software update downloads updates without telling me. I never know what's downloading when it is </t>
  </si>
  <si>
    <t>rchlrchfrt</t>
  </si>
  <si>
    <t>went to ihop again. Great for a diet   At least there were no kung foo pancakes this time. -Rachel-</t>
  </si>
  <si>
    <t>TheCuriousCase</t>
  </si>
  <si>
    <t xml:space="preserve">The internet is hating me. Night i s'pose. </t>
  </si>
  <si>
    <t>Migg</t>
  </si>
  <si>
    <t xml:space="preserve">contactabe I'm so jealous.  I missed all of opening day this year </t>
  </si>
  <si>
    <t>bonk_onthehead</t>
  </si>
  <si>
    <t>It's so cruel having to wait for reviews to come in.  So far it looks like Star Trek will be the best film of the year!</t>
  </si>
  <si>
    <t>sheilaelaine</t>
  </si>
  <si>
    <t xml:space="preserve">Debating if I should just shower now, so I can sleep a little later tomorrow </t>
  </si>
  <si>
    <t>jlkmustang</t>
  </si>
  <si>
    <t xml:space="preserve">My stress always culminates with physical pain.  </t>
  </si>
  <si>
    <t>caitd86</t>
  </si>
  <si>
    <t xml:space="preserve">need to sleep. but cant </t>
  </si>
  <si>
    <t>John2x</t>
  </si>
  <si>
    <t xml:space="preserve">my little pinky finger hurts so much.. </t>
  </si>
  <si>
    <t>marythedork</t>
  </si>
  <si>
    <t xml:space="preserve">sarahsaturday I'm sorry your gift card ran out.... That suck. </t>
  </si>
  <si>
    <t>LeahPaskalides</t>
  </si>
  <si>
    <t xml:space="preserve">home for spring break. no one is home tho </t>
  </si>
  <si>
    <t>bgmahesh</t>
  </si>
  <si>
    <t xml:space="preserve">I accessed oneindia.mobi from a Google phone (Android). It doesn't support Indic languages </t>
  </si>
  <si>
    <t>Kelsey_Leigh</t>
  </si>
  <si>
    <t>Why does school take over your life so much you don't get sleep anymore  .. I am still doing school work and have more to do as well</t>
  </si>
  <si>
    <t>katdogs</t>
  </si>
  <si>
    <t xml:space="preserve">MTsiaklides aw I wish I could! I can't really speak to my yia yia because she doesn't speak english </t>
  </si>
  <si>
    <t>Syppress</t>
  </si>
  <si>
    <t xml:space="preserve">winggato no free comp lol </t>
  </si>
  <si>
    <t>carebearCC26</t>
  </si>
  <si>
    <t xml:space="preserve">getting ready to clean the house from top to bottom </t>
  </si>
  <si>
    <t>MaddiganROSE</t>
  </si>
  <si>
    <t xml:space="preserve">crying  my friend is moving away tomorrow </t>
  </si>
  <si>
    <t>xXRawrJanisXx</t>
  </si>
  <si>
    <t>swiftkaratechop STOP NOMNOMS!!!! ..you didn't share!  Night peoples!!</t>
  </si>
  <si>
    <t>shuvra</t>
  </si>
  <si>
    <t xml:space="preserve">thinks she is getting a cold that she caught from Daddy.  Oh no, my trip would be ruined. </t>
  </si>
  <si>
    <t xml:space="preserve">moony394 yeah  is it bcoz kal penn is a visiting lecturer somewhere n cant be on the show anymore? im gonna miss him </t>
  </si>
  <si>
    <t>upsideumop</t>
  </si>
  <si>
    <t xml:space="preserve">So the procrastination starts early in the quarter. I don't want to reaaaaad and write a paper </t>
  </si>
  <si>
    <t>karenlikeslunch</t>
  </si>
  <si>
    <t xml:space="preserve">What? Apparently it's 52 degress at 11pm in Washington State. I miss winter already </t>
  </si>
  <si>
    <t>awesome_jordy</t>
  </si>
  <si>
    <t xml:space="preserve">being bored at homee </t>
  </si>
  <si>
    <t>itsjordanbitch</t>
  </si>
  <si>
    <t>massage was great. i just spilled coke all over my desk  lame. watching the simpsons as i've finished all my hills dvds.</t>
  </si>
  <si>
    <t xml:space="preserve">nick_carter I will wait for you at fanclub chat.. even tough you're not my favorite </t>
  </si>
  <si>
    <t>melvinchia</t>
  </si>
  <si>
    <t xml:space="preserve">has a mild left inner ear infection.. and its got this irritating &amp;quot;blocked&amp;quot; feeling since sunday.. </t>
  </si>
  <si>
    <t>JessicaHamby</t>
  </si>
  <si>
    <t xml:space="preserve">JaneBodehouse Hey there! Nope. My cuteness HoytFortenberry is away for awhile </t>
  </si>
  <si>
    <t>sineadfitz</t>
  </si>
  <si>
    <t xml:space="preserve">It's only tuesday </t>
  </si>
  <si>
    <t>JaniceMyNig</t>
  </si>
  <si>
    <t>Haha not even yo. I just didn't know how to do that thang to you on twitter  Haha</t>
  </si>
  <si>
    <t>Zwaapeh</t>
  </si>
  <si>
    <t xml:space="preserve">Someones alarm clock or a phone woke me up at 3am...Still got my headache from yesterday night </t>
  </si>
  <si>
    <t>AndiVoci</t>
  </si>
  <si>
    <t xml:space="preserve">kalichosich awww poor puppy is she ok? </t>
  </si>
  <si>
    <t>NikNaki08</t>
  </si>
  <si>
    <t xml:space="preserve">i might break down and eat some buffalo wings tomorrow </t>
  </si>
  <si>
    <t>lynea8472</t>
  </si>
  <si>
    <t>Sittin here w/Kayla, I really really reallly dis-like having a brother.  He doesn't know when to stop. I'm waiting for the day when one of</t>
  </si>
  <si>
    <t>alicebeneicke</t>
  </si>
  <si>
    <t xml:space="preserve">Fed bokkie too many birthday treats-sicko </t>
  </si>
  <si>
    <t>TommieGreen</t>
  </si>
  <si>
    <t xml:space="preserve">'s Kinda Bummed. An Agency Just Told Me That I Didn't Have The 'LOOK' That They Were Going For. Ladies, Please Help Me Create The 'LOOK' </t>
  </si>
  <si>
    <t>Monika29</t>
  </si>
  <si>
    <t xml:space="preserve">Work laptop is officially dead .. Not happy at all.. </t>
  </si>
  <si>
    <t>Danaye</t>
  </si>
  <si>
    <t xml:space="preserve">My goodness, it's freezing down here !!!!! </t>
  </si>
  <si>
    <t>TaraEn</t>
  </si>
  <si>
    <t xml:space="preserve">heidimontag why do you put up with him!!!!!  You should listen to your mom </t>
  </si>
  <si>
    <t>idrisjoel</t>
  </si>
  <si>
    <t xml:space="preserve">is stucked in Paris and can't even travel into France (for work) </t>
  </si>
  <si>
    <t>r_i_p_86</t>
  </si>
  <si>
    <t xml:space="preserve">JoannaFBeckett, i don't think there's one close by. Last time I checked, the closest one was 70 miles away! </t>
  </si>
  <si>
    <t>mishkia</t>
  </si>
  <si>
    <t>aaaaand back to my literature review  At least i have a friendly cup of coffee to keep me company.</t>
  </si>
  <si>
    <t>courtneyjayne88</t>
  </si>
  <si>
    <t xml:space="preserve">I am worried that I won't get my $900 even though I paid a buttload of tax last year ! </t>
  </si>
  <si>
    <t>murielara</t>
  </si>
  <si>
    <t xml:space="preserve">Okay, so.. STILL NO SCHOOL!!!! </t>
  </si>
  <si>
    <t>milah89</t>
  </si>
  <si>
    <t>IS PHONELESS  ...NOW OFF TOO SLEEP</t>
  </si>
  <si>
    <t>CelesteChong</t>
  </si>
  <si>
    <t xml:space="preserve">Reeked of alcohol at the dentist this morning + was drunk when i put on my tshirt, realised it had a huge stain. Dentist looked disgusted </t>
  </si>
  <si>
    <t>torriRAWR</t>
  </si>
  <si>
    <t xml:space="preserve">it is really cold </t>
  </si>
  <si>
    <t>LittleOne1210</t>
  </si>
  <si>
    <t>cant sleep  she wants to dream!!</t>
  </si>
  <si>
    <t>emily_fox</t>
  </si>
  <si>
    <t>Can't sleep  I hate these nights when I try to go to bed early and stay awake for hours. Poo!</t>
  </si>
  <si>
    <t>Pan_duh</t>
  </si>
  <si>
    <t xml:space="preserve">rootbeersoup Yeah. Too bad people like a certain burrito-eating man exist. </t>
  </si>
  <si>
    <t>gravitybomb</t>
  </si>
  <si>
    <t>Cronotriggers  that's sad.</t>
  </si>
  <si>
    <t>SpazOfDrool</t>
  </si>
  <si>
    <t>just found out that my mum  and my adopted auntie are on twitter.. check them out my mum is TessM64 and my awesome as auntie is tania38</t>
  </si>
  <si>
    <t>motof5</t>
  </si>
  <si>
    <t xml:space="preserve">Cannot sleep....WIDE AWAKE!!...and I gotta go to work later too. Boy, am I going to have a crappy day. </t>
  </si>
  <si>
    <t>lahood19</t>
  </si>
  <si>
    <t xml:space="preserve">struggling with eam law </t>
  </si>
  <si>
    <t>mfzbdale</t>
  </si>
  <si>
    <t>Why can't I sleep like her  http://twitpic.com/2y3ty</t>
  </si>
  <si>
    <t>policano</t>
  </si>
  <si>
    <t>Bouts to start 24. Poor linny couldn't keep her eyes open.  she tired and has to work tomorrow morning. Night ilovefatsusan.</t>
  </si>
  <si>
    <t>MJPhotographer</t>
  </si>
  <si>
    <t xml:space="preserve">My 4 year old (18 year old) is driving me around the twist...i don't want to be like this </t>
  </si>
  <si>
    <t>sfpoetic</t>
  </si>
  <si>
    <t xml:space="preserve">Well, that sucked. </t>
  </si>
  <si>
    <t>theresaxo</t>
  </si>
  <si>
    <t xml:space="preserve">i have to be out of my place in 3 days...any help i can get packing/painting/cleaning is much appreciated. oh. and RIP my wall  </t>
  </si>
  <si>
    <t>EvilChick</t>
  </si>
  <si>
    <t xml:space="preserve">Opening a partially frozen beer= Beer on the toaster, under the oven and all over the counter. The kitchen smells like we run a speakeasy </t>
  </si>
  <si>
    <t>allynrawr</t>
  </si>
  <si>
    <t>stewiebrittany no  i dont even know how to ride it</t>
  </si>
  <si>
    <t xml:space="preserve">MonaSmith sadly, yes. i think i need counciling now </t>
  </si>
  <si>
    <t>coletje1</t>
  </si>
  <si>
    <t xml:space="preserve">making myself ready for school...don't feel like going, but have two tests </t>
  </si>
  <si>
    <t>acecortinaboy</t>
  </si>
  <si>
    <t xml:space="preserve">Smugness gone. My train also failed to turn up so I'm heading for Victoria followed by an unpleasant tube ride to the City. </t>
  </si>
  <si>
    <t>mandakaye</t>
  </si>
  <si>
    <t xml:space="preserve">Anybody know where my iPod went? </t>
  </si>
  <si>
    <t>massacred_mind</t>
  </si>
  <si>
    <t>aww this earthquake in Italy has made me sad  just saw the pics on the news, it's terrible.</t>
  </si>
  <si>
    <t>DJNephilim</t>
  </si>
  <si>
    <t xml:space="preserve">lilibat never been able to afford to get them out. I'd much rather go through the extraction than continue with what I deal with now. </t>
  </si>
  <si>
    <t>SleepyShadow</t>
  </si>
  <si>
    <t xml:space="preserve"> Why do other pet care people try to run others out of business? Or send suspicious e-mails fishing for info?</t>
  </si>
  <si>
    <t>alice_wonder</t>
  </si>
  <si>
    <t xml:space="preserve">kameelahwrites &amp;lt;33 codez....they've been MIA tho </t>
  </si>
  <si>
    <t>EikLovesYou</t>
  </si>
  <si>
    <t>reannaremick doesnt work on my cell  go to sleep! =P</t>
  </si>
  <si>
    <t>addictedtotext</t>
  </si>
  <si>
    <t xml:space="preserve">it's going to be nice again tomorrow and then the rain comes back. no nice weather for my birthday </t>
  </si>
  <si>
    <t>djbabyyu</t>
  </si>
  <si>
    <t xml:space="preserve">taliasunset rock band is hard..on expert!!! </t>
  </si>
  <si>
    <t>jennkitty</t>
  </si>
  <si>
    <t xml:space="preserve">beachbassbone: roomie was home all day. All he had to do was scratch at the door. Comforter has to goto large laundromat machines. </t>
  </si>
  <si>
    <t>ChrisMoody</t>
  </si>
  <si>
    <t xml:space="preserve">One of the hardest thing with this schedule, no one I can chat with at the end of my day usually </t>
  </si>
  <si>
    <t>fats</t>
  </si>
  <si>
    <t xml:space="preserve">they killed off a character on one of my favorite shows and now i'm upset </t>
  </si>
  <si>
    <t>Cheri_Howell</t>
  </si>
  <si>
    <t xml:space="preserve">jealous of my friends who got to see the new Star Trek film in Austin tonight. </t>
  </si>
  <si>
    <t>jameseverton</t>
  </si>
  <si>
    <t xml:space="preserve">Listening to Q! I got a really bad headache and a drivin lesson in ten mins.... Lucky me  i just wana sleeep!  </t>
  </si>
  <si>
    <t>Moonflowerchild</t>
  </si>
  <si>
    <t>Steve_Buscemi SHUT UP you...I am hungry! And in Britain, home of the most boring suckassy breakfast in the world!  I MISS DENNYS!!</t>
  </si>
  <si>
    <t>StrAbZ</t>
  </si>
  <si>
    <t>good morning everybody! pkoi y fais pas beau  bon coffee time!</t>
  </si>
  <si>
    <t>flashbrother</t>
  </si>
  <si>
    <t xml:space="preserve">work again </t>
  </si>
  <si>
    <t>Jallenwhit</t>
  </si>
  <si>
    <t xml:space="preserve">Essay time.... </t>
  </si>
  <si>
    <t xml:space="preserve">chauncey78 hey did u talk to mom.. r they home yet? i hope they r ok.. wish i was coming home 4 easter.. </t>
  </si>
  <si>
    <t>xmidnightdreams</t>
  </si>
  <si>
    <t xml:space="preserve">endearingevania I sure wish I could go with you guys tmrw. But as per usual, school interferes. </t>
  </si>
  <si>
    <t>sunshinebliss</t>
  </si>
  <si>
    <t xml:space="preserve">widyatarina say what??? kal penn's leaving house?! noooooo!!! awww... i totally missed it tonight </t>
  </si>
  <si>
    <t>emilyalltimelow</t>
  </si>
  <si>
    <t xml:space="preserve">no! i lost a loyal </t>
  </si>
  <si>
    <t>Breeze_81</t>
  </si>
  <si>
    <t xml:space="preserve">played another hand very bad and lost half my stack </t>
  </si>
  <si>
    <t>Leggetron</t>
  </si>
  <si>
    <t xml:space="preserve">It's 6.20pm - early days in a looooooong night at work </t>
  </si>
  <si>
    <t>OhMyChristine</t>
  </si>
  <si>
    <t>yaykimo It's sad it's the last season.  I wanna see when Spencer calls Lauren!</t>
  </si>
  <si>
    <t>NesbyPhips</t>
  </si>
  <si>
    <t xml:space="preserve">So Im done editing &amp;quot;The Phipstape&amp;quot;. Back 2 crack a brew and see what we got............. no trees though </t>
  </si>
  <si>
    <t>JamesDeen</t>
  </si>
  <si>
    <t xml:space="preserve">rj i don't know what half of that means </t>
  </si>
  <si>
    <t>babyKxox</t>
  </si>
  <si>
    <t xml:space="preserve">homework homework homework </t>
  </si>
  <si>
    <t>harvick29fan</t>
  </si>
  <si>
    <t xml:space="preserve">worked his heart out today, doubling my weight at each station. Result: Stiff and pulled muscles... OUCH! </t>
  </si>
  <si>
    <t>janeetmb</t>
  </si>
  <si>
    <t xml:space="preserve">MeLaMachinko now i feel bad for unfollowing. </t>
  </si>
  <si>
    <t>Madrigal77</t>
  </si>
  <si>
    <t xml:space="preserve">So... Tired... God I hate the new job, and only two days in </t>
  </si>
  <si>
    <t>BreThayer</t>
  </si>
  <si>
    <t xml:space="preserve">Sad about Kutner being killed off my fav show House! </t>
  </si>
  <si>
    <t>lamarmcarter</t>
  </si>
  <si>
    <t xml:space="preserve">happy for Coach Stringer (HOF c/o 2009!)...now if I can only finish my term paper on her </t>
  </si>
  <si>
    <t>urbanrocker</t>
  </si>
  <si>
    <t xml:space="preserve">I feel like shit. This is NOT the way I want to spend my birthday's eve </t>
  </si>
  <si>
    <t>strifethe3rd</t>
  </si>
  <si>
    <t>so far i have 311 on all my sites put together,  most of them were me checking out the updates i made......</t>
  </si>
  <si>
    <t>Ember_X</t>
  </si>
  <si>
    <t xml:space="preserve">has a lot on her mind. I needs to make some moneys. And ideas. Nowhere is hiring! </t>
  </si>
  <si>
    <t xml:space="preserve">emiliexclarkex miss you </t>
  </si>
  <si>
    <t>tygerbaby</t>
  </si>
  <si>
    <t xml:space="preserve">stephenkruiser I'm so sorry to hear about your dog </t>
  </si>
  <si>
    <t>nubblecakes</t>
  </si>
  <si>
    <t xml:space="preserve">Too much internet. How it plagues me </t>
  </si>
  <si>
    <t>lcmroz</t>
  </si>
  <si>
    <t xml:space="preserve">i miss my ex soo much </t>
  </si>
  <si>
    <t>schofs_travels</t>
  </si>
  <si>
    <t>Sodding M25   http://twitpic.com/2y3y0</t>
  </si>
  <si>
    <t>nexusv2</t>
  </si>
  <si>
    <t xml:space="preserve">oh I thought the pirate bay trial verdict was today :-s apparently it's in 10 days </t>
  </si>
  <si>
    <t>patrick_ritchie</t>
  </si>
  <si>
    <t xml:space="preserve">featherinair call me back. </t>
  </si>
  <si>
    <t>divingkid2001</t>
  </si>
  <si>
    <t>is in study hall now, and i will log off immediately.  http://plurk.com/p/mzxbg</t>
  </si>
  <si>
    <t>raciedo</t>
  </si>
  <si>
    <t xml:space="preserve">it so tired that im crying for no reason at all. im about to try to get an hour and a half in for tonight. half what i got last night. </t>
  </si>
  <si>
    <t>gmthomas</t>
  </si>
  <si>
    <t xml:space="preserve">I totally have like...  four girl options, and none of them seem viable </t>
  </si>
  <si>
    <t>so far i have 311 veiws on all my sites put together,  most of them were me checking out the updates i made......</t>
  </si>
  <si>
    <t>BOYTRONs</t>
  </si>
  <si>
    <t xml:space="preserve">Listening to Bjork's All is full of Love... crying </t>
  </si>
  <si>
    <t>sweetkarekare</t>
  </si>
  <si>
    <t xml:space="preserve">Omg the hills! Then I love money2, aww I think becky buckwild goes </t>
  </si>
  <si>
    <t>Ninerwiner</t>
  </si>
  <si>
    <t>is craving for some tantan nabe  http://plurk.com/p/mzxcs</t>
  </si>
  <si>
    <t>YoungFlame</t>
  </si>
  <si>
    <t xml:space="preserve">C'mon sean man </t>
  </si>
  <si>
    <t>noslennai</t>
  </si>
  <si>
    <t>Watching &amp;quot;a league of their own&amp;quot;...makes me miss mint chocolate ice cream cones and my grand ma  fuck.</t>
  </si>
  <si>
    <t>Setmefree2</t>
  </si>
  <si>
    <t xml:space="preserve">Lost my phone some where.maybe in the grass, its just so long, hope it doesn't rain </t>
  </si>
  <si>
    <t>NTHR47</t>
  </si>
  <si>
    <t>tomatosalsa hope you aren't referring to me  say hello to your new stalker LOL</t>
  </si>
  <si>
    <t>hernameisXstine</t>
  </si>
  <si>
    <t>brettyboo why were u sleeping?! Ur gonna be up all night now  how was ur bike ride?</t>
  </si>
  <si>
    <t>TGaucho</t>
  </si>
  <si>
    <t xml:space="preserve">SLessard But, but, but . . I wanna listen to the masters too!  </t>
  </si>
  <si>
    <t>Catmoo</t>
  </si>
  <si>
    <t xml:space="preserve">Sephystryx I've been looking about for good stuff to write, but also been doing loads of uni work </t>
  </si>
  <si>
    <t>totallybiannca</t>
  </si>
  <si>
    <t xml:space="preserve">i feel unloved. dropped 2 tweeters </t>
  </si>
  <si>
    <t>Podpodley</t>
  </si>
  <si>
    <t>Off to London for the day on Thursday, it's gonna be raining, oh fab  won't see much on the London Eye! Still Robbie won't care bless him</t>
  </si>
  <si>
    <t>kasperapd</t>
  </si>
  <si>
    <t>Completely wiped and reloaded the 8900.... Lost all BBM contacts    Going to bed sad.</t>
  </si>
  <si>
    <t>ChelsiMarie</t>
  </si>
  <si>
    <t xml:space="preserve">mykele sayyyy whaaaa? I wasn't invited... </t>
  </si>
  <si>
    <t>nathanryder</t>
  </si>
  <si>
    <t xml:space="preserve">Didn't sleep too bad considering I have a workshop starting today. Beginnings of a sore throat though </t>
  </si>
  <si>
    <t>imcute519</t>
  </si>
  <si>
    <t xml:space="preserve">astewart87 oh my gosh that made me emotional haha idk why!!! i dont want to get old </t>
  </si>
  <si>
    <t>thejakartaglobe</t>
  </si>
  <si>
    <t xml:space="preserve">We're going to post some stories manually due to Twitterfeed problem. That's why we've been so quiet lately .... </t>
  </si>
  <si>
    <t>mandahs</t>
  </si>
  <si>
    <t xml:space="preserve">i don't like lukewarm showers </t>
  </si>
  <si>
    <t>ryanmcgrath</t>
  </si>
  <si>
    <t xml:space="preserve">linuxfoundation - Who should I contact if I need a 1099 for freelance work I did on Linux.com throughout 2008? Never got one. </t>
  </si>
  <si>
    <t>helmetcheek</t>
  </si>
  <si>
    <t>skylineking722 connor, it's me, febi  are you really really mad at me??</t>
  </si>
  <si>
    <t>Kishya</t>
  </si>
  <si>
    <t xml:space="preserve">Need some help?! Want to buy a Macbook pro, but still inlove with my old powerbook! </t>
  </si>
  <si>
    <t>williuscaesar</t>
  </si>
  <si>
    <t xml:space="preserve">michaeltao man america is so .. borez anyway lol i just realized you sent me msgs on here. i had no idea. i have no flash </t>
  </si>
  <si>
    <t>rockstarchick</t>
  </si>
  <si>
    <t xml:space="preserve">hellivina IHOPness g'knight lovely ladies. i'm sleepy now </t>
  </si>
  <si>
    <t>Bennro</t>
  </si>
  <si>
    <t xml:space="preserve">Does anybody know how to get your electrolytes back in order? With a vitamin work? I feel sick. </t>
  </si>
  <si>
    <t>TheEngTeacher</t>
  </si>
  <si>
    <t xml:space="preserve">sudam08  yes, someone hasn't been reading my posts properly  </t>
  </si>
  <si>
    <t>teaogler</t>
  </si>
  <si>
    <t xml:space="preserve">Almost through with my Italian homework!  Weeeeee.... now if I only understood what I was doing.  </t>
  </si>
  <si>
    <t>mark_cowley</t>
  </si>
  <si>
    <t xml:space="preserve">Who turned the lights on? It will be time to get ip then </t>
  </si>
  <si>
    <t>DangeresqueBen</t>
  </si>
  <si>
    <t xml:space="preserve">therealnph Twitter hates us both then.  </t>
  </si>
  <si>
    <t>katellora</t>
  </si>
  <si>
    <t xml:space="preserve">I hate the fact that I'm genuinely excited about my last tweet </t>
  </si>
  <si>
    <t>BerinaOhh</t>
  </si>
  <si>
    <t xml:space="preserve">celesteclara i can't sleep either </t>
  </si>
  <si>
    <t>hermorrine</t>
  </si>
  <si>
    <t xml:space="preserve">TheBlondeTheory Between that and the Italy earthquake, it's been a very sad news day. </t>
  </si>
  <si>
    <t>LeMonjat</t>
  </si>
  <si>
    <t>champagnemanoir all rain today  . Garden really needs it so not quite so bad.</t>
  </si>
  <si>
    <t>georgewoods007</t>
  </si>
  <si>
    <t xml:space="preserve">Yawn yawn yawn!! 10 more minutes in bed </t>
  </si>
  <si>
    <t xml:space="preserve">MajesticFlame ouch - sounds very sucky </t>
  </si>
  <si>
    <t>psculthorpe</t>
  </si>
  <si>
    <t xml:space="preserve">bengottlieb Great idea with the iTunes promo codes - they don't work in the UK iTunes store though </t>
  </si>
  <si>
    <t xml:space="preserve">mattycus  *cry* </t>
  </si>
  <si>
    <t xml:space="preserve">RumLover An empty rum barrel is a sad rum barrel. *shakes head* the horror, the horror.  </t>
  </si>
  <si>
    <t>pcholody</t>
  </si>
  <si>
    <t xml:space="preserve">It was a sleepless night </t>
  </si>
  <si>
    <t>HannahLins</t>
  </si>
  <si>
    <t xml:space="preserve">BillyBush she admitted to being a fake  </t>
  </si>
  <si>
    <t>tessthetraveler</t>
  </si>
  <si>
    <t>BATMANNN  i love chutney......</t>
  </si>
  <si>
    <t>eshaniprasad</t>
  </si>
  <si>
    <t xml:space="preserve">got highly bored today scanning 24 pages for daddy. Had to do it! </t>
  </si>
  <si>
    <t>gayrath</t>
  </si>
  <si>
    <t xml:space="preserve">misterphipps you cooked risotto without me!!??? </t>
  </si>
  <si>
    <t>Geoffasaurus</t>
  </si>
  <si>
    <t>Keeeerrrrriiiiii!!!!  I really have nothing better to do then post on this thing at 224am.....wonderfullll. Says alot.</t>
  </si>
  <si>
    <t>c8linodonnell</t>
  </si>
  <si>
    <t xml:space="preserve">YAY FOR BASEBALL SEASON! boo to yankees losing their first game </t>
  </si>
  <si>
    <t>girlsandnylons</t>
  </si>
  <si>
    <t>LOST sucks  ... because i have to work today</t>
  </si>
  <si>
    <t>tammy_x</t>
  </si>
  <si>
    <t>omg exams killed me  how could i not know the difference between haif a circle and a hemisphere &amp;lt;/3 &amp;gt;</t>
  </si>
  <si>
    <t>Iam_S</t>
  </si>
  <si>
    <t>In bed... I suddenly feel  I wish MA was here w/me... Goodnight TwitterFam</t>
  </si>
  <si>
    <t>WeirdMeta</t>
  </si>
  <si>
    <t xml:space="preserve">RachelCmrn I don't like goodnights </t>
  </si>
  <si>
    <t>skeetonmytwitts</t>
  </si>
  <si>
    <t>Greaaat my lappy won't turn on  wtffffff</t>
  </si>
  <si>
    <t>pfspleen</t>
  </si>
  <si>
    <t>M4RKM  You stuck in traffic then? My journey was traffic free this morning, if it's any help.</t>
  </si>
  <si>
    <t>ellaireyantis</t>
  </si>
  <si>
    <t xml:space="preserve">Lookin like an all-nighter. I hate it when I do this to myself </t>
  </si>
  <si>
    <t>CristaltheGreat</t>
  </si>
  <si>
    <t xml:space="preserve">vernonhamilton You're a stranger   </t>
  </si>
  <si>
    <t>TigerHasse</t>
  </si>
  <si>
    <t xml:space="preserve">Debbugging old VB6 code, the day could have started better . . .  </t>
  </si>
  <si>
    <t>Chanabellarina</t>
  </si>
  <si>
    <t>toddlington only a quarter of a percent babe  darn</t>
  </si>
  <si>
    <t>Poe4</t>
  </si>
  <si>
    <t xml:space="preserve">Coming down with a cold or bad allergies. Either way, I'm miserable! </t>
  </si>
  <si>
    <t>mechista</t>
  </si>
  <si>
    <t>Can't believe Cutner is dead on House! Sad day.  in Santa Rosa, CA http://loopt.us/ORPL3A</t>
  </si>
  <si>
    <t>browncoat24</t>
  </si>
  <si>
    <t>Damnit I was really digging this season of Reaper  http://www.tv.com/story/13720.html?ref_story_id=13720&amp;amp;ref_type=1101&amp;amp;ref_name=story</t>
  </si>
  <si>
    <t>noelleee</t>
  </si>
  <si>
    <t>Gah, Comcast doubled our cable/internet bill w/out telling us, so we are quitting.  Can anyone suggest an affordable company in bay area?</t>
  </si>
  <si>
    <t>liamkeaton</t>
  </si>
  <si>
    <t xml:space="preserve">Another early morn with the Duchess, although she hadn't managed to cross her legs this time </t>
  </si>
  <si>
    <t>dianapwns</t>
  </si>
  <si>
    <t xml:space="preserve">alexbigman you left without saying hi! </t>
  </si>
  <si>
    <t>kog_54</t>
  </si>
  <si>
    <t xml:space="preserve">l want, but I can't sleep </t>
  </si>
  <si>
    <t>NickCummings</t>
  </si>
  <si>
    <t xml:space="preserve">TracyDowds When an Xbox shows those three red lights, it means it's dead and needs to be fixed for a month at Microsoft HQ. </t>
  </si>
  <si>
    <t>seatowngrrl</t>
  </si>
  <si>
    <t>A king sized bed is nice but sad and lonely with no hubby, puppy, or kitty   I am over this whole conferenceing thing.</t>
  </si>
  <si>
    <t>imaginaryemily</t>
  </si>
  <si>
    <t>im boredd. gah  i wish i could just sleep and get it over with but ive had toooo muchh cooooffffeeeeeeeee  bahaha</t>
  </si>
  <si>
    <t>JustinKoselke</t>
  </si>
  <si>
    <t>whyinthehell If I may butt in again.  I'm done being nosey.  sorry your conversation was just so interesting!</t>
  </si>
  <si>
    <t>yellows_rock</t>
  </si>
  <si>
    <t xml:space="preserve">smokey_robinson  you fell off my list...did I offend you?  </t>
  </si>
  <si>
    <t>kissbliss1</t>
  </si>
  <si>
    <t xml:space="preserve">18 weeks till sisters home.. i missed her call, again! its the worst feeling in the world. </t>
  </si>
  <si>
    <t>joiette</t>
  </si>
  <si>
    <t xml:space="preserve">gonna try to get some sleep in this hotel room </t>
  </si>
  <si>
    <t>cartimandua77</t>
  </si>
  <si>
    <t xml:space="preserve">chimpytwit brilliant idea. just bring as much as you think you'll spend &amp;amp; I'll swap you. bring a brolly </t>
  </si>
  <si>
    <t>canu_diggit</t>
  </si>
  <si>
    <t xml:space="preserve">SimoneKali Get me an autograph and shout out! You have to record it though. My computer is dead so I can't listen. </t>
  </si>
  <si>
    <t>RavenSu</t>
  </si>
  <si>
    <t xml:space="preserve">rt KimKardashian Khloe just got fired from the Apprentice </t>
  </si>
  <si>
    <t>exortabreedoll</t>
  </si>
  <si>
    <t xml:space="preserve">in biology class. my lip hurts </t>
  </si>
  <si>
    <t>mariusw</t>
  </si>
  <si>
    <t xml:space="preserve">Sorry for the next tweet... </t>
  </si>
  <si>
    <t>carlygirvan</t>
  </si>
  <si>
    <t xml:space="preserve">Grr not down to go to school today </t>
  </si>
  <si>
    <t>Rosebud</t>
  </si>
  <si>
    <t xml:space="preserve">jennlopez I had to get an HD tivo and just got it set up tonight in order to get channels 40 - 59. </t>
  </si>
  <si>
    <t>evanhaldrich</t>
  </si>
  <si>
    <t xml:space="preserve">mouthsex i asked everyone how they were doing yesterday and not a single tweet back </t>
  </si>
  <si>
    <t>Celz29</t>
  </si>
  <si>
    <t xml:space="preserve">adame ruddy money!! i like it!! still waiting here.... oh what a surprise... by state too?? hmmm....... seriously!! </t>
  </si>
  <si>
    <t>CourtneyCuomo</t>
  </si>
  <si>
    <t>Kal_Penn I am so sad  Kutner was my favorite of the new team!!</t>
  </si>
  <si>
    <t>ConstanceClark</t>
  </si>
  <si>
    <t xml:space="preserve">MarcusMims wow i didn't get an &amp;quot;hello&amp;quot; u suck </t>
  </si>
  <si>
    <t>sashasimply</t>
  </si>
  <si>
    <t>bedtime, school tomorrow, and i still have no books  being broke suckssss</t>
  </si>
  <si>
    <t>Meg_Nutz</t>
  </si>
  <si>
    <t>Seating here helping my baby with his papers...well he is forcing me too seat with him  im sleepy</t>
  </si>
  <si>
    <t>deck86</t>
  </si>
  <si>
    <t xml:space="preserve">Synching my contacts from my old mobile to iPhone. Import does not work well </t>
  </si>
  <si>
    <t>ylizabeth</t>
  </si>
  <si>
    <t xml:space="preserve">i can't concentrate </t>
  </si>
  <si>
    <t>tomazstolfa</t>
  </si>
  <si>
    <t xml:space="preserve">I've just spent 1 hour to enter all the bureaucratic nonsense for March. What a waste of my time </t>
  </si>
  <si>
    <t>Materialgirl21</t>
  </si>
  <si>
    <t xml:space="preserve">Nw more confused then ever! </t>
  </si>
  <si>
    <t>earthtoryann</t>
  </si>
  <si>
    <t>Not feeling well again. Stupid migraine making my tummy upset.  and my whole body aches, shoot me now.</t>
  </si>
  <si>
    <t>grinc</t>
  </si>
  <si>
    <t xml:space="preserve">Reading Buyology before bedtime... great premise but only turning out to be an &amp;quot;OK&amp;quot; book - lots of info I already knew </t>
  </si>
  <si>
    <t>BW101</t>
  </si>
  <si>
    <t xml:space="preserve">Home! I really wana sleep, but due to wasting my free line in town I have an assignment to finish </t>
  </si>
  <si>
    <t>mariejamora</t>
  </si>
  <si>
    <t xml:space="preserve">hellobebe I also send some updates in plurk but i upload photos on twitter!  you didnt see any of my updates on plurk? Zero? </t>
  </si>
  <si>
    <t>princeralph</t>
  </si>
  <si>
    <t xml:space="preserve">omg... &amp;quot;The Reader&amp;quot; is making me </t>
  </si>
  <si>
    <t>vinternals</t>
  </si>
  <si>
    <t xml:space="preserve">cloudpimps d'oh! At least you're getting a decent exchange rate at the moment, sterling is still getting flogged </t>
  </si>
  <si>
    <t>teejay0109</t>
  </si>
  <si>
    <t xml:space="preserve">tried to download tweetdeck but it wont download </t>
  </si>
  <si>
    <t>mahlersoboes</t>
  </si>
  <si>
    <t xml:space="preserve">There's an inch of snow on the ground (and counting). I'm worried about the poor flowers </t>
  </si>
  <si>
    <t>livvy22</t>
  </si>
  <si>
    <t xml:space="preserve">dweeman why aren't you a happy camper? </t>
  </si>
  <si>
    <t>LarryEisner</t>
  </si>
  <si>
    <t xml:space="preserve">dkoenigs thanks man.  I'm so very grateful.  I feel unworthy of such attention, though, because I'm in this because of myself... </t>
  </si>
  <si>
    <t>ohmigosh_dusti</t>
  </si>
  <si>
    <t>t_wolfe  i miss u too. i'm totally comin back tho! Lastnight was sooooooo much fun!</t>
  </si>
  <si>
    <t>tiphaniebrooke</t>
  </si>
  <si>
    <t xml:space="preserve">sniffinglue ohhh. I love it. ps I'm sad we didn't get to hang out </t>
  </si>
  <si>
    <t>rinahannah</t>
  </si>
  <si>
    <t xml:space="preserve">And somehow I still end up in this place </t>
  </si>
  <si>
    <t>ecjc</t>
  </si>
  <si>
    <t xml:space="preserve">kisluvkis oh that is very sad, poor boy. </t>
  </si>
  <si>
    <t>Saphyre1969</t>
  </si>
  <si>
    <t xml:space="preserve">JonathanRKnight silver_tulip27 Um, that would be a hell no to the fugly poker dog pants on the cruise!  Hi Jonathan, sorry I missed you </t>
  </si>
  <si>
    <t>nurainiffah</t>
  </si>
  <si>
    <t xml:space="preserve">I'm doing my homework. It's gosh darn hard!! </t>
  </si>
  <si>
    <t>francheza</t>
  </si>
  <si>
    <t>definitely no vacation for me...   http://plurk.com/p/mzygb</t>
  </si>
  <si>
    <t>BrandesAsh</t>
  </si>
  <si>
    <t xml:space="preserve">study group extraordinare' about to leave campus...some of torts outline finished-good thing-but sleepy as h*#...will be back 7am </t>
  </si>
  <si>
    <t>Buffaliscious</t>
  </si>
  <si>
    <t xml:space="preserve">Why can't airfare go down? Or, why do I have to live in Texas!! I don't know if I'll be able to make it to Iowa. </t>
  </si>
  <si>
    <t>bendoyle</t>
  </si>
  <si>
    <t xml:space="preserve">j_stricko I found it pretty frustrating. stupid monkeys </t>
  </si>
  <si>
    <t>Melamachinko</t>
  </si>
  <si>
    <t xml:space="preserve">lenesha but Im not feeling well, mommy... </t>
  </si>
  <si>
    <t>tedarrius</t>
  </si>
  <si>
    <t xml:space="preserve">lovebscott Nope, I'm Right Along Wit' You! </t>
  </si>
  <si>
    <t>berlingalvan</t>
  </si>
  <si>
    <t>so a murder? gotcha.  Cant believe it</t>
  </si>
  <si>
    <t>kurosevic</t>
  </si>
  <si>
    <t xml:space="preserve">nbensalem i'm sitting at my house and i'm sooo not looking forward to my one class tomorrow. </t>
  </si>
  <si>
    <t>impathy</t>
  </si>
  <si>
    <t xml:space="preserve">Ordered some maternity clothes online, which came today. I got something strange I didn't order, not in my size. And stuff is missing. </t>
  </si>
  <si>
    <t>gabysslave</t>
  </si>
  <si>
    <t xml:space="preserve">citizensheep </t>
  </si>
  <si>
    <t>Broskt</t>
  </si>
  <si>
    <t xml:space="preserve">thesage1014 I wish I could! Gotta work though </t>
  </si>
  <si>
    <t>annabannana</t>
  </si>
  <si>
    <t xml:space="preserve">SeaGhostdesigns what happened to you on Saturday? You didnt show up... </t>
  </si>
  <si>
    <t>PunkRockMom</t>
  </si>
  <si>
    <t xml:space="preserve">GirlsGoneChild </t>
  </si>
  <si>
    <t>mizzoutigress09</t>
  </si>
  <si>
    <t xml:space="preserve">Can't fall asleep </t>
  </si>
  <si>
    <t>Askmewhats</t>
  </si>
  <si>
    <t xml:space="preserve">I have mouth ulcer  so painful to talk and eat! </t>
  </si>
  <si>
    <t>JustJames_</t>
  </si>
  <si>
    <t xml:space="preserve">danphelan Urgh, it was just the video, and they cut the Robots part!!! </t>
  </si>
  <si>
    <t>Christieeee</t>
  </si>
  <si>
    <t xml:space="preserve">my dog can't move anymore. praying that he will be okay </t>
  </si>
  <si>
    <t>k_eak</t>
  </si>
  <si>
    <t xml:space="preserve">Kal_Penn you were pretty much my fave...not much reason to watch now </t>
  </si>
  <si>
    <t>RooookieP</t>
  </si>
  <si>
    <t>Artistbabee but tht's annoying &amp;amp;definitely not bitchy enough  he def broke like everything in me. he prolly doesn't even kno oct. 5!</t>
  </si>
  <si>
    <t>kristenn_lynn</t>
  </si>
  <si>
    <t>mileycyrus hahaha dont be like that one time in NY when you got 30 mins of sleep then got sick  love you!!</t>
  </si>
  <si>
    <t xml:space="preserve">normalguyguide I can't! I have so much to learn about WWI by tomorrow at noon! </t>
  </si>
  <si>
    <t>bsideblog</t>
  </si>
  <si>
    <t>New Post!  http://tinyurl.com/cexkqy</t>
  </si>
  <si>
    <t>Sallyroberts</t>
  </si>
  <si>
    <t xml:space="preserve">graemearcher I am sad about Innocent selling out too! </t>
  </si>
  <si>
    <t>TRON_Lord</t>
  </si>
  <si>
    <t xml:space="preserve">dang won't be able to get to any workshops run by web directions </t>
  </si>
  <si>
    <t>HilaryBays</t>
  </si>
  <si>
    <t xml:space="preserve">BenPritchett goodness me, how did you find me?? it's good to hear from you Ben! I still have your video game and book...I apologize </t>
  </si>
  <si>
    <t>BIGBANGkrystal</t>
  </si>
  <si>
    <t xml:space="preserve">Jap girls ? They're leaving! </t>
  </si>
  <si>
    <t>Jenoah1908</t>
  </si>
  <si>
    <t xml:space="preserve">my poor little girl has a baaaad rash on her bum and isnt feeling good </t>
  </si>
  <si>
    <t>mars__</t>
  </si>
  <si>
    <t xml:space="preserve">nicolerichie yes! we had the VHS. i cried when the old man died </t>
  </si>
  <si>
    <t>Feltano</t>
  </si>
  <si>
    <t xml:space="preserve">Argh, got up early for Girls Aloud on Freshly Squeezed and it was just the video </t>
  </si>
  <si>
    <t>mericlese</t>
  </si>
  <si>
    <t xml:space="preserve">#travian Total cost of the atk for the aggressor: 273,310 resources all said and done. I'm guessing he's not going to let that slide. </t>
  </si>
  <si>
    <t>asdfkathy</t>
  </si>
  <si>
    <t xml:space="preserve">waiting for kelly's call. </t>
  </si>
  <si>
    <t>kendyth</t>
  </si>
  <si>
    <t>mhm, not having a good day  blah blah blah</t>
  </si>
  <si>
    <t>yopojoe</t>
  </si>
  <si>
    <t xml:space="preserve">octopuseatspie I GOT THE I CAN HAS CHEZBURGER BOOK FROM THE LOBO, AND YOU ARE NOT HERE TO LOOK AT IT WIF ME </t>
  </si>
  <si>
    <t>zomghorcrux</t>
  </si>
  <si>
    <t xml:space="preserve">I'm trying to work on my last assignment of the year, but I just can't get that spark. All I want to do is lay in the grass and read. </t>
  </si>
  <si>
    <t>Trishanson</t>
  </si>
  <si>
    <t>robertfperez ugh of course not  Just thursday and friday..sat I have both kids</t>
  </si>
  <si>
    <t>marlakalaw</t>
  </si>
  <si>
    <t xml:space="preserve">Kal_Penn OH MY GOSH. I'M STILL ~EMOTIONALLY~ DYING AT THE FACT THAT KUTNER'S GONE! Arggg.  Kal ily. </t>
  </si>
  <si>
    <t>OliviaWilder</t>
  </si>
  <si>
    <t xml:space="preserve">kaozdesign  I think I found my face...unfortunately. You didn't find yours yet?  </t>
  </si>
  <si>
    <t>rockmyway</t>
  </si>
  <si>
    <t xml:space="preserve">seeing that shouldnt have made my stomach flip like it did </t>
  </si>
  <si>
    <t>tonfaone</t>
  </si>
  <si>
    <t xml:space="preserve">Headache... Pleeeease go away </t>
  </si>
  <si>
    <t>dilipm</t>
  </si>
  <si>
    <t xml:space="preserve">siddharth_ind yeah i do. i have an application that runs every few minutes to do that but its the add-ons. they conflict all the time </t>
  </si>
  <si>
    <t>tmarthal</t>
  </si>
  <si>
    <t xml:space="preserve">Pretty good coaching with exceptional talent trounces exceptional coaching and pretty good talent. MSU </t>
  </si>
  <si>
    <t>PaulChristian</t>
  </si>
  <si>
    <t xml:space="preserve">I hate Tuesdays </t>
  </si>
  <si>
    <t>rob_fitzpatrick</t>
  </si>
  <si>
    <t xml:space="preserve">gracedent it's her &amp;quot;hair&amp;quot; I can't deal with </t>
  </si>
  <si>
    <t>trellar</t>
  </si>
  <si>
    <t>Feel like I'm stuck in a rut. Waiting to hear back from schools is killing me.  Also decided to take a break from #wow for awhile.</t>
  </si>
  <si>
    <t>LLLNaiNai</t>
  </si>
  <si>
    <t xml:space="preserve">i need new glasses...mines is hangnon 1 arm </t>
  </si>
  <si>
    <t>Daryen</t>
  </si>
  <si>
    <t xml:space="preserve">Meat Week Day 3: Tummy hurts every night </t>
  </si>
  <si>
    <t>verruca</t>
  </si>
  <si>
    <t xml:space="preserve">Why isn't there a &amp;quot;fake&amp;quot; Verruca on Twitter?... Now i'm sad. </t>
  </si>
  <si>
    <t>LaceyDanielle33</t>
  </si>
  <si>
    <t xml:space="preserve">On the phone with the bestie than shower.. Confused I don't know what to do </t>
  </si>
  <si>
    <t>vladmech</t>
  </si>
  <si>
    <t xml:space="preserve">Sirrah21 Aww poor froofroo, this is way too late for you </t>
  </si>
  <si>
    <t>mzrose</t>
  </si>
  <si>
    <t xml:space="preserve">i miss my 808 fam </t>
  </si>
  <si>
    <t>MM_of_Oz</t>
  </si>
  <si>
    <t xml:space="preserve">OfficialPRofOZ she sed puerto rican </t>
  </si>
  <si>
    <t>SketchStudios</t>
  </si>
  <si>
    <t xml:space="preserve">JoeFernandez klout your not thinking of selling are you? </t>
  </si>
  <si>
    <t>zadr</t>
  </si>
  <si>
    <t>simX Yeah. I always slow down at the end  ï¿½ï¿½also, take that! I win.</t>
  </si>
  <si>
    <t>JaylaStarr</t>
  </si>
  <si>
    <t xml:space="preserve">pornstartweet i wanna go, but I am only 20!!!! </t>
  </si>
  <si>
    <t>730Fam</t>
  </si>
  <si>
    <t xml:space="preserve">LoveMeagan how i mss the snippet hun?..wts it of may i ask?..i wanna hear </t>
  </si>
  <si>
    <t>bisalibrayall</t>
  </si>
  <si>
    <t xml:space="preserve">I know! Big love, true blood and united states of tara have too long of waits between seasons! </t>
  </si>
  <si>
    <t>Apostasy13</t>
  </si>
  <si>
    <t xml:space="preserve">sensesdestroyer I wanna go to lamb of god </t>
  </si>
  <si>
    <t>totallydi</t>
  </si>
  <si>
    <t xml:space="preserve">is sad she has lost her HN arm band...it just disappeared </t>
  </si>
  <si>
    <t>ZGibbsWorld</t>
  </si>
  <si>
    <t xml:space="preserve">set my alarm to wake up... wanted to speak to my sis in Africa on Skype - I miss her sooo much </t>
  </si>
  <si>
    <t>ayeVivian</t>
  </si>
  <si>
    <t xml:space="preserve">awh damn! my puppy has ticks </t>
  </si>
  <si>
    <t>annelisebaer</t>
  </si>
  <si>
    <t xml:space="preserve">|H|ouse made me sad. Oh, Kutner </t>
  </si>
  <si>
    <t>zzap</t>
  </si>
  <si>
    <t>_saffron  Why not? :[</t>
  </si>
  <si>
    <t>SarahDeG</t>
  </si>
  <si>
    <t xml:space="preserve">Why do I keep looking...I know that what I read is gonna hurt but I still look! I guess it's just a girl thing &amp;amp; I need to get over him. </t>
  </si>
  <si>
    <t>Lizzibear</t>
  </si>
  <si>
    <t xml:space="preserve">needs hugs/snuggles... </t>
  </si>
  <si>
    <t>heartdog</t>
  </si>
  <si>
    <t xml:space="preserve">Health4UandPets saw the one with a GSD covered in them, and I could not stop crying. I just bawled and bawled </t>
  </si>
  <si>
    <t>musicaddikt787</t>
  </si>
  <si>
    <t>Rachel and jessy r making me work out  thanks you guy</t>
  </si>
  <si>
    <t>AllisonBies</t>
  </si>
  <si>
    <t xml:space="preserve">I'm wishing I had more time </t>
  </si>
  <si>
    <t>Lady12s</t>
  </si>
  <si>
    <t>mycaricature The only bit that got me really was when he said Babs was a bad mum  I'm sure that hurts her even though she's laughing.</t>
  </si>
  <si>
    <t>h11wiscan</t>
  </si>
  <si>
    <t xml:space="preserve">I am not wanting to go to school tomorrow. </t>
  </si>
  <si>
    <t>PeterHC</t>
  </si>
  <si>
    <t xml:space="preserve">Used the term &amp;quot;Fail Whale&amp;quot; to a client on a pitch last night. From their incomprehension corp twitter is being done much lower in the org </t>
  </si>
  <si>
    <t>rootbeersoup</t>
  </si>
  <si>
    <t xml:space="preserve">rootbeerfloats8 You hate Billy now?! </t>
  </si>
  <si>
    <t>albertdc</t>
  </si>
  <si>
    <t xml:space="preserve">On a 2-day work-week..fast-forward to Thursday please </t>
  </si>
  <si>
    <t>alice_ismy_hero</t>
  </si>
  <si>
    <t xml:space="preserve">snaprebelx omg i love that show. i would be so mad. i feel ur pain im sorry they spoiled it for u </t>
  </si>
  <si>
    <t>luciebartlett</t>
  </si>
  <si>
    <t xml:space="preserve">Is it possible to die from coughing? It SUCKS being ill </t>
  </si>
  <si>
    <t>Lilli_Allen</t>
  </si>
  <si>
    <t xml:space="preserve">cant believe i have to go all the way to Barnes for work today....instead of a 5minute walk to St Johns Wood </t>
  </si>
  <si>
    <t>natdigsyou</t>
  </si>
  <si>
    <t xml:space="preserve">paulieseow hahahahahah i can easily make ice milo but its just not the same </t>
  </si>
  <si>
    <t>kersten_k</t>
  </si>
  <si>
    <t>why do both of my best friends have to be shitty simultaneously?  Can u at least take turns hurting my feelings? jerks..    going 2 sleep.</t>
  </si>
  <si>
    <t>MJ_Watson</t>
  </si>
  <si>
    <t xml:space="preserve">My #art is regressing... </t>
  </si>
  <si>
    <t>im_mature</t>
  </si>
  <si>
    <t xml:space="preserve">onlysweeter I don't know the dance. </t>
  </si>
  <si>
    <t>Georgiesaur</t>
  </si>
  <si>
    <t xml:space="preserve">laurwee_boo im ok I guess had a hard day </t>
  </si>
  <si>
    <t>Jade is looking for a new home...  http://apps.facebook.com/dogbook/profile/view/4744827</t>
  </si>
  <si>
    <t>britto819</t>
  </si>
  <si>
    <t xml:space="preserve">damnnn! i missed 11:11 </t>
  </si>
  <si>
    <t>RebeccaLange</t>
  </si>
  <si>
    <t>sarahprout tweetfinder hates me  and I was having trouble with background on twitter,what do you think?</t>
  </si>
  <si>
    <t>ryanmwilson</t>
  </si>
  <si>
    <t>Twilighter4Life lol yeh ill be studying  stupid uni. only 2 more weeks and im on holidays! YAY! plus my birthday next week woot</t>
  </si>
  <si>
    <t>geekpondering</t>
  </si>
  <si>
    <t xml:space="preserve">transbay &amp;quot;SFMTA Budget Proposal Hearing: tomorrow, April 7 at 2:00 pm (City Hall, Room 400). Sadly, I cannot attend.&amp;quot; Me neither. </t>
  </si>
  <si>
    <t>crunchysoft</t>
  </si>
  <si>
    <t xml:space="preserve">is afraid that her G.I. notes will not read themselves. </t>
  </si>
  <si>
    <t>eduardtee</t>
  </si>
  <si>
    <t>*Sigh* Rain??? Why did you decide to show up? Move away! You were not invited to the Tuesday-party  (this is not the start I hoped for)</t>
  </si>
  <si>
    <t>ann_donnelly</t>
  </si>
  <si>
    <t>_secretgarden_ I haven't gotten any porn spammers  I don't check my followers, but haven't had any tweets like that.</t>
  </si>
  <si>
    <t>senorkaos</t>
  </si>
  <si>
    <t xml:space="preserve">Somebody is selling the Japan only release of my first album on E Bay for $25. Damn thats it? A classic is worth more than that! </t>
  </si>
  <si>
    <t>scorpfromhell</t>
  </si>
  <si>
    <t xml:space="preserve">charleneli Disqus now integrates conversations on many platforms. haven't heard abt JS-Kit </t>
  </si>
  <si>
    <t>birken_bagz</t>
  </si>
  <si>
    <t>and they advertising fake louis bags as 100% authentic on google  i'm pissed!</t>
  </si>
  <si>
    <t>kennyduduxd</t>
  </si>
  <si>
    <t>Can't sleep  dam naps lol... and its hot</t>
  </si>
  <si>
    <t xml:space="preserve">Why do I keep looking...I know that what I read is gonna hurt but I still look! I guess it's just a girl thing. </t>
  </si>
  <si>
    <t>whitet</t>
  </si>
  <si>
    <t xml:space="preserve">henrygooden oddchicken I went there about a month and a half ago, was still open then. Smelt really good, but I was getting sick </t>
  </si>
  <si>
    <t>miseducatedone</t>
  </si>
  <si>
    <t xml:space="preserve">is ready to go to bed..long day tomorrow </t>
  </si>
  <si>
    <t>wilmir</t>
  </si>
  <si>
    <t xml:space="preserve">job searching.....FYI: Yahoo HOT JOBS suck! .. im never going to find a job </t>
  </si>
  <si>
    <t>l33tmyst</t>
  </si>
  <si>
    <t xml:space="preserve">No electricity today, so no tweets. </t>
  </si>
  <si>
    <t>_Kaden_</t>
  </si>
  <si>
    <t xml:space="preserve">big_think Can Zack tell me how to edit my Bio/Profile? Why create a login at a different co's site to get an answer from BT TechHelp? </t>
  </si>
  <si>
    <t>sarahgb</t>
  </si>
  <si>
    <t xml:space="preserve">Morning all, starving and dying for a cuppa but can't cos off to docs for fasting blood test in a little while </t>
  </si>
  <si>
    <t>grimorde</t>
  </si>
  <si>
    <t xml:space="preserve">Very tired this morning - no idea why! Great start to the day </t>
  </si>
  <si>
    <t>jewellerybyshal</t>
  </si>
  <si>
    <t xml:space="preserve">Morning All, I'm back from my little break from the computer. back to work again today </t>
  </si>
  <si>
    <t>one_sock</t>
  </si>
  <si>
    <t>At mobilityvic.org launch.  No grog  nice video from PWC though</t>
  </si>
  <si>
    <t>Msjackson88</t>
  </si>
  <si>
    <t>still no &amp;quot;followers&amp;quot;   please some1 inform me on how this works????</t>
  </si>
  <si>
    <t>loveeyuu_x</t>
  </si>
  <si>
    <t xml:space="preserve">misses him right now. i need a hug </t>
  </si>
  <si>
    <t>kieranmcgrady</t>
  </si>
  <si>
    <t xml:space="preserve">Tried to get up earlier today........didn't work out </t>
  </si>
  <si>
    <t>wrynex</t>
  </si>
  <si>
    <t xml:space="preserve">Omg revisions revisions revisions! I feel like I wasted an amazingly beautiful day today doing pointless work </t>
  </si>
  <si>
    <t>barbyang</t>
  </si>
  <si>
    <t>Foot is out of commission  ouch! Running this morning did not help...not smart.</t>
  </si>
  <si>
    <t>tawalker</t>
  </si>
  <si>
    <t xml:space="preserve">About to shower, which I hope will wake me up at last. Oh, and the synth experiments yielded nothing last night </t>
  </si>
  <si>
    <t>bsummers69</t>
  </si>
  <si>
    <t xml:space="preserve">is really bored and really sleepy...and mad she can't find a custom lanyard maker that wont make me buy 1000000 minimum </t>
  </si>
  <si>
    <t>hellosquash</t>
  </si>
  <si>
    <t xml:space="preserve">cmykevin ooh nice! but williams sonoma already got to me. </t>
  </si>
  <si>
    <t>unijono</t>
  </si>
  <si>
    <t>I've finally given in. Now at Malaysian restaurant waiting for nasi lemak and teh Tarik. Mereka tak faham bm...  http://twitpic.com/2y4bh</t>
  </si>
  <si>
    <t>SteveJT13</t>
  </si>
  <si>
    <t xml:space="preserve">Waitin 4 the theory test centre 2 open </t>
  </si>
  <si>
    <t>pstannard1</t>
  </si>
  <si>
    <t xml:space="preserve">got woken up this mornng at 7am - damn Lorry , van and car accident just outside on our main road also causing car alarms to go off.  </t>
  </si>
  <si>
    <t>yehsung</t>
  </si>
  <si>
    <t xml:space="preserve">I think I need to get laid. Sad revolution I had earlier rofl </t>
  </si>
  <si>
    <t>muchloveanna</t>
  </si>
  <si>
    <t xml:space="preserve">ourcitylight that was so sudden!! </t>
  </si>
  <si>
    <t>deafdorkette86</t>
  </si>
  <si>
    <t>Now i want Amanita  ...someone made me feel unliving.</t>
  </si>
  <si>
    <t>reeeeeCy</t>
  </si>
  <si>
    <t xml:space="preserve">lanaRISQUE hahahahhha!! hows your food poisening going? has it gone away? </t>
  </si>
  <si>
    <t>tsarnick</t>
  </si>
  <si>
    <t xml:space="preserve">MissxMarisa haven't heard from Hannah at all yet!! it's very disappointing </t>
  </si>
  <si>
    <t>hutsoncap  everything alright?</t>
  </si>
  <si>
    <t>jaimie115</t>
  </si>
  <si>
    <t xml:space="preserve">is procrastinating... i feel ill.. but don't want to go to bed.  </t>
  </si>
  <si>
    <t>jacpadraic</t>
  </si>
  <si>
    <t xml:space="preserve">danielhalpin Gonna try and find a sports bar to watch that at... not got a chance though I don't think </t>
  </si>
  <si>
    <t>jmis</t>
  </si>
  <si>
    <t xml:space="preserve">wants to go home and watch The Hills </t>
  </si>
  <si>
    <t>the_bear123</t>
  </si>
  <si>
    <t xml:space="preserve">sarmar I guess I'm out of funny </t>
  </si>
  <si>
    <t>acnewhouse</t>
  </si>
  <si>
    <t>moethebeat aww moe! I was planning on leaving tomorrow evening  are you gonna be in town by chance?</t>
  </si>
  <si>
    <t>guitarrfingerss</t>
  </si>
  <si>
    <t xml:space="preserve">i wanna write, but i'm not cool enough to make up a storylineee. </t>
  </si>
  <si>
    <t>iamcheerbear</t>
  </si>
  <si>
    <t xml:space="preserve">Gripping agreed! love the sound, but hates how everyone knows them </t>
  </si>
  <si>
    <t>rstolan</t>
  </si>
  <si>
    <t>brendamew2 no art tomorrow.  and nice to see you've joined twitter!</t>
  </si>
  <si>
    <t>ScribblesNZ</t>
  </si>
  <si>
    <t xml:space="preserve">Sigh, I think my PMS is making my mind totally over-analyse things and making me sad </t>
  </si>
  <si>
    <t>TristenPelton</t>
  </si>
  <si>
    <t xml:space="preserve">doriantaylor I had one outside my patio. I named him Rex. Then the gardner took him down. RIP Rex </t>
  </si>
  <si>
    <t>nbrooks</t>
  </si>
  <si>
    <t xml:space="preserve">Ooops. Just ate a panini from W-mart cold that says it needed to be thoroughly cooked. It didn't taste raw. I die nao from f. poisoning? </t>
  </si>
  <si>
    <t>CathySavels</t>
  </si>
  <si>
    <t>Good morning for a very rainy France  No gardening for me today.</t>
  </si>
  <si>
    <t>unclekins</t>
  </si>
  <si>
    <t xml:space="preserve">If ever there was a day for staying in bed, today is it </t>
  </si>
  <si>
    <t>bsag</t>
  </si>
  <si>
    <t xml:space="preserve">Got to take Cleo to the vets. Not sure what's wrong with her but she's feeling very sorry for herself. </t>
  </si>
  <si>
    <t>miavida</t>
  </si>
  <si>
    <t>today is day 1 of my fast &amp;amp; i feel i may break b4 i go 2 bed  i must hold out til the end of the wk! must stayed focused, wish me luck...</t>
  </si>
  <si>
    <t>Lexi_83</t>
  </si>
  <si>
    <t xml:space="preserve">Extremely jealous... </t>
  </si>
  <si>
    <t>mandylovee</t>
  </si>
  <si>
    <t>kimmyawesome Ohhhh that sucks  I love the summer set.</t>
  </si>
  <si>
    <t>gonzopants</t>
  </si>
  <si>
    <t xml:space="preserve">daydee tell it you forgot your password &amp;amp; it will give you a new one. it's the only way I can prevent tons of spam </t>
  </si>
  <si>
    <t>ergoelaine</t>
  </si>
  <si>
    <t xml:space="preserve">bedtime. wake up call at 7am </t>
  </si>
  <si>
    <t>IgnivomousLo</t>
  </si>
  <si>
    <t xml:space="preserve">So glad I made it through work - with an extra hour too and my paycheck.  Still waiting on the one I lost though </t>
  </si>
  <si>
    <t>purplewolf</t>
  </si>
  <si>
    <t xml:space="preserve">Mum's been taken to hospital, they don't know what's wrong, she's been vomiting since yesterday. Rushing back to get to the hospital </t>
  </si>
  <si>
    <t>Cynxster</t>
  </si>
  <si>
    <t xml:space="preserve">congested nose </t>
  </si>
  <si>
    <t>marissazaguirre</t>
  </si>
  <si>
    <t xml:space="preserve">Can't sleep. Need to talk to someone. </t>
  </si>
  <si>
    <t>chacuatol</t>
  </si>
  <si>
    <t xml:space="preserve">penalba por favor decime ke no estas involucrado en esa pagina nicatrolls, they're THE CANCER that's killing /b/ </t>
  </si>
  <si>
    <t>marie_660</t>
  </si>
  <si>
    <t xml:space="preserve">too cold and tired to write good twitter. everyone was obeying the cops tonight, total dissappointment. we were so close </t>
  </si>
  <si>
    <t>MizzCenaa94</t>
  </si>
  <si>
    <t xml:space="preserve">Lifee Gets Worsee &amp;amp;&amp;amp; Worsee </t>
  </si>
  <si>
    <t>mickyj</t>
  </si>
  <si>
    <t xml:space="preserve">dnwallace - I am shuddering and shaking too </t>
  </si>
  <si>
    <t>briggsy424</t>
  </si>
  <si>
    <t xml:space="preserve">Sorting brekkie for the kids then off to the horrible place called work, boohoo </t>
  </si>
  <si>
    <t>arge18</t>
  </si>
  <si>
    <t xml:space="preserve">my condolences to natasha richardson's family </t>
  </si>
  <si>
    <t>AliceAguera</t>
  </si>
  <si>
    <t xml:space="preserve">LittleYellowJen what do don't think ily?? nawwww </t>
  </si>
  <si>
    <t>mokargas</t>
  </si>
  <si>
    <t>Where's Derrick  http://ff.im/-1XWXs</t>
  </si>
  <si>
    <t>gillana</t>
  </si>
  <si>
    <t xml:space="preserve">Needs to stop sleeping all day.. Causes some problems when you're wide awake at 2:45am... </t>
  </si>
  <si>
    <t>ennaig</t>
  </si>
  <si>
    <t xml:space="preserve">missed today's ELLEN </t>
  </si>
  <si>
    <t>Raaawry</t>
  </si>
  <si>
    <t>I suddenly miss my Flintstones vitamin tablets  SOOOO GOOOOD</t>
  </si>
  <si>
    <t>LittleMissLea</t>
  </si>
  <si>
    <t xml:space="preserve">mattpro13 legitimately good cops out there </t>
  </si>
  <si>
    <t>kienke1</t>
  </si>
  <si>
    <t xml:space="preserve">onlytosee Twitter's been doing that to me tooo. </t>
  </si>
  <si>
    <t xml:space="preserve">pealuh I think I need to go to Twitterholics Anonymous...... </t>
  </si>
  <si>
    <t>quitthebiz</t>
  </si>
  <si>
    <t xml:space="preserve">lizhenry we haven't heard from her or sha. </t>
  </si>
  <si>
    <t>britney101</t>
  </si>
  <si>
    <t xml:space="preserve">my heart has been broken. </t>
  </si>
  <si>
    <t>me_emmy</t>
  </si>
  <si>
    <t xml:space="preserve">i forgot how to sleep </t>
  </si>
  <si>
    <t>jeffsimons</t>
  </si>
  <si>
    <t xml:space="preserve">Morning everyone! In serious need of some decent coffee.. why isn't the catering open yet at 08.30? </t>
  </si>
  <si>
    <t>imsoapee</t>
  </si>
  <si>
    <t xml:space="preserve">mostazzza Im sorry I've failed you </t>
  </si>
  <si>
    <t>FallenStar1</t>
  </si>
  <si>
    <t xml:space="preserve">CodaQueen oh wait he does have 1 in Oakland on the 18th. Can't understand why he only has 1 &amp;amp; in Oakland </t>
  </si>
  <si>
    <t>honeydrop25</t>
  </si>
  <si>
    <t xml:space="preserve">is missing talking to my bff on da phone!!!! </t>
  </si>
  <si>
    <t>Mina_Minaa</t>
  </si>
  <si>
    <t>wondering why I am so stupid  Need to eat more fish I guess *sigh*...</t>
  </si>
  <si>
    <t>Stephfy</t>
  </si>
  <si>
    <t xml:space="preserve">i miss my old friends from elementary ans middle school </t>
  </si>
  <si>
    <t>webmyc</t>
  </si>
  <si>
    <t xml:space="preserve">twitter please fix this http://sp2.ro/5b7bdb because it brakes all external twitter avatar searches </t>
  </si>
  <si>
    <t>Kegs1528</t>
  </si>
  <si>
    <t>looks like i've missed out on yet another job  someone please employ me! Haha</t>
  </si>
  <si>
    <t>Wyldceltic1</t>
  </si>
  <si>
    <t xml:space="preserve">tacce dang, I'll get HOUSE off iTunes. I hear it was a devastating episode </t>
  </si>
  <si>
    <t>MamaGeee</t>
  </si>
  <si>
    <t xml:space="preserve">Wow.... the shout box has kicked me out and I can't get back in. I guess this means good night </t>
  </si>
  <si>
    <t>hypatiadotca</t>
  </si>
  <si>
    <t>Slideshare's embed code is annoying me.  Sorry about the tiny embed  #fail</t>
  </si>
  <si>
    <t>choclatdrop404</t>
  </si>
  <si>
    <t xml:space="preserve">Flawless326 Why did my baby have to eat 3 prunes today and now he finally went ! My poor baby </t>
  </si>
  <si>
    <t>PizzaAndMe2830</t>
  </si>
  <si>
    <t xml:space="preserve">I'am bored. Nothing to do! </t>
  </si>
  <si>
    <t>Eggert</t>
  </si>
  <si>
    <t xml:space="preserve">morning all - 1st appointment of the day - the dentist ! </t>
  </si>
  <si>
    <t>ReallyCookin</t>
  </si>
  <si>
    <t xml:space="preserve">amyserrata he wrote most of the album, but ironically, the singles he did not write </t>
  </si>
  <si>
    <t>ItsAnAllyGator</t>
  </si>
  <si>
    <t xml:space="preserve">Someone PLEASE take Gossip Girl away from me. I'm addicted </t>
  </si>
  <si>
    <t>cristygarza</t>
  </si>
  <si>
    <t xml:space="preserve">good night swetdreamss to everyonee   and jared never chat in kyte puff </t>
  </si>
  <si>
    <t>SHRIKEE</t>
  </si>
  <si>
    <t>Horrible sore throat  hurts</t>
  </si>
  <si>
    <t>magpyr</t>
  </si>
  <si>
    <t xml:space="preserve">Time to get dressed, I suppose...gah another workday </t>
  </si>
  <si>
    <t>apinkphoenix</t>
  </si>
  <si>
    <t xml:space="preserve">Not to self: licking off pudding from a seafood fork, not so enjoyable as slowly licking off of a spoon </t>
  </si>
  <si>
    <t>jaydenbravo</t>
  </si>
  <si>
    <t xml:space="preserve">All ready to go to the premier and just realized how under dressed I am </t>
  </si>
  <si>
    <t>ShannaMoakler</t>
  </si>
  <si>
    <t>It just makes me happy! over and over again. I wish I wan't afraid to fly  http://tinyurl.com/64skpp</t>
  </si>
  <si>
    <t>Getatnance</t>
  </si>
  <si>
    <t xml:space="preserve">Eyrro awwwww bummerr...sorry missed it again </t>
  </si>
  <si>
    <t>metacosm</t>
  </si>
  <si>
    <t xml:space="preserve">Waking up to the sound of jackhammers is not a pleasant way to start the day. </t>
  </si>
  <si>
    <t>chelseabets</t>
  </si>
  <si>
    <t xml:space="preserve">almostcool i'm off now </t>
  </si>
  <si>
    <t>SaraHDanger</t>
  </si>
  <si>
    <t xml:space="preserve">jon8737 that just totally made my night, LMAO. They were like screaming at me and I couldn't focus on the 900 mph song </t>
  </si>
  <si>
    <t>anthonypending</t>
  </si>
  <si>
    <t>Nevada is really long and the gas pumps are down   But on a good note I just won $5 in a slot machine!!  I love to gamble!!!</t>
  </si>
  <si>
    <t>m0on7chiLd</t>
  </si>
  <si>
    <t xml:space="preserve">amirrabennett nope. baby's due in 5th may! getting closer but still 1001 things not done </t>
  </si>
  <si>
    <t>MellyFed</t>
  </si>
  <si>
    <t xml:space="preserve">headache </t>
  </si>
  <si>
    <t>marenafaye</t>
  </si>
  <si>
    <t>is still effinggggg sick  when will i get better?! ughh</t>
  </si>
  <si>
    <t>Shipeah</t>
  </si>
  <si>
    <t xml:space="preserve">Still in bed and donï¿½t want to do anything else. University is callung too loud </t>
  </si>
  <si>
    <t>kareemdmapantz</t>
  </si>
  <si>
    <t xml:space="preserve">seattle is in tents! i miss my T.O. peepz tho </t>
  </si>
  <si>
    <t>It just makes me happy! over and over again! I just wish I wasn't afraid to fly  http://tinyurl.com/64skpp</t>
  </si>
  <si>
    <t>AlyssaSpears</t>
  </si>
  <si>
    <t xml:space="preserve">Errrggggg! My tummy hurts. </t>
  </si>
  <si>
    <t>essjaydownunder</t>
  </si>
  <si>
    <t xml:space="preserve">thought it would be interesting to get F1 updates from Twitter, slightly regretting the decision, I can't see anyone elses's updates </t>
  </si>
  <si>
    <t>vtowncanes29</t>
  </si>
  <si>
    <t xml:space="preserve">ripped switcheasy colors </t>
  </si>
  <si>
    <t>fatfunk</t>
  </si>
  <si>
    <t xml:space="preserve">We failed that song </t>
  </si>
  <si>
    <t>taco_bella</t>
  </si>
  <si>
    <t xml:space="preserve"> poor mel. Feeling your pain.</t>
  </si>
  <si>
    <t>Syph0n</t>
  </si>
  <si>
    <t>Ugh. still working on project  just taking a small break</t>
  </si>
  <si>
    <t>robotwarlord</t>
  </si>
  <si>
    <t xml:space="preserve">The one day I have to go to school is the same day something exciting happens at parliament square </t>
  </si>
  <si>
    <t>stuartheron</t>
  </si>
  <si>
    <t xml:space="preserve">watko Shockingly not! </t>
  </si>
  <si>
    <t>reiver</t>
  </si>
  <si>
    <t xml:space="preserve">Today was a less interesting day on Twitter. cboyack , igeldard , and iidiocracy were all kind of quiet today </t>
  </si>
  <si>
    <t>blong24</t>
  </si>
  <si>
    <t xml:space="preserve">CourtneyBrwn awww thanks.. i hate being sick </t>
  </si>
  <si>
    <t>norawatkins</t>
  </si>
  <si>
    <t xml:space="preserve">VIP guests today -________-&amp;quot;   blohheeee       I HATE it </t>
  </si>
  <si>
    <t>iain20</t>
  </si>
  <si>
    <t xml:space="preserve">Up early </t>
  </si>
  <si>
    <t>WHAT THE FUCK YOUKU  I WANT TO WATCH SKINS.</t>
  </si>
  <si>
    <t>Justineeweenie</t>
  </si>
  <si>
    <t xml:space="preserve">i forgot my phone in my car but i'm too scared to go outside and get it. </t>
  </si>
  <si>
    <t>CuriousLifeofGA</t>
  </si>
  <si>
    <t>I totally forgot we were going to do fisheye 2night   What u doing Thursday....  Btw.... I'm so late with the hills... LOL</t>
  </si>
  <si>
    <t>keldawg23</t>
  </si>
  <si>
    <t>totally shocked by the episode of house this eveing  Lost one of my favorite characters.</t>
  </si>
  <si>
    <t>xfxf</t>
  </si>
  <si>
    <t xml:space="preserve">offbytwo seeing a doctor i hope? </t>
  </si>
  <si>
    <t>snickerducky</t>
  </si>
  <si>
    <t>didn't pass the first part of the CSET  I missed it by 5 effing points!</t>
  </si>
  <si>
    <t xml:space="preserve">KevinPeterson the 2G cases were like that. But scratches don't void your warrenty, dents do... As I found out </t>
  </si>
  <si>
    <t>soundslikechaos</t>
  </si>
  <si>
    <t xml:space="preserve">I have chapped lips, boo </t>
  </si>
  <si>
    <t>ryleebeth ye im not  very sad...but weirdly enough shes lettin me go 2 da party?? how confusing parents r?? lol</t>
  </si>
  <si>
    <t>jimh</t>
  </si>
  <si>
    <t xml:space="preserve">Kimboinlimbo no chance of that coming back when it'd be 20 mins faster than the Javelins though </t>
  </si>
  <si>
    <t>LauraOrchard</t>
  </si>
  <si>
    <t xml:space="preserve">bored and lonely </t>
  </si>
  <si>
    <t>BirkanTore</t>
  </si>
  <si>
    <t xml:space="preserve">Back to classic rainy Amsterdam days </t>
  </si>
  <si>
    <t>AussieJassy</t>
  </si>
  <si>
    <t xml:space="preserve">feels like crying that's how sick i feel </t>
  </si>
  <si>
    <t>feverishpoptart</t>
  </si>
  <si>
    <t xml:space="preserve">Horrors_Wench Me toooooo! I feel like I've been on the verge of an anxiety attack all day.  </t>
  </si>
  <si>
    <t>cmei04</t>
  </si>
  <si>
    <t>I woke up an hour ago ... Now I'm having a hard time going back to bed  in Lakewood, CA http://loopt.us/rywlHQ</t>
  </si>
  <si>
    <t>LeaBubb</t>
  </si>
  <si>
    <t>Going to sleep with lily and rocki &amp;lt;3 Johnathon is too busy watching batman movies  http://twitpic.com/2y4j5</t>
  </si>
  <si>
    <t>rockergirl01820</t>
  </si>
  <si>
    <t>gaspitsnicole sigh me too  mostly i midd hsnging out with my friends damn growing up : p</t>
  </si>
  <si>
    <t>Tayfun03</t>
  </si>
  <si>
    <t>mrskutcher *lol i wish i only had bad sync. in germany right now where the subtitles dont work at all.  lol</t>
  </si>
  <si>
    <t>Goldae</t>
  </si>
  <si>
    <t>AlyssaSpears I'm sorry.   Maybe walking around all goofy at the store would help...HINT HINT! &amp;lt;3</t>
  </si>
  <si>
    <t>taolynn</t>
  </si>
  <si>
    <t xml:space="preserve">Contempted Did the heroics ever go through! If not sorry! </t>
  </si>
  <si>
    <t>tori_owns</t>
  </si>
  <si>
    <t xml:space="preserve">im so tired this morning and there was only cold shower water!not happy </t>
  </si>
  <si>
    <t>fwance</t>
  </si>
  <si>
    <t xml:space="preserve">haha I've been with my grandma for 2 days. even she's about 5 houses away, I'll still miss her </t>
  </si>
  <si>
    <t>Jutta_I</t>
  </si>
  <si>
    <t xml:space="preserve">clearing my desk... </t>
  </si>
  <si>
    <t>Brianaislove</t>
  </si>
  <si>
    <t>w/ every person there. I didn't get a pic  my phone died but he signed my shirt so amazing words cannot describe should've skipped mel lol</t>
  </si>
  <si>
    <t>lydkwan</t>
  </si>
  <si>
    <t>is crying inside. Please oh please let it rain  so warm.</t>
  </si>
  <si>
    <t xml:space="preserve">thecoolestout </t>
  </si>
  <si>
    <t>Francine_G</t>
  </si>
  <si>
    <t xml:space="preserve">packing my overnight bag for tomorrow, going to the hospital </t>
  </si>
  <si>
    <t>gaspitsnicole sigh me too  mostly i miss hsnging out with my friends damn growing up : p oh yeah i miss being able to spell too lol</t>
  </si>
  <si>
    <t>followDARYLO</t>
  </si>
  <si>
    <t>Glavas lol.  U read my bio but spelt my name wrong           DARYLO ... Ahem ;)</t>
  </si>
  <si>
    <t>joelyuk</t>
  </si>
  <si>
    <t xml:space="preserve">Guten Morgen. Up and off to get ready to go to Phantasialand, Cologne. Yay! But booooo, last park of holiday </t>
  </si>
  <si>
    <t>glorbis</t>
  </si>
  <si>
    <t xml:space="preserve">la_discoteca  i just saw this im sorry </t>
  </si>
  <si>
    <t>redsheep</t>
  </si>
  <si>
    <t xml:space="preserve">: nikicheong just reminded me that #KrispyKreme http://www.krispykreme.com.my/ has landed in Msia and has an ugly website </t>
  </si>
  <si>
    <t>GoatsInCoats</t>
  </si>
  <si>
    <t>guykawasaki  That's so sad for the goats.   Wa-ah-ah-ah-ah-ah!</t>
  </si>
  <si>
    <t>jimrippon</t>
  </si>
  <si>
    <t>watching the roadworks develop outside the office that'll make me late for the next 10 weeks  #fb</t>
  </si>
  <si>
    <t>N0ney</t>
  </si>
  <si>
    <t>at work  w asma3 nawal in fe obeerate alwatan TV</t>
  </si>
  <si>
    <t>ATG_Whittington</t>
  </si>
  <si>
    <t xml:space="preserve">I wish i could go 2 bed with out having 2 take an allergy pill. </t>
  </si>
  <si>
    <t>MarshyTheKid</t>
  </si>
  <si>
    <t xml:space="preserve">khqrightnow I heard them making announcements trying to find them. The mother looked so worried. </t>
  </si>
  <si>
    <t>euphoricdreamer</t>
  </si>
  <si>
    <t>I have to work alone on Saturday    ...anyone wanna come keep me company? COUGH COUGH.</t>
  </si>
  <si>
    <t>ctepps</t>
  </si>
  <si>
    <t xml:space="preserve">ok... maybe i'll sleep for an hour or two. Then I MUST rise to work on my thesis </t>
  </si>
  <si>
    <t>goodd nightt  sweet dreams to everyonee   jared neveerr chat on kyte   lol</t>
  </si>
  <si>
    <t>bradkaos</t>
  </si>
  <si>
    <t xml:space="preserve">TiffinyHogg I heard Timewarp was fantastic! Gutted I missed it, was playing  egg </t>
  </si>
  <si>
    <t>MissLavie</t>
  </si>
  <si>
    <t>Wishing it wasn't 245 in the morning.  sleeping is awesome, work is not, and I need to scrub my apt!</t>
  </si>
  <si>
    <t>flaphead</t>
  </si>
  <si>
    <t xml:space="preserve">eileenb I had that a while back (http://tinyurl.com/dmukpr), and I know some other people that have too </t>
  </si>
  <si>
    <t>Angie_Li</t>
  </si>
  <si>
    <t xml:space="preserve">baf03 hi steven! man it's only been a week and i'm ALREADY behind on school work </t>
  </si>
  <si>
    <t>MyAppleStuff</t>
  </si>
  <si>
    <t xml:space="preserve">Weebeedee run was great thanks. Is very windy today so bike ride not an option this morning </t>
  </si>
  <si>
    <t>danielcalderonL</t>
  </si>
  <si>
    <t xml:space="preserve">aniita_0517 Yes i did. That's a sad topic for me! haha... I am not going to the concert... It's very far and probably very expensive  </t>
  </si>
  <si>
    <t>vwgypsy78</t>
  </si>
  <si>
    <t xml:space="preserve">couple of mt texts didn't arrive here </t>
  </si>
  <si>
    <t>mindylmm</t>
  </si>
  <si>
    <t xml:space="preserve">decided to rejoin aerobics cos I know I won't exercise if i don't. after paying for it, i only have RM3 left in my bag </t>
  </si>
  <si>
    <t>WarholGirl</t>
  </si>
  <si>
    <t>ientje89 aw i'm fine too thanks! yeah i miss you so much on the MFC  but hope we can talk later on today  kisses :huglove:</t>
  </si>
  <si>
    <t>n1k0</t>
  </si>
  <si>
    <t xml:space="preserve">hartym looks interesting but lot of 500 errors on the documentation website </t>
  </si>
  <si>
    <t>bluestate0fmind</t>
  </si>
  <si>
    <t>Kal_Penn You were my favorite.  You did an excellent job.</t>
  </si>
  <si>
    <t>missmelon</t>
  </si>
  <si>
    <t>This breaks my heart Navy Seal Marcus Luttrell's doggy  http://www.rightpundits.com/?p=3669 I am filled with rage.</t>
  </si>
  <si>
    <t>maddmck</t>
  </si>
  <si>
    <t xml:space="preserve">argh ive eaton so so much today </t>
  </si>
  <si>
    <t>djbabuforeal</t>
  </si>
  <si>
    <t xml:space="preserve">zurich does not have smelly bags anymore </t>
  </si>
  <si>
    <t>Mylne</t>
  </si>
  <si>
    <t xml:space="preserve">in the university, in the classroom, on the computer... shit my day is boring </t>
  </si>
  <si>
    <t>stephaniemarie_</t>
  </si>
  <si>
    <t xml:space="preserve">I want to get back in bed </t>
  </si>
  <si>
    <t>ThiaHeartsNick</t>
  </si>
  <si>
    <t xml:space="preserve">fanofbsb4ever Sorry you missed it </t>
  </si>
  <si>
    <t>amilyn441</t>
  </si>
  <si>
    <t xml:space="preserve">Worst burn of my life! so sick </t>
  </si>
  <si>
    <t>VOCALSpeakers</t>
  </si>
  <si>
    <t>PriscillaCruz So funny because I watched 'Only The Strong' today, what are the chances? I miss Capoeira   Zoom Zoom!</t>
  </si>
  <si>
    <t>T_Vee</t>
  </si>
  <si>
    <t xml:space="preserve">It's official! I'm going to have an educational summer. Owh God. Bless me </t>
  </si>
  <si>
    <t>AngelofMusicDT</t>
  </si>
  <si>
    <t>avisionofbeauty your phone doesn't like it  sorry</t>
  </si>
  <si>
    <t>brokenempire</t>
  </si>
  <si>
    <t xml:space="preserve">too much to do  not enough motivation </t>
  </si>
  <si>
    <t>monicamariee</t>
  </si>
  <si>
    <t xml:space="preserve">missoliviaa nooo brat. to the west coast hahaa quite making me sad </t>
  </si>
  <si>
    <t>24Jessica</t>
  </si>
  <si>
    <t>oh everyone is going to sleep, how much i wish i could  its only 4.45pm, and im  work!</t>
  </si>
  <si>
    <t>orcfiend</t>
  </si>
  <si>
    <t xml:space="preserve">One thing I hate about dozing off in lects, I wake up to a sheaf of wet and badly smudged notes. </t>
  </si>
  <si>
    <t>AmanduhhNicolee</t>
  </si>
  <si>
    <t xml:space="preserve">Sleepy head.. chances of actually sleeping? Slim to FUCKING NONE! </t>
  </si>
  <si>
    <t>danielburrowes</t>
  </si>
  <si>
    <t xml:space="preserve">Where has all my money gone?! </t>
  </si>
  <si>
    <t>FunnyJennyHoney</t>
  </si>
  <si>
    <t xml:space="preserve">Now I'm down to 10% battery! </t>
  </si>
  <si>
    <t xml:space="preserve">KristenjStewart just watched the trailer for adventureland on itunes looks so funny!! pity i don't think we get it in Australia </t>
  </si>
  <si>
    <t>stevierockall</t>
  </si>
  <si>
    <t>I'm so tired, have to get up and go in to school during holidays for the 3rd time  xxx</t>
  </si>
  <si>
    <t>thibet</t>
  </si>
  <si>
    <t xml:space="preserve">OMG, more than 360 people is the death toll in Italy </t>
  </si>
  <si>
    <t>ItzherS0le</t>
  </si>
  <si>
    <t xml:space="preserve">ThisismyiQ layin down...i dont feel well </t>
  </si>
  <si>
    <t>kelz017</t>
  </si>
  <si>
    <t xml:space="preserve">SCC_Skwerl Aww how depressing! </t>
  </si>
  <si>
    <t>angelarg</t>
  </si>
  <si>
    <t xml:space="preserve">TheBlondeTheory  ditch in another parish. Some really sick people in this world. </t>
  </si>
  <si>
    <t>tominlumban</t>
  </si>
  <si>
    <t>Yo jimo i cant talk on aim anymore, its glitching  ill cya later and i hope u see this</t>
  </si>
  <si>
    <t>CharlieMills</t>
  </si>
  <si>
    <t xml:space="preserve">I just gave an msu fan a car rental discount.. He looked so sad I just couldn't turn him away.. </t>
  </si>
  <si>
    <t>CocoaBiege</t>
  </si>
  <si>
    <t xml:space="preserve">ordered a pita...it NEVR came! why they say the fax machine broke and the driver left, what about my empty BELLY </t>
  </si>
  <si>
    <t>KJade</t>
  </si>
  <si>
    <t xml:space="preserve">Britney was fucking amazing!! After we just went back to the hotel...I hate travelling with cheapos. </t>
  </si>
  <si>
    <t>TrueFollowers</t>
  </si>
  <si>
    <t>powerpoole some people try to be tricky, some stop using twitter at all  i guess it's as good as it gets! i had to try.</t>
  </si>
  <si>
    <t>sylvestor</t>
  </si>
  <si>
    <t xml:space="preserve">dra6on now I am sad cos u r sad </t>
  </si>
  <si>
    <t>awolat25</t>
  </si>
  <si>
    <t xml:space="preserve">gotobekiddingme I tried.....and failed </t>
  </si>
  <si>
    <t>SimplyBijoux</t>
  </si>
  <si>
    <t>ditty003 I'm looking at mine And I can't even get to it... School work sucks...atleast when u get home that's it  LOL</t>
  </si>
  <si>
    <t>maximCH</t>
  </si>
  <si>
    <t xml:space="preserve">AC/DC rocked last night. Back to reality today.  70000 people without homes and &amp;gt;150 dead in Italy </t>
  </si>
  <si>
    <t>albynomonk</t>
  </si>
  <si>
    <t>heatherlibby  Oh well, she seems like trouble. Christian Slater is trying to kill her at the moment.</t>
  </si>
  <si>
    <t>samantha101</t>
  </si>
  <si>
    <t>Hoping I can get some decent sleep tonight since I didn't get any worth shittt last night  Goodnight World! XOXO</t>
  </si>
  <si>
    <t>greatAni</t>
  </si>
  <si>
    <t xml:space="preserve">i want diana F+. it looks great... </t>
  </si>
  <si>
    <t>tlpayne82</t>
  </si>
  <si>
    <t xml:space="preserve">i've got one of those spots that doesn't really show yet but hurts like hell and will no doubt be a beauty tomorrow </t>
  </si>
  <si>
    <t>EdLectronic</t>
  </si>
  <si>
    <t xml:space="preserve">ekim1406 hehehe too bad they were separated </t>
  </si>
  <si>
    <t>Maryeeezy</t>
  </si>
  <si>
    <t xml:space="preserve">Babe aint callin </t>
  </si>
  <si>
    <t>_iStone_</t>
  </si>
  <si>
    <t xml:space="preserve">Hetty4Christ heh, yeah, I shakily conquered the ladder. Pointless job, tho. We're too far away to receive digital signal w/ antenna. </t>
  </si>
  <si>
    <t>kevatkinson</t>
  </si>
  <si>
    <t xml:space="preserve">Good morning, hope everyone is feeling better than me.... this cold has really got hold now </t>
  </si>
  <si>
    <t>Helenvking</t>
  </si>
  <si>
    <t xml:space="preserve">Train rammed, fellow commuters vile . Special derision reserved for the man who appeared out of nowhere to claim 'his' seat. Luggage rack </t>
  </si>
  <si>
    <t>Goodgirl28</t>
  </si>
  <si>
    <t xml:space="preserve">Kal_Penn I will miss you on the show... you were awesome!  What a shock!!  </t>
  </si>
  <si>
    <t>monsterheart</t>
  </si>
  <si>
    <t xml:space="preserve">talking to a boy  hating work though </t>
  </si>
  <si>
    <t>Ebonii_Smilez</t>
  </si>
  <si>
    <t xml:space="preserve">someone keep me up....im at work </t>
  </si>
  <si>
    <t>maialevenson</t>
  </si>
  <si>
    <t xml:space="preserve">LarrissaR please don't leave. stay for grant's bday </t>
  </si>
  <si>
    <t>aniita_0517</t>
  </si>
  <si>
    <t xml:space="preserve">DanielCalderonL yeaah I hate that! </t>
  </si>
  <si>
    <t>BOSSVK</t>
  </si>
  <si>
    <t>pmelt the only bad thing about aids is you can only catch it once  Id want to inflict more pain on the deadshits of this world.</t>
  </si>
  <si>
    <t>rodarte</t>
  </si>
  <si>
    <t xml:space="preserve">childhoodflames whats wrong! </t>
  </si>
  <si>
    <t>melychica</t>
  </si>
  <si>
    <t xml:space="preserve">Off to bed now, sick n can't sleep but will try w/ help of meds :s </t>
  </si>
  <si>
    <t>britchan</t>
  </si>
  <si>
    <t xml:space="preserve">Blip.fm is down...I'm going back to normal tweeting for a while. </t>
  </si>
  <si>
    <t>bronte_saurus</t>
  </si>
  <si>
    <t>Lilylauren I get sad when ppl shave their moustaches  I don't know if I'd cry about it tho</t>
  </si>
  <si>
    <t>xallthatjazzx</t>
  </si>
  <si>
    <t xml:space="preserve">Oh my gosh... Oh my gosh...Susy is going to kill me with her remedy. </t>
  </si>
  <si>
    <t>catlo413</t>
  </si>
  <si>
    <t xml:space="preserve">Finally going to sleep and waking up early to study </t>
  </si>
  <si>
    <t xml:space="preserve">I miss my friends from elementary and middle school </t>
  </si>
  <si>
    <t>GeorgeEllison</t>
  </si>
  <si>
    <t>cyantificNHS Balls  Although without the tunes, it's just a holiday then ;-)</t>
  </si>
  <si>
    <t>chick corea was tonight...and I missed it  ...now she sobs</t>
  </si>
  <si>
    <t>JaneLavinia</t>
  </si>
  <si>
    <t>I'm going to love this season of the hills... I can tell!  Spartans sucked.    Goodnight!!</t>
  </si>
  <si>
    <t>nataliebaladi</t>
  </si>
  <si>
    <t xml:space="preserve">needs to study for quant and do legal process assessment for 2moro </t>
  </si>
  <si>
    <t>jadeheart</t>
  </si>
  <si>
    <t>itsangie i canceled it, with plane tickets, hotel stay and tickets.. it was close to $400 if we eat cheaply.   man i soooo want to see O!</t>
  </si>
  <si>
    <t>Peppery</t>
  </si>
  <si>
    <t>polaroidskyline that sounds fair horrible.  i was going to repeat myself, but i guess the text I just sent you would do it better. whee.</t>
  </si>
  <si>
    <t>SiMoNeHotDish</t>
  </si>
  <si>
    <t>bivancamp aw, that suuuucks  Sorry dear!</t>
  </si>
  <si>
    <t>manishsinha</t>
  </si>
  <si>
    <t xml:space="preserve">NeYawn Yeah! Interview... Don't know even when it is... </t>
  </si>
  <si>
    <t>LFTA So ur just gonna delete me like that...Y do I feel like &amp;quot;Tom Cruise&amp;quot; on Jerry Maguire when he got fired right now, yo.  LOL!</t>
  </si>
  <si>
    <t>AMEFACE</t>
  </si>
  <si>
    <t xml:space="preserve">had the worst dream abt some turd face i used to date... ugh. it was awful. </t>
  </si>
  <si>
    <t>ItsDawns</t>
  </si>
  <si>
    <t xml:space="preserve">shresthayash  ouch I can just imagine a toothpic in the eye or something </t>
  </si>
  <si>
    <t>sayekuna10</t>
  </si>
  <si>
    <t>uh...I feel so lonely  I wish my BFFWIAMC (Best Friend Forever Who Is Also My Cousin) has a Twitter</t>
  </si>
  <si>
    <t>amyamoore</t>
  </si>
  <si>
    <t>Why do people keep following me and then randomly stop?  It makes me sad!</t>
  </si>
  <si>
    <t>Extremo</t>
  </si>
  <si>
    <t xml:space="preserve">Still feeling bleh... Spew burps and all </t>
  </si>
  <si>
    <t>chikalicia</t>
  </si>
  <si>
    <t xml:space="preserve">hot deadline... </t>
  </si>
  <si>
    <t>halli0400</t>
  </si>
  <si>
    <t xml:space="preserve">has to return the shirt she bought from Topshop bc she has $50 in her bank account that has to last her the rest of the month, life sucks </t>
  </si>
  <si>
    <t>bookshopgirl212</t>
  </si>
  <si>
    <t>woke up at 6am  far too early...more coffee then</t>
  </si>
  <si>
    <t>cementgaloshes</t>
  </si>
  <si>
    <t xml:space="preserve">is tooooooooo cold. </t>
  </si>
  <si>
    <t>lynhthy</t>
  </si>
  <si>
    <t>Why is it raining tomorrow night after it was sooo nice today?!  Guess I should be thankful that I was able to enjoy it at least.</t>
  </si>
  <si>
    <t>johnholdun</t>
  </si>
  <si>
    <t xml:space="preserve">Michael Crichton </t>
  </si>
  <si>
    <t>foxythang2000</t>
  </si>
  <si>
    <t xml:space="preserve">CURSE MY SLOW INTERNET. I miss YouTube </t>
  </si>
  <si>
    <t>melissaaaaaaaaa</t>
  </si>
  <si>
    <t xml:space="preserve">feels a headache coming on! </t>
  </si>
  <si>
    <t>steveslee</t>
  </si>
  <si>
    <t xml:space="preserve">gordonchiu You're one letter alway!    Koreans don't use &amp;quot;X&amp;quot; so there's no hope for me. </t>
  </si>
  <si>
    <t>MJSia</t>
  </si>
  <si>
    <t xml:space="preserve">Working on the Holy Week </t>
  </si>
  <si>
    <t>teganpearce</t>
  </si>
  <si>
    <t xml:space="preserve">marnieblaze haha nope. i guess nothing is original these days </t>
  </si>
  <si>
    <t>projiuk</t>
  </si>
  <si>
    <t xml:space="preserve">Lots of revision to do tonight too for my final assessments. More assessments today as well, 90% pass mark is harsh </t>
  </si>
  <si>
    <t>BecBradshaw</t>
  </si>
  <si>
    <t xml:space="preserve">all thats stapling chipped my nails </t>
  </si>
  <si>
    <t>kimmiecubaby</t>
  </si>
  <si>
    <t xml:space="preserve"> is cold</t>
  </si>
  <si>
    <t>emilio_delgado</t>
  </si>
  <si>
    <t xml:space="preserve">PaulTeeter we passed by the border </t>
  </si>
  <si>
    <t>kiwimark73</t>
  </si>
  <si>
    <t>Chewie update. OCD in left legs fixed, but possible OCD in Right leg as well, and worse still hip dysplasia in both hips  Not good...</t>
  </si>
  <si>
    <t>eemusings</t>
  </si>
  <si>
    <t xml:space="preserve">Just got back from the hospital. BF's nephew might have meningitis </t>
  </si>
  <si>
    <t>mrtux_hdb</t>
  </si>
  <si>
    <t xml:space="preserve">Chi?u nay h?p chu?n b? t? ch?c m?y s? ki?n ? tr??ng ! Bao nhiï¿½u vi?c </t>
  </si>
  <si>
    <t>Laiinieee</t>
  </si>
  <si>
    <t xml:space="preserve">is coldd </t>
  </si>
  <si>
    <t>paul_steele</t>
  </si>
  <si>
    <t>Please watch this vid and tell me if you are not moved  http://www.youtube.com/watch?v=EUJSME0TORw</t>
  </si>
  <si>
    <t>ironfist68</t>
  </si>
  <si>
    <t>Boo another day at work  but only 3 to go then 3 days off ; )</t>
  </si>
  <si>
    <t>mahoekst</t>
  </si>
  <si>
    <t xml:space="preserve">driving to schiphol. apperantly I am not the only one. Stuck around aalsmeer </t>
  </si>
  <si>
    <t>RachelPipkin</t>
  </si>
  <si>
    <t>Not anymore  how does Daisy manage to take up 75% of the bed?</t>
  </si>
  <si>
    <t>Samm_xo</t>
  </si>
  <si>
    <t>garretjiroux do u write back on twitter? i miss ya garee...  x</t>
  </si>
  <si>
    <t xml:space="preserve">Getting changed in the hopes that, that means we can go to the store now!  Poor cat is out of food...oops. </t>
  </si>
  <si>
    <t>HeartStarDot</t>
  </si>
  <si>
    <t xml:space="preserve">I'm in pain </t>
  </si>
  <si>
    <t>morgans_mommy</t>
  </si>
  <si>
    <t xml:space="preserve">nicolerichie: Haha. Yeah, they were that band from MMC! I used to have a CD, but I lost it. </t>
  </si>
  <si>
    <t>rissaf12</t>
  </si>
  <si>
    <t xml:space="preserve">i miss my bcd friends </t>
  </si>
  <si>
    <t>Bosun_McShiny</t>
  </si>
  <si>
    <t xml:space="preserve">oliyoung But that requires assembly! Assembly is completely overrated tonight. This is harder than I thought </t>
  </si>
  <si>
    <t>sasi263</t>
  </si>
  <si>
    <t xml:space="preserve">On a diet.... Woke up 2day Hungry </t>
  </si>
  <si>
    <t>JDidda</t>
  </si>
  <si>
    <t>JBeauty oooh *heads high killin 'em wit da no* lol didn't think so..  but u don't really know me yet I'm a good tucker inner haha</t>
  </si>
  <si>
    <t>erikafradd</t>
  </si>
  <si>
    <t xml:space="preserve">I hate cooking dinner </t>
  </si>
  <si>
    <t>Hetty4Christ</t>
  </si>
  <si>
    <t xml:space="preserve">maikeru76 you aren't connected with me back...so I can't DM you...  </t>
  </si>
  <si>
    <t>Bibi1983</t>
  </si>
  <si>
    <t xml:space="preserve">My compassion to the people in italy! My mother is calling with our relatives in Italy right now  </t>
  </si>
  <si>
    <t>Sam_Symons</t>
  </si>
  <si>
    <t xml:space="preserve">riskyrevenge Wait, what? Sick? </t>
  </si>
  <si>
    <t>olivejina</t>
  </si>
  <si>
    <t>oishiieats did they play polite dance song?? only my fav. please dont say they did. or course they did.   damn me!</t>
  </si>
  <si>
    <t>dancarrphoto</t>
  </si>
  <si>
    <t xml:space="preserve">I need to find a battery for an Elinchrom Ranger.  Nobody in Canada has any in stock </t>
  </si>
  <si>
    <t>BrokenGrandma</t>
  </si>
  <si>
    <t xml:space="preserve">So now it's just a wait &amp;amp; see game. I fall asleep &amp;amp; it might or might not be there when I wake. </t>
  </si>
  <si>
    <t>Ben_Hall</t>
  </si>
  <si>
    <t xml:space="preserve">Off to London today </t>
  </si>
  <si>
    <t>followthreaper</t>
  </si>
  <si>
    <t xml:space="preserve">Smile like you mean it. Wow. This song brings back memories. Still can't sleep. </t>
  </si>
  <si>
    <t>aabuke</t>
  </si>
  <si>
    <t xml:space="preserve">muzocan we should talk about this australia issue.. </t>
  </si>
  <si>
    <t>kussenvandeth</t>
  </si>
  <si>
    <t xml:space="preserve">I was woken up from a deep sleep just to be let go for Mad Max.  Not happy. And now, i can not sleep! </t>
  </si>
  <si>
    <t>jadekirk</t>
  </si>
  <si>
    <t>Sorry, was getting ready.  Going to leave at 8am today.</t>
  </si>
  <si>
    <t>adieboo</t>
  </si>
  <si>
    <t xml:space="preserve">Got a speeding ticket </t>
  </si>
  <si>
    <t>chazminee</t>
  </si>
  <si>
    <t xml:space="preserve">kristensaywhaa he is an ass. .. .. .. hM ..  did you watch the first episodeee? i freakin missed it </t>
  </si>
  <si>
    <t xml:space="preserve">scarletjac but not good for me close to my current challenge </t>
  </si>
  <si>
    <t>vadakkoodan</t>
  </si>
  <si>
    <t xml:space="preserve">But the international font looks ugly. Going back to original font. After all, who'd tweet in malayalam </t>
  </si>
  <si>
    <t>vintagekiss</t>
  </si>
  <si>
    <t xml:space="preserve">doing some business studies revision </t>
  </si>
  <si>
    <t>juliadrab</t>
  </si>
  <si>
    <t xml:space="preserve">misses David actually </t>
  </si>
  <si>
    <t>teeeeena</t>
  </si>
  <si>
    <t xml:space="preserve">http://community.livejournal.com/ohnotheydidnt/33907252.html How freakin cool is that? Why doesnt shit like that happen to me? </t>
  </si>
  <si>
    <t>demonickalfun</t>
  </si>
  <si>
    <t>I can't believe it. I got my answer and didn't have to ask the question.  This feels awful.</t>
  </si>
  <si>
    <t>cherishZQ</t>
  </si>
  <si>
    <t>Won't be tweeting much tonight   Maybe all tweets will come out in form of Tweet vomit later at about 1 in the morning.</t>
  </si>
  <si>
    <t>needsex</t>
  </si>
  <si>
    <t>I think I need to get laid. Sad revolution I had earlier rofl  http://twurl.nl/ibz2wb</t>
  </si>
  <si>
    <t>grayscalecrayon</t>
  </si>
  <si>
    <t>Txt-Chat with Jake. Lmfao. Its Frikkin Awesome! I Miss This Effin Boy So Much.  Awww. Hoping You Guys Would Come Back Here Na! ) xxxx</t>
  </si>
  <si>
    <t>TheDanishDude</t>
  </si>
  <si>
    <t>ItsDawns Thank rmilana don't like it  hehe but it's very easy and well I'm just a Danish Dude</t>
  </si>
  <si>
    <t>tonkaaa</t>
  </si>
  <si>
    <t>Craftysince1990 Lol, that's sweet! I bought tickets last year &amp;amp;&amp;amp; my PartnerInCrime flaked so I didn't end up going  but this, FOR SURE!</t>
  </si>
  <si>
    <t>shimmershone</t>
  </si>
  <si>
    <t xml:space="preserve">razzberrie wha so now its 4GB! yay! haha no more laggy computers! but my mba cannot upgrade </t>
  </si>
  <si>
    <t>SCeCeW</t>
  </si>
  <si>
    <t xml:space="preserve">defsound aawwwww i know what u mean. iv never been that girl with a sense of humor </t>
  </si>
  <si>
    <t>lindale41</t>
  </si>
  <si>
    <t xml:space="preserve">zaibatsu ME...I'm up.  </t>
  </si>
  <si>
    <t>tinnion</t>
  </si>
  <si>
    <t xml:space="preserve">was super lucky to get a seat on the train. We pay ï¿½40 for this 25 min journey. </t>
  </si>
  <si>
    <t>FredoinGray</t>
  </si>
  <si>
    <t xml:space="preserve">Coyoteontherun Bet I-  Oh wait Mac?  No prolly not. </t>
  </si>
  <si>
    <t>TexasVegetarian</t>
  </si>
  <si>
    <t>My navel piercing tore a bit when I was forcing my dog into the bed of my truck.  MY FAULT, I know.    It looks to be healing.  Yay!</t>
  </si>
  <si>
    <t>E_rocKsteadY</t>
  </si>
  <si>
    <t>wow! i got sick out of nowhere  and now i cant think straight....and mtv hasnt posted the hills online, wtf!</t>
  </si>
  <si>
    <t>idlehandsclub</t>
  </si>
  <si>
    <t xml:space="preserve">Just woke up. Apples gig was ace last night. Seriously tired now. Work begins in one hour... </t>
  </si>
  <si>
    <t>MissKailyn</t>
  </si>
  <si>
    <t xml:space="preserve">Today's episode of &amp;quot;House&amp;quot; (Episode, Simple Explanation) was so heartbreaking. </t>
  </si>
  <si>
    <t>gogogadgetkat</t>
  </si>
  <si>
    <t xml:space="preserve">I'm frankly disappointed and offended that there is a blogger writing AGAINST FU Penguin </t>
  </si>
  <si>
    <t>dangercharlie</t>
  </si>
  <si>
    <t xml:space="preserve">tpaw wooo yeah! Sorry to hear you missed out on Origin tickets </t>
  </si>
  <si>
    <t>carlmartin</t>
  </si>
  <si>
    <t>Gooood mooorning world. I had a dream last night I fucked my knee again  Def need to kick start my strengthening ready for Bournemouth 7s!</t>
  </si>
  <si>
    <t>tsinx2</t>
  </si>
  <si>
    <t xml:space="preserve">I need some selsun blue...pretty sure i have a small spot of haole rot </t>
  </si>
  <si>
    <t>LindyHavok</t>
  </si>
  <si>
    <t xml:space="preserve">I think im coming down with something. </t>
  </si>
  <si>
    <t>AshleyMoore21</t>
  </si>
  <si>
    <t xml:space="preserve">re newing my twitter </t>
  </si>
  <si>
    <t>geoffmartinez</t>
  </si>
  <si>
    <t xml:space="preserve">lindseyviloria about that... I am gonna be in mexico </t>
  </si>
  <si>
    <t>sweetlyaroundme</t>
  </si>
  <si>
    <t>sweetlyaroundme ps I woke up this morning and I cant access any websites!  or I havent cleaned my computer completely</t>
  </si>
  <si>
    <t>OMallezo</t>
  </si>
  <si>
    <t xml:space="preserve">Hates hearing his girl being ill, nothing I can do though </t>
  </si>
  <si>
    <t>Murnahan</t>
  </si>
  <si>
    <t xml:space="preserve">SteveDiamond I know they have trouble, but I never heard a thing. I had MANY recommendations from MrTweet. </t>
  </si>
  <si>
    <t>ScarlettDane no  mary &amp;amp; i were going to go dress shopping tomorrow.</t>
  </si>
  <si>
    <t>craftymaddie</t>
  </si>
  <si>
    <t>NoelClarke Good morning you. Stop ignoring me just cos i said i like *cough* Take That  Am very sad now..boo hoo!</t>
  </si>
  <si>
    <t>Law_Gilbert</t>
  </si>
  <si>
    <t xml:space="preserve">Feeling light headed and gross </t>
  </si>
  <si>
    <t>Brozzy</t>
  </si>
  <si>
    <t xml:space="preserve">thanks chaffie... thousand apologies. please fogive me 4 i have sinned. </t>
  </si>
  <si>
    <t>LeezeArray</t>
  </si>
  <si>
    <t>ItsChelseaStaub Goodnight, Chels. And sorry about the major layout-delay.  &amp;lt;3</t>
  </si>
  <si>
    <t>nrgins</t>
  </si>
  <si>
    <t xml:space="preserve">Coll_aka_Aubrey Oh, you were joking? Well now I'm crushed! I was totally gonna stand in the middle of a field and wave my arms! </t>
  </si>
  <si>
    <t>Sarue</t>
  </si>
  <si>
    <t xml:space="preserve">Is waitin for th break down service as somethin fallen of my car. I've got my hot water bottle with me. Feel such a twat </t>
  </si>
  <si>
    <t>nmedrud</t>
  </si>
  <si>
    <t xml:space="preserve">HolyJaw all in the middle if the night. I've committed myself to installing windows 7 with boot camp but I'm already having issues </t>
  </si>
  <si>
    <t>KristySS</t>
  </si>
  <si>
    <t xml:space="preserve">RedGray Ah man- so sad, his cousin committed suicide yest and she was 8 months pregnant  - can you imagine... we been crying non stop... </t>
  </si>
  <si>
    <t>earthcrew</t>
  </si>
  <si>
    <t xml:space="preserve">damn its down. </t>
  </si>
  <si>
    <t>MrTopherface</t>
  </si>
  <si>
    <t xml:space="preserve">Megan equals Murder. </t>
  </si>
  <si>
    <t>ichachi</t>
  </si>
  <si>
    <t xml:space="preserve">poor Sandra Cantu. My heart goes out to her family and friends. Rest in Peace Little One! </t>
  </si>
  <si>
    <t>chiarraigrrl</t>
  </si>
  <si>
    <t xml:space="preserve">morning all. v. groggy this morning.... </t>
  </si>
  <si>
    <t>Hiyacher</t>
  </si>
  <si>
    <t xml:space="preserve">I feel soooo bad for my doglet!  She is not understanding why her mouth is so sore!  Poor little thing </t>
  </si>
  <si>
    <t>Super_Manz</t>
  </si>
  <si>
    <t xml:space="preserve">Why oh why do I watch videos of people dying RIGHT BEFORE I'm going to sleep? </t>
  </si>
  <si>
    <t>SR__</t>
  </si>
  <si>
    <t xml:space="preserve">why luke worral doesnt have twitter? </t>
  </si>
  <si>
    <t>maWraELLE</t>
  </si>
  <si>
    <t xml:space="preserve">Dynoisthename haha you better watch those two. They might actually kill each other. </t>
  </si>
  <si>
    <t xml:space="preserve">twitter is a lot less interesting since cute people suddenly stopped flirting with me </t>
  </si>
  <si>
    <t>doremereme</t>
  </si>
  <si>
    <t xml:space="preserve">My stomach is feeling satisfied now......been starving for 2 hours. </t>
  </si>
  <si>
    <t>maddyXIII</t>
  </si>
  <si>
    <t xml:space="preserve">is very disappointed. </t>
  </si>
  <si>
    <t>sellthelie</t>
  </si>
  <si>
    <t xml:space="preserve">I nearly spoiled myself for House, did just a teeny bit, saw a name, but then it went away via link.  I won't be terribly surprised now.  </t>
  </si>
  <si>
    <t>justinezeisman</t>
  </si>
  <si>
    <t xml:space="preserve">marlonjenglish </t>
  </si>
  <si>
    <t>ginaginaginagin</t>
  </si>
  <si>
    <t>kittCAT8 ya i was basically screwed. just rewrote it  i will seriously go with you if you want! i dont know anyone else who wants to goo!</t>
  </si>
  <si>
    <t>Lisha_Bee</t>
  </si>
  <si>
    <t>LRon_Jaii LMAOOO mornin baybeeee. Don't lie?! A peaceful journey?! My train is straight boring  not even a hooded teef in sight.</t>
  </si>
  <si>
    <t>Beffylove</t>
  </si>
  <si>
    <t>I wish I had someone to talk to. I'm so upset.  no one likes me anyway</t>
  </si>
  <si>
    <t>LOxLO</t>
  </si>
  <si>
    <t>Willie_Day26 hommmmeeworrkkk  boooo hope you fellas had a good night</t>
  </si>
  <si>
    <t>echelon_</t>
  </si>
  <si>
    <t>Japh I wish I'd known that there were more tickets earlier. Rang this arvo - one left but Amy would end up sitting alone. Sigh  Too Hard.</t>
  </si>
  <si>
    <t>guypursey</t>
  </si>
  <si>
    <t xml:space="preserve">woke up to find this cold/flu/illness-type thing isn't going without a fight and, apparently, beats you up in your sleep. Sorry, keynote </t>
  </si>
  <si>
    <t>viresse12</t>
  </si>
  <si>
    <t xml:space="preserve">WHF?? T:SCC killed Derek Reese (Brian Austin Green), I actually liked that character! </t>
  </si>
  <si>
    <t>alexiaco</t>
  </si>
  <si>
    <t xml:space="preserve">equinux.com just crashed safari tks you! </t>
  </si>
  <si>
    <t>okckilinc</t>
  </si>
  <si>
    <t xml:space="preserve">&amp;quot;fire of anatolia&amp;quot; is fired... costumes are destroyed... it's so poor situation </t>
  </si>
  <si>
    <t>visualfission</t>
  </si>
  <si>
    <t xml:space="preserve">8:00am typical British morning. Cold, wet, road full of miserable angry drivers..... good times! I need a holiday </t>
  </si>
  <si>
    <t>supclayyy</t>
  </si>
  <si>
    <t xml:space="preserve">really now, time for sleep.  dreaming of my city, more tattoos, and other great things.  waking up to early morning sociology </t>
  </si>
  <si>
    <t>Stezylee</t>
  </si>
  <si>
    <t>Just bought Sour gummi worms, peach gummi O's, and cheeto puffs... AND a 44 ounce soda... I'm such a fat ass  Had a huge dinner too.</t>
  </si>
  <si>
    <t>ericalindsay</t>
  </si>
  <si>
    <t>Tubeyornot2B you and me both. I thought I found a tweetheart, but I guess not.  so the search continues.. :-\</t>
  </si>
  <si>
    <t xml:space="preserve">Pixie_Anna scroll back a few hours, you missed a whole lotta Jon </t>
  </si>
  <si>
    <t>studioradar</t>
  </si>
  <si>
    <t>CyFyre no   finished two years then had twinzzzzzzzzzzz</t>
  </si>
  <si>
    <t>katieinla</t>
  </si>
  <si>
    <t>Missed #24 and #the hills  now I have to catch up tomor.. But I have Real Housewives ugh I need to figure out my priorities</t>
  </si>
  <si>
    <t>pdx_photolover</t>
  </si>
  <si>
    <t>Oh, and it's officially my birthday. Happy 23rd birthday to me! *looks around* Yet no one is here to wish it to me  Erik's in bed.</t>
  </si>
  <si>
    <t>fionamccarthy</t>
  </si>
  <si>
    <t xml:space="preserve">Needs the motivation to get dressed and go to work I hate training </t>
  </si>
  <si>
    <t>Jordyss</t>
  </si>
  <si>
    <t>Didn't make it by here today.   They are saying we will have snow tomorrow. WTF?  It is Tennessee.  It doesn't even snow here in winter.</t>
  </si>
  <si>
    <t>room2breathe</t>
  </si>
  <si>
    <t xml:space="preserve">I just had two people stop following me </t>
  </si>
  <si>
    <t>ShadowTigrezz</t>
  </si>
  <si>
    <t>Tried to fix hubby's computer. It didn't come with disks and now windows key won't work.  might have to buy it (like we can afford that)</t>
  </si>
  <si>
    <t>ginovalenciano</t>
  </si>
  <si>
    <t xml:space="preserve">V3events  no way!?  Ur at a game right now!? </t>
  </si>
  <si>
    <t>rschu</t>
  </si>
  <si>
    <t>It seems that Twitter lost some updates yesterday - again!!  #twitter #fail</t>
  </si>
  <si>
    <t>mysmileisarifle</t>
  </si>
  <si>
    <t xml:space="preserve">my paronychia hurts </t>
  </si>
  <si>
    <t>laurlizzle</t>
  </si>
  <si>
    <t>http://twitpic.com/2y4vn - remember these days? neither do i. siiiiike. i miss my old body  someday soon u shall be miiiiine.</t>
  </si>
  <si>
    <t>Nathalie84</t>
  </si>
  <si>
    <t>back  work. Had a bad start of day almost falling down the stairs  Not enjoying work yet...</t>
  </si>
  <si>
    <t>aybeesees</t>
  </si>
  <si>
    <t xml:space="preserve">i &amp;lt;3 CIGS..RIP </t>
  </si>
  <si>
    <t>LiveLoveDance13</t>
  </si>
  <si>
    <t>i'm up, so much paperwork to do today. `n i'm kinda getting sick  not fun</t>
  </si>
  <si>
    <t>Brappie</t>
  </si>
  <si>
    <t xml:space="preserve">Just did 5km on the tready and want to die... I'm not built for running... </t>
  </si>
  <si>
    <t>jennyjenjen</t>
  </si>
  <si>
    <t xml:space="preserve">un1xnut if only I didn't work an evening/night job </t>
  </si>
  <si>
    <t>Lincoln1Echo</t>
  </si>
  <si>
    <t xml:space="preserve">Need's help with this anxiety crap </t>
  </si>
  <si>
    <t>Rullet</t>
  </si>
  <si>
    <t>CHASEBOOGIE lol dont ask i was being nice given a ride shit started bar b cueing on the freeway  lmao i been had mine ready</t>
  </si>
  <si>
    <t>S0nicbob</t>
  </si>
  <si>
    <t xml:space="preserve">azraeel Got home after 10 in the end, back in for a 9am start aswell </t>
  </si>
  <si>
    <t>Mylynka</t>
  </si>
  <si>
    <t xml:space="preserve">throat is so raw she cannot sleep....  </t>
  </si>
  <si>
    <t>papierlelie</t>
  </si>
  <si>
    <t xml:space="preserve">// :T I just asked my friend what piglet was (winnie the pooh.) ....seriously guys what is it </t>
  </si>
  <si>
    <t>amberrlynnn</t>
  </si>
  <si>
    <t xml:space="preserve">i burnt my tongue on miso soup today </t>
  </si>
  <si>
    <t xml:space="preserve">had the worst dream abt some turd face ex.. ugh. it was awful. </t>
  </si>
  <si>
    <t>AshleyJaded</t>
  </si>
  <si>
    <t xml:space="preserve">Longing to own a sewing machine! My Birthday is too far away! </t>
  </si>
  <si>
    <t>pazvip</t>
  </si>
  <si>
    <t xml:space="preserve">I havent slept a wink... Severe Insomnia... Arghhhh... Why!!! </t>
  </si>
  <si>
    <t>Pinkcat</t>
  </si>
  <si>
    <t xml:space="preserve">TerryFree Lol byeee time to go </t>
  </si>
  <si>
    <t>amcpodcast</t>
  </si>
  <si>
    <t xml:space="preserve">Skunkie Sorry, I guess sarcasm is hard to show in 130 characters.  </t>
  </si>
  <si>
    <t>spark1duh</t>
  </si>
  <si>
    <t xml:space="preserve">just microwaved a kashi chicken and spinach thing, and put in the Milk dvd. anyone seen it? i bet it's good. i still havent seen slumdog </t>
  </si>
  <si>
    <t>Santa_Is_Fake</t>
  </si>
  <si>
    <t xml:space="preserve">Just got up i have to watch my lil' bro's ... Mom is at work </t>
  </si>
  <si>
    <t>jooyoung_yeu</t>
  </si>
  <si>
    <t>oh god one of the teachers here gave me a rotten gogoma to eat.. and i'm so hungry i'm trying to eat around the bad parts  HAHAHAHA</t>
  </si>
  <si>
    <t>frankvdheijden</t>
  </si>
  <si>
    <t>Still a got headache  . Getting ready for work</t>
  </si>
  <si>
    <t>inthiscrowdedrm</t>
  </si>
  <si>
    <t>has to flip his lifestyle around, goodbye to sleeping in  and hello work at 6am!</t>
  </si>
  <si>
    <t>justinrichards</t>
  </si>
  <si>
    <t>EvilUnicorn will do  &amp;lt;3</t>
  </si>
  <si>
    <t>hamb0</t>
  </si>
  <si>
    <t>honeyortar the hinge broke  it works, just doesn't open smoothly and it's pissing me off. I dunno I'll see if it can be fixed first.</t>
  </si>
  <si>
    <t>angelawr77</t>
  </si>
  <si>
    <t>Damn it. I hate this stage of the breakup process. I miss the boy.  We had just fallen in love. DAMN IT. WHY???!!!  Poop.</t>
  </si>
  <si>
    <t>thepolaroidgirl</t>
  </si>
  <si>
    <t>rachaelyamagata You were amazing Rach! Thank you for the music! I waited outside but you never showed up!  There's always the next album!</t>
  </si>
  <si>
    <t>amiemccarron</t>
  </si>
  <si>
    <t xml:space="preserve">Nightwyrm no not yet </t>
  </si>
  <si>
    <t>joe_lloyd</t>
  </si>
  <si>
    <t xml:space="preserve">i ate so many cookies that I think I'm hallucinating... </t>
  </si>
  <si>
    <t>unsaidthingsx</t>
  </si>
  <si>
    <t xml:space="preserve">i don't wanna go to work i wanna go to bed! </t>
  </si>
  <si>
    <t>loveandbooze</t>
  </si>
  <si>
    <t xml:space="preserve">So much for th paper.  i just woke up from my nap </t>
  </si>
  <si>
    <t>devakishor</t>
  </si>
  <si>
    <t xml:space="preserve">rampantheart can do everything except add a twitter field in the comment.. </t>
  </si>
  <si>
    <t>warrenaissance</t>
  </si>
  <si>
    <t>I found my MADDEN '08!  in '09  ...oh well, I say Old is New Again!</t>
  </si>
  <si>
    <t>cootified</t>
  </si>
  <si>
    <t xml:space="preserve">is missing his favourite friend </t>
  </si>
  <si>
    <t>mixgrindhnic</t>
  </si>
  <si>
    <t xml:space="preserve">BrandzHD TAKIN A BREAK FROM THE CLUBS PLEASE DONT TELL ME WHERE U AT </t>
  </si>
  <si>
    <t>xSafyrex</t>
  </si>
  <si>
    <t xml:space="preserve">I don't want to talk to advisors, they don't advise, the judge your arse off </t>
  </si>
  <si>
    <t>zelciia</t>
  </si>
  <si>
    <t xml:space="preserve">down to 2 packs of moroccan mint tea...and a whole truckloads of kenyan tea. </t>
  </si>
  <si>
    <t>virtuallin</t>
  </si>
  <si>
    <t>idolette marissatastic - I'm so sad about the House episode tonight  but bigger &amp;amp; better things (damn that Taub LOL)</t>
  </si>
  <si>
    <t>Flawless326</t>
  </si>
  <si>
    <t xml:space="preserve">choclatdrop404 he's not paying me any attn </t>
  </si>
  <si>
    <t xml:space="preserve">shalinique For saying 2 may change up ur twitter game I like u just the way u r on here </t>
  </si>
  <si>
    <t>fantatango</t>
  </si>
  <si>
    <t>Gen_Marie  I hope we can fix you in California at least.....</t>
  </si>
  <si>
    <t xml:space="preserve">oishiieats </t>
  </si>
  <si>
    <t>sofia_shakylegs</t>
  </si>
  <si>
    <t xml:space="preserve">I'm Not There is on HBO in 30 minutes! Got excited then remembered I should get some sleep tonight. And why is it not on again soon? Sad </t>
  </si>
  <si>
    <t>hayfa</t>
  </si>
  <si>
    <t xml:space="preserve">Too tired to leave bed. </t>
  </si>
  <si>
    <t>adambant</t>
  </si>
  <si>
    <t xml:space="preserve">adreamforsteph ok House was sad. </t>
  </si>
  <si>
    <t>something2tweet</t>
  </si>
  <si>
    <t xml:space="preserve">ooh...hungry... before anything creeps out of the kitchen with legs...and/or arms...*attacks fridge* ah, cold chicken how exciting </t>
  </si>
  <si>
    <t>CoriiB</t>
  </si>
  <si>
    <t>junebugg15  I had to super glue my shoe!! Lol</t>
  </si>
  <si>
    <t>insilico_naomi</t>
  </si>
  <si>
    <t xml:space="preserve">owwwwww!!!  What a doozy of a headache.  2 tablets later and it has only taken  off a slight edge </t>
  </si>
  <si>
    <t>katiewak</t>
  </si>
  <si>
    <t>Only two more days until holidays! All my friends are in public schools so we can't hang out on Thursday  THEN DISNEYLAND OMG.</t>
  </si>
  <si>
    <t>Li_a</t>
  </si>
  <si>
    <t xml:space="preserve">Finds her mom rly annoying. I need to detox and do an H2O day. My skin is shitting. </t>
  </si>
  <si>
    <t>_LLcoolV_</t>
  </si>
  <si>
    <t xml:space="preserve">I'm off to bed... way to late... will likely be a sac a shit at work tomorrow.  </t>
  </si>
  <si>
    <t>intoxxication</t>
  </si>
  <si>
    <t xml:space="preserve">ylizabeth because you died, and i never see you. </t>
  </si>
  <si>
    <t>SilkCharm</t>
  </si>
  <si>
    <t xml:space="preserve">kcarruthers I'm only 540 years old in pixie years. </t>
  </si>
  <si>
    <t>dontlookaway</t>
  </si>
  <si>
    <t xml:space="preserve">body clock still up the chuffer..note never ever stay up late again -also afro is back </t>
  </si>
  <si>
    <t>racadwall2</t>
  </si>
  <si>
    <t xml:space="preserve">stupid thing wont let me get into my old twitter page so i had to make a new one </t>
  </si>
  <si>
    <t>RopeMarksMuse</t>
  </si>
  <si>
    <t xml:space="preserve">I am soooo tired  work </t>
  </si>
  <si>
    <t>Txt-Chat with Jake. Lmfao. Its Frikkin Awesome! I Miss This Effin Boy So Much.  Awww. Hoping You Would Come Back Here Na! ) xxxx</t>
  </si>
  <si>
    <t>Tiffanyann86</t>
  </si>
  <si>
    <t>kristinfinley ur phone and its breaking disease has spread to my phone it doesnt ring any more  just flashes agh only one moth till a ...</t>
  </si>
  <si>
    <t>Winkywonky</t>
  </si>
  <si>
    <t xml:space="preserve">won't be doing the Frank Morgan race </t>
  </si>
  <si>
    <t>Missinjeans</t>
  </si>
  <si>
    <t xml:space="preserve">CHRISDJMOYLES I'm not excited as I live in Wales </t>
  </si>
  <si>
    <t>erriiinnn</t>
  </si>
  <si>
    <t xml:space="preserve">blahhh, my throat is sore &amp;amp; i keep coughing. i hate being sick </t>
  </si>
  <si>
    <t>AmirahStarr</t>
  </si>
  <si>
    <t xml:space="preserve">I'm sitting up, unable to sleep </t>
  </si>
  <si>
    <t>kacidbrown</t>
  </si>
  <si>
    <t xml:space="preserve">Motivated to sleep, but I'm feeling quite icky. </t>
  </si>
  <si>
    <t>jamesmcginnis</t>
  </si>
  <si>
    <t xml:space="preserve">Oh dear, all the pups died 1 by 1 last night, perhaps it was because Princess rejected them </t>
  </si>
  <si>
    <t>Orcspit</t>
  </si>
  <si>
    <t xml:space="preserve">I am going to be 30 in a month...  Ugh </t>
  </si>
  <si>
    <t>oleroleroler</t>
  </si>
  <si>
    <t xml:space="preserve">3 in the morning and I can't sleep. </t>
  </si>
  <si>
    <t>scarletjac thanks, I know that video is harrowing, especially the last 2 minutes  I must admit I cried</t>
  </si>
  <si>
    <t>KIKILICOUS</t>
  </si>
  <si>
    <t>Just wrote a 2 pg paper n 30 min, studied n now off 2 bed. Gotta wake up n 3 hours. OH JOY!  Nite all!</t>
  </si>
  <si>
    <t>jennyaiken</t>
  </si>
  <si>
    <t xml:space="preserve">beginning to enjoy lazy town - oh dear </t>
  </si>
  <si>
    <t>phillmidwinter</t>
  </si>
  <si>
    <t xml:space="preserve">or should i say my brain needs to optimise my neural search pathways to find my muscles again </t>
  </si>
  <si>
    <t>del3ose</t>
  </si>
  <si>
    <t>I cried when I heard the girl from Tracy was found today. It was soooo sad   May god bless Sandra Cantu.</t>
  </si>
  <si>
    <t>laniberms</t>
  </si>
  <si>
    <t xml:space="preserve">gmg2001 lol omg don't tempt me! I just started p90 2 hours ago. I need to at least be good for a day! shoulda asked me yesterday </t>
  </si>
  <si>
    <t>Ellielopez</t>
  </si>
  <si>
    <t xml:space="preserve">Had a moment with run fatboy run </t>
  </si>
  <si>
    <t>vizay</t>
  </si>
  <si>
    <t xml:space="preserve">haven't even had time to twitt theese last few days, insane! </t>
  </si>
  <si>
    <t>tacce</t>
  </si>
  <si>
    <t xml:space="preserve">Wyldceltic1 oh man, it was the most sad ever. </t>
  </si>
  <si>
    <t>WooopJess</t>
  </si>
  <si>
    <t xml:space="preserve">Twitter woke me up </t>
  </si>
  <si>
    <t>smewch</t>
  </si>
  <si>
    <t xml:space="preserve">SpazMoraz get up lady! See you in work ... Boohoo </t>
  </si>
  <si>
    <t>Leigh2142</t>
  </si>
  <si>
    <t xml:space="preserve">Something got into my eye...now its itchy. aw. </t>
  </si>
  <si>
    <t>msJLoh</t>
  </si>
  <si>
    <t>mrskutcher I was just thinking that today - how deprssing it all is!  Makes us appreciate life more.</t>
  </si>
  <si>
    <t>mattybeard</t>
  </si>
  <si>
    <t xml:space="preserve">keelybin Ermmm not really. It's hearing the dreaded alarm clock </t>
  </si>
  <si>
    <t>xbigbx</t>
  </si>
  <si>
    <t xml:space="preserve">cannibaleyes I as bowling and the shit ripped </t>
  </si>
  <si>
    <t>rustysdumpynuts</t>
  </si>
  <si>
    <t>EIsie Mate that's rubbish  10pt hug. Tom covered in spots and obviously not happy, but Doc says it's nothing 'bad'. Tell that to Tom...</t>
  </si>
  <si>
    <t>ScottRhodie</t>
  </si>
  <si>
    <t xml:space="preserve">Warlach Curse ye!! Have fun at it. I miss doing online PR for Paramount Pics </t>
  </si>
  <si>
    <t>Elligirl</t>
  </si>
  <si>
    <t xml:space="preserve">ugh, just read on #CNN that they found the Cantu girl's body in a pond near their home. How terrible for her family </t>
  </si>
  <si>
    <t>maryleighsmom</t>
  </si>
  <si>
    <t xml:space="preserve">Can't sleep. It's 2:05am--Ugh!!! I'm not even sleepy </t>
  </si>
  <si>
    <t>ruddyard</t>
  </si>
  <si>
    <t>How sad, I did not know Andy Hallet died  http://tinyurl.com/dhq7xv</t>
  </si>
  <si>
    <t>richardlimec</t>
  </si>
  <si>
    <t xml:space="preserve">... or so I thought....  </t>
  </si>
  <si>
    <t>RommelCali</t>
  </si>
  <si>
    <t xml:space="preserve">markress understand that, we are all busy. I can only tweet after work. </t>
  </si>
  <si>
    <t>ddgriffith</t>
  </si>
  <si>
    <t xml:space="preserve">samsungimaging better get your auto feature ironed out. that blast of advertisements was nothing less than industrial strength spam! </t>
  </si>
  <si>
    <t>TheGrottoTweets</t>
  </si>
  <si>
    <t xml:space="preserve">TexasVegetarian Oh, God, ow.  That must have hurt like a bitch.  </t>
  </si>
  <si>
    <t>Coombsy1989</t>
  </si>
  <si>
    <t xml:space="preserve">Up and showered, now to get dressed for the late shift lollypop </t>
  </si>
  <si>
    <t>emmaketurah</t>
  </si>
  <si>
    <t xml:space="preserve">GillianMe Yeah he was </t>
  </si>
  <si>
    <t xml:space="preserve">really now, time for sleep. dreaming of my city, more tattoos, and other great things. waking up to early morning sociology </t>
  </si>
  <si>
    <t>mcsteph94</t>
  </si>
  <si>
    <t>dougiemcfly hey saw u guys play  pushover..didn't get 2 meet u tho cuz of th HUGE line  i was very upset lol..a msg would make up 4 it!</t>
  </si>
  <si>
    <t>omgitsnoelle</t>
  </si>
  <si>
    <t xml:space="preserve">Good morning... I wish the weather was as good as in Germany today </t>
  </si>
  <si>
    <t>JennyD23</t>
  </si>
  <si>
    <t>I wish we had a Dunkin Donuts in Holland  Today my moms back from Japan. Can't wait to see her!</t>
  </si>
  <si>
    <t>LiaisonOnEtsy</t>
  </si>
  <si>
    <t>Sooooooo busy right now. Have a lot of custom orders to catch up on! Haven't blogged since the 31st.  There aren't enough hrs in a day! ;)</t>
  </si>
  <si>
    <t>TessMorris</t>
  </si>
  <si>
    <t xml:space="preserve">right got a stinking headache but I need to run I'm not a happy bunny </t>
  </si>
  <si>
    <t>sorry, I should say that this vid hits you hard, please beware the last 2 minutes especially  http://www.youtube.com/watch?v=EUJSME0TORw</t>
  </si>
  <si>
    <t>isdown</t>
  </si>
  <si>
    <t>Wondering why gamebattles is down  http://bit.ly/qZuUY</t>
  </si>
  <si>
    <t>JanvdHeide</t>
  </si>
  <si>
    <t>Too much traffic on the A2  Can't wait till all 10 lanes are ready ... 2010?</t>
  </si>
  <si>
    <t>lleeann</t>
  </si>
  <si>
    <t xml:space="preserve">slept for 11 hours.. had been awake since 5.30am yesterday..  and still i was late for the exam  gotta wake up at 5 tomoro onwards </t>
  </si>
  <si>
    <t>LiSaEaSLeY</t>
  </si>
  <si>
    <t xml:space="preserve">Almost finished with new moon.... If I didn't have to work tomorrow I would totally finish it tonight! Geez... </t>
  </si>
  <si>
    <t>KaiulaniHill</t>
  </si>
  <si>
    <t xml:space="preserve">Ok wonder why twitpix isn't an option for this new phone I got?! I can't win! I'll leave the photos to my cuz I guess... </t>
  </si>
  <si>
    <t>koolpersonrockz</t>
  </si>
  <si>
    <t xml:space="preserve">they usually make me Zzzz... but not today </t>
  </si>
  <si>
    <t>jacysmith</t>
  </si>
  <si>
    <t xml:space="preserve">My Macbook just froze. Luckily I was able to take a screen shot of my paper and retyped the end of it. I submitted my paper 1 min. late. </t>
  </si>
  <si>
    <t>citizensheep</t>
  </si>
  <si>
    <t>rougeforever I've just been faffing  Actually, reading; which is work but doesn't feel productive.</t>
  </si>
  <si>
    <t>LittleWideWorld</t>
  </si>
  <si>
    <t xml:space="preserve">thecampingforum if the forcasters are to be believed we'll be lucky of it lasts till this afternoon </t>
  </si>
  <si>
    <t>silver378</t>
  </si>
  <si>
    <t xml:space="preserve">babybazooka i do too...but it's hard </t>
  </si>
  <si>
    <t>thundermuse</t>
  </si>
  <si>
    <t xml:space="preserve">CherylTheLibr_n Thanks for the Rebuilders/Rebuilding tip.  She's trying to help her mom thru a divorce, and herself thru a breakup.  </t>
  </si>
  <si>
    <t>JoeJFletcher</t>
  </si>
  <si>
    <t xml:space="preserve">Left head phone has died this morning. 1 head phone to keep me company on my journey </t>
  </si>
  <si>
    <t>SamuelWiseman</t>
  </si>
  <si>
    <t>meganh93 same it has been drizzling all day  if u are going to rain might as well pour.</t>
  </si>
  <si>
    <t>NayeBroadie</t>
  </si>
  <si>
    <t xml:space="preserve">i cant sleep ugghhh </t>
  </si>
  <si>
    <t>freddiefoofoo</t>
  </si>
  <si>
    <t>just got to work and am so ravenous have eaten my gipton steak &amp;amp; branston sarnies. Now I'll have to buy something for lunch!!   doh!</t>
  </si>
  <si>
    <t>georgiesaid</t>
  </si>
  <si>
    <t>New iphone, yay! Not restoring backup, no!  Stupid apple.</t>
  </si>
  <si>
    <t>micahmarquis</t>
  </si>
  <si>
    <t xml:space="preserve">A few catering gigs, very cool, getting ready for the normal week.  Working on Easter.  </t>
  </si>
  <si>
    <t>xtinasteimel23</t>
  </si>
  <si>
    <t xml:space="preserve">i cant sleep </t>
  </si>
  <si>
    <t>hshakir</t>
  </si>
  <si>
    <t xml:space="preserve">hamporter I always walk by the annex hoping to see you, but instead I get the Nguyen family </t>
  </si>
  <si>
    <t>Eldonb</t>
  </si>
  <si>
    <t>Know exactly how you feel man  re: http://ff.im/1XTN7</t>
  </si>
  <si>
    <t>LittleMonkey16</t>
  </si>
  <si>
    <t xml:space="preserve">im yellinq at ma mummyy  !! lol .. she is ANGRY AT MEE  !! </t>
  </si>
  <si>
    <t>scarletcurls</t>
  </si>
  <si>
    <t xml:space="preserve">I really don't want to go back to Chicago. I liked not hearing about bad politicians or Oprah, I hate Oprah.  Only 4 days left in the UK </t>
  </si>
  <si>
    <t>mikeyrocks12</t>
  </si>
  <si>
    <t xml:space="preserve">CandiceNicolePR I haven't heard from you in while </t>
  </si>
  <si>
    <t>vescerebracis</t>
  </si>
  <si>
    <t xml:space="preserve">Still doing homework. </t>
  </si>
  <si>
    <t>steph_russell</t>
  </si>
  <si>
    <t xml:space="preserve">ShannaMoakler I'm afraid to fly too. I straight up REFUSE to get on a plane. It sucks because it REALLY limits where you can go </t>
  </si>
  <si>
    <t xml:space="preserve">Tony has changed so much. Why did he have to change? </t>
  </si>
  <si>
    <t>kimkoster</t>
  </si>
  <si>
    <t xml:space="preserve">Feeling a bit better today, at least I can walk. I have NO idea what happened yesterday. On my way to school now... Ugh... </t>
  </si>
  <si>
    <t>bobbyt78</t>
  </si>
  <si>
    <t xml:space="preserve">Just about to leave for another exciting day at work </t>
  </si>
  <si>
    <t>evin_</t>
  </si>
  <si>
    <t xml:space="preserve">christieeee Aww, I'm so sorry dearyy </t>
  </si>
  <si>
    <t>Skyseb</t>
  </si>
  <si>
    <t xml:space="preserve">Fuck la circulation ce mat1 </t>
  </si>
  <si>
    <t>ireneprios</t>
  </si>
  <si>
    <t>Can't belive it.. We're home!! So sleepy 4 hrs today..  in Round Rock, TX http://loopt.us/GEtn1w</t>
  </si>
  <si>
    <t>caaaami</t>
  </si>
  <si>
    <t xml:space="preserve">I'm at disneyland again Ahaha! And i'm sad the pineapple stand is closed... I have 3 dollars </t>
  </si>
  <si>
    <t>Layalle</t>
  </si>
  <si>
    <t xml:space="preserve">Ok... so 2 hours into the self imposed shopping ban, and i am already aching for a shoe fix...this is going to be harder than i thought </t>
  </si>
  <si>
    <t>Monkeyboy8</t>
  </si>
  <si>
    <t xml:space="preserve">My whip cream is melting </t>
  </si>
  <si>
    <t>coleyoles</t>
  </si>
  <si>
    <t xml:space="preserve">I was woken up by my mom. now i cant get to sleep. </t>
  </si>
  <si>
    <t>apester07</t>
  </si>
  <si>
    <t xml:space="preserve">Lonely bed, no husband. </t>
  </si>
  <si>
    <t>golden_one</t>
  </si>
  <si>
    <t xml:space="preserve">Why is it that I have 46 followers, none of whom acknowledge me? </t>
  </si>
  <si>
    <t>katemp</t>
  </si>
  <si>
    <t xml:space="preserve">Stupid m&amp;amp;ms make my stomach hurt </t>
  </si>
  <si>
    <t>itsjaneybaby</t>
  </si>
  <si>
    <t>Best monday ever. Missed gossip girl.  Oh well. Spent time with BFF today! Wonderful Night! xoxo</t>
  </si>
  <si>
    <t xml:space="preserve">pilvlp My luck I'd probably get stopped by a cop or something stupid!  </t>
  </si>
  <si>
    <t>Britbail</t>
  </si>
  <si>
    <t>Sitting at home and im very bored   keep hearing really weird noises downstairs. Kinda creepy</t>
  </si>
  <si>
    <t>Laulani9</t>
  </si>
  <si>
    <t xml:space="preserve">Let us know how he's doing ok? </t>
  </si>
  <si>
    <t>rawritsryan</t>
  </si>
  <si>
    <t>Kailuh Dis guy was talking about his brother's cock, and thats all I feel like talking about   EWWW  You can figure out the rest.</t>
  </si>
  <si>
    <t>meegsc</t>
  </si>
  <si>
    <t xml:space="preserve">my birthday today. feel so old </t>
  </si>
  <si>
    <t>tim_weber</t>
  </si>
  <si>
    <t xml:space="preserve">Amelia_Torode Have fun shopping ... but bear in mind the horrible forex truth  http://bit.ly/kHBN  </t>
  </si>
  <si>
    <t>ok my TWEET PEEP i must head to bed now...Got to take a test in Law tomorrow  ...is it summer yet?  anyway much love and HUGGERS</t>
  </si>
  <si>
    <t>littlemissfunn</t>
  </si>
  <si>
    <t xml:space="preserve">working on my lab report that's due 2359hr tonight. </t>
  </si>
  <si>
    <t>MizTiffanyJoy</t>
  </si>
  <si>
    <t xml:space="preserve">I am awake now because of twitters! I was just dozing off. . . </t>
  </si>
  <si>
    <t>conroydelouche</t>
  </si>
  <si>
    <t xml:space="preserve">jillglavan soooo disappointed your T.I. party is when I leave for Vegas. I was so jacked up when you first talked about it, now nothing </t>
  </si>
  <si>
    <t>chibijax</t>
  </si>
  <si>
    <t xml:space="preserve">runawaystarling unfort, msn is a douche and a half to me </t>
  </si>
  <si>
    <t>iambuttbot</t>
  </si>
  <si>
    <t xml:space="preserve">i have to butting poop again </t>
  </si>
  <si>
    <t>urkinduhsexy</t>
  </si>
  <si>
    <t xml:space="preserve">oinker_aida i agree! </t>
  </si>
  <si>
    <t>grahampost</t>
  </si>
  <si>
    <t xml:space="preserve">all these crazy pollen trees in Washington state are making my sinuses go crazy </t>
  </si>
  <si>
    <t>k8kate</t>
  </si>
  <si>
    <t xml:space="preserve">Stupid 3 year project! feels like you've conquered something then you realised it's only 1 year down </t>
  </si>
  <si>
    <t>GreenCupcake</t>
  </si>
  <si>
    <t>jdpeterson  hope you feel better. why cali?</t>
  </si>
  <si>
    <t>phatelara</t>
  </si>
  <si>
    <t xml:space="preserve">I need to go out but I am so lazy. </t>
  </si>
  <si>
    <t>catherinestack</t>
  </si>
  <si>
    <t xml:space="preserve">laurenlenewx awww i'm sorry </t>
  </si>
  <si>
    <t>snickel727</t>
  </si>
  <si>
    <t>Woo for three pages down and seven to go...why in heck do I procrastinate!  Goal #1 for Grad School DO NOT WAIT!!!!!</t>
  </si>
  <si>
    <t>angelroxy</t>
  </si>
  <si>
    <t xml:space="preserve">morning all. So tired today, should've stayed in bed </t>
  </si>
  <si>
    <t>MrAntony</t>
  </si>
  <si>
    <t xml:space="preserve">off to town. forgot to charge my phone so don't think it will last all day </t>
  </si>
  <si>
    <t>kantstopkaren</t>
  </si>
  <si>
    <t xml:space="preserve">why must I be awake at this untimely hour </t>
  </si>
  <si>
    <t>Dannny91</t>
  </si>
  <si>
    <t xml:space="preserve">i dont want to go to school tomorrow for an exam, after having one and a half weeks off </t>
  </si>
  <si>
    <t>causticchick</t>
  </si>
  <si>
    <t xml:space="preserve">Kal_Penn The thing that sucks the most is that you were the one I was most excited for, even before I knew who the final team would be. </t>
  </si>
  <si>
    <t>Katernater</t>
  </si>
  <si>
    <t>I can't sleep.  It's too windy and scary out.</t>
  </si>
  <si>
    <t>svgrob</t>
  </si>
  <si>
    <t xml:space="preserve">darylsws kids are on holidays </t>
  </si>
  <si>
    <t xml:space="preserve">summer camp or summer school?? Both are boarding lol. </t>
  </si>
  <si>
    <t>babyhoney73</t>
  </si>
  <si>
    <t xml:space="preserve">after 2am and i'm still sniffling and sneezing. can't sleep. morning is going to come way too early </t>
  </si>
  <si>
    <t xml:space="preserve">these guys who is Bill Gates's associates makes me feel like I know nothing!!! I don't even know my name now </t>
  </si>
  <si>
    <t>AcmePhoto</t>
  </si>
  <si>
    <t xml:space="preserve">Oh no!!!!!!!!!!!!! AzPPA just sent email for State convention...May 17-18 &amp;amp; there was Papyrus all over it. Sad, b/c I wanted to attend! </t>
  </si>
  <si>
    <t>janislim</t>
  </si>
  <si>
    <t xml:space="preserve">pelf81 but work is demanding for so much more </t>
  </si>
  <si>
    <t>christeeze</t>
  </si>
  <si>
    <t>watching greek. cant believe its the last day ill see you guys.  june 20.... ahh.</t>
  </si>
  <si>
    <t>CamHoplater</t>
  </si>
  <si>
    <t>Is back at the cabbins  Ew!</t>
  </si>
  <si>
    <t>arpik</t>
  </si>
  <si>
    <t>terrified by the news from Italy  http://tinyurl.com/dhdpne</t>
  </si>
  <si>
    <t>bondibeachgirl</t>
  </si>
  <si>
    <t xml:space="preserve">lili_marlene Ohh that sux </t>
  </si>
  <si>
    <t>brainiacmathew i know!  and im on spring break</t>
  </si>
  <si>
    <t>firahzulkifli</t>
  </si>
  <si>
    <t xml:space="preserve">is extremely hungry </t>
  </si>
  <si>
    <t>MDotSmit</t>
  </si>
  <si>
    <t xml:space="preserve">It's going to be a loooooooooooooooooooooooooooooooonnnnnnngggggggg night at work </t>
  </si>
  <si>
    <t>BennyDunk</t>
  </si>
  <si>
    <t xml:space="preserve">Jennchambless me neither and nobody is awake... NOBODY. I'm drunk and alone </t>
  </si>
  <si>
    <t>shawna_lee</t>
  </si>
  <si>
    <t>dark_butterfly Not just you. I thought he looked paler, too  Probably from drama filming. Jun looks healthier than ever, though.</t>
  </si>
  <si>
    <t>sayhellojuliet</t>
  </si>
  <si>
    <t xml:space="preserve">.. sad to hear about the discovery of the little girl from Tracy. Her poor family </t>
  </si>
  <si>
    <t>AasianBbarbie</t>
  </si>
  <si>
    <t xml:space="preserve">just what am I supposed to think? </t>
  </si>
  <si>
    <t>DaveP_Twit</t>
  </si>
  <si>
    <t xml:space="preserve">Why do I keep working for places that DON'T do the Cycle2Work scheme. 15% disc at Halfauds is good enough. </t>
  </si>
  <si>
    <t>iamluc</t>
  </si>
  <si>
    <t xml:space="preserve">In office, doing irritating work for the worst client i've ever had. You cant choose your project if ur an employee.  </t>
  </si>
  <si>
    <t>lauraamalone</t>
  </si>
  <si>
    <t xml:space="preserve">at wye river.. It's really cold! This internet is really expensive </t>
  </si>
  <si>
    <t>Abieeee</t>
  </si>
  <si>
    <t xml:space="preserve">Jammed my finger and it hurts really badly. </t>
  </si>
  <si>
    <t>ffmusicdj</t>
  </si>
  <si>
    <t>DAMN- my PC has COMPLETELY given out  this sucks ...</t>
  </si>
  <si>
    <t>julianmummery</t>
  </si>
  <si>
    <t xml:space="preserve">I just let my EverQuest 2 subscription lapse. Just don't play it anymore. Don't have the time </t>
  </si>
  <si>
    <t>jfergie84</t>
  </si>
  <si>
    <t xml:space="preserve">had a flu shot at work, now my arm hurts </t>
  </si>
  <si>
    <t>BEAUXDACIOUS</t>
  </si>
  <si>
    <t xml:space="preserve">heidimontag I love the hills but I missed the show tonight </t>
  </si>
  <si>
    <t>poisonfruitloop</t>
  </si>
  <si>
    <t xml:space="preserve">JesMayhemWA Still trying to sell the prelude? </t>
  </si>
  <si>
    <t>bumbers</t>
  </si>
  <si>
    <t xml:space="preserve">katsun At this point, I'm trying to remain optimistic that it won't be as delayed as Live365 but it's getting harder each day </t>
  </si>
  <si>
    <t>joshslifestream</t>
  </si>
  <si>
    <t xml:space="preserve">Twitter is down? </t>
  </si>
  <si>
    <t>dirrtyxx</t>
  </si>
  <si>
    <t>Kal_Penn OMG I am so mad! You were my favorite character  I'll miss 'you'</t>
  </si>
  <si>
    <t>linkinpark95033</t>
  </si>
  <si>
    <t>Wishes David Cook was coming to phoenix  trying to figure out a way to get to San diego on June 18th to see him.... I'm obsessed</t>
  </si>
  <si>
    <t>ill make fresh start.. i promise...    xtra sad puppy face...</t>
  </si>
  <si>
    <t>OscarTG</t>
  </si>
  <si>
    <t xml:space="preserve">A beautiful morning - the sun is shining, the birds are singing, I've just been playing Mousetrap with the kids... damn, now work </t>
  </si>
  <si>
    <t>Lis311</t>
  </si>
  <si>
    <t xml:space="preserve">AHolmes_NJ I was able to DownThemAll! before TA was able to delete my account. Didn't lose any photos, but I lost almost all comments </t>
  </si>
  <si>
    <t>becjee</t>
  </si>
  <si>
    <t xml:space="preserve">thisisguan </t>
  </si>
  <si>
    <t>tutanrhamon</t>
  </si>
  <si>
    <t xml:space="preserve">Tuesday is a raining day, again </t>
  </si>
  <si>
    <t>lana1711</t>
  </si>
  <si>
    <t xml:space="preserve">Has a huge headache but gotta go to work </t>
  </si>
  <si>
    <t>Cezzadwen</t>
  </si>
  <si>
    <t xml:space="preserve">ACTinglikeamama Oh, you have a recipe for gyros? I developed an addiction in Germany, and haven't been able to find any I like in Aus. </t>
  </si>
  <si>
    <t>twitt_twattery</t>
  </si>
  <si>
    <t xml:space="preserve">Still feel feckin arseholed...a sign of old age me thinks </t>
  </si>
  <si>
    <t>mzoraida</t>
  </si>
  <si>
    <t xml:space="preserve">SukottoXD I saw ice in the rain today. Not quite snow, but frozen water, nonetheless. </t>
  </si>
  <si>
    <t>lindsayevans</t>
  </si>
  <si>
    <t xml:space="preserve">charp I was being all nerdy &amp;amp; thinking they could help me with my Metropolitan Area Network </t>
  </si>
  <si>
    <t>brea16</t>
  </si>
  <si>
    <t xml:space="preserve">tired but cant sleep............. </t>
  </si>
  <si>
    <t>HoLLyWooDAiNTi</t>
  </si>
  <si>
    <t>JBeauty lol   GOODNIGHT</t>
  </si>
  <si>
    <t>Husain_Nemer</t>
  </si>
  <si>
    <t xml:space="preserve">I'm laying in bed facing the wall and trying to relax but I'm hearing so many things plus the air conditioning sound is so louad </t>
  </si>
  <si>
    <t>smabbi</t>
  </si>
  <si>
    <t>Someone needs to give this baby a home!!! I would but it's a bit too soon  http://tinyurl.com/dzbppd</t>
  </si>
  <si>
    <t>badgirlbritt</t>
  </si>
  <si>
    <t xml:space="preserve">In bed. Finally!  Long day tomorrow </t>
  </si>
  <si>
    <t>LCornman</t>
  </si>
  <si>
    <t xml:space="preserve">Cant sleep. Ugh. If this is going to be a trend i.ll need to find something to do with my wakeful night hours. Read? Learn a language? </t>
  </si>
  <si>
    <t>momentbymoment1</t>
  </si>
  <si>
    <t xml:space="preserve">Airlie is  sick   and now Mason is sick Too. He is going to miss his school disco </t>
  </si>
  <si>
    <t>Layla_Robinson</t>
  </si>
  <si>
    <t>Our trip has been canceled. See the latest blog post for info  http://kiwinova.blogspot.com/</t>
  </si>
  <si>
    <t>gregacious</t>
  </si>
  <si>
    <t xml:space="preserve">Just saw 1 little and 1 huge stingray in foot-deep water off catseye beach at low tide. No turtles yet.  </t>
  </si>
  <si>
    <t>shenrick</t>
  </si>
  <si>
    <t xml:space="preserve">Have to update my picture cos I look old and fat.  Oh I am old and fat  playing badminton is not working on weight </t>
  </si>
  <si>
    <t>team222badbrad</t>
  </si>
  <si>
    <t xml:space="preserve">Just saw some snow flakes </t>
  </si>
  <si>
    <t xml:space="preserve">lol, honeybaby, i sound like a ny-quil commercial. that word only looks right with a green background. i want to sleep but i can't </t>
  </si>
  <si>
    <t>Jared64</t>
  </si>
  <si>
    <t xml:space="preserve">Feeling soree, bad idea to go running when your sick </t>
  </si>
  <si>
    <t>christeeeny</t>
  </si>
  <si>
    <t>T___T need more sleep but my body wont let me  so i will draw instead  &amp;lt;3</t>
  </si>
  <si>
    <t>Deb84</t>
  </si>
  <si>
    <t xml:space="preserve">30SECONDSTOMARS: Thank's for your prayers, these days are very difficults </t>
  </si>
  <si>
    <t>Second_Advent</t>
  </si>
  <si>
    <t>vanidosa27 What's wrong? why do you need an inhaler? I didn't even know you were sick  Hope you start feeling better</t>
  </si>
  <si>
    <t>Jetske1977</t>
  </si>
  <si>
    <t xml:space="preserve">eri74 Goodmorning!  hahaha, let me guess .... CB? hahaha me not </t>
  </si>
  <si>
    <t>rynequin</t>
  </si>
  <si>
    <t xml:space="preserve">Doesn't know why, but is feeling very down. And a trip to the gym didn't help </t>
  </si>
  <si>
    <t>amydunnit</t>
  </si>
  <si>
    <t xml:space="preserve">Computer/internet is hating me tonight... I swear. And I can't find my USB cord for my sidekick </t>
  </si>
  <si>
    <t>CaitlinInStIves</t>
  </si>
  <si>
    <t xml:space="preserve">Taking Angus for a check-up today. I always quietly dread it but this time he's poorly so I know the lung function tests will be crap. </t>
  </si>
  <si>
    <t>valtan29</t>
  </si>
  <si>
    <t xml:space="preserve">grahamcracker  If only you were working in the Melbourne Victoria Police Department or the Melbourne City Cabs. </t>
  </si>
  <si>
    <t>88claytions</t>
  </si>
  <si>
    <t xml:space="preserve">doing homework...  </t>
  </si>
  <si>
    <t>SkaiKang</t>
  </si>
  <si>
    <t>has realized that twitter is getting more attention from her mama then she is....hahaha  LAME!</t>
  </si>
  <si>
    <t>hayles</t>
  </si>
  <si>
    <t xml:space="preserve">m0nkfish Eww. Hershys kisses are ok, but not amazing </t>
  </si>
  <si>
    <t>justnikkii</t>
  </si>
  <si>
    <t>whoa im super hungry  Life cereal w/granola &amp;amp; raspberries is calling my name</t>
  </si>
  <si>
    <t>amberleyx</t>
  </si>
  <si>
    <t xml:space="preserve">wants to go to easterfest </t>
  </si>
  <si>
    <t>blondeelocks</t>
  </si>
  <si>
    <t xml:space="preserve">Really let down by gossip girl...it's all I have to make my Mondays good and all they give are reruns... </t>
  </si>
  <si>
    <t>MiaLotta</t>
  </si>
  <si>
    <t xml:space="preserve">am trying to fit all my stuff in a tiny bag so i can take it on as hand luggage. dont think its gonna work </t>
  </si>
  <si>
    <t xml:space="preserve">sunky being a grown up is horrid, isn't it </t>
  </si>
  <si>
    <t>Weebeasty</t>
  </si>
  <si>
    <t xml:space="preserve">SEAF2009 I am strongly considering improvising. I missed last year I was so sick. </t>
  </si>
  <si>
    <t>tomux</t>
  </si>
  <si>
    <t xml:space="preserve">innocentdrinks COKE!? 20% minority stake? Really? Not April Fool? Can you give it back? So depressing. You were a favourite brand. Sad </t>
  </si>
  <si>
    <t>Trudence</t>
  </si>
  <si>
    <t xml:space="preserve">has just said goodbye to her hubby who is off globe trotting away </t>
  </si>
  <si>
    <t>khanhlnq</t>
  </si>
  <si>
    <t xml:space="preserve">ChauV I has so many things to do </t>
  </si>
  <si>
    <t>prasannathani</t>
  </si>
  <si>
    <t xml:space="preserve">bkGirlFriday dude it snowed here today...cant imagine the weather in hawaii right now </t>
  </si>
  <si>
    <t>feeebiy</t>
  </si>
  <si>
    <t xml:space="preserve">updating my myspace profile, i need more followers coz its a bit sad only to have one </t>
  </si>
  <si>
    <t xml:space="preserve">when you read my updates, blogspot, bulletin on myspace, etc. You could just figure it out on your own. I don't care </t>
  </si>
  <si>
    <t>supergirlnancy</t>
  </si>
  <si>
    <t xml:space="preserve">thelmarockz thelma I can't see shiz I see blank and me and u comments </t>
  </si>
  <si>
    <t>mistac</t>
  </si>
  <si>
    <t xml:space="preserve">Back at :work, have to go to ::Zeist in a minute. But want to stay here to do some work </t>
  </si>
  <si>
    <t>TwiceNightly</t>
  </si>
  <si>
    <t xml:space="preserve">I thought you could buy Silent Hill for the PSP on the PS Store? I can't find it anywhere? </t>
  </si>
  <si>
    <t>strategist_X</t>
  </si>
  <si>
    <t xml:space="preserve">Doing my taxes. Not in the best mood because of this </t>
  </si>
  <si>
    <t>StellyJ</t>
  </si>
  <si>
    <t>I am not a fan of sleeping alone  baby boo</t>
  </si>
  <si>
    <t>LilaiPiolin</t>
  </si>
  <si>
    <t xml:space="preserve">I NEVER THOUGHT THAT I COULD  HATE SOMBODY, BUT I REALLY HATE YOU ï¿½TOBE D....ï¿½, I ONLY GAVE YOU ALL OF MY LOVE AND YOU  PAY ME SO BAD! </t>
  </si>
  <si>
    <t>tommcfly hey saw u guys play  pushover..didn't get 2 meet u tho cuz of th HUGE line  i was very upset ='( lol..a msg would make up 4 it!</t>
  </si>
  <si>
    <t>mizcupcakekid</t>
  </si>
  <si>
    <t xml:space="preserve">Going to sleep now. Johnny just died on the OC. </t>
  </si>
  <si>
    <t>jennychoi</t>
  </si>
  <si>
    <t xml:space="preserve">again with the fucked sleep... ive decided to go do homework instead </t>
  </si>
  <si>
    <t>ramdomthoughts</t>
  </si>
  <si>
    <t xml:space="preserve">OscarTG Morning. No sun here unfortunately </t>
  </si>
  <si>
    <t>Send2george</t>
  </si>
  <si>
    <t>I need a holiday  only one day off this year.</t>
  </si>
  <si>
    <t>kulit</t>
  </si>
  <si>
    <t xml:space="preserve">stephenkruiser sorry to hear about your dog. </t>
  </si>
  <si>
    <t>Rioter</t>
  </si>
  <si>
    <t>trash_kitten  solution will be found!</t>
  </si>
  <si>
    <t>Blobby101</t>
  </si>
  <si>
    <t xml:space="preserve">Got to do Spanish revision today </t>
  </si>
  <si>
    <t>justtwig</t>
  </si>
  <si>
    <t xml:space="preserve">has a cold from playing outside yesterday </t>
  </si>
  <si>
    <t>abbeeey</t>
  </si>
  <si>
    <t xml:space="preserve">why does stik-o have to be chocolate?! </t>
  </si>
  <si>
    <t>Colsi</t>
  </si>
  <si>
    <t xml:space="preserve">I need SIMS 3. Gaah! </t>
  </si>
  <si>
    <t>kiddoKayla</t>
  </si>
  <si>
    <t xml:space="preserve">is listening to an awesome song but i dnt no the name but i wanna upload it on limewire!!!!! </t>
  </si>
  <si>
    <t>janeybelle15</t>
  </si>
  <si>
    <t>Linda_James Im not a morning person! Never have been  prefer the night!</t>
  </si>
  <si>
    <t>carlo_piana</t>
  </si>
  <si>
    <t xml:space="preserve">smaffulli correction: they don't tell you, but a cert. is there. How you can use it is a different matter, and without Win yet another! </t>
  </si>
  <si>
    <t>ktml I think its iTunes fault I cant download it on my Mac now &amp;quot;store busy&amp;quot;   if you got it, anything awesome in the camerakit update?</t>
  </si>
  <si>
    <t>debbiechong</t>
  </si>
  <si>
    <t xml:space="preserve">KateriH How was the TJ dinner tonight? My freezer melted down. </t>
  </si>
  <si>
    <t>kkjordan</t>
  </si>
  <si>
    <t>martiy ouchies.    have a good day .......and goodnight SuperTim.</t>
  </si>
  <si>
    <t>lindseyviloria</t>
  </si>
  <si>
    <t>geoffmartinez youre going to be in mexico on easter?  why?</t>
  </si>
  <si>
    <t>suberunker</t>
  </si>
  <si>
    <t xml:space="preserve">Early Twitter Buzz: Star Trek Has Secret Premiere in Austin - http://is.gd/r9vr Holy crap! Wish I was there... </t>
  </si>
  <si>
    <t>jwhou</t>
  </si>
  <si>
    <t xml:space="preserve">i think i'm getting sick.  </t>
  </si>
  <si>
    <t>stacygemina</t>
  </si>
  <si>
    <t xml:space="preserve">happy birthday jaime. loveyou&amp;lt;3.     ...officially screwed right now. midterm. quiz. 2 projects. and 300 page book. shoot me. please. </t>
  </si>
  <si>
    <t>florermisslove</t>
  </si>
  <si>
    <t xml:space="preserve">revising my essay and talking to my hubby on aim </t>
  </si>
  <si>
    <t>smashleeca</t>
  </si>
  <si>
    <t xml:space="preserve">LizDinkel lol, I figured as much...but you never know. We don't talk anymore, maybe you became easily offended... </t>
  </si>
  <si>
    <t>Smallshinyant</t>
  </si>
  <si>
    <t xml:space="preserve">traffic not as bad as normal, so super early for meeting </t>
  </si>
  <si>
    <t>marthaFRESH</t>
  </si>
  <si>
    <t xml:space="preserve">yo that was hella weird my twitter got deleted </t>
  </si>
  <si>
    <t>MoniqueMay</t>
  </si>
  <si>
    <t>They don't get hyphy on the east coast  ...even to E40</t>
  </si>
  <si>
    <t>robcthegeek</t>
  </si>
  <si>
    <t xml:space="preserve">Perfectly ripe and fresh banana goes in the bag.. Arrive at office, it looks like it has been hit by a freight train. Poor banana </t>
  </si>
  <si>
    <t>sabbygee20</t>
  </si>
  <si>
    <t>home. mc. bored. missing him. who? him  sigh. im bored. tadi exam &amp;amp; was okay. thursday lagi exam. gaaaaaaaaaaaaaahhh!</t>
  </si>
  <si>
    <t>hollywood_sign</t>
  </si>
  <si>
    <t xml:space="preserve">rufus rufus rufus! Bloody Brillaint!!!! Shame my mum is such a miserable crab or i could liten to him while i work </t>
  </si>
  <si>
    <t>maddykittun</t>
  </si>
  <si>
    <t xml:space="preserve">me and maddeh are so in sync that both of our stummics hurt right now </t>
  </si>
  <si>
    <t>UlTrAViOlEtlArI</t>
  </si>
  <si>
    <t>studying commerce  how am i suppose to remember so much????</t>
  </si>
  <si>
    <t>tresa_ita</t>
  </si>
  <si>
    <t xml:space="preserve">....it's just fever... </t>
  </si>
  <si>
    <t>habitants</t>
  </si>
  <si>
    <t>cuz like troybolton is the hottiemcsuperbob. omfgz. my nail buds  - cries -</t>
  </si>
  <si>
    <t>penqueen</t>
  </si>
  <si>
    <t xml:space="preserve">Arghh! My hands are itchy!! Could it be that on top of my 'alergy' to beef, I also cannot eat chicken no more?? </t>
  </si>
  <si>
    <t>donalyza</t>
  </si>
  <si>
    <t xml:space="preserve">I cant sleep. Missing the person I love most for the past 7yrs of my life. If only... </t>
  </si>
  <si>
    <t>SimonFilmer</t>
  </si>
  <si>
    <t xml:space="preserve">Time to get me ass in gear and start the day </t>
  </si>
  <si>
    <t>ValkyrieOne</t>
  </si>
  <si>
    <t xml:space="preserve">Should really go to sleep so i can get up early tomorrow (well today now) </t>
  </si>
  <si>
    <t>reedbraden</t>
  </si>
  <si>
    <t xml:space="preserve">Fairly certain I have the flu. </t>
  </si>
  <si>
    <t>salvadylan</t>
  </si>
  <si>
    <t xml:space="preserve">I'm going to put myself out of this misery and go to freakin bed.  Ugh </t>
  </si>
  <si>
    <t>Sucalakafufu</t>
  </si>
  <si>
    <t xml:space="preserve">is again in the math lab </t>
  </si>
  <si>
    <t>J_Moneyy</t>
  </si>
  <si>
    <t xml:space="preserve">i don't wanna leave CO! 4:15 am is coming too soon!! </t>
  </si>
  <si>
    <t>brightillusions  only one to fill that position. They've just tightened our borders or something  Which sucks, I want you to move here!</t>
  </si>
  <si>
    <t>balmain_belle</t>
  </si>
  <si>
    <t>Where the magic happens every month LOL Sophia did a terrific job, as usual! What am I gonna have for dinner?  http://twitpic.com/2y5bz</t>
  </si>
  <si>
    <t xml:space="preserve">jmielcarz send some of that warmness my way.... it's cold </t>
  </si>
  <si>
    <t>CassetteCoast</t>
  </si>
  <si>
    <t xml:space="preserve">Power to levitate?.... still negative. </t>
  </si>
  <si>
    <t xml:space="preserve">Trying really hard not to get sick from all of the stuff I just took to get rid of my cough. </t>
  </si>
  <si>
    <t>momokitty</t>
  </si>
  <si>
    <t xml:space="preserve">back from the casino a big fat loser! </t>
  </si>
  <si>
    <t>Damn_Knit_Blast</t>
  </si>
  <si>
    <t>Even a four day week seems too long  I want to stay in bed!</t>
  </si>
  <si>
    <t>giventofly_0</t>
  </si>
  <si>
    <t xml:space="preserve">theajp Glad you enjoyed it mate. Any more gigs lined up in the near future? None on the horizon for me at the mo </t>
  </si>
  <si>
    <t>katc84</t>
  </si>
  <si>
    <t xml:space="preserve">isnt feelin 100% 2day </t>
  </si>
  <si>
    <t>sebby_peek</t>
  </si>
  <si>
    <t xml:space="preserve">going to watch julian play bball. i want phoebe </t>
  </si>
  <si>
    <t>nutsjel</t>
  </si>
  <si>
    <t xml:space="preserve">DuncanMacrae hmmm well good luck with that.....  </t>
  </si>
  <si>
    <t>_maise_</t>
  </si>
  <si>
    <t xml:space="preserve">just got a denied letter from bazaar bizarre. sad. i was looking forward to a road trip to be a vendor there </t>
  </si>
  <si>
    <t>Ailsa_Brown</t>
  </si>
  <si>
    <t xml:space="preserve">Now even more annoyed with Bones. I would have preferred the gratuitous grossness. Poor Angela </t>
  </si>
  <si>
    <t>studyaust</t>
  </si>
  <si>
    <t>OnlineMigration me too!, although im still going  hehe</t>
  </si>
  <si>
    <t>twolley</t>
  </si>
  <si>
    <t xml:space="preserve">I am layin in bed  3am cos my tummy is beatboxn so bd so I hd 2 wake up. can't eat. Unburnable calories nt gd for my &amp;quot;abs&amp;quot; I am hungry! </t>
  </si>
  <si>
    <t>LennyMB</t>
  </si>
  <si>
    <t xml:space="preserve">Bed... Work in am </t>
  </si>
  <si>
    <t>frkndork</t>
  </si>
  <si>
    <t xml:space="preserve">No rain please </t>
  </si>
  <si>
    <t>tickvg</t>
  </si>
  <si>
    <t xml:space="preserve">gabysslave thanks - you too! I have an essay to write </t>
  </si>
  <si>
    <t>NeverWanderer</t>
  </si>
  <si>
    <t xml:space="preserve">Fuck! Len Wein's house caught fire earlier today. The family is safe, but they lost their dog. </t>
  </si>
  <si>
    <t>innocuous08</t>
  </si>
  <si>
    <t xml:space="preserve">thinks factorial designs are going to be the death of my test &amp;quot;A&amp;quot;.  Who comes up with this confusing &amp;quot;mathy&amp;quot; stuff?  Ugh </t>
  </si>
  <si>
    <t>lee_milton</t>
  </si>
  <si>
    <t xml:space="preserve">schnicklefritz OMG! I have the same problem! I lent it to someone and they never gave it back!!! </t>
  </si>
  <si>
    <t>lindseykanno</t>
  </si>
  <si>
    <t xml:space="preserve">friendlypharm  too bad it's true, for the most part </t>
  </si>
  <si>
    <t>SoEdith</t>
  </si>
  <si>
    <t xml:space="preserve">THEcamacho danm I wanted to hear that studying sucks </t>
  </si>
  <si>
    <t>MAGGIECHICKEN</t>
  </si>
  <si>
    <t xml:space="preserve">YAY hannah montanas on disney channel fun ......NOT </t>
  </si>
  <si>
    <t>alanajaynee</t>
  </si>
  <si>
    <t xml:space="preserve">all the photos i try to upload are too big </t>
  </si>
  <si>
    <t xml:space="preserve">Somewhere in the world right now the sun is shining and people are busy...but not here </t>
  </si>
  <si>
    <t>pibby</t>
  </si>
  <si>
    <t xml:space="preserve">Labrys67 the chat broked? </t>
  </si>
  <si>
    <t>3SERINA3</t>
  </si>
  <si>
    <t>ruthclayton oh i aint gonna be ur bitch  but i will be HIS.. muwahaha</t>
  </si>
  <si>
    <t>keefster</t>
  </si>
  <si>
    <t xml:space="preserve">Caught myself looking up the iphone. Promised I wouldn't torcher myself as I still have 6 months left on my current contract </t>
  </si>
  <si>
    <t>KristenCB</t>
  </si>
  <si>
    <t xml:space="preserve">Goodnight everyone. Well I'm not feeling much better and I'm going to the doctor tomorrow.  </t>
  </si>
  <si>
    <t>sabrinabryan</t>
  </si>
  <si>
    <t xml:space="preserve">cardinaire ya me too </t>
  </si>
  <si>
    <t>_coops_</t>
  </si>
  <si>
    <t xml:space="preserve">Blimmin' heck i'm slightly tired! And i still didn't see no Otalia </t>
  </si>
  <si>
    <t>MasumiPatootie</t>
  </si>
  <si>
    <t xml:space="preserve">im going 2 bed nowww - surprising??? Not rly, i have school 2morow, thats right, my spring break days r over </t>
  </si>
  <si>
    <t>Lozzy0910</t>
  </si>
  <si>
    <t xml:space="preserve">Wants her camera back! </t>
  </si>
  <si>
    <t>LaLoulou</t>
  </si>
  <si>
    <t xml:space="preserve">first: UNC DOMINATED!!!!!!!!!!!!!!. second: the hills is back (hallelujah). third: econ paper? gaussian copula is def. NOT that deal </t>
  </si>
  <si>
    <t>c5toland</t>
  </si>
  <si>
    <t xml:space="preserve">Is physically tired but can't sleep </t>
  </si>
  <si>
    <t>Rainuryn</t>
  </si>
  <si>
    <t>tks pa 4 &amp;quot;tapauing&amp;quot; croissant tuna knowing dat Ive back-to-back meetings since morning  &amp;amp; Zuraidah tks 4 buying my FAV STARBUCK MOCHA FRAP</t>
  </si>
  <si>
    <t>pauldthompson</t>
  </si>
  <si>
    <t>RussyRhubarb A new twitter name without telling me? Boo. By the way, I think Oberon is dead  Haven't seen him for ages...</t>
  </si>
  <si>
    <t>tm_harris</t>
  </si>
  <si>
    <t xml:space="preserve">jeffsmithcars Why would you want to send traffic to that page?  At the bottom, you say you're not done  </t>
  </si>
  <si>
    <t>ohfuraha</t>
  </si>
  <si>
    <t xml:space="preserve">arielehenriques Why do I feel like your preaching to me? lol damn I'm guilty </t>
  </si>
  <si>
    <t xml:space="preserve">Looking at it, I seem to be getting a completely different config.. Finding shared hosting hard not having control </t>
  </si>
  <si>
    <t>egimbel</t>
  </si>
  <si>
    <t>TV w/charley she is too cute and too sweet...trying to get over the blues  cheer me up tweeters</t>
  </si>
  <si>
    <t>BabyVeezy</t>
  </si>
  <si>
    <t xml:space="preserve">Djteck Mean </t>
  </si>
  <si>
    <t>coderbyday</t>
  </si>
  <si>
    <t xml:space="preserve">While I do enjoy my job very much. Its always nicest outside when I'm indoors </t>
  </si>
  <si>
    <t>razlou</t>
  </si>
  <si>
    <t>morning everyone!! still feeling poorly!   hope u all have a good day! x</t>
  </si>
  <si>
    <t>SuzieSunshine</t>
  </si>
  <si>
    <t xml:space="preserve">contemplated going out for a post-midnight walk but still have piles of work to get through </t>
  </si>
  <si>
    <t>hirise_stories</t>
  </si>
  <si>
    <t xml:space="preserve">oh em gee. this is love http://tinyurl.com/djjc46 want want want! lusting after things i cannot afford. </t>
  </si>
  <si>
    <t>whatmichaelsays</t>
  </si>
  <si>
    <t xml:space="preserve">Everything is still broken! </t>
  </si>
  <si>
    <t>Sue</t>
  </si>
  <si>
    <t xml:space="preserve">Mir every single morning I feel sick </t>
  </si>
  <si>
    <t>brittanytastic</t>
  </si>
  <si>
    <t>i had 7 hours of sleep and now i cant go back to sleeping  im thirsty</t>
  </si>
  <si>
    <t>khushi4all</t>
  </si>
  <si>
    <t xml:space="preserve">indiblogger  do i neeI dotn get any comments and suggestions </t>
  </si>
  <si>
    <t>blue_cupcakes</t>
  </si>
  <si>
    <t xml:space="preserve">My peace, quiet &amp;amp; stress freeness is bout to come to an end </t>
  </si>
  <si>
    <t>jaudon</t>
  </si>
  <si>
    <t xml:space="preserve">found my Sana...and has realized, that just like a white girl, I eat my problems </t>
  </si>
  <si>
    <t>peebzmc</t>
  </si>
  <si>
    <t>In work  sooo bored !</t>
  </si>
  <si>
    <t>Tilex</t>
  </si>
  <si>
    <t xml:space="preserve">MissElizabeth Food allergies suck!  I became allergic to shellfish about 4 months ago out of the blue, and I used to love shrimp.  </t>
  </si>
  <si>
    <t>tessthompson</t>
  </si>
  <si>
    <t xml:space="preserve">d_TRIX my mom just had a root canal also...i feel your pain buddy! </t>
  </si>
  <si>
    <t>simon_marshall</t>
  </si>
  <si>
    <t>Not even 8.30am and there's far too much noise in the office   Should have worked from home today.</t>
  </si>
  <si>
    <t>jinnylea</t>
  </si>
  <si>
    <t xml:space="preserve">louislucci I usually only sleep 4 hours a night or so.  Going to bed now, have to get up at 5am </t>
  </si>
  <si>
    <t>mcflyholland</t>
  </si>
  <si>
    <t>tommcfly Good morning Tom! Why can't I send you a message? This is too short for the question I have  Well to bad for me I guess..</t>
  </si>
  <si>
    <t>sAintchimo</t>
  </si>
  <si>
    <t xml:space="preserve">Guess what? My Dad is PREGNANT!!! lol nah, the doctor does have to give him an epidural for his chronic back pain, though. </t>
  </si>
  <si>
    <t>jennielees</t>
  </si>
  <si>
    <t xml:space="preserve">josordoni yeah it was good news, a y combinator interview next week! dunno bout the oyster, will just suck it up I guess </t>
  </si>
  <si>
    <t>charlierobinson</t>
  </si>
  <si>
    <t xml:space="preserve">Sir_Almo it wont let me play DOH keeps saying user not valid </t>
  </si>
  <si>
    <t>Didix2</t>
  </si>
  <si>
    <t>eNiBeNi i would if i knew them  ed si que se duerme temprano :S</t>
  </si>
  <si>
    <t>kimmiegibbler08</t>
  </si>
  <si>
    <t xml:space="preserve">valonthecoast LOL awwww....I'm sorry you're stuck n bored...Yes hun I thought you be trying to keep yourself entertained...can't be easy </t>
  </si>
  <si>
    <t>donaji23</t>
  </si>
  <si>
    <t>Jamzeee I knowwwwww I sukkkk !!....   .. Take care of my gurls ...</t>
  </si>
  <si>
    <t>BabalooBlue</t>
  </si>
  <si>
    <t xml:space="preserve">Kal_Penn arrrggghhh, and I hadn't seen last night's episode yet! Pity to lose you, though. </t>
  </si>
  <si>
    <t>SharkSEO</t>
  </si>
  <si>
    <t xml:space="preserve">Early morning meetings </t>
  </si>
  <si>
    <t>erika_strange</t>
  </si>
  <si>
    <t>infidelsarecool ugh how depressing.    i want to punch something.</t>
  </si>
  <si>
    <t>shubox</t>
  </si>
  <si>
    <t xml:space="preserve">I STILL don't understand how to setup subversion for a website </t>
  </si>
  <si>
    <t>drxgirlfriend</t>
  </si>
  <si>
    <t xml:space="preserve">imperiusrex Brahbrah. Ugh. Bed in a hour. </t>
  </si>
  <si>
    <t>dottedwithearts</t>
  </si>
  <si>
    <t>joshsharp no money yet, i dont know anyone who has  maybe its all just a lie!! hes having us on so we all like him a little bit more lol</t>
  </si>
  <si>
    <t>DonnaFarragher</t>
  </si>
  <si>
    <t>sat at work  Not fair, so not fair</t>
  </si>
  <si>
    <t>justine21</t>
  </si>
  <si>
    <t xml:space="preserve">Whoh what a day... Now for the shut part... Hydraulics assignment time </t>
  </si>
  <si>
    <t>on3nightstan</t>
  </si>
  <si>
    <t xml:space="preserve">oh wtf  house. NOT COOL. </t>
  </si>
  <si>
    <t>benzau</t>
  </si>
  <si>
    <t xml:space="preserve">Brain Hurty Squishy Mess </t>
  </si>
  <si>
    <t>e11ena</t>
  </si>
  <si>
    <t xml:space="preserve">vomitto ahh ai dreptate Pixar </t>
  </si>
  <si>
    <t>andy2boyz</t>
  </si>
  <si>
    <t xml:space="preserve">woke up too early </t>
  </si>
  <si>
    <t>frankoh</t>
  </si>
  <si>
    <t xml:space="preserve">watching tv. trying to sleep. not working. </t>
  </si>
  <si>
    <t>NHBS</t>
  </si>
  <si>
    <t xml:space="preserve">lisalent As part of Freeview? We don't get the sports channel </t>
  </si>
  <si>
    <t>nelmur</t>
  </si>
  <si>
    <t xml:space="preserve">No way I'm gonna sleep tonight </t>
  </si>
  <si>
    <t>travolution</t>
  </si>
  <si>
    <t xml:space="preserve">No TravoRadio this morning. BlipFM is down. </t>
  </si>
  <si>
    <t>crayonpainting</t>
  </si>
  <si>
    <t xml:space="preserve">DTizzler and it took me my entire walk to the train station to undo it </t>
  </si>
  <si>
    <t>una_avion2010</t>
  </si>
  <si>
    <t>amyg0716 thats really sad  i wolud hate that! but i had choco milk earlier =D lol</t>
  </si>
  <si>
    <t>AndromedaNewton</t>
  </si>
  <si>
    <t xml:space="preserve">I have had an allergic reaction to my contacts, stuck with my specs until it clears up. Means and end to my breast feeding tho </t>
  </si>
  <si>
    <t>niclane7</t>
  </si>
  <si>
    <t xml:space="preserve">wow my x60s is dead </t>
  </si>
  <si>
    <t>CassLee_88</t>
  </si>
  <si>
    <t xml:space="preserve">just finished cooking spag bol from scratch.. in other words been cooking for the past 4 hours! i'm not hungry anymore </t>
  </si>
  <si>
    <t>lisahoe</t>
  </si>
  <si>
    <t xml:space="preserve">trying to write dssertation </t>
  </si>
  <si>
    <t>QueenKirsty</t>
  </si>
  <si>
    <t xml:space="preserve">ilovedt that's what I thought. Bummer! </t>
  </si>
  <si>
    <t>maxdman</t>
  </si>
  <si>
    <t xml:space="preserve">.. This response from Support is blatantly untrue, fake accounts are shut down all the time!  And it contradicts their own Terms too.  </t>
  </si>
  <si>
    <t>LibWilk</t>
  </si>
  <si>
    <t>Oh noooooo Kath is back from Annual Leave!!!!!  du du duuuuuuuu!</t>
  </si>
  <si>
    <t>Tsukihysteria</t>
  </si>
  <si>
    <t xml:space="preserve">Kal_Penn thank you for being a great character on House! I'm sad to see you go! </t>
  </si>
  <si>
    <t>amyd0ra</t>
  </si>
  <si>
    <t xml:space="preserve">babyporridge I didn't get your 'Twitter is crap' reply </t>
  </si>
  <si>
    <t>jkretzmer</t>
  </si>
  <si>
    <t xml:space="preserve">Dad was admitted to hospital yesterday, so want to fly to Cape Town to visit... R1900 for monday return ticket on #Kulula </t>
  </si>
  <si>
    <t>StarButterfly07</t>
  </si>
  <si>
    <t xml:space="preserve">Haven't tweeted in ages my twitterberry doesn't work anymore help! </t>
  </si>
  <si>
    <t>philwade</t>
  </si>
  <si>
    <t xml:space="preserve">I don't like these late start night shifts coupled with it being bloody light outside my window when I'm meant to be going to sleep </t>
  </si>
  <si>
    <t>seanhandley</t>
  </si>
  <si>
    <t xml:space="preserve">Longing for yesterday </t>
  </si>
  <si>
    <t xml:space="preserve">i want a guy like carmello or jimmy </t>
  </si>
  <si>
    <t>LaRainbow</t>
  </si>
  <si>
    <t>_laertesgirl Sorry to hear that.  Anything specific? x</t>
  </si>
  <si>
    <t>RASTAR0B</t>
  </si>
  <si>
    <t>ha ha ha   damn i had  such  good  time chillin wit  my  favorite hizzo  danced my face off  the lodge never made it to backbooth  ..</t>
  </si>
  <si>
    <t>SamBusbySleeps</t>
  </si>
  <si>
    <t xml:space="preserve">Work today </t>
  </si>
  <si>
    <t xml:space="preserve">EvilUnicorn im not on aim rn </t>
  </si>
  <si>
    <t>Locococomoco</t>
  </si>
  <si>
    <t>I accidentally put sugar in my food instead of salt, so now I'm eating sweet fried rice  My clumsiness astounds me sometimes!!</t>
  </si>
  <si>
    <t>SimonArloff</t>
  </si>
  <si>
    <t xml:space="preserve">Why don't the hot guys from my gym get on my train in the morning? It's always full of dullards </t>
  </si>
  <si>
    <t>dvroegop</t>
  </si>
  <si>
    <t xml:space="preserve">Another sales pitch today for a potential #surface customer. I do more sales than development these days </t>
  </si>
  <si>
    <t>saboteurs</t>
  </si>
  <si>
    <t xml:space="preserve">Downloading the torrent of last night's SYTYCDA, where my love BJ was tragically (but predictably) eliminated </t>
  </si>
  <si>
    <t>vina_cruzvvv</t>
  </si>
  <si>
    <t xml:space="preserve">Waiting for an update about my car. It's in the shop again! </t>
  </si>
  <si>
    <t>ahyng</t>
  </si>
  <si>
    <t>Bored from doing homework  What is pingping doing?</t>
  </si>
  <si>
    <t>Zanneth</t>
  </si>
  <si>
    <t xml:space="preserve">The worst part about laundry is: the longer that you wait to do it, the more unpleasant it becomes. </t>
  </si>
  <si>
    <t>Jumile</t>
  </si>
  <si>
    <t xml:space="preserve">ZappoMan oh, your tweet was about weapons? That's covered by Pandora's Box - can't uninvent it, leaving us all with MAD </t>
  </si>
  <si>
    <t>bbrjch</t>
  </si>
  <si>
    <t xml:space="preserve">FUCK....I CAN'T SLEEP </t>
  </si>
  <si>
    <t>Bryronic</t>
  </si>
  <si>
    <t xml:space="preserve">reznik360 bonbonfire another fun confab, no matter what comes of it. i wish i hadn't worked until 9. i'm gonna miss next week, though. </t>
  </si>
  <si>
    <t>anjaniput3ri</t>
  </si>
  <si>
    <t xml:space="preserve">is sooo proud with her bro! huhu.. he's so talentfull.. i wish i could do best like him.. </t>
  </si>
  <si>
    <t>pawlyn216</t>
  </si>
  <si>
    <t xml:space="preserve">i'm missing my best friends. I miss our fun times together. I love you guys and i miss you so much  </t>
  </si>
  <si>
    <t>audreyfraijo</t>
  </si>
  <si>
    <t>Done with homework. Sneezing  but feeling better! 28 days</t>
  </si>
  <si>
    <t>XStephanieAnneX</t>
  </si>
  <si>
    <t xml:space="preserve">Passed out last night while mum was puttin cream on my.tattoo </t>
  </si>
  <si>
    <t>makeupbyjcell</t>
  </si>
  <si>
    <t>PrinceDavey aww no invite??  lol jk. coolness for the day off!</t>
  </si>
  <si>
    <t>ichigobby</t>
  </si>
  <si>
    <t>BobbyLy Nah gentlemen. I got class at 8AM on Wednesdays.  But thanks anyway!&amp;lt;3</t>
  </si>
  <si>
    <t>Corny24</t>
  </si>
  <si>
    <t>PhillyD Awe it always sucks when you cant sleep in your own bed  Hope your dad gets better he is in my prayers .</t>
  </si>
  <si>
    <t>Annalizalies</t>
  </si>
  <si>
    <t xml:space="preserve">Note to you all: don't go to the choclate bar  schiphol!! it is passengers only </t>
  </si>
  <si>
    <t>iAM_D</t>
  </si>
  <si>
    <t xml:space="preserve">didnt hear from my hunn today </t>
  </si>
  <si>
    <t>_Chappers_</t>
  </si>
  <si>
    <t xml:space="preserve">getvisible journalists are up there with ambulance chasing lawyers in my reckoning </t>
  </si>
  <si>
    <t>Heilewelt</t>
  </si>
  <si>
    <t>Good morning world, couldn't sleep tonight  Copenhagen doesn't want to leave my head...</t>
  </si>
  <si>
    <t xml:space="preserve">Flo rider has sampled that blue song he messed that song up for me </t>
  </si>
  <si>
    <t>rampantheart</t>
  </si>
  <si>
    <t xml:space="preserve">devakishor Oh oh! That's sad! </t>
  </si>
  <si>
    <t>1oldgregg1</t>
  </si>
  <si>
    <t xml:space="preserve">i had a extravagant yet time conserving plan lined up for today.......which ive now forgotten </t>
  </si>
  <si>
    <t>kathleenmary2</t>
  </si>
  <si>
    <t xml:space="preserve">iwouldificould How have you watched it? I tried the youtube link but it won't work! </t>
  </si>
  <si>
    <t>Anastasia69</t>
  </si>
  <si>
    <t>missing my boyfriend  who im on the phone with but its just not the same TWEET</t>
  </si>
  <si>
    <t>mikeyx11</t>
  </si>
  <si>
    <t>wont get any rudd money   for those in doubt... http://calculators.ato.gov.au/scripts/axos/axos.asp?CONTEXT=&amp;amp;KBS=ESB.xr4&amp;amp;go=ok</t>
  </si>
  <si>
    <t>GrantWaters</t>
  </si>
  <si>
    <t xml:space="preserve">RebeccaMayne That does sound boring as hell becs </t>
  </si>
  <si>
    <t>anacarmela</t>
  </si>
  <si>
    <t xml:space="preserve">is sad because there was another earthquake in italy.. </t>
  </si>
  <si>
    <t>johankool</t>
  </si>
  <si>
    <t>wilshipley  I am sad... the Dutch localization in DL2 is bad... it's incomplete and has too many truncations...</t>
  </si>
  <si>
    <t>kayalexgor</t>
  </si>
  <si>
    <t xml:space="preserve">Codylfriend - you're not sweet </t>
  </si>
  <si>
    <t>saravananp</t>
  </si>
  <si>
    <t xml:space="preserve">disobedientgirl wonderful.. I ll be slogging at 9.. you get up at 9 eh.. </t>
  </si>
  <si>
    <t>melovetwilight</t>
  </si>
  <si>
    <t xml:space="preserve">MrBigglesrox hey emily you lie!!! meanie   </t>
  </si>
  <si>
    <t>JahshMahcaht</t>
  </si>
  <si>
    <t xml:space="preserve">Pauliwhirl OMG WHINE WHINE WHINE WHINE HOUSING LOTERY IS OVER STFU I HAD TO EXPLAIN TO QIDONG THAT HE WAS FUCKED. </t>
  </si>
  <si>
    <t>farebad</t>
  </si>
  <si>
    <t xml:space="preserve">I stayed up too late. Didn't get the design done like I wanted to </t>
  </si>
  <si>
    <t>lacosanostra84</t>
  </si>
  <si>
    <t xml:space="preserve">Allergies playin up like mad today </t>
  </si>
  <si>
    <t>Planting a friend today.  Not been to a funeral in &amp;gt;20 years.</t>
  </si>
  <si>
    <t>sanatawileh</t>
  </si>
  <si>
    <t xml:space="preserve">No music today. Blip.fm is undergoing maintenance </t>
  </si>
  <si>
    <t>Saphry</t>
  </si>
  <si>
    <t>anyshalyke oh you went clubbing without me   lol next time we can do it together</t>
  </si>
  <si>
    <t>Pinklovz21</t>
  </si>
  <si>
    <t xml:space="preserve">JUST realized im talking to no one... </t>
  </si>
  <si>
    <t>CocktailChic</t>
  </si>
  <si>
    <t>jacvanek What a sad thought if it isnt!  &amp;lt;3 CC</t>
  </si>
  <si>
    <t>jasmine_pamela</t>
  </si>
  <si>
    <t xml:space="preserve">doesn't want to go to school tomorrow. it's the last day, but it's also twyla's day off </t>
  </si>
  <si>
    <t>gbay</t>
  </si>
  <si>
    <t xml:space="preserve">bavster_twit u can't sip crap vodka! Nope not done #c25k got ominous knee pain - not good </t>
  </si>
  <si>
    <t>bluemelbo</t>
  </si>
  <si>
    <t xml:space="preserve">Off to the doctor's today emily has a rash which looks like the measles </t>
  </si>
  <si>
    <t>Buttonzx6r</t>
  </si>
  <si>
    <t xml:space="preserve">shantelleb so has mine </t>
  </si>
  <si>
    <t>Nattfodd</t>
  </si>
  <si>
    <t xml:space="preserve">Aiiane What's wrong with being an attention whore? </t>
  </si>
  <si>
    <t>somanydialects</t>
  </si>
  <si>
    <t>on the coach  gonna be fun!</t>
  </si>
  <si>
    <t>CarlyDSnyder</t>
  </si>
  <si>
    <t xml:space="preserve">Misses Rach already </t>
  </si>
  <si>
    <t>BadGurlAKACream</t>
  </si>
  <si>
    <t xml:space="preserve">DeiondraSanders I'm always up late. I wish I was a morning person but I'm not </t>
  </si>
  <si>
    <t>DWXavier</t>
  </si>
  <si>
    <t xml:space="preserve">AHHHHHHH! Everyones doing laundry except me </t>
  </si>
  <si>
    <t>chrisdahl</t>
  </si>
  <si>
    <t xml:space="preserve">boxee now has Pandora. Useless to me here in Oz. Boo hoo </t>
  </si>
  <si>
    <t>chocolatekate6</t>
  </si>
  <si>
    <t xml:space="preserve">i hurt my leg! </t>
  </si>
  <si>
    <t>lizaaaa</t>
  </si>
  <si>
    <t>timvansas no, not yet   But also need to finish the rest of it ;)</t>
  </si>
  <si>
    <t>jessixcouture</t>
  </si>
  <si>
    <t xml:space="preserve">seanporter thank uuu! i know i heard youre in dallas </t>
  </si>
  <si>
    <t>featherlight</t>
  </si>
  <si>
    <t>Downy weather  Where's the summer?</t>
  </si>
  <si>
    <t>jessiesarah</t>
  </si>
  <si>
    <t xml:space="preserve">KarsentheSlater I'm getting pissy lately - I know I make mormon jokes at you - I'm sorry. I hear mormon jokes now and I feel bad. </t>
  </si>
  <si>
    <t>erinhstar</t>
  </si>
  <si>
    <t xml:space="preserve">Also, I realize that sounded a tad drama-queen, but I haven't been sick in YEARS. It's hittin me hard this time </t>
  </si>
  <si>
    <t>alycakes</t>
  </si>
  <si>
    <t xml:space="preserve">Okay I'm sorry that was mean. I'm not nice </t>
  </si>
  <si>
    <t>timdorr</t>
  </si>
  <si>
    <t xml:space="preserve">Craaaaap. My Macbook Pro is kernel panicking a lot now. I think I'm going to be forced into an upgrade sooner than this summer </t>
  </si>
  <si>
    <t>msbady</t>
  </si>
  <si>
    <t>pose ta b goin ta AZ dis week  i hope lol</t>
  </si>
  <si>
    <t>webmaster_paul</t>
  </si>
  <si>
    <t>Well that made me sad, i sat down to watch tv, and then remembered i dont have cable anymore.  Lol.</t>
  </si>
  <si>
    <t>pussycat253</t>
  </si>
  <si>
    <t xml:space="preserve">1an3 thank you!! I have to now do it all again today </t>
  </si>
  <si>
    <t>IndieAnnie</t>
  </si>
  <si>
    <t>Had a lovely day at the beach followed by dinner with a gorgeous lady ;) roll on the work today  Booo!</t>
  </si>
  <si>
    <t>itsjusttori</t>
  </si>
  <si>
    <t xml:space="preserve">TyJaneTrev i agreee! clearly they only want attention, SORRY I COULDN'T CATCH THE TRAIN MATEEE </t>
  </si>
  <si>
    <t>emmmmmmmmm</t>
  </si>
  <si>
    <t xml:space="preserve">i got smoke in my eyes, now they burn </t>
  </si>
  <si>
    <t>waako</t>
  </si>
  <si>
    <t xml:space="preserve">Loves what #drupal file framework module could do, but is sick of Bitcache errors making it impossible to upload files </t>
  </si>
  <si>
    <t>trishaberida</t>
  </si>
  <si>
    <t xml:space="preserve">i feel lonely today.... </t>
  </si>
  <si>
    <t>Pumpkinpopkin</t>
  </si>
  <si>
    <t xml:space="preserve">hebb I wish I could go to bed... </t>
  </si>
  <si>
    <t>samanthaisbenny</t>
  </si>
  <si>
    <t>Haha my house is creepy at night!!  It creaks and stuff..scary. lol..I'm gonna go to bed.</t>
  </si>
  <si>
    <t>jaybe81</t>
  </si>
  <si>
    <t xml:space="preserve">can't upload my pic </t>
  </si>
  <si>
    <t>kevinjy1980</t>
  </si>
  <si>
    <t xml:space="preserve">ah..I hate flu..now its third day. guess what happened accidently I shaved my eye brows off. I need glasses </t>
  </si>
  <si>
    <t>not_a_frog</t>
  </si>
  <si>
    <t xml:space="preserve">zackdft but i like reading the bullshit! </t>
  </si>
  <si>
    <t>BrittniA</t>
  </si>
  <si>
    <t>im so confused  This SUCKS!!!!!</t>
  </si>
  <si>
    <t xml:space="preserve">has to study math 4 econ but isnt in the mood </t>
  </si>
  <si>
    <t>NewBread</t>
  </si>
  <si>
    <t>MissCassandra StiLL on my &amp;quot;Lions &amp;amp; Tigers &amp;amp; Bears&amp;quot; shyt.............  but GOD is gOOd consequently, I wiLL be tOO</t>
  </si>
  <si>
    <t xml:space="preserve">why do other people get replies </t>
  </si>
  <si>
    <t>misskle</t>
  </si>
  <si>
    <t xml:space="preserve">Damn stiff neck, day 2 </t>
  </si>
  <si>
    <t>unicornanatomy</t>
  </si>
  <si>
    <t xml:space="preserve">djginaturner no le gusta house of house 5 min intro </t>
  </si>
  <si>
    <t>EllieYoung</t>
  </si>
  <si>
    <t xml:space="preserve">Missing the fab five </t>
  </si>
  <si>
    <t>rdalba</t>
  </si>
  <si>
    <t xml:space="preserve">marcellariley it was a repeat tonight for Gossip Girl </t>
  </si>
  <si>
    <t>carleensteele</t>
  </si>
  <si>
    <t xml:space="preserve">is losing her hubby for a week tomorrow for work.  Easter and all </t>
  </si>
  <si>
    <t>waivethesale</t>
  </si>
  <si>
    <t xml:space="preserve">HoptonHouseBnB I'm thinking of getting my old FM tuner from the garage as I'm having problems when my PC just stops playing audio </t>
  </si>
  <si>
    <t>sezjoelwantsit</t>
  </si>
  <si>
    <t xml:space="preserve">i want my money from kevo to hurry up </t>
  </si>
  <si>
    <t>Maria_143</t>
  </si>
  <si>
    <t>Anybody willing to help me??? I've been trying to make a sad tune on the piano for a new song but it always ends up happy and bright  ???</t>
  </si>
  <si>
    <t>lizlin</t>
  </si>
  <si>
    <t xml:space="preserve">bursaar Good for me. I haven't gone to bed... </t>
  </si>
  <si>
    <t>CloverMay</t>
  </si>
  <si>
    <t xml:space="preserve">baking oatmeal + chocolate chip cookies to make me tired.  i can't sleep </t>
  </si>
  <si>
    <t>boogie_shoes</t>
  </si>
  <si>
    <t xml:space="preserve">and so the editing of 3000 wedding shots begins </t>
  </si>
  <si>
    <t>Reptar01</t>
  </si>
  <si>
    <t xml:space="preserve">my facebook is Fucked. </t>
  </si>
  <si>
    <t>Fatty_D</t>
  </si>
  <si>
    <t xml:space="preserve">KellyShibari i thought i saw you there! you were walking out the door when i saw you. </t>
  </si>
  <si>
    <t>Babybandit</t>
  </si>
  <si>
    <t xml:space="preserve">derek319 shwe370 sweet! That was fun... Except it stretched my browser... And I was watching Twit! </t>
  </si>
  <si>
    <t>hungsika</t>
  </si>
  <si>
    <t>Ads not yet appeared  Google Adsense Team said it may delay 48 hrs on http://womenissues.info</t>
  </si>
  <si>
    <t>TC_President</t>
  </si>
  <si>
    <t>tired  i need a regular 9-5</t>
  </si>
  <si>
    <t>themainecanada</t>
  </si>
  <si>
    <t xml:space="preserve">my dog is in my room SNORING! </t>
  </si>
  <si>
    <t>LoftonRiser</t>
  </si>
  <si>
    <t xml:space="preserve">Going to sleep... hoping to wake up and tommorow will be Wednesday instead of Tuesday... I really don't want to go to work </t>
  </si>
  <si>
    <t>eve0887</t>
  </si>
  <si>
    <t xml:space="preserve">wtfanabel nite!! I still cant go to sleep. </t>
  </si>
  <si>
    <t>ChrisScherer</t>
  </si>
  <si>
    <t xml:space="preserve">Im such an insomniac this week </t>
  </si>
  <si>
    <t>tizzle241</t>
  </si>
  <si>
    <t xml:space="preserve">alissa_rules Basically.  I feel like I need to take better care of myself after seeing that fool.  No more juicin' for me </t>
  </si>
  <si>
    <t xml:space="preserve">still spitting out stitches from that bone graft </t>
  </si>
  <si>
    <t>pleep</t>
  </si>
  <si>
    <t xml:space="preserve">hooray for the ever so reliable signalflare server </t>
  </si>
  <si>
    <t>shuttler</t>
  </si>
  <si>
    <t xml:space="preserve">Well that was a fun nights work, now to start the working day </t>
  </si>
  <si>
    <t>yoyojustinfro</t>
  </si>
  <si>
    <t xml:space="preserve">Sleepin. skankityspence halo tonight before you leave </t>
  </si>
  <si>
    <t>Lush_London</t>
  </si>
  <si>
    <t xml:space="preserve">Schofe not off the side of the bridge I hope? </t>
  </si>
  <si>
    <t>jessa_almeida</t>
  </si>
  <si>
    <t xml:space="preserve">watchin.. I'm not there. and missing heath ledger </t>
  </si>
  <si>
    <t>tempeste</t>
  </si>
  <si>
    <t>Indigored_hot  sorry your day was a waste, hope you found some good bits in it and YAY you are homeward bound.</t>
  </si>
  <si>
    <t>lainers895</t>
  </si>
  <si>
    <t>awillert  im so jealous..i want salsa, but the cookies were AMAZING!</t>
  </si>
  <si>
    <t>thepetshopboy</t>
  </si>
  <si>
    <t xml:space="preserve">blip is &amp;quot;under maintenance&amp;quot; &amp;amp; i'm goin' through withdrawel </t>
  </si>
  <si>
    <t>HezzyRchild</t>
  </si>
  <si>
    <t xml:space="preserve">MadNinjaCurl hey neighbor, neither can I </t>
  </si>
  <si>
    <t>saragwin</t>
  </si>
  <si>
    <t xml:space="preserve">msJodiOdie its such a sad situation. Though 1-in-3 of us will be beaten. In US every 15 seconds &amp;amp; 3 killed a day. It's sadly commonplace </t>
  </si>
  <si>
    <t>ei8htyOne</t>
  </si>
  <si>
    <t>vickydotin</t>
  </si>
  <si>
    <t>Journalist throws shoe at Chidambaram  http://ibnlive.in.com/news/journalist-throws-shoe-at-chidambaram/89666-3.html</t>
  </si>
  <si>
    <t>stephenplynch</t>
  </si>
  <si>
    <t xml:space="preserve">starting to resent always being struck by creativity after midnight, then having to get up for work in the morning </t>
  </si>
  <si>
    <t>feefers</t>
  </si>
  <si>
    <t xml:space="preserve">What's the best way to eat reheated pizza I keep trying to eat this one but it's too hot and makes my mouth be in pain </t>
  </si>
  <si>
    <t>ElmosSexy</t>
  </si>
  <si>
    <t xml:space="preserve">Nothing was sick all day it sucked im just up late cant sleep </t>
  </si>
  <si>
    <t>symee</t>
  </si>
  <si>
    <t xml:space="preserve">Even with the best intentions i'm late for work again </t>
  </si>
  <si>
    <t>Anna1968</t>
  </si>
  <si>
    <t xml:space="preserve">Linda_James Thank you!! I spent ages on Thursday tidying up, then along came everyone and it looked like a right tip again </t>
  </si>
  <si>
    <t>iliPahgz</t>
  </si>
  <si>
    <t xml:space="preserve"> Heroes is losing it's momentum ): come on writers pick it up!!!</t>
  </si>
  <si>
    <t>JackiiAngel</t>
  </si>
  <si>
    <t xml:space="preserve">itï¿½s so boring </t>
  </si>
  <si>
    <t>hellonatalie</t>
  </si>
  <si>
    <t xml:space="preserve">is back at work...Although I wish I was back in bed... </t>
  </si>
  <si>
    <t>its sprained!!  so glad im on holidays</t>
  </si>
  <si>
    <t>_anthonyjames</t>
  </si>
  <si>
    <t>Stupid bus was early  I missed it. Stupid thing  Then I missed the bus after that.  Finally got a bus, then missed my second :'( gutz.</t>
  </si>
  <si>
    <t xml:space="preserve">MrNokill MrNokill problem is they aren't appealing to a wide enough audience, even though they think they may be </t>
  </si>
  <si>
    <t>jnarin</t>
  </si>
  <si>
    <t xml:space="preserve">AiyerChitra Yikes! Now i have no clues what to do! </t>
  </si>
  <si>
    <t>tweetingbird27</t>
  </si>
  <si>
    <t xml:space="preserve">I am engaged to muppet orlando and i just realised oh my god i cant marry Justin Timberlake </t>
  </si>
  <si>
    <t>BaBy_N</t>
  </si>
  <si>
    <t xml:space="preserve">gosh it`t 9:39 am and i am soooo tired &amp;quot;yawn&amp;quot; i want to go back to sleep but i can`t </t>
  </si>
  <si>
    <t>CllrDaisyBenson</t>
  </si>
  <si>
    <t xml:space="preserve">On the train sans Guardian </t>
  </si>
  <si>
    <t>DesertCubist</t>
  </si>
  <si>
    <t xml:space="preserve">Made it into DC on Saturday afternoon after 17 hours in air and am now in South FL...jetlag sucks!!  Haven't had a full sleep since Thurs </t>
  </si>
  <si>
    <t>Nojman</t>
  </si>
  <si>
    <t xml:space="preserve">I'm at work, and I'm sick.. And its helluva lot todo. This blows. </t>
  </si>
  <si>
    <t>nabilaqila</t>
  </si>
  <si>
    <t>i am so screwed up! a confused and dumb child!  i NEVER felt so bad all my life! i wish i have any specialty! too bad i have none ='(</t>
  </si>
  <si>
    <t>convoy3571</t>
  </si>
  <si>
    <t xml:space="preserve">Went to the doctor's today and my blood sugar level was 178. </t>
  </si>
  <si>
    <t>Divi9elyCreated</t>
  </si>
  <si>
    <t xml:space="preserve">gosh...it makes me sad when people don't give God a chance </t>
  </si>
  <si>
    <t>kaylee110 *yawns* i'm pretty good, thanks, awww  i'm sorry to hear that! feel better soon &amp;lt;3</t>
  </si>
  <si>
    <t>__Ilse</t>
  </si>
  <si>
    <t xml:space="preserve">shelikescute that's so sad </t>
  </si>
  <si>
    <t>MiDesfileNegro</t>
  </si>
  <si>
    <t xml:space="preserve">It's 8:40am... I've been awake for nearly 2 hours </t>
  </si>
  <si>
    <t>HNav</t>
  </si>
  <si>
    <t xml:space="preserve">can't sleep. I don't like Sonny being gone. </t>
  </si>
  <si>
    <t>eckorecord</t>
  </si>
  <si>
    <t>Not drunk at all  kirstiekalamity</t>
  </si>
  <si>
    <t>eunicecute</t>
  </si>
  <si>
    <t>finally! updated...oohh I sooo miss the internet {sorry to say that woop2x may not open apr.10}  so how's it goin'??</t>
  </si>
  <si>
    <t>amazingphoebe</t>
  </si>
  <si>
    <t xml:space="preserve">i miss sebby_peek </t>
  </si>
  <si>
    <t>Sholaa</t>
  </si>
  <si>
    <t xml:space="preserve">dadi_iyal and you'll get familiar with twitter pretty soon!!! i'm not coming back this summer, so that means i dont even see you then?! </t>
  </si>
  <si>
    <t>aarod</t>
  </si>
  <si>
    <t xml:space="preserve">loves to get drunk... just not by himself </t>
  </si>
  <si>
    <t>GirltaristHan</t>
  </si>
  <si>
    <t>I have a hole in my favourite top. I bought it in the sale before Christmas so I can't even get an exchange  might try fixing it later.</t>
  </si>
  <si>
    <t>Naomi_Jaine</t>
  </si>
  <si>
    <t>feeling very poorly and sorry for myself. Can't swallow, ow  Stupid glands.</t>
  </si>
  <si>
    <t>kimoIK</t>
  </si>
  <si>
    <t>StreetWearBear.  yes I am thanks for reaveling to the world bro fuck my life hahaha</t>
  </si>
  <si>
    <t>rarrkun</t>
  </si>
  <si>
    <t>cherrytreerec I can't see anything  Stupid YouTube and their location restrictions. Who's in the Speedo?</t>
  </si>
  <si>
    <t>rsefuck</t>
  </si>
  <si>
    <t xml:space="preserve">She now wants an mmmf except I have to only play a supporting role  would mind but the other two guys have huge cocks what am I to do? </t>
  </si>
  <si>
    <t>OMGzorz</t>
  </si>
  <si>
    <t>Banned from Sims Forums for the rest of the week. Aww    It feels weird. I was only sticking up for Chanel :'(</t>
  </si>
  <si>
    <t>annemarike</t>
  </si>
  <si>
    <t xml:space="preserve">willadam i treated myself to that latte after the appointment which was horrible. I need to have my wisdom teeth surgically removed </t>
  </si>
  <si>
    <t>happymikipower</t>
  </si>
  <si>
    <t>CelesteChong oh but mine is ceramic so its more ex  abit less visible. inside ones are very ex! double the price n double the duration</t>
  </si>
  <si>
    <t>jasongaunt</t>
  </si>
  <si>
    <t xml:space="preserve">Dear Crimestoppers, thankyou for your regular service of our burglar alarm, I'm most grateful for the new 200dB ear-deafening entry tones </t>
  </si>
  <si>
    <t>ValerieNichole</t>
  </si>
  <si>
    <t>All the fightin and name callin, i can still run 2 my sister!  nite...</t>
  </si>
  <si>
    <t>Earytha</t>
  </si>
  <si>
    <t xml:space="preserve">sick today  and i have a lot to do at work </t>
  </si>
  <si>
    <t>t0ny7</t>
  </si>
  <si>
    <t>Trying to find a tech job. Can't find any entry level jobs any were.  Also just about every job site has more spam now then jobs.</t>
  </si>
  <si>
    <t>DreamCharon</t>
  </si>
  <si>
    <t xml:space="preserve">4 am insomnia is a BITCH </t>
  </si>
  <si>
    <t>bri2003</t>
  </si>
  <si>
    <t xml:space="preserve">just threw up all over the bathroom. not fun </t>
  </si>
  <si>
    <t>markbrown83</t>
  </si>
  <si>
    <t xml:space="preserve">off to work </t>
  </si>
  <si>
    <t>BeccaSmalldon</t>
  </si>
  <si>
    <t xml:space="preserve">Really hungry and sad that I had to throw my breakfast in the bin </t>
  </si>
  <si>
    <t>Matches1</t>
  </si>
  <si>
    <t xml:space="preserve">Oh darn...it's mandy creed isnt it jordar mikerra </t>
  </si>
  <si>
    <t>maryanna03</t>
  </si>
  <si>
    <t xml:space="preserve">i dont understand.  i didnt mean to break anyones heart. </t>
  </si>
  <si>
    <t>turkish_lawyer</t>
  </si>
  <si>
    <t>Obama is visiting istanbul today, therefore all main roads have been closed  cause and effect !!!</t>
  </si>
  <si>
    <t>badwulfstudio</t>
  </si>
  <si>
    <t xml:space="preserve">A lovely day, blazing sunshine.... too bad I have to work </t>
  </si>
  <si>
    <t>maynot0703</t>
  </si>
  <si>
    <t>OMG my girl just woke me up, reason doesnt matter &amp;amp; now I cant fall back to sleep  Gotta b up at 5 so maybe I'll just stay up. **sigh**</t>
  </si>
  <si>
    <t>simonklaiber</t>
  </si>
  <si>
    <t xml:space="preserve">viennateng Why didn't you tweet that you are in Germany, Heard about the concert in Marburg in the Radio 1 hour before it started. </t>
  </si>
  <si>
    <t>AlanCayce</t>
  </si>
  <si>
    <t>late night is all re-runs  http://ff.im/1Y02L</t>
  </si>
  <si>
    <t>mikolyn</t>
  </si>
  <si>
    <t xml:space="preserve">just getting home...its snowing </t>
  </si>
  <si>
    <t>chomma</t>
  </si>
  <si>
    <t xml:space="preserve">roxy_yeah yep a loser.  </t>
  </si>
  <si>
    <t>EvilSue</t>
  </si>
  <si>
    <t xml:space="preserve">and finito! All bathroom contractors been thru the house. Quotes incoming then i need to bite the bullet </t>
  </si>
  <si>
    <t>lexikitty</t>
  </si>
  <si>
    <t>caitlinaudrey awww!  that sucks! are you going to the sydney one?</t>
  </si>
  <si>
    <t>terrajen</t>
  </si>
  <si>
    <t xml:space="preserve">Sorry, SF. Rescheduling my SF trip for this coming weekend to mid May. Bad circumstances </t>
  </si>
  <si>
    <t>MonBon_</t>
  </si>
  <si>
    <t xml:space="preserve">2morw  I get my blasted wisdom teeth pulled! Need sleep...cnt stop worryng, I hate needles </t>
  </si>
  <si>
    <t>RichardFWatson</t>
  </si>
  <si>
    <t xml:space="preserve">Morning twitterati...... Large coffee and a bath on top of todays list, first appt 10am then loads of desk work. </t>
  </si>
  <si>
    <t>lucienfoort</t>
  </si>
  <si>
    <t xml:space="preserve">hitting the gym! afterwards looking forward to rewiring my studio... yet again </t>
  </si>
  <si>
    <t>fionalvsdarren</t>
  </si>
  <si>
    <t xml:space="preserve">doesnt  want to go to work lol </t>
  </si>
  <si>
    <t>coachamy</t>
  </si>
  <si>
    <t>SherriGarrity Sorry I missed responding yesterday  Rochester is in MN, so we are not to far from each other! Dark chocolate rocks!</t>
  </si>
  <si>
    <t>psychosnoopy</t>
  </si>
  <si>
    <t xml:space="preserve">i wanna come with them to bohol!!!! </t>
  </si>
  <si>
    <t>its_julia</t>
  </si>
  <si>
    <t>I have a cold  buee</t>
  </si>
  <si>
    <t>chubbi3chink</t>
  </si>
  <si>
    <t xml:space="preserve">Ate a piece of angel food cake and another Laffy Taffy </t>
  </si>
  <si>
    <t>adamrothman</t>
  </si>
  <si>
    <t xml:space="preserve">Driving back to La Quinta tomorrow... I should sleep, but I'm oddly wired. </t>
  </si>
  <si>
    <t>pantelee</t>
  </si>
  <si>
    <t xml:space="preserve">aaaaaaaaaah still cold outside... at least it's sunny! For now that is </t>
  </si>
  <si>
    <t>jrgalang</t>
  </si>
  <si>
    <t>is running on low batteries....  http://plurk.com/p/n0blb</t>
  </si>
  <si>
    <t>Lbookie89</t>
  </si>
  <si>
    <t xml:space="preserve">At shell gas station. lunch break. Tired. </t>
  </si>
  <si>
    <t>pghsteelerjenny</t>
  </si>
  <si>
    <t xml:space="preserve">Ready for sleep but having trouble sleeping </t>
  </si>
  <si>
    <t>shelleyplumpton</t>
  </si>
  <si>
    <t xml:space="preserve">just burnt my fingers on a hot cup of tea - ouch!!! </t>
  </si>
  <si>
    <t>xamylouise</t>
  </si>
  <si>
    <t>Hhh~ It's times like THAT when you want things to stay right  Then someone comes and wrecks it.</t>
  </si>
  <si>
    <t>nathiuria</t>
  </si>
  <si>
    <t xml:space="preserve">mileycyrus i have the same problem, but it's 4:43 here... let's see if counting works..1234...56 57 58... 132 133 134... no z's for me! </t>
  </si>
  <si>
    <t>MeganLovesJo</t>
  </si>
  <si>
    <t xml:space="preserve"> there is no way i can go to school today im way to sick</t>
  </si>
  <si>
    <t>jamesisapc</t>
  </si>
  <si>
    <t>Wikipedia has gone  forever! See what the goverment do its there fualt lets hope donations or something bring it back !!</t>
  </si>
  <si>
    <t>jade_ice</t>
  </si>
  <si>
    <t>Can't seem to get over the dissapointment of haveing absolutly no one notice I am gone. Sad   I must not be boring I must not be boring...</t>
  </si>
  <si>
    <t>clairem02</t>
  </si>
  <si>
    <t xml:space="preserve">http://twitpic.com/2y5s9 - He only reminds me of him because he doesn't wash his hair, that's all. Gross, I know! </t>
  </si>
  <si>
    <t>Jimmy_Jojo</t>
  </si>
  <si>
    <t>Is feeling like dancing in the rain like a pixie......but the rain stopped  ohh well....lol I'll watch flight of the conchords instead</t>
  </si>
  <si>
    <t>bariles</t>
  </si>
  <si>
    <t>just got back from the funeral of a government employee-friend.    http://plurk.com/p/n0bvd</t>
  </si>
  <si>
    <t>deepbluesealove Your beau's not online tonight  bummer for U...And No music either!</t>
  </si>
  <si>
    <t>IanB022</t>
  </si>
  <si>
    <t xml:space="preserve">Started getting mailshots aimed at pensioners - it's all downhill now </t>
  </si>
  <si>
    <t>mintie</t>
  </si>
  <si>
    <t xml:space="preserve">Wishing I could sneak in to watch the Star Trek premiere </t>
  </si>
  <si>
    <t>salogel42</t>
  </si>
  <si>
    <t xml:space="preserve">owww.... just hit my elbow really hard on a door </t>
  </si>
  <si>
    <t xml:space="preserve">cant wait 2 c Carter when bak  skewl hate gettin sick it suks.......blech </t>
  </si>
  <si>
    <t>hell2304</t>
  </si>
  <si>
    <t xml:space="preserve">Best_Flights Need 2 get ass in gear! Wana go away 24/6 bt nt sure where Cairo &amp;amp; UK maybe bt may b able 2 go earlier bt wont no til 8/5 </t>
  </si>
  <si>
    <t>JasonWelch</t>
  </si>
  <si>
    <t xml:space="preserve">wow #epicfail on me. I did a search for epicfail and didn't see many entries but apparently, it's widely used. I'm depressed now </t>
  </si>
  <si>
    <t>in_wonderland</t>
  </si>
  <si>
    <t xml:space="preserve">I don't want to be cold in April, but I am </t>
  </si>
  <si>
    <t>andygates</t>
  </si>
  <si>
    <t xml:space="preserve">Noes, my goat-wool socks have worn through </t>
  </si>
  <si>
    <t>HeidiJMess</t>
  </si>
  <si>
    <t xml:space="preserve">SO tired but can't sleep </t>
  </si>
  <si>
    <t>dextermixwith</t>
  </si>
  <si>
    <t xml:space="preserve">Dropped car off to get exhaust replaced - that's ï¿½250 I could do without spending </t>
  </si>
  <si>
    <t>body0project</t>
  </si>
  <si>
    <t xml:space="preserve">School work BORING,  Working on a business law paper right now can't wait till i'm done.  Hopefully tomorrow grrrr...   </t>
  </si>
  <si>
    <t>burke_libbey</t>
  </si>
  <si>
    <t xml:space="preserve">Too many assignments </t>
  </si>
  <si>
    <t>nick_s_drew</t>
  </si>
  <si>
    <t xml:space="preserve">olabini still here, though the site is gone </t>
  </si>
  <si>
    <t>SarahAnnGreen</t>
  </si>
  <si>
    <t xml:space="preserve">Got to pause twilight now as nearly at work </t>
  </si>
  <si>
    <t>tamii123</t>
  </si>
  <si>
    <t xml:space="preserve">hollaglam my fav English teacher, she just had miscarriage.  &amp;amp; u knw wht makes me sad even more? she was going to name her baby Tamara </t>
  </si>
  <si>
    <t>Ms_Lydia</t>
  </si>
  <si>
    <t xml:space="preserve">Anxiously awaiting June 28th, it  can not come soon enough (my graduation ceremony).  Am not looking forward to the 10th end of my break </t>
  </si>
  <si>
    <t>What is common between Chidambaram and George Bush  ?</t>
  </si>
  <si>
    <t>jas0n360</t>
  </si>
  <si>
    <t xml:space="preserve">Morning everyone! Stuck in registration for a while then assembley! Nayyy </t>
  </si>
  <si>
    <t xml:space="preserve">Cezzadwen I think that it's pretty standard wherever you go?  Can't find it anywhere in Canberra yet </t>
  </si>
  <si>
    <t>Jizzel09</t>
  </si>
  <si>
    <t>home with the flu ahhh  suxz well and tired will go to sleep in about an hour or so Goodnites !</t>
  </si>
  <si>
    <t>kronos_vano</t>
  </si>
  <si>
    <t xml:space="preserve">The first serial about my city so stupid... </t>
  </si>
  <si>
    <t>MATTY_METAL118</t>
  </si>
  <si>
    <t xml:space="preserve">sianllewellyn ive txt you this morning </t>
  </si>
  <si>
    <t xml:space="preserve">LFTA Got me what again? I'm sorry I can't understand ur last tweet </t>
  </si>
  <si>
    <t>What is common between Chidambaram and George Bush  http://news.oneindia.in/2009/04/07/sikh-journalist-hurls-shoe-at-p-chidambaram.html</t>
  </si>
  <si>
    <t>melodyjae</t>
  </si>
  <si>
    <t xml:space="preserve">I feel like I should change my picture but I don't think I could part with my bff Audrey Hepburn. </t>
  </si>
  <si>
    <t>Taylerose</t>
  </si>
  <si>
    <t xml:space="preserve">nooooo!! I was doing so good, im not allowed to cry.. ughhh, staying up late makes me think about stuff.. </t>
  </si>
  <si>
    <t>Randalliser</t>
  </si>
  <si>
    <t xml:space="preserve">My forehead is starting to feel like someone has cut a slice out of it. Oh, that's right, someone cut a slice out of my forehead today </t>
  </si>
  <si>
    <t>amyknapp</t>
  </si>
  <si>
    <t xml:space="preserve">annemarike oh no  owies, when will that happen? </t>
  </si>
  <si>
    <t>D3vilishAngel</t>
  </si>
  <si>
    <t>Thinking of pay day.....another 3 weeks to go  lol</t>
  </si>
  <si>
    <t>SweetThing109</t>
  </si>
  <si>
    <t xml:space="preserve">AllStarNinja my choices are limited since they blocked my HULU.. </t>
  </si>
  <si>
    <t>Mark_Mc</t>
  </si>
  <si>
    <t xml:space="preserve">Waiting for my flight. Slumming it in the departure lounge. </t>
  </si>
  <si>
    <t>The_Gunn_Man</t>
  </si>
  <si>
    <t xml:space="preserve">Area nightclub making ï¿½8 out of the bewilldered uni students who have arrived home. while the poor folk like me have to struggle on </t>
  </si>
  <si>
    <t>rodpetrovic</t>
  </si>
  <si>
    <t xml:space="preserve">It is just me. Uninstalled #rails 2.3.2 and tried with a fresh 2.2.2 app - still no dice. Obviously something bizarre in my setup </t>
  </si>
  <si>
    <t>laowai</t>
  </si>
  <si>
    <t xml:space="preserve">JCTurner Yeah, not good. Even going back to 2.2.1 didn't resolve it. </t>
  </si>
  <si>
    <t>arw21</t>
  </si>
  <si>
    <t xml:space="preserve">Tasouls what stupid show were you watching? lol. Not that there is any shortage. </t>
  </si>
  <si>
    <t>chicamuchacha</t>
  </si>
  <si>
    <t xml:space="preserve">still waiting and missing my baby boy! </t>
  </si>
  <si>
    <t>honkandwave</t>
  </si>
  <si>
    <t xml:space="preserve">Omg house what did I ever do to you   </t>
  </si>
  <si>
    <t>Sophhs</t>
  </si>
  <si>
    <t>_adriii OMGOSH, they're like biscuits, so so so yum. xD you haven't lived until you've eaten them missy :p &amp;amp; i miss you too  x</t>
  </si>
  <si>
    <t>pearlbones</t>
  </si>
  <si>
    <t xml:space="preserve">tooo early. im running late. </t>
  </si>
  <si>
    <t>jesustoastcakes</t>
  </si>
  <si>
    <t xml:space="preserve">I don't feel so hot.... </t>
  </si>
  <si>
    <t>djrivard</t>
  </si>
  <si>
    <t>Leaving Koh Tao  start of journey back to Bangkok  http://twitpic.com/2y5uv</t>
  </si>
  <si>
    <t xml:space="preserve">Cuckolds I'm being set up again except now I'll have to watch her with 2 huge membered guys, I feel like a hat stand </t>
  </si>
  <si>
    <t>ems_london</t>
  </si>
  <si>
    <t xml:space="preserve">fionamccarthy I am sure it will! I have got loads to do today </t>
  </si>
  <si>
    <t>ladykillerr</t>
  </si>
  <si>
    <t xml:space="preserve">ps just broke my fucking phone </t>
  </si>
  <si>
    <t>scienide77</t>
  </si>
  <si>
    <t xml:space="preserve">Not many people from my home town using IRL connect ... </t>
  </si>
  <si>
    <t>Misssarahnoir</t>
  </si>
  <si>
    <t>xjerx she's at the Ritz LOL but been there before and it's ok for a gig! Not got any more planned  what about you?</t>
  </si>
  <si>
    <t>XLucySX</t>
  </si>
  <si>
    <t>is at work!!!  xx</t>
  </si>
  <si>
    <t>Josephus</t>
  </si>
  <si>
    <t xml:space="preserve">katyrullman This is why you need to not be over in the Old World. I misses hanging out and being awkward with you </t>
  </si>
  <si>
    <t>LuvChrisMartin</t>
  </si>
  <si>
    <t xml:space="preserve">aplusk It amazes me men like you actually exist... I hope I find someone someday who will love and value me </t>
  </si>
  <si>
    <t>joelfrancis25</t>
  </si>
  <si>
    <t xml:space="preserve">is going to school to do dt </t>
  </si>
  <si>
    <t>bridwag</t>
  </si>
  <si>
    <t xml:space="preserve">Juzley Yaaaay, maybe I should've gone </t>
  </si>
  <si>
    <t>mileycyrus I guess counting sheep didn't work  Hope you get some sleep!</t>
  </si>
  <si>
    <t>7_7</t>
  </si>
  <si>
    <t xml:space="preserve">/really/ need to clean the sensor in my SLR. As it is I will be doing spot removal from several hundred pictures </t>
  </si>
  <si>
    <t>cutthetension</t>
  </si>
  <si>
    <t xml:space="preserve">Woken up by someone hammering &amp;gt;&amp;lt; they have stopped now and I can't get back to sleep </t>
  </si>
  <si>
    <t>Scottfoshawdj</t>
  </si>
  <si>
    <t xml:space="preserve">has a hangover </t>
  </si>
  <si>
    <t>jmroskell</t>
  </si>
  <si>
    <t xml:space="preserve">Is stuck in traffic </t>
  </si>
  <si>
    <t>Rhiand92</t>
  </si>
  <si>
    <t>_elliee haha yeah, i thought it would be much more complicated :') and well ive just got home from school, we've not got holidays  x</t>
  </si>
  <si>
    <t>griffybabyyyy</t>
  </si>
  <si>
    <t xml:space="preserve">i think i have tonsillitis </t>
  </si>
  <si>
    <t>xdokkenx</t>
  </si>
  <si>
    <t xml:space="preserve">mileycyrus I would too if it meant spending a day in heaven w/my mom and getting to see her again. </t>
  </si>
  <si>
    <t>pjakobs</t>
  </si>
  <si>
    <t>FoxWhisperer clean, but it resulted in the soft top beaing soaked wet, so I couldn,t open it  should be dry now</t>
  </si>
  <si>
    <t>nevvty</t>
  </si>
  <si>
    <t>#mhbigcatch 8oz Golem  But finally got a Wight - 3oz</t>
  </si>
  <si>
    <t>UnmistakableRFC</t>
  </si>
  <si>
    <t>nick_carter Time for Warcraft yes, but for a simple game of a group of fans no  Just let us know if u figure it out, you want the prize?</t>
  </si>
  <si>
    <t>yopatrizzle Not sure to tell u the truth  it's been so long since I've seen him but ask Sumo's daddy PAULSKRATCH he has full custody lol</t>
  </si>
  <si>
    <t>Lulabelli</t>
  </si>
  <si>
    <t>Really wish I could see Eddie Izzard on tour  Damn the stupid expensive tickets!!! CAKE OR DEATH?!!!</t>
  </si>
  <si>
    <t>jpcajas</t>
  </si>
  <si>
    <t>I can't sleep I'm stressing out  JPC &amp;lt;3</t>
  </si>
  <si>
    <t>LeahEarnshaw</t>
  </si>
  <si>
    <t>think im an insomniac, i just cant sleep..    birthday in 5 days... oh yay. ~_~</t>
  </si>
  <si>
    <t>euthanAJA</t>
  </si>
  <si>
    <t xml:space="preserve">*cough*cough*cough* that's all I seem to do right now </t>
  </si>
  <si>
    <t>ignati</t>
  </si>
  <si>
    <t xml:space="preserve">Kal_Penn most confusing hour of my life. </t>
  </si>
  <si>
    <t>madhu_bhishma</t>
  </si>
  <si>
    <t xml:space="preserve">Another long and slow day ahead ... *sigh!*  </t>
  </si>
  <si>
    <t>courtybourty</t>
  </si>
  <si>
    <t xml:space="preserve">islandnene83 well you didnt even consult me to see what my plans were. maybe they changed...and they did. so thanks.   </t>
  </si>
  <si>
    <t>theapple</t>
  </si>
  <si>
    <t>dang! i'm lazy  i've begun three short stories in the last three weeks... and never finished anything. will. have. more. focus.</t>
  </si>
  <si>
    <t>one_four_three</t>
  </si>
  <si>
    <t xml:space="preserve">LOSTmeself ;; uh.. february something, haha!  imy! </t>
  </si>
  <si>
    <t>Cioot</t>
  </si>
  <si>
    <t xml:space="preserve">MizzChievouz am sorry to say but it is still in the air </t>
  </si>
  <si>
    <t>kibbum</t>
  </si>
  <si>
    <t>holy shindigs.  thats HOT.</t>
  </si>
  <si>
    <t>Squishtof</t>
  </si>
  <si>
    <t xml:space="preserve">is thinking he's going to have to reinstall WoW as it simply refuses to update to 3.1.0  irritating times  It'll take forever </t>
  </si>
  <si>
    <t>nettyp</t>
  </si>
  <si>
    <t>Okie dokie my tweoples its been a long day and I have to be in the city by 10 am BOOOOOOOOOOOO  Good night my lovelies &amp;lt;3</t>
  </si>
  <si>
    <t>Ronamurder</t>
  </si>
  <si>
    <t xml:space="preserve">hoping I can fall asleep after watching Knowing.  Definitely wasn't National Treasure </t>
  </si>
  <si>
    <t>Suspiremedia</t>
  </si>
  <si>
    <t xml:space="preserve">I think my email / domain is being blocked by  Akismet </t>
  </si>
  <si>
    <t>vivavar</t>
  </si>
  <si>
    <t>Blip.fm is undergoing maintenance.  http://blip.fm/</t>
  </si>
  <si>
    <t>nrotschafer</t>
  </si>
  <si>
    <t xml:space="preserve">yayfuckbuddies haha I would but you won't </t>
  </si>
  <si>
    <t>beccoombsdean</t>
  </si>
  <si>
    <t xml:space="preserve">Why is it that anytime that I plan what do, I get sick and all the plans go out the window. </t>
  </si>
  <si>
    <t>zbrass</t>
  </si>
  <si>
    <t xml:space="preserve">rodrigo very grey morning </t>
  </si>
  <si>
    <t>MJtwitchat</t>
  </si>
  <si>
    <t xml:space="preserve">feeling ill and sorry for myself </t>
  </si>
  <si>
    <t>maraem</t>
  </si>
  <si>
    <t xml:space="preserve">o have too much on my mind and is trying to write it all down so maybe i can get some sleep before class...it's not really working </t>
  </si>
  <si>
    <t>chrismehigan</t>
  </si>
  <si>
    <t>cufa Getting lots of dentist time myself at the moment. Very stressfull and sore  take it nice and easy for the rest of the day!</t>
  </si>
  <si>
    <t>stu_thom</t>
  </si>
  <si>
    <t>Coke Zero mobile site broken... on iPhone anyway...   http://twitpic.com/2y5xp</t>
  </si>
  <si>
    <t>ria_awesome</t>
  </si>
  <si>
    <t xml:space="preserve">&amp;quot;Bruce Springsteen embarks on world tour.&amp;quot; Apparently, Oz is on some other, unworldly planet </t>
  </si>
  <si>
    <t>TattooedGumball</t>
  </si>
  <si>
    <t xml:space="preserve">Today I got2do shopping 4easter! &amp;lt;3 Malachi xx owww I'm so sore too 2day </t>
  </si>
  <si>
    <t>3lla</t>
  </si>
  <si>
    <t xml:space="preserve">Being grumpy. Abu Dhabi is so boring. There really is nothing to photograph and no one to go with </t>
  </si>
  <si>
    <t>rsmarsha</t>
  </si>
  <si>
    <t xml:space="preserve">kel_marshall tell me about it, had some mortgage quotes last sat. Going to be skint for the next 30 years. </t>
  </si>
  <si>
    <t>djsiddall</t>
  </si>
  <si>
    <t xml:space="preserve">is hoping the posty delivers my pink tickets </t>
  </si>
  <si>
    <t>Jillian268</t>
  </si>
  <si>
    <t>rustyrockets do I sense a blog coming on?  Too bad I have to leave in like 10 mins   xxx</t>
  </si>
  <si>
    <t>geeneeyes</t>
  </si>
  <si>
    <t xml:space="preserve">The house is one big mess. Everything is crammed in my bedroom while they do up the other rooms </t>
  </si>
  <si>
    <t>chrissnelling</t>
  </si>
  <si>
    <t xml:space="preserve">Not liking being back at work this morning </t>
  </si>
  <si>
    <t>unicorngirl</t>
  </si>
  <si>
    <t xml:space="preserve">Argh, opened my crisps upside down.  I hate that. </t>
  </si>
  <si>
    <t>AdeleMeichan</t>
  </si>
  <si>
    <t xml:space="preserve">Feeling really really ill </t>
  </si>
  <si>
    <t>cole007</t>
  </si>
  <si>
    <t xml:space="preserve">Blazing row with boy. Tantrums all round. Missed train and now standing on platform feeling guilty </t>
  </si>
  <si>
    <t>Hazelia</t>
  </si>
  <si>
    <t xml:space="preserve">Don't have any hot water.... </t>
  </si>
  <si>
    <t xml:space="preserve">eNiBeNi lol im sorry! love ya! stupid dating coach that makes me feel self-conscious about my hair </t>
  </si>
  <si>
    <t>DenzelBurks</t>
  </si>
  <si>
    <t xml:space="preserve">joenoia wass up lovely i anit show you no love yet... </t>
  </si>
  <si>
    <t>briiiiiiian</t>
  </si>
  <si>
    <t xml:space="preserve">Worst dream ever, and not my usual nightmare either. The worst part is its probably gonna come true </t>
  </si>
  <si>
    <t>Jurg3ns</t>
  </si>
  <si>
    <t xml:space="preserve">pfff i want to go back to bed i feel horrible today </t>
  </si>
  <si>
    <t>arisan</t>
  </si>
  <si>
    <t xml:space="preserve">I also want Easter Break / Pï¿½sklov! </t>
  </si>
  <si>
    <t>B20boy</t>
  </si>
  <si>
    <t xml:space="preserve">can't sleep and dunno why! </t>
  </si>
  <si>
    <t>ryezak</t>
  </si>
  <si>
    <t xml:space="preserve">Biking is hard ya'll </t>
  </si>
  <si>
    <t>tashhhhhhh</t>
  </si>
  <si>
    <t>dougiemcfly morning  i'm really upset  my rabbit ran away last night  and the postman woke me up early  reply? ilu x.</t>
  </si>
  <si>
    <t>CharlT88</t>
  </si>
  <si>
    <t xml:space="preserve">off to the drs its too early </t>
  </si>
  <si>
    <t>Phib3r_0ptik</t>
  </si>
  <si>
    <t xml:space="preserve">man my internet is slow atm </t>
  </si>
  <si>
    <t>giny21</t>
  </si>
  <si>
    <t xml:space="preserve">is looking at the gray sky. The sun has been stolen again </t>
  </si>
  <si>
    <t>hepi</t>
  </si>
  <si>
    <t xml:space="preserve">has a very painful shoulder this morning </t>
  </si>
  <si>
    <t>JustMTB</t>
  </si>
  <si>
    <t xml:space="preserve">4.52 am ... I'm 2 tired 2 think!!!!... Peace out!!!!... M... 5564583833755523.... 811... </t>
  </si>
  <si>
    <t>divasoria</t>
  </si>
  <si>
    <t xml:space="preserve">i will say it out loud - i miss you a-hole and your answers to my iPhone questions. now who will help me upgrade to 3.0? </t>
  </si>
  <si>
    <t>TimbreWithLove</t>
  </si>
  <si>
    <t xml:space="preserve">My heart is abused with so many hurtful lies, and truths. I hate being sappy about these kind of things. I hate it </t>
  </si>
  <si>
    <t>richstokes</t>
  </si>
  <si>
    <t xml:space="preserve">so. fucking. bored. of. work </t>
  </si>
  <si>
    <t>sethjeffery</t>
  </si>
  <si>
    <t xml:space="preserve">Landed funny on my foot this morning while jumping down the stairs and I twisted it. Quite sore now.. </t>
  </si>
  <si>
    <t>cheeseyy</t>
  </si>
  <si>
    <t xml:space="preserve">in a taxi on the way to get pizza. bad traffic and headache. worst. </t>
  </si>
  <si>
    <t>mattsantucci</t>
  </si>
  <si>
    <t>XombieXS Of course. What aren't they remaking?    At least with Haley, I have a bit of hope.</t>
  </si>
  <si>
    <t>nicolestjohn</t>
  </si>
  <si>
    <t xml:space="preserve">I had a migraine and now I can't sleep. boo  </t>
  </si>
  <si>
    <t>sobayaki</t>
  </si>
  <si>
    <t xml:space="preserve">For some reason, I have a strong urge to draw illustrations for novel covers. </t>
  </si>
  <si>
    <t>mercuryspectra</t>
  </si>
  <si>
    <t>Prodigy were ace last night! Only managed a few hours sleep last night, not feeling myself today        Have a cool day guys.</t>
  </si>
  <si>
    <t>JordH09</t>
  </si>
  <si>
    <t xml:space="preserve">has realised that this time it might actually be final </t>
  </si>
  <si>
    <t>superne</t>
  </si>
  <si>
    <t xml:space="preserve">having a horrible headache day and nose bleeding...awful feeling </t>
  </si>
  <si>
    <t>stripeboy</t>
  </si>
  <si>
    <t xml:space="preserve">just found that if I use Windows 7 to browse twitter.com, the firewall software will automatically turns off, and the PC hangs. </t>
  </si>
  <si>
    <t>guydavies</t>
  </si>
  <si>
    <t xml:space="preserve">Back to work with a bump!  The long weekend is definitely over </t>
  </si>
  <si>
    <t>SleepyGeek</t>
  </si>
  <si>
    <t xml:space="preserve">Curses, my yoghurt exploded in my bag on the way to work. Now everything smells like toffee </t>
  </si>
  <si>
    <t>My heart is abused with so many hurtful lies and truths. I hate being sappy about these kind of things. I hate it  Gold for syf, k?</t>
  </si>
  <si>
    <t>Mel_xXx</t>
  </si>
  <si>
    <t xml:space="preserve">ias awake, but has to go into school today </t>
  </si>
  <si>
    <t>wilsonlim</t>
  </si>
  <si>
    <t xml:space="preserve">in Genting now! But I now at gohtong jaya using com... </t>
  </si>
  <si>
    <t>vishal_ud yeah got no choice.. 5am not to study.. 5 am to reach class on time for the paper   hows eco treating you?</t>
  </si>
  <si>
    <t>abhian</t>
  </si>
  <si>
    <t xml:space="preserve">SLotH13 isliye call nahi kiya baad me..thinking ki ab to tu movie dekh raha hoga </t>
  </si>
  <si>
    <t>zuziazuziulka</t>
  </si>
  <si>
    <t xml:space="preserve">gloomy weather...again </t>
  </si>
  <si>
    <t>whitejediguy</t>
  </si>
  <si>
    <t>*sigh... gonna take a while to find all the files  argh</t>
  </si>
  <si>
    <t>CareyMetcalfe</t>
  </si>
  <si>
    <t xml:space="preserve">is sad that the march break is over </t>
  </si>
  <si>
    <t>XFearLessX</t>
  </si>
  <si>
    <t>mileycyrus AWWW u seriously have the cutest dog Miley! Sorry your not with her now  Hope u get some sleep! xoxo</t>
  </si>
  <si>
    <t>smithcdau</t>
  </si>
  <si>
    <t xml:space="preserve">QR + Veolia FAIL! Translink, the buses and trains don't align, so the early train is just as late as the  bus one hour later </t>
  </si>
  <si>
    <t>jess22t</t>
  </si>
  <si>
    <t xml:space="preserve">crackcouture wow! that sounds fun! nah just going to melbourne for a couple of days unfortunately </t>
  </si>
  <si>
    <t>hancohen</t>
  </si>
  <si>
    <t xml:space="preserve">has tonsilitis on my birthday </t>
  </si>
  <si>
    <t>egg104</t>
  </si>
  <si>
    <t xml:space="preserve">jeffkang greeeeat but now i ate all my hard work away </t>
  </si>
  <si>
    <t>andrewspeck1101</t>
  </si>
  <si>
    <t>EllenDeG ellen......... Do my messages not get to you.......  if you didn't notice i'm sad. I try so hard to communicate wif u</t>
  </si>
  <si>
    <t xml:space="preserve">Observe &amp;amp; Report was premiering at the Chinese Theater I was driving by slowly but only saw the reporters &amp;amp; red carpet, no stars </t>
  </si>
  <si>
    <t>katkathir</t>
  </si>
  <si>
    <t xml:space="preserve">Tried with smsjunction.com.. but got ODBC Driver errors.  </t>
  </si>
  <si>
    <t>nxomega</t>
  </si>
  <si>
    <t xml:space="preserve">Ch0en huh?? Like what?? I didnt know? </t>
  </si>
  <si>
    <t>barbsrad</t>
  </si>
  <si>
    <t>I had plans today, and now I'm scared of you know, moving, for fear of teh boke  fml.</t>
  </si>
  <si>
    <t xml:space="preserve">Just heard Eminem's new single. It's official. He fell off. : Just heard Eminem's new single. It's official. He fell off. </t>
  </si>
  <si>
    <t>zen_habits</t>
  </si>
  <si>
    <t xml:space="preserve">A bit under the weather the last coupla days -- workouts have been low in energy. </t>
  </si>
  <si>
    <t>ariasink</t>
  </si>
  <si>
    <t xml:space="preserve">It's a nice day for once and Chibi and I are stuck at home waiting for a parcel </t>
  </si>
  <si>
    <t>npfanzine</t>
  </si>
  <si>
    <t xml:space="preserve">OfficialRandL where's the update? or have i missed something </t>
  </si>
  <si>
    <t>dorkusmalorkus</t>
  </si>
  <si>
    <t xml:space="preserve">ellisonrox awwww  but she will be on tomorrow  4. i will still watch her show even though you guys persecute me. are you far away? </t>
  </si>
  <si>
    <t>amberrrrr93</t>
  </si>
  <si>
    <t xml:space="preserve">its the holidays and i still bloody insist on waking up at school times </t>
  </si>
  <si>
    <t>Phylop</t>
  </si>
  <si>
    <t xml:space="preserve">Finger hurts, can't sleep even after my vicoden &amp;amp; alcohol combo... </t>
  </si>
  <si>
    <t>indiegirl175</t>
  </si>
  <si>
    <t xml:space="preserve">i fell tired, i want to sleep, but im almost done with some work, and i need to go to the bathroom </t>
  </si>
  <si>
    <t>Fentoozler66</t>
  </si>
  <si>
    <t xml:space="preserve">is missing her roo and totally ready to be over this stupid sickness....arghhh </t>
  </si>
  <si>
    <t>elfinamsterdam</t>
  </si>
  <si>
    <t>icedcoffee they end up back as read only ... and still the error persists. I cant add anything to the library now   so cant update my ...</t>
  </si>
  <si>
    <t>Seattle_Dude</t>
  </si>
  <si>
    <t>DelicatelyReal  I feel your pain</t>
  </si>
  <si>
    <t>marand313</t>
  </si>
  <si>
    <t>I NEED to post a video!!!!  But I'm stuck...</t>
  </si>
  <si>
    <t>janakatarina</t>
  </si>
  <si>
    <t xml:space="preserve">nixpineda I miss youuu. </t>
  </si>
  <si>
    <t>Oli_li</t>
  </si>
  <si>
    <t xml:space="preserve">penalty scored at Tynecastle. Still got beat though! </t>
  </si>
  <si>
    <t>steve228uk</t>
  </si>
  <si>
    <t>duncn Revision, again.  Oh, and morning itscammy!</t>
  </si>
  <si>
    <t>darthhamster</t>
  </si>
  <si>
    <t xml:space="preserve">Nobody likes Leatherhead. </t>
  </si>
  <si>
    <t>mrcelebrity</t>
  </si>
  <si>
    <t>okay bbs &amp;lt;3 does anyone know where i can get info on how night clubs in L.A. cost? i wanna rent one out next year please  I'll invite yall</t>
  </si>
  <si>
    <t>kristinafloyd</t>
  </si>
  <si>
    <t>has got combined ear and toothache and wants to rip her face off.  *stamps foot*</t>
  </si>
  <si>
    <t>ozlyn</t>
  </si>
  <si>
    <t xml:space="preserve">laratron alas, I have no Pimms </t>
  </si>
  <si>
    <t>bopeepsheep</t>
  </si>
  <si>
    <t xml:space="preserve">I don't think I like the Saw ride at Thorpe Park. The tv ad makes me feel sick, so goodness knows what the ride would do. </t>
  </si>
  <si>
    <t>shmulyh</t>
  </si>
  <si>
    <t xml:space="preserve">just joined twitter and doesnt know anyone yet... </t>
  </si>
  <si>
    <t>dennisvdbogert</t>
  </si>
  <si>
    <t xml:space="preserve">pfff, rearanging database </t>
  </si>
  <si>
    <t>meLanieee1994</t>
  </si>
  <si>
    <t xml:space="preserve">is wishing he loved me </t>
  </si>
  <si>
    <t>HeidiRochelle</t>
  </si>
  <si>
    <t>heidimontag The Hills episodes were so sad   PS. LOVE your name</t>
  </si>
  <si>
    <t>dangerousdanone</t>
  </si>
  <si>
    <t xml:space="preserve">Watching DJ Emir battle his computer for supreme ruler of the studio.  I think the computer is winning </t>
  </si>
  <si>
    <t>karbotweets</t>
  </si>
  <si>
    <t xml:space="preserve">&amp;quot;Flight of the Conchords&amp;quot; suddenly disappeared from Spotify </t>
  </si>
  <si>
    <t>ntoll</t>
  </si>
  <si>
    <t>Kids up at the crack of dawn... I'm still full of cold. Bleh  Starting work... #stuckrecord</t>
  </si>
  <si>
    <t>xxLizzy</t>
  </si>
  <si>
    <t xml:space="preserve">Naar Haddow. Racket mee! Wahey </t>
  </si>
  <si>
    <t>ididntvote4you</t>
  </si>
  <si>
    <t>breonna  why not saturday??</t>
  </si>
  <si>
    <t>athinkingman</t>
  </si>
  <si>
    <t xml:space="preserve">For some reason I can't explain, I know St Peter won't call my name </t>
  </si>
  <si>
    <t>ehu</t>
  </si>
  <si>
    <t xml:space="preserve">marleyuk I think you spoke too soon - big black rain cloud charging towards town now </t>
  </si>
  <si>
    <t>futurefirstlady</t>
  </si>
  <si>
    <t>and i didnt end up seeing it  bumma...some ppl are being a pain</t>
  </si>
  <si>
    <t>moonscraps</t>
  </si>
  <si>
    <t xml:space="preserve">is with the flu... </t>
  </si>
  <si>
    <t>punk_smooth</t>
  </si>
  <si>
    <t xml:space="preserve">isnt there any way we could update twitter through our cellphones </t>
  </si>
  <si>
    <t>LadyErlynne</t>
  </si>
  <si>
    <t>vindiekins Aww, you're leaving me?  Just was hoping for input -- I have avatars in the RP thread on MTP. Torn on personality...</t>
  </si>
  <si>
    <t>piyushgupta</t>
  </si>
  <si>
    <t>krist0ph3r thats damn sad   hope things will be fine after gud lunch...</t>
  </si>
  <si>
    <t>preehistoric</t>
  </si>
  <si>
    <t>sinktoswim,  hopefully it will be!!</t>
  </si>
  <si>
    <t>crouchy</t>
  </si>
  <si>
    <t xml:space="preserve">just enabled ActiveSync on my Google Apps account, I can now sync my contacts and calendars over the net, but no mail as of yet </t>
  </si>
  <si>
    <t xml:space="preserve">in LOveeee &amp;lt;3 and it hurts </t>
  </si>
  <si>
    <t>Lewdogg13</t>
  </si>
  <si>
    <t xml:space="preserve">I hate being away from her... I cant sleep alone anymore </t>
  </si>
  <si>
    <t>stblank</t>
  </si>
  <si>
    <t xml:space="preserve">Depressed. Our new app's Alpha 0.0.10 is now even more complex than our last app's version 9.5. I long for those  small dev teams days.  </t>
  </si>
  <si>
    <t>dmtran1028</t>
  </si>
  <si>
    <t xml:space="preserve">Currently watching &amp;quot;Roommates&amp;quot;. I miss the NYC!!! </t>
  </si>
  <si>
    <t>Kristy92K</t>
  </si>
  <si>
    <t xml:space="preserve">needs a hug </t>
  </si>
  <si>
    <t>captainianr</t>
  </si>
  <si>
    <t xml:space="preserve">Back at the office -     still only 3 days until another long weekend... </t>
  </si>
  <si>
    <t>cocoabeauti04</t>
  </si>
  <si>
    <t>MsTyraC lol yea I thought about tht ..sowey  but thnx I have some rod ones sitting around&amp;quot; orange my fav color just didn't kno how 2 use</t>
  </si>
  <si>
    <t>LeojaneZhu</t>
  </si>
  <si>
    <t xml:space="preserve">Feeling blue...And almost everybody says that my jokes are bad. </t>
  </si>
  <si>
    <t>truthslayer</t>
  </si>
  <si>
    <t xml:space="preserve">waiting, waiting, waiting for a phone call that may mean I can actually sleep at night......but then again </t>
  </si>
  <si>
    <t>ramanagal</t>
  </si>
  <si>
    <t xml:space="preserve">hate being here </t>
  </si>
  <si>
    <t>ChiQueenDiva</t>
  </si>
  <si>
    <t xml:space="preserve">therealswizzz i guess graphic art didn't make the cut, huh? </t>
  </si>
  <si>
    <t>wendyblackheart</t>
  </si>
  <si>
    <t xml:space="preserve">may hold off on hawk. Getting a job first might be a better idea... But i want it. </t>
  </si>
  <si>
    <t>kixxa</t>
  </si>
  <si>
    <t xml:space="preserve">jvmediadesign I have pic of bucket kitty!! but, I'll probably post it tomorrow now. means having to find cables and connections... </t>
  </si>
  <si>
    <t>kmmcat123</t>
  </si>
  <si>
    <t xml:space="preserve">http://twitpic.com/2y65i - Snow, the guy I'm seeing car at work...lmao...he gonna kill me </t>
  </si>
  <si>
    <t>shinsh0ku</t>
  </si>
  <si>
    <t>BonnieBix controlling own life not possible uni after graduation, when i start masters.  boohoo</t>
  </si>
  <si>
    <t>yshiee</t>
  </si>
  <si>
    <t>having a major head ache!!!!  this sucks men! arrrrrrrg!</t>
  </si>
  <si>
    <t>Muric2024</t>
  </si>
  <si>
    <t xml:space="preserve">mileycyrus http://twitpic.com/2xszg - Napping? At this point you may need a few of those. GMA is gonna come early. </t>
  </si>
  <si>
    <t>rachael_ann</t>
  </si>
  <si>
    <t>yes it is  and i got ripped off do not shop at WOW. !!!</t>
  </si>
  <si>
    <t>ianjeffray</t>
  </si>
  <si>
    <t xml:space="preserve">Slept badly.  Still feel like hell, but maybe not as bad as yesterday.  Why am I /always/ ill when I take time off work? </t>
  </si>
  <si>
    <t>Geir_Age_Sorum</t>
  </si>
  <si>
    <t xml:space="preserve">At work, and a little sick </t>
  </si>
  <si>
    <t>xcupcakekidx</t>
  </si>
  <si>
    <t xml:space="preserve">its already 1 in the a.m. I need to sleep, especially since I have to be at school for 12 hours </t>
  </si>
  <si>
    <t>viabriones</t>
  </si>
  <si>
    <t xml:space="preserve">Beeeaaach. </t>
  </si>
  <si>
    <t>funkybaby76</t>
  </si>
  <si>
    <t xml:space="preserve">What a bad day! Need comfort drink - sipping on a mocha frap here at Starbucks with Tricia. So tired </t>
  </si>
  <si>
    <t>lananana</t>
  </si>
  <si>
    <t xml:space="preserve">What a day! So busy, my head hurts from thinking too much! Annnd tomorrow will be the same. Woe is me </t>
  </si>
  <si>
    <t>oliverwebb87</t>
  </si>
  <si>
    <t xml:space="preserve">Has just realised he works with a bunch of racists. </t>
  </si>
  <si>
    <t>projectVISUAL</t>
  </si>
  <si>
    <t xml:space="preserve">gerrycoe Hi Gerry, I'm in Dublin most of the time; college </t>
  </si>
  <si>
    <t>quirkytraveller</t>
  </si>
  <si>
    <t xml:space="preserve">Tweet4Today: &amp;quot;Have a limbo party while you are still supple enough to get under that bar&amp;quot; .... Still??? </t>
  </si>
  <si>
    <t xml:space="preserve">yayfuckbuddies what? I would!  And me horny too </t>
  </si>
  <si>
    <t>eicmc</t>
  </si>
  <si>
    <t>im hungryyyy   need more sushi</t>
  </si>
  <si>
    <t>hiway</t>
  </si>
  <si>
    <t xml:space="preserve">I really wish I had not bought the camera-less E62 that day when my 6680 went dead. I miss photographing little things. dSLR is too bulky </t>
  </si>
  <si>
    <t>Ice_Ziggee</t>
  </si>
  <si>
    <t>arhh_ I think Iï¿½ll end up going alone  But I will see it at some point...</t>
  </si>
  <si>
    <t>dzuelke</t>
  </si>
  <si>
    <t>skoop but those cause RSI too  RSI guides always tell to use two hands for shortcuts... Ah well, I wish you luck. Keep me posted please.</t>
  </si>
  <si>
    <t>marco_cali</t>
  </si>
  <si>
    <t xml:space="preserve">marcfennell I should be in that photo </t>
  </si>
  <si>
    <t>msflora</t>
  </si>
  <si>
    <t>alenakristina Oooooh I love it!! Sorry I can't help  if you can't find it, I probably wont be able to find it because, well, you know...</t>
  </si>
  <si>
    <t>amiiiee</t>
  </si>
  <si>
    <t>sucked in heather, sewage bath xP and poor owen in the bear  (total drama island)</t>
  </si>
  <si>
    <t>DeborahEBurrow</t>
  </si>
  <si>
    <t xml:space="preserve">Borning - thats me with a cold virus - all bunged up and eyes all squinty...bah </t>
  </si>
  <si>
    <t>bethasaurr</t>
  </si>
  <si>
    <t xml:space="preserve">The one day i really need to go into school and i'm not well </t>
  </si>
  <si>
    <t>craig_sparkes</t>
  </si>
  <si>
    <t xml:space="preserve">is no longer on google </t>
  </si>
  <si>
    <t>Ameliesfish</t>
  </si>
  <si>
    <t>BritSystem She stopped eating and is just sleeping all day.  Im worried about my precious little bean.</t>
  </si>
  <si>
    <t>Elle_Smile</t>
  </si>
  <si>
    <t xml:space="preserve">finished making chocolates and feet really hurt... </t>
  </si>
  <si>
    <t>xoxo90</t>
  </si>
  <si>
    <t xml:space="preserve">Gawd! My laptop is fucked up now! System Error?! Just using my Lil brother's laptop. </t>
  </si>
  <si>
    <t>CherylColeUK</t>
  </si>
  <si>
    <t xml:space="preserve">Freshly Squeezed lied. They only showed the video in the end! </t>
  </si>
  <si>
    <t>nuchtchas</t>
  </si>
  <si>
    <t>OK so I stayed up, but didn't watch heroes  Did admin stuff and WP stuff, learned some new WP stuff and finally happy with the layout</t>
  </si>
  <si>
    <t>Operlence</t>
  </si>
  <si>
    <t xml:space="preserve">I loved Mari Triniï¿½s songs when I was a child... </t>
  </si>
  <si>
    <t>lesleyeccles</t>
  </si>
  <si>
    <t xml:space="preserve">Devastated that the Spiegeltent won't be coming to Edinburgh Festival this year http://tinyurl.com/djh4pr </t>
  </si>
  <si>
    <t>chrisgiovannix</t>
  </si>
  <si>
    <t xml:space="preserve">I'm sorry. I've ruined everything between us. forgive me? </t>
  </si>
  <si>
    <t>gazman193</t>
  </si>
  <si>
    <t xml:space="preserve">I think I should not use twitter as I offend people unintentionally </t>
  </si>
  <si>
    <t>catbook</t>
  </si>
  <si>
    <t>Mitea is missing  http://apps.facebook.com/catbook/profile/view/6040269</t>
  </si>
  <si>
    <t>phampton</t>
  </si>
  <si>
    <t xml:space="preserve">3 days leave then Easter, no work for a week,  Except for the long list of DIY jobs to do at home, </t>
  </si>
  <si>
    <t>henryb35</t>
  </si>
  <si>
    <t xml:space="preserve">Heading to bed! Have to be at work in 6 hours </t>
  </si>
  <si>
    <t>beautiifulstrug</t>
  </si>
  <si>
    <t xml:space="preserve">Gnite twitter world..long day tomorrow. Night class till 10pm </t>
  </si>
  <si>
    <t>laurenmcartney</t>
  </si>
  <si>
    <t xml:space="preserve">is going to priceline (city) tomorrow, but lost her 'must haves' list </t>
  </si>
  <si>
    <t>vannypack</t>
  </si>
  <si>
    <t xml:space="preserve">i miss my kitty cats </t>
  </si>
  <si>
    <t>purplebint</t>
  </si>
  <si>
    <t xml:space="preserve">is off to the dentist, then the midwife for blood tests..whoop de frikking do </t>
  </si>
  <si>
    <t>tashjones</t>
  </si>
  <si>
    <t>Missing vemsteroo  Unwell still so having phoned the office am going back to bed. It seems empty this morning. *sigh*</t>
  </si>
  <si>
    <t>stefaniemaqz</t>
  </si>
  <si>
    <t>lizp02x oh man that sucks! I'm hoping to go to school HAPPY tomorrow or else it won't be good  ahhh</t>
  </si>
  <si>
    <t>megannepearson</t>
  </si>
  <si>
    <t>cant be bothered gwtting dressed  x</t>
  </si>
  <si>
    <t>Soveperser</t>
  </si>
  <si>
    <t xml:space="preserve">is tired of flowchart Kens </t>
  </si>
  <si>
    <t xml:space="preserve">stompthewalrus Haha, well i have lived in texas the past 12 years, i think that explains itself. Lol. Si habla espaool. </t>
  </si>
  <si>
    <t>RexySexy</t>
  </si>
  <si>
    <t xml:space="preserve">Completely addicted to my iPhone. It's like a bad habit. </t>
  </si>
  <si>
    <t>cjtaylor82</t>
  </si>
  <si>
    <t xml:space="preserve">wanting some sunshine so we can lay in the pool </t>
  </si>
  <si>
    <t>EVband</t>
  </si>
  <si>
    <t xml:space="preserve">still up trying to finish a mix </t>
  </si>
  <si>
    <t>eddiemunster8</t>
  </si>
  <si>
    <t xml:space="preserve">fucken a man lol. tiring night at work. hope to get this job! for got bout the hills  dang nabbit lol.. </t>
  </si>
  <si>
    <t>AlmaLaCubana</t>
  </si>
  <si>
    <t xml:space="preserve">This sickness is making it impossible for me 2 sleep!! That and how hot I am </t>
  </si>
  <si>
    <t>madnotmad</t>
  </si>
  <si>
    <t xml:space="preserve">cyantist You're so lucky! I wish I did. </t>
  </si>
  <si>
    <t xml:space="preserve">Twxtd4Jordan I wish I could. I HAVE to keep my door open for other people that may need me. </t>
  </si>
  <si>
    <t>kaayler</t>
  </si>
  <si>
    <t>saamx  thanks, you too&amp;lt;3</t>
  </si>
  <si>
    <t>nicolalalalala</t>
  </si>
  <si>
    <t>abacab1975 still sore  comes put tomorrow though!</t>
  </si>
  <si>
    <t>moriesbel</t>
  </si>
  <si>
    <t xml:space="preserve">shutting off twitter </t>
  </si>
  <si>
    <t>DaveBenham</t>
  </si>
  <si>
    <t>Friendfeed beta doesn't appear to like my Twitter account  http://ff.im/-1Y0Zm</t>
  </si>
  <si>
    <t>viswajith</t>
  </si>
  <si>
    <t xml:space="preserve">Hmm.. The work is not easy. Wasted two hours for a silly mistake. Now one system is too slow </t>
  </si>
  <si>
    <t>MonaColonia</t>
  </si>
  <si>
    <t>mileycyrus where did you find that quote... no, donï¿½t answer, better sleep! xoxo from Germany (where itï¿½s already morning  )</t>
  </si>
  <si>
    <t>rumpledoodles</t>
  </si>
  <si>
    <t xml:space="preserve">you know a Monday's really bad when it spills over to tuesday. </t>
  </si>
  <si>
    <t>GraceMShealy</t>
  </si>
  <si>
    <t>can't sleep.  And wondering why my following keeps going down?    Guess I gotta try and be more interesting!  Haha.</t>
  </si>
  <si>
    <t>theuptownlife</t>
  </si>
  <si>
    <t xml:space="preserve">boycotting work: on facebook's fashion war. </t>
  </si>
  <si>
    <t>gan35h</t>
  </si>
  <si>
    <t xml:space="preserve">faces a mammoth task for the rest of the day, so many things to do, so little time   </t>
  </si>
  <si>
    <t>supervelerey</t>
  </si>
  <si>
    <t>is so 'jeles' argh.  sy pn mau jln sm kau jg. *sadddddddddddddish</t>
  </si>
  <si>
    <t>carrielby</t>
  </si>
  <si>
    <t xml:space="preserve">Annoying place. 4pm and half the hawker's closed. I want otah! </t>
  </si>
  <si>
    <t>howlingmadhowie</t>
  </si>
  <si>
    <t xml:space="preserve">mm, twitter appears to have eaten some of my posts. naughty twitter </t>
  </si>
  <si>
    <t>PIP808</t>
  </si>
  <si>
    <t xml:space="preserve">At University of Hawaii's Hamilton Library.  Doing HW  drinking orange soda </t>
  </si>
  <si>
    <t>Masha is alone and sad  http://apps.facebook.com/catbook/profile/view/5408301</t>
  </si>
  <si>
    <t>Warlach</t>
  </si>
  <si>
    <t xml:space="preserve">To the people who called out to me on the red carpet, I was blinded by the lights! </t>
  </si>
  <si>
    <t xml:space="preserve">moony394 omg i can't believe this. i want to cry. freaking fb spoiled me!!! how could this happen?? </t>
  </si>
  <si>
    <t>radiantbaby</t>
  </si>
  <si>
    <t xml:space="preserve">Watching David_Tennant. Interesting set/filming updates. I wish I was in Cardiff. </t>
  </si>
  <si>
    <t>CARMAriah</t>
  </si>
  <si>
    <t>Struggling regarding the fact that dance is 5 days away!!  On the other side, Vacation!!!!</t>
  </si>
  <si>
    <t>KAR_in_a</t>
  </si>
  <si>
    <t xml:space="preserve">Ummm so I have to wait until 6am for the video </t>
  </si>
  <si>
    <t>sakerinha</t>
  </si>
  <si>
    <t xml:space="preserve">ow ow ow, tummy ache, too much candy. i never learn </t>
  </si>
  <si>
    <t>cathrynscott</t>
  </si>
  <si>
    <t xml:space="preserve">Anyone else having trouble accessing their  replies? When I click on the link on the right, nothing happens. I can't access them </t>
  </si>
  <si>
    <t>aleeshajulia</t>
  </si>
  <si>
    <t xml:space="preserve">Feel yucky sick this morning </t>
  </si>
  <si>
    <t>mckjerral</t>
  </si>
  <si>
    <t xml:space="preserve">catdevnull nah, same one, rang up to see what progress was, someone else has offered but been rejected, they reckon 117-118+ to get it </t>
  </si>
  <si>
    <t>QQIANN</t>
  </si>
  <si>
    <t xml:space="preserve">is feeling terribly sick right now! </t>
  </si>
  <si>
    <t>jonaslovato</t>
  </si>
  <si>
    <t>ugh! i wake up and ff goes to sleep  guess i should just do more revision</t>
  </si>
  <si>
    <t>therebecca</t>
  </si>
  <si>
    <t>i wanna see twilight again. love it, but i don't have the dvd.  oh well... guess i surive.</t>
  </si>
  <si>
    <t>Ragdollshelly</t>
  </si>
  <si>
    <t xml:space="preserve">r.i.p baby girl sandra cantu.....my prayers r with the cantu family, be strong! </t>
  </si>
  <si>
    <t>shootingstar145</t>
  </si>
  <si>
    <t xml:space="preserve">i'd like to know why I never sleep. </t>
  </si>
  <si>
    <t>edd8990</t>
  </si>
  <si>
    <t xml:space="preserve">kremsersenf Away from Tubingen and the Germs, yes, away from friends, not so much </t>
  </si>
  <si>
    <t>cynicalscribble</t>
  </si>
  <si>
    <t xml:space="preserve">completing reports and meetings this morning.  Interviewing people this afternoon, busy bee today blurrgghh </t>
  </si>
  <si>
    <t>VikaM</t>
  </si>
  <si>
    <t xml:space="preserve">?????? ? ?? ???? ???????? ???? ???? ??????????? ?????? ??? ????? - There was a problem with your picture </t>
  </si>
  <si>
    <t>DCBTV</t>
  </si>
  <si>
    <t xml:space="preserve">TXBrad I need Coffee, lol, I saw you tweet this on McInTEC Net lol  it comes up before Mibbit, Mibbit is so slow on Twitter, it sucks </t>
  </si>
  <si>
    <t>HudsonKent</t>
  </si>
  <si>
    <t>Well everyone. after a super adventurous 2 days Luke has gone home  Let us all morn the loss of a hero. Im off to continue playing Sims 2.</t>
  </si>
  <si>
    <t>CazCore</t>
  </si>
  <si>
    <t xml:space="preserve">i really want a puppy </t>
  </si>
  <si>
    <t>zompzwin</t>
  </si>
  <si>
    <t xml:space="preserve">&amp;quot;Blip.fm is undergoing maintenance.&amp;quot; sorry, no music tweets for now. I'm shaking already </t>
  </si>
  <si>
    <t xml:space="preserve">jonnyisgeek I cant watch, it sucks </t>
  </si>
  <si>
    <t>CaptiveCulture</t>
  </si>
  <si>
    <t xml:space="preserve">amsterdamant unfortunately, I didn't dream about shoes </t>
  </si>
  <si>
    <t>No TravoRadio this morning. BlipFM is down.  http://bit.ly/ch6Xr</t>
  </si>
  <si>
    <t>beforeyoufall</t>
  </si>
  <si>
    <t xml:space="preserve">ohonefourthree this is me word for word. my stomach is all fucked up. sucks </t>
  </si>
  <si>
    <t>marcslove</t>
  </si>
  <si>
    <t>hey DJTracyYoung why aren't you playing at GayDays this year?  every year i know Tracy's night will be the best night.</t>
  </si>
  <si>
    <t>even_in_death</t>
  </si>
  <si>
    <t xml:space="preserve">money isnt suppose to depress you </t>
  </si>
  <si>
    <t xml:space="preserve">x0mrsjoejonas im okay.. Im just really really missing my best friend </t>
  </si>
  <si>
    <t>ashdonaldson</t>
  </si>
  <si>
    <t xml:space="preserve">breezyskies I did the PET course last time I was in SF. OK on theory (which I knew), not so good on tools (what I was after) </t>
  </si>
  <si>
    <t>abeeken</t>
  </si>
  <si>
    <t xml:space="preserve">barryearnshaw pezholio My Achilles heel for spending is X DVD's for ï¿½20 in HMV </t>
  </si>
  <si>
    <t>mrpaulb</t>
  </si>
  <si>
    <t>AppleTV has died  dreading diagnosis</t>
  </si>
  <si>
    <t>LOweeee</t>
  </si>
  <si>
    <t xml:space="preserve">is not looking forward to class and work tomorrow. </t>
  </si>
  <si>
    <t>chrsfrwll</t>
  </si>
  <si>
    <t xml:space="preserve">A day negotiating wth insurers after spilling beer on my laptop last night.  Probably to no avail. </t>
  </si>
  <si>
    <t>sugarghc</t>
  </si>
  <si>
    <t xml:space="preserve">nobody is talking to me  </t>
  </si>
  <si>
    <t>metaljustgotgay</t>
  </si>
  <si>
    <t xml:space="preserve">Just woke up </t>
  </si>
  <si>
    <t>BKK has protest  maybe Ho Chi Minn City?!</t>
  </si>
  <si>
    <t>susanlam</t>
  </si>
  <si>
    <t xml:space="preserve">i'm hella breaking out </t>
  </si>
  <si>
    <t>lisacherie</t>
  </si>
  <si>
    <t xml:space="preserve">is probably sick. FFS. </t>
  </si>
  <si>
    <t>christy_leigh</t>
  </si>
  <si>
    <t xml:space="preserve">is poorly sick </t>
  </si>
  <si>
    <t>h0uz3</t>
  </si>
  <si>
    <t xml:space="preserve">corienb Kutner's gone?? Really have to see the new episodes, urgently! But they aren't available on DVD yet. </t>
  </si>
  <si>
    <t>jkaine11</t>
  </si>
  <si>
    <t xml:space="preserve">goodnight nobody, since i have no followers nobody can see me say this </t>
  </si>
  <si>
    <t>simpixels</t>
  </si>
  <si>
    <t xml:space="preserve">Darn! Forgot that tonight's shoot was postponed. Will be at a loose end now!&amp;quot;  </t>
  </si>
  <si>
    <t>pauly</t>
  </si>
  <si>
    <t>Amazon mp3 downloads down to 29p So much for my 10%  Cheers jodiedoubleday http://tinyurl.com/dg5qtg</t>
  </si>
  <si>
    <t>LadyLDN I hope you feel better soon  Being ill is no fun at all.</t>
  </si>
  <si>
    <t>sarahholguin</t>
  </si>
  <si>
    <t xml:space="preserve">is finally home after a shitty day at work doing floorset...... </t>
  </si>
  <si>
    <t>SarCoop</t>
  </si>
  <si>
    <t xml:space="preserve">maybe an insomniac.. or just nocturnal </t>
  </si>
  <si>
    <t>LGREDSTAR</t>
  </si>
  <si>
    <t xml:space="preserve">eliteforce - I have been told by friends that constantly circle the globe that the flight from the UK to downunder is the worst ever! </t>
  </si>
  <si>
    <t xml:space="preserve">In a queue for a ticket at Phantasialand. Looks busy, school holidays ftl. Silver Mine and Winjas Fear are closed too </t>
  </si>
  <si>
    <t>CashiToHo</t>
  </si>
  <si>
    <t>cherrytreerec oh man, i can't see the vid.  its ot available in my country.</t>
  </si>
  <si>
    <t xml:space="preserve">Tryin to take a nap. I can't sleep!! </t>
  </si>
  <si>
    <t>meganwolfe</t>
  </si>
  <si>
    <t xml:space="preserve">bivancamp Did you update iTunes to the new version b4 you lost it? New software update killed my ipod. </t>
  </si>
  <si>
    <t>fefleur</t>
  </si>
  <si>
    <t xml:space="preserve">wondering where the sunshine went </t>
  </si>
  <si>
    <t>toddler82uk</t>
  </si>
  <si>
    <t>just got up and nappy very wet and split at the back  going for a nice baby bath and then back in nappies i go</t>
  </si>
  <si>
    <t>emmelemzi</t>
  </si>
  <si>
    <t xml:space="preserve">honeymunchkin My anger is getting bigger for every minute that goes by. I got some uglycomments on one of my videos. </t>
  </si>
  <si>
    <t>bepcurran</t>
  </si>
  <si>
    <t xml:space="preserve">Today is the day the government kills us all </t>
  </si>
  <si>
    <t>toughcity</t>
  </si>
  <si>
    <t>haven't talk with aaliyah love in a few  miss her some. wife says to thank her for the mags she sent us ;)</t>
  </si>
  <si>
    <t>miss_tattoo</t>
  </si>
  <si>
    <t>newkidsfan awwwww ur gunna make me cry!  i miss him so much! he has blessed me w/ so much love and memories...</t>
  </si>
  <si>
    <t>rach2718</t>
  </si>
  <si>
    <t xml:space="preserve">dottedwithearts lol, i still gotta work. always do </t>
  </si>
  <si>
    <t>tansykat</t>
  </si>
  <si>
    <t xml:space="preserve">finished everything she needs to do at work tonight.  Ugh...three hours of nothing coming up... </t>
  </si>
  <si>
    <t>Chelsicka</t>
  </si>
  <si>
    <t xml:space="preserve">I wish this was easier. Or that you got the hint. booooo </t>
  </si>
  <si>
    <t>Carolke</t>
  </si>
  <si>
    <t>Good morning! Can't believe this is my last week in London  But I will be back in the Marketingworld of London for sure!</t>
  </si>
  <si>
    <t>Kndralectrocute</t>
  </si>
  <si>
    <t xml:space="preserve">im boring  i really dont understand how to use this </t>
  </si>
  <si>
    <t>kellyrose</t>
  </si>
  <si>
    <t xml:space="preserve">cathrynscott thank you - nor me </t>
  </si>
  <si>
    <t>mattlightner</t>
  </si>
  <si>
    <t xml:space="preserve">has nothing to contribute to a discussion of Angels and Airwaves vs Blink 182  </t>
  </si>
  <si>
    <t xml:space="preserve">doesn't want him to go </t>
  </si>
  <si>
    <t>FenOswin</t>
  </si>
  <si>
    <t xml:space="preserve">Just remembered that I've forgotten my best friends birthday </t>
  </si>
  <si>
    <t>igjianc</t>
  </si>
  <si>
    <t xml:space="preserve">Awww, Ellie sounds so sick, poor thing </t>
  </si>
  <si>
    <t>Beckkaaa</t>
  </si>
  <si>
    <t xml:space="preserve">Baby, I miss you so much. </t>
  </si>
  <si>
    <t>halilmollaoglu</t>
  </si>
  <si>
    <t xml:space="preserve">Writing an article (video converters in test). It'll take a long time </t>
  </si>
  <si>
    <t xml:space="preserve">pietrofelix good luck enduring the tiring journey! </t>
  </si>
  <si>
    <t>CVD</t>
  </si>
  <si>
    <t xml:space="preserve">About to start the epic drive from Glasgow to Alton Towers. Looks like a rainy few days </t>
  </si>
  <si>
    <t>sdjeremiah</t>
  </si>
  <si>
    <t xml:space="preserve">at work and tired. doing reports... fun! no not really </t>
  </si>
  <si>
    <t>PennySA</t>
  </si>
  <si>
    <t xml:space="preserve">Maya is being spayed today.I'm very nervous about it </t>
  </si>
  <si>
    <t>kiryn</t>
  </si>
  <si>
    <t>thats it!, im folding and getting tweetie for my iphone - #twitteriffic is taking toooo long to update!.  i need grouping &amp;amp; replies.</t>
  </si>
  <si>
    <t>kyrabeth</t>
  </si>
  <si>
    <t xml:space="preserve">is tired </t>
  </si>
  <si>
    <t>fraseyboy</t>
  </si>
  <si>
    <t xml:space="preserve">storycorey But... Its a mac </t>
  </si>
  <si>
    <t>corrie_lea18</t>
  </si>
  <si>
    <t>is going to be a long week! Funeral and work tomorrow!  ***143 JAC***</t>
  </si>
  <si>
    <t xml:space="preserve">Gonna be a great day: 4 of the 6 members of our team are off </t>
  </si>
  <si>
    <t>Acterveld</t>
  </si>
  <si>
    <t>Woke up and feel like Rubbish  Rest? Or Chill indoors and play Xbox with a cold drink?</t>
  </si>
  <si>
    <t>rach2718 oh no that sucks  mike has to work saturday and monday... andrews got from friday till wednesday off the bugger lol</t>
  </si>
  <si>
    <t>MarcyLA</t>
  </si>
  <si>
    <t xml:space="preserve">I'm over it, but accutely aware that only Bob will ever know that </t>
  </si>
  <si>
    <t>PauletteParis</t>
  </si>
  <si>
    <t>wake up in Paris, but it's grey ..  need more sun !!</t>
  </si>
  <si>
    <t>mrphildog</t>
  </si>
  <si>
    <t xml:space="preserve">peachFUZZ_uk Ah but that's OK you see as it is &amp;quot;to stop da terrorists&amp;quot; and anything that claims to be for that is acceptable. </t>
  </si>
  <si>
    <t>nufnuf77</t>
  </si>
  <si>
    <t xml:space="preserve">i'm trying to fine friends on twitter...no luck so far </t>
  </si>
  <si>
    <t>beckett1</t>
  </si>
  <si>
    <t xml:space="preserve">My xbox as finally given up the fight </t>
  </si>
  <si>
    <t>justsoren</t>
  </si>
  <si>
    <t xml:space="preserve">working on my senior paper </t>
  </si>
  <si>
    <t>heythereesydney</t>
  </si>
  <si>
    <t xml:space="preserve">ohhh i hate civicsss </t>
  </si>
  <si>
    <t>Nelcobra</t>
  </si>
  <si>
    <t xml:space="preserve">havent update this in a while bin stuck with my gf during the week. non im bk in class learnin </t>
  </si>
  <si>
    <t>chrismevans</t>
  </si>
  <si>
    <t xml:space="preserve">Argh.  Driving into London today.  Made a wrong turn at Kings-X - stuck in an extra 30 minutes of logjam traffic </t>
  </si>
  <si>
    <t>lachlanhurst</t>
  </si>
  <si>
    <t xml:space="preserve">Nothing beats the cold, damp feeling you get when pulling on a wet pair of knicks </t>
  </si>
  <si>
    <t>LiL_Lullue</t>
  </si>
  <si>
    <t>yay no work todayyy   but working for the rest of the week  lol</t>
  </si>
  <si>
    <t>pjaramirez16</t>
  </si>
  <si>
    <t xml:space="preserve">dancing with myself.... I'm not Emo!!! Want to write a song.... </t>
  </si>
  <si>
    <t>Astroy</t>
  </si>
  <si>
    <t xml:space="preserve">I'm ill....i don't like that </t>
  </si>
  <si>
    <t>dianabobar</t>
  </si>
  <si>
    <t>the last season of the hills  what will one do with oneself when it ends?</t>
  </si>
  <si>
    <t xml:space="preserve">havent update this in a while bin stuck with my gf during the week. now im bk in class learnin </t>
  </si>
  <si>
    <t>Connyyy</t>
  </si>
  <si>
    <t>ellelovexx haaaaa i want mac &amp;amp; cheese toooooo!!!  hahahaha hey..i still got the one u left here...i guess im making that today Oo lol</t>
  </si>
  <si>
    <t>tyrannos00r</t>
  </si>
  <si>
    <t xml:space="preserve">Ugh. Back to 40 dollar fill ups at the pump </t>
  </si>
  <si>
    <t>moviedrome</t>
  </si>
  <si>
    <t xml:space="preserve">helenvking I feel for you, commuting on packed trains is hideous </t>
  </si>
  <si>
    <t>teleken</t>
  </si>
  <si>
    <t xml:space="preserve">triner Too bad you couldn't wait another month or so for me to sell mine. </t>
  </si>
  <si>
    <t>SusieCreagh</t>
  </si>
  <si>
    <t>I miss The Glass House  but thankfully pretty much every moment of it has been uploaded onto youtube.</t>
  </si>
  <si>
    <t>7Skies</t>
  </si>
  <si>
    <t xml:space="preserve">the future is no more as it used to be </t>
  </si>
  <si>
    <t>jessicaton</t>
  </si>
  <si>
    <t xml:space="preserve">loves her iPhone but hates the fact tjat she needs to charge it often </t>
  </si>
  <si>
    <t>colinmercer</t>
  </si>
  <si>
    <t xml:space="preserve">Plug on train once again doesnt work </t>
  </si>
  <si>
    <t>joacimhagg</t>
  </si>
  <si>
    <t xml:space="preserve">theresev solen var inge varm </t>
  </si>
  <si>
    <t>jonsie</t>
  </si>
  <si>
    <t xml:space="preserve">waiting for my Cisco IP phone to load </t>
  </si>
  <si>
    <t xml:space="preserve">LISTEN TO JONAS BROTHERS i love this band but i come from germany and i canï¿½t see them </t>
  </si>
  <si>
    <t>Jessica___xx</t>
  </si>
  <si>
    <t>bradhfh Hello! you stoped talking to me  lol</t>
  </si>
  <si>
    <t xml:space="preserve">is even more irritated to find that the patch doesn't even get released properly until tmrw.. whats the point of letting you do it now?! </t>
  </si>
  <si>
    <t>RoseStack</t>
  </si>
  <si>
    <t xml:space="preserve">jess22t they have diff camps. gahh they're all rural though. woga woga and bathurst  but they're the best 4 advertising </t>
  </si>
  <si>
    <t>suzannee87</t>
  </si>
  <si>
    <t xml:space="preserve">Tried to install a Twitter-application on my phone. Didn't work tough, boo! </t>
  </si>
  <si>
    <t>Chawmain</t>
  </si>
  <si>
    <t>NYBabe Oh balls,  I forgot all about your article in the mail yesterday!  Have you got a link to it or an electronic copy?</t>
  </si>
  <si>
    <t>piippo_</t>
  </si>
  <si>
    <t xml:space="preserve">Doing some architectural modeling for a change now, going smooth so far. Intuos 4 M is looking very tempting... can't get one yet </t>
  </si>
  <si>
    <t xml:space="preserve">you PROMISED not to leave me, right?? i hope you wouldn't break that promise.  </t>
  </si>
  <si>
    <t>chew_it</t>
  </si>
  <si>
    <t xml:space="preserve">flu shot.. ouch </t>
  </si>
  <si>
    <t>MoonFireLove</t>
  </si>
  <si>
    <t>I am scheduled to be very productive on a few hrs and I still can not sleep.   Insomia has gotten to me..</t>
  </si>
  <si>
    <t>tlelover91</t>
  </si>
  <si>
    <t>Stephen just left,  i miss him sooo much....</t>
  </si>
  <si>
    <t>iisme12345</t>
  </si>
  <si>
    <t xml:space="preserve">i'm gonna lay down and count my breaths until i fall asleep....WOOO lol....it's cuddle day today...I NEED SOMEONE TO CUDDLE WITH </t>
  </si>
  <si>
    <t>vriezzy</t>
  </si>
  <si>
    <t xml:space="preserve">its 3:24pm here, and i dont wanna go to chemistry course.. i dont wanna meet jordi! thats the main reason.. </t>
  </si>
  <si>
    <t>Laura6476</t>
  </si>
  <si>
    <t xml:space="preserve">LEAH! You not going then? </t>
  </si>
  <si>
    <t>StonerSi</t>
  </si>
  <si>
    <t xml:space="preserve">zinziii dammit! when ya heading home? we didn't get messy drunk together at any point! </t>
  </si>
  <si>
    <t>liquid_city</t>
  </si>
  <si>
    <t xml:space="preserve">Tonight's Gyratory System show at the vibe bar will be electronic, due to drummer illness. </t>
  </si>
  <si>
    <t>niw</t>
  </si>
  <si>
    <t xml:space="preserve">Wow! NW001/002 are now operated with A330! We can get AC power! cool...! But ticket price is hyper crazy expensive </t>
  </si>
  <si>
    <t>HAILEY_wood</t>
  </si>
  <si>
    <t xml:space="preserve">SO COLD </t>
  </si>
  <si>
    <t>evilbugz</t>
  </si>
  <si>
    <t xml:space="preserve">76 in a few minutes, then going to bed. Since Eric hates me and wont run around with me </t>
  </si>
  <si>
    <t>natalie161185</t>
  </si>
  <si>
    <t xml:space="preserve">its day one of my ivf injections so let the fun begin </t>
  </si>
  <si>
    <t>BBK70</t>
  </si>
  <si>
    <t xml:space="preserve">StephenDon24 I just cant commit the time though, my play time isnt the same as everyone elses </t>
  </si>
  <si>
    <t>getvisible</t>
  </si>
  <si>
    <t xml:space="preserve">MichellePen immensely!! Started playing with new sites as I didn't want to mess up Easter one - paranoid moi? </t>
  </si>
  <si>
    <t>mattrowntree</t>
  </si>
  <si>
    <t xml:space="preserve">Let's hope the sore throat clears up before the break and is not a pre-cursor to illness over the holidays </t>
  </si>
  <si>
    <t>Toffeegirluk</t>
  </si>
  <si>
    <t>Has a bit of a scratchy throat  I hope it goes away before thursday and my weekend of fun!</t>
  </si>
  <si>
    <t>Lelelyn</t>
  </si>
  <si>
    <t xml:space="preserve">ugh hate haviinq dis sleepiinq problemsz </t>
  </si>
  <si>
    <t>GinaQ59</t>
  </si>
  <si>
    <t xml:space="preserve">Wanted to tweet that I was in Victoria! But silly Canadian service wouldn't work. Home now and sad vacation is over. </t>
  </si>
  <si>
    <t>kollektor</t>
  </si>
  <si>
    <t>There's more security here than at Sydney Airport. And no spirits at the bar!  #startrek</t>
  </si>
  <si>
    <t>marcofrissen</t>
  </si>
  <si>
    <t xml:space="preserve">adamcurry is it possible to add another stream option that uses the regular 8080/80 port? I can't stream noagenda because of fw/proxy </t>
  </si>
  <si>
    <t>xLacerationx</t>
  </si>
  <si>
    <t xml:space="preserve">gfalcone601 nawww fly me to London? Australia is boring </t>
  </si>
  <si>
    <t>rockbigdave</t>
  </si>
  <si>
    <t xml:space="preserve">addersop I have a habbit of misspelling bought. </t>
  </si>
  <si>
    <t>woodsm3</t>
  </si>
  <si>
    <t xml:space="preserve">Just got back from picking up my parents...goodbye house to myself </t>
  </si>
  <si>
    <t>dodinka</t>
  </si>
  <si>
    <t xml:space="preserve">I understand nothing from this Twitter </t>
  </si>
  <si>
    <t>simonhowes</t>
  </si>
  <si>
    <t xml:space="preserve">*yawn* Morning all.  I had a real rough night.   </t>
  </si>
  <si>
    <t xml:space="preserve">trib Agreed.  </t>
  </si>
  <si>
    <t>scialom1</t>
  </si>
  <si>
    <t xml:space="preserve">The sun is shining, gotta get to work </t>
  </si>
  <si>
    <t xml:space="preserve">moony394 i think i will be even more in denial after i watch </t>
  </si>
  <si>
    <t>torbengee</t>
  </si>
  <si>
    <t xml:space="preserve">turns out there had been #earthquake warnings in Italy and they were ignored: http://bit.ly/4dVYg3 </t>
  </si>
  <si>
    <t>CSSVT</t>
  </si>
  <si>
    <t>_Cube_  creepin me out dude. May have to cancel my trip to sydney now.....  LOL</t>
  </si>
  <si>
    <t>katzenbeere</t>
  </si>
  <si>
    <t xml:space="preserve">going to work now </t>
  </si>
  <si>
    <t>Gracie_Wilbury</t>
  </si>
  <si>
    <t xml:space="preserve">It's snowing again </t>
  </si>
  <si>
    <t>natashasaurus</t>
  </si>
  <si>
    <t xml:space="preserve">im bored and my fingers hurt from playing the guitar all day </t>
  </si>
  <si>
    <t>ChuckSmith</t>
  </si>
  <si>
    <t xml:space="preserve">sevenmac You should set up a video channel for your podcast on Miro. Just checked and you're not listed there. </t>
  </si>
  <si>
    <t>HBehrens</t>
  </si>
  <si>
    <t xml:space="preserve">will have a meeting in an hour to explain &amp;quot;which version of oAW we use&amp;quot;. What to say? None? atm, it's just a heap of unbundled EMF tools </t>
  </si>
  <si>
    <t>psych0sis</t>
  </si>
  <si>
    <t xml:space="preserve">I miss my room in Pasig.. I have no place right now to take SP's </t>
  </si>
  <si>
    <t>pbhawkins</t>
  </si>
  <si>
    <t xml:space="preserve">Carter Co, Kentucky has estblshd thier first public library and are in need of a director!! Thier entire budget is only $54,000/year </t>
  </si>
  <si>
    <t>InsaneIrish443</t>
  </si>
  <si>
    <t xml:space="preserve">In this day and age doctors shouldn't take this long with results </t>
  </si>
  <si>
    <t>KadijaKamara</t>
  </si>
  <si>
    <t xml:space="preserve">Train late again!! ... I'm gonna have to walk the hall of shame </t>
  </si>
  <si>
    <t>surye</t>
  </si>
  <si>
    <t xml:space="preserve">mae_fitch You keep deleting my number  </t>
  </si>
  <si>
    <t xml:space="preserve">jess22t haha i know eh. but i'm thinking about vet science at sydney uni. cept that the guy wasn't there last night. he was in hostpital </t>
  </si>
  <si>
    <t>I miss them in Adelaide.  I wish I was there too... The beach looks beautiful.</t>
  </si>
  <si>
    <t>alexwestfallhey</t>
  </si>
  <si>
    <t xml:space="preserve">umm yeah. homework. </t>
  </si>
  <si>
    <t>emelia009</t>
  </si>
  <si>
    <t xml:space="preserve">Well I'm going to bed early...I wish I could sleep in tomorrow </t>
  </si>
  <si>
    <t>Synoiz</t>
  </si>
  <si>
    <t xml:space="preserve">Morning tweetpeeps, I didn't get to bed until 3am yesterday. Was on MSN to Alex until 2 and then wanted to play Dead Space before bed </t>
  </si>
  <si>
    <t>sophie_1992</t>
  </si>
  <si>
    <t xml:space="preserve">good morning! i'm off to the hospital with my dad to spend basically all day in the waiting room just for a two minute app fun fun fun! </t>
  </si>
  <si>
    <t>val_del_hierro</t>
  </si>
  <si>
    <t xml:space="preserve">Can't sleep and brother is at home with girlfriend and baby so i can't sleep in his room any more </t>
  </si>
  <si>
    <t>majidff</t>
  </si>
  <si>
    <t xml:space="preserve">firefox e lanati ! hey crash hey crash! </t>
  </si>
  <si>
    <t>cristinadelr</t>
  </si>
  <si>
    <t xml:space="preserve">wants a polaroid camera. </t>
  </si>
  <si>
    <t>fullcrate</t>
  </si>
  <si>
    <t xml:space="preserve">off to the hospital :S some jaw breaking is about to happen! </t>
  </si>
  <si>
    <t>I wish my iPhone would let me do the  thing  it would be SO much easier</t>
  </si>
  <si>
    <t xml:space="preserve">Tried to install a Twitter-application on my phone. Didn't work though, boo! </t>
  </si>
  <si>
    <t>Little_Loz</t>
  </si>
  <si>
    <t xml:space="preserve">I don't want to study, i want to go shopping instead!! </t>
  </si>
  <si>
    <t>alxgith</t>
  </si>
  <si>
    <t>I saw a girl on the Blog thumbnails, went in, and she was WAYYYY CP... I feel dirty.  I need a shower.</t>
  </si>
  <si>
    <t>trpennington</t>
  </si>
  <si>
    <t xml:space="preserve">Ahhh!! The Drafthouse had a surprise world premiere screening of the new Star Trek last night! And I was at Torchys! </t>
  </si>
  <si>
    <t>warrenbuckley</t>
  </si>
  <si>
    <t>andygosling ouch  zoom:1 and the clearfix method are your friends.</t>
  </si>
  <si>
    <t>AKELLY01</t>
  </si>
  <si>
    <t xml:space="preserve">Is just loving the fact that it is 3:30 in the a.m. and my lil daughter will not go back to sleep!!! </t>
  </si>
  <si>
    <t>humandescent</t>
  </si>
  <si>
    <t xml:space="preserve">nasty scraping noises from the back of my car ... </t>
  </si>
  <si>
    <t>jvdmeulen</t>
  </si>
  <si>
    <t xml:space="preserve">#php gives me a segfault with a preg_split </t>
  </si>
  <si>
    <t>rebeccaclark</t>
  </si>
  <si>
    <t>&amp;quot;its not how you are alike. its how you are diferent&amp;quot; I just cried in that montage flashback in HP5  makes me cry every time.</t>
  </si>
  <si>
    <t>Electriceunice</t>
  </si>
  <si>
    <t>in my bed trying helplessly to breathe out of my nose without coming across the itchy need to sneeze  allergies suck many things.</t>
  </si>
  <si>
    <t>aileen_</t>
  </si>
  <si>
    <t xml:space="preserve">the sun sets way too early </t>
  </si>
  <si>
    <t>conorfletcher</t>
  </si>
  <si>
    <t xml:space="preserve">Hello Tuesday, hope your better than I think. Won't tweet for a few hours later </t>
  </si>
  <si>
    <t>zeKok</t>
  </si>
  <si>
    <t>mileycyrus http://twitpic.com/2y606 - I want a Sofie!  She's helllza cute.</t>
  </si>
  <si>
    <t>natalieannem</t>
  </si>
  <si>
    <t>chewbeka yeah it is brutal  at least it's not until June lmao. But I'm excited, then we have to get onto another plane to Canada LOL</t>
  </si>
  <si>
    <t>sipaice</t>
  </si>
  <si>
    <t xml:space="preserve">...but first the other workathlon: 3 sets of management accounts one after the other. </t>
  </si>
  <si>
    <t>AdzyPadzy</t>
  </si>
  <si>
    <t xml:space="preserve">DHughesy Thats when i have my birthday, but we already have plans </t>
  </si>
  <si>
    <t>AngelaGos77</t>
  </si>
  <si>
    <t xml:space="preserve">msdivineknight see thats why I never go to bed early, cause if u sleep u miss things!! I slept I missed Joe!!!!!!!! Unhappy And!! </t>
  </si>
  <si>
    <t>Carto</t>
  </si>
  <si>
    <t xml:space="preserve">I'm struggling to type this morning...maybe I'm still suffering from day-glo overload from Friday's 80's Fest </t>
  </si>
  <si>
    <t xml:space="preserve">in which episode did house and cuddy hook up?? APO MEETINGS THIS IS ALL YOUR FAULT </t>
  </si>
  <si>
    <t>Meils84</t>
  </si>
  <si>
    <t xml:space="preserve">Waiting for my love to get home... and getting sad that there won't be hot cross buns after next week! </t>
  </si>
  <si>
    <t>aventuredebz</t>
  </si>
  <si>
    <t>leelowe aww thanks hun! but am just picking this up now! I was in scotland until yesterday evening  how'd it go?</t>
  </si>
  <si>
    <t>cloudyduck</t>
  </si>
  <si>
    <t xml:space="preserve">is about to kill off one of her favourite characters. Dawww </t>
  </si>
  <si>
    <t>db0</t>
  </si>
  <si>
    <t xml:space="preserve">Site load rising again. Increased my capacity but it's going up still </t>
  </si>
  <si>
    <t>bunnyhero</t>
  </si>
  <si>
    <t xml:space="preserve">gabrielmansour multiple books at a time. although i have a bad habit of not finishing books </t>
  </si>
  <si>
    <t>EBCheshire</t>
  </si>
  <si>
    <t xml:space="preserve">ClaireRichard6 All of em???  </t>
  </si>
  <si>
    <t xml:space="preserve">duncn They won't. </t>
  </si>
  <si>
    <t>bethmcgrath</t>
  </si>
  <si>
    <t xml:space="preserve">I'm not happy. I woke up at 5.30am this morning and didn't get to sleep again till 6.45am  </t>
  </si>
  <si>
    <t>Dirujan</t>
  </si>
  <si>
    <t>Coffee &amp;amp; Carrot Cake Slices... Mmm, still lost for ideas for art    help!</t>
  </si>
  <si>
    <t>Gigglyrose</t>
  </si>
  <si>
    <t>BipLing are you coming to aus?!?!? or is cobi going to you  jealous!!! lol misser you</t>
  </si>
  <si>
    <t>pandabelle</t>
  </si>
  <si>
    <t xml:space="preserve">Ugh. In sound class now. Out of here at 8. KILL ME. Won't get home until 10ish. </t>
  </si>
  <si>
    <t>thedollprincess</t>
  </si>
  <si>
    <t>wants to use the 8-directional dance pad, pero di compatible sa TV yung game.  http://plurk.com/p/n0hyu</t>
  </si>
  <si>
    <t>VioletsCRUK</t>
  </si>
  <si>
    <t>jason_2008 Hello! Im out of coffee this morning..that's what i get for winding you up yesterday!!! Lol  Have a good day!</t>
  </si>
  <si>
    <t>JTiambeng</t>
  </si>
  <si>
    <t xml:space="preserve">wants to play resident evil but school and work getting in the way </t>
  </si>
  <si>
    <t xml:space="preserve">deepbluesealove Im still here .. reading an article on a different site.Seems a little dull on twitter tonight with no music </t>
  </si>
  <si>
    <t>SleepyJane</t>
  </si>
  <si>
    <t>ExMi  I hope he comes back.</t>
  </si>
  <si>
    <t>Jason4641</t>
  </si>
  <si>
    <t>The Company I work for shuts down on Thursday...  Joblessville here I come...</t>
  </si>
  <si>
    <t>SusanSausage</t>
  </si>
  <si>
    <t xml:space="preserve">is trying to look to the big picture, but boy its hard to some days </t>
  </si>
  <si>
    <t>Domhogan</t>
  </si>
  <si>
    <t>seriously, I should not be this tired. I need deep sleep, not this pissy tossing and turning  moan moan moan!</t>
  </si>
  <si>
    <t>Puffinhead</t>
  </si>
  <si>
    <t xml:space="preserve">flat out today didnt get everythin done &amp;amp; endured massive headache, fever and nausea. still have to finish my essay &amp;amp; work tomory all day </t>
  </si>
  <si>
    <t>Beever</t>
  </si>
  <si>
    <t xml:space="preserve">Feeling ill again today </t>
  </si>
  <si>
    <t>Katja74</t>
  </si>
  <si>
    <t xml:space="preserve">SinaB77 I think we all do   </t>
  </si>
  <si>
    <t>GraciePoppet</t>
  </si>
  <si>
    <t xml:space="preserve">I hate money... </t>
  </si>
  <si>
    <t>ibscom</t>
  </si>
  <si>
    <t xml:space="preserve">nick_thompson  nick  I'd love to blame my oven I may have to blame the fact that I'd had a shed load of wine and was watching Top Gear! </t>
  </si>
  <si>
    <t>iloveyouuJLS</t>
  </si>
  <si>
    <t>JLSOfficial a photoshoot eyy'...im sure you will all look HOT ! come back to Brighton  !! say hellooo to the boys...love you LOADS xxxxxx</t>
  </si>
  <si>
    <t>rasmusgran</t>
  </si>
  <si>
    <t xml:space="preserve">off to the dentist </t>
  </si>
  <si>
    <t>SkullCrew</t>
  </si>
  <si>
    <t>Aww man, yet another party last night,..I miss new jersey!!  so anyone up to anything today?!?</t>
  </si>
  <si>
    <t>jaaylau</t>
  </si>
  <si>
    <t>meganxnightmare I think so too  I always get it.</t>
  </si>
  <si>
    <t xml:space="preserve">My girl tjlefebvre is missing! Anyone seen her this evening? </t>
  </si>
  <si>
    <t>Usaharon</t>
  </si>
  <si>
    <t xml:space="preserve">is not really feeling Twitter at all </t>
  </si>
  <si>
    <t>MancUK</t>
  </si>
  <si>
    <t>Splont   I have a meeting all morning today if that makes you feel better ? Though I finish tomorrow until next weds to make you hate me!</t>
  </si>
  <si>
    <t>CraigMarr</t>
  </si>
  <si>
    <t xml:space="preserve">in zombie mode today, kids are ill and kept me up till 2.30am . Up for work at 6am </t>
  </si>
  <si>
    <t>blackbirdsings</t>
  </si>
  <si>
    <t xml:space="preserve">...people who have had this, and she says they have all been the same. It's vicious. </t>
  </si>
  <si>
    <t>LittleMissTia</t>
  </si>
  <si>
    <t xml:space="preserve">I'm missin my baby...really needed to talk to him today </t>
  </si>
  <si>
    <t>davidvisnov</t>
  </si>
  <si>
    <t>school. and errands. without will  and that's the sad part</t>
  </si>
  <si>
    <t>Grinstead</t>
  </si>
  <si>
    <t xml:space="preserve">I've got such a lot at the moment! Doubt I'm going to get chance to book time off with the family this easter hol's </t>
  </si>
  <si>
    <t xml:space="preserve">I have to apply for international driver licence (not for competition, of course) to go to Nurburgring in May. Must take half-day off. </t>
  </si>
  <si>
    <t>sotomi</t>
  </si>
  <si>
    <t xml:space="preserve">goulandris ?? ????????????? email ????? ?? provider! </t>
  </si>
  <si>
    <t>shazzt</t>
  </si>
  <si>
    <t xml:space="preserve">laurenbavin Hey - you didn't tell me you had one of those!!! Jealous </t>
  </si>
  <si>
    <t>dionbp</t>
  </si>
  <si>
    <t xml:space="preserve">Morning!! I'm baggered! Been the gym then off to work later </t>
  </si>
  <si>
    <t>lorissa</t>
  </si>
  <si>
    <t>PrincessShorty aww. sorry to hear  hope it gets better! listening to a podcast of the debate now. you spoke brilliantly!</t>
  </si>
  <si>
    <t>djremark</t>
  </si>
  <si>
    <t xml:space="preserve">DaveDynamix I'm still sad over Marley &amp;amp; Me also. That damn clearance-dog </t>
  </si>
  <si>
    <t>johndoemagazine</t>
  </si>
  <si>
    <t xml:space="preserve">ashleyemma lucky devil! I'm dreaming of a crispy bacon sandwich, but no one, as yet, has volunteered to go get one </t>
  </si>
  <si>
    <t>AirlieBirds</t>
  </si>
  <si>
    <t xml:space="preserve">Think I saw some magic on Sunday against Salford - I saw Hull FC come out onto the pitch but after that they vanished! </t>
  </si>
  <si>
    <t>DaveScouller</t>
  </si>
  <si>
    <t xml:space="preserve">doing the usual with breakie in starbucks before heading out for the morning with cameras, but weather looking shite at this stage </t>
  </si>
  <si>
    <t>gabrielcrowe</t>
  </si>
  <si>
    <t xml:space="preserve">George_Mackie i dont sell very often on ebay. </t>
  </si>
  <si>
    <t>ckstarlet</t>
  </si>
  <si>
    <t xml:space="preserve">tommcfly did you know that johnsons baby use animals like cute bunnies to test their products? </t>
  </si>
  <si>
    <t>ktbug703</t>
  </si>
  <si>
    <t xml:space="preserve">can't sleep bc I drank a diet coke  9pm....sucks bc I have to wake up at 5:30am  </t>
  </si>
  <si>
    <t>GavinCannon</t>
  </si>
  <si>
    <t xml:space="preserve">one triop down... one to go </t>
  </si>
  <si>
    <t>KleenClaudi</t>
  </si>
  <si>
    <t xml:space="preserve">Damn... I need to learn </t>
  </si>
  <si>
    <t>dokus</t>
  </si>
  <si>
    <t xml:space="preserve">darn it !!!  I woke up with a great idea for a LIME article and I forgot what it was </t>
  </si>
  <si>
    <t>digitalgravy</t>
  </si>
  <si>
    <t xml:space="preserve">thinking the shorts and flip flops may have been a bad idea </t>
  </si>
  <si>
    <t>SarahSaner</t>
  </si>
  <si>
    <t>mikebreed Its all up to us Mike.  I understand what you say but I think its us that need to change  my opinion but yours is good too! lol</t>
  </si>
  <si>
    <t>bianbel</t>
  </si>
  <si>
    <t>I'm waiting for a parcel and it's just not arriving  *argh* *hurry up* *hurry up*</t>
  </si>
  <si>
    <t>Knot2serious oh! Btw,djrocko951 &amp;amp; I tried to go to that Cuban buffet I told u about,so excited..it's closed on Mondays  SAD story!</t>
  </si>
  <si>
    <t>rcpl20</t>
  </si>
  <si>
    <t>gingha It is!  I have the docs so morning off and then into work   Freecycling?  What you getting?</t>
  </si>
  <si>
    <t>itzflet</t>
  </si>
  <si>
    <t xml:space="preserve">should have stayed at home </t>
  </si>
  <si>
    <t>ash_hunter</t>
  </si>
  <si>
    <t>Bit lonely on here - don't seem to have many friends who actually use Twitter!    Oh well...</t>
  </si>
  <si>
    <t>NotQuiteNigella</t>
  </si>
  <si>
    <t>ArtemisIII Oh no  is it the laundry powder maybe? I'm allergic to some and since jeans are usually so fitted it makes it worse</t>
  </si>
  <si>
    <t>sLozinja</t>
  </si>
  <si>
    <t xml:space="preserve">I need some inspiration before i hit the kitchen tonight </t>
  </si>
  <si>
    <t>checkyoweave</t>
  </si>
  <si>
    <t>accidentally listened to the new sugababes album   playing four girls aloud hits sequentially to purge the memory</t>
  </si>
  <si>
    <t>SashaSanchez</t>
  </si>
  <si>
    <t xml:space="preserve">going to walk my dogs and shower before bed.   sad the yankees lost the first game monday too!  boooo </t>
  </si>
  <si>
    <t>NooNoosMcD</t>
  </si>
  <si>
    <t>ExMi Hey doll, sorry to hear bout ur doggie  Hope he comes home soon!  Would help u look if i weren't so far away!!</t>
  </si>
  <si>
    <t>roo2bega</t>
  </si>
  <si>
    <t xml:space="preserve">Is upset that she couldn't find &amp;quot;Church of the Flying Spaghetti Monster&amp;quot; on Twitter to follow </t>
  </si>
  <si>
    <t>J_adri</t>
  </si>
  <si>
    <t xml:space="preserve">why won't anyone enjoy pretty films with me </t>
  </si>
  <si>
    <t>JillAves</t>
  </si>
  <si>
    <t xml:space="preserve">feels like I am comming down with something....let's hope it's just a cold </t>
  </si>
  <si>
    <t>alisonortega</t>
  </si>
  <si>
    <t xml:space="preserve">is NOT sleeping ....damnit. T-minus 4 hours and counting until i have to get the kids up for school </t>
  </si>
  <si>
    <t>Jess_Cathcart</t>
  </si>
  <si>
    <t>rochellesheree I missed you...  is wednesday your day off? or is that thursday?</t>
  </si>
  <si>
    <t>eyekhan</t>
  </si>
  <si>
    <t xml:space="preserve">Missed the train to York, no Wifi and blackberry battery is going to die soon - not a good start to the day </t>
  </si>
  <si>
    <t>junjihee</t>
  </si>
  <si>
    <t xml:space="preserve">TheoryOfMind woppygook OMNIAAAA!!! I said no to the crackberrryyy. Time to depart with my flip phone </t>
  </si>
  <si>
    <t>triggerflanke</t>
  </si>
  <si>
    <t xml:space="preserve">hermes packetdienst sucks </t>
  </si>
  <si>
    <t>spaced</t>
  </si>
  <si>
    <t xml:space="preserve">Had too much fun last night- paying for it now... going to go and fry an egg </t>
  </si>
  <si>
    <t>Orwelldog</t>
  </si>
  <si>
    <t>No squirrels today  They must be hiding.</t>
  </si>
  <si>
    <t xml:space="preserve">nmcgivney yeah ploughed around there last night.. .but nothing happening </t>
  </si>
  <si>
    <t>NGowers</t>
  </si>
  <si>
    <t xml:space="preserve">Ali1702 OMG- did daughter not come home last night?? What a huge worry. I would have been out of my mind. Poor you! </t>
  </si>
  <si>
    <t>DotNetWill</t>
  </si>
  <si>
    <t xml:space="preserve">Just bought a car and my impending fatherhood is affecting my judgement.  Out with plans of a 330CI and in with a Rav-4 </t>
  </si>
  <si>
    <t>BaldGuyKen</t>
  </si>
  <si>
    <t xml:space="preserve">Even after the Aust. gov. rolls out its $43 Bln 100Mb b'band, we'll still be way behind most of the rest of the worlds b'band speeds </t>
  </si>
  <si>
    <t>megasmalls</t>
  </si>
  <si>
    <t xml:space="preserve">bnish dan and i grabbed yardhouse earlier. why didn't you pirate it?! i was so disappointed </t>
  </si>
  <si>
    <t>alexjones5</t>
  </si>
  <si>
    <t xml:space="preserve">in work early for team meeting but forgot my lunch </t>
  </si>
  <si>
    <t>TheAmazingSiMan</t>
  </si>
  <si>
    <t xml:space="preserve">I'm not worried about them cutting my hours down so i start at 10.00am every day...... Except i may have to give up my morning Starbucks </t>
  </si>
  <si>
    <t>craftylara</t>
  </si>
  <si>
    <t xml:space="preserve">mrjoe sorry to hear about the bike </t>
  </si>
  <si>
    <t xml:space="preserve">aliceverheij on MS XP im afriad  laptop is about 3yrs old and think its just a bit messed up </t>
  </si>
  <si>
    <t>ryan_mitchell</t>
  </si>
  <si>
    <t xml:space="preserve">...well I was going to RPM. Vespa needs oil, I ain't going anywhere </t>
  </si>
  <si>
    <t>Jonny_Shadez</t>
  </si>
  <si>
    <t xml:space="preserve">MY FAST REMAINS UN BROKEN </t>
  </si>
  <si>
    <t>ydarbharas</t>
  </si>
  <si>
    <t>It's been a year since Mark Speight died  A year goes so fast.</t>
  </si>
  <si>
    <t>JFRollslikethat</t>
  </si>
  <si>
    <t xml:space="preserve">this is exactly why as cities burn worries me : &amp;quot;As Cities Burn's third and most likely final outing&amp;quot; - from their new album review </t>
  </si>
  <si>
    <t>I_accusehistory</t>
  </si>
  <si>
    <t xml:space="preserve">I don't like this 9-5 malarky - I should be out seeing my friends who I haven't seen in months  stupid work </t>
  </si>
  <si>
    <t>Dragonflyaway</t>
  </si>
  <si>
    <t>Aw balls. The new shirt I got at Aerie today doesn't fit.  I wear a medium, but they only had a small in the one...</t>
  </si>
  <si>
    <t>deargdawn</t>
  </si>
  <si>
    <t xml:space="preserve">SaulWilliams third budget of the yr in ireland today. they want to tax text messages. pray for the poets </t>
  </si>
  <si>
    <t>alexboles</t>
  </si>
  <si>
    <t xml:space="preserve">Finished the second research paper of the week. It's Tuesday...kind of. Kill me. Test Friday. </t>
  </si>
  <si>
    <t xml:space="preserve">jpiasentin Same, but unfortunately I have to pack now </t>
  </si>
  <si>
    <t>sydthekyd</t>
  </si>
  <si>
    <t>will probably be in Scotland next week.  http://plurk.com/p/n0ivz</t>
  </si>
  <si>
    <t>soapdishsailing</t>
  </si>
  <si>
    <t xml:space="preserve">I'm having a panic attack, so I can't sleep. Distracting myself with TV and internet. Hope this goes away soon </t>
  </si>
  <si>
    <t>frontofmonitor</t>
  </si>
  <si>
    <t>susanstn opps,, still unable to DM you at the moment.  maybe twitter bugs after the maintenance.</t>
  </si>
  <si>
    <t>nishanrajapaksa</t>
  </si>
  <si>
    <t>my project is going down the drain  Legal issues seem to have dealt a fatal blow...</t>
  </si>
  <si>
    <t>LucyLatter</t>
  </si>
  <si>
    <t xml:space="preserve">Where's my heat and grazia subscriptions? He's probably delivered them next door </t>
  </si>
  <si>
    <t>divisha_seth</t>
  </si>
  <si>
    <t xml:space="preserve">is missing n ol frend &amp;amp; is thinking bout her rite now </t>
  </si>
  <si>
    <t>baby__jane</t>
  </si>
  <si>
    <t>brahhh quit smoking cigs... i dont want to look old  plus... i cant breath haha</t>
  </si>
  <si>
    <t>kace87</t>
  </si>
  <si>
    <t>... OMY! Jus woke up!! But was wishing I woke up sumwer in NY!!  Lol</t>
  </si>
  <si>
    <t>emmjbs</t>
  </si>
  <si>
    <t xml:space="preserve">school suxxx. wish i was on tourny again </t>
  </si>
  <si>
    <t>sleeveboy</t>
  </si>
  <si>
    <t>Ainz_dj mate what time you gettin there? not gonna be able to hang around for the late bit  but comin down to support you fo sho</t>
  </si>
  <si>
    <t>iBloke</t>
  </si>
  <si>
    <t xml:space="preserve">mathie makes for hard work for small businesses </t>
  </si>
  <si>
    <t>pulsar84</t>
  </si>
  <si>
    <t xml:space="preserve">Well, isn't that great? Now I'm really sick, all coughing and having a sore throat. </t>
  </si>
  <si>
    <t>Elitany</t>
  </si>
  <si>
    <t xml:space="preserve">got up at 7 mistakenly, it should've been 6. </t>
  </si>
  <si>
    <t>LordPaz</t>
  </si>
  <si>
    <t>Got the BrainBone daily question wrong!  - http://apps.facebook.com/brainbone/stats/339?ref=tw</t>
  </si>
  <si>
    <t>tancosi</t>
  </si>
  <si>
    <t>PhillyD Wishing you the best!  &amp;lt;3</t>
  </si>
  <si>
    <t>Serendipi</t>
  </si>
  <si>
    <t xml:space="preserve">Rockchic65 I normally go with pumpkin patch, but a bit skint at the minute </t>
  </si>
  <si>
    <t>DforDog</t>
  </si>
  <si>
    <t>headtotail Thank you   I feel sad but hope we can give her a nice life til the end now.</t>
  </si>
  <si>
    <t>monalisa7872</t>
  </si>
  <si>
    <t xml:space="preserve">msJHeart lol, yeah i'm good. i just gotta unplug it and use the other one until i can hustle up $79 bucks for a new one </t>
  </si>
  <si>
    <t>MOTUG7</t>
  </si>
  <si>
    <t xml:space="preserve">cant sleep once again. i need to cuddle </t>
  </si>
  <si>
    <t>Bartemans</t>
  </si>
  <si>
    <t xml:space="preserve">robertzalme Yes I do... Too much theory getting in, not much solutions coming out... </t>
  </si>
  <si>
    <t>Li_nda</t>
  </si>
  <si>
    <t xml:space="preserve">Going to school in twenty minutes. I have a head-ache T_T. I'm not looking forward to meeting my angry teacher </t>
  </si>
  <si>
    <t>bftdannie</t>
  </si>
  <si>
    <t xml:space="preserve">Its wayy to early to be awake... zZz!! </t>
  </si>
  <si>
    <t>elltotheice</t>
  </si>
  <si>
    <t xml:space="preserve">attack of the hayfever! noooo </t>
  </si>
  <si>
    <t>TriniJean</t>
  </si>
  <si>
    <t xml:space="preserve">need hugs </t>
  </si>
  <si>
    <t>imclive</t>
  </si>
  <si>
    <t xml:space="preserve">neevd know of any more sites to play games on? i'll never get past the second footpath on frogger </t>
  </si>
  <si>
    <t>shawin</t>
  </si>
  <si>
    <t xml:space="preserve">Playing Killzone 2... the demo </t>
  </si>
  <si>
    <t>ilovegoobeck</t>
  </si>
  <si>
    <t>iloveAC slut, you never talk to me! but yet you talk to rinn!  waa waaa waaaaaaaa lol i love you courtney (:</t>
  </si>
  <si>
    <t>Schofe</t>
  </si>
  <si>
    <t xml:space="preserve">mrsfr Yes, unfortunately the date clashed with an important and long standing family party, got to do it on my own </t>
  </si>
  <si>
    <t>ArtsyTwinCat</t>
  </si>
  <si>
    <t>I am having my coffee.  I see frost on the car windows   I suspected there would be some this am.  I hope I am not so tired today.</t>
  </si>
  <si>
    <t>nick2049</t>
  </si>
  <si>
    <t xml:space="preserve">My comp is so screwed up </t>
  </si>
  <si>
    <t>Walk_In_The_Sun</t>
  </si>
  <si>
    <t xml:space="preserve">JessicaFilan it is </t>
  </si>
  <si>
    <t>Eamonn_Forde</t>
  </si>
  <si>
    <t xml:space="preserve">Charliecondou 4SkinMusic, more like </t>
  </si>
  <si>
    <t>rgcpapillon</t>
  </si>
  <si>
    <t>crazytwism i know..they block orkut in dubai!! in oman they have orkut access,but skype is banned!  ru from the gulf?</t>
  </si>
  <si>
    <t>arnikin</t>
  </si>
  <si>
    <t xml:space="preserve">hates the waiting game. she hates uncertainties too. </t>
  </si>
  <si>
    <t>BoyRepellantBro</t>
  </si>
  <si>
    <t xml:space="preserve">My throat hurts. I think I have a cold </t>
  </si>
  <si>
    <t xml:space="preserve">now I'm kind of sad after all the bullshit I found out </t>
  </si>
  <si>
    <t>fafs</t>
  </si>
  <si>
    <t xml:space="preserve">Ow,I totally ate pavement this morn at Stephens Green Luas stop.So sore!AND THERE WAS A FREAKING TV CAMERA THERE!Of all the times to fall </t>
  </si>
  <si>
    <t>jogabenita</t>
  </si>
  <si>
    <t xml:space="preserve">Jamming postponed again! Boohoohoozx damn you flu bug! </t>
  </si>
  <si>
    <t>catchpenni</t>
  </si>
  <si>
    <t xml:space="preserve">my baby just went home </t>
  </si>
  <si>
    <t>simonmiddleweek</t>
  </si>
  <si>
    <t xml:space="preserve">Another morning at .net towers.. still on deadline </t>
  </si>
  <si>
    <t>sandraluvsmiley</t>
  </si>
  <si>
    <t>wakey Wakey, I'm bored '.' My dog is annoying  He weights 20 pounds and doesn't want to come off of my knees</t>
  </si>
  <si>
    <t>iffahsaibudin</t>
  </si>
  <si>
    <t xml:space="preserve">; i miss family guyyy. </t>
  </si>
  <si>
    <t>vincelol</t>
  </si>
  <si>
    <t>tired and borrrrrred this vacation  sooooooo hot</t>
  </si>
  <si>
    <t>1SEJAL1</t>
  </si>
  <si>
    <t xml:space="preserve">Just Sitting ,Waiting  </t>
  </si>
  <si>
    <t>LisaKeddie</t>
  </si>
  <si>
    <t xml:space="preserve">sitting at home, watching Jeremy Kyle and bored! </t>
  </si>
  <si>
    <t>Angelina_29</t>
  </si>
  <si>
    <t xml:space="preserve">still in germany! </t>
  </si>
  <si>
    <t>melloids</t>
  </si>
  <si>
    <t xml:space="preserve">Stuck on my own at work super stressed. I wish i was somewhere else </t>
  </si>
  <si>
    <t>rhyswynne</t>
  </si>
  <si>
    <t xml:space="preserve">kateblogs no, it's because i'm an author, not a subscriber </t>
  </si>
  <si>
    <t>SmallTownHearts</t>
  </si>
  <si>
    <t>Why am I up so EARLY!! -- I am bored and have had that trantula song stuck in my head for the past HOUR!!  / www.StalkDaily.com/georg ...</t>
  </si>
  <si>
    <t>jerichoK</t>
  </si>
  <si>
    <t xml:space="preserve">Feels like a cramp. Quite disconcerting </t>
  </si>
  <si>
    <t>DouglasBarrie</t>
  </si>
  <si>
    <t xml:space="preserve">skynicmac shame </t>
  </si>
  <si>
    <t>rovielran</t>
  </si>
  <si>
    <t>one of my site's PR dropped  http://plurk.com/p/n0jlt</t>
  </si>
  <si>
    <t>Spazrael</t>
  </si>
  <si>
    <t xml:space="preserve">McBesty monday is usually a working day? </t>
  </si>
  <si>
    <t>TheRiver</t>
  </si>
  <si>
    <t>maxbarners  I hope it all goes well.</t>
  </si>
  <si>
    <t>macblue4u</t>
  </si>
  <si>
    <t xml:space="preserve">is supposed to work for university but the construction sight close by makes contant noise </t>
  </si>
  <si>
    <t>flyyoufools</t>
  </si>
  <si>
    <t>CruciFire DAMIT! That was my idea for today's comic!!!! Just wrote it down.    Will give credit then.</t>
  </si>
  <si>
    <t>HannaManna</t>
  </si>
  <si>
    <t xml:space="preserve">Zen sushi for lunch today...looks like it's raining outside </t>
  </si>
  <si>
    <t>TIFFANYTRUONG</t>
  </si>
  <si>
    <t xml:space="preserve">Ashley tisdale, I love you!!! But why did you dye your hair?! </t>
  </si>
  <si>
    <t>alicehannah</t>
  </si>
  <si>
    <t xml:space="preserve">didnt announce reading lineup </t>
  </si>
  <si>
    <t>martagf</t>
  </si>
  <si>
    <t xml:space="preserve">RonJeffries I'd love to hire you again too, it was tons of fun last time. I don't do the budget tho. Or the hiring </t>
  </si>
  <si>
    <t>BC0W</t>
  </si>
  <si>
    <t xml:space="preserve">Off to see my German girl for her last night in Brisbane </t>
  </si>
  <si>
    <t>jstn7</t>
  </si>
  <si>
    <t xml:space="preserve">micameli ???????????My friend was supposed to be having one, but it hasn't been arranged yet </t>
  </si>
  <si>
    <t>DJSourceCode</t>
  </si>
  <si>
    <t xml:space="preserve">LAN at JetBlackOnyx's with miss_mell was a blasty-blast. Now it's time for home </t>
  </si>
  <si>
    <t>moopaloop</t>
  </si>
  <si>
    <t xml:space="preserve">Gnah! Inner tube exploded. Gotta get a taxi to work or be late. </t>
  </si>
  <si>
    <t>julie_may</t>
  </si>
  <si>
    <t xml:space="preserve">good morning - i am going for a run this morning, then its off to the dentist for some drilling </t>
  </si>
  <si>
    <t>mr_trick</t>
  </si>
  <si>
    <t>cubedweller Gah - not for me on freeview then  Still - if they brought over the Colbert Report I'd consider switching just to get that.</t>
  </si>
  <si>
    <t>dr_anwar</t>
  </si>
  <si>
    <t>i'm in my clinic, its booring  http://twitpic.com/2y6qq</t>
  </si>
  <si>
    <t>ZhannaDubinsky</t>
  </si>
  <si>
    <t xml:space="preserve">Only 18 more days left in london, where did the time go </t>
  </si>
  <si>
    <t>tomhufnagel</t>
  </si>
  <si>
    <t xml:space="preserve">jerrrm today can not. meeting the whole day. gilaaaa </t>
  </si>
  <si>
    <t>sidewalk</t>
  </si>
  <si>
    <t>hungry  dreaming of yumyums..</t>
  </si>
  <si>
    <t>studarby</t>
  </si>
  <si>
    <t>No gym yesteday!!!! They have a all new gym so I need a new induction  good news is it's booked for Wednesday woot!!!</t>
  </si>
  <si>
    <t xml:space="preserve">Ughhhhh I so didn't see that coming on house. Ilu bb </t>
  </si>
  <si>
    <t>tashhh_</t>
  </si>
  <si>
    <t xml:space="preserve">gfalcone601 nawww take me to london please? cornwall's boring </t>
  </si>
  <si>
    <t>WernerL</t>
  </si>
  <si>
    <t xml:space="preserve">My website is down.. </t>
  </si>
  <si>
    <t>Karen230683</t>
  </si>
  <si>
    <t>KingKiwi  i want to be somewhere with no rain its not very nice here today</t>
  </si>
  <si>
    <t>fu8ar</t>
  </si>
  <si>
    <t xml:space="preserve">306 letters to be sent out!! better start writing now </t>
  </si>
  <si>
    <t>LizzieLib</t>
  </si>
  <si>
    <t>llordllama oh no  I had an Obadiah too. Names that start with E are generally good.</t>
  </si>
  <si>
    <t>geewhy</t>
  </si>
  <si>
    <t xml:space="preserve">valdezign hmm, this beta of Nambu has ping.fm and friendfeed disabled.  boo. </t>
  </si>
  <si>
    <t>emi_r</t>
  </si>
  <si>
    <t xml:space="preserve">ohhh  not very well. and i've lost my voice     </t>
  </si>
  <si>
    <t>241sxb</t>
  </si>
  <si>
    <t>ARIZONAAAA! - japannaly: hhhahaha now you canï¿½t go thursday! YOU BITCH!  jk hahaha http://tumblr.com/xej1jtj9w</t>
  </si>
  <si>
    <t>B_tifullyTragic</t>
  </si>
  <si>
    <t xml:space="preserve">BOOO EE you suck! WHY Daniella, don't bring Sam back at all if it has to be her! Not happy  </t>
  </si>
  <si>
    <t>hertog</t>
  </si>
  <si>
    <t xml:space="preserve">fabianv what kind of docs? and what are you using to write them? we're always behind on our docs </t>
  </si>
  <si>
    <t>jenlovesfood</t>
  </si>
  <si>
    <t xml:space="preserve">Wishes she didn't have OM homework to do right now </t>
  </si>
  <si>
    <t>beachbunny_9</t>
  </si>
  <si>
    <t xml:space="preserve">Ok here's the deal i live in a small town i've never seen anythin famous n anyway so i thought i might luck up on something </t>
  </si>
  <si>
    <t>gavlp</t>
  </si>
  <si>
    <t xml:space="preserve">duskyazure least U got 2 lie in - I 've bn up way 2 long!! Mrs woke up at 6am this morning &amp;amp; dragd me out of slumberlnd  the same time </t>
  </si>
  <si>
    <t>BlossemGirl79</t>
  </si>
  <si>
    <t xml:space="preserve">I'm trying to plan trips...low budget though...don't think it is working </t>
  </si>
  <si>
    <t>Josh_Bednar</t>
  </si>
  <si>
    <t xml:space="preserve">IanHanlon Me and Scobz goal is to get a celeb to respond to one of our tweets before we go to sleep.  I may not get any sleep </t>
  </si>
  <si>
    <t>steatyakuza</t>
  </si>
  <si>
    <t xml:space="preserve">nobody ever speaks to me now </t>
  </si>
  <si>
    <t>SarahBaybiie</t>
  </si>
  <si>
    <t xml:space="preserve">Waiting For Tom To Call </t>
  </si>
  <si>
    <t>rachellesmix</t>
  </si>
  <si>
    <t xml:space="preserve">it's mums birthday, im glad she likes her pressies. i'm looking forward to party time later this week, but sad im not going to cornwall </t>
  </si>
  <si>
    <t>NeilAdam</t>
  </si>
  <si>
    <t>dajbelshaw sounds like my every day  except gym</t>
  </si>
  <si>
    <t>jazsander</t>
  </si>
  <si>
    <t xml:space="preserve">My car arrived!! ....maybe i'll get it on thursday....damn paperwork </t>
  </si>
  <si>
    <t>heycaryn</t>
  </si>
  <si>
    <t xml:space="preserve">Someone (Ratsofatsorat) left a few sips of mocha in the reusable coffee mug.   Last week.  Now it's chunky </t>
  </si>
  <si>
    <t xml:space="preserve">Omg, whats with Windows Vista today. Tried installing it on my Windows 7 laptop and its died! Reinstall </t>
  </si>
  <si>
    <t>evewilliamson</t>
  </si>
  <si>
    <t>I mean nobody goes on this anymore  x</t>
  </si>
  <si>
    <t>CindiBlink182</t>
  </si>
  <si>
    <t>dear twitter... i have 4 bug bites on my leg. :\ they r itchyyyy....  haha just got outta the shower. uhh night.</t>
  </si>
  <si>
    <t>samrag</t>
  </si>
  <si>
    <t>thomassonora I had the same problem  #poken #error</t>
  </si>
  <si>
    <t>DJSMOOK</t>
  </si>
  <si>
    <t xml:space="preserve">tracitoguchi Nah not really, feeling it come back on </t>
  </si>
  <si>
    <t>EmLou85</t>
  </si>
  <si>
    <t>MushyV Ahhhhh that Hoff programme sounded CLASSS!!!! I fuckin missed it  hopes there's a repeat innit</t>
  </si>
  <si>
    <t>ank18</t>
  </si>
  <si>
    <t xml:space="preserve">confused what he should do with his life </t>
  </si>
  <si>
    <t>punctuation</t>
  </si>
  <si>
    <t>grunt121 Good luck with The Big Meeting.    I hope the rumour mill is wrong.</t>
  </si>
  <si>
    <t>j_xx is the white guy manager there? the one that shouts when you walk in?  I wanna go back and feast!</t>
  </si>
  <si>
    <t>katexuereb</t>
  </si>
  <si>
    <t xml:space="preserve">no missing 17 again on thursday is the worst </t>
  </si>
  <si>
    <t>mrkenjikwok</t>
  </si>
  <si>
    <t xml:space="preserve">Hello world, i dont like to do physics. </t>
  </si>
  <si>
    <t>clarelancaster</t>
  </si>
  <si>
    <t>Going to the dentist again  I mean, tooth spa right valeriekhoo ;)</t>
  </si>
  <si>
    <t>miss_sugarhigh</t>
  </si>
  <si>
    <t xml:space="preserve">My boyfriend means the world to me but he just doesn't seem to see it ....muchless understand </t>
  </si>
  <si>
    <t>megelder</t>
  </si>
  <si>
    <t xml:space="preserve">Natazzz *hurt and sad* </t>
  </si>
  <si>
    <t>serendipitynz</t>
  </si>
  <si>
    <t xml:space="preserve">Finished marking can't celebrate yet tho, got to communicate marks &amp;amp; feedback to all those online students, rest of the night gone there </t>
  </si>
  <si>
    <t>Genula</t>
  </si>
  <si>
    <t xml:space="preserve">Is still sick, hate this </t>
  </si>
  <si>
    <t>almostheather</t>
  </si>
  <si>
    <t xml:space="preserve">Simon Felice is no longer playing with the Felice Brothers. I'm not sure how I feel about that. </t>
  </si>
  <si>
    <t>1022stephanie</t>
  </si>
  <si>
    <t>ears size 00 hurt  watching chaos theory!!! wonderful movie love it!</t>
  </si>
  <si>
    <t>SpaceCadetStina</t>
  </si>
  <si>
    <t xml:space="preserve">going on holidays with my friend tomorrow exited but no twitter </t>
  </si>
  <si>
    <t>sievans</t>
  </si>
  <si>
    <t>Looks like the Nobel peace prize is simply a popularity contest   http://tinyurl.com/cffz4h</t>
  </si>
  <si>
    <t>HelpFindMyChild</t>
  </si>
  <si>
    <t>oww the poor darling    Body of missing Tracy girl Sandra Cantu  found inside suitcase www.tinyurl.com/dfhvzg  #tracy</t>
  </si>
  <si>
    <t>AyshieMarie</t>
  </si>
  <si>
    <t xml:space="preserve">ugh why did my mum wake me up so early!! 8:45 geesh! I NEED SLEEP! And princessnadys...there is noth  awww </t>
  </si>
  <si>
    <t>michielovereem</t>
  </si>
  <si>
    <t xml:space="preserve">but I have to work now, so no time to play </t>
  </si>
  <si>
    <t>saramohr</t>
  </si>
  <si>
    <t xml:space="preserve">haylieofficial every night </t>
  </si>
  <si>
    <t>sonyfony</t>
  </si>
  <si>
    <t xml:space="preserve">No post or even any email, nobody loves you when your down, I'd take a long walk but don't have energy to get out of chair </t>
  </si>
  <si>
    <t>SNWUSA</t>
  </si>
  <si>
    <t xml:space="preserve">via chrismevans: Argh.  Driving into London today.  Made a wrong turn at Kings-X - stuck in an extra 30 minutes of logjam traffic </t>
  </si>
  <si>
    <t>kyleskywalker</t>
  </si>
  <si>
    <t xml:space="preserve">mattg00d i dont like you not having internet. You dont tweet as much. </t>
  </si>
  <si>
    <t>whatsernamenic</t>
  </si>
  <si>
    <t xml:space="preserve">jodie_lane JODIE? ARE YOU AWAKE? ARE YOU HUNGRY? DO YOU NEED ANYTHING? coz i'm leaving. coz you wont talk to me </t>
  </si>
  <si>
    <t>erickaaa</t>
  </si>
  <si>
    <t>llaacceeyy haha i'm not a good cook at all  it looks pretty foul right now. love having voguettes on twitter yay! nice to meet you x</t>
  </si>
  <si>
    <t>browneyeedsoul</t>
  </si>
  <si>
    <t xml:space="preserve">Needs to go to the dentist now. What a perfect start for the holidays,hm?   </t>
  </si>
  <si>
    <t>Nanojim</t>
  </si>
  <si>
    <t xml:space="preserve">has no milk for a cup of tea </t>
  </si>
  <si>
    <t>EasyLeesy</t>
  </si>
  <si>
    <t xml:space="preserve">MOTHER FUCKERS. CHANGING THE ROTAS WITHOUT TELLING ME = NOT COOL. OFF TO WORK. </t>
  </si>
  <si>
    <t>SarahECase</t>
  </si>
  <si>
    <t xml:space="preserve">why can I not add my boyfriend!!!!! </t>
  </si>
  <si>
    <t>chimmygirl</t>
  </si>
  <si>
    <t xml:space="preserve">arghhhhhh , can`t put a profile picture here , so i`m sorry guy`s , don`t know what to do now  </t>
  </si>
  <si>
    <t>wendyisastar</t>
  </si>
  <si>
    <t>lolzitsmel  Paranormal was pretty good tonight!</t>
  </si>
  <si>
    <t>threefromleith</t>
  </si>
  <si>
    <t xml:space="preserve">Glinner Don't think that's the right username for Mr Brooks </t>
  </si>
  <si>
    <t>lmizon</t>
  </si>
  <si>
    <t xml:space="preserve">Its a grey day in London come back sun all is forgiven </t>
  </si>
  <si>
    <t>mantegurl</t>
  </si>
  <si>
    <t>I HATE WINDOWS MOVIE MAKER....  SONY VEGAS COME BACK!! I cant download it anymore. My brother banned me from downloading.. ? (</t>
  </si>
  <si>
    <t xml:space="preserve">i cant stop laughing  this burger king commerical.....im so easily amused  </t>
  </si>
  <si>
    <t>dryfter</t>
  </si>
  <si>
    <t xml:space="preserve">davidkudrev It's just a pity that Facebook Chat has exceeded even MSN's amazingly level of unreliability! </t>
  </si>
  <si>
    <t>jamesirwin1</t>
  </si>
  <si>
    <t xml:space="preserve">Pity I'll have to remove it because it's irrelevant. </t>
  </si>
  <si>
    <t>emblita</t>
  </si>
  <si>
    <t xml:space="preserve">Hubby has such a tight scedule for us during easter vaca that its stressing me out... 8 visits all over Denmark in 6 days </t>
  </si>
  <si>
    <t>anhhung</t>
  </si>
  <si>
    <t>rickrodgers just kidding man. RIM doesn't even have a sync client for Linux, and the opensync package sucks  at least it can charge lolz</t>
  </si>
  <si>
    <t>..... Oh and my agents had me booked out the wrong days.  X1000000</t>
  </si>
  <si>
    <t>zazz308</t>
  </si>
  <si>
    <t>going out with josh, of course i broke up with will but was it the right thing to do???? i feel so bad  so confused...</t>
  </si>
  <si>
    <t>theorangegirl</t>
  </si>
  <si>
    <t xml:space="preserve">i wish my new glasses weren't so expensive </t>
  </si>
  <si>
    <t>rachelbowley</t>
  </si>
  <si>
    <t xml:space="preserve">Yummy pizza for dinner. Top of mouth burnt now though </t>
  </si>
  <si>
    <t>timothydclark</t>
  </si>
  <si>
    <t xml:space="preserve">Literally spitting blood. </t>
  </si>
  <si>
    <t>manuelamunoz</t>
  </si>
  <si>
    <t>im just a little bit bored down here in warrnambool  only so many animal docos you can handle</t>
  </si>
  <si>
    <t>Beatfiasco</t>
  </si>
  <si>
    <t xml:space="preserve">Wordpress is being a bitch-ass bitch! Otherwise there'd be a new Silence remix up </t>
  </si>
  <si>
    <t>jim_taylor</t>
  </si>
  <si>
    <t xml:space="preserve">casasteve VW forums are a nightmare for that. Enthusiasts on forums always results in politics and bitching! </t>
  </si>
  <si>
    <t>Megantraceyhunt</t>
  </si>
  <si>
    <t xml:space="preserve">is awake at a sensible time and is doing alot of coursework bohoo </t>
  </si>
  <si>
    <t>Voneron</t>
  </si>
  <si>
    <t xml:space="preserve">Schofe That sounds like a great show! Shame I'm at work </t>
  </si>
  <si>
    <t xml:space="preserve">Wyldceltic1 so i read! i'm glad you're doing better. </t>
  </si>
  <si>
    <t>gelzie</t>
  </si>
  <si>
    <t xml:space="preserve">emperoremil yup. I'm at work. I'm on midshift na e. </t>
  </si>
  <si>
    <t>statelines</t>
  </si>
  <si>
    <t xml:space="preserve">burjz UGH I DIDN'T MEAN TO SIGN OFF and then when I got back you were gone </t>
  </si>
  <si>
    <t>tink_65</t>
  </si>
  <si>
    <t xml:space="preserve">My baby's heading for Perth </t>
  </si>
  <si>
    <t>geevongore</t>
  </si>
  <si>
    <t xml:space="preserve">uh D: why did the dentists hurt today. holy crap i feel like my teeth are all about to fall out </t>
  </si>
  <si>
    <t>shayeshaaye</t>
  </si>
  <si>
    <t xml:space="preserve">Nobody will let me make one giant cookie </t>
  </si>
  <si>
    <t>caliwightman</t>
  </si>
  <si>
    <t xml:space="preserve">going for a ride i hate my legs </t>
  </si>
  <si>
    <t>karaxo</t>
  </si>
  <si>
    <t>feels sick and needs foood. i cant find my camera anywhere!  last night was good. lindsay's house is pretty ruined eek.</t>
  </si>
  <si>
    <t>meghanaksagar</t>
  </si>
  <si>
    <t xml:space="preserve">omkar_kurode : you won coz i created &amp;quot;avenues&amp;quot; for you! and yeah, i made the mistake of choosing TANGO over ZONE </t>
  </si>
  <si>
    <t>ubuntu365</t>
  </si>
  <si>
    <t xml:space="preserve">Sometimes YouTube has no sound on Ubuntu </t>
  </si>
  <si>
    <t>daniellec_x</t>
  </si>
  <si>
    <t xml:space="preserve">cannot find her phone </t>
  </si>
  <si>
    <t>Faniel</t>
  </si>
  <si>
    <t xml:space="preserve">might have to go to hospital on my foot for an x-ray, have to wait for the doctor to call me back to confirm, I HATE HOSPITALS!!! </t>
  </si>
  <si>
    <t>ShadderdGlass</t>
  </si>
  <si>
    <t>Ahh sorry ya';ll for not being able to twitter from the show my phone so did not work in there at all  But brit was amazeing....ahhh</t>
  </si>
  <si>
    <t>warki</t>
  </si>
  <si>
    <t xml:space="preserve">I'm so damn tired today, actually I need to take a nap when I'm at home but there's no time </t>
  </si>
  <si>
    <t>_rosiposi</t>
  </si>
  <si>
    <t xml:space="preserve">Just woke up, tiresome times </t>
  </si>
  <si>
    <t>courtniecupcake</t>
  </si>
  <si>
    <t xml:space="preserve">Heromancer come back to orlando again sooon! i couldn't make it to the show, sadly </t>
  </si>
  <si>
    <t>hazeru</t>
  </si>
  <si>
    <t>wishes Restaurant City or Pet Society could be ported to the iPhone/iTouch.  http://plurk.com/p/n0lb0</t>
  </si>
  <si>
    <t>vividaether</t>
  </si>
  <si>
    <t xml:space="preserve">not twittering in the past 22 days obviously. 1:40AM and taking a small break from ochem. </t>
  </si>
  <si>
    <t>patheticfool</t>
  </si>
  <si>
    <t xml:space="preserve">omg this bed is making me sick  i cant even sleep in it </t>
  </si>
  <si>
    <t>melissa_mk</t>
  </si>
  <si>
    <t xml:space="preserve">On our way to the hospital... please keep praying. </t>
  </si>
  <si>
    <t>Domashwin</t>
  </si>
  <si>
    <t xml:space="preserve">just had a bowl of bran flakes and is about to ave a shower and do revision! </t>
  </si>
  <si>
    <t>samsworldofno</t>
  </si>
  <si>
    <t xml:space="preserve">phillColeman I had it as low as 3.5 last night </t>
  </si>
  <si>
    <t>emmaglazier</t>
  </si>
  <si>
    <t xml:space="preserve">SarahLSharp oops, feel like i'm breaking a few hearts now </t>
  </si>
  <si>
    <t>NDubzlover19</t>
  </si>
  <si>
    <t>ShystieUK wish me luck gotta go london ging great olmand street for a appointment really scared  xxxx</t>
  </si>
  <si>
    <t>grimreaperess</t>
  </si>
  <si>
    <t xml:space="preserve">__dev_dsp Hrm, your last two posts make it sound like I'm holding you back. </t>
  </si>
  <si>
    <t>jcverdie</t>
  </si>
  <si>
    <t xml:space="preserve">etnobofin even google translator does not get it </t>
  </si>
  <si>
    <t xml:space="preserve">might have to go to hospital for my foot for an x-ray, have to wait for the doctor to call me back to confirm, I HATE HOSPITALS!!! </t>
  </si>
  <si>
    <t>ban2vip</t>
  </si>
  <si>
    <t xml:space="preserve">thi M4 v?  , cï¿½i ??u b? ?iï¿½n </t>
  </si>
  <si>
    <t>saradia</t>
  </si>
  <si>
    <t xml:space="preserve">I know I shouldn't feel upset about losing a follower. Who was probably a porn star or trying to sell me something. And yet, I do. </t>
  </si>
  <si>
    <t>DPyett</t>
  </si>
  <si>
    <t>ARGH...Firefox has just removed a Bookmarks folder - my SharePoint folder including all links within   No idea why/how</t>
  </si>
  <si>
    <t>shotdown</t>
  </si>
  <si>
    <t>delustre I wanna watch Dollhouse!  I haven't seen any eps yet. I &amp;lt;3 Eliza Dushku so much lol</t>
  </si>
  <si>
    <t>rashisha</t>
  </si>
  <si>
    <t xml:space="preserve">KourtneyKardash I need get my beach bod back </t>
  </si>
  <si>
    <t>Ynenny</t>
  </si>
  <si>
    <t>Just saw Dan off neighbours walking down Chapel street...random!!!! Feeling like they are going to fire me at work  any1 got a job going</t>
  </si>
  <si>
    <t xml:space="preserve">jansmells maybe you should stop being so lazy </t>
  </si>
  <si>
    <t>YESrewind</t>
  </si>
  <si>
    <t xml:space="preserve">goosed sorry for procrastinating while you were gone </t>
  </si>
  <si>
    <t>Simesh</t>
  </si>
  <si>
    <t>macbatchelor Ah! won't be at rehearsal tonight  We are awaiting the imminent arrival!</t>
  </si>
  <si>
    <t>potternuts</t>
  </si>
  <si>
    <t xml:space="preserve">clairefallen Nah, everyone! </t>
  </si>
  <si>
    <t>peterkash</t>
  </si>
  <si>
    <t xml:space="preserve">Snow in April? This sucks! </t>
  </si>
  <si>
    <t>rob_caporetto</t>
  </si>
  <si>
    <t xml:space="preserve">colbsi Flickr's not letting me view it - says it's private </t>
  </si>
  <si>
    <t>sillypucci</t>
  </si>
  <si>
    <t>MissWyn I bet you are  I remember Easter as a kid was so excited, you'll have a great day!</t>
  </si>
  <si>
    <t>thisistc</t>
  </si>
  <si>
    <t>xambix wow, welcome home eh  that's well shit, especially just coming back off holiday!!! Some fucking people!</t>
  </si>
  <si>
    <t>kimbers_mack</t>
  </si>
  <si>
    <t xml:space="preserve">BlueEyedBomber EXCELLENT!!! Missed you Saturday night </t>
  </si>
  <si>
    <t>cjharrison</t>
  </si>
  <si>
    <t xml:space="preserve">Tiahn good coz you don't have to be there....bad coz you don't get paid </t>
  </si>
  <si>
    <t>vasvalch</t>
  </si>
  <si>
    <t>It was going to be sunny today, right? Why do forecasters always put my hopes up?  #fb</t>
  </si>
  <si>
    <t>Ollien33 and carousella - I can't    I have another doctors appointment at 9 and another one at 11. Sucks.</t>
  </si>
  <si>
    <t>blodeuedd83</t>
  </si>
  <si>
    <t>Still a bit sick  But working on 2 articles today</t>
  </si>
  <si>
    <t>leckerpixel</t>
  </si>
  <si>
    <t xml:space="preserve">last 2 days in my nice little office. dont wanna move </t>
  </si>
  <si>
    <t>HildeHaddow</t>
  </si>
  <si>
    <t>Doesn't want to go college  want to cuddle my babyyy</t>
  </si>
  <si>
    <t>lxinspc</t>
  </si>
  <si>
    <t xml:space="preserve">hmm shoulder is making some bad noises if i move my arm back and forth (i know don't do it!) fear a return to physio may be required </t>
  </si>
  <si>
    <t>wtrmrk</t>
  </si>
  <si>
    <t xml:space="preserve">happyahma - welcome back! Sorry to hear about the ants. </t>
  </si>
  <si>
    <t>kateblogs</t>
  </si>
  <si>
    <t>rhyswynne That's a pest  Grr to spam!</t>
  </si>
  <si>
    <t>scribblegurl</t>
  </si>
  <si>
    <t>ODannyGirl7 oh yesses.  i have &amp;quot;road rash&amp;quot; all over my hip.  lovely, ay?  i so ROCK!</t>
  </si>
  <si>
    <t>PaulDale67</t>
  </si>
  <si>
    <t xml:space="preserve">whyvee Welcome home! Sounds like a hell of a journey back </t>
  </si>
  <si>
    <t>Kelsbells</t>
  </si>
  <si>
    <t xml:space="preserve">got an offer to go camping at fraser island for the weekend, would jump on the offer without a 2nd thought but it's forecast to rain </t>
  </si>
  <si>
    <t>bloxxx</t>
  </si>
  <si>
    <t>latexfetish Sadly that's not a feed  For Wordpress a feed usually would be bla.com/feed/ or bla.com/?feed=rss2, but those two don't exist</t>
  </si>
  <si>
    <t>sahmura</t>
  </si>
  <si>
    <t>kristenkreuk fiuhh, nice to get info from you, i'm one of your fans from indonesia. and still waiting for your movie in my country  thanx</t>
  </si>
  <si>
    <t>bugsbunny88</t>
  </si>
  <si>
    <t xml:space="preserve">don't want to leave college </t>
  </si>
  <si>
    <t>Nick_heads</t>
  </si>
  <si>
    <t xml:space="preserve">I cant give up smoking... I tried but it's not easy.. </t>
  </si>
  <si>
    <t>ahremsee</t>
  </si>
  <si>
    <t>http://twitpic.com/2y6z6 See where we've been moved too.  #dwsr</t>
  </si>
  <si>
    <t>simplydanx</t>
  </si>
  <si>
    <t>tayswift - I was up at 3AM   btw, congrats on winning album of the year. You deserve it, I can't not shed a tear to White Horse!</t>
  </si>
  <si>
    <t>plumkitty</t>
  </si>
  <si>
    <t xml:space="preserve">Hedgewytch oh that's horrible about Innocent Smoothies! we love them, but if they start putting rubbish in them   </t>
  </si>
  <si>
    <t>apple_atlb</t>
  </si>
  <si>
    <t xml:space="preserve">I can't sleep. There's a fight outside. How inconsiderate. I wanna go SLEEP! </t>
  </si>
  <si>
    <t>b13thy</t>
  </si>
  <si>
    <t xml:space="preserve">is frightened cos its spider time.. i hope the flat repels them as i unfortunately haven't got a man to save me </t>
  </si>
  <si>
    <t>SHEBYTE</t>
  </si>
  <si>
    <t xml:space="preserve">Having casual, unprotected tweets with twats I'll probably never see again. My mom will be so dissapointed </t>
  </si>
  <si>
    <t>AlexHeartBreakr</t>
  </si>
  <si>
    <t xml:space="preserve">going out sidee in dee cold. </t>
  </si>
  <si>
    <t>nolleee</t>
  </si>
  <si>
    <t xml:space="preserve">has insomnia and a headache </t>
  </si>
  <si>
    <t>marissatastic</t>
  </si>
  <si>
    <t xml:space="preserve">virtuallin I actually really like Taub, for some reason. I thought the bromance with Kutner was cute. Still... Kutner. Sigh. </t>
  </si>
  <si>
    <t>razrX</t>
  </si>
  <si>
    <t xml:space="preserve">Watched Smallville 8x18 last nite http://twurl.nl/iyar6d ep could've been so much more but yet again the decisions made fail to impress </t>
  </si>
  <si>
    <t>infinitydefines</t>
  </si>
  <si>
    <t xml:space="preserve">last time i watched this movie it had this huge epiphinal line that was exactly what i needed. now that i need it again i can't find it. </t>
  </si>
  <si>
    <t xml:space="preserve">jazred87 i told you if I caved I'd end up abusing it... much like I do Facebook. It's because I don't have any real friends </t>
  </si>
  <si>
    <t xml:space="preserve">cannot upload my pic </t>
  </si>
  <si>
    <t>BoydJones</t>
  </si>
  <si>
    <t>My personal Web site was hacked.    What should I do?</t>
  </si>
  <si>
    <t>SH1974</t>
  </si>
  <si>
    <t xml:space="preserve">When will i finally get over this cold? </t>
  </si>
  <si>
    <t>LucasBrenton</t>
  </si>
  <si>
    <t xml:space="preserve">I really hope I suceed </t>
  </si>
  <si>
    <t>colinwiseman</t>
  </si>
  <si>
    <t xml:space="preserve">Bugger its all good today!  Might have to error check things then </t>
  </si>
  <si>
    <t>robvince</t>
  </si>
  <si>
    <t xml:space="preserve">Currently wishing I could have more of the treacle sponge and custard that Louise made me last night while watching Order of the Phoenix </t>
  </si>
  <si>
    <t>chandler42</t>
  </si>
  <si>
    <t>Reports from Italy: 179 death, 34 missing, 1500 injured  #Italy #Earthquake (via RAI http://tinyurl.com/c5mja5 )</t>
  </si>
  <si>
    <t>TheRealKarl</t>
  </si>
  <si>
    <t xml:space="preserve">You know what sucks? Finding out I have a burned out tail light when the stores are closed. Plus, they are not open before I work. </t>
  </si>
  <si>
    <t>Tim__ong</t>
  </si>
  <si>
    <t xml:space="preserve">G'day. At the evil highschool right now </t>
  </si>
  <si>
    <t>arpita_datta271</t>
  </si>
  <si>
    <t xml:space="preserve">rain ruined the Malaysian GP - not much fun, neither any money from it ... </t>
  </si>
  <si>
    <t>Ajiee thnx ajeng! I will have to skip that class  im totally unprepared!</t>
  </si>
  <si>
    <t>atangorra</t>
  </si>
  <si>
    <t xml:space="preserve">On my way to Chicago finally; Connecting through London now and will be home for 5 measely days and then back out again...  </t>
  </si>
  <si>
    <t>kafarsken</t>
  </si>
  <si>
    <t>maxime68 Darn! Can't open it on my work computer. Not supposed to have fun at work  But thanks anyway!</t>
  </si>
  <si>
    <t>LadyT8088</t>
  </si>
  <si>
    <t xml:space="preserve">Janelle76 i want a phone that i can FB,MS, and twitter from!!!! </t>
  </si>
  <si>
    <t>beakee</t>
  </si>
  <si>
    <t xml:space="preserve">keongzai assign someone else to do it... or eff it and do it yourself </t>
  </si>
  <si>
    <t>Jimmyw23</t>
  </si>
  <si>
    <t>Off to the hospital soon. Kinda sucks I'm not allowed to eat anything  x</t>
  </si>
  <si>
    <t>blackvelvetmag</t>
  </si>
  <si>
    <t xml:space="preserve">Doesn't like how much UK postal prices have just gone up. Now costs 20p more to mail a Black Velvet to USA/ROTW &amp;amp; 10p UK. </t>
  </si>
  <si>
    <t>thomir</t>
  </si>
  <si>
    <t xml:space="preserve">4 days in York - nice place. photos coming soon. Feeling sick now though, and I'm back at work </t>
  </si>
  <si>
    <t>beut1</t>
  </si>
  <si>
    <t xml:space="preserve">davenavarro6767 was wondering where you'd been? You've been so quiet these days. Miss the chatty Dave </t>
  </si>
  <si>
    <t>jomiel</t>
  </si>
  <si>
    <t>alystoe  I hope you are okay</t>
  </si>
  <si>
    <t>roxyrouge</t>
  </si>
  <si>
    <t xml:space="preserve">Is at work, thinking how much graveyard shift sux </t>
  </si>
  <si>
    <t>goregoregirl</t>
  </si>
  <si>
    <t xml:space="preserve">Last day of work before I go on holiday... argh... got fuck loads to do </t>
  </si>
  <si>
    <t>BoccKob</t>
  </si>
  <si>
    <t xml:space="preserve">I snickered for like twenty minutes thinking that was the awesomest name ever. </t>
  </si>
  <si>
    <t>jakissa</t>
  </si>
  <si>
    <t xml:space="preserve">I don't know how to use this thing and my stupid picture won't upload </t>
  </si>
  <si>
    <t>sianytee</t>
  </si>
  <si>
    <t xml:space="preserve">madre is grinding on me this is gonna be a long week </t>
  </si>
  <si>
    <t>tomchams95</t>
  </si>
  <si>
    <t xml:space="preserve">ThomasGudgeon Well yes, Shame that you can only get the plastic one for the first generation. </t>
  </si>
  <si>
    <t>arcanesecrets</t>
  </si>
  <si>
    <t xml:space="preserve">i think my tweetdeck is failing me </t>
  </si>
  <si>
    <t>phaerie</t>
  </si>
  <si>
    <t xml:space="preserve">it still hurts </t>
  </si>
  <si>
    <t>SaveTheRave</t>
  </si>
  <si>
    <t>McKayla_JB HEY. LOL. BTW U Know How To Upload A Picture? I tried But It Never Shows  XO</t>
  </si>
  <si>
    <t>danemsteve</t>
  </si>
  <si>
    <t xml:space="preserve">working at home </t>
  </si>
  <si>
    <t xml:space="preserve">it's sooo super duper cold </t>
  </si>
  <si>
    <t>RachelGW</t>
  </si>
  <si>
    <t xml:space="preserve">MisterSkull awwwwww!!!! What a shame you're miles and miles away </t>
  </si>
  <si>
    <t>sophiastication</t>
  </si>
  <si>
    <t xml:space="preserve">just spent the last half hour making a playlist for tonight... it's going to be a long night </t>
  </si>
  <si>
    <t>Victoria2105</t>
  </si>
  <si>
    <t>NattNatt81 You doggie dazzler!! im trying to work a bit today  if you want we coule pop ovr and say hi later?</t>
  </si>
  <si>
    <t>unravelling</t>
  </si>
  <si>
    <t xml:space="preserve">oh but damn..fried screwing up me lunch </t>
  </si>
  <si>
    <t>heatison67</t>
  </si>
  <si>
    <t xml:space="preserve">Getting ready to leave Cali....I DON&amp;quot;T WANT TO GO HOME!!! I wish I could just bring my kids here!!!     </t>
  </si>
  <si>
    <t>Ramoonus</t>
  </si>
  <si>
    <t xml:space="preserve">has a maths examen at 1 o clock </t>
  </si>
  <si>
    <t>nelldrik</t>
  </si>
  <si>
    <t xml:space="preserve">RyanSeacrest Tie bar!  I missed it on Wednesday. </t>
  </si>
  <si>
    <t>ExtraordinaryMe</t>
  </si>
  <si>
    <t xml:space="preserve">nickdawson Hope your knee feels better quickly, though, after having been on it all night. </t>
  </si>
  <si>
    <t>hamish_nz</t>
  </si>
  <si>
    <t xml:space="preserve">I am wondering why my lovely wife doesn't check or respond to my tweets </t>
  </si>
  <si>
    <t>jonnyshare</t>
  </si>
  <si>
    <t xml:space="preserve">But of course, the document with the important tables in it isn't published on the internet </t>
  </si>
  <si>
    <t>marpizza</t>
  </si>
  <si>
    <t xml:space="preserve">Love is a joke with no punch line </t>
  </si>
  <si>
    <t>thatothertime</t>
  </si>
  <si>
    <t xml:space="preserve">jona_thin sorry, must of left a corel install cd somewhere in you room then.. </t>
  </si>
  <si>
    <t>ArsenalSarah</t>
  </si>
  <si>
    <t xml:space="preserve">I went to get a coffee but the kids got to the milk before I did, now I have a can of coke instead </t>
  </si>
  <si>
    <t>ClaireHancock</t>
  </si>
  <si>
    <t xml:space="preserve">Yoghurt overload </t>
  </si>
  <si>
    <t>flyingwithkids</t>
  </si>
  <si>
    <t>orangeflowers me too, its scary not the clutter but the unclean  pain keeps me awake lately, but shld start subsiding in a wk or so</t>
  </si>
  <si>
    <t>mykylnordwind</t>
  </si>
  <si>
    <t xml:space="preserve">Good morning world(s) - We got snow again! </t>
  </si>
  <si>
    <t>vikkibell86</t>
  </si>
  <si>
    <t xml:space="preserve">Throat killing me and missing gordon </t>
  </si>
  <si>
    <t>KelseyGene</t>
  </si>
  <si>
    <t xml:space="preserve">fighting off the hungries </t>
  </si>
  <si>
    <t>MSCHIVON1</t>
  </si>
  <si>
    <t xml:space="preserve">Willie_Day26 Can't sleep!!!! Its 345 and I have to be at work at 830! Don't know what the problem is </t>
  </si>
  <si>
    <t>ArtemisIII Aw sorry to hear that!  I don't know what I'd do without jeans in Winter</t>
  </si>
  <si>
    <t>iluvpies</t>
  </si>
  <si>
    <t xml:space="preserve">miss kabalin hates me </t>
  </si>
  <si>
    <t>daniellia_</t>
  </si>
  <si>
    <t>Stuffy nose. Its preventing me from sleep.  any remedies?</t>
  </si>
  <si>
    <t>drwoolleds</t>
  </si>
  <si>
    <t xml:space="preserve">went to bed at 8pm and now wide awake at 4 am. I don't have to be to work until 8:30. This is going to be a long day </t>
  </si>
  <si>
    <t>kyriexx</t>
  </si>
  <si>
    <t>rustyrockets i tnk you need to make me smile today! because you never ever write back to me but you do to everyoneee else  x</t>
  </si>
  <si>
    <t>kellysarah</t>
  </si>
  <si>
    <t xml:space="preserve">Itchy eyes...grass being cut...oh-oh. </t>
  </si>
  <si>
    <t>rachwhite</t>
  </si>
  <si>
    <t>my damn filling just fell out!!!  Half of my tooth is GONE!</t>
  </si>
  <si>
    <t>tomcash</t>
  </si>
  <si>
    <t xml:space="preserve">daftasabat I needed a lie in lol. I haven't slept for more than 6 hours in a few days now. It's killing me! </t>
  </si>
  <si>
    <t>mikahere</t>
  </si>
  <si>
    <t xml:space="preserve">Just watched Grey's Anatomy. I cried.  I will be writing now. I miss Meg. </t>
  </si>
  <si>
    <t>iluvhazel</t>
  </si>
  <si>
    <t xml:space="preserve">I hope not all is lost *sigh* </t>
  </si>
  <si>
    <t>danjw96</t>
  </si>
  <si>
    <t xml:space="preserve">going to look for curtains. </t>
  </si>
  <si>
    <t>Mesteren</t>
  </si>
  <si>
    <t>yesterday was a bad day. found Bernie Mac died last year  where was i??</t>
  </si>
  <si>
    <t>tuhadaanu</t>
  </si>
  <si>
    <t xml:space="preserve">is she still up ?? is she is then u shud be online.. dunno how to find out </t>
  </si>
  <si>
    <t>nathanjay</t>
  </si>
  <si>
    <t xml:space="preserve">outoutout dunno..I've emailed their website + a&amp;amp;r, sent a tweet, but no replies.They've probably got bored of fan-remixers bugging them </t>
  </si>
  <si>
    <t>phuzion</t>
  </si>
  <si>
    <t xml:space="preserve">Wishing I could get some sleep, but that probably isn't going to happen tonight </t>
  </si>
  <si>
    <t>reeology</t>
  </si>
  <si>
    <t>Riry is being a pain and nomming on my hand. Should not have sprayed her with that cat nip mist as a joke.  now she is craaaazy</t>
  </si>
  <si>
    <t>riotradio</t>
  </si>
  <si>
    <t xml:space="preserve">Silverlines aaaah.. jadi tiba2 pingin butter sugar toast huhuu </t>
  </si>
  <si>
    <t>DJRENEG</t>
  </si>
  <si>
    <t xml:space="preserve">Thats messed up </t>
  </si>
  <si>
    <t>LaBetenoir</t>
  </si>
  <si>
    <t xml:space="preserve">jennnnie yes, and the next project's wool is hiding from me...it was there on friday when i went to craig's place </t>
  </si>
  <si>
    <t>tomvanberkel</t>
  </si>
  <si>
    <t xml:space="preserve">Why do those project reports for school need so many words.. am 700 words short </t>
  </si>
  <si>
    <t>Haselnuth</t>
  </si>
  <si>
    <t xml:space="preserve">InspiredWriting I love how I can - could - easily read and tweed while working. With twitter.com I'm reloading all the time </t>
  </si>
  <si>
    <t>teleken Unfortunately, I don't. sorry  Hopefully you do find someone who can, though!</t>
  </si>
  <si>
    <t>chris_ramsay</t>
  </si>
  <si>
    <t xml:space="preserve">Hang on. Does anyone use fax machines any more??? </t>
  </si>
  <si>
    <t>loris_sl</t>
  </si>
  <si>
    <t xml:space="preserve">drjackdr oh did you see the disaster? really an horrible situation </t>
  </si>
  <si>
    <t>juleswashere</t>
  </si>
  <si>
    <t xml:space="preserve">just put a bid in for signed panic at the disco poster, unfortunatly the fall out boy one is already over my limit </t>
  </si>
  <si>
    <t>Devar</t>
  </si>
  <si>
    <t xml:space="preserve">antzpantz well I obviosuly missed evcery single one </t>
  </si>
  <si>
    <t>millrae</t>
  </si>
  <si>
    <t xml:space="preserve">jordynhill7 oh i cic, so much meaning to that ring. but i have a feeling i'd lose it </t>
  </si>
  <si>
    <t>nomadicmatt</t>
  </si>
  <si>
    <t xml:space="preserve">lissie45 sorry, just saw the post, signed up even before i finished reading lol....these guys are gold. feel bad for those who paid 600 </t>
  </si>
  <si>
    <t>joeysixx</t>
  </si>
  <si>
    <t xml:space="preserve">i just did the sweetest ol boy, he was 88 and telling me about when he was in the war </t>
  </si>
  <si>
    <t>JenniferTrak</t>
  </si>
  <si>
    <t>swellvintage A lot better today, thanks! Unfortunately being sick did not mean loss of apetite for me.  x</t>
  </si>
  <si>
    <t>CJ592</t>
  </si>
  <si>
    <t xml:space="preserve">sminchin1977 sorry to hear you're unwell.  It's the school holiday syndrome again </t>
  </si>
  <si>
    <t>Mikkael_Bristol</t>
  </si>
  <si>
    <t xml:space="preserve">Is waiting for the scrappers to come to pick up his old Saab </t>
  </si>
  <si>
    <t>FishyNZ</t>
  </si>
  <si>
    <t xml:space="preserve">everyone hates me so much  </t>
  </si>
  <si>
    <t>Bryionak</t>
  </si>
  <si>
    <t xml:space="preserve">does not know how he got home last night </t>
  </si>
  <si>
    <t>freddybur</t>
  </si>
  <si>
    <t xml:space="preserve">4 hours laying down on a flattened bean bag FTL </t>
  </si>
  <si>
    <t>lanivishnu</t>
  </si>
  <si>
    <t xml:space="preserve">and it was a great song too </t>
  </si>
  <si>
    <t>Bowser1980</t>
  </si>
  <si>
    <t xml:space="preserve">ooo Dr Who is on in HD...... ok ok I'm officially a sad techy geek </t>
  </si>
  <si>
    <t>Panda_s1</t>
  </si>
  <si>
    <t xml:space="preserve">Valium, I needz it </t>
  </si>
  <si>
    <t>BobbyHendrix</t>
  </si>
  <si>
    <t>SeptMourningM Texas is far from phx! LOL  what part?</t>
  </si>
  <si>
    <t xml:space="preserve">LuckyRivera and it was a great song too </t>
  </si>
  <si>
    <t>madguy000</t>
  </si>
  <si>
    <t xml:space="preserve">ouch my toenail... aaaaaaaa </t>
  </si>
  <si>
    <t>Lauraelizabeff</t>
  </si>
  <si>
    <t>Babysitting This Morning  Stiil It's An Excuse To Watch The Chute On CBBC.</t>
  </si>
  <si>
    <t>YnnieminnieME</t>
  </si>
  <si>
    <t xml:space="preserve">Man! Did I had a wacky dream this early morning .... loggin here ... looks like ATS is spamming me with updates </t>
  </si>
  <si>
    <t>jardinjaponais</t>
  </si>
  <si>
    <t xml:space="preserve">I was in such a good mood this morning. Now? Not so much anymore. Stupid work! Stupid cellphone provider! </t>
  </si>
  <si>
    <t>madhattar</t>
  </si>
  <si>
    <t xml:space="preserve">i still cant understand linked in. what sthe point of it again? just got bakc from shoot. bloody exhausted. i need a hug </t>
  </si>
  <si>
    <t>lindsaylullaby</t>
  </si>
  <si>
    <t xml:space="preserve">Forgot about shitty co-op, ugh. </t>
  </si>
  <si>
    <t>xIzzxMissDaisyx</t>
  </si>
  <si>
    <t xml:space="preserve">Is looking for a dress for her friend but can't find it </t>
  </si>
  <si>
    <t>stankugo</t>
  </si>
  <si>
    <t xml:space="preserve">enjoying lunch at the lake of constance - uh that would be cool! but impossible </t>
  </si>
  <si>
    <t>paulfinney</t>
  </si>
  <si>
    <t>I really want a new job  not particually a better one, just a new one....</t>
  </si>
  <si>
    <t>beccbabe</t>
  </si>
  <si>
    <t xml:space="preserve">shaundiviney  I want pizzaaaa. </t>
  </si>
  <si>
    <t>vsaripal</t>
  </si>
  <si>
    <t xml:space="preserve">windows mobile doesnt allow me to write the stack pointer </t>
  </si>
  <si>
    <t>mazi159</t>
  </si>
  <si>
    <t>Need to go and do some college work and then go to work having had no food  !</t>
  </si>
  <si>
    <t>grahamspicer</t>
  </si>
  <si>
    <t xml:space="preserve">terrible toothache, feeling very grumpy. 44 hotels to write about in my work queue </t>
  </si>
  <si>
    <t>jezdez</t>
  </si>
  <si>
    <t xml:space="preserve">PyPI fail: Installing Markdown with pip and easy_install downloads the Python 3 version </t>
  </si>
  <si>
    <t>LuvTisdalexx</t>
  </si>
  <si>
    <t xml:space="preserve">y isnt it as sunny as yesterday </t>
  </si>
  <si>
    <t>jj_tins</t>
  </si>
  <si>
    <t xml:space="preserve">Deadline ahead </t>
  </si>
  <si>
    <t>mortensax</t>
  </si>
  <si>
    <t xml:space="preserve">karinhoegh So true. I love Frienfeed, but there are so many cool apps out there that delivers value and so little time </t>
  </si>
  <si>
    <t>nikhilnulkar</t>
  </si>
  <si>
    <t>damn!!! I m missing twitter... have been very busy off late and have not got enuff time to be active on twitter...  missing all d action!</t>
  </si>
  <si>
    <t xml:space="preserve">Why must we continue to say hurtful things? When can we be at peace? That's all I've EVER wanted!! Grr </t>
  </si>
  <si>
    <t>danisabella</t>
  </si>
  <si>
    <t>savicevic Aww.  I won't be that roommate next year!</t>
  </si>
  <si>
    <t>Dee3yint</t>
  </si>
  <si>
    <t>bye every one im going to stop being a 3tfan   i cant do this any more im a fan only becouse i want to date taryll and he dosent want me .</t>
  </si>
  <si>
    <t>sijeka</t>
  </si>
  <si>
    <t>ianmack First season yes, descended into creepy teen boy humour in season 2  Still &amp;lt;3 Mulder/Moody though.</t>
  </si>
  <si>
    <t>amatecha</t>
  </si>
  <si>
    <t xml:space="preserve">iphoneincanada no wait, their $10-cheaper package has 150 more voice minutes! It's cheaper and substantially better! Messsedd upppp! </t>
  </si>
  <si>
    <t xml:space="preserve">i suck at making jelly cakeeeee. </t>
  </si>
  <si>
    <t>J_xox</t>
  </si>
  <si>
    <t>swati121 SWATI!!! omg i missed you soo much  have you heard the new jls song 8-) ahaa youre probs all jetlagged right now...</t>
  </si>
  <si>
    <t>danjit</t>
  </si>
  <si>
    <t>Arghï¿½ Fantasy Surfer Carnageï¿½ Dane, Marlon &amp;amp; Nat C all out!  #fantasysurfer</t>
  </si>
  <si>
    <t>steph_crowd</t>
  </si>
  <si>
    <t xml:space="preserve">feels slightly ill. Guess i shouldnt have eaten Mc Ds after all. </t>
  </si>
  <si>
    <t>commongrind</t>
  </si>
  <si>
    <t>awlred they dont exist  however, anodising services do exist, so i could get it done *-)</t>
  </si>
  <si>
    <t>miss_gadgetgirl</t>
  </si>
  <si>
    <t xml:space="preserve">wishing she hadnt drunk so mush yestaday </t>
  </si>
  <si>
    <t>overbreaker</t>
  </si>
  <si>
    <t xml:space="preserve">I just got an amazing new pedal.... and I just blew both of my speakers. </t>
  </si>
  <si>
    <t>ohlookpretty</t>
  </si>
  <si>
    <t xml:space="preserve">I wish I was in Sydney! </t>
  </si>
  <si>
    <t>lowcarbondiary</t>
  </si>
  <si>
    <t xml:space="preserve">craigelder proof reading Defra Greener Living Fund bid - only a Govt dept could have a grant application deadline this close to Easter </t>
  </si>
  <si>
    <t>effyobie</t>
  </si>
  <si>
    <t xml:space="preserve">hairpins ohh how i envy you natalieeee! i need a new wardrobe, and something to wear out the weekend after this! </t>
  </si>
  <si>
    <t>stompthewalrus</t>
  </si>
  <si>
    <t xml:space="preserve">AnotherA   </t>
  </si>
  <si>
    <t>swati121 yeah i havnt got any crad/unlimited to text/call either  sucks. will catch up with you today sometime!! xxxxx</t>
  </si>
  <si>
    <t>Jess_18</t>
  </si>
  <si>
    <t xml:space="preserve">is sad coz alison's leaving england to france tonight </t>
  </si>
  <si>
    <t>fionyfions</t>
  </si>
  <si>
    <t>needs a mouse, looks like my lappy's touch pad is giving up na.  http://plurk.com/p/n0ni4</t>
  </si>
  <si>
    <t>zina671</t>
  </si>
  <si>
    <t xml:space="preserve">what do u do when u find out that the person u supported and stood behind since day 1 tells u that in the past they tried to blow u off. </t>
  </si>
  <si>
    <t>SelinaRealm</t>
  </si>
  <si>
    <t xml:space="preserve">Off out to doctors appointment. </t>
  </si>
  <si>
    <t>optimiced</t>
  </si>
  <si>
    <t>NASA lost RAW footage from the Apollo 11 mission?  http://www.wired.com/wired/archive/15.01/nasa.html</t>
  </si>
  <si>
    <t>nextmovement</t>
  </si>
  <si>
    <t>winter is slowly creeping into Cape Town  not looking forward to it...</t>
  </si>
  <si>
    <t>rossjones</t>
  </si>
  <si>
    <t xml:space="preserve">cheekybeer Document Management Systems always a good idea, although rarely seems to happen in practice </t>
  </si>
  <si>
    <t>GabbyReisz</t>
  </si>
  <si>
    <t xml:space="preserve">i hate this time, i am super bored but everyone is sleeping </t>
  </si>
  <si>
    <t>xxcharxx239</t>
  </si>
  <si>
    <t>About to ge ready for work as i have a 9 hour shift ahead of me  x</t>
  </si>
  <si>
    <t>harudori</t>
  </si>
  <si>
    <t>greyhoundgal omg front page! i'd be so excited, congratulations. sorry about torres hurting his paw tho  is that your dog?</t>
  </si>
  <si>
    <t>nerdfeliz</t>
  </si>
  <si>
    <t xml:space="preserve">I'm so tired for no reason (other than going to bed late and sleeping in lately)... it makes me angry... </t>
  </si>
  <si>
    <t xml:space="preserve">Denpasar good luck!!! look forward to the update. run not an option in this wind seriously!!!! blowing a real gale </t>
  </si>
  <si>
    <t>AnastasiaMyra</t>
  </si>
  <si>
    <t xml:space="preserve">LAST DAY AT LSHS TOMORROW </t>
  </si>
  <si>
    <t>lokobell</t>
  </si>
  <si>
    <t xml:space="preserve">Can't smell Tyson any more ... </t>
  </si>
  <si>
    <t>Tarns_Inspired</t>
  </si>
  <si>
    <t xml:space="preserve">wishes twitter had a translator!! Twitter just hasn't caught on in the southern hemisphere yet!! They'll get there aventually I guess! </t>
  </si>
  <si>
    <t>bballcourt04</t>
  </si>
  <si>
    <t xml:space="preserve">ChristinaStokes Is SH working for you? For me, It says that the website is down? </t>
  </si>
  <si>
    <t>andrablue</t>
  </si>
  <si>
    <t xml:space="preserve">alone at the office </t>
  </si>
  <si>
    <t>Zeenat_x</t>
  </si>
  <si>
    <t>J_xox ohh i hope so  not stopin till i get a reply! lol i wunder if Marvs read all the VS lyrics haha i can imagine his nxt blog about it</t>
  </si>
  <si>
    <t>AlexK</t>
  </si>
  <si>
    <t xml:space="preserve">kleinjinx it seems like my in-laws are coming over easter. we will have to meet another time. </t>
  </si>
  <si>
    <t>Ticky_promsut</t>
  </si>
  <si>
    <t xml:space="preserve">My camera spoil </t>
  </si>
  <si>
    <t>glimmerous</t>
  </si>
  <si>
    <t xml:space="preserve">sooo not motivated to do work </t>
  </si>
  <si>
    <t>Ic1ngsugar</t>
  </si>
  <si>
    <t xml:space="preserve"> It still wont let me log in I know my user's thier cos anth sent me a friend request</t>
  </si>
  <si>
    <t>miketayon</t>
  </si>
  <si>
    <t xml:space="preserve">is still waiting for a dispatch, and just got up about an hour ago, after sleeping 4 hours. Guess I'll go back to bed </t>
  </si>
  <si>
    <t>purplemiami</t>
  </si>
  <si>
    <t xml:space="preserve">Going to sleep have a busy day going to meetings and stuff - miss my girl shes in switzerland </t>
  </si>
  <si>
    <t>peacefrogg</t>
  </si>
  <si>
    <t>marthagoneMAD  agreed. I wish it could just be pure and easy fun.</t>
  </si>
  <si>
    <t>markadm</t>
  </si>
  <si>
    <t>urgh. my head hurts. think I've had about 7 hours sleep, but the cat was miaowing...   no rest for the wicked!</t>
  </si>
  <si>
    <t>libberykathro</t>
  </si>
  <si>
    <t xml:space="preserve">one hour late-bad plumbers </t>
  </si>
  <si>
    <t>cristy17</t>
  </si>
  <si>
    <t xml:space="preserve">I really wish I was 100% better so I could be 100% awesome at work.  </t>
  </si>
  <si>
    <t>vickyvicki</t>
  </si>
  <si>
    <t xml:space="preserve">i better be allowed to go to sway sway baby concert or i'll seriously cry </t>
  </si>
  <si>
    <t xml:space="preserve">Silverlines tadi di PIM udah sempet lirik2 mesra, tapi baru abis makan  definitely putting it in my agenda next time i go to PIM! </t>
  </si>
  <si>
    <t>crimsy</t>
  </si>
  <si>
    <t xml:space="preserve">Marley and Me. I am crying like a kid, but a good movie. Have a good night people </t>
  </si>
  <si>
    <t>xxTaliaxx</t>
  </si>
  <si>
    <t xml:space="preserve">i've lost my favourite mac lipgloss...i'm so upset about it....i never lose things </t>
  </si>
  <si>
    <t>Lolly_B</t>
  </si>
  <si>
    <t>Pretty sure everything electrical in my house is slowly dying on me  [Like I have enough money to replace all my stuff!!!]</t>
  </si>
  <si>
    <t>woganmay</t>
  </si>
  <si>
    <t xml:space="preserve">Bed is *painfully* tempting right now, but if I take a nap I'll probably wake up at 4pm </t>
  </si>
  <si>
    <t>CristinaSamuels</t>
  </si>
  <si>
    <t xml:space="preserve">is frustrated that Rudd cant facilitate private enterprise investing in our broadband infrastructure..instead he needs to waste our money </t>
  </si>
  <si>
    <t>snice</t>
  </si>
  <si>
    <t xml:space="preserve">mercygrl oh wow, a little chubster.  You cant invite ppl to play uno on facebook at the moment </t>
  </si>
  <si>
    <t>adf__</t>
  </si>
  <si>
    <t xml:space="preserve">I want FFXII really bad, I never got a chance to play it. </t>
  </si>
  <si>
    <t>Brooksmeister</t>
  </si>
  <si>
    <t xml:space="preserve">In the garage getting an estimate for the wheel damage on my car from Sunday's  little mishap - not looking good! </t>
  </si>
  <si>
    <t>myfunclub</t>
  </si>
  <si>
    <t>Bah! Hairline fracture in the impellor hub  #titsuptuesday</t>
  </si>
  <si>
    <t>daveredfly</t>
  </si>
  <si>
    <t xml:space="preserve">Morning everyone. Bad dream woke me up </t>
  </si>
  <si>
    <t>meatrack no more sneaky late arvo surfs now man  i feel the late arvo glass off is now a distant memory of summer.</t>
  </si>
  <si>
    <t>SugaMamaa</t>
  </si>
  <si>
    <t xml:space="preserve">can't sleep....i have to wake up in 4 hours </t>
  </si>
  <si>
    <t>lisahollowood</t>
  </si>
  <si>
    <t xml:space="preserve">samdj1210 Unfortunately it didn't work. But thanks for the advice. I am bed ridden today </t>
  </si>
  <si>
    <t>Bindibadgi</t>
  </si>
  <si>
    <t>Dear FBDimms please give me my 4GB of memory back.. I used to have 8  Running 90% full = crippled PC</t>
  </si>
  <si>
    <t>larintia</t>
  </si>
  <si>
    <t xml:space="preserve">searching for a job in Berlin in summer time...don't speak german... </t>
  </si>
  <si>
    <t>holzzyd</t>
  </si>
  <si>
    <t xml:space="preserve">Piccy coming soon  -off to watch 90210. God i wanna move to america soo baadd </t>
  </si>
  <si>
    <t>Gemmaface</t>
  </si>
  <si>
    <t>Oh no, it's a Harrods day  now I really will be sick.</t>
  </si>
  <si>
    <t>Keris</t>
  </si>
  <si>
    <t xml:space="preserve">tombot18 Never mind, it didn't work anyway </t>
  </si>
  <si>
    <t>lovelylivxo</t>
  </si>
  <si>
    <t>has been sick  and her back is veryyy bad. watching american history x. wanna watch american beauty though. buy it meeee.</t>
  </si>
  <si>
    <t>Jake_77</t>
  </si>
  <si>
    <t xml:space="preserve">Entered a online poker tournement against 49 others... finished 18th </t>
  </si>
  <si>
    <t>RachPC</t>
  </si>
  <si>
    <t>isnt very happy with twitter at the moment.. wont let me upload my picture  wishing dougie or tom would reply to me..</t>
  </si>
  <si>
    <t>soock</t>
  </si>
  <si>
    <t xml:space="preserve">trying to extend reading the watchmen by not reading it at all, i dont want it to end </t>
  </si>
  <si>
    <t>kiriama</t>
  </si>
  <si>
    <t>lucygooesy haha nice barbie backgroud! he still hasnt replied  lol</t>
  </si>
  <si>
    <t>reddevilmeuk</t>
  </si>
  <si>
    <t>well it sunny outside..... but im stuck indoors far far away from a window  roll on dinner</t>
  </si>
  <si>
    <t xml:space="preserve">Rhinecruise09 You're absolutely right </t>
  </si>
  <si>
    <t>thismodernpanda</t>
  </si>
  <si>
    <t xml:space="preserve">back to bed for me </t>
  </si>
  <si>
    <t xml:space="preserve">i have failed you, martha. </t>
  </si>
  <si>
    <t>joannladybird</t>
  </si>
  <si>
    <t xml:space="preserve">I don't want to be a grown up yet... </t>
  </si>
  <si>
    <t>sambatia</t>
  </si>
  <si>
    <t xml:space="preserve">as usual ... cooking what I hate </t>
  </si>
  <si>
    <t>sophiehe</t>
  </si>
  <si>
    <t xml:space="preserve">incredibly, immensely indecisive </t>
  </si>
  <si>
    <t>katiecometrue</t>
  </si>
  <si>
    <t xml:space="preserve">so my wish didn't come true  go to hell carolina   </t>
  </si>
  <si>
    <t>TheMightyFoz</t>
  </si>
  <si>
    <t xml:space="preserve">yay! 2am and not a bit tired. </t>
  </si>
  <si>
    <t>martinbean</t>
  </si>
  <si>
    <t xml:space="preserve">boagworld The profile picture makes a happy return! I think I need a new promo picture </t>
  </si>
  <si>
    <t>Kurono</t>
  </si>
  <si>
    <t xml:space="preserve">fairy06 OMG WTF! Sure, he talks NOW. I'm at school. I don't have a phone... </t>
  </si>
  <si>
    <t>moony394 i'll miss him too, bb  the episode seemed unimportant after foreteen found kutner, so i stopped watching.</t>
  </si>
  <si>
    <t>amyprescott</t>
  </si>
  <si>
    <t xml:space="preserve">except for the fact JW stuff is out and it rocks... shame I'm skint! </t>
  </si>
  <si>
    <t>Jetshun4</t>
  </si>
  <si>
    <t xml:space="preserve">taitaisanchez omg i know i am so sad </t>
  </si>
  <si>
    <t>aciel</t>
  </si>
  <si>
    <t xml:space="preserve">Ternyata hanya gue yang make twitter ....  </t>
  </si>
  <si>
    <t>Sista_Soul</t>
  </si>
  <si>
    <t xml:space="preserve">Being in pain as I have done my back in </t>
  </si>
  <si>
    <t xml:space="preserve">hippychick3 clarkes shoes don't fir her - they don't go small enough for her feet - we have to go to specialist shoe shops </t>
  </si>
  <si>
    <t>krzysexikewl</t>
  </si>
  <si>
    <t>Off to work   ahhhh, such is life for the poor &amp;amp; unknown... was thinking earlier how much loot that Miley Cyrus has at age 15 ...</t>
  </si>
  <si>
    <t>aeon512</t>
  </si>
  <si>
    <t xml:space="preserve">Sitting seb and waiting for hours. Bad customer service </t>
  </si>
  <si>
    <t>jasminemcatee</t>
  </si>
  <si>
    <t xml:space="preserve">Finally wrapped.  My body has literally broken down this evening.  In bed, return of super fever </t>
  </si>
  <si>
    <t>foot_loose</t>
  </si>
  <si>
    <t xml:space="preserve">Yuddylicious He hatez me. </t>
  </si>
  <si>
    <t>maymaym</t>
  </si>
  <si>
    <t xml:space="preserve">I really should be sleeping already but just can't seem to get to bed before the sun comes up. Progress on sorting out life is slow+hard. </t>
  </si>
  <si>
    <t>benaud</t>
  </si>
  <si>
    <t>jjprojects  maybe a broken mbp from eBay? One with a broken screen or something. Good luck.</t>
  </si>
  <si>
    <t>cjsheerin</t>
  </si>
  <si>
    <t>No O2 GPRS  Anyone else with issues?</t>
  </si>
  <si>
    <t xml:space="preserve">Ryuoky No sun here  and I was hoping to sit out on the balcony </t>
  </si>
  <si>
    <t>aaleeecccc</t>
  </si>
  <si>
    <t xml:space="preserve">the maine- please out me to sleep! i have tests in the morning! </t>
  </si>
  <si>
    <t>AL_ITO</t>
  </si>
  <si>
    <t>WANTS TO BUY BIG BANG THEORY ON DVD!!  byeeee.x</t>
  </si>
  <si>
    <t>Vestrise</t>
  </si>
  <si>
    <t xml:space="preserve">Fucking boredom... Makes me wanna go have a smoke... </t>
  </si>
  <si>
    <t>Jebatron</t>
  </si>
  <si>
    <t>kimberley_ lol awww!  I want a cuddles now  you almost made my eyes  leak. love you too &amp;lt;3</t>
  </si>
  <si>
    <t>GlennSanAgustin</t>
  </si>
  <si>
    <t>Sleep for now then get up in 4 hours  then a very busy week aghhhhh</t>
  </si>
  <si>
    <t>LadyHoldem</t>
  </si>
  <si>
    <t xml:space="preserve">phil_hellmuth So sad </t>
  </si>
  <si>
    <t>alsiladka</t>
  </si>
  <si>
    <t xml:space="preserve">My cousins can't stop playing Frozen Bubble Twisted &amp;amp; Resco Bubble. Bye bye #N85, see you after a week or two </t>
  </si>
  <si>
    <t xml:space="preserve">Pure hurt my neck at the gym </t>
  </si>
  <si>
    <t>njhughes0103</t>
  </si>
  <si>
    <t xml:space="preserve">work time </t>
  </si>
  <si>
    <t>mixxxtape</t>
  </si>
  <si>
    <t xml:space="preserve">I'm not ready for school yet </t>
  </si>
  <si>
    <t>Cervidae</t>
  </si>
  <si>
    <t xml:space="preserve">Today's plan: driving back to Vienna: spring cleaning in my flat </t>
  </si>
  <si>
    <t>lwmedium</t>
  </si>
  <si>
    <t xml:space="preserve">HippyDi that's sad </t>
  </si>
  <si>
    <t>tabbed</t>
  </si>
  <si>
    <t xml:space="preserve">suck , when you know you haven't done anything wrong , but it feels like you have </t>
  </si>
  <si>
    <t>quinn_keshalyi</t>
  </si>
  <si>
    <t xml:space="preserve">dian_yach I would love to swim but don't know how  </t>
  </si>
  <si>
    <t>BlahMaxine</t>
  </si>
  <si>
    <t>Mmmm, i want eatser show on the 14th; not 15th   this is bad for me  Maddie D:</t>
  </si>
  <si>
    <t>CustomerSense</t>
  </si>
  <si>
    <t xml:space="preserve">Today I'm really amazed (scared) by how many basic errors I find on e-commerce websites. Wrong error messages, no loading icons, etc. </t>
  </si>
  <si>
    <t>x0_blondie</t>
  </si>
  <si>
    <t xml:space="preserve">why won't twitter let me change my picture? </t>
  </si>
  <si>
    <t>shortyyyy</t>
  </si>
  <si>
    <t xml:space="preserve">ZoeAimee I'm trying to research some dude for my english assignment that is due tomorrow, and my internet keeps freezing and won't load </t>
  </si>
  <si>
    <t>xhardtoforget</t>
  </si>
  <si>
    <t xml:space="preserve">just got up, pshhh going on the trampoline, even though I am all sore </t>
  </si>
  <si>
    <t>amielia_1991</t>
  </si>
  <si>
    <t xml:space="preserve">Homework </t>
  </si>
  <si>
    <t>dessey</t>
  </si>
  <si>
    <t xml:space="preserve">pmarnandus re: daily gossip.. well the twitter gossips are mostly from E! Online which I cannot access!! </t>
  </si>
  <si>
    <t>downsy</t>
  </si>
  <si>
    <t xml:space="preserve">http://twitpic.com/2y7bg - This is Ashley from Kick's afternoon show. He's not impressed with the Twitter </t>
  </si>
  <si>
    <t>carakole</t>
  </si>
  <si>
    <t>islandiva147 I sent u a tweet yesterday but I don't know why it didn't work  I guess you're sleeping right now I am working soon noon !!!</t>
  </si>
  <si>
    <t>lordofthedarts</t>
  </si>
  <si>
    <t xml:space="preserve">English revision class </t>
  </si>
  <si>
    <t>Dibbs_ZA</t>
  </si>
  <si>
    <t>Laptop died on me yesterday    Have to reinstall, but its the perfect time to try out Windows 7 (beta)</t>
  </si>
  <si>
    <t>fisher_david</t>
  </si>
  <si>
    <t xml:space="preserve">finalising annual report for 2008... Ugh </t>
  </si>
  <si>
    <t>joeyfrsh2dth</t>
  </si>
  <si>
    <t xml:space="preserve">2 hrs need to go by quick </t>
  </si>
  <si>
    <t>shannanstedman haha i got to be up at 8  and sit through a 2 hr mass. umm like 2 ish ..is that alright? is that too late?</t>
  </si>
  <si>
    <t>MagickTom</t>
  </si>
  <si>
    <t>has got to go into college today  in the holidays (((( !</t>
  </si>
  <si>
    <t>cun</t>
  </si>
  <si>
    <t xml:space="preserve">DG8ball yeah? If you get spraying, I'm going to have to pay you to spray my M3 at some point. They dont to e46 M3's in white in europe, </t>
  </si>
  <si>
    <t>AndrewBrook</t>
  </si>
  <si>
    <t xml:space="preserve">NathnaelB I would love to be ill next week dude... but no pay </t>
  </si>
  <si>
    <t>winematcher</t>
  </si>
  <si>
    <t xml:space="preserve">Vixens not so innocent after all </t>
  </si>
  <si>
    <t>BelleBot</t>
  </si>
  <si>
    <t xml:space="preserve">What happened to last night's twits? They've gone and run away! </t>
  </si>
  <si>
    <t>Jordannnnn</t>
  </si>
  <si>
    <t xml:space="preserve">BenjaminReid Your internet still down?? :O </t>
  </si>
  <si>
    <t>brittany928</t>
  </si>
  <si>
    <t>thinks she is going to be at this traffic light all night  haha</t>
  </si>
  <si>
    <t>BlackSwanImages</t>
  </si>
  <si>
    <t xml:space="preserve">Edict just been announced. No social networking using the office system  OK Tweet this then evening chaps </t>
  </si>
  <si>
    <t>Paula_Ox</t>
  </si>
  <si>
    <t xml:space="preserve">bored in tec </t>
  </si>
  <si>
    <t>Henre</t>
  </si>
  <si>
    <t xml:space="preserve">spitorswallow wish I could...but the seasons don't change 365 days of the year. </t>
  </si>
  <si>
    <t>Oml3t</t>
  </si>
  <si>
    <t xml:space="preserve">#heyxboxlive Probably shouldn't mention any show with Drew Carey considering what he's done to Major Nelson </t>
  </si>
  <si>
    <t>Viva_la_nerd</t>
  </si>
  <si>
    <t xml:space="preserve">Man im too fucked to be in work </t>
  </si>
  <si>
    <t>sanjay2005</t>
  </si>
  <si>
    <t xml:space="preserve">still in the business plan meeting.. Too many back to back presentations </t>
  </si>
  <si>
    <t>gstubbs</t>
  </si>
  <si>
    <t>Sitting outside doctor's surgery so it's my turn now  bah what a holiday !!!</t>
  </si>
  <si>
    <t>xoxChelleMcCxox</t>
  </si>
  <si>
    <t>Donniesbabe well its pishing here  sun looks like it wants to break through hope it dows kids doing my head in !!!!!!</t>
  </si>
  <si>
    <t>brittbrown51</t>
  </si>
  <si>
    <t xml:space="preserve">finally home... sooo tired.. </t>
  </si>
  <si>
    <t>cosmicgirlie</t>
  </si>
  <si>
    <t xml:space="preserve">omg breech again *sob*   </t>
  </si>
  <si>
    <t>lokisimah</t>
  </si>
  <si>
    <t xml:space="preserve">whitout friends </t>
  </si>
  <si>
    <t xml:space="preserve">is pisses off, legs ++ feet in loads of pain, running from a old man who tryed too trash our tent :O </t>
  </si>
  <si>
    <t>pandachops</t>
  </si>
  <si>
    <t xml:space="preserve">not going swimming </t>
  </si>
  <si>
    <t>LeeZett</t>
  </si>
  <si>
    <t xml:space="preserve">_Jaska Some things... they just never get old. http://tinyurl.com/holdisgiantcherry I miss Maya. </t>
  </si>
  <si>
    <t>Lekha_m</t>
  </si>
  <si>
    <t xml:space="preserve">wants to go Shopping! </t>
  </si>
  <si>
    <t>balajil</t>
  </si>
  <si>
    <t>Making a short video, Windows movie maker has crashed for 20th time   but my middle name is perseverence :p , should finish the video soon</t>
  </si>
  <si>
    <t>McFLYBelgium</t>
  </si>
  <si>
    <t xml:space="preserve">dougiemcfly tommcfly good morning guys, how are you all? You know, it's frustrating, I never get a reply  </t>
  </si>
  <si>
    <t>stormduck</t>
  </si>
  <si>
    <t xml:space="preserve">jardinjaponais *hugs* I hope your day gets better. Cell phone providers are made of suck </t>
  </si>
  <si>
    <t>moilive</t>
  </si>
  <si>
    <t>Rode river circuit, asthma hit hard :O Too wet to mow  Amazed or amused that W/pac cr limit raised, celebrated with Coles' shop, etc. ;)</t>
  </si>
  <si>
    <t>milesperdan</t>
  </si>
  <si>
    <t xml:space="preserve">ss favourite youtube clip, lightning mcqueen singing &amp;quot;barbie girl&amp;quot;, has been taken down. </t>
  </si>
  <si>
    <t xml:space="preserve">big_blue_wolf Not yet, no. Doubt I'll get a chance to until tonight. Work's mental, thanks to BT cutting off 70,000 customers today </t>
  </si>
  <si>
    <t>AuroraLee</t>
  </si>
  <si>
    <t>Twitter was down when I went to bed last night.   But now it back and so am I!</t>
  </si>
  <si>
    <t>Hanja</t>
  </si>
  <si>
    <t xml:space="preserve">try to use skimmer by fallon for the first time... like the overwiev and style, would be cool ig you could browse the photos </t>
  </si>
  <si>
    <t>michelle_andrea</t>
  </si>
  <si>
    <t>livinginfiction outdoors man..can't get to the gym this week, no time no time  dinner soon babe! early next week? or brunch sunday.</t>
  </si>
  <si>
    <t>cheekymaltesa10</t>
  </si>
  <si>
    <t xml:space="preserve">dramaa assignmenting is gay. too sick but i have to do it </t>
  </si>
  <si>
    <t>taitaisanchez</t>
  </si>
  <si>
    <t xml:space="preserve">jetshun4 persons who read my twitter can't catch up for another week.  Can't talk about it here.  But yeah, saaaaad.  </t>
  </si>
  <si>
    <t>tinknevertalks</t>
  </si>
  <si>
    <t xml:space="preserve">redtoffee Strawberry is the absolute best Angel Delight EVA!  I had chocolate once, but it was too sweet. </t>
  </si>
  <si>
    <t>sparksthetoby</t>
  </si>
  <si>
    <t xml:space="preserve">marissamonotony why </t>
  </si>
  <si>
    <t>KDogOz</t>
  </si>
  <si>
    <t xml:space="preserve">re303 Congrats!!! Bella misses you </t>
  </si>
  <si>
    <t>clairzilla</t>
  </si>
  <si>
    <t xml:space="preserve">first cold night of the year </t>
  </si>
  <si>
    <t>jessindia</t>
  </si>
  <si>
    <t xml:space="preserve">My friend Coco (Chris) had a party this weekend, and it seemed to have been awesome. FAIL. I wasnae there   </t>
  </si>
  <si>
    <t>colossaldonkey</t>
  </si>
  <si>
    <t>hasnt done any work  oh well!</t>
  </si>
  <si>
    <t>chell93</t>
  </si>
  <si>
    <t xml:space="preserve">my msn hates my guts. i wanted to go out tonight </t>
  </si>
  <si>
    <t>miss_emmajane</t>
  </si>
  <si>
    <t>My dog passed away in the night  full on gutted.</t>
  </si>
  <si>
    <t>rupert_h</t>
  </si>
  <si>
    <t xml:space="preserve">Mum just called, now my sister is in hospital </t>
  </si>
  <si>
    <t>ryfer</t>
  </si>
  <si>
    <t xml:space="preserve">still at work </t>
  </si>
  <si>
    <t>xmissworldx</t>
  </si>
  <si>
    <t xml:space="preserve">Still stuck with the Microsoft specialist... Won't this day ever end! </t>
  </si>
  <si>
    <t>nicolahill</t>
  </si>
  <si>
    <t xml:space="preserve">Off to bed ... damn end of daylight savings - means my son will be awake at 5.30am </t>
  </si>
  <si>
    <t>hayleydoherty</t>
  </si>
  <si>
    <t xml:space="preserve">a day of nothing...bliss!! miss my boy tho </t>
  </si>
  <si>
    <t>frogtosser</t>
  </si>
  <si>
    <t>Tonight's episode of #House incredibly sad.  And it has nothing to do with Meatloaf's usual bad acting.</t>
  </si>
  <si>
    <t>radz_r</t>
  </si>
  <si>
    <t xml:space="preserve">Why is it so hot today??  </t>
  </si>
  <si>
    <t>ikeyjoe</t>
  </si>
  <si>
    <t xml:space="preserve">Playing PKR online poker and has a headache </t>
  </si>
  <si>
    <t xml:space="preserve">is pissed off, running from that old man who tried too trash our tent has left me with the battle wombs </t>
  </si>
  <si>
    <t>FREDDIESDOUBLE</t>
  </si>
  <si>
    <t>elanorelle Niceee... we ran out of filter coffee art work , not good  , forgot my bread to make toast bad start to the day</t>
  </si>
  <si>
    <t>pnormand</t>
  </si>
  <si>
    <t xml:space="preserve">alessandrod: dude.. hope you guys are alright, except the home/car </t>
  </si>
  <si>
    <t>What a lousy day  ... buh...</t>
  </si>
  <si>
    <t>julie911</t>
  </si>
  <si>
    <t xml:space="preserve">rakeman It was in the 80s F just last week! </t>
  </si>
  <si>
    <t>pogzie</t>
  </si>
  <si>
    <t>just violated the tuners rule.. dont buy non-performance parts. sorry.  ima buy the air filters next time..</t>
  </si>
  <si>
    <t xml:space="preserve">RoBaBaNks I can't sleep either </t>
  </si>
  <si>
    <t>AndrewOneDegree</t>
  </si>
  <si>
    <t xml:space="preserve">i have the flu </t>
  </si>
  <si>
    <t>stephie6788</t>
  </si>
  <si>
    <t xml:space="preserve">theonewithkatie please! I need someone to go to IT with me. </t>
  </si>
  <si>
    <t>EmmaH1980</t>
  </si>
  <si>
    <t>CHRISDJMOYLES didnt get tickets  live in MK, gutted xx</t>
  </si>
  <si>
    <t xml:space="preserve">Deemaah but i offered to clean twice </t>
  </si>
  <si>
    <t>missgiggly</t>
  </si>
  <si>
    <t xml:space="preserve">pinkiecharm sorry, you musta got a bit.. sick of my dance tweets.  Sorry to have you unfollow me </t>
  </si>
  <si>
    <t>hypknotoad</t>
  </si>
  <si>
    <t>Can't get past 43 in flight control  http://twitpic.com/2y7f2</t>
  </si>
  <si>
    <t>krussant</t>
  </si>
  <si>
    <t xml:space="preserve">morning!! good mood, bad pain. lovely day for staying in bed again </t>
  </si>
  <si>
    <t>snoOziedoll</t>
  </si>
  <si>
    <t xml:space="preserve">is a twitter loner!!! </t>
  </si>
  <si>
    <t>doris12</t>
  </si>
  <si>
    <t xml:space="preserve">i can't breatheee... i hate being sick! </t>
  </si>
  <si>
    <t>akkiebardoel</t>
  </si>
  <si>
    <t xml:space="preserve">It is snowing in Tennessee too!! </t>
  </si>
  <si>
    <t xml:space="preserve">DreadKey Iï¿½m K.O'd ..  battered and bruised! ... my arm .. The tambourine..,  self conflicted pain! </t>
  </si>
  <si>
    <t>Mike_Rhodes</t>
  </si>
  <si>
    <t>i have to wake up in 5 hours  laameeee</t>
  </si>
  <si>
    <t xml:space="preserve">my interwebs is so fraked up that I can google maps something on my iPhone (3bar GPRS ..no 3G!) faster than my 10Mbps cable connection! </t>
  </si>
  <si>
    <t>poster_girl</t>
  </si>
  <si>
    <t xml:space="preserve">isn't feeling well, still don't get why people say they're pregnancy is the most beautifull time of they're life </t>
  </si>
  <si>
    <t>journalismnews</t>
  </si>
  <si>
    <t xml:space="preserve">sam_piroton hope so - I don't have an iPhone (lauraoliver) </t>
  </si>
  <si>
    <t>itsmeixie</t>
  </si>
  <si>
    <t xml:space="preserve">what is this?? I feel  hotter.. I'm sicker than ever </t>
  </si>
  <si>
    <t>unluckydip</t>
  </si>
  <si>
    <t xml:space="preserve">xguccishoesx  Seems tony is away in Sheffield </t>
  </si>
  <si>
    <t xml:space="preserve">moony394 *huggggs* i'm glad you're here to help me through this  he was my favourite character. the white house sucks for stealing him </t>
  </si>
  <si>
    <t>fmfootwear</t>
  </si>
  <si>
    <t xml:space="preserve">tomorrow is another day....damn tomorrow is already today </t>
  </si>
  <si>
    <t>CharlieSolace</t>
  </si>
  <si>
    <t xml:space="preserve">Watching RealKidPoker (Daniel Negreanu) lose $160,000 in four hours real time via twitter. He's losing it </t>
  </si>
  <si>
    <t>pitofdarkness</t>
  </si>
  <si>
    <t xml:space="preserve">Anticipating a slow empty boring summer </t>
  </si>
  <si>
    <t>audhumbla</t>
  </si>
  <si>
    <t xml:space="preserve">is off to Italy today! No more Starcraft for a couple of weeks though </t>
  </si>
  <si>
    <t>long1nguyen</t>
  </si>
  <si>
    <t xml:space="preserve">Awake ..why can't I sleep..... Got to work  6AM -4hours </t>
  </si>
  <si>
    <t>irlbinky</t>
  </si>
  <si>
    <t>karen230683 more shopping!!! sounds like a terrible plan  hope you are not dragging your brother with you this time :p</t>
  </si>
  <si>
    <t>S0PH13_X</t>
  </si>
  <si>
    <t>Dannymcfly haha! tell me about it!.. i dont get it either  x</t>
  </si>
  <si>
    <t>Zozza90</t>
  </si>
  <si>
    <t xml:space="preserve">jaredleto  i can't sleep i need to work on my speech about huka and youth, i hope i get the 10 full marks </t>
  </si>
  <si>
    <t xml:space="preserve">janinesd no i'm poor. i am not an RN yet so i still have mobi!!! lol!!! </t>
  </si>
  <si>
    <t>ankeshk</t>
  </si>
  <si>
    <t>My search decks on tweetdeck are not working since yesterday  - anyone else have this problem?</t>
  </si>
  <si>
    <t>ihatecrayons</t>
  </si>
  <si>
    <t>SmashleyPants Awwwww    *virtual flowers, chocolates. hugs, and kisses* &amp;lt;3</t>
  </si>
  <si>
    <t>RichardJames92</t>
  </si>
  <si>
    <t>im awake people , got nothing to do today  probably watch TV and get rid of all my programs on sky+ planner ( the joy NOT !!!! )</t>
  </si>
  <si>
    <t>littoljames</t>
  </si>
  <si>
    <t>Out of stock on xbox 360 limied edition red Elite at the moment  . I must have one!   http://twitpic.com/2y7g0</t>
  </si>
  <si>
    <t>moonrust</t>
  </si>
  <si>
    <t xml:space="preserve">Morning all. Gave the cat his tablet this morning... What a mission that is! He knows what we're up to now and prepares for battle </t>
  </si>
  <si>
    <t>yoitspaulina</t>
  </si>
  <si>
    <t xml:space="preserve">nicholasbraun aww no fair, you didn't check the pic i sent you </t>
  </si>
  <si>
    <t>xappleoflondonx</t>
  </si>
  <si>
    <t xml:space="preserve">heidimontag we don't get to see season 5 of hills till may </t>
  </si>
  <si>
    <t>SabrinaOnAir</t>
  </si>
  <si>
    <t xml:space="preserve">Driving to my parents and chilling with them. Well the sun is shining, but I don't feel so well today </t>
  </si>
  <si>
    <t>smorgo</t>
  </si>
  <si>
    <t xml:space="preserve">DavidT2006 Virgin again today, I'm afraid as I'm pushed for time. Having said that, I was delayed 40 mins at Brum </t>
  </si>
  <si>
    <t>tiadorable</t>
  </si>
  <si>
    <t>has the biggest headache  But a second job! Woo!</t>
  </si>
  <si>
    <t>Assshq</t>
  </si>
  <si>
    <t xml:space="preserve">can't wait for bring me the horizonnn. too bad Curtis Ward is not in the band anymore </t>
  </si>
  <si>
    <t>pinkmonkies</t>
  </si>
  <si>
    <t xml:space="preserve">No, that's not him in the picture. I don't have any pics yet </t>
  </si>
  <si>
    <t>neilwaud78qg</t>
  </si>
  <si>
    <t>Working rite now, but have a MASSIVE Headache building, and feeling very sick.  .</t>
  </si>
  <si>
    <t>mattmbr</t>
  </si>
  <si>
    <t xml:space="preserve">darkened_jade Yep.....WORK....started badly and has gone rapidly downhill!  Story of my life to be honest </t>
  </si>
  <si>
    <t>tropicalaqua</t>
  </si>
  <si>
    <t xml:space="preserve"> have to work on homework tmrw...</t>
  </si>
  <si>
    <t xml:space="preserve">moony394 LOL ugh that's so ominous, i hope i don't have to cry over idol this week too. fox hates me </t>
  </si>
  <si>
    <t xml:space="preserve">mistystilletto if it had happened to anyone else i would have peed myself laughing. I scraped my leg </t>
  </si>
  <si>
    <t>davidkudrev</t>
  </si>
  <si>
    <t xml:space="preserve">reldred yes #babypunch is totally addictive </t>
  </si>
  <si>
    <t>thierry86</t>
  </si>
  <si>
    <t xml:space="preserve">I'm yet thinking of earthquake in Abruzzo(Italy) </t>
  </si>
  <si>
    <t>kayasmith</t>
  </si>
  <si>
    <t xml:space="preserve">think i need to start buying and using wrinkle cream </t>
  </si>
  <si>
    <t>mousenator</t>
  </si>
  <si>
    <t xml:space="preserve">Oh man, I can't find a Tenori-On anywhere! What am I going to do?! </t>
  </si>
  <si>
    <t>lukehmuse</t>
  </si>
  <si>
    <t xml:space="preserve">It really annoys me when I'm on msn on my 360 late at night watching a DVD and I fall asleep inadvertently.  Damn it lukey </t>
  </si>
  <si>
    <t>thatdudenxtdoor</t>
  </si>
  <si>
    <t xml:space="preserve">finally home now... so hungry and now one is home </t>
  </si>
  <si>
    <t>Ste1987</t>
  </si>
  <si>
    <t xml:space="preserve">Suppose I should start revision and stop putting this mornings session off. Tweet soon </t>
  </si>
  <si>
    <t>LittleMinx4u</t>
  </si>
  <si>
    <t xml:space="preserve">britneyspears just read up about the film, looks good!! Although we over here are gonna have to wait for it to come out </t>
  </si>
  <si>
    <t>lil_ms_minty</t>
  </si>
  <si>
    <t xml:space="preserve">GetSmart86 U watching Loser? I wanna cry for Sean </t>
  </si>
  <si>
    <t>michaelvcarter</t>
  </si>
  <si>
    <t xml:space="preserve">wants someone to come back </t>
  </si>
  <si>
    <t>FashnblyChic</t>
  </si>
  <si>
    <t xml:space="preserve">Wishing I hadnt skipped breakfast this morning...hungry! </t>
  </si>
  <si>
    <t>oliverheath</t>
  </si>
  <si>
    <t xml:space="preserve">jamsandwich i was sniffling for the first time this year at 5am today....crappy isn't it </t>
  </si>
  <si>
    <t>iworkforthem</t>
  </si>
  <si>
    <t>jsparsons I am starting my prep. for the PMP exam tomorrow.  Can relate the feeling.</t>
  </si>
  <si>
    <t>MelodyMelodyyy</t>
  </si>
  <si>
    <t>Izzy_Artest Miss you too...  It's been too long! Come back!</t>
  </si>
  <si>
    <t>NusardelO</t>
  </si>
  <si>
    <t xml:space="preserve">Was going to make a site updates twitter account but nahh, it won't work </t>
  </si>
  <si>
    <t>twibirdy</t>
  </si>
  <si>
    <t xml:space="preserve">gaaa i want some peace and quiet! hard to find wen living with 6 people living in a small 3 bedroom unit! </t>
  </si>
  <si>
    <t>fiendishfish</t>
  </si>
  <si>
    <t xml:space="preserve">Am gutted, checked weather report for the wrong day! No fishing for me today </t>
  </si>
  <si>
    <t>EwoutRommens</t>
  </si>
  <si>
    <t xml:space="preserve">cadelofficial http://twitpic.com/2ved8 - I love mountains.. but i live in belgium.. </t>
  </si>
  <si>
    <t>moyzie01</t>
  </si>
  <si>
    <t xml:space="preserve">looks like baby is going to be born in PI </t>
  </si>
  <si>
    <t>just_awful</t>
  </si>
  <si>
    <t xml:space="preserve">might go hiking in the big thicket in a couple weeks. what monsters are supposed to be in this area? chupacabra? i hope not </t>
  </si>
  <si>
    <t>kdebusca</t>
  </si>
  <si>
    <t xml:space="preserve">Why are there kids shows on PBS right now? Its supposed to be Nature! </t>
  </si>
  <si>
    <t>lonelygirl89</t>
  </si>
  <si>
    <t xml:space="preserve">I suck at French </t>
  </si>
  <si>
    <t>mattuk</t>
  </si>
  <si>
    <t xml:space="preserve">Cynnergies Yep, I also seem to get a real slowdown most evening after around 6pm GMT </t>
  </si>
  <si>
    <t>Linda57bp</t>
  </si>
  <si>
    <t>all work and no play does not a happy Linda make  Can't wait for the holidays!</t>
  </si>
  <si>
    <t>JohnnyFoam</t>
  </si>
  <si>
    <t xml:space="preserve">Hates his pills, oh god why do they have to taste so fuckin horrible. 0,5 liter of coke to flush them down isnt even enough </t>
  </si>
  <si>
    <t>milzy_gurl</t>
  </si>
  <si>
    <t>rainarcher can only fit 4 people max and its full  otherwise, you know, it would be yours .. sowwi!</t>
  </si>
  <si>
    <t>masterballerina haha but then u'd have 2 go to cambeltown.  omg i can't even draw well in inkart.</t>
  </si>
  <si>
    <t>JustinMGreen</t>
  </si>
  <si>
    <t xml:space="preserve">I always get insomnia at the most inopportune times. </t>
  </si>
  <si>
    <t xml:space="preserve">you've all failed me </t>
  </si>
  <si>
    <t>Chris2go</t>
  </si>
  <si>
    <t xml:space="preserve">i can't enjoy the weather </t>
  </si>
  <si>
    <t>rocknrollloser</t>
  </si>
  <si>
    <t xml:space="preserve">I am officially alone on my Twitter </t>
  </si>
  <si>
    <t>katiekatiek</t>
  </si>
  <si>
    <t xml:space="preserve">ive been awake for so long it feels about 6pm   meh </t>
  </si>
  <si>
    <t>twistory</t>
  </si>
  <si>
    <t xml:space="preserve">StevenGhysel That seems to be a problem with Twitter's timestamps. Not much we can do about it </t>
  </si>
  <si>
    <t>kimjohansson</t>
  </si>
  <si>
    <t xml:space="preserve">Well, this day... I would like to go out in the sun instead of sitting here looking at Excel... </t>
  </si>
  <si>
    <t>sidepodcastchat</t>
  </si>
  <si>
    <t>When I get mine Iï¿½m going to do a tour of Copenhagen with it ï¿½;) Hmmph I can't top that  .. must get thinking .. http://tinyurl.com/c2trgj</t>
  </si>
  <si>
    <t>Jerome_143</t>
  </si>
  <si>
    <t>Just finished watching the new Heroes episode....God, I can't wait for next weeks episode  Heroes FTW</t>
  </si>
  <si>
    <t>theonlybigjames</t>
  </si>
  <si>
    <t xml:space="preserve">Work is dragging... Pretty tired only got about 2 and a half hours sleep </t>
  </si>
  <si>
    <t>nickbjorn</t>
  </si>
  <si>
    <t xml:space="preserve">Urg,colds suck </t>
  </si>
  <si>
    <t>HighDefForum</t>
  </si>
  <si>
    <t>Fta: anyone heard about this? wondering if anyone is carrying VOOM anymore or are they pretty much dead?  http://tinyurl.com/ca6z8j</t>
  </si>
  <si>
    <t>rockstarbn</t>
  </si>
  <si>
    <t>Is happy because I annihilated a baby huntsman in my kitchen with the cooking pan..however this means a MAMA one may be in hiding  FUCK!!!</t>
  </si>
  <si>
    <t>Zomog</t>
  </si>
  <si>
    <t xml:space="preserve">About to go looking for shoes for my brother, looking forward to Torquay in April. Not as sunny as yesterday here </t>
  </si>
  <si>
    <t>LoveYouCuddles</t>
  </si>
  <si>
    <t xml:space="preserve">just woke up, late, again! I was supposed to wake up at 6am cause there are lots of things to do... late homework mostly. </t>
  </si>
  <si>
    <t>larsjeppesen</t>
  </si>
  <si>
    <t xml:space="preserve">is boarding EK348 - as usual, no upgrade from EK Colombo </t>
  </si>
  <si>
    <t>saran2smart</t>
  </si>
  <si>
    <t xml:space="preserve">missed some good oppertunities... </t>
  </si>
  <si>
    <t>moony394 it must be because i slash their characters  sighhh gonna go sleep and dream happy things about kutner</t>
  </si>
  <si>
    <t>DiademaLA</t>
  </si>
  <si>
    <t>Babies a bit sick  poor honey. Having a relaxing day otherwise in Israel, enjoying all the fam.</t>
  </si>
  <si>
    <t>BenWay08</t>
  </si>
  <si>
    <t xml:space="preserve">Best birthday ever. Untill the house sold. </t>
  </si>
  <si>
    <t>dnelthemc</t>
  </si>
  <si>
    <t>Nothings worse than planning on going to the mall with no money  Damn Unheavens Dunks</t>
  </si>
  <si>
    <t>mauvedeity</t>
  </si>
  <si>
    <t xml:space="preserve">Does Not Want co-worker's various lurgies </t>
  </si>
  <si>
    <t>tmusicmagazine</t>
  </si>
  <si>
    <t xml:space="preserve">JamboTheJourno I am indeed, the one with my RLC interview in. Good stuff, thought I'd finally found something no-one else had </t>
  </si>
  <si>
    <t>kcdc</t>
  </si>
  <si>
    <t xml:space="preserve">linkedin is being really mongy for me tonight... in fact it has just sat spinning, doing nothing a few times recently </t>
  </si>
  <si>
    <t>vikram_rao</t>
  </si>
  <si>
    <t>Working too  Need a break too!!!!</t>
  </si>
  <si>
    <t>RobotClubRock</t>
  </si>
  <si>
    <t xml:space="preserve">What A Mistake Buying That Dress, I Dont Even Want To Go To Grad Anymore </t>
  </si>
  <si>
    <t>ItsDylicious</t>
  </si>
  <si>
    <t xml:space="preserve">is back in Byron Bay cafe Fresh, missing all my Melbourne friends </t>
  </si>
  <si>
    <t>SiobhanLaura</t>
  </si>
  <si>
    <t xml:space="preserve">Muzzzza ur as bad as KateEdwards </t>
  </si>
  <si>
    <t>jessicastrust</t>
  </si>
  <si>
    <t xml:space="preserve">tombot18 Oh dear. That means I won't be driven away to do something more productive </t>
  </si>
  <si>
    <t>James_yeah</t>
  </si>
  <si>
    <t>bugger, the spray paint just showed up, i spose that means no riding and doing work for me now    sad day!</t>
  </si>
  <si>
    <t>unknown77</t>
  </si>
  <si>
    <t xml:space="preserve">got up, an hou ago, now lerning again. really boring stuff </t>
  </si>
  <si>
    <t>leepeesa Story of my life-stop looking and icaisfrank comes again ... What is this I read about a vet visit???  Memories/photos may help?</t>
  </si>
  <si>
    <t>HippyDi</t>
  </si>
  <si>
    <t xml:space="preserve">lwmedium It is, apparently the Chinese government put pressure on The SA one not to let him in. Whole Peace conference was canceled </t>
  </si>
  <si>
    <t>LindsayLJones</t>
  </si>
  <si>
    <t xml:space="preserve">Nothin like throwin up on your customers front door </t>
  </si>
  <si>
    <t>J_xox Laterr hunn!! Arghh hope i dont miss any tweets lol..Gunna be at my nans later!! Nooo  byeeee x x x</t>
  </si>
  <si>
    <t>graceobrien</t>
  </si>
  <si>
    <t xml:space="preserve">xissyx we can't go to robina, all the shops will be closed because its good friday </t>
  </si>
  <si>
    <t>poppyd</t>
  </si>
  <si>
    <t>acummings I've got return tickets booked for this weekend  If the exchange rate wasn't so bad I'd go, but don't mind missing it really.</t>
  </si>
  <si>
    <t>piperidine</t>
  </si>
  <si>
    <t xml:space="preserve">Laying in bed and contemplating the meaning of life with a half empty glass that is leaking on the bottom. </t>
  </si>
  <si>
    <t>proteusguy</t>
  </si>
  <si>
    <t xml:space="preserve">Something's wrong. I keep getting some error graphic instead of the music player when i go to a musician's myspace page now. </t>
  </si>
  <si>
    <t>Little_Munchkin</t>
  </si>
  <si>
    <t xml:space="preserve">Not good.....Munchkinster is not feeling well </t>
  </si>
  <si>
    <t>Bruno108</t>
  </si>
  <si>
    <t>carobode i'm starting to have an headache too.. Am  school &amp;amp; i'm so sleepy  got work 2 do this AM?</t>
  </si>
  <si>
    <t>aka_D</t>
  </si>
  <si>
    <t xml:space="preserve">holmpat Morning Pat!  Another one in sunny  spain?  Except its not sunny here today, cloudy and raining. </t>
  </si>
  <si>
    <t>RellyAB</t>
  </si>
  <si>
    <t>The Mighty Tap are doing a one-date world tour but I will have a newborn  http://news.bbc.co.uk/1/hi/entertainment/7985487.stm</t>
  </si>
  <si>
    <t>hollykleinman</t>
  </si>
  <si>
    <t xml:space="preserve">ahhh!! my webcam is messed up and won't turn on! </t>
  </si>
  <si>
    <t>cameradeath</t>
  </si>
  <si>
    <t xml:space="preserve">fragilemuse the book is awesome. there are some other great works in there too. couldn't afford to buy it today tho </t>
  </si>
  <si>
    <t xml:space="preserve">andrewwright yeah that's what I was thinking. Would love to get your feedback on my creative. Will DM you when dentist has finished </t>
  </si>
  <si>
    <t>bubblebrothers</t>
  </si>
  <si>
    <t>Big, capacious wooden kitchen island 120x240 metric - thought I was buying it but we're not  Photos &amp;amp;c on request if you're interested.</t>
  </si>
  <si>
    <t>nadia_AM</t>
  </si>
  <si>
    <t xml:space="preserve">i just grew another chin </t>
  </si>
  <si>
    <t>mymaneesh</t>
  </si>
  <si>
    <t xml:space="preserve">I'm in a confused state whether to implement a tab interface in the application currently i'm working in. </t>
  </si>
  <si>
    <t>ipathia</t>
  </si>
  <si>
    <t xml:space="preserve">My sister's kitty Eva had three baby-kittens yesterday, but something is wrong with her and needs to go to the vet </t>
  </si>
  <si>
    <t>InfospikeAdam</t>
  </si>
  <si>
    <t xml:space="preserve">captainjohnhart Most people don't realise how much they'd miss it if they couldn't do it any more </t>
  </si>
  <si>
    <t>shani_epa</t>
  </si>
  <si>
    <t>_GERM damn it, it's so true  i need help!</t>
  </si>
  <si>
    <t>hanwal</t>
  </si>
  <si>
    <t>needs a ride to work  im not liking the pospect of the 84 bus!</t>
  </si>
  <si>
    <t>drinking milk+being on youtube+lonely  || Emiliiee?!</t>
  </si>
  <si>
    <t>wdeveloper</t>
  </si>
  <si>
    <t xml:space="preserve">FadyAnwar its sad cause that was the last GSM company owned by Egyptians, also Orascom was inforced to sell its share to FC </t>
  </si>
  <si>
    <t>thomasjack</t>
  </si>
  <si>
    <t xml:space="preserve">read a word he didn't know and felt his brain preparing to go for the 5-way controller before remembering that real books don't have them </t>
  </si>
  <si>
    <t>squintoo</t>
  </si>
  <si>
    <t xml:space="preserve">Its bad that we cant buy it here </t>
  </si>
  <si>
    <t>007simple</t>
  </si>
  <si>
    <t>these days i don't feel like twittering,  don't know why...</t>
  </si>
  <si>
    <t>alanwardle</t>
  </si>
  <si>
    <t>Man I want some Nike Air Yeezy's but as i don't live in states have no chance in hell  Ahh well spend the $200 on 2 pairs of sb's instead!</t>
  </si>
  <si>
    <t>andreas_lermen</t>
  </si>
  <si>
    <t xml:space="preserve">Frankfurt three times but I dont understand it </t>
  </si>
  <si>
    <t>Jrusso84</t>
  </si>
  <si>
    <t xml:space="preserve">Three days since my last tweet and no concern? I could have been dead peeps! The reality is I forgot my password </t>
  </si>
  <si>
    <t xml:space="preserve">cocoy A person who's genuinely interested in English, Filipino, programming, and teaching should make that paper. Oh wait, that's me. </t>
  </si>
  <si>
    <t>achmadsirman</t>
  </si>
  <si>
    <t>jonpaulkaiser I'm probably worse than you lol so sorry, these photos are seriously long overdue  last time I buy a Sony cam: rubbish!</t>
  </si>
  <si>
    <t>Deemaah but I thought I did  Not my fault that you dont pay attention to my genitals!</t>
  </si>
  <si>
    <t>angelsk</t>
  </si>
  <si>
    <t xml:space="preserve">overheardatmoo Wish I could have participated this time </t>
  </si>
  <si>
    <t>jewe98</t>
  </si>
  <si>
    <t>Oh i received an answer for a ticket that is 6!!!!!! month old. This is really really  fast  #cob #ticket</t>
  </si>
  <si>
    <t>catvix</t>
  </si>
  <si>
    <t>I just found out I was unsuccessful in applying for the Hampshire Probation job  #fb</t>
  </si>
  <si>
    <t>alunjohn</t>
  </si>
  <si>
    <t xml:space="preserve">Claire_S Will you be videoing or streaming or podcasting, Tweeting or anything else? Can't make it unfortunately. </t>
  </si>
  <si>
    <t>Aliceeee91</t>
  </si>
  <si>
    <t xml:space="preserve">has got work again today </t>
  </si>
  <si>
    <t>seregon</t>
  </si>
  <si>
    <t xml:space="preserve">ollyog Well not far from the station by the looks of it just head there ;) I'm actually jealous would love to be in Belgium right now </t>
  </si>
  <si>
    <t>robynicole</t>
  </si>
  <si>
    <t>Insomnia kickin in  I hate this!!!</t>
  </si>
  <si>
    <t xml:space="preserve">Laura6476 no im not     we are gunna go this hols though.   i really want to see him </t>
  </si>
  <si>
    <t>shoxcorp</t>
  </si>
  <si>
    <t>dropped one of the earbuds of my sennheiser in my tea  i really hope its gonna work again :'(</t>
  </si>
  <si>
    <t>Jo_Jo85</t>
  </si>
  <si>
    <t xml:space="preserve">Ugh coffee please! Being at work at 6.45 is not good for my brain, it is now officialy melting </t>
  </si>
  <si>
    <t>ian_si</t>
  </si>
  <si>
    <t xml:space="preserve">ambermatson It's terrible isn't it. Don't expect many earthquakes in Euruope, certainly not bad ones </t>
  </si>
  <si>
    <t>dineanddashed</t>
  </si>
  <si>
    <t>binncheol  you should listen to some music by this dude called andy hull and afew other blokes. I even hear they're playing ldn tomorrow!</t>
  </si>
  <si>
    <t>bryjane</t>
  </si>
  <si>
    <t xml:space="preserve">No snoo-snoo for you </t>
  </si>
  <si>
    <t>roospy</t>
  </si>
  <si>
    <t xml:space="preserve">the computers might be operational but there still isn't much to do </t>
  </si>
  <si>
    <t>jessalyn</t>
  </si>
  <si>
    <t xml:space="preserve">I think the WiFi on my iPhone is broken. It will &amp;quot;connect&amp;quot;, but when I actually have to use it that's another story... </t>
  </si>
  <si>
    <t>rkhooks</t>
  </si>
  <si>
    <t xml:space="preserve">lejeff oh pants! I'm hanging out with the old folks back  in England   Defo b up 4 1 when I get back. tho </t>
  </si>
  <si>
    <t>CINDAAA</t>
  </si>
  <si>
    <t xml:space="preserve">Watching death race....found out sandra cantu is dead </t>
  </si>
  <si>
    <t>aliawesome</t>
  </si>
  <si>
    <t xml:space="preserve">pizza night and i feel too sick </t>
  </si>
  <si>
    <t>darren56</t>
  </si>
  <si>
    <t xml:space="preserve">is playing basketball today? lol. i wanna go to the pub </t>
  </si>
  <si>
    <t>IFeelloved_DiB</t>
  </si>
  <si>
    <t>FrumiousMe T'was the antibiotics for root canal.  Will take Polaramine tonight for hives, other symptoms have gone now thank goodness.</t>
  </si>
  <si>
    <t>miss_maartje</t>
  </si>
  <si>
    <t>is not impressed with the rain- I wanted to go market shopping  bleh.</t>
  </si>
  <si>
    <t>suchducks</t>
  </si>
  <si>
    <t xml:space="preserve">choadmalma i wish i could link things as good as you </t>
  </si>
  <si>
    <t>ErinLRay</t>
  </si>
  <si>
    <t>yep...it's been 6 weeks  A lady at our church is watching her.</t>
  </si>
  <si>
    <t>Thaedydal</t>
  </si>
  <si>
    <t xml:space="preserve">darraghdoyle ah pox, say it isn't so </t>
  </si>
  <si>
    <t>eriWz</t>
  </si>
  <si>
    <t xml:space="preserve">it's raining outside. looks like snow but it's raining </t>
  </si>
  <si>
    <t>fatchris</t>
  </si>
  <si>
    <t xml:space="preserve">mousenator cry? </t>
  </si>
  <si>
    <t>h4nn4hhh</t>
  </si>
  <si>
    <t>andy_cyrus im still awake too lol cant sleep  glad your up tho (:</t>
  </si>
  <si>
    <t>kellymreynolds yep...it's been 6 weeks  A lady at our church is watching her.</t>
  </si>
  <si>
    <t>justinhartman</t>
  </si>
  <si>
    <t xml:space="preserve">JasonVonBerg I've advertised on our blog, through career sites and used agencies... not sure how else I can go about it.... </t>
  </si>
  <si>
    <t>brainfluff</t>
  </si>
  <si>
    <t>iamnipper last week  they've got the bike minus a saddle</t>
  </si>
  <si>
    <t>_owl_</t>
  </si>
  <si>
    <t xml:space="preserve">justagirl79 That's great about your license! Wish you'd got the rest of it back. </t>
  </si>
  <si>
    <t>frenchshiver</t>
  </si>
  <si>
    <t xml:space="preserve">pissed coz a friend is to busy to see me2day </t>
  </si>
  <si>
    <t>petebw</t>
  </si>
  <si>
    <t xml:space="preserve">coffee 33 is turning into Starbucks (feral children-wise) </t>
  </si>
  <si>
    <t xml:space="preserve">achmadsirman yeah i am, infact the spray paint is for the mutt, i got real delayed with some problems so not finished either yet </t>
  </si>
  <si>
    <t>ShikhaBirdie</t>
  </si>
  <si>
    <t xml:space="preserve">At my mama ji's place.. everybody keeps giving me new options to study or work now. i get more confused with each passing day.. </t>
  </si>
  <si>
    <t>Spitphyre</t>
  </si>
  <si>
    <t>axon those got cancelled  Now everybody else is rattling my brains &amp;amp; makin me cuss something terrible!!</t>
  </si>
  <si>
    <t>livvvyyy</t>
  </si>
  <si>
    <t xml:space="preserve">tiredd  nothing to do today </t>
  </si>
  <si>
    <t>remcobron</t>
  </si>
  <si>
    <t xml:space="preserve">gvenk Thanks! AlexanderNL Sorry </t>
  </si>
  <si>
    <t>Saffy</t>
  </si>
  <si>
    <t xml:space="preserve">Mew  Today is a prescribed opiate day me thinks - grr </t>
  </si>
  <si>
    <t>richontwitter</t>
  </si>
  <si>
    <t xml:space="preserve">ladybug27 Damn! I missed out? Why didn't you invite me? </t>
  </si>
  <si>
    <t xml:space="preserve">RellyAB will likely be unable to attend - crying all the way home </t>
  </si>
  <si>
    <t>kazaroth</t>
  </si>
  <si>
    <t xml:space="preserve">spanx except I missed last weeks S.Lee and now it's gone from iPlayer </t>
  </si>
  <si>
    <t>embee</t>
  </si>
  <si>
    <t xml:space="preserve">jamrock where did Top Cat go? </t>
  </si>
  <si>
    <t>amygirl28</t>
  </si>
  <si>
    <t>has got a cold coming  how shite!!</t>
  </si>
  <si>
    <t>wu_hu</t>
  </si>
  <si>
    <t xml:space="preserve">kev_nz LOL better let aboy021 know if he's doing the deploy before his 9:30 bedtime. Hope you are feeling better. Being sick sux </t>
  </si>
  <si>
    <t>bodhibuggy</t>
  </si>
  <si>
    <t xml:space="preserve">not able to sleep.  </t>
  </si>
  <si>
    <t xml:space="preserve">That was it folks, spring's gone and winter is back...it's snowing outside </t>
  </si>
  <si>
    <t xml:space="preserve">pissed coz a friend is too busy to see me2day </t>
  </si>
  <si>
    <t>Moe_Weather</t>
  </si>
  <si>
    <t xml:space="preserve">Bradqb13 I know the feeling man. Just lay low for a while. Some people are just like that ... </t>
  </si>
  <si>
    <t>Baby_Queen</t>
  </si>
  <si>
    <t xml:space="preserve">weather cloudy again, everyday same time rainy  </t>
  </si>
  <si>
    <t>OhLiviAhh</t>
  </si>
  <si>
    <t xml:space="preserve">is revising </t>
  </si>
  <si>
    <t>dmi</t>
  </si>
  <si>
    <t xml:space="preserve">catvix I am? News to me. And sorry to hear about the job </t>
  </si>
  <si>
    <t xml:space="preserve">Red Jaguars, Blue Barracudas, Green Monkeys, Orange Iguanas, Purple Parrots and Silver Snakes... remember Legends of the Hiddent Temple? </t>
  </si>
  <si>
    <t xml:space="preserve">hairpins haha well what makes you think you don't use big words too? SADISTIC! :p what did i say any way? and no i don't, sorry babe </t>
  </si>
  <si>
    <t>DethInvictus</t>
  </si>
  <si>
    <t xml:space="preserve">Frumph I'd hug you, too!  Poor Frumph.....  </t>
  </si>
  <si>
    <t>mikaylaSTACKkk</t>
  </si>
  <si>
    <t>Andre Riue on neighbours..what has the world come to...internets down  lol</t>
  </si>
  <si>
    <t>scorpiolady1</t>
  </si>
  <si>
    <t xml:space="preserve">Looks like rain today, bet it buckets down as soon as I step outside front door, always the way !!!!, downhill all the way from today </t>
  </si>
  <si>
    <t>courty27</t>
  </si>
  <si>
    <t xml:space="preserve">renee_66 okie dokie! do you wanna ask ash and tegan and yasmin? i asked nicole but she said she cant </t>
  </si>
  <si>
    <t>Soozintheshed</t>
  </si>
  <si>
    <t xml:space="preserve">Coughing up a lung - again !  I've had this on and off since Xmas </t>
  </si>
  <si>
    <t>Danni_JH</t>
  </si>
  <si>
    <t>ive got a poorly tongue after i burnt it on my Chilli last night  Had a lovely day yday to.. thanks guys!</t>
  </si>
  <si>
    <t>SamRinny</t>
  </si>
  <si>
    <t>Im up guys  lloll</t>
  </si>
  <si>
    <t>cheile</t>
  </si>
  <si>
    <t>odo_snape_maven owwie!  the dictation software won't pick up whispering eh? i know Meleney has it but dunno how good sound pickup is.</t>
  </si>
  <si>
    <t>mrhankmanthe3rd</t>
  </si>
  <si>
    <t>lauraEchilds fine I wont make it up to you  check your dm?</t>
  </si>
  <si>
    <t>MichAtagana</t>
  </si>
  <si>
    <t xml:space="preserve">quite sick going to doctor now </t>
  </si>
  <si>
    <t>wdtech</t>
  </si>
  <si>
    <t xml:space="preserve">bad day </t>
  </si>
  <si>
    <t>TRock21</t>
  </si>
  <si>
    <t xml:space="preserve">Taking the rents to the airport...not excited about being up this early.Have to go to work at 8. </t>
  </si>
  <si>
    <t>Justine_xxx</t>
  </si>
  <si>
    <t>just poked herself in the eye the mascara  but i love mascara, its a god sent</t>
  </si>
  <si>
    <t>mattbeetar</t>
  </si>
  <si>
    <t xml:space="preserve">MichAtagana Shame, what's wrong? </t>
  </si>
  <si>
    <t>wheelychris</t>
  </si>
  <si>
    <t xml:space="preserve">I've just got my streetcar essay back from Jerry and its still no good... ah man this is gonna be a bad day </t>
  </si>
  <si>
    <t>Darko_Kun</t>
  </si>
  <si>
    <t>Tonights episode of house was sad  I can't believe he left the show! I can't stay awake anymore I'm mad tired. Had a long day. Sleep time!</t>
  </si>
  <si>
    <t>SterlingHug</t>
  </si>
  <si>
    <t xml:space="preserve">It's 5:23 and I've been sitting around barely watching I'm Not There. I really wanted to see that movie, but I keep getting distracted. </t>
  </si>
  <si>
    <t>iforwms</t>
  </si>
  <si>
    <t>Last day at home today  Catching the train at 10am tomorrow. Has been a nice break! But now I need some breakfast, a shower and a shave!</t>
  </si>
  <si>
    <t>cmckelvey</t>
  </si>
  <si>
    <t xml:space="preserve">has a poorly cat at home, i want to be their to hold her fur back and pass her tissues </t>
  </si>
  <si>
    <t xml:space="preserve">chester_see Yes, I often take the risk of running down the DLR steps but today I just missed that last step and twisted my ankle. </t>
  </si>
  <si>
    <t>karlkempobrien</t>
  </si>
  <si>
    <t xml:space="preserve">Why does it take so long to go through one lecture which only took 52 mins to give?! and it's sunny outside. Someone is mocking me </t>
  </si>
  <si>
    <t>tonibalony89</t>
  </si>
  <si>
    <t xml:space="preserve">Another assignment to be done! an dinner with dad tomoz! </t>
  </si>
  <si>
    <t>rainonroof</t>
  </si>
  <si>
    <t xml:space="preserve">JenMcJ will check it out. Just want a couple to read while away. New one at Liquid Silver. Just some GOOD reads-read some rubbish lately </t>
  </si>
  <si>
    <t>jonny_wright85</t>
  </si>
  <si>
    <t>Working  but looking 4ward 2 thailand and this weeks bank holiday weekend!</t>
  </si>
  <si>
    <t>O_Renn</t>
  </si>
  <si>
    <t xml:space="preserve">Ewww cookies and cola dont mix well together...My tummy hurts now </t>
  </si>
  <si>
    <t>teenymunchkins</t>
  </si>
  <si>
    <t xml:space="preserve">childrensjewell so damn annoying when that happens isn't it??  Hope she doesn't copy your work </t>
  </si>
  <si>
    <t>kingkbk</t>
  </si>
  <si>
    <t>Eminem We Made You is GAWBAGE[/Rosci] !  Imma cop Asher Roth's album instead fuck em on his &amp;quot;ass like that &amp;quot; flow</t>
  </si>
  <si>
    <t>lilprincstasha</t>
  </si>
  <si>
    <t xml:space="preserve">Beeen Awake for awile.. Sick </t>
  </si>
  <si>
    <t>krist0ph3r</t>
  </si>
  <si>
    <t xml:space="preserve">mokshjuneja yesh it's a bank holiday but everyone else is working. trains, traffic, everything screwed as usual </t>
  </si>
  <si>
    <t>quinniiii</t>
  </si>
  <si>
    <t xml:space="preserve">bleh. i strongly dislike working at 5:45am everyday.  </t>
  </si>
  <si>
    <t>MrsJeff</t>
  </si>
  <si>
    <t>Headache. Still a little sleepy! I miss ma babyy soo damn much right noww  WAKEE UPP!</t>
  </si>
  <si>
    <t>timwhitlock</t>
  </si>
  <si>
    <t>Flight of the Conchords album has *vanished* from Spotify  What gives spotify_com ?</t>
  </si>
  <si>
    <t xml:space="preserve">LeahEarnshaw awww I'm sorry </t>
  </si>
  <si>
    <t>tokyodrastic</t>
  </si>
  <si>
    <t xml:space="preserve">Spring is finally here! Cherry Blossoms galore! Such a shame they are so temporary </t>
  </si>
  <si>
    <t>smafian</t>
  </si>
  <si>
    <t xml:space="preserve">head got bashed by a door today. </t>
  </si>
  <si>
    <t>MilkyMooMoo yuk! end of year accounts   I need to make a start of mine too!</t>
  </si>
  <si>
    <t>joegbs</t>
  </si>
  <si>
    <t>This is amazing. But I can only get 41 words per minute  http://play.typeracer.com/</t>
  </si>
  <si>
    <t>theXartist</t>
  </si>
  <si>
    <t xml:space="preserve">flowersophy I slept so much when I was a little girl! I just started to not sleep as well, when I turned 20 </t>
  </si>
  <si>
    <t>milan_pandya</t>
  </si>
  <si>
    <t xml:space="preserve">why do friends feast while you are on fast </t>
  </si>
  <si>
    <t>Bored of Sims for today  Still thinking of a name for me and Lukes youtube account to post our awesome new vid on  ideas people!!</t>
  </si>
  <si>
    <t>mathieule</t>
  </si>
  <si>
    <t xml:space="preserve">i want to be trendy </t>
  </si>
  <si>
    <t>PtSwager</t>
  </si>
  <si>
    <t>tierd  whats pt swagger mean.. i love the sound of it</t>
  </si>
  <si>
    <t>holly_oldham</t>
  </si>
  <si>
    <t>feels like i have neglected twilight im sorry  lol</t>
  </si>
  <si>
    <t>yayitsfoogie</t>
  </si>
  <si>
    <t xml:space="preserve">Katestar Oh yes, extremely fun when whoever you talk to actually doesn't want to talk to you... I'm so lonely </t>
  </si>
  <si>
    <t>KingOrKami</t>
  </si>
  <si>
    <t xml:space="preserve">Added the DNS system, compatibility is okay and am looking forward to the possibilities now open. But I need to rework the intro sequence </t>
  </si>
  <si>
    <t>ThinCasey12</t>
  </si>
  <si>
    <t>No cold water tap in our bathroom  I miss my cold water</t>
  </si>
  <si>
    <t>roopambahl</t>
  </si>
  <si>
    <t xml:space="preserve">Another shoe throwing incident! journalist jarnail singh threw a shoe at Home minister chidambaram!! bt missed target </t>
  </si>
  <si>
    <t>edwinvdbogert</t>
  </si>
  <si>
    <t>Broke my tooth yesterday  it feels like it's spilt in half.</t>
  </si>
  <si>
    <t>annaleseisdead</t>
  </si>
  <si>
    <t xml:space="preserve">Wonginator i wish i was on spring break... </t>
  </si>
  <si>
    <t>VAMBAY</t>
  </si>
  <si>
    <t xml:space="preserve">theresaxo I still can't believe you have to move. I will be over after work to help paint. aww RIP your walllllll </t>
  </si>
  <si>
    <t xml:space="preserve">justanotherjerk I wanna c &amp;quot;No Doubt&amp;quot; soooo bad!!! </t>
  </si>
  <si>
    <t>IcarusWingz</t>
  </si>
  <si>
    <t xml:space="preserve">Aw - Snapcase arent getting back together... I must have dreamt it    </t>
  </si>
  <si>
    <t>JonathanRKnight  You sure did do some tweets, and i missed them  glad to see you're enjoying urself, always nice to hear from you. x</t>
  </si>
  <si>
    <t>Powla</t>
  </si>
  <si>
    <t>Wishing we had fast internet NOW....not in 8 years!  http://bit.ly/I72Oi</t>
  </si>
  <si>
    <t>Trummell</t>
  </si>
  <si>
    <t>Getting ready for work... 6:30-3:15..  ..</t>
  </si>
  <si>
    <t>Jad1987</t>
  </si>
  <si>
    <t xml:space="preserve">stooopppiddd Abbey National!! i need to get dosh out and its blooming shut! </t>
  </si>
  <si>
    <t>HKHam</t>
  </si>
  <si>
    <t xml:space="preserve">imagethief I know where you found that... But your URL is so much tinier than mine </t>
  </si>
  <si>
    <t>cecilia_rollen</t>
  </si>
  <si>
    <t>finding it incredibly unfair that mom got more tan than i, even though i spent more time in the sun  miss him like crazy!</t>
  </si>
  <si>
    <t>Suw</t>
  </si>
  <si>
    <t xml:space="preserve">Dr_Black yes, i was invited but will be in San Francisco. Very sorry to miss it </t>
  </si>
  <si>
    <t>shirodkartejas</t>
  </si>
  <si>
    <t xml:space="preserve">My DotA ladder stats on GArena don't seem to have been updated </t>
  </si>
  <si>
    <t>djpain</t>
  </si>
  <si>
    <t xml:space="preserve">Leanne is angry at me </t>
  </si>
  <si>
    <t xml:space="preserve">MichAtagana Ahh I'm sorry  There's a nasty virus going around apparently...Shame Atagana! </t>
  </si>
  <si>
    <t>HazeBeLit</t>
  </si>
  <si>
    <t>Amber i don't know how often you check this, but i really miss you right now. Like, really really. So friggen much  i want a hug &amp;lt;/Beth&amp;gt;</t>
  </si>
  <si>
    <t>leppardette</t>
  </si>
  <si>
    <t xml:space="preserve">Ate too many Oreos yesterday. Feel very sick today </t>
  </si>
  <si>
    <t>pjvandesande</t>
  </si>
  <si>
    <t xml:space="preserve">mauricedb I tried the Sitecom one to, but felt to toy-like </t>
  </si>
  <si>
    <t>lah3x</t>
  </si>
  <si>
    <t>I will never like getting up at 5 am  dumb work schedule.</t>
  </si>
  <si>
    <t xml:space="preserve">need cuddling now </t>
  </si>
  <si>
    <t>epi_longo</t>
  </si>
  <si>
    <t xml:space="preserve">http://tr.im/imOv ï¿½i, bï¿½c H?i Tho?i th? lï¿½ giï¿½ t? cu?c ??i r?i ( Mï¿½nh v?n cï¿½n nh? cï¿½i nhï¿½ t?p th? bï¿½ tï¿½ c?a bï¿½c ï¿½ ? ch? Tr?i </t>
  </si>
  <si>
    <t>gracec02</t>
  </si>
  <si>
    <t xml:space="preserve">Awww my Whitestrips are not staying on </t>
  </si>
  <si>
    <t>sugree</t>
  </si>
  <si>
    <t xml:space="preserve">soluna is slower than accord </t>
  </si>
  <si>
    <t>mcCutcheon</t>
  </si>
  <si>
    <t xml:space="preserve">Contendo shit... that's horrible! poor kid... </t>
  </si>
  <si>
    <t>generousdesignr</t>
  </si>
  <si>
    <t>Btw Eventbox is available for free on Macheist for every visitors. Unfortunately I switched to Tweetdeck  http://macheist.com</t>
  </si>
  <si>
    <t>ronanohart</t>
  </si>
  <si>
    <t xml:space="preserve">my back is in bits </t>
  </si>
  <si>
    <t>d33j4y</t>
  </si>
  <si>
    <t xml:space="preserve">hmm, so the sun shining brightly thru my curtains lit up my room n woke me up  cnt sleep nw, 10 is way too early to wake up! </t>
  </si>
  <si>
    <t>masoomtulsiani</t>
  </si>
  <si>
    <t>hates maths tuition on a holiday..wanted to sync my i-pod with the latest tracks nd podcasts ! Will have to wait until im bck  #fb</t>
  </si>
  <si>
    <t>thaibaminh</t>
  </si>
  <si>
    <t xml:space="preserve">V?a bï¿½ d?y kh?i gi??ng. M?t quï¿½ </t>
  </si>
  <si>
    <t>jules_shorty</t>
  </si>
  <si>
    <t>garcevisage  Aww did your mic work at all?</t>
  </si>
  <si>
    <t>FatherBennyCake</t>
  </si>
  <si>
    <t xml:space="preserve">Gemmaface Awww Gemma, I hope you're not </t>
  </si>
  <si>
    <t>CathyIreland</t>
  </si>
  <si>
    <t xml:space="preserve">Where's my 'search' bar? How come Aoife got one and I didn't? Twitter must like her better than me </t>
  </si>
  <si>
    <t>eleanorng</t>
  </si>
  <si>
    <t xml:space="preserve">suilin nobuuuuuuu!!! you evil evil girl </t>
  </si>
  <si>
    <t>wwjackjohnsondo</t>
  </si>
  <si>
    <t xml:space="preserve">I wish I were playing Reindeer Games up at Fowler... </t>
  </si>
  <si>
    <t>__juh__</t>
  </si>
  <si>
    <t xml:space="preserve">trying to write an essay in english. Painful </t>
  </si>
  <si>
    <t>Sharontweet</t>
  </si>
  <si>
    <t>missymoouk Oh No!!  I know. I haven't cried that much since Wham split up.....</t>
  </si>
  <si>
    <t>tinker6274</t>
  </si>
  <si>
    <t xml:space="preserve">mommy... is school closed today? </t>
  </si>
  <si>
    <t>xxloolooxx</t>
  </si>
  <si>
    <t>WestEndActress nooo u shudent have deleted it  x</t>
  </si>
  <si>
    <t>chloehalone</t>
  </si>
  <si>
    <t>kaitlinmonroe Aw, that sounds so fun! I'm so bummed that I missed it  Did you get to meet anyone?</t>
  </si>
  <si>
    <t xml:space="preserve">trying to check my phone bill online seems like it doesn't like me though! </t>
  </si>
  <si>
    <t>franforlizzi</t>
  </si>
  <si>
    <t xml:space="preserve">Manu Ginobili is out for the rest of the season and the playoffs  </t>
  </si>
  <si>
    <t>newtriks</t>
  </si>
  <si>
    <t xml:space="preserve">Yeh totally dig FireBug but enuff is enuff, gonna start using Safari4/Charles + ditch FF and see how debugging goes, too many FF crashes </t>
  </si>
  <si>
    <t>bryanparker</t>
  </si>
  <si>
    <t xml:space="preserve">Sad movies make me think of things that I don't really wanna think about </t>
  </si>
  <si>
    <t>ninjamoeba</t>
  </si>
  <si>
    <t xml:space="preserve">I wish there was something for dinner. </t>
  </si>
  <si>
    <t>DG_09</t>
  </si>
  <si>
    <t xml:space="preserve">Im up... I slept an hour last night... Death.... </t>
  </si>
  <si>
    <t>nicolasgilles</t>
  </si>
  <si>
    <t xml:space="preserve">off to pick up the dog, doctor's note, and back to work </t>
  </si>
  <si>
    <t>RedVelvetHeart</t>
  </si>
  <si>
    <t xml:space="preserve">just been given ma marching orders, gotta go do some work, yay </t>
  </si>
  <si>
    <t>andrewmcphee</t>
  </si>
  <si>
    <t xml:space="preserve">moving moving moving, keep those boxes moving, Rawhide!! think i've gone delirious from moving </t>
  </si>
  <si>
    <t>serengetisunset</t>
  </si>
  <si>
    <t xml:space="preserve">Why is Changes by 2Pac not on iTunes? Boo </t>
  </si>
  <si>
    <t>jmason</t>
  </si>
  <si>
    <t xml:space="preserve">ugh.  stupid bug in SpamAssassin rule-QA backend discovered, it's going to take some fixing at some point.  adding to the TODO list </t>
  </si>
  <si>
    <t>jnjr83</t>
  </si>
  <si>
    <t xml:space="preserve">babyvtec yeah.. Hw </t>
  </si>
  <si>
    <t>123lottie</t>
  </si>
  <si>
    <t xml:space="preserve">handyman just cancelled on me </t>
  </si>
  <si>
    <t>hodgkinsonx</t>
  </si>
  <si>
    <t>hi twiitters  i ammm sooooo tired right nowwww . FALLING ASLEEP ON MSN ! i am thinking a less lazy day today ;P xx</t>
  </si>
  <si>
    <t>katkin85</t>
  </si>
  <si>
    <t xml:space="preserve">fed up of being ill </t>
  </si>
  <si>
    <t>rehan_92</t>
  </si>
  <si>
    <t xml:space="preserve">wow. everyone has abandoned twitter </t>
  </si>
  <si>
    <t xml:space="preserve">just been given ma marching orders, gotta go do some work, yay  </t>
  </si>
  <si>
    <t>retorta</t>
  </si>
  <si>
    <t>andrerib Oh, today it is not possible for me  Family matters, but i will try to attend next !</t>
  </si>
  <si>
    <t>sadeburnett</t>
  </si>
  <si>
    <t xml:space="preserve">gd mornin world. i hav a cold.. my throat is burnin! </t>
  </si>
  <si>
    <t>yazza9</t>
  </si>
  <si>
    <t>Morning people. Away to get some breakfast and then sort myself out and then must start on HWm no lazing about today  Xx</t>
  </si>
  <si>
    <t>LDelphian</t>
  </si>
  <si>
    <t xml:space="preserve">Guess I should go to bed... Have to be up in 5.5 hours... haven't been able to sleep lately too stressed about website not being done yet </t>
  </si>
  <si>
    <t>wakeuphate</t>
  </si>
  <si>
    <t>aventure That's windows for you... I get to deal with about 20 windows servers and 180 windows machines misbehaving every day..  shoot me</t>
  </si>
  <si>
    <t>babyvtec geez it's so late for you!! Good luck at work tomorrow  I am soooo knackered too. Love you!</t>
  </si>
  <si>
    <t xml:space="preserve">just been given ma marching orders, gotta go do some work, yay.........  </t>
  </si>
  <si>
    <t>shutupstupidho</t>
  </si>
  <si>
    <t>DanaEatsYou   hahaha im sorry  i didnt mean to. and you're supposed to film the day of silly! thats cheating doing it the day before!</t>
  </si>
  <si>
    <t xml:space="preserve">DonnieWahlberg Wise words but life sometimes doesn't work out as you plan, life has a habit of kicking you when you're down. </t>
  </si>
  <si>
    <t>abby_behappy</t>
  </si>
  <si>
    <t>Gosh  It is raining in summer cause of the global warming?</t>
  </si>
  <si>
    <t>Lani_bears</t>
  </si>
  <si>
    <t xml:space="preserve">Pigman i love the cooler trenchcoat weather!! but DNW the darker evenings as it's scary to run at night </t>
  </si>
  <si>
    <t>punkie331</t>
  </si>
  <si>
    <t xml:space="preserve"> i close my eyes nd i see your face..:/ whens it gonna stop? ::sigh times 5::</t>
  </si>
  <si>
    <t>rebekahthornton</t>
  </si>
  <si>
    <t xml:space="preserve">I have packed off hubby to Bristol! Missing him already </t>
  </si>
  <si>
    <t>jorja_xoxo</t>
  </si>
  <si>
    <t xml:space="preserve">Doing homework </t>
  </si>
  <si>
    <t>AviiS</t>
  </si>
  <si>
    <t>HopeOk but i will be soon.  -dies-</t>
  </si>
  <si>
    <t>l_brown</t>
  </si>
  <si>
    <t xml:space="preserve">rustyrockets I'll give you a fiver towards the fine - not much, but Im skint from paying for  Al Darlings eyebrow waxing </t>
  </si>
  <si>
    <t>DonMcAllister</t>
  </si>
  <si>
    <t xml:space="preserve">Hmm, A request for me to feature an app on my site from a &amp;quot;Merketing Specialist&amp;quot; (sic) addressed to &amp;quot;Dear Editor!&amp;quot;  Oh dear </t>
  </si>
  <si>
    <t>risha_</t>
  </si>
  <si>
    <t xml:space="preserve">nishitd NO!  I missed everything.. 1/4 onwards. Stupid work getting in the way of tennis.  </t>
  </si>
  <si>
    <t>nick730</t>
  </si>
  <si>
    <t xml:space="preserve">Thought this being a 4-day week would make Tuesday more bearable. I was wrong </t>
  </si>
  <si>
    <t>joanneeadie</t>
  </si>
  <si>
    <t xml:space="preserve">I'm more tired than a very tired thing today. </t>
  </si>
  <si>
    <t xml:space="preserve">Mark_Mulligan Exactly! That was the core of my concept for Virgin. Just a shame the money ran out before we could realise it </t>
  </si>
  <si>
    <t>spikylau</t>
  </si>
  <si>
    <t xml:space="preserve">jonathanchong I could do with a long week </t>
  </si>
  <si>
    <t xml:space="preserve">ambermatson Yes, seems to have been much worse than normal over past few months </t>
  </si>
  <si>
    <t>sarahearles</t>
  </si>
  <si>
    <t xml:space="preserve">just found the most gorgeous pair of vintage dior sunglasses... they are ï¿½125 though </t>
  </si>
  <si>
    <t>Tittch</t>
  </si>
  <si>
    <t xml:space="preserve">I am a work martyr. Give me chocolate, coffee and sympathy. And now my cat's decided she's dying </t>
  </si>
  <si>
    <t>carenduff</t>
  </si>
  <si>
    <t xml:space="preserve">nothing much, not well, in bed all day!!! </t>
  </si>
  <si>
    <t>ReekRude</t>
  </si>
  <si>
    <t xml:space="preserve">Looking at the rain fall in Rotterdam.. </t>
  </si>
  <si>
    <t>AmieSC</t>
  </si>
  <si>
    <t>eoghanquigg wish i could but i'm no where near belfast  -- love the new song btw!</t>
  </si>
  <si>
    <t>privateStatic</t>
  </si>
  <si>
    <t>fever has started  anyone have any miracle cures for a cold?</t>
  </si>
  <si>
    <t>mercuryvapour</t>
  </si>
  <si>
    <t xml:space="preserve">I have just really, really splattered the bowl </t>
  </si>
  <si>
    <t>MissNina</t>
  </si>
  <si>
    <t xml:space="preserve">Why do most videos i play skip and jump </t>
  </si>
  <si>
    <t>hayleyclaudia</t>
  </si>
  <si>
    <t>is hungover  and just wants to stay in bed all day ?</t>
  </si>
  <si>
    <t>lexusperplexus</t>
  </si>
  <si>
    <t xml:space="preserve">I just set up a Twitter profile for one of my colleagues and noticed he's got a much more swish sidebar - how do I get that? </t>
  </si>
  <si>
    <t>smilinglauz</t>
  </si>
  <si>
    <t xml:space="preserve">Had a great 21st birthday but is sick as with the flu </t>
  </si>
  <si>
    <t>alfonsostreet</t>
  </si>
  <si>
    <t>fromthestars I WANNA GO TO AN AMUSEMENT PARK.  EK is getting tired. :|</t>
  </si>
  <si>
    <t>Wilkopops</t>
  </si>
  <si>
    <t xml:space="preserve">Just had myself as driving lesson, went pretty well.  Need to stop crossing my hands over on the wheel apparently though, bad times </t>
  </si>
  <si>
    <t>ChefShaneFrisco</t>
  </si>
  <si>
    <t>Found a nice lake-side park with a small beach, but . . . no grills   Oh well . . . I'll have to keep looking - another time.</t>
  </si>
  <si>
    <t>maddihorse</t>
  </si>
  <si>
    <t xml:space="preserve">billbeckett Did you know tai means shit in indonesian. </t>
  </si>
  <si>
    <t>miss_rini</t>
  </si>
  <si>
    <t>is dreading tomorrow   I HATE hospitals, especially when it's your baby that is the patient.</t>
  </si>
  <si>
    <t>Chadwyn28</t>
  </si>
  <si>
    <t xml:space="preserve">not feeling so hot </t>
  </si>
  <si>
    <t>jamieyork</t>
  </si>
  <si>
    <t xml:space="preserve">jedi58 Yup. The whole game was amazing technically, it looked great. Gutted I sold the game and my original Xbox now actually. </t>
  </si>
  <si>
    <t>bloodyorme</t>
  </si>
  <si>
    <t xml:space="preserve">is not looking forward to working today </t>
  </si>
  <si>
    <t xml:space="preserve">Blooming great, change of weather now I have a cold, just my luck, don't seem to be having much luck lately... life sucks at the mo </t>
  </si>
  <si>
    <t>andyroser24</t>
  </si>
  <si>
    <t>playandstay Well i've actually only been to Thorpe Park   So I'm sooo looking forward to Alton Towers!</t>
  </si>
  <si>
    <t>gabbyortanez</t>
  </si>
  <si>
    <t xml:space="preserve">WANTS TO GO OUT BADLY </t>
  </si>
  <si>
    <t>timd6156</t>
  </si>
  <si>
    <t xml:space="preserve">this is way to early to go to work </t>
  </si>
  <si>
    <t>Micc_x</t>
  </si>
  <si>
    <t xml:space="preserve">bradiewebbstack sway sway tour in julyyyyy! exitedd muchh  follow me pleaseeee? i need more followerss </t>
  </si>
  <si>
    <t>0ppro</t>
  </si>
  <si>
    <t xml:space="preserve">Living on Neurofen for another day. Please go away headache. </t>
  </si>
  <si>
    <t>joshua_love</t>
  </si>
  <si>
    <t xml:space="preserve">is gonna start revising for exams in May </t>
  </si>
  <si>
    <t>vindiekins</t>
  </si>
  <si>
    <t>LadyErlynne awwww.  you could always post in the Transfig classroom with Sharmila</t>
  </si>
  <si>
    <t>laceylingerie</t>
  </si>
  <si>
    <t>I have to go to the library and get some books on the bloody was  I really can't be bothered with these A levels anymore</t>
  </si>
  <si>
    <t>jessbabiixxx</t>
  </si>
  <si>
    <t>nothinn  nothings on tv  maybe they've run out of programs</t>
  </si>
  <si>
    <t>savagestar</t>
  </si>
  <si>
    <t>RetraceLady djslump Morning! Oh no, more of them?  #terremoto #earthquake #italy</t>
  </si>
  <si>
    <t>frances90</t>
  </si>
  <si>
    <t>is seriously wondering what the Australian public were thinking by kicking my baby Kat off of SYTYCD!  I miss her already...</t>
  </si>
  <si>
    <t>themestup</t>
  </si>
  <si>
    <t xml:space="preserve">so today is apparently cuddle up day. and i have no one to cuddle up with. </t>
  </si>
  <si>
    <t>laz18</t>
  </si>
  <si>
    <t>erickaaa im at workkkk  im freezing too i need a mass hug from you! can i call u 2night babe? xxx</t>
  </si>
  <si>
    <t>VinoGlocal</t>
  </si>
  <si>
    <t>Winetweat: sorry  but follow us, we're going to publish pictures and video and sometimes also in english</t>
  </si>
  <si>
    <t>whatevermort</t>
  </si>
  <si>
    <t xml:space="preserve">quinparker I find that, in this age of internettery, this is how you perfectly express sorrow and empathy for another's pain </t>
  </si>
  <si>
    <t>ConorWinders</t>
  </si>
  <si>
    <t>ARGH finally figured out whats killing 'Inquizitor' games on Jailbroken devices. About 30 1 star reviews too late though!  Fix on the way</t>
  </si>
  <si>
    <t>Morledge</t>
  </si>
  <si>
    <t>Considering new business name, which means new logo and website. Finding it very difficult to pick a name though. Been 2 weeks  #fail</t>
  </si>
  <si>
    <t>manish_khatri</t>
  </si>
  <si>
    <t xml:space="preserve">Office time.!! </t>
  </si>
  <si>
    <t>jennsbookshelf</t>
  </si>
  <si>
    <t xml:space="preserve">beatccr I can't wait to read that one...still waiting on my copy </t>
  </si>
  <si>
    <t>taniajannoun</t>
  </si>
  <si>
    <t xml:space="preserve">having lunch on my desk while i work </t>
  </si>
  <si>
    <t>harissamin</t>
  </si>
  <si>
    <t xml:space="preserve">wants an iphone </t>
  </si>
  <si>
    <t>rheaaa</t>
  </si>
  <si>
    <t xml:space="preserve">ITS APRIL! STOP SNOWING!!! </t>
  </si>
  <si>
    <t>GGKintyre</t>
  </si>
  <si>
    <t xml:space="preserve">Trying to find the motivation to write some essays and finding it sad that my life revolves around essay writing </t>
  </si>
  <si>
    <t>I heard he stopped singing.  It's a shameï¿½ ? http://blip.fm/~3xath</t>
  </si>
  <si>
    <t>nunoncastors</t>
  </si>
  <si>
    <t xml:space="preserve">theletterj Couldn't agree more. People keep stealing my elastic band ball </t>
  </si>
  <si>
    <t>Pobbles</t>
  </si>
  <si>
    <t xml:space="preserve">Stuck inside...poorly little people </t>
  </si>
  <si>
    <t>thriftymom</t>
  </si>
  <si>
    <t xml:space="preserve">MizFitOnline Is ur host down? I'm getting nothin' </t>
  </si>
  <si>
    <t>megilicious</t>
  </si>
  <si>
    <t xml:space="preserve">lyn_ thanks hun.. didnt even no he was going to be on... pitty we couldnt see him sing </t>
  </si>
  <si>
    <t>paulrjmellors</t>
  </si>
  <si>
    <t>myrtti  ouch</t>
  </si>
  <si>
    <t>steeley</t>
  </si>
  <si>
    <t xml:space="preserve">I'm all snuffly and then hot and cold, tired and bunged up.  Woe is me </t>
  </si>
  <si>
    <t>AmyGrindhouse</t>
  </si>
  <si>
    <t xml:space="preserve">Just a heads up. Site's being wonky, so will like probably post late today. Flippin technical issues. </t>
  </si>
  <si>
    <t xml:space="preserve">skinnylatte its a great article but quite sad. We are the saddest pinnacle of evolution </t>
  </si>
  <si>
    <t>ThisIsOurs_info</t>
  </si>
  <si>
    <t xml:space="preserve">Goodbye Jive test server - so very sorry to have to shut you down </t>
  </si>
  <si>
    <t>RockChick182</t>
  </si>
  <si>
    <t xml:space="preserve">I'm up  amy's coming around today so i have to clean my room </t>
  </si>
  <si>
    <t>galopp</t>
  </si>
  <si>
    <t xml:space="preserve">finishing the tax return... instead of making some tracks or enjoying the sun... </t>
  </si>
  <si>
    <t>kao_ami</t>
  </si>
  <si>
    <t xml:space="preserve">be offline </t>
  </si>
  <si>
    <t>peta_davies</t>
  </si>
  <si>
    <t xml:space="preserve">hoping my new kitten is well - as she isn't eating or drinking - hopefully just stress of a new place </t>
  </si>
  <si>
    <t>cwkong2</t>
  </si>
  <si>
    <t xml:space="preserve">danielhcwong Taylor 814ce --&amp;gt; #&amp;amp;$(#&amp;amp;$!(#$(!#*$(#!( sweet mother of #&amp;amp;$(!#($*(!#*$(!#&amp;amp;$(!#$&amp;amp;!(#!#($... my livie is only 2900 </t>
  </si>
  <si>
    <t>lyditriz</t>
  </si>
  <si>
    <t>elltotheice poor kid  damn all those people who want to cut there grass ï¿½__ï¿½ ahaha! 15days&amp;lt;3</t>
  </si>
  <si>
    <t>rotekatze</t>
  </si>
  <si>
    <t xml:space="preserve">I'm wish I wouldn't have drank coffee all day long, need sleep, must sleep, can't sleep </t>
  </si>
  <si>
    <t>Buzzyboo</t>
  </si>
  <si>
    <t xml:space="preserve">is feeling even worse..  cold, cough, sore throat.. the works </t>
  </si>
  <si>
    <t>awtribute</t>
  </si>
  <si>
    <t>finally have the vintage logo of greatness over here now...kinda tough to do right now w/o a home computer  ... oh well, someday</t>
  </si>
  <si>
    <t>sarahroters</t>
  </si>
  <si>
    <t>is feeling weird today. happy and sad at the same time. and missing my people from italy  ilyyy &amp;lt;3</t>
  </si>
  <si>
    <t>xcool</t>
  </si>
  <si>
    <t xml:space="preserve">argh, there goes my plans for Friday... </t>
  </si>
  <si>
    <t>Katy_Louise</t>
  </si>
  <si>
    <t>heidimontag : i dont know im in the UK so isn't out here yet  so jealous</t>
  </si>
  <si>
    <t>iNickyy</t>
  </si>
  <si>
    <t xml:space="preserve">got formal invitation. what am i gonna do about my date? i should've said to put &amp;quot;Nick &amp;amp; Guest&amp;quot;. </t>
  </si>
  <si>
    <t>Molecat84</t>
  </si>
  <si>
    <t>ande now I'm not sure I want to associate with such a violet product  may have a re-think about my screen name</t>
  </si>
  <si>
    <t>lexaah</t>
  </si>
  <si>
    <t>markhardy1974 it IS but i'm still waiting for my ride  #itm</t>
  </si>
  <si>
    <t>jesscocaine</t>
  </si>
  <si>
    <t>wish the sun would shine more.  i have a cute yellow dress to wear. COME ON SUN. COME OUT AND PLAY. stupid england.</t>
  </si>
  <si>
    <t>JaceChannel5</t>
  </si>
  <si>
    <t xml:space="preserve">well, my foot odor problem is def. back!  hmph. </t>
  </si>
  <si>
    <t>theguru42</t>
  </si>
  <si>
    <t>The drawback to this is that every picture I take with my phone is broadcast and is sent with the file name as text.  #AutomationAtaCost</t>
  </si>
  <si>
    <t>kittencaboodle</t>
  </si>
  <si>
    <t xml:space="preserve">petemc they're horrible, they're out to get me </t>
  </si>
  <si>
    <t>Mike_Laverick</t>
  </si>
  <si>
    <t xml:space="preserve">dontcha just love microsoft corrupted open XML documents. </t>
  </si>
  <si>
    <t>Simonerose</t>
  </si>
  <si>
    <t xml:space="preserve">i have fucking shin splints!!!! im in pain.....DRUGS PLEASE......i never realised they could be so painful </t>
  </si>
  <si>
    <t>clareedwards</t>
  </si>
  <si>
    <t xml:space="preserve">taratomes I applied to go on that - but my Dad wouldn't drive me to Manchester for the auditions </t>
  </si>
  <si>
    <t>I have no idea how to use twitter.  No one wants to follow me cause I'm a bland person.</t>
  </si>
  <si>
    <t>djodcouk</t>
  </si>
  <si>
    <t xml:space="preserve">helenthornber I dunno but I used to get fruitsalads and blackjacks from the post office...we never got applejacks tho </t>
  </si>
  <si>
    <t>My best friend Amy is coming round today to i've got to clean the house  and i've got to find my amp cable</t>
  </si>
  <si>
    <t>Aashrey</t>
  </si>
  <si>
    <t xml:space="preserve">where is my phone &amp;amp; good foods? aaaaaaaaah  </t>
  </si>
  <si>
    <t>PhantomV48</t>
  </si>
  <si>
    <t xml:space="preserve">The Muppet Whatnot Workshop site is temporarily down, apparently totally sold out &amp;quot;Working hard to get it back ASAP&amp;quot;  Hurry up, y'all. </t>
  </si>
  <si>
    <t>ednaiscool51</t>
  </si>
  <si>
    <t xml:space="preserve">ednaiscool51 is up again yay! but all my videos are gone </t>
  </si>
  <si>
    <t>James_yeah gah, poor illazilla and shame about the mutt  but best of luck  this time around!</t>
  </si>
  <si>
    <t>DanielMiller89</t>
  </si>
  <si>
    <t>iB3nji Yeh i know but it wasnt on the showbags list in the paper the other day  I heard that they are broadcasting from the show on Thurs</t>
  </si>
  <si>
    <t>Meryl_F</t>
  </si>
  <si>
    <t>alexfoster  re cat. Prob have amazing effect on vet bills too?  Watch for changes in character of remaining cat-puss!</t>
  </si>
  <si>
    <t>Lingkan_bella</t>
  </si>
  <si>
    <t>NEED UUUUUUUUUUUUUU.....  http://plurk.com/p/n0vpg</t>
  </si>
  <si>
    <t>EMILYstack</t>
  </si>
  <si>
    <t>sonnyjoeflangan goddammit, i missed it  what 3 songs? xx</t>
  </si>
  <si>
    <t>izzy4u</t>
  </si>
  <si>
    <t xml:space="preserve">CatQ was so thinking of you, family and friends. Glad you're okay! But It's a black day for Italy, with all those people killed. </t>
  </si>
  <si>
    <t>TatiLav</t>
  </si>
  <si>
    <t xml:space="preserve">Just had a great time... that is if I forget about the fight on the way back... </t>
  </si>
  <si>
    <t>DramaQueenx</t>
  </si>
  <si>
    <t xml:space="preserve">Horrible Weather </t>
  </si>
  <si>
    <t>learningforevil</t>
  </si>
  <si>
    <t xml:space="preserve">DavidBlue someone spoiled it for me last week </t>
  </si>
  <si>
    <t>wyndwitch</t>
  </si>
  <si>
    <t>nicsknots  What up?</t>
  </si>
  <si>
    <t>ammaryasir</t>
  </si>
  <si>
    <t xml:space="preserve">cant eat, drink or breath thanks to the bad throat infection </t>
  </si>
  <si>
    <t xml:space="preserve">cant eat, drink or breath properly thanks to the bad throat infection </t>
  </si>
  <si>
    <t>AliceMary92</t>
  </si>
  <si>
    <t xml:space="preserve">Shattered </t>
  </si>
  <si>
    <t>pinguprue</t>
  </si>
  <si>
    <t xml:space="preserve">'s nanna just passed away </t>
  </si>
  <si>
    <t>Dionza</t>
  </si>
  <si>
    <t xml:space="preserve">Having delay to 1500 </t>
  </si>
  <si>
    <t>carrotmadman6</t>
  </si>
  <si>
    <t>Uni sucks! Have to leave home at 12:00 to attend a lecture at 14:30 to 16:30.  &amp;amp; roadworks everywhere - MT installing fibre cables.</t>
  </si>
  <si>
    <t>WannaBeKoola</t>
  </si>
  <si>
    <t>Started his 12 week training, it's going tobbr tough with so many birthdays, currently at work    http://twitpic.com/2y81k</t>
  </si>
  <si>
    <t xml:space="preserve">It's so upsetting. Ami's in agony and the vet can't see her until 6pm. My poor little thing </t>
  </si>
  <si>
    <t>kassy4</t>
  </si>
  <si>
    <t xml:space="preserve">matthewknight i don't know...! I can ping the site, but it won't load at all for me...  I'm trying to contact dreamhost </t>
  </si>
  <si>
    <t>megastar85</t>
  </si>
  <si>
    <t xml:space="preserve">no body ever replys to me </t>
  </si>
  <si>
    <t>appleplex</t>
  </si>
  <si>
    <t>edbehrens 'Thanks for all the good luck! Alas, I wasn't good enough  don't really want to explain but thanks for everything I &amp;lt;3 you all'</t>
  </si>
  <si>
    <t>Barbieash</t>
  </si>
  <si>
    <t>cannot stop coughing  so much for sleeeping</t>
  </si>
  <si>
    <t>paperclipface</t>
  </si>
  <si>
    <t xml:space="preserve">Wet hair in my eyes. </t>
  </si>
  <si>
    <t>nadiaparry</t>
  </si>
  <si>
    <t xml:space="preserve">kevatkinson My bro and sis but very young, mums working today so thought i would help out... I don't have any sun </t>
  </si>
  <si>
    <t>RealRicola</t>
  </si>
  <si>
    <t xml:space="preserve">having a coffee and going through my twitter, facebook and other social networks ..... it seems to become a full time job to keep up </t>
  </si>
  <si>
    <t>Nicolaarthur</t>
  </si>
  <si>
    <t xml:space="preserve">gets to speak to my boyfriend til about 3! so happy! but then cant speak to him til may! that may hurt a little!! </t>
  </si>
  <si>
    <t>matiasjofre</t>
  </si>
  <si>
    <t xml:space="preserve">princessbuddha im having the same problem.. i never drive anymore! </t>
  </si>
  <si>
    <t>Bellalou27</t>
  </si>
  <si>
    <t xml:space="preserve">still up... sad i lost followers </t>
  </si>
  <si>
    <t>DrPotatohead</t>
  </si>
  <si>
    <t>a sad day I morn for my awesome car  http://twitpic.com/2y82e</t>
  </si>
  <si>
    <t>jwilger</t>
  </si>
  <si>
    <t xml:space="preserve">OK, I think I'm finally done with work for the (yester)day. Now for a beer and some TV before hitting the sack. Back at it around 9am. </t>
  </si>
  <si>
    <t>sareyk</t>
  </si>
  <si>
    <t xml:space="preserve">working my life away.. </t>
  </si>
  <si>
    <t>swarnaparni</t>
  </si>
  <si>
    <t xml:space="preserve">examz coming.........really feeling HeLpLeSsSsSs.. </t>
  </si>
  <si>
    <t>ipodque</t>
  </si>
  <si>
    <t>Creepy Outdoor on the speedway: Alli is now in Portugal... Seems not so good 4 losing weight  not healthy!</t>
  </si>
  <si>
    <t>t0xic_honey</t>
  </si>
  <si>
    <t xml:space="preserve">francesdath not bad, transitioning, being visited by many globe wandering gypsy queers at the moment... but you are missing </t>
  </si>
  <si>
    <t>clevrijx</t>
  </si>
  <si>
    <t>loaded with the cold  great fun!!!</t>
  </si>
  <si>
    <t>Dandreeg</t>
  </si>
  <si>
    <t xml:space="preserve">up early. my stomache is acting funny </t>
  </si>
  <si>
    <t>HeyGitta</t>
  </si>
  <si>
    <t xml:space="preserve">has a headache...it wont go away and i dont want to od on panadol....lol....seriously though it hurts </t>
  </si>
  <si>
    <t>DaaBuddy</t>
  </si>
  <si>
    <t xml:space="preserve">http://twitter.com/freddybust/status/1463411617 - thats right! </t>
  </si>
  <si>
    <t xml:space="preserve">Maybe that was unclear... I'm planning to post on my own website later than usual today, due to technical issues </t>
  </si>
  <si>
    <t>Djalfy</t>
  </si>
  <si>
    <t>does anyone else miss chatting in chat rooms? I do  but can't find  one i feel comfortable in suggestions please?</t>
  </si>
  <si>
    <t>chloroform_tea</t>
  </si>
  <si>
    <t xml:space="preserve">Vah. The dreaded lurgy strikes. I'm in dire need of tea, chloroformed or otherwise. Alas, I'm off to ASDA for pizza, no time for tea </t>
  </si>
  <si>
    <t>anonomi</t>
  </si>
  <si>
    <t xml:space="preserve">The leeds festival twitter man has lied. There is no update. </t>
  </si>
  <si>
    <t>darkopevec</t>
  </si>
  <si>
    <t>going, going, aaand gone. poor moosie fell asleep in class   http://twitpic.com/2y82y</t>
  </si>
  <si>
    <t>chhlllooooeeeee</t>
  </si>
  <si>
    <t xml:space="preserve">is really fed up </t>
  </si>
  <si>
    <t>melinoma</t>
  </si>
  <si>
    <t xml:space="preserve">swapping songs through email with carrie, damn the tasman DAMN IT TO HELL i wanna jam </t>
  </si>
  <si>
    <t>NikkolaD</t>
  </si>
  <si>
    <t xml:space="preserve">damn it, i still can't find a decent sized photo </t>
  </si>
  <si>
    <t>jeremy_ellis</t>
  </si>
  <si>
    <t xml:space="preserve">Anjeebaby I'm fine if things are busy, just gets hard at quieter times </t>
  </si>
  <si>
    <t>Shelistar</t>
  </si>
  <si>
    <t xml:space="preserve">Essay finished, 3,605 words, very pleased with self but dreading the return to project work </t>
  </si>
  <si>
    <t>Talk_ShowHost</t>
  </si>
  <si>
    <t xml:space="preserve">VioletsCRUK Yeah, off Aberdeen, on the Miller platform, the one the chopper left before it went down thew other day </t>
  </si>
  <si>
    <t>VictoriaSoguero</t>
  </si>
  <si>
    <t xml:space="preserve">immm sooooo lowwww </t>
  </si>
  <si>
    <t>A1nz</t>
  </si>
  <si>
    <t xml:space="preserve">I still feel toss, though I was better yesterday but actually realised im not when I woke up at 5am feeling sick </t>
  </si>
  <si>
    <t>cajnel</t>
  </si>
  <si>
    <t xml:space="preserve">Still have a lot of work to catch up on! </t>
  </si>
  <si>
    <t>Labab</t>
  </si>
  <si>
    <t xml:space="preserve">...  missed the gig </t>
  </si>
  <si>
    <t>KneeHighBootFan</t>
  </si>
  <si>
    <t xml:space="preserve">Khb count low today despite the changing weather. </t>
  </si>
  <si>
    <t>monblain</t>
  </si>
  <si>
    <t>dale__wood I love uni coffee????? BET you won't get this one. ILPC oh ps uni tomorrow pick u up at 12:52! PS 1000 word assignment!  ARG</t>
  </si>
  <si>
    <t>pr3judice</t>
  </si>
  <si>
    <t xml:space="preserve">now I'm having a hard time digesting disappointment </t>
  </si>
  <si>
    <t>kmas0407</t>
  </si>
  <si>
    <t xml:space="preserve">READY FOR FRIDAY at the TED!! Go Braves! &amp;amp; stocking up on ricola cough drops &amp;amp; dayquil b.c i have a cold from the constant weather change </t>
  </si>
  <si>
    <t>tankertuig</t>
  </si>
  <si>
    <t xml:space="preserve">:S geen How I Met Your Mother vandaag </t>
  </si>
  <si>
    <t xml:space="preserve">No southpark for me </t>
  </si>
  <si>
    <t>henna_</t>
  </si>
  <si>
    <t xml:space="preserve">yay, migraine to round of Berlin </t>
  </si>
  <si>
    <t>emotionlessgal</t>
  </si>
  <si>
    <t>SheriTingle Really busy  Loads of projects to complete.</t>
  </si>
  <si>
    <t>Deligal</t>
  </si>
  <si>
    <t xml:space="preserve">so much for my roast tonight, still frozen solid. </t>
  </si>
  <si>
    <t>jaredgunter</t>
  </si>
  <si>
    <t xml:space="preserve">Up since 3:00. Going to be a looooong day. </t>
  </si>
  <si>
    <t>SophieClaeys</t>
  </si>
  <si>
    <t>i'm bleeding ! , i shaved my legs and now i'm bleeding   haha, i'm a loser xp</t>
  </si>
  <si>
    <t>The_Kingfisher</t>
  </si>
  <si>
    <t>Just got reduced to tears by Jeremy Kyle!! Off to the doctors now  i hate the doctors its so scary! Arghhhh!</t>
  </si>
  <si>
    <t>lovelylisaj</t>
  </si>
  <si>
    <t xml:space="preserve">I killed the Eggnog thread on PJ with my lame joke </t>
  </si>
  <si>
    <t>lilmissvik</t>
  </si>
  <si>
    <t>tommcfly hey, no chance of adding brighton or eastbourne to the UCAP tour? gutted im missing out this time round  i love you guys!</t>
  </si>
  <si>
    <t>MrSocial</t>
  </si>
  <si>
    <t xml:space="preserve">I am really tired but cant go to sleep </t>
  </si>
  <si>
    <t>MeDearDarling</t>
  </si>
  <si>
    <t>saturngirl ha ha ha, *cap doffed*. Okay you are right. Camping in the Cotwolds AGAIN for me.    ;)</t>
  </si>
  <si>
    <t>lol, i did that then i was silly and thoght kb was the same as k  so its still not working. i doubt i will ever find one</t>
  </si>
  <si>
    <t>DorkieeAmber</t>
  </si>
  <si>
    <t xml:space="preserve">xoVince pssht! i miss u! u don't respond to me </t>
  </si>
  <si>
    <t>Niczy</t>
  </si>
  <si>
    <t>DonnieWahlberg   DONNIE!! when are you coming back to the UK? It's been toooo long  X</t>
  </si>
  <si>
    <t>LionelnShana</t>
  </si>
  <si>
    <t xml:space="preserve">Went to the dentist today... totally as a last resort... totally broke now too!! God damn the dental industry needs competition policies </t>
  </si>
  <si>
    <t>khanh_coltech</t>
  </si>
  <si>
    <t xml:space="preserve">thï¿½m m?t l?n nï¿½i d?i </t>
  </si>
  <si>
    <t>vickibabes91</t>
  </si>
  <si>
    <t>Off Too Work .Gunna Miss The Lush Weather  .x</t>
  </si>
  <si>
    <t>michaelmknight</t>
  </si>
  <si>
    <t xml:space="preserve">MANDY_EMMERSON Bummer, hope your OK! </t>
  </si>
  <si>
    <t xml:space="preserve">http://twitpic.com/2y867 - I miss thiss </t>
  </si>
  <si>
    <t>LynnaeG</t>
  </si>
  <si>
    <t>Wow, its way too early to be awake.  Lots to do though, and software post at 8:30 so I actually have to be to work on time. Boo...</t>
  </si>
  <si>
    <t>amberluvsnkotb</t>
  </si>
  <si>
    <t>Missin my son..he went home with my monster in law last night  i can't wait to get him back this afternoon after work!</t>
  </si>
  <si>
    <t>TarekSh</t>
  </si>
  <si>
    <t xml:space="preserve">iamloz_JsPR ouch </t>
  </si>
  <si>
    <t xml:space="preserve">Mirror_Kiss no, i don't have money, i'm very upset too </t>
  </si>
  <si>
    <t>laz18 Yeah i couldn't answer your call at work this arvo babe  my breaks are usually at 1ish so call then haha  i need credit sooo bad</t>
  </si>
  <si>
    <t>cfriele</t>
  </si>
  <si>
    <t xml:space="preserve">Ugh, I can't sleep because I'm not feeling so great.  </t>
  </si>
  <si>
    <t>FrumiousMe</t>
  </si>
  <si>
    <t>foilly oh no! that's a shame  you'll have to find them the next time tim passes through. or organise a sydney feeter convention.</t>
  </si>
  <si>
    <t>BertaWooster</t>
  </si>
  <si>
    <t>Oh no...Kutner's dead   (watching House)</t>
  </si>
  <si>
    <t>_n2</t>
  </si>
  <si>
    <t xml:space="preserve">so bored.. still no internet at home. </t>
  </si>
  <si>
    <t>B00G1T</t>
  </si>
  <si>
    <t>Been sent to the naughty boys corner in work  http://twitpic.com/2y86s</t>
  </si>
  <si>
    <t>MattStannells</t>
  </si>
  <si>
    <t>triplejsr the new eminem single, &amp;quot;we made you&amp;quot; it's got zero plays on aftermath's myspace,  i wanna hear it soo bad</t>
  </si>
  <si>
    <t>knibbcess</t>
  </si>
  <si>
    <t xml:space="preserve">i am wondering how to work this site </t>
  </si>
  <si>
    <t>marktheescape</t>
  </si>
  <si>
    <t xml:space="preserve">Finally home from work </t>
  </si>
  <si>
    <t>apieceofherlife</t>
  </si>
  <si>
    <t xml:space="preserve">cant wait for easter, but then after that, it will be study time </t>
  </si>
  <si>
    <t>PaulaCoMayo</t>
  </si>
  <si>
    <t xml:space="preserve">back at work after a great weekend, my brothers have left home and gone back to england though with my gorgeous nephews, miss them </t>
  </si>
  <si>
    <t>LozzieCousins</t>
  </si>
  <si>
    <t>nikrosser I don't think there is any kind of good stroke. I'll wait to hear from you. I love that little cat.  L xxx</t>
  </si>
  <si>
    <t>Vikx993</t>
  </si>
  <si>
    <t xml:space="preserve">argh cant stop yawning </t>
  </si>
  <si>
    <t>tiedyeina</t>
  </si>
  <si>
    <t xml:space="preserve">if you have a computer which isn't doing much (or a CPU core not doing much, if you're technical), get in touch? I need processing power </t>
  </si>
  <si>
    <t>BekaMurph</t>
  </si>
  <si>
    <t>My phone is BROKE.  Too bad I could have been sending you EXCITING tweets today on how the city elections are going. Election judge day!</t>
  </si>
  <si>
    <t>frouse</t>
  </si>
  <si>
    <t>16km on bike. I'm all hot n sweaty  . The REM marathon continues.</t>
  </si>
  <si>
    <t>Narielf</t>
  </si>
  <si>
    <t xml:space="preserve">im trying to make a chicken soup like my mothers,... but without a recipe.. this will be interesting... and i cant find matzah. </t>
  </si>
  <si>
    <t>BubsyMunster13</t>
  </si>
  <si>
    <t xml:space="preserve">has a huge headache </t>
  </si>
  <si>
    <t>CiaraTrixie</t>
  </si>
  <si>
    <t xml:space="preserve">wants &amp;quot;someone&amp;quot; to come over here </t>
  </si>
  <si>
    <t>Veeee</t>
  </si>
  <si>
    <t xml:space="preserve">itspink WHAT?BOYZONE ARE REFORMING???I'm never aware of anything </t>
  </si>
  <si>
    <t>cloverdash</t>
  </si>
  <si>
    <t xml:space="preserve">Sparkly_Devil1 *hugs* I'm trying really hard to concentrate on the nice dream instead. I'm sorry you had a bad one too, hon </t>
  </si>
  <si>
    <t>TferThomas</t>
  </si>
  <si>
    <t xml:space="preserve">TheEngTeacher dammit, getting to know this corner very well </t>
  </si>
  <si>
    <t>luckyduh</t>
  </si>
  <si>
    <t xml:space="preserve">Ugh, what a waste of 3 hours... </t>
  </si>
  <si>
    <t>penniless_poet</t>
  </si>
  <si>
    <t xml:space="preserve">charltonbrooker You've got my sympathy - I've got to go have my back X-rayed </t>
  </si>
  <si>
    <t>kreativlink</t>
  </si>
  <si>
    <t xml:space="preserve">Time for lunch. I'm so craving spring rolls.... to bad we don't have a chinese near who delivers </t>
  </si>
  <si>
    <t>danacranston</t>
  </si>
  <si>
    <t>I don't know how I am getting back to Miami.  It's like no one cares...</t>
  </si>
  <si>
    <t>m3kx</t>
  </si>
  <si>
    <t>Kal_Penn Ok well I think I just got a spoiler for this episode, I haven't seen it yet, i'm in the UK!!  gutted now.</t>
  </si>
  <si>
    <t xml:space="preserve">surely is.... this is the first time I have tried to do this </t>
  </si>
  <si>
    <t>Kittysaysrelax</t>
  </si>
  <si>
    <t xml:space="preserve">Have a ouchy head which is making me feel sicky </t>
  </si>
  <si>
    <t>fgiunchedi</t>
  </si>
  <si>
    <t>alessandrod sadness  but please keep updating *hug*</t>
  </si>
  <si>
    <t xml:space="preserve">loris_sl morning!!!! how things in Italy today??? Depressing I imagine!!! That is bad news </t>
  </si>
  <si>
    <t>mickyie</t>
  </si>
  <si>
    <t xml:space="preserve">melaniengzuer haha! nah! no more. i go back twice a month. the bus tickets too expensive already </t>
  </si>
  <si>
    <t>JoJo_84</t>
  </si>
  <si>
    <t xml:space="preserve">Really want to see Kasabian at Eden Project 4th july! Just need someone to go with </t>
  </si>
  <si>
    <t>ceedee75</t>
  </si>
  <si>
    <t>Morning all! It's a grey day in Holland  Come on spring, you can do it!!!</t>
  </si>
  <si>
    <t>Robguy</t>
  </si>
  <si>
    <t xml:space="preserve">Sad that the time shift means it's dark when we go home. </t>
  </si>
  <si>
    <t>microlove</t>
  </si>
  <si>
    <t>sneffielynn I wish I knew what's going on with TB.  It's driving me crazy.</t>
  </si>
  <si>
    <t>alesrosina</t>
  </si>
  <si>
    <t xml:space="preserve">damn! I have missed #gsoc apply deadline </t>
  </si>
  <si>
    <t>rachaelsmart</t>
  </si>
  <si>
    <t xml:space="preserve">hates revision </t>
  </si>
  <si>
    <t>Ingenue_Em</t>
  </si>
  <si>
    <t>khensu83 I always feel like that too  have an amazing day though xx</t>
  </si>
  <si>
    <t xml:space="preserve">http://twitpic.com/2y887 - I miss this! </t>
  </si>
  <si>
    <t>hcyee</t>
  </si>
  <si>
    <t xml:space="preserve">Quite busy today, attended 2 appointment. Well, tomorrow going to be another busy day </t>
  </si>
  <si>
    <t>arichter86</t>
  </si>
  <si>
    <t xml:space="preserve">iiiii havent slept yet and i have to be at work in 40 minutes. boo </t>
  </si>
  <si>
    <t>sfuge</t>
  </si>
  <si>
    <t xml:space="preserve">Is stuck in history </t>
  </si>
  <si>
    <t>kenmcguire</t>
  </si>
  <si>
    <t xml:space="preserve">ClaireBoyles Thought as much </t>
  </si>
  <si>
    <t>mizsprieta</t>
  </si>
  <si>
    <t xml:space="preserve">Going to work!!! </t>
  </si>
  <si>
    <t>moximillian</t>
  </si>
  <si>
    <t xml:space="preserve">The nowhere land - not 100% sick, but definately not healthy either </t>
  </si>
  <si>
    <t>tigertwo</t>
  </si>
  <si>
    <t>I am still suffering from a headache which has been with me since yesterday afternoon. Feels like my head is in a vice  Not pleasant.</t>
  </si>
  <si>
    <t>yowiepower</t>
  </si>
  <si>
    <t xml:space="preserve">Working at uni.. Red Bull and a packet of sultanas for dinner </t>
  </si>
  <si>
    <t>Mozzette</t>
  </si>
  <si>
    <t>CSIMiamiJenny I know thats how i felt after givin them presents+them not appreciating it  Horatio is the real man LOL</t>
  </si>
  <si>
    <t>TurtleTours</t>
  </si>
  <si>
    <t xml:space="preserve">MissyKesson cant find u on it </t>
  </si>
  <si>
    <t>velvetella</t>
  </si>
  <si>
    <t xml:space="preserve">fireflies_uk Twitter is really playing up! Braces...brings back memories of bad gagging reflex </t>
  </si>
  <si>
    <t>Mmmbaileys</t>
  </si>
  <si>
    <t>carli_chick I can't get photo  x</t>
  </si>
  <si>
    <t>DebbiePolk_x</t>
  </si>
  <si>
    <t>On the bus going to work!  booo!</t>
  </si>
  <si>
    <t>kapsarovb</t>
  </si>
  <si>
    <t xml:space="preserve">Can't tweet working over the head </t>
  </si>
  <si>
    <t>methel</t>
  </si>
  <si>
    <t xml:space="preserve">robparsons - too difficult??? who ARE these people?? no doubt the ones who only ever see Africans as starving and helpless - grrrrrr </t>
  </si>
  <si>
    <t>Pd_91</t>
  </si>
  <si>
    <t xml:space="preserve">Sitting in work </t>
  </si>
  <si>
    <t xml:space="preserve">nickynocky I pay just over a hundred, for me and occasional kids in a house, but not metered. Yours does sound high then </t>
  </si>
  <si>
    <t>SLotH13</t>
  </si>
  <si>
    <t>abhian abey lalloo.. Me n dake then went for the 8pm show  cp.. U cud've made it  .. Chal koi nahi, nxt weekend try karenge again</t>
  </si>
  <si>
    <t>illusions214</t>
  </si>
  <si>
    <t xml:space="preserve">Up with my sick little girl who just came in my room and vomitted on my bed.  </t>
  </si>
  <si>
    <t xml:space="preserve">insomnia has got the best of me again... ohhh so tired and can't find sleep </t>
  </si>
  <si>
    <t>martymcfly_x</t>
  </si>
  <si>
    <t xml:space="preserve">LOL what Anna? Schmance? I soo wanna meet up with you in the holidays man haha - Im missing you so bad </t>
  </si>
  <si>
    <t>DebbieJay</t>
  </si>
  <si>
    <t xml:space="preserve">I sooo cannot afford to get an iPhone </t>
  </si>
  <si>
    <t>kiwi_blockhead</t>
  </si>
  <si>
    <t xml:space="preserve">yay, I can txt to twitter but can't receive to my cell bcos im in New Zealand </t>
  </si>
  <si>
    <t>Verax3</t>
  </si>
  <si>
    <t xml:space="preserve">sleeping at a friend today x3 whats going on with u!? donï¿½t understand .. </t>
  </si>
  <si>
    <t>fleurdeguerre</t>
  </si>
  <si>
    <t xml:space="preserve">Retrochick_uk oh probably PMT ;) and thoughtless men a bit too </t>
  </si>
  <si>
    <t>ralpharama</t>
  </si>
  <si>
    <t xml:space="preserve">To transcode a 100MB .wmv to a 100MB .flv file without loss of quality - possible, or not?  Anyone know?  Everything I try is terrible </t>
  </si>
  <si>
    <t>ClaireBoyles</t>
  </si>
  <si>
    <t xml:space="preserve">kenmcguire sorry i had to be the one to confirm your darkest fears </t>
  </si>
  <si>
    <t>PartyPlanPat</t>
  </si>
  <si>
    <t xml:space="preserve">divapromotions I agree, sendout cards rocks!  Just sent one today to a dear friend that I had to let go </t>
  </si>
  <si>
    <t>tychoquad</t>
  </si>
  <si>
    <t>Dats some fast internets. We'll probably be stuck with that 10% though  http://digg.com/d1o8Kd</t>
  </si>
  <si>
    <t>jimmydove</t>
  </si>
  <si>
    <t>It's a new morning pulled back the curtains sunshining, birds tweeting and I'm stuck inside working  !</t>
  </si>
  <si>
    <t>ashley_sanders</t>
  </si>
  <si>
    <t xml:space="preserve">joypalmer I wake up at 2am and think, ah yes, that's mice running around in the ceiling again </t>
  </si>
  <si>
    <t>LisaSJo</t>
  </si>
  <si>
    <t>At school right now.. Just watched This is England, and I'm sorry to say that I didn't like it that much  Maby because I watched it here?</t>
  </si>
  <si>
    <t>jimbonius</t>
  </si>
  <si>
    <t xml:space="preserve">kangaroogav Preach brother, Special K, Single gammon roll &amp;amp; water, no dinner </t>
  </si>
  <si>
    <t>ektagrover</t>
  </si>
  <si>
    <t xml:space="preserve">meetings aren't always boring, but I wonder why I m always sleepy towards the close </t>
  </si>
  <si>
    <t>nomad_chicken</t>
  </si>
  <si>
    <t xml:space="preserve">Surprised how little I miss having a house or car or really any of my other worldly possessions... but I do miss my dog.  </t>
  </si>
  <si>
    <t>Treesiepops</t>
  </si>
  <si>
    <t xml:space="preserve">chrisgedrim that's it, we're over </t>
  </si>
  <si>
    <t>benwoodcock</t>
  </si>
  <si>
    <t xml:space="preserve">fancyelastic Would use red onion if we had any. Chives are abundant at the moment so using them instead. Lid of sunflower seeds is stuck </t>
  </si>
  <si>
    <t>jodiekearns</t>
  </si>
  <si>
    <t xml:space="preserve">JasonArnopp our memberships had expired and to renew them we have to do a new induction which can't happen til next tuesday </t>
  </si>
  <si>
    <t>honeyPRmelb</t>
  </si>
  <si>
    <t xml:space="preserve">is needing some love </t>
  </si>
  <si>
    <t>SophieGrahamX</t>
  </si>
  <si>
    <t xml:space="preserve">getting ill and very fed up with how things have turned out </t>
  </si>
  <si>
    <t>MyAppleStuff sadly we can't turn back time  we have to help to re-build everything &amp;amp; give those poor families much love</t>
  </si>
  <si>
    <t>SirCourtney</t>
  </si>
  <si>
    <t xml:space="preserve">so dissappointed right now guess its not meant to be </t>
  </si>
  <si>
    <t>NathanA7X</t>
  </si>
  <si>
    <t xml:space="preserve">so tomorrow/today finishing up hmwk, getting over being sick, then getting ready for another day of school tomorrow </t>
  </si>
  <si>
    <t>Luggy7</t>
  </si>
  <si>
    <t xml:space="preserve">Jlo1978 Ahhhhh so when are you leaving?  Will you not make Friday? </t>
  </si>
  <si>
    <t>GeraldFoord</t>
  </si>
  <si>
    <t xml:space="preserve">CaptainSeeBass SparkyMA girlfriend troubles. Got some serious thinking to do </t>
  </si>
  <si>
    <t>Isis_n_Denali</t>
  </si>
  <si>
    <t>Monkey_Cat Mom's brains are fried, not juicy.  That's what she says when she's in front of teh compy too much. MY BRAINS ARE FRIED!</t>
  </si>
  <si>
    <t>varicool</t>
  </si>
  <si>
    <t>allieblue I have ONE Vodka Mudshake  Not going to be enough!!!!!!!!</t>
  </si>
  <si>
    <t xml:space="preserve">I've been accused of being a biscuit fascist because I said Viennese biscuits weren't working class </t>
  </si>
  <si>
    <t>snowy_whitexxx</t>
  </si>
  <si>
    <t xml:space="preserve">Up early-ish to study before getting taken to lunch!! But then I have to come back from lunch and study more </t>
  </si>
  <si>
    <t>HelenHenderson</t>
  </si>
  <si>
    <t xml:space="preserve">Has twitter changed in past 2 weeks? Can only view 2 pages of tweets on phone as selecting 'older' repeatedly shows page 2 and no more </t>
  </si>
  <si>
    <t>Philst79</t>
  </si>
  <si>
    <t xml:space="preserve">gotta calm the weekends down monday blues carrying on into tuesday </t>
  </si>
  <si>
    <t>kaboro</t>
  </si>
  <si>
    <t xml:space="preserve">intelligensia I totally get you, why you did it is beyond me, I rediscovered some new bones on my back after Sundays escapades </t>
  </si>
  <si>
    <t>trentonoshiro</t>
  </si>
  <si>
    <t xml:space="preserve">Wish i were i sleeping </t>
  </si>
  <si>
    <t>kenguest</t>
  </si>
  <si>
    <t xml:space="preserve">it'd be great if some opensource luminary would record 'talk' files for #rockbox  the daleky voice is unimpressive </t>
  </si>
  <si>
    <t>fingersinpies</t>
  </si>
  <si>
    <t xml:space="preserve">PolkaDotSkirt I'm getting my card in two weeks and it's a Solo iirc. Threadless.com is already out of the question </t>
  </si>
  <si>
    <t>crazytwism</t>
  </si>
  <si>
    <t xml:space="preserve">shruticute Got any web link to it? Here we only get the Hindu and TOI. </t>
  </si>
  <si>
    <t>skynicmac</t>
  </si>
  <si>
    <t xml:space="preserve">moving on to managerial finance... nicht gut </t>
  </si>
  <si>
    <t>BoltBabe</t>
  </si>
  <si>
    <t xml:space="preserve">oops havnt been on 4 a while... so much school work, hardly any time 4 myself!! </t>
  </si>
  <si>
    <t>byronface</t>
  </si>
  <si>
    <t xml:space="preserve">is sad. watching HIMYM seas. 1 so i can be cool like everyone else. but not feeling it and keep forcing myself to watch the next episodes </t>
  </si>
  <si>
    <t>Love_Wave</t>
  </si>
  <si>
    <t xml:space="preserve">Andy_Winward Only &amp;quot;seem&amp;quot;, Funny? </t>
  </si>
  <si>
    <t xml:space="preserve">hugbubble Im keeping my distance well well away from your comments , this is not good for the male species </t>
  </si>
  <si>
    <t>CathrynR</t>
  </si>
  <si>
    <t xml:space="preserve">I can has migraine? </t>
  </si>
  <si>
    <t>MELANIECHEE</t>
  </si>
  <si>
    <t xml:space="preserve">feeling ill today too so not having a great day </t>
  </si>
  <si>
    <t>rodstraks</t>
  </si>
  <si>
    <t xml:space="preserve">Rather tired after last nights works. Getting woken up early doesn't help either </t>
  </si>
  <si>
    <t>Salena</t>
  </si>
  <si>
    <t xml:space="preserve">rgdub. Yes! I really wanna go bad but I have to work </t>
  </si>
  <si>
    <t>yvoncu11</t>
  </si>
  <si>
    <t>at work  plus im sick. blah..</t>
  </si>
  <si>
    <t>flyingtoasterx</t>
  </si>
  <si>
    <t xml:space="preserve">bleach on my hair for the third time in four days ho hummm. got to go out later to post the gazillion things ive sold too bad </t>
  </si>
  <si>
    <t>StaceyBeattie</t>
  </si>
  <si>
    <t xml:space="preserve">Good Morning...just found out I need to have a wisdom tooth out </t>
  </si>
  <si>
    <t>stuff finding a small enough picture i will jsut have to be this weird face for the rest of my twitter life  lol</t>
  </si>
  <si>
    <t>JOJO1124</t>
  </si>
  <si>
    <t>you guys I can't sleep  but I really need to cause I have work &amp;gt;_&amp;lt; FML</t>
  </si>
  <si>
    <t>babushka</t>
  </si>
  <si>
    <t xml:space="preserve">wishes P-Kid wasn't so sick and in hospital tonight </t>
  </si>
  <si>
    <t>Tiffany_sweetie</t>
  </si>
  <si>
    <t xml:space="preserve">tired cant sleep baby feeding at 3:30 </t>
  </si>
  <si>
    <t>ellie_beer</t>
  </si>
  <si>
    <t xml:space="preserve">has a really sore elbow.  i think it's broken </t>
  </si>
  <si>
    <t>sincerely_john</t>
  </si>
  <si>
    <t xml:space="preserve">is depressed he isn't going to be able to see David Archuleta. </t>
  </si>
  <si>
    <t>blankdoll</t>
  </si>
  <si>
    <t xml:space="preserve">Heroes is soooo boring. Ugh and I just found out there are 3 more episodes this season. </t>
  </si>
  <si>
    <t>hexigon</t>
  </si>
  <si>
    <t xml:space="preserve">kiyala Aw what did the poor donkeys ever to do to you? </t>
  </si>
  <si>
    <t>NoNamesLeft123</t>
  </si>
  <si>
    <t xml:space="preserve">is in pain after having her braces tightened  </t>
  </si>
  <si>
    <t>emsx110</t>
  </si>
  <si>
    <t>Is At Work  x</t>
  </si>
  <si>
    <t>Imatoughcookie</t>
  </si>
  <si>
    <t xml:space="preserve">Spring break is over...school &amp;amp; work are monsters that have taken over my life. Seriously! </t>
  </si>
  <si>
    <t>basemarketing</t>
  </si>
  <si>
    <t>redpr no  looks like housework for me</t>
  </si>
  <si>
    <t>punksmurf</t>
  </si>
  <si>
    <t xml:space="preserve">arisan No free day for you?! </t>
  </si>
  <si>
    <t>adamfollett</t>
  </si>
  <si>
    <t xml:space="preserve">is somehow sick again...2 days till my exam..wonderful timing </t>
  </si>
  <si>
    <t>passi66</t>
  </si>
  <si>
    <t>preparing for work and leaving the balcony  But i'll give it tomorrow another try! ;-) ? #niceweather #Berlin #goodlife</t>
  </si>
  <si>
    <t>mommamaia</t>
  </si>
  <si>
    <t xml:space="preserve">Didn't want to be a tax inspector anyway </t>
  </si>
  <si>
    <t>ravenatic</t>
  </si>
  <si>
    <t xml:space="preserve">TweetDeck Can you not become a seperate program rather than use AIR? AIR is awful and this RAM leakage is bloody annoying! </t>
  </si>
  <si>
    <t>carolemc</t>
  </si>
  <si>
    <t xml:space="preserve">is annoyed with the amount of glass on dublin roads and the number of punctures I am getting </t>
  </si>
  <si>
    <t>twinkleboi</t>
  </si>
  <si>
    <t>OMG - there is a super massive Bee downstairs, my phobia is kicking in big time and I can't go downstairs unless I know it's gone!  help!</t>
  </si>
  <si>
    <t>brentoli</t>
  </si>
  <si>
    <t xml:space="preserve">T minus 35minutes to go home. Well not home. But to do laundry. At home. Kindof. The laundry is at home. But the washer and dryer isn't. </t>
  </si>
  <si>
    <t>bigenya</t>
  </si>
  <si>
    <t xml:space="preserve">And I am now a division of one </t>
  </si>
  <si>
    <t xml:space="preserve">lancehenrikson just writ a ticketbot thing, it is spamming people with tickets for bands with &amp;quot;that word&amp;quot; in. Probably children too </t>
  </si>
  <si>
    <t>Emilleigh</t>
  </si>
  <si>
    <t>Just got home, going to sleep for a couple hours. No Age of Conan  I hope I dream about eating delicious sushi!</t>
  </si>
  <si>
    <t>kirstykiddo</t>
  </si>
  <si>
    <t xml:space="preserve">my computer can't open any files from the university so I can't do any work! I don't get it </t>
  </si>
  <si>
    <t>KangarooGav</t>
  </si>
  <si>
    <t xml:space="preserve">incrediblesteve  Cold turkeys the only way I know </t>
  </si>
  <si>
    <t>Sluggie</t>
  </si>
  <si>
    <t xml:space="preserve">Dogs around my ankles as I've had to lock them in the study with me, away from the builders. Oh joy, only another 14 weeks of this. </t>
  </si>
  <si>
    <t>Jamestheninja</t>
  </si>
  <si>
    <t>the great holiday homework sesh has begun  now bugger off twitter you distracting menace!</t>
  </si>
  <si>
    <t>sergeimuller</t>
  </si>
  <si>
    <t xml:space="preserve">Dammit! I think I picked up a bug from the girlfriend </t>
  </si>
  <si>
    <t xml:space="preserve">beccaacyrusx chyeahhhh ;) my shoulders, back and legs all hurt atm </t>
  </si>
  <si>
    <t>Clethena</t>
  </si>
  <si>
    <t xml:space="preserve">I miss one of my friends </t>
  </si>
  <si>
    <t>littlequiz</t>
  </si>
  <si>
    <t xml:space="preserve">very very busy - not getting a chance to Twitter as much as before </t>
  </si>
  <si>
    <t>monziee</t>
  </si>
  <si>
    <t xml:space="preserve">doesnt know what to wear </t>
  </si>
  <si>
    <t>bloomworthy</t>
  </si>
  <si>
    <t>cincincintya my seed is on the verge of death!  thinking of what seedling i can plant to replace</t>
  </si>
  <si>
    <t>lewisholland</t>
  </si>
  <si>
    <t xml:space="preserve">i need something big to happen </t>
  </si>
  <si>
    <t>asgriffin</t>
  </si>
  <si>
    <t xml:space="preserve">done feeding horses this snowy, windy April morning </t>
  </si>
  <si>
    <t xml:space="preserve">loris_sl I see they are still having aftershocks over there. I'm following EQwatch which tells me there's just been another 4.8 quake </t>
  </si>
  <si>
    <t>marinasg</t>
  </si>
  <si>
    <t xml:space="preserve">wants her iPod. </t>
  </si>
  <si>
    <t>Katestar</t>
  </si>
  <si>
    <t>yayitsfoogie aww  well i thought it was a fun website anyway. don't be lonely!</t>
  </si>
  <si>
    <t>FrostedMayhem</t>
  </si>
  <si>
    <t>xrandommcrluvrx Yup! Obsessed! I bet they've run out of stock though  Anyway thnx for the help with the phone, I was using the wrong code</t>
  </si>
  <si>
    <t>guybatty oh I'm so sorry to hear that  very sad thing, he was so young</t>
  </si>
  <si>
    <t>Teayam</t>
  </si>
  <si>
    <t>_Wren_  *internet hug* Yep, I know the feeling.</t>
  </si>
  <si>
    <t>haily89</t>
  </si>
  <si>
    <t>kijuto em ng? t? 1h sï¿½ng -&amp;gt; 11h tr?a d?y ?n c?m, ?n xong ng? ti?p ??n t?n bï¿½y gi?  ! mï¿½ m?t.... mï¿½ m?t...... !</t>
  </si>
  <si>
    <t>Kal_Penn I just watched House and got really sad    I liked Kutner.</t>
  </si>
  <si>
    <t>Fifi1976</t>
  </si>
  <si>
    <t xml:space="preserve">Where has the morning gone? </t>
  </si>
  <si>
    <t>Zahra83</t>
  </si>
  <si>
    <t xml:space="preserve">shaksiyya what was going on with you guys over the weekend Shak??? was not happy, my CD collection is outdated!! </t>
  </si>
  <si>
    <t>Kelliekk</t>
  </si>
  <si>
    <t xml:space="preserve">Is not a happy chappy.... </t>
  </si>
  <si>
    <t>pharoe</t>
  </si>
  <si>
    <t xml:space="preserve">I'm going to perform with my good friend Nicole Brilhante on Thursday at Don Ho's.  Please come, no one else will </t>
  </si>
  <si>
    <t>pjimmy</t>
  </si>
  <si>
    <t xml:space="preserve">Three cheers for fiber to the home... now we only have to wait 8 years for it </t>
  </si>
  <si>
    <t>kvmccrty9</t>
  </si>
  <si>
    <t>just couldn't sleep last night.    Working 7a-3p, than dinner with Megan.  Happy Bday JL!</t>
  </si>
  <si>
    <t>alexpanait</t>
  </si>
  <si>
    <t xml:space="preserve">digg links are now nofollow... </t>
  </si>
  <si>
    <t>NaughtyMysti</t>
  </si>
  <si>
    <t>rustyrockets will you be showing me some love you sexy swine, feeling abit lonely  go on you know you wanna ; ) x</t>
  </si>
  <si>
    <t>revjesse</t>
  </si>
  <si>
    <t xml:space="preserve">ecaps1 bloody idiot!!   just shop him into some gay porn </t>
  </si>
  <si>
    <t>Momalish</t>
  </si>
  <si>
    <t xml:space="preserve">Lost everything on laptop  Won't be able to CG anything properly untl about 6 </t>
  </si>
  <si>
    <t>melarno</t>
  </si>
  <si>
    <t xml:space="preserve">just had a tonne of sad news today </t>
  </si>
  <si>
    <t>I'm getting more and more people asking where they can buy the #Ambients album. Simple answer is &amp;quot;not yet&amp;quot;  It'll be on iTunes eventually</t>
  </si>
  <si>
    <t>MissyKesson  bet you let mcgee on there! hahahaha</t>
  </si>
  <si>
    <t xml:space="preserve">gavlp yes, I hope these shocks are going to stop soon - I think I'm getting angry with Earth itself </t>
  </si>
  <si>
    <t>MihiSorensen</t>
  </si>
  <si>
    <t>Sore throat. Please God, don't make me sick  Sleep time, night all x</t>
  </si>
  <si>
    <t>3adoola</t>
  </si>
  <si>
    <t xml:space="preserve">i didn't have enough sleep </t>
  </si>
  <si>
    <t>jewphish</t>
  </si>
  <si>
    <t xml:space="preserve">mornnnninggg. ugh by cub has gone to work without a phoneee. got no one to textt </t>
  </si>
  <si>
    <t>gematkinson</t>
  </si>
  <si>
    <t xml:space="preserve">Drinking a Nuun lemon &amp;amp; lime electrolyte tab drink. It's not sweet enough </t>
  </si>
  <si>
    <t>jpoh</t>
  </si>
  <si>
    <t xml:space="preserve">limburger2001 infrastructure and improving their coverage/service. most of the wifi hotspots are in adelaide/SA though </t>
  </si>
  <si>
    <t>etchcoli</t>
  </si>
  <si>
    <t xml:space="preserve">bloodrush545 Ugh. Pizza would be fantastic right now. Too bad this isn't phx. No pizza places open ppast like 10 here. </t>
  </si>
  <si>
    <t>Disfunctional</t>
  </si>
  <si>
    <t xml:space="preserve">Sheamus Yep done that from the off - just have All Friends | Search | My Tweets panels. Hmm interesting, maybe it will fix itself later </t>
  </si>
  <si>
    <t xml:space="preserve">sonnyjoeflangan oh awesome, shit i missed it </t>
  </si>
  <si>
    <t>SiobhanOliver</t>
  </si>
  <si>
    <t xml:space="preserve">AllanCavanagh thanks for the link Allan-DM not working...laptop on a go slow </t>
  </si>
  <si>
    <t>the_su</t>
  </si>
  <si>
    <t xml:space="preserve">it's tuesday...The Su couldn't sleep last night...BTW:orange juice right after brushing ones teeth with cinnamon toothpaste=yuck </t>
  </si>
  <si>
    <t>yazzminnewell</t>
  </si>
  <si>
    <t xml:space="preserve">would really love to go on holiday.but its not gonna happen </t>
  </si>
  <si>
    <t>woodsie001</t>
  </si>
  <si>
    <t xml:space="preserve">Stupid glass and it's ability to cut my foot </t>
  </si>
  <si>
    <t>blurbie</t>
  </si>
  <si>
    <t>is really, really tired, and hasn't slept in days. Can barely keep my eyes open  Really missing my sanity.</t>
  </si>
  <si>
    <t>at23am</t>
  </si>
  <si>
    <t xml:space="preserve">just came back from college. assignment really piles up like shits. SO DEAD TIRED </t>
  </si>
  <si>
    <t>antonplusfun</t>
  </si>
  <si>
    <t>Can't sleep  how frustrating!</t>
  </si>
  <si>
    <t>For once in ages, I cant hear that bloody tap driping. But now we have no cold tap in the bathroom  RIP tap!!!</t>
  </si>
  <si>
    <t>EuropeRider</t>
  </si>
  <si>
    <t xml:space="preserve">March sales reports done... hardly worth it </t>
  </si>
  <si>
    <t>Ringgren</t>
  </si>
  <si>
    <t>there is just something wrong with stupid Vista  I hate it.......</t>
  </si>
  <si>
    <t>corblimey</t>
  </si>
  <si>
    <t>The Swanage fieldtrip is legendary for carnage, it's the only reason I chose Geography... pity my uni doesn't run it  #theinbetweeners</t>
  </si>
  <si>
    <t>laurajdavis</t>
  </si>
  <si>
    <t xml:space="preserve">Watched #Twilight last night, was brill but not as good as the book! </t>
  </si>
  <si>
    <t>karomietz</t>
  </si>
  <si>
    <t xml:space="preserve">how to get tickets 4 sold out &amp;quot;give it a name festival&amp;quot; on sat? </t>
  </si>
  <si>
    <t>Chezzym</t>
  </si>
  <si>
    <t xml:space="preserve">going for a shower &amp;amp; brush my teeth, don't wanna go to work </t>
  </si>
  <si>
    <t>frauclouds</t>
  </si>
  <si>
    <t>No longer innocent then...  http://news.bbc.co.uk/1/hi/uk/7986901.stm</t>
  </si>
  <si>
    <t>SEOPPCLondon</t>
  </si>
  <si>
    <t xml:space="preserve">Wow.(non work related) I've been doing the SEO for a site I designed and it's now ranking 1-5 on MSN, Google and ASK - Sadly, not Yahoo </t>
  </si>
  <si>
    <t>mycoldman</t>
  </si>
  <si>
    <t xml:space="preserve">So many questions for the next Battlestations Podcast. We'll do our best, but we can't possibly answer them all. </t>
  </si>
  <si>
    <t>smileyh10</t>
  </si>
  <si>
    <t xml:space="preserve">study history of music ..... bored ..... help me please!!!!!!!!!! </t>
  </si>
  <si>
    <t xml:space="preserve">wish there was a a little tunnel (preferably a waterslide!) direct from dressing room to water so people don't see me in my togs </t>
  </si>
  <si>
    <t>jodi_ice</t>
  </si>
  <si>
    <t xml:space="preserve">FREDDIESDOUBLE glad i'm not at work, but fed up of being in pain... permanent earache for almost a yr is not fun </t>
  </si>
  <si>
    <t>FranciscoAndre</t>
  </si>
  <si>
    <t xml:space="preserve">I'm not liking that new iTunes Pricing at all. I mean, I've seen several songs at $1.29, but not only one at $0.69! </t>
  </si>
  <si>
    <t>Natasja_Cupcake That would be great! Havin' a crappy day again, just can't seem to get in a good mood  Some sun would help!!!</t>
  </si>
  <si>
    <t>xoladykayxo</t>
  </si>
  <si>
    <t>god pls... 'm tryna be a good gal... u noe it best.... i dun n dun n dun wana be in deep shit... help me out here....  OMG...</t>
  </si>
  <si>
    <t>dilalid</t>
  </si>
  <si>
    <t xml:space="preserve">i hate the new facebook look either! so messy and everything is all over the place! i want the old one back! </t>
  </si>
  <si>
    <t xml:space="preserve">nickynocky Yeah its rubbish, think my bill just gone up as well, and you have to filter the crap water </t>
  </si>
  <si>
    <t>sergypoo</t>
  </si>
  <si>
    <t xml:space="preserve">ohmontana deal! I'll murph you with my pliplup or whatever. The water one. Barely at level 20 </t>
  </si>
  <si>
    <t>smartestgames</t>
  </si>
  <si>
    <t xml:space="preserve">Someone somewhere didn't like Sheepish http://www.smartestgames.com/gotdhistory.php?id=141 </t>
  </si>
  <si>
    <t>RebelSean</t>
  </si>
  <si>
    <t xml:space="preserve">davidtaraso I'm stuck on Chapter 3 Incineration Destination. </t>
  </si>
  <si>
    <t>Sekhat</t>
  </si>
  <si>
    <t xml:space="preserve">3 days to do 6 days work... </t>
  </si>
  <si>
    <t>juliet128</t>
  </si>
  <si>
    <t xml:space="preserve">i am missing my daughter. she went away yesterday for a week on a course to help her teach gymnastics. the house is too quiet </t>
  </si>
  <si>
    <t>worldwidewade</t>
  </si>
  <si>
    <t xml:space="preserve">yippee!!!  skype app. now available on i-phone whatever next? xcept you cant use the video </t>
  </si>
  <si>
    <t>Ayla_F</t>
  </si>
  <si>
    <t>LanieFuller Feeling really sick today  how about you?</t>
  </si>
  <si>
    <t>pakhurdepandit</t>
  </si>
  <si>
    <t xml:space="preserve">Webview (one of control of iphone sdk) is too slow that even for loading local custom page it takes a marginal time </t>
  </si>
  <si>
    <t>katypops</t>
  </si>
  <si>
    <t>Kara_YourSoJT Depends when you're going though. Dont want to be hanging around town for ages.Ooo Aisha,TUNE!Doreta Beach would rock!  x</t>
  </si>
  <si>
    <t>albeitludicrous</t>
  </si>
  <si>
    <t xml:space="preserve">WHY CAN'T I BREATHE?! Yes, an over-exaggeration in terms, but still. I hate being ill. </t>
  </si>
  <si>
    <t>ocelot2dot0</t>
  </si>
  <si>
    <t xml:space="preserve">eating lunch... forgot to get home cooked food this morning </t>
  </si>
  <si>
    <t>garkbit</t>
  </si>
  <si>
    <t xml:space="preserve">SamShepherd Darn, I don't seem to be very good at this </t>
  </si>
  <si>
    <t>Natalie_Waine</t>
  </si>
  <si>
    <t xml:space="preserve">wishing i was getting $900 for free, but noooo! Mr Rudd wants to play mean!!! </t>
  </si>
  <si>
    <t>nikkiwoods</t>
  </si>
  <si>
    <t xml:space="preserve">OhDatsBeezy - don't mind at all.  behind on my follows.  </t>
  </si>
  <si>
    <t>ChezHilton</t>
  </si>
  <si>
    <t xml:space="preserve">Just been the docs &amp;amp; she give me some antibiotics for my throat. No alcohol for a week </t>
  </si>
  <si>
    <t>ecaps1</t>
  </si>
  <si>
    <t xml:space="preserve">revjesse Ahahah   if only it were hot enough!! I want to work elsewhere... like stacking shelves in some grotty shop </t>
  </si>
  <si>
    <t xml:space="preserve">couldn't sleep. read some Animorphs and now I'm attempting sleep again. please work this time. I'm exhausted plus I want to cuddle </t>
  </si>
  <si>
    <t>Maddieeeeeeee</t>
  </si>
  <si>
    <t xml:space="preserve">sister's cat Meatball has had its leg crushed- needs to be amputated now, poor little thing </t>
  </si>
  <si>
    <t>megasherwin</t>
  </si>
  <si>
    <t xml:space="preserve">OfficialRandL  whattttttt?! they've not brought anything new out for about 2 years, and they're crap!! when will the full line up be up? </t>
  </si>
  <si>
    <t>Rosaapril</t>
  </si>
  <si>
    <t xml:space="preserve">Matthew_Day Yeah...at work </t>
  </si>
  <si>
    <t>ecaps1 arrrrg it must be bad   mcdonald / burger king always hire</t>
  </si>
  <si>
    <t>Stephayeney</t>
  </si>
  <si>
    <t xml:space="preserve">My nose is bleeding </t>
  </si>
  <si>
    <t>tekong</t>
  </si>
  <si>
    <t>ditesh haha I'm unsure what I can deliver for Foss.my. I'm not using alot of opensource software ( Hail Adobe for being expensive  )</t>
  </si>
  <si>
    <t>helskibelski</t>
  </si>
  <si>
    <t xml:space="preserve">glues not coming off. it is sooo irritating </t>
  </si>
  <si>
    <t>deathburlesque</t>
  </si>
  <si>
    <t xml:space="preserve">Cannot believe she is awake at 6AM on a tuesday. *yawn* And I had a bad dream. Bummer </t>
  </si>
  <si>
    <t xml:space="preserve">sentricmusic ...suffice to say their offer was ignored. Then EMI.com launched and they all laughed rather a lot... </t>
  </si>
  <si>
    <t>babitharkarkera</t>
  </si>
  <si>
    <t xml:space="preserve">feeling low today </t>
  </si>
  <si>
    <t>crazayh_random</t>
  </si>
  <si>
    <t xml:space="preserve">Bored&amp;amp;tired. Miss the stay-back time </t>
  </si>
  <si>
    <t>vnskndrs</t>
  </si>
  <si>
    <t xml:space="preserve">It rains heeaaavily outside and i trap in this building cant go home </t>
  </si>
  <si>
    <t xml:space="preserve">dilyswei thank you! i know its not over but the fact that i studied day and night made me sad </t>
  </si>
  <si>
    <t>joshwinton</t>
  </si>
  <si>
    <t xml:space="preserve">Didn't even want to get up for work this morning. I just wasn't feeling it, but had to anyway. </t>
  </si>
  <si>
    <t>mr_jpc</t>
  </si>
  <si>
    <t xml:space="preserve">Wtf!? They still dont have britney for the record up yet. </t>
  </si>
  <si>
    <t>jun6lee</t>
  </si>
  <si>
    <t xml:space="preserve">chhavi Working, working, working. </t>
  </si>
  <si>
    <t>JojoLamont</t>
  </si>
  <si>
    <t xml:space="preserve">is suffering with the lugholes again </t>
  </si>
  <si>
    <t xml:space="preserve">Someone in ROMANIA didn't like Mystic Myre http://www.smartestgames.com/gotd.php </t>
  </si>
  <si>
    <t>Ayshah_</t>
  </si>
  <si>
    <t xml:space="preserve">gotta stop turning in homework late, would be gettin an A in Information Systems if it wasnt for the few late assigments </t>
  </si>
  <si>
    <t>petervanwesten</t>
  </si>
  <si>
    <t xml:space="preserve">I want my cereal! But we're out of milk </t>
  </si>
  <si>
    <t>andylloydgordon</t>
  </si>
  <si>
    <t xml:space="preserve">Oh no! Free car park I always use is now Pay &amp;amp; Display. But I have no change </t>
  </si>
  <si>
    <t>TiffaniDanyelle</t>
  </si>
  <si>
    <t>zenojones I can't go to sleep... Too much to do, too little time  long week ahead of me! And ok I'll get u hat lol</t>
  </si>
  <si>
    <t>spwhitton</t>
  </si>
  <si>
    <t xml:space="preserve">Just booted into Windows to upload something since Internet is even worse under Ubuntu </t>
  </si>
  <si>
    <t>nomand</t>
  </si>
  <si>
    <t xml:space="preserve">was playing around putting in random twitter usernames. so many wasted blanks! </t>
  </si>
  <si>
    <t>emmacharlesbeth</t>
  </si>
  <si>
    <t xml:space="preserve">I totally just lied about going on a trip to get out of hanging out with someone. 'Airport' was the only excuse that came to mind. </t>
  </si>
  <si>
    <t>kennethkhaw</t>
  </si>
  <si>
    <t xml:space="preserve">whatdamnnick well, the problem with rain here is that it comes with extreme coldness. </t>
  </si>
  <si>
    <t>rafeon</t>
  </si>
  <si>
    <t xml:space="preserve">NBCNews reporting Pres Chief Econ guy #Summers is loaded with Wall Street money (8mil from a HedgeFund) from banks that were bailed out </t>
  </si>
  <si>
    <t>poyntersstargal</t>
  </si>
  <si>
    <t xml:space="preserve">tommcfly have fun tom, i need to buy eclipse too but i have no money. sad timess </t>
  </si>
  <si>
    <t>SkylarElsinore</t>
  </si>
  <si>
    <t>has to wait a WEEK to find out if her writing is any good  sux!</t>
  </si>
  <si>
    <t>changdice</t>
  </si>
  <si>
    <t>(yay! SJ will be on come to play. Kibum is of course missing and so is Teuk  )</t>
  </si>
  <si>
    <t>rgoodchild</t>
  </si>
  <si>
    <t>wellreadkitty oh poor thing  I used ot love squeezing out the pus when I was a vet nurse. kinda gross really...</t>
  </si>
  <si>
    <t>beatbackbones</t>
  </si>
  <si>
    <t xml:space="preserve">&amp;quot;Who is your favorite vintage designer?&amp;quot; Lucy: &amp;quot;Topshop.&amp;quot; I miss cycle 3 of britain's ntm. </t>
  </si>
  <si>
    <t>blacklickorish</t>
  </si>
  <si>
    <t>darenzia  assuming i wont get to see u before u leave...i'll miss u punkin : *</t>
  </si>
  <si>
    <t>t33zy</t>
  </si>
  <si>
    <t xml:space="preserve">I wanna go home! </t>
  </si>
  <si>
    <t>cadcam3d</t>
  </si>
  <si>
    <t>Testing twitter mobile SMS from Australia (expensive  )</t>
  </si>
  <si>
    <t>SunshineeKiid</t>
  </si>
  <si>
    <t>whatchiing commercial breakdwon lol and havee homework to do  enrtertain meee</t>
  </si>
  <si>
    <t>Kareena</t>
  </si>
  <si>
    <t xml:space="preserve">Plip Would love to try Trillian Astra, but it's a closed beta and they won't let me in </t>
  </si>
  <si>
    <t>iantalbot</t>
  </si>
  <si>
    <t xml:space="preserve">Tittch I'll second Andrew's suggestion. They might fit you in as an emergency. Chin up. Thinking of you. </t>
  </si>
  <si>
    <t>carms_</t>
  </si>
  <si>
    <t xml:space="preserve">poor ando. he just got shot </t>
  </si>
  <si>
    <t>KellyLouEvans</t>
  </si>
  <si>
    <t xml:space="preserve">sitting at my desk eating dinner. Great Thai but a bit of a sad situation overall </t>
  </si>
  <si>
    <t>kika89</t>
  </si>
  <si>
    <t>moreshannon he isn't here!  he is down south for 2 days working!</t>
  </si>
  <si>
    <t>MoodleDan</t>
  </si>
  <si>
    <t xml:space="preserve">#mmuk09 Moodle 1.x must upgrade to 1.9 before being upgraded to 2.0 - Themes will probably break though </t>
  </si>
  <si>
    <t>eastereggsuk</t>
  </si>
  <si>
    <t>Rooxxy I've got tonnes over here. Going to have to donate some I think!  I just can't eat any more!</t>
  </si>
  <si>
    <t>_samanthamarie</t>
  </si>
  <si>
    <t>TomFelton Late nights suckkk!  Gym always makes me feel better though!! Photoshoot for what?</t>
  </si>
  <si>
    <t>Keilaela</t>
  </si>
  <si>
    <t xml:space="preserve">That overnight screwed up my sleep. </t>
  </si>
  <si>
    <t>ohmelissa</t>
  </si>
  <si>
    <t xml:space="preserve">ALEXRUSSIN Lucky, I missed it </t>
  </si>
  <si>
    <t>nikg83</t>
  </si>
  <si>
    <t>Been with O2 for 18 months now. In need of phone upgrade. iPhone comes to ï¿½500+ over contract life  Need smartphone with cheapo talk plan!</t>
  </si>
  <si>
    <t>SorenLorensen</t>
  </si>
  <si>
    <t>paulriggall Me too  Why am I not going to Glasto?! Stupid girl! Crosby, Stills &amp;amp; Nash are playing too!</t>
  </si>
  <si>
    <t>RedNikita</t>
  </si>
  <si>
    <t>NuJurzyBoricua I wanna go back home and go to bed.  lol whatcha workin out today?</t>
  </si>
  <si>
    <t>haligonia</t>
  </si>
  <si>
    <t>Honey_ It's nasty.   No reports of flooding as yet. Multiple reports of bad hair and wet pants however.</t>
  </si>
  <si>
    <t>KatieP2008</t>
  </si>
  <si>
    <t xml:space="preserve">rustyrockets Its not my birtday something went wrong please reply or I feel you dont love me </t>
  </si>
  <si>
    <t>ALeeT666</t>
  </si>
  <si>
    <t xml:space="preserve">Mums soup made my stomach make nasty noises   </t>
  </si>
  <si>
    <t>Amanda____</t>
  </si>
  <si>
    <t xml:space="preserve">laptop is running out of battery </t>
  </si>
  <si>
    <t>grohs</t>
  </si>
  <si>
    <t xml:space="preserve">worried about furry sun who has bad tartar on teeth and needs dental treatment </t>
  </si>
  <si>
    <t>ReluctantNinja</t>
  </si>
  <si>
    <t xml:space="preserve">Finally! Fellow Ninjas logging into the forum ;) If you've done so recently can you redo again... as it woz a bit broken before </t>
  </si>
  <si>
    <t>picsruledolfins</t>
  </si>
  <si>
    <t xml:space="preserve">ughhhhhhhhhh twitter is bing sooooo retarded </t>
  </si>
  <si>
    <t xml:space="preserve">nickynocky I'm looking for other utility suppliers tonite now </t>
  </si>
  <si>
    <t>PurpleCloudz</t>
  </si>
  <si>
    <t xml:space="preserve">whykay It's lashing down here. </t>
  </si>
  <si>
    <t>shannonmelliott</t>
  </si>
  <si>
    <t xml:space="preserve">chocolate covered strawberries and cottage cheese, you have defeated me </t>
  </si>
  <si>
    <t>kkaarreenn</t>
  </si>
  <si>
    <t xml:space="preserve">I really need to go to a dentist. </t>
  </si>
  <si>
    <t>RicRaftis</t>
  </si>
  <si>
    <t xml:space="preserve">mfarnsworth You and I will both be retired by the time this is all done mate.. </t>
  </si>
  <si>
    <t>africamiranda</t>
  </si>
  <si>
    <t xml:space="preserve">A long flight is made even longer by a seat that won't recline. Off the red eye and grumpy </t>
  </si>
  <si>
    <t>LadyLucius</t>
  </si>
  <si>
    <t xml:space="preserve">absolutelybatty *HUGS BACK* Thanks hon.  I can't believe he's gone! </t>
  </si>
  <si>
    <t>hihat7</t>
  </si>
  <si>
    <t xml:space="preserve">just got a tennis top in the post but i don't like it and its too big! shame </t>
  </si>
  <si>
    <t>Wynnie8</t>
  </si>
  <si>
    <t xml:space="preserve">only 1/2day later and ants have eaten clean its bones..that poor little gecko skeleton..so very disturbing. i regret not mercy killing... </t>
  </si>
  <si>
    <t>SimonDarke</t>
  </si>
  <si>
    <t xml:space="preserve">Man today is going sooooo slowly today </t>
  </si>
  <si>
    <t>tara_mcdonald</t>
  </si>
  <si>
    <t xml:space="preserve">wishing i was 5 again </t>
  </si>
  <si>
    <t>RyanPlugs</t>
  </si>
  <si>
    <t xml:space="preserve">why do i have to go to the sitty job more often than the nice one </t>
  </si>
  <si>
    <t>BlondieBrutal</t>
  </si>
  <si>
    <t xml:space="preserve">http://twitpic.com/2y8lt - I feel so bad for the band right now </t>
  </si>
  <si>
    <t>kitdude21</t>
  </si>
  <si>
    <t xml:space="preserve">JonnyPotter The Simpsons on demand thing doesn't work in the UK </t>
  </si>
  <si>
    <t>amy2608</t>
  </si>
  <si>
    <t xml:space="preserve">I don't feel like revision. </t>
  </si>
  <si>
    <t>el393way</t>
  </si>
  <si>
    <t>awake  spanish test to make up this morning.</t>
  </si>
  <si>
    <t>liffeyd</t>
  </si>
  <si>
    <t>dotnetnuke.com is down   Server Error in '/' Application.</t>
  </si>
  <si>
    <t>reesmf</t>
  </si>
  <si>
    <t xml:space="preserve">Archiving project files to SharePoint. This is not fun </t>
  </si>
  <si>
    <t>raimesh</t>
  </si>
  <si>
    <t>Another set of iPod earbuds dying - left going quiet  Apple charge GBP20 for replacements. Better options at around that price point?</t>
  </si>
  <si>
    <t>JessShu</t>
  </si>
  <si>
    <t xml:space="preserve">im having a miley nite!!!!!! no sleeping boo </t>
  </si>
  <si>
    <t>damadalpha</t>
  </si>
  <si>
    <t xml:space="preserve">Wow! I just did 5 suicides in a row. FYI: unless you're a professional athlete...you shouldn't do suicides. </t>
  </si>
  <si>
    <t>victoria_tweed</t>
  </si>
  <si>
    <t>themaccabees I've ordered that special 7inch set thingy from that place online (I'm so forgetful) but it's still not here  i want iiiit</t>
  </si>
  <si>
    <t>muffinfloss</t>
  </si>
  <si>
    <t xml:space="preserve">I have decided my room needs to be more 'quirky', so Angel gave me a mirror! And my 'a' button isn't working too well either </t>
  </si>
  <si>
    <t>craigmcconville</t>
  </si>
  <si>
    <t>urghhhhhh tired  i need a proper lie in :|</t>
  </si>
  <si>
    <t>rockblondsky</t>
  </si>
  <si>
    <t xml:space="preserve">Dindle Manksniff Foods Corp. founder Dindle Manksniff disappears on midnight trip to fridge, presumed dead </t>
  </si>
  <si>
    <t>melissatsang</t>
  </si>
  <si>
    <t xml:space="preserve">mandy moore &amp;quot;cry&amp;quot; ? http://twt.fm/33009 - &amp;quot;a walk to remember&amp;quot; by far my favorite movie, so sad i cried like a baby </t>
  </si>
  <si>
    <t>nickdowse</t>
  </si>
  <si>
    <t xml:space="preserve">LgHague Just uni, ruining my life as per usual </t>
  </si>
  <si>
    <t>bexreardon</t>
  </si>
  <si>
    <t xml:space="preserve">why isn't the hills available online yet?? soo disappointing </t>
  </si>
  <si>
    <t>DivasMistress</t>
  </si>
  <si>
    <t xml:space="preserve">nikkiwoods Exactamundo!!! For some reason I think Foxx is knocked out, so IDK what's gonna happen, sorry </t>
  </si>
  <si>
    <t>Vincent_Rennie</t>
  </si>
  <si>
    <t xml:space="preserve">the poor  spartans </t>
  </si>
  <si>
    <t>CecileNguyen</t>
  </si>
  <si>
    <t>I'm bored. Sun it's not present in a sky  . I deppressed so much! I want see the SUN...</t>
  </si>
  <si>
    <t>IndyEight</t>
  </si>
  <si>
    <t xml:space="preserve">My night; went to the bar, Felt up a marred woman, went home hard and alone </t>
  </si>
  <si>
    <t>mbaas</t>
  </si>
  <si>
    <t>That IIS-Crash is a tough nut   Posted to newsgroup: http://is.gd/raIp</t>
  </si>
  <si>
    <t>Emmavieceli</t>
  </si>
  <si>
    <t>bah, immune system finally gave in. It did so well this year....  Throat is feeling horrid now.</t>
  </si>
  <si>
    <t>PoppyBlack</t>
  </si>
  <si>
    <t>crappy day so far.  whyyyyy?</t>
  </si>
  <si>
    <t>PixieFlute</t>
  </si>
  <si>
    <t xml:space="preserve">BeththePQ your blog won't let me comment again!  </t>
  </si>
  <si>
    <t>emoly28</t>
  </si>
  <si>
    <t xml:space="preserve">my teef hurt </t>
  </si>
  <si>
    <t>errrotic</t>
  </si>
  <si>
    <t xml:space="preserve">I have headache </t>
  </si>
  <si>
    <t>marcec</t>
  </si>
  <si>
    <t xml:space="preserve">adamcurry can I get download version of the Dvorak Interlude... since streaming is banned at work... </t>
  </si>
  <si>
    <t>chrisgarrett</t>
  </si>
  <si>
    <t xml:space="preserve">wwwicked I think I have tried everything but feel free to try to crack it, I am at a loss </t>
  </si>
  <si>
    <t>duskyazure</t>
  </si>
  <si>
    <t xml:space="preserve">Well that was a waste of time </t>
  </si>
  <si>
    <t xml:space="preserve">#i36 Hope I'm feeling better by thursday, will be seriously annoyed if I'm ill over LAN </t>
  </si>
  <si>
    <t>sophizz</t>
  </si>
  <si>
    <t xml:space="preserve">Back from Bangalore, Missed dancing with a handsome wonderfully smiling foreigner  </t>
  </si>
  <si>
    <t>nadkat</t>
  </si>
  <si>
    <t xml:space="preserve">now i have to do my stupid italian homework </t>
  </si>
  <si>
    <t>sexiesarah</t>
  </si>
  <si>
    <t xml:space="preserve">cant be bothered 2 get out of bed 2day - feelin ultra lazy!  i miss josh </t>
  </si>
  <si>
    <t>Muzzzza</t>
  </si>
  <si>
    <t xml:space="preserve">coffee time - wish i had whiskey like cameronreilly </t>
  </si>
  <si>
    <t>waitingforgo</t>
  </si>
  <si>
    <t xml:space="preserve">i really want to play singstar! but all my singstar discs are scratched </t>
  </si>
  <si>
    <t>Monica992</t>
  </si>
  <si>
    <t xml:space="preserve">mileycyrus ouch mine too </t>
  </si>
  <si>
    <t>julesyjules23</t>
  </si>
  <si>
    <t xml:space="preserve">I didn't see that many cherry blossoms this year </t>
  </si>
  <si>
    <t>jolyon_russ</t>
  </si>
  <si>
    <t xml:space="preserve">ARGH!!! iggy pop swift cover add on #spotify way to kill the mood </t>
  </si>
  <si>
    <t>twpsyn</t>
  </si>
  <si>
    <t xml:space="preserve">Arse, totally forgot about a webinar that I wanted to attend this morning. Now I'll never know how to secure virtualised environments  </t>
  </si>
  <si>
    <t>mishmash21</t>
  </si>
  <si>
    <t>is going to the tenancy tribunal tomorrow  Try to get my bond back</t>
  </si>
  <si>
    <t>autojoy</t>
  </si>
  <si>
    <t>Emmavieceli aw no  Get better soon! Have honey and lemon drinks!</t>
  </si>
  <si>
    <t>PenguinVK</t>
  </si>
  <si>
    <t xml:space="preserve">ugh does anyone know what i can do to stop anxiety attacks? pleeease...i need help </t>
  </si>
  <si>
    <t>Dragonrider80</t>
  </si>
  <si>
    <t xml:space="preserve">cupcakesfortwo no pain to really be the issue though, there's the thing.. can't figure it out... </t>
  </si>
  <si>
    <t>mo3ath</t>
  </si>
  <si>
    <t xml:space="preserve">at degool cafe waiting the clock to be 2pm </t>
  </si>
  <si>
    <t>prateekgupta</t>
  </si>
  <si>
    <t xml:space="preserve">I am feeling sick </t>
  </si>
  <si>
    <t>fantasy_f1</t>
  </si>
  <si>
    <t xml:space="preserve">This will have to do, I lost the password to the version without the _ </t>
  </si>
  <si>
    <t>chikadee</t>
  </si>
  <si>
    <t xml:space="preserve">Fuck. I feel a hell of a lot worse today </t>
  </si>
  <si>
    <t xml:space="preserve">In France, Today it's raining </t>
  </si>
  <si>
    <t>masudiiuc</t>
  </si>
  <si>
    <t xml:space="preserve">ufffffffffffffffff, ke gorom!!!! need to a pond to swim </t>
  </si>
  <si>
    <t>l_ale</t>
  </si>
  <si>
    <t xml:space="preserve">seekin'for a new job.. </t>
  </si>
  <si>
    <t>mysee2020</t>
  </si>
  <si>
    <t xml:space="preserve">5 hours sleep in 4 days and still working on my birthday </t>
  </si>
  <si>
    <t>earcos</t>
  </si>
  <si>
    <t xml:space="preserve">juanpol That page doesn't exist! </t>
  </si>
  <si>
    <t>subaie</t>
  </si>
  <si>
    <t xml:space="preserve">ammarz I could not install it for XP users here in Aramco, Vista users have no problem, weird </t>
  </si>
  <si>
    <t>Jayme1988</t>
  </si>
  <si>
    <t xml:space="preserve">Seamonkey86 I am on a healthy eating kick! I could only have shetland pony. </t>
  </si>
  <si>
    <t>yensidek</t>
  </si>
  <si>
    <t xml:space="preserve">Did not sleep well at all, and have a very unhappy stomach. </t>
  </si>
  <si>
    <t>VDJBailey</t>
  </si>
  <si>
    <t xml:space="preserve">is hanging out washing </t>
  </si>
  <si>
    <t>emibabee</t>
  </si>
  <si>
    <t xml:space="preserve">bout to take my dog for a walk kinda tired aswell went training this morning </t>
  </si>
  <si>
    <t>live_laughx3</t>
  </si>
  <si>
    <t>skooool   i hope for some reason it is SOOO MUCH fun, and like the best.  hehe</t>
  </si>
  <si>
    <t>jesstheemoninja</t>
  </si>
  <si>
    <t>bradiewebbstack aww poor bradie  stuff those vegies! Take a stand!!</t>
  </si>
  <si>
    <t>aaronhb</t>
  </si>
  <si>
    <t xml:space="preserve">vickybeeching saw someone at the apple store told that their warranty was voided cuz they unlocked their phone. </t>
  </si>
  <si>
    <t>crighopekn1ght</t>
  </si>
  <si>
    <t xml:space="preserve">up, and throat still hurts </t>
  </si>
  <si>
    <t xml:space="preserve">italian lesson now! Bored! </t>
  </si>
  <si>
    <t>KatelynWelch</t>
  </si>
  <si>
    <t>ooooooooooooh my headddd  uncle johnny i never should have agreed to work the town election for you when I got that drunk last night....ow</t>
  </si>
  <si>
    <t xml:space="preserve">shedfire MrsShedfire been taking pictures of you without your shirt?  Bleeeech! </t>
  </si>
  <si>
    <t>lupestripe</t>
  </si>
  <si>
    <t xml:space="preserve">cuprohastes Don't feed cars Milky Ways though - they don't like it. That advert was very misleading - breaking down on the A14 isn't fun </t>
  </si>
  <si>
    <t>rustyjam</t>
  </si>
  <si>
    <t xml:space="preserve">johnnybeane me too... I'll see on Amazon uk.. otherwise they make me pay custom tax if I order it from the US </t>
  </si>
  <si>
    <t>Amanda_Duffy</t>
  </si>
  <si>
    <t xml:space="preserve">NZ the place to be! Miss my own bed a bit though </t>
  </si>
  <si>
    <t>jaybeean</t>
  </si>
  <si>
    <t xml:space="preserve">just read R#42's amazing blog. so tired  don't want to go to school tomorrow either. hmmph </t>
  </si>
  <si>
    <t>rissuha</t>
  </si>
  <si>
    <t>i hate being awake!  going to school, western civ presentation andn a really awesome lunch.</t>
  </si>
  <si>
    <t>raecheybaby</t>
  </si>
  <si>
    <t xml:space="preserve">has just discovered the downside of going away for the weekend - the food shopping still needs done </t>
  </si>
  <si>
    <t>_ophelia Haha, sorreh.  I tries 2 spek normalz now k?</t>
  </si>
  <si>
    <t>kiley_</t>
  </si>
  <si>
    <t xml:space="preserve">is that snow? </t>
  </si>
  <si>
    <t>thcasper</t>
  </si>
  <si>
    <t xml:space="preserve">moulin rouge mad me cry!! once again! </t>
  </si>
  <si>
    <t>SteveBrownCroy</t>
  </si>
  <si>
    <t xml:space="preserve">Trying to Shout but can't find people on the list </t>
  </si>
  <si>
    <t>ellahungerford</t>
  </si>
  <si>
    <t xml:space="preserve">ughh can't find my red sox hat, gotta wear this creepy nick pirro version </t>
  </si>
  <si>
    <t>Eloewien</t>
  </si>
  <si>
    <t>slept wonderfully- finally.  tried swatching for new project (Classic lines cardi) from stash but don't like colors  must wait for now...</t>
  </si>
  <si>
    <t>bsoric</t>
  </si>
  <si>
    <t xml:space="preserve">ARGH why did the linux people have to call their task scheduler &amp;quot;at&amp;quot;? Makes it impossible to search for help with </t>
  </si>
  <si>
    <t>arunjeetsingh</t>
  </si>
  <si>
    <t>A bit tired of the 24/7 cribfest that surrounds me  #fb</t>
  </si>
  <si>
    <t>tourmaline1973</t>
  </si>
  <si>
    <t xml:space="preserve">Sigh. Am sitting here working with my leg propped up.  It's making my ankle feel better but also making my knee hurt </t>
  </si>
  <si>
    <t>nekoretro</t>
  </si>
  <si>
    <t xml:space="preserve">Rammi I love Chinatown and its cheap stuffs, but I hardly communicate with the sellers, they can't speak English </t>
  </si>
  <si>
    <t>manek43509</t>
  </si>
  <si>
    <t xml:space="preserve">been rather tempted by a Premier Projector on eBay...  But then thought that a fifth drumkit might be a bit excessive...  </t>
  </si>
  <si>
    <t>supernovalee</t>
  </si>
  <si>
    <t xml:space="preserve">tsisey no i wasnt there, really wanted to go though </t>
  </si>
  <si>
    <t>chinatheblack</t>
  </si>
  <si>
    <t xml:space="preserve">Up &amp;amp; don't feel like running   why am I so lazy!!!??? </t>
  </si>
  <si>
    <t xml:space="preserve">loudmouthman yeah, I even turned off rules and spam blocking </t>
  </si>
  <si>
    <t>minxlj</t>
  </si>
  <si>
    <t>AlexJReid - nice of it to inform you during the install, eh? Silly Msoft. It works on the Intel Mac but not my G5  shame, it's quite cool</t>
  </si>
  <si>
    <t>NiteShok</t>
  </si>
  <si>
    <t xml:space="preserve">sophiebenjamin That's disappointing, SCIENCE was golden </t>
  </si>
  <si>
    <t>DianaKC</t>
  </si>
  <si>
    <t xml:space="preserve">want to see P!nk again </t>
  </si>
  <si>
    <t>gornelly</t>
  </si>
  <si>
    <t>tinchystryder me and my mates waited 2 hours for you last night and you just walked past !  dissapointed tinchy...</t>
  </si>
  <si>
    <t>crooneybrowne</t>
  </si>
  <si>
    <t xml:space="preserve">Vicki_Owen I used it for undergrad dissertation many years ago but haven't used it since.Recall hating it but think I need to use again! </t>
  </si>
  <si>
    <t>alexfrance</t>
  </si>
  <si>
    <t xml:space="preserve">rachaelsmart doesnt everyone, exams are so close too. It sucks </t>
  </si>
  <si>
    <t>thedundies</t>
  </si>
  <si>
    <t xml:space="preserve">Levi- Good morning cruel world. Why does 6am have to come so early??? WHY??? </t>
  </si>
  <si>
    <t>doylemb</t>
  </si>
  <si>
    <t>Sucks hard that Roundhay has been cancelled  I was reet lookin forward to a day out</t>
  </si>
  <si>
    <t>creacog</t>
  </si>
  <si>
    <t xml:space="preserve">working on words next to the friendly AIR install button to reassure user that scary install dialog is ok (certificate is not enough) </t>
  </si>
  <si>
    <t>ninchy</t>
  </si>
  <si>
    <t>alesa13 nothing new here, same old boring crap  but at least theres sunshine...and tequila!  whats new with u?? have fun :*</t>
  </si>
  <si>
    <t>stacijshelton</t>
  </si>
  <si>
    <t>Still having problems with the iPod   Disk is storing data out of order &amp;amp; I keep getting a disk error...my entire life in music...</t>
  </si>
  <si>
    <t>bigbrownboots</t>
  </si>
  <si>
    <t xml:space="preserve">feeling stressed about my little dog who looks like he has spinal injuries </t>
  </si>
  <si>
    <t>lizzieladybird</t>
  </si>
  <si>
    <t xml:space="preserve">grrr my tv signal is really bad! its not even picking up one single channel </t>
  </si>
  <si>
    <t>Amberboo</t>
  </si>
  <si>
    <t xml:space="preserve">really need to do something. watched one to many hannah montanna's </t>
  </si>
  <si>
    <t xml:space="preserve">chrisgedrim You dissed my taste in music </t>
  </si>
  <si>
    <t>pukupi</t>
  </si>
  <si>
    <t xml:space="preserve">nevaneva I find Ekitan doesn't give the best results for a lot of searches, especially to/from airports </t>
  </si>
  <si>
    <t>andrewbarnett</t>
  </si>
  <si>
    <t xml:space="preserve">pinknantucket strangely, no </t>
  </si>
  <si>
    <t>grace0</t>
  </si>
  <si>
    <t xml:space="preserve">has nothing to do today. </t>
  </si>
  <si>
    <t>housenbaby</t>
  </si>
  <si>
    <t xml:space="preserve">siximpossible yes, it was Easter Chocolate - i'm a sucker for a hollow egg, and there was this discount store and .... </t>
  </si>
  <si>
    <t>Jasminexoxo</t>
  </si>
  <si>
    <t xml:space="preserve">i want to go on holiday </t>
  </si>
  <si>
    <t>Maykats</t>
  </si>
  <si>
    <t xml:space="preserve">ChrisBaccam I just generally have a crappy day at work today. Ever been stuck in a job you used to love but now hate? Its not nice </t>
  </si>
  <si>
    <t>Difficulties with GTalk  Closing the Division for the day. Later, everyone.</t>
  </si>
  <si>
    <t>Paul_Yates</t>
  </si>
  <si>
    <t xml:space="preserve">is knackered after working nights </t>
  </si>
  <si>
    <t>iansaeri</t>
  </si>
  <si>
    <t xml:space="preserve">8 page essay </t>
  </si>
  <si>
    <t>owenmeredith</t>
  </si>
  <si>
    <t xml:space="preserve">ARGH! GEESE ATTACK!!! </t>
  </si>
  <si>
    <t>MzJay08</t>
  </si>
  <si>
    <t xml:space="preserve">Migraines are not fun.. I wanna cry </t>
  </si>
  <si>
    <t>PiMC2CM</t>
  </si>
  <si>
    <t>tylerwalters  lo siento. You're not the only one tonight, if it's any consolation.</t>
  </si>
  <si>
    <t>Jane_Paris</t>
  </si>
  <si>
    <t>Bbutton ring fell off  needa replace one asap</t>
  </si>
  <si>
    <t>pomacious</t>
  </si>
  <si>
    <t xml:space="preserve">who is working over the holidays?? i am!!! </t>
  </si>
  <si>
    <t>xedays</t>
  </si>
  <si>
    <t>jeorgina Aww, Georgie!  Those boots sound killer though. XD</t>
  </si>
  <si>
    <t>mattelton</t>
  </si>
  <si>
    <t xml:space="preserve">forfolkssake Not only is a reply to that email imminent, but also -shock!- that second review that was due yesterday. Housebound is bad </t>
  </si>
  <si>
    <t>LiveLoveBurnDie</t>
  </si>
  <si>
    <t xml:space="preserve">Haha, I'm sooo bored.... Friends are great aren't they? Oh I broke my TV... </t>
  </si>
  <si>
    <t xml:space="preserve">PamJH yes, more than 150 people killed and a lot missing </t>
  </si>
  <si>
    <t>nicolethesilly</t>
  </si>
  <si>
    <t xml:space="preserve">I accidentally cut some of my hair </t>
  </si>
  <si>
    <t>karmadillo No - bad - very bad  Not bought a single Easter Egg yet so in family bad books and dog is missing his extra long walks.</t>
  </si>
  <si>
    <t>katemaher1</t>
  </si>
  <si>
    <t xml:space="preserve">wish i was going to melbourne this wkend for harlot house at tramp! </t>
  </si>
  <si>
    <t>hannahrae91</t>
  </si>
  <si>
    <t xml:space="preserve">gah... it wont let me make a myspace for my social studies campaign... </t>
  </si>
  <si>
    <t>chris_ailey</t>
  </si>
  <si>
    <t xml:space="preserve">Is still wondering how he managed to lose at golf to Dan last night - throwing away a 7 shot lead after the front 9! </t>
  </si>
  <si>
    <t>Greg_Collins</t>
  </si>
  <si>
    <t>trainhitsboy excellent taste as ever and perfect context.  I've never covered a Cure song in public  but have the Scorpions. sick.</t>
  </si>
  <si>
    <t>FridaSkoglund</t>
  </si>
  <si>
    <t xml:space="preserve">it is not that hot outside today </t>
  </si>
  <si>
    <t>buffyc</t>
  </si>
  <si>
    <t>flurogoddess i would hope that most agree with you there. a worringly long day  hope all goes in your favour x</t>
  </si>
  <si>
    <t>kay_stephen</t>
  </si>
  <si>
    <t xml:space="preserve">Struck down with viral infection, peaved getting ill. </t>
  </si>
  <si>
    <t>Alresford</t>
  </si>
  <si>
    <t xml:space="preserve">More boring job hunting.. </t>
  </si>
  <si>
    <t>sieli</t>
  </si>
  <si>
    <t xml:space="preserve">Nicolawills13 is the chat on line yet? now not on freeview not good </t>
  </si>
  <si>
    <t>HugoHirsh</t>
  </si>
  <si>
    <t xml:space="preserve">yasminkaye Do it!! Don't be grumpy though, that makes the internet a sad panda </t>
  </si>
  <si>
    <t>JadeyBoy</t>
  </si>
  <si>
    <t xml:space="preserve">has got back from her driving lesson and is now waiting to go do some revision </t>
  </si>
  <si>
    <t>davidwhite_</t>
  </si>
  <si>
    <t xml:space="preserve">I am sooo tired and soooo guilty </t>
  </si>
  <si>
    <t>nurul_ayin</t>
  </si>
  <si>
    <t xml:space="preserve">is at shisha with NJ and Syarif. heheheheh. using Syarif's new laptop. LOL budak poly </t>
  </si>
  <si>
    <t>andyclemmensen  lol i know i hate old computers  they suck big time! :p</t>
  </si>
  <si>
    <t>tanyaaR</t>
  </si>
  <si>
    <t>Nappytabs aaaaah im insanely annoyed at the fact that i didnt get to meet you  and i wanted it to be my birthday wishhh. ahah awwwwwww.</t>
  </si>
  <si>
    <t>GeorgiaTweets</t>
  </si>
  <si>
    <t xml:space="preserve">has a cold </t>
  </si>
  <si>
    <t>Hannah912</t>
  </si>
  <si>
    <t xml:space="preserve">bored. sam cant come over </t>
  </si>
  <si>
    <t>wnylibrarian</t>
  </si>
  <si>
    <t xml:space="preserve">wgrzmarissa / Great. That'll make for a long adventurous commute! </t>
  </si>
  <si>
    <t>mivillephoto</t>
  </si>
  <si>
    <t xml:space="preserve">Gee, 4 1/2 hours of sleep is definitely not enough. It's going to be another tough day. </t>
  </si>
  <si>
    <t>troozers</t>
  </si>
  <si>
    <t xml:space="preserve">RobertCastley can't quite see 'em from Barclaycard </t>
  </si>
  <si>
    <t>lizcmv</t>
  </si>
  <si>
    <t xml:space="preserve">is a single lady </t>
  </si>
  <si>
    <t>charleyjeffries</t>
  </si>
  <si>
    <t xml:space="preserve">boredd need 2 get redy soon cba tho </t>
  </si>
  <si>
    <t>minduhhh</t>
  </si>
  <si>
    <t xml:space="preserve">No 12-hour coma today. I had a nightmare that shook me awake. </t>
  </si>
  <si>
    <t>munchkin142</t>
  </si>
  <si>
    <t xml:space="preserve">mesteras guess I can't ask you to help me find blue contacts then </t>
  </si>
  <si>
    <t>Rainnbow</t>
  </si>
  <si>
    <t xml:space="preserve">QueenSerena1 just keep trying to upload it babe... it will upload...sometimes you need to try at least a dozen times..i know </t>
  </si>
  <si>
    <t>Sixxjohn I'm the worst I know  but I'll be back soon</t>
  </si>
  <si>
    <t>ryanmcmurray</t>
  </si>
  <si>
    <t xml:space="preserve">Missing the football tonight due to work. Not looking forward to later. </t>
  </si>
  <si>
    <t>hannaaaa</t>
  </si>
  <si>
    <t xml:space="preserve">Ugh, I need a bigger ipod. Like seriously </t>
  </si>
  <si>
    <t>TheKZA</t>
  </si>
  <si>
    <t xml:space="preserve">iCoopers You tease  But thank you </t>
  </si>
  <si>
    <t>sherylyulin</t>
  </si>
  <si>
    <t xml:space="preserve">NAB didn't pass on the cut. I wonder what ANZ will do now. </t>
  </si>
  <si>
    <t>clairemims</t>
  </si>
  <si>
    <t>westy154 Me too   I don't do suits.  I look like I'm in fancy dress.  Especially with shoulder pads.</t>
  </si>
  <si>
    <t>wecandobiz</t>
  </si>
  <si>
    <t xml:space="preserve">Nambu getting some good reviews as an alternative to TweetDeck - sadly Mac only </t>
  </si>
  <si>
    <t>pgreenbe I agree. But I hope u'll pardon my technology colored glasses while I learn the ropes of mgmt &amp;amp; strategy.  It was top of mind</t>
  </si>
  <si>
    <t>LaurineG</t>
  </si>
  <si>
    <t xml:space="preserve">12:20 i don't know what to do </t>
  </si>
  <si>
    <t>BabaMzungu</t>
  </si>
  <si>
    <t xml:space="preserve">Postponing my trip to Kenya. G/F going to TZ for training for a few weeks </t>
  </si>
  <si>
    <t>mpntod</t>
  </si>
  <si>
    <t>Very concerned to see cyclist had been knocked off bike at bottom of North Walls.   Very much hope they will be OK.</t>
  </si>
  <si>
    <t>toddhenry</t>
  </si>
  <si>
    <t>Fellow Philip Glass lovers, have you seen  this? (+ he's in concert  Miami U next Wed but I'm  speaking somewhere   http://bit.ly/9BdqX</t>
  </si>
  <si>
    <t>YaYaMarie</t>
  </si>
  <si>
    <t xml:space="preserve">awake...cannot go back 2 sleep &amp;amp; its still snowing outside....wondering am i going 2 b able 2 go n e where 2day </t>
  </si>
  <si>
    <t>Mehalison</t>
  </si>
  <si>
    <t>africana oh noooo  i hope you're ok, what did you eat? &amp;lt;3333</t>
  </si>
  <si>
    <t>zoolynegron</t>
  </si>
  <si>
    <t>dailycomplainer    I'm sorry... if I didn't have to pay 450 for rent I would be going lameeeeee</t>
  </si>
  <si>
    <t>phil6395</t>
  </si>
  <si>
    <t xml:space="preserve">I bought an iPhone 3g off eBay like 2weeks ago, still hasn't come </t>
  </si>
  <si>
    <t>josianna</t>
  </si>
  <si>
    <t xml:space="preserve">PD78 I was being nice. Poor you....hope you feel better soon </t>
  </si>
  <si>
    <t>alohura</t>
  </si>
  <si>
    <t xml:space="preserve">tbrd damn it, Craig can;t make it </t>
  </si>
  <si>
    <t>gingerspicez</t>
  </si>
  <si>
    <t>I'm too sick from my meds to even stand  FML</t>
  </si>
  <si>
    <t xml:space="preserve">marshmallowpie luckily not, lot of devastation there, very bad situation </t>
  </si>
  <si>
    <t>emotionalpedant</t>
  </si>
  <si>
    <t>CassieFX You a lost cause girl  ;)</t>
  </si>
  <si>
    <t>twinklybee</t>
  </si>
  <si>
    <t xml:space="preserve">Tittch Big hugs, I hope everything goes peacefully </t>
  </si>
  <si>
    <t>natinski</t>
  </si>
  <si>
    <t xml:space="preserve">Ack everybody's talking about Krispy Kreme. And I have a tooth ache right now. </t>
  </si>
  <si>
    <t>x_ohyeahhRIOT</t>
  </si>
  <si>
    <t xml:space="preserve">Dinner was gross. Took forever and tasted like dog food. It was probably nice, but i hate food. </t>
  </si>
  <si>
    <t xml:space="preserve">Fuxing homework </t>
  </si>
  <si>
    <t>elsieloo</t>
  </si>
  <si>
    <t xml:space="preserve">HarrietPenguin Very jealous! Seeing him later this year at MEN but won't be the same as a little gig </t>
  </si>
  <si>
    <t>hannahkin</t>
  </si>
  <si>
    <t xml:space="preserve"> AFI are not at reading til sunday this sucks !!!!!!!!!</t>
  </si>
  <si>
    <t>whatswhat_sian</t>
  </si>
  <si>
    <t xml:space="preserve">EmeraldDiscount That's fine. Not sure about forecast though </t>
  </si>
  <si>
    <t>craigcullum</t>
  </si>
  <si>
    <t xml:space="preserve">avalanchelynn habanero.... hot hot hot.... hard to find here in Australia </t>
  </si>
  <si>
    <t>mohdnajwan</t>
  </si>
  <si>
    <t xml:space="preserve">what to do </t>
  </si>
  <si>
    <t>jrawling</t>
  </si>
  <si>
    <t xml:space="preserve">I hate coming in early, throws me right out with lunch. Been hungry for the past two hours - 40 minutes still to go. </t>
  </si>
  <si>
    <t>KatyHarwood01</t>
  </si>
  <si>
    <t xml:space="preserve">mmmm chocolate cupcake.... This is all Lorraine Kelly's fault you know, her and her cakestand full of cupcakes.. I'm getting hooked </t>
  </si>
  <si>
    <t>Pitstopbunny</t>
  </si>
  <si>
    <t xml:space="preserve">edibow haha, I have snot power too......1 week and counting! </t>
  </si>
  <si>
    <t>Veronica501</t>
  </si>
  <si>
    <t>Whats up with the world? why do ppl decide to shoot others?  watching the news is so depressing</t>
  </si>
  <si>
    <t>LanieFuller</t>
  </si>
  <si>
    <t xml:space="preserve">Ayla_F I'm not so sure anymore </t>
  </si>
  <si>
    <t xml:space="preserve">doqtu84 too much flash, and the guestbook is outdated </t>
  </si>
  <si>
    <t>far1983</t>
  </si>
  <si>
    <t xml:space="preserve">too many updates on twitter... not able to follow everything </t>
  </si>
  <si>
    <t>itsbijay</t>
  </si>
  <si>
    <t xml:space="preserve">I am in a situation to write internals, but will have to write DMW </t>
  </si>
  <si>
    <t>james_angus</t>
  </si>
  <si>
    <t xml:space="preserve">want to go into town but don't really feel like walking down their on my own </t>
  </si>
  <si>
    <t>barker_g</t>
  </si>
  <si>
    <t>Got a really bad throat  Gonna see if we've got any yoghurt in.</t>
  </si>
  <si>
    <t>themadcatlady</t>
  </si>
  <si>
    <t xml:space="preserve">LPetersson pls pls PHOTOS!  Iï¿½m not gonna sign up to Facebook just to see photos.  Put them on Flickr or something! </t>
  </si>
  <si>
    <t>KING5150sWORLD</t>
  </si>
  <si>
    <t>Good morning at work  don't wanna be there fuckit another day another dollar!!!</t>
  </si>
  <si>
    <t>ideasmithy</t>
  </si>
  <si>
    <t>mokshjuneja  A good movie (premier) would cheer me up!</t>
  </si>
  <si>
    <t>NBC4TODAY</t>
  </si>
  <si>
    <t xml:space="preserve">DonnaNBC4 there were actually 2 blankets.  Out of control!  Poor guy </t>
  </si>
  <si>
    <t>kelseyhornerXD</t>
  </si>
  <si>
    <t xml:space="preserve">has a bad head </t>
  </si>
  <si>
    <t>addiiee</t>
  </si>
  <si>
    <t xml:space="preserve">ZeenaV Sims 2 shut down on me again. </t>
  </si>
  <si>
    <t xml:space="preserve">spaulds1 Hey , I'm good thanks , just had lunch  hehe , it's noon overhere ( Belgium ) and it's raining </t>
  </si>
  <si>
    <t>meluhnee</t>
  </si>
  <si>
    <t>fallbrooke Eric, get a twitter! Lol and sorry about your teeth...  why are you getting them out? Dentists will do anything for money....</t>
  </si>
  <si>
    <t>LizPata</t>
  </si>
  <si>
    <t xml:space="preserve">my thoughts and prayers go out to the people affected in the earthquake, Italy </t>
  </si>
  <si>
    <t>CSINYV</t>
  </si>
  <si>
    <t>I heard somebody is going to be killed off of CSI NY!!! NOOOOOO  so sad</t>
  </si>
  <si>
    <t>zomgzjessjames</t>
  </si>
  <si>
    <t xml:space="preserve">eating cold dinner </t>
  </si>
  <si>
    <t>pezholio</t>
  </si>
  <si>
    <t xml:space="preserve">philipjohn I know what you mean, we didn't have the drop down to start with, but were getting complaints. I can't win </t>
  </si>
  <si>
    <t>KGM28</t>
  </si>
  <si>
    <t xml:space="preserve">Schofe I feel so sorry for the women that lost her husband to those disgusting thugs! Hearing her story made me cry </t>
  </si>
  <si>
    <t>gets kinda annoyed for no apparent reason  off to do some religion homework, then some english D:</t>
  </si>
  <si>
    <t>Mysticviolet1</t>
  </si>
  <si>
    <t xml:space="preserve">STILL reconcilling bloody key deposits,craving hot beaches, and blue sea's my baby and me sitting under palm tree's! Not gonna happen! </t>
  </si>
  <si>
    <t xml:space="preserve">I'm not in mood+situation to write internals but will have to write DMW tomo </t>
  </si>
  <si>
    <t xml:space="preserve">BigB3n lots of imitations too! </t>
  </si>
  <si>
    <t>MunkyMunch</t>
  </si>
  <si>
    <t xml:space="preserve">MagicBartender Heya. Aww I missed PS. I didnt see your tweet until now. </t>
  </si>
  <si>
    <t>Survivor_Zero</t>
  </si>
  <si>
    <t xml:space="preserve">weblivz What a boot. I would have demanded one stinking scone from her mighty haul </t>
  </si>
  <si>
    <t>verithanti</t>
  </si>
  <si>
    <t xml:space="preserve">its morning. way too early. way too little sleep. really dragging myself to the gym, and I don't have my mp3 player. this is gonna suck. </t>
  </si>
  <si>
    <t>teamheidi</t>
  </si>
  <si>
    <t>heidimontag can't wait for your album.. yay! but i want it now  when will it be out ?</t>
  </si>
  <si>
    <t>ila</t>
  </si>
  <si>
    <t xml:space="preserve">following some twitter accounts that report on earthquakes. situation in Abruzzo, Italy, is not good.180 dead. photos http://ow.ly/2fRj </t>
  </si>
  <si>
    <t>BrandyWandLover</t>
  </si>
  <si>
    <t xml:space="preserve">i need a better tweet from russ, mine was just an answer to a question and not ACTUAL love </t>
  </si>
  <si>
    <t>Got to get appointment for ultrasound  Doc didnt pick up on it until blood tests as normally prob for obese peeps....and well Im not.....</t>
  </si>
  <si>
    <t>queeniecoop</t>
  </si>
  <si>
    <t xml:space="preserve">is job hunting again... dont want to but i'm too unhappy at work. been there too long n need to leave n do something i enjoy.  </t>
  </si>
  <si>
    <t>Sid_eras</t>
  </si>
  <si>
    <t>Oh no the weather has turned bad. 3m seas predicted for tomorrow. This could cause a real problem  hopefully the prediction is wrong</t>
  </si>
  <si>
    <t>Hen54321</t>
  </si>
  <si>
    <t xml:space="preserve">I am responsible for extreme tree murder </t>
  </si>
  <si>
    <t>TheMadMelonMan</t>
  </si>
  <si>
    <t xml:space="preserve">off to go play some badminton, then walk grandads dog, then back to revising!!!! </t>
  </si>
  <si>
    <t>KankzXD My headphones died  I miss them. Earphones are just not good enough!</t>
  </si>
  <si>
    <t>samuelpound</t>
  </si>
  <si>
    <t>the retr bar quiz is hilarious. done it twice and come last both times  the guy from behind the bar gave me his number!</t>
  </si>
  <si>
    <t xml:space="preserve">Shadez err the storm has ended. not sure who's been devastated more </t>
  </si>
  <si>
    <t>benfox</t>
  </si>
  <si>
    <t xml:space="preserve">quartzgirl6 go to bed, I wish I could, I'm still at work </t>
  </si>
  <si>
    <t>acroyear2</t>
  </si>
  <si>
    <t xml:space="preserve">work is like PULLING TEETH today </t>
  </si>
  <si>
    <t>princessBARAKAT</t>
  </si>
  <si>
    <t xml:space="preserve">bradiewebbstack haha damn you now i want jelly beans </t>
  </si>
  <si>
    <t>jgoreham</t>
  </si>
  <si>
    <t xml:space="preserve">Why is everything biting me?  First the hamster, now the cat </t>
  </si>
  <si>
    <t>SarahSugarM</t>
  </si>
  <si>
    <t xml:space="preserve">Can't use Twitter with my phone </t>
  </si>
  <si>
    <t>Mitchell186</t>
  </si>
  <si>
    <t xml:space="preserve">lucy_moore93 HaHAH lol, ignoring definately does not work.. cause they end up jus pissingannoying u more, well ive found that anyway </t>
  </si>
  <si>
    <t>AAPRaquel</t>
  </si>
  <si>
    <t xml:space="preserve">It's depressing to start your day knowing you're not coming home until tomorrow night.  </t>
  </si>
  <si>
    <t>dgiffin</t>
  </si>
  <si>
    <t xml:space="preserve">Day is frantic - being shotgunned with lots of work requests all at the same time - running out of hands </t>
  </si>
  <si>
    <t>cjkiwigirl</t>
  </si>
  <si>
    <t xml:space="preserve">I have had 2 days of TV control, and there is damn near nothing worth watching </t>
  </si>
  <si>
    <t>mister_peterman</t>
  </si>
  <si>
    <t>mellalicious haha no, she isn't here unfortunately  this is the one person in the house who isn't cool.</t>
  </si>
  <si>
    <t>mattmagic</t>
  </si>
  <si>
    <t xml:space="preserve">miketually DanLees  I wish people would stop doing stupid things like that! I leave mine on 365, I guess that proves the opposite </t>
  </si>
  <si>
    <t>D_Boon_147</t>
  </si>
  <si>
    <t xml:space="preserve">Seriously beginning to hate this entire 'get up and write' routine. Wish the essays could all just be over with </t>
  </si>
  <si>
    <t>Virgil83</t>
  </si>
  <si>
    <t xml:space="preserve">jobeaz damn, sorry I missed it... But I'll be in Brisbane until Thursday night </t>
  </si>
  <si>
    <t>DeenaFay</t>
  </si>
  <si>
    <t xml:space="preserve">P.s. MichaelHenry hosed me down with gasoline </t>
  </si>
  <si>
    <t xml:space="preserve">mikefoong Too troublesome to have two Twitter accounts. </t>
  </si>
  <si>
    <t>gabbyeight</t>
  </si>
  <si>
    <t>I want a new laptop.  HP TX2000 is the bomb. :| Who knows how much it is? IM me: gabbehhramosyahoo.com</t>
  </si>
  <si>
    <t xml:space="preserve">Think i need some chocolate or cake or something to try and get me out of this foul mood </t>
  </si>
  <si>
    <t>felicecuore</t>
  </si>
  <si>
    <t xml:space="preserve">Wow, I am so going to say this in a sarcastic manner,&amp;quot;Friend, you rock.&amp;quot;. I'm appalled, but kind of expected it. </t>
  </si>
  <si>
    <t>natewilde</t>
  </si>
  <si>
    <t xml:space="preserve">going to work.  </t>
  </si>
  <si>
    <t>mwiththeat</t>
  </si>
  <si>
    <t xml:space="preserve">Stuck in a Faraday cage today </t>
  </si>
  <si>
    <t>bekibutton</t>
  </si>
  <si>
    <t xml:space="preserve">wish I could think of some fundraising tips that are JustGiving related, altho fundraising not going so great tbh. Am v depressed </t>
  </si>
  <si>
    <t>iterations</t>
  </si>
  <si>
    <t xml:space="preserve">trendbuero Hey that was fast! Kudos ;-) The tinyURL you use is unfortunately broken </t>
  </si>
  <si>
    <t>PinkTribble</t>
  </si>
  <si>
    <t xml:space="preserve">mcjo_standfree Yeah, they're gonna cut off a nostril!! :O Poor little love, it won't help his looks any! </t>
  </si>
  <si>
    <t>thelongwayround</t>
  </si>
  <si>
    <t>Narelle_NZ ouch they can be a pain  get them at work with the bag tags and boarding passes at time ...</t>
  </si>
  <si>
    <t>gemmawitton</t>
  </si>
  <si>
    <t xml:space="preserve">No sign of camera in todays post ... hope it arrives before the long weekend </t>
  </si>
  <si>
    <t>JoePetrillo</t>
  </si>
  <si>
    <t xml:space="preserve">Trying to work up the energy to get out of bed to get ready for work.  Only slept about 3 hours last night.  </t>
  </si>
  <si>
    <t>gerbery</t>
  </si>
  <si>
    <t xml:space="preserve">Ako sa lahko a lacno dostat ku knihe Normana Fairclougha Analysing Discourse? </t>
  </si>
  <si>
    <t>Hawthorne_UK</t>
  </si>
  <si>
    <t>Hungry - and all I've got is a bag of crisps  Looking forward to dinner tonight.</t>
  </si>
  <si>
    <t>kristywisty</t>
  </si>
  <si>
    <t xml:space="preserve">tracymacy  thanks hun. My appointment isn't until 2pm but we have to travel an hour to get there. I hope you're feeling better soon </t>
  </si>
  <si>
    <t>MissWyn</t>
  </si>
  <si>
    <t xml:space="preserve">why are people to cruel and rude </t>
  </si>
  <si>
    <t>tojara</t>
  </si>
  <si>
    <t xml:space="preserve">not much, keen for the weekend though aye.. though weather isnt lookin great for Sat/Sun </t>
  </si>
  <si>
    <t>zaram</t>
  </si>
  <si>
    <t xml:space="preserve">is pretty sure she is sick! </t>
  </si>
  <si>
    <t>Timboski</t>
  </si>
  <si>
    <t>No frickin way! http://tinyurl.com/3xzzcb How come I've never heard of this before!!! Maybe it's been canned  Scared just by the vid.</t>
  </si>
  <si>
    <t>LadyPaulo</t>
  </si>
  <si>
    <t>Tossed and turned all night long cos my back is damn burnt  Youch!</t>
  </si>
  <si>
    <t>johannafogel</t>
  </si>
  <si>
    <t xml:space="preserve">im sick  at home  alone </t>
  </si>
  <si>
    <t>marcusmacinnes</t>
  </si>
  <si>
    <t xml:space="preserve">jimmybc Trouble is I'm still with them </t>
  </si>
  <si>
    <t>EXECUTIVESTEVE</t>
  </si>
  <si>
    <t xml:space="preserve">pezholio ah, likewise; had the pleasure of having a packet of stuffed vine leaves explode all over me though </t>
  </si>
  <si>
    <t>dustybree</t>
  </si>
  <si>
    <t>feeling inspired to do a number of things..to busy to do them though  creative outlet needed.</t>
  </si>
  <si>
    <t>nikkiwoods me thinks it's a bust 2day, we're to late, we overslept  But I can still keep u entertained w/o the perving lol</t>
  </si>
  <si>
    <t>ctswestcork</t>
  </si>
  <si>
    <t xml:space="preserve">Guy with laptop hasn't showed. What a feckin' waste of time </t>
  </si>
  <si>
    <t>InterSimi</t>
  </si>
  <si>
    <t>Ordered our new washing machine to replace the broken one. Another ï¿½350 lighter now  it is an 8kg one though!</t>
  </si>
  <si>
    <t>blckshpby</t>
  </si>
  <si>
    <t>torrents are taking foreverrrr. why is it so slow  fuck you youtube for halting my tv watching.</t>
  </si>
  <si>
    <t>cravenjade</t>
  </si>
  <si>
    <t xml:space="preserve">jamieharrop You a fan of Ross Noble? He once picked on me for a WHOLE performance here! I was the 'Awakeners Girl' according to him </t>
  </si>
  <si>
    <t>Sonjahaha</t>
  </si>
  <si>
    <t xml:space="preserve">is aching all over... </t>
  </si>
  <si>
    <t>melizagail</t>
  </si>
  <si>
    <t xml:space="preserve">totally pissed away her day doing nothing! Gawd, now I'm behind </t>
  </si>
  <si>
    <t>AlissaK</t>
  </si>
  <si>
    <t xml:space="preserve">It looks like winterrr. </t>
  </si>
  <si>
    <t>reeza78</t>
  </si>
  <si>
    <t>KimmaJ  thats no good Kimma... what kind of sick do you feel?</t>
  </si>
  <si>
    <t>khairudinAM</t>
  </si>
  <si>
    <t xml:space="preserve">still in the office </t>
  </si>
  <si>
    <t>HootieMcBoob</t>
  </si>
  <si>
    <t xml:space="preserve">Oh my God I am in so much pain.... off to lay down and take more Oxycodone. </t>
  </si>
  <si>
    <t>mressler</t>
  </si>
  <si>
    <t>Who gets up at 6am?!  My teacher wife   And me apparently to work on StatEasy's AlphaLabs application!  Woot!</t>
  </si>
  <si>
    <t>xXxC8LINxXx</t>
  </si>
  <si>
    <t xml:space="preserve"> I dislike this immensely, i lol at the fact I can spell immensely... thank you Lauren haha</t>
  </si>
  <si>
    <t>TylerDurdan</t>
  </si>
  <si>
    <t xml:space="preserve">ChristyDH I watched that on TV at the time and was disappointed with the performance of &amp;quot;Some Riot&amp;quot; compared to the original record </t>
  </si>
  <si>
    <t>CazxCandy</t>
  </si>
  <si>
    <t xml:space="preserve">Tamarzipan dunno...just my mums card...my mum didnt buy me it.... </t>
  </si>
  <si>
    <t>feelfreetosayno</t>
  </si>
  <si>
    <t xml:space="preserve">i'm at work... and i'm sad cause it's gonna rain when i take off... </t>
  </si>
  <si>
    <t>perkychica</t>
  </si>
  <si>
    <t xml:space="preserve">my last night in Japan...I will miss it so </t>
  </si>
  <si>
    <t>monalee10</t>
  </si>
  <si>
    <t xml:space="preserve">Family took Rumzi to Spring Creek in Mansfield for his 32nd bd!  Can't find my glasses for reading.  </t>
  </si>
  <si>
    <t>fridayman</t>
  </si>
  <si>
    <t xml:space="preserve">what a fantastic week end -- did some plumbing -- didn't work, fitted a touch panel --- broke it </t>
  </si>
  <si>
    <t>noiselet</t>
  </si>
  <si>
    <t xml:space="preserve">Where's my mail? </t>
  </si>
  <si>
    <t>radilicious</t>
  </si>
  <si>
    <t xml:space="preserve">innocent not so innocent </t>
  </si>
  <si>
    <t>ahceedehruh</t>
  </si>
  <si>
    <t>wants gtalk on my phone..  haha.</t>
  </si>
  <si>
    <t>johnnyjeffrey</t>
  </si>
  <si>
    <t>is so late today. 12mn pa ako mkakalabas ng office  http://plurk.com/p/n14tz</t>
  </si>
  <si>
    <t>xlad</t>
  </si>
  <si>
    <t xml:space="preserve">Sheamus and the dont do 3D </t>
  </si>
  <si>
    <t>zebedeejane</t>
  </si>
  <si>
    <t xml:space="preserve">Schofe Ask him why no-one is following me...LOL..I feel very unloved and lonely </t>
  </si>
  <si>
    <t xml:space="preserve">klariza that's awesome! I love having stuff to look forward to but I don't have much in the near future </t>
  </si>
  <si>
    <t>ilovedricoll</t>
  </si>
  <si>
    <t xml:space="preserve">so friggen jealous of sarah. BRADIE WEBB WAS TALKING TO HER! </t>
  </si>
  <si>
    <t>Funktipus</t>
  </si>
  <si>
    <t>plaguebringer IM GONNA WAND YOU TO DEATH. Makes me want to roll a mage rofl  also, http://www.youtube.com/watch?v=XclDFI02X-Q</t>
  </si>
  <si>
    <t>crissywatt</t>
  </si>
  <si>
    <t xml:space="preserve">2 more days till i can sleep in all i want. Man these 2 days are going to go by slow. </t>
  </si>
  <si>
    <t>sheisgiovanna</t>
  </si>
  <si>
    <t>school time  ugh.</t>
  </si>
  <si>
    <t>shakeandbake32</t>
  </si>
  <si>
    <t>Actually my phone was supposed to be on silent but it chose not to be  Dumb phone</t>
  </si>
  <si>
    <t>lukeii</t>
  </si>
  <si>
    <t xml:space="preserve">aussie_ali Aww - you break my heart </t>
  </si>
  <si>
    <t>vgtero</t>
  </si>
  <si>
    <t xml:space="preserve">I am going to be in the flight from hell-back of cattle class, lots of screaming kids under 5. </t>
  </si>
  <si>
    <t>starsnostars</t>
  </si>
  <si>
    <t xml:space="preserve">ate all the fruit tingles. </t>
  </si>
  <si>
    <t xml:space="preserve">nickynocky Yeah they've got you every which way </t>
  </si>
  <si>
    <t>leagian</t>
  </si>
  <si>
    <t xml:space="preserve">ginoboi  oh..i HATE you for getting to watch Slumdog this early  me, i have to wait for the actual day it's coming out </t>
  </si>
  <si>
    <t>robschmob</t>
  </si>
  <si>
    <t xml:space="preserve">JohnPeel haha yeah that is the most ad could manage!! this is hell were bloody brilliant, crowd turn out was pathertic though </t>
  </si>
  <si>
    <t>russmaxdesign</t>
  </si>
  <si>
    <t xml:space="preserve">ivyclark - the name was ironic when first used (10/2/04), and it stuck (now over 5 years later). Of course, all irony is lost in time </t>
  </si>
  <si>
    <t>FotoWala</t>
  </si>
  <si>
    <t>I find my book in the food books section and not the photo section because it has some recipes  I'm not happy</t>
  </si>
  <si>
    <t>tomlau</t>
  </si>
  <si>
    <t xml:space="preserve">richiejape We can expect more of that txt speak when the txt message levy comes in </t>
  </si>
  <si>
    <t>aussie_ali</t>
  </si>
  <si>
    <t xml:space="preserve">MissNixs Lol. Sounds like your search was unsuccessful </t>
  </si>
  <si>
    <t>Czodzz</t>
  </si>
  <si>
    <t xml:space="preserve">*yawn* time to get ready for school </t>
  </si>
  <si>
    <t>alexjonline</t>
  </si>
  <si>
    <t xml:space="preserve">Just wondering how much more hotter Chennai is gonna get in May! </t>
  </si>
  <si>
    <t>laura_27</t>
  </si>
  <si>
    <t xml:space="preserve">Don't leave your car unattended in Carrick - wankers will break your wing mirrors. *SIGH* more car repairs </t>
  </si>
  <si>
    <t>RobertCustons</t>
  </si>
  <si>
    <t>Surprised by the new Eminem song... don't think he should have gone for comedy again  maybe it will grow on me</t>
  </si>
  <si>
    <t>myazhax</t>
  </si>
  <si>
    <t xml:space="preserve">oh gosh, messy hair </t>
  </si>
  <si>
    <t>cootiesncreme</t>
  </si>
  <si>
    <t xml:space="preserve">I think its dead </t>
  </si>
  <si>
    <t>Sophieeexo</t>
  </si>
  <si>
    <t xml:space="preserve">spring cleaning today </t>
  </si>
  <si>
    <t>jdean81486</t>
  </si>
  <si>
    <t xml:space="preserve">kevin has suddenly realized that all his cds are suddenly not where they should be! where the heck have they gone?!? </t>
  </si>
  <si>
    <t>whatsupsarah</t>
  </si>
  <si>
    <t>SNOW?  ugh go away, I miss the warmth.</t>
  </si>
  <si>
    <t xml:space="preserve">danfairs cheers dan, is for a Notes developer at the university. 3 hour lunch break now </t>
  </si>
  <si>
    <t>devanp16</t>
  </si>
  <si>
    <t>my back is so sore!  poor me! (this is the part where u give me lots of sympathy)</t>
  </si>
  <si>
    <t>Loulou359</t>
  </si>
  <si>
    <t xml:space="preserve">is seriously freaked out...fuzz! </t>
  </si>
  <si>
    <t xml:space="preserve">margoble I MISS YOU! </t>
  </si>
  <si>
    <t>realnowhereman</t>
  </si>
  <si>
    <t>BonjourVous yeah I know  ... sometimes I feel like the world its coming down</t>
  </si>
  <si>
    <t>MileyCyrus</t>
  </si>
  <si>
    <t>in makeup and hair  why does mother nature hate me? my tummy hurts, im falling asleep, and its rainy!!! im exhausted,</t>
  </si>
  <si>
    <t>smallbecca</t>
  </si>
  <si>
    <t xml:space="preserve">still feeling almost entirely overwhelmed by an uncomfortable desire for swift and violent revenge </t>
  </si>
  <si>
    <t>Allypattern</t>
  </si>
  <si>
    <t xml:space="preserve">is off to work. Three more days </t>
  </si>
  <si>
    <t>jxriz</t>
  </si>
  <si>
    <t>Tdy school was rly boring. 6:31pm I was hoping it'd be 3pm so I could use the lapt longer...  Time passes rl fast.</t>
  </si>
  <si>
    <t xml:space="preserve">bradiewebbstack   come to Perth?  soooooon.  pleaseee. </t>
  </si>
  <si>
    <t>MissPippa</t>
  </si>
  <si>
    <t xml:space="preserve">I am hunting for my adios tablets and cant find them anywhere. Must go out, but cant be arsed. </t>
  </si>
  <si>
    <t>DarrylKC</t>
  </si>
  <si>
    <t>jphni20 Thanks, I have that one myself - haven't had time to look at it yet though  Sounds like I should!</t>
  </si>
  <si>
    <t>ABnetGIRL</t>
  </si>
  <si>
    <t xml:space="preserve">Keri Hilson - Tell Him The Truth.. Makes me cry </t>
  </si>
  <si>
    <t>JessicaWylde</t>
  </si>
  <si>
    <t xml:space="preserve">Can't shake the pins and needles out of my hands </t>
  </si>
  <si>
    <t xml:space="preserve">BonjourVous ands its curious how watching the news can bring you down </t>
  </si>
  <si>
    <t>xCHICKAMUNGUSx</t>
  </si>
  <si>
    <t>Got better at Vegas 2 today! &amp;amp; had a blast w/everyone tonight! sucks that chick was talkin trash  the end  watevs yo</t>
  </si>
  <si>
    <t>Lalouba</t>
  </si>
  <si>
    <t xml:space="preserve">Has woken up late and wasted some of the day! </t>
  </si>
  <si>
    <t>paulinefraser</t>
  </si>
  <si>
    <t xml:space="preserve">just back from asda with my sons girlfriend. going to see dad in hospital later </t>
  </si>
  <si>
    <t>arjunvarma</t>
  </si>
  <si>
    <t xml:space="preserve">Drowned in work... </t>
  </si>
  <si>
    <t xml:space="preserve">Mandy_Howerton aw that's no good. Dallas is a thumbsup though. I used to live in Austin. I miss it so badly. </t>
  </si>
  <si>
    <t>random_bloke</t>
  </si>
  <si>
    <t xml:space="preserve">Jeez! today is gona be the longest day in bloody history sat here, </t>
  </si>
  <si>
    <t>jonoabroad</t>
  </si>
  <si>
    <t xml:space="preserve">as much as TPG disgusts me they are butt cheap </t>
  </si>
  <si>
    <t>StereoSystem</t>
  </si>
  <si>
    <t>Miley cyrus says: in makeup and hair  why does mother nature hate me? my tummy hurts, im falling asleep, and its rainy!!! im exhausted...</t>
  </si>
  <si>
    <t>jacobs_mcr</t>
  </si>
  <si>
    <t xml:space="preserve">Had another amazing night with Tyler :* now off to work .... gotta make coffee for the early birds </t>
  </si>
  <si>
    <t>danni_jones</t>
  </si>
  <si>
    <t>says Busted songs make me wanna pick up the guitar again. Boo to broken strings.  http://plurk.com/p/n15j4</t>
  </si>
  <si>
    <t>ikaos</t>
  </si>
  <si>
    <t xml:space="preserve">And lost my next tennis round </t>
  </si>
  <si>
    <t>developeruk</t>
  </si>
  <si>
    <t xml:space="preserve">decorating  then tescos ( then maybe COD4 </t>
  </si>
  <si>
    <t>FFS.car wouldnt start. AGAIN. So I cant get to the doctors now   bad timesss</t>
  </si>
  <si>
    <t>IvoireofDTP</t>
  </si>
  <si>
    <t xml:space="preserve">Up and ready to workout but trainer called and sai we will meet tonight. Thought I had a day off. I was wrong </t>
  </si>
  <si>
    <t>celebritymound</t>
  </si>
  <si>
    <t xml:space="preserve">Inertia09 and I'm up for the day </t>
  </si>
  <si>
    <t>Geekpie</t>
  </si>
  <si>
    <t xml:space="preserve">tangledtara ha what a good idea, methinks I need to do some proper exercise and stop eating so many sweets, no more dip-dab saturday </t>
  </si>
  <si>
    <t>moopf</t>
  </si>
  <si>
    <t xml:space="preserve">Bah, annoyed I can't go running with my fractured sternum. Probably another 2 weeks before I can. Will miss the next fell race </t>
  </si>
  <si>
    <t>rachellitta</t>
  </si>
  <si>
    <t xml:space="preserve">kymhuynh hahaha yeah I laughed all the way until the end when he was sick </t>
  </si>
  <si>
    <t>rpecknold</t>
  </si>
  <si>
    <t>Going deaf in my right ear. Too many feedback squalls at soundchecks.  In with the earplugs</t>
  </si>
  <si>
    <t>johannamaciver</t>
  </si>
  <si>
    <t>finally broke my exercise bike this morning   urgently need a new one...hoping to pick one up at lunchtime!</t>
  </si>
  <si>
    <t>djgraham</t>
  </si>
  <si>
    <t xml:space="preserve">63.15 quid for a rear wiper arm for our car. Thats not including the wiper blade either... </t>
  </si>
  <si>
    <t>lkm1989</t>
  </si>
  <si>
    <t>Viodyna</t>
  </si>
  <si>
    <t xml:space="preserve">Eeek! Seems I'm looking for a new job. Just been told my office is closing  </t>
  </si>
  <si>
    <t>samamie</t>
  </si>
  <si>
    <t>soo tired but i gotta do homework  sadface</t>
  </si>
  <si>
    <t>stickypop</t>
  </si>
  <si>
    <t xml:space="preserve">squink Oh yay, that means I'll get here soon. &amp;gt;_&amp;gt; I never used to suffer but each year it gets worse </t>
  </si>
  <si>
    <t>Erinkyan</t>
  </si>
  <si>
    <t>is working.  Lee is making me.  Boooo.    Big mean Daddy is being harrassed by cute sweet boy.  Send blue things to distract him.</t>
  </si>
  <si>
    <t>YasminHughes</t>
  </si>
  <si>
    <t>Gunna do some much needed revision  wish the sun would come out!!!...</t>
  </si>
  <si>
    <t>the battery for the mouse broke.     i hate using the laptop touch paddd.</t>
  </si>
  <si>
    <t>fffour</t>
  </si>
  <si>
    <t>1indienation I wish  for now I'll read it the way Jane Austen wanted her zombie tale read. Good ole ink and paper</t>
  </si>
  <si>
    <t>_CBearT_</t>
  </si>
  <si>
    <t>Had the best night in Letterfrack!;) lol suffering now tho  thank goodness richard's makin pancakes!!! Onto Galway city later  x</t>
  </si>
  <si>
    <t>liz_with_hat</t>
  </si>
  <si>
    <t xml:space="preserve">seems to be coming down with a cold, which might help to explain the poor sleep </t>
  </si>
  <si>
    <t>becwestlund</t>
  </si>
  <si>
    <t xml:space="preserve">want my licence back </t>
  </si>
  <si>
    <t>evamen</t>
  </si>
  <si>
    <t xml:space="preserve">is thinking how short are the Easter Holidays even before starting </t>
  </si>
  <si>
    <t>jennarz</t>
  </si>
  <si>
    <t>Can't sleep because my hunny isn't here with me.  I know, it's mushy. Lol</t>
  </si>
  <si>
    <t>NaughtyDrawer</t>
  </si>
  <si>
    <t>time to go out.. doesn't look very nice out there though.  xx</t>
  </si>
  <si>
    <t>ashleymx</t>
  </si>
  <si>
    <t xml:space="preserve">Ive lost my new car smell </t>
  </si>
  <si>
    <t>TheBick</t>
  </si>
  <si>
    <t xml:space="preserve">SeanGolan  job? what job? and what is PIRG? and does this mean we won't get proper Fetus Tme over a bud light keg after our graduations? </t>
  </si>
  <si>
    <t>Mizm20</t>
  </si>
  <si>
    <t xml:space="preserve">My Buds from Oregon are going back home today!! </t>
  </si>
  <si>
    <t>whatdayisit</t>
  </si>
  <si>
    <t>says ayaw magload ng Pet Society haymsad  stupid office computer http://plurk.com/p/n1623</t>
  </si>
  <si>
    <t>bexxi</t>
  </si>
  <si>
    <t>zamon And there was me thinking at least it got you some time off work  Still, I'm sure you have more peace and quiet to work at home.</t>
  </si>
  <si>
    <t>LisaMarie217</t>
  </si>
  <si>
    <t xml:space="preserve">There is a tame pigeon sleeping on my BBQ outside near the doorway of my house that keeps returning everyday! I don't want it here 4ever </t>
  </si>
  <si>
    <t>Ann_Travis</t>
  </si>
  <si>
    <t xml:space="preserve">back at work.... and not in the mood </t>
  </si>
  <si>
    <t>Kayleigh_Stack</t>
  </si>
  <si>
    <t>bradiewebbstack aww porr mr sock  he just wants a shower  get my invite? hope u can come along  xx</t>
  </si>
  <si>
    <t>GGTaryn</t>
  </si>
  <si>
    <t>jessielynne  aww that is so sweet! I wish I lived in chicago   I wanna help!</t>
  </si>
  <si>
    <t>chloeee1993</t>
  </si>
  <si>
    <t xml:space="preserve">bradiewebbstack aww wish u talked to mee...might get upset now </t>
  </si>
  <si>
    <t>jessbabe</t>
  </si>
  <si>
    <t xml:space="preserve">my right nipple is sore </t>
  </si>
  <si>
    <t>josietot</t>
  </si>
  <si>
    <t xml:space="preserve">it's summer in the Philipines and I have tons of work...no summer for me this 2009 </t>
  </si>
  <si>
    <t>MissMog</t>
  </si>
  <si>
    <t xml:space="preserve">Another day!!! same as the days gone!!!! same as the days to come!!! </t>
  </si>
  <si>
    <t>dannyhinde</t>
  </si>
  <si>
    <t xml:space="preserve">has to do coursework today </t>
  </si>
  <si>
    <t>killercalione</t>
  </si>
  <si>
    <t xml:space="preserve">mileycyrus dude, I have to go on a 4 mile run in cold ass Boston after waking up just now. This sucks </t>
  </si>
  <si>
    <t>wolfnation</t>
  </si>
  <si>
    <t>mum, where r u? your beloved children r hungry and starving at home  superfluidstate</t>
  </si>
  <si>
    <t>gannotti</t>
  </si>
  <si>
    <t xml:space="preserve">just fired up the laptop to &amp;quot;failed to connect to services&amp;quot;  same as last week. Looks like rolling back to Vista till RC </t>
  </si>
  <si>
    <t>bryanrees</t>
  </si>
  <si>
    <t xml:space="preserve">rdf_pr msu lost it in the first ten minutes. Maybe even the first five. Congrats! </t>
  </si>
  <si>
    <t>TAG0505</t>
  </si>
  <si>
    <t xml:space="preserve">Enjoyed Wrestlemania and would much rather be at home then being stuck at work </t>
  </si>
  <si>
    <t>nicolemissnikki</t>
  </si>
  <si>
    <t xml:space="preserve">Mornin! Babes hella pissed/hungry! Op. In 2h No food since 9pm! Feel bad fully dug empty can outta recycle lookin  me like wats good!?! </t>
  </si>
  <si>
    <t>Nymeth</t>
  </si>
  <si>
    <t>dastevens I'm so sorry  I hope you feel better soon!</t>
  </si>
  <si>
    <t>29sparrows</t>
  </si>
  <si>
    <t xml:space="preserve">Off to get ready for work </t>
  </si>
  <si>
    <t xml:space="preserve">Awww maaaaan its a beautiful day </t>
  </si>
  <si>
    <t>Cant watch twitchhiker as streaming banned at work  Hope someone records as MP4 and can email it to me!</t>
  </si>
  <si>
    <t>thatjamesboy</t>
  </si>
  <si>
    <t xml:space="preserve">askheyshiv you and me too </t>
  </si>
  <si>
    <t>doaflip</t>
  </si>
  <si>
    <t xml:space="preserve">Cutting grass with dad, hayfever </t>
  </si>
  <si>
    <t>leerosher</t>
  </si>
  <si>
    <t xml:space="preserve">Grandad doesn't know what to do with himself, Mam can't stop crying, I can't occupy my mind... Poor Gran, Goodbye </t>
  </si>
  <si>
    <t>Kelwil88</t>
  </si>
  <si>
    <t>Watching Buffy   /sob... Is sad...</t>
  </si>
  <si>
    <t>mzxgiant</t>
  </si>
  <si>
    <t xml:space="preserve">I have to be a responsible adult? ... Aw man. Now I know how Tyra feels. </t>
  </si>
  <si>
    <t>MaliainEdmond</t>
  </si>
  <si>
    <t xml:space="preserve">Slept too late to go run this morning.  </t>
  </si>
  <si>
    <t>Lozzatheblue</t>
  </si>
  <si>
    <t xml:space="preserve">AbbieLeona_Ox Liverpool. Don't get me jealous  going to london on thursdaiii </t>
  </si>
  <si>
    <t>choocom</t>
  </si>
  <si>
    <t xml:space="preserve">Fed up. Stir crazy. Bought lovely new clothes lst wk and haven't even got them out of the bag. </t>
  </si>
  <si>
    <t>aligoldsworthy</t>
  </si>
  <si>
    <t xml:space="preserve">bethanjenkins check out #pman all kicking off in Moldova. Hope people ok </t>
  </si>
  <si>
    <t>ultrabrilliant</t>
  </si>
  <si>
    <t xml:space="preserve">MechaMorgan I have to save my shekels for the weekend, plus I have a tonne of work to do. Once again, responsibilities ruin everything. </t>
  </si>
  <si>
    <t>GmaN98</t>
  </si>
  <si>
    <t xml:space="preserve">I really wish I could sleep </t>
  </si>
  <si>
    <t>caseysevenfold</t>
  </si>
  <si>
    <t>pyroroux  your mean</t>
  </si>
  <si>
    <t>nickdenardis</t>
  </si>
  <si>
    <t xml:space="preserve">robertvrabel Oh no! I hope everything turns out alright! That does not sound like an easy fix </t>
  </si>
  <si>
    <t xml:space="preserve">I only seem to own black tops wtf </t>
  </si>
  <si>
    <t xml:space="preserve">I miss the chai latte from Expresso House </t>
  </si>
  <si>
    <t>bryonywire</t>
  </si>
  <si>
    <t>i suffered from writers block the entire day yesterday and then after midnight ideas started hitting me and i havnt yet been to sleep  :O</t>
  </si>
  <si>
    <t>guyberryman</t>
  </si>
  <si>
    <t xml:space="preserve">5:37 and I am up. Oh my god </t>
  </si>
  <si>
    <t>ViciousPotato</t>
  </si>
  <si>
    <t xml:space="preserve">zzap What do you mean someone will &amp;quot;finally&amp;quot; love you? I love you, and have for a long time. </t>
  </si>
  <si>
    <t>onion2k</t>
  </si>
  <si>
    <t xml:space="preserve">horrorhannah Sounds ace. I want to go back to uni. </t>
  </si>
  <si>
    <t>songineverheard</t>
  </si>
  <si>
    <t xml:space="preserve">wow i feel like crap </t>
  </si>
  <si>
    <t>meghanlynx3</t>
  </si>
  <si>
    <t xml:space="preserve">It should definately not be snowing outside! </t>
  </si>
  <si>
    <t xml:space="preserve">Mummyofmany You'll get another when the petition closes in Nov - some type of an answer, but don't expect too much </t>
  </si>
  <si>
    <t>beutflone</t>
  </si>
  <si>
    <t>going to the Dr with Anthony today..im sure the news wont be great   his icd has gone off numerous times...</t>
  </si>
  <si>
    <t>techieteri</t>
  </si>
  <si>
    <t>My xbox360 died! I have no stress relief  How depressing... and in the middle of moving to a new apartment! UGH! Someone cheer me up.</t>
  </si>
  <si>
    <t>Jesus86</t>
  </si>
  <si>
    <t xml:space="preserve">My eyes are burning </t>
  </si>
  <si>
    <t>mslollybot</t>
  </si>
  <si>
    <t xml:space="preserve">sasha_saliego here for a pesticide trng, region said it would b less expensive to have it here than in SF. Would rather b in SF tho. </t>
  </si>
  <si>
    <t>sandermartijn</t>
  </si>
  <si>
    <t xml:space="preserve">on my way to sales training, really don't wanna i want learn, but i'm afraid i have to </t>
  </si>
  <si>
    <t>KnowLoco</t>
  </si>
  <si>
    <t xml:space="preserve">aaamyzing well I hate alabaster </t>
  </si>
  <si>
    <t>BrownBella</t>
  </si>
  <si>
    <t xml:space="preserve">Mornin twitterlings! I am tired. Don't want 2 get out of bed, but must catch earlier train </t>
  </si>
  <si>
    <t>mayalabeille</t>
  </si>
  <si>
    <t xml:space="preserve">Stop making me do things! I'm so tired! </t>
  </si>
  <si>
    <t>Tanithr</t>
  </si>
  <si>
    <t xml:space="preserve">Has been swimming this morning to help with back ache only then we walked into town and it hurts again </t>
  </si>
  <si>
    <t>workaholic1231</t>
  </si>
  <si>
    <t xml:space="preserve">Just woke up, I'm freezing and everything hurts. This is not good. </t>
  </si>
  <si>
    <t>goldieloxx</t>
  </si>
  <si>
    <t xml:space="preserve"> just </t>
  </si>
  <si>
    <t>19Sarah88</t>
  </si>
  <si>
    <t xml:space="preserve">is doing her dreaded assignment </t>
  </si>
  <si>
    <t>trainsong_</t>
  </si>
  <si>
    <t xml:space="preserve">woke up in a pile of blankets, and didn't want to leave it. </t>
  </si>
  <si>
    <t>evgenia1501</t>
  </si>
  <si>
    <t xml:space="preserve">LFCTV where can I buy FOAR if I'm in Russia? HMV and iTunes do not sell to Russia </t>
  </si>
  <si>
    <t>bordadoingles</t>
  </si>
  <si>
    <t>jmcesteves  I need something to help me transcribe several hours of interview during Summer time</t>
  </si>
  <si>
    <t>_Wren_</t>
  </si>
  <si>
    <t xml:space="preserve">chainsawchelsea  i didnt; know this  d bag had your sets! i wanted new chelsea to dream of </t>
  </si>
  <si>
    <t>xstaciex</t>
  </si>
  <si>
    <t>i'm seeing my cousin from Canada for the last time today before she goes back     sad times,need cheering up</t>
  </si>
  <si>
    <t xml:space="preserve">mr_flibble08 yeah, sad times </t>
  </si>
  <si>
    <t>markbate</t>
  </si>
  <si>
    <t xml:space="preserve">aplusk apparently citizens of Brunei don't have to pay taxes. sadly the only way to become a citizen of Brunei is to be born there </t>
  </si>
  <si>
    <t>LfcRobbo</t>
  </si>
  <si>
    <t xml:space="preserve">Cant find a laptop thats reasonably priced and has good editing software. May have to save for a few months </t>
  </si>
  <si>
    <t>Neomic</t>
  </si>
  <si>
    <t xml:space="preserve">I'm having some trouble partitioning my external hard drive, i cant get it the way i want it.. </t>
  </si>
  <si>
    <t>yesimaisya</t>
  </si>
  <si>
    <t xml:space="preserve">it's raining </t>
  </si>
  <si>
    <t>Kimpak</t>
  </si>
  <si>
    <t xml:space="preserve">I'm back in the world.  Funeral was sad. </t>
  </si>
  <si>
    <t>SmilyLibrarian</t>
  </si>
  <si>
    <t xml:space="preserve">SarahNicholas poor you, I once asked for pale pink streaks - came out like Ronald MacDonald - wore hat for weeks, horrible experience </t>
  </si>
  <si>
    <t>emmaXIII</t>
  </si>
  <si>
    <t xml:space="preserve">gosh, looks like i'm housebound for the next wee while. this is horrible </t>
  </si>
  <si>
    <t>smileitsjordyn</t>
  </si>
  <si>
    <t>school  whats up with this snow?</t>
  </si>
  <si>
    <t>macehella</t>
  </si>
  <si>
    <t xml:space="preserve">ringworm I wanna chill </t>
  </si>
  <si>
    <t>ashleyROSE21</t>
  </si>
  <si>
    <t>Grrrrr its snowing  i hate it when its cold!! It sure doesnt feel like spring</t>
  </si>
  <si>
    <t>jasminedoucet</t>
  </si>
  <si>
    <t>rainy day.  so bad. (trying to make my hair look great -_-</t>
  </si>
  <si>
    <t>tankianann</t>
  </si>
  <si>
    <t xml:space="preserve">ARRRRRRGH.. I haven't saved THAT file! </t>
  </si>
  <si>
    <t>I had only 3 hrs of sleep  now i have to function! my knees r so weak! I REALLY HOPE YOU HAVE A GOOD PLAN!!!</t>
  </si>
  <si>
    <t>lvturner</t>
  </si>
  <si>
    <t>TweetDeck crashed again  I don't think it likes Vista64</t>
  </si>
  <si>
    <t>tjwislon</t>
  </si>
  <si>
    <t xml:space="preserve">Tiredofbeinsexy i haven't tweeted at you in forever </t>
  </si>
  <si>
    <t xml:space="preserve">tried to land a front flip, I couldn't do it </t>
  </si>
  <si>
    <t xml:space="preserve">ipathia I totally adore cats, I have 2 males and a female. We recently lost our kitten female. She disappeared (7wks now) </t>
  </si>
  <si>
    <t>Rog_Smashy</t>
  </si>
  <si>
    <t>Can't sleep  I close my eyes and all  I see is work and a billion ideas moving in all directions.</t>
  </si>
  <si>
    <t>moneva</t>
  </si>
  <si>
    <t>k_austin awe  double today and thursday? damnnn girl. gotta love regal minimum wage pay.</t>
  </si>
  <si>
    <t>taralovesu</t>
  </si>
  <si>
    <t>mileycyrus aww I feel u u just woke up for school  hopefully I'll meet u today hah &amp;lt;3</t>
  </si>
  <si>
    <t>cyxob</t>
  </si>
  <si>
    <t xml:space="preserve">taids ZB! str??i atpaka? beidz?s PedS?de. uff! fucking thing </t>
  </si>
  <si>
    <t>underhill70</t>
  </si>
  <si>
    <t xml:space="preserve">Why is 8*800mtrs  6:19  pace harder than a 22 mile? </t>
  </si>
  <si>
    <t>sazzle84  Please dont do that, i'll be good..... honest</t>
  </si>
  <si>
    <t>onZofranom</t>
  </si>
  <si>
    <t>Im still waiting for my Phone  x</t>
  </si>
  <si>
    <t>fetter1983</t>
  </si>
  <si>
    <t xml:space="preserve">Long live my xbox 360. The red ring of death has finally overcome it. </t>
  </si>
  <si>
    <t>qnzdiamond2k2</t>
  </si>
  <si>
    <t xml:space="preserve">Showered, packed, and off to hang with my boys before breakfast and departure. I don't wanna leave </t>
  </si>
  <si>
    <t>La_H</t>
  </si>
  <si>
    <t xml:space="preserve">Woke up about 3 hours later than I had intended- the joys of staying up to watch a basketball game in the US, which my team lost. </t>
  </si>
  <si>
    <t>afokkema</t>
  </si>
  <si>
    <t xml:space="preserve">esarakaitis there is no link </t>
  </si>
  <si>
    <t>Aneeqah Only a pleasure... Someone had better have come brownie joy, and it ain't going to be me  Pigging out vicariously through you!</t>
  </si>
  <si>
    <t>Karissma</t>
  </si>
  <si>
    <t xml:space="preserve">is awake and shouldn't be </t>
  </si>
  <si>
    <t>CrazyMikesapps</t>
  </si>
  <si>
    <t xml:space="preserve">loseitfatboy good, yea had that same issue last night. Way overloaded. Can't complain saw you smoked your camera </t>
  </si>
  <si>
    <t>paperheartsneha</t>
  </si>
  <si>
    <t>Parra was...quick. didn't spend much time shopping  she came all the way to westmead just to take me to parra. how nice.</t>
  </si>
  <si>
    <t>AlexBermingham</t>
  </si>
  <si>
    <t xml:space="preserve">dropped my long suffering ipod, 5 years or so of original Ipod mini, but now he's a gonner! </t>
  </si>
  <si>
    <t>buttercuphll</t>
  </si>
  <si>
    <t xml:space="preserve">isn't sure how much she will use this: blocked at work </t>
  </si>
  <si>
    <t>leawoodward Quite possibly - though with the cat, its more of a slang phrase to describe his defiant behavior   http://bit.ly/189FQI</t>
  </si>
  <si>
    <t>sterling_silver</t>
  </si>
  <si>
    <t xml:space="preserve">finally home. rawr so much work to do </t>
  </si>
  <si>
    <t>Poppietarty</t>
  </si>
  <si>
    <t xml:space="preserve">...with nothing but your t-shirt on </t>
  </si>
  <si>
    <t>sergiubiris</t>
  </si>
  <si>
    <t xml:space="preserve">not a good moment for my e-mail to stop working </t>
  </si>
  <si>
    <t>annaOrange</t>
  </si>
  <si>
    <t xml:space="preserve">Today I wear Ian's hoodie. I'm tired, my allergies are acting up, and it's like musical all over again. </t>
  </si>
  <si>
    <t>Angelique</t>
  </si>
  <si>
    <t xml:space="preserve">is the worst girlfriend in the universe! </t>
  </si>
  <si>
    <t>markhulsmeier</t>
  </si>
  <si>
    <t xml:space="preserve">just watched digital spy awards, diana vickers could have won one </t>
  </si>
  <si>
    <t>AndrewWBurns</t>
  </si>
  <si>
    <t>StephenHynds  - You and everybody else. The hard part is getting someone to pay for the extra effort of not stuffing the GAC  #spbpuk</t>
  </si>
  <si>
    <t>watitdo</t>
  </si>
  <si>
    <t>my mighty mouse,is no longer so mighty. itï¿½s getting strange.  oh,apple - whyyyy?!</t>
  </si>
  <si>
    <t>neonaie</t>
  </si>
  <si>
    <t xml:space="preserve">Has just finished work for the dae and is now typing this  the internet kiosk in centralworld. Can't wait to go home on wed </t>
  </si>
  <si>
    <t>Serpentinial</t>
  </si>
  <si>
    <t xml:space="preserve">bekibutton Its very tough isn't it I'm virtually picking people up and shaking them to get every penny out! V stressful </t>
  </si>
  <si>
    <t>Has to go to work without Ninja Luke  how sad</t>
  </si>
  <si>
    <t>nancetron</t>
  </si>
  <si>
    <t xml:space="preserve">JohnGreenaway o that's fantastic. i hate timesheets, but they are forcing me to do them now </t>
  </si>
  <si>
    <t>hilaryjw</t>
  </si>
  <si>
    <t>rowandaze Aw hon,   Have some extra pixie dust from me.</t>
  </si>
  <si>
    <t>alexa_chung</t>
  </si>
  <si>
    <t>my tv husbands rick and grimmy are doing freshly squeezed this week not me  waaahhh! HI GUYZZZZ</t>
  </si>
  <si>
    <t>mileycyrus awe I feel u i just woke up for school  hopefully we both have a better rest of the day.. &amp;amp; I hope that includes meeting u lol</t>
  </si>
  <si>
    <t>kdlove1974</t>
  </si>
  <si>
    <t xml:space="preserve">good mornin every1. All yall talked bout snow &amp;amp; I dreamt it snowed here. lol  how disapptin when I just woke up. I have 2 go 2 work now. </t>
  </si>
  <si>
    <t>EmilyNatanya</t>
  </si>
  <si>
    <t xml:space="preserve">Going out for lunch with mum, but I feel very sick and don't want to eat </t>
  </si>
  <si>
    <t>RossGoodman</t>
  </si>
  <si>
    <t>Bobzilla I have 18 planted and another 18 on the way. Its the potatoes I think I have overdone  time will tell.</t>
  </si>
  <si>
    <t>p__greer</t>
  </si>
  <si>
    <t xml:space="preserve">is feeling ill today </t>
  </si>
  <si>
    <t>IrvTheSwirv</t>
  </si>
  <si>
    <t xml:space="preserve">makethingstalk I used to love league, back when I was a lad in Wigan it was pretty much compulsory. Then was forced to play Union </t>
  </si>
  <si>
    <t>lizzalina</t>
  </si>
  <si>
    <t xml:space="preserve">i think the chem and applic tests tomorrow are going to rape me </t>
  </si>
  <si>
    <t>matt_heath</t>
  </si>
  <si>
    <t xml:space="preserve"> srsly I understood you first time. I was just think of the answer for 1.5 seconds. Repeating in &amp;lt;English just pissed me off.</t>
  </si>
  <si>
    <t>charlieatkins1</t>
  </si>
  <si>
    <t>is cleaning  wishing she could raise the rest of the money she needs for her wedding dress..</t>
  </si>
  <si>
    <t xml:space="preserve">rosskie  Not really sure </t>
  </si>
  <si>
    <t>_DontTellMeLies</t>
  </si>
  <si>
    <t xml:space="preserve">HATES Othello and needs 5 language features + effects by tomorrow </t>
  </si>
  <si>
    <t>nfarrow</t>
  </si>
  <si>
    <t xml:space="preserve">waiting for work to end, and wanting to go see my wife. been working 6 days now </t>
  </si>
  <si>
    <t>mizzcool123</t>
  </si>
  <si>
    <t xml:space="preserve">damn tha last message didnt work </t>
  </si>
  <si>
    <t xml:space="preserve">bethanie niiiiiiiiice.  I'd give it a shot.. if I could find blueprints for B5 </t>
  </si>
  <si>
    <t>boatsnhoesss</t>
  </si>
  <si>
    <t xml:space="preserve">I hate waking up in the middle of the night for no reason </t>
  </si>
  <si>
    <t>goodwin88</t>
  </si>
  <si>
    <t xml:space="preserve">wants sum food </t>
  </si>
  <si>
    <t>lisaseat</t>
  </si>
  <si>
    <t xml:space="preserve">Anyone got any tips for a sore throat and swollen glands? lemsip is just making me ill </t>
  </si>
  <si>
    <t>rdeclair</t>
  </si>
  <si>
    <t xml:space="preserve">Oh Boy.  I get to got to the field tomorrow.  Small planes are no fun.  </t>
  </si>
  <si>
    <t>gabehabe</t>
  </si>
  <si>
    <t xml:space="preserve">worrallo lucky. &amp;gt;_&amp;gt; I got up at 7:05am and I overslept by an hour. </t>
  </si>
  <si>
    <t>tooptoop</t>
  </si>
  <si>
    <t xml:space="preserve">GabrielBerlin thanks but aka-aki app for iPhone seems to be blocked by french operator bouygues telecom, it only works in WiFi </t>
  </si>
  <si>
    <t>sweetL80</t>
  </si>
  <si>
    <t xml:space="preserve">explain how, jazmine got from http://is.gd/raX6 to http://is.gd/raWM.  perhaps im being elitist but its so disappointing </t>
  </si>
  <si>
    <t>rossc719</t>
  </si>
  <si>
    <t xml:space="preserve">I just found out that Max Headroom wasn't really CG!  Just latex &amp;amp; foam prosthetic makeup and a fiberglass suit. ... Like a Jackelope! </t>
  </si>
  <si>
    <t>Maeny Hahah, same here. I dropped out after elementary school. But I can't move to the U.S. without high school graduation.  German. U?</t>
  </si>
  <si>
    <t>TimMothE</t>
  </si>
  <si>
    <t xml:space="preserve">jun6lee Why so harsh? </t>
  </si>
  <si>
    <t>nicepaul</t>
  </si>
  <si>
    <t>Nikki you're right - innocentdrinks and Coca Cola seem like polar opposites in ethical terms  will Innocent become like Sunny Delight?</t>
  </si>
  <si>
    <t>melstar001</t>
  </si>
  <si>
    <t xml:space="preserve">M is the only thing I know like that back of my hand </t>
  </si>
  <si>
    <t>Skavie</t>
  </si>
  <si>
    <t xml:space="preserve">mending my banjaxed back and watch daytime tv not fun </t>
  </si>
  <si>
    <t>tynie626</t>
  </si>
  <si>
    <t xml:space="preserve">Oh no,  more babysitting! I love how she springs this on me in the morning so I can't object to it </t>
  </si>
  <si>
    <t>kayteex394</t>
  </si>
  <si>
    <t xml:space="preserve">musicc&amp;lt;3. confuseeed. </t>
  </si>
  <si>
    <t>NicoleBlake22</t>
  </si>
  <si>
    <t xml:space="preserve">have got a slight hangover </t>
  </si>
  <si>
    <t xml:space="preserve">Schofe Dunno who is there with you, but she's no Fern  </t>
  </si>
  <si>
    <t xml:space="preserve">DeuceWT i am!!!!! then we gotta meet in Royal oak with some stylists for these shows... THEN we got a show tonight... man, ima be tired </t>
  </si>
  <si>
    <t>CathaaayM</t>
  </si>
  <si>
    <t xml:space="preserve">I am so sick from stress, gah, and I need sleep and it is all my fault </t>
  </si>
  <si>
    <t>inekeclewer</t>
  </si>
  <si>
    <t>mattrs but its RED and yucky  i ordered a blue one which was pretty, and theyr not EVER getting any more in</t>
  </si>
  <si>
    <t>ImaMonsta</t>
  </si>
  <si>
    <t xml:space="preserve">blehhhhhhhhh way to early , *feels like puking* </t>
  </si>
  <si>
    <t>andreapalasi</t>
  </si>
  <si>
    <t xml:space="preserve">has a lot of shit to catch up on </t>
  </si>
  <si>
    <t>sleebee123</t>
  </si>
  <si>
    <t xml:space="preserve">miraget  ...I just did laundry!   But now it's 7am.  Lame </t>
  </si>
  <si>
    <t>JacquiOx</t>
  </si>
  <si>
    <t>mileycyrus wow early start. I havent even been to bed yet. Hope your tummy feel better soon  love your aussie fan ;) xxx</t>
  </si>
  <si>
    <t>porsalinh</t>
  </si>
  <si>
    <t xml:space="preserve">Got zoo much work to do it's not even funny </t>
  </si>
  <si>
    <t xml:space="preserve">M is the only thing I know like the back of my hand </t>
  </si>
  <si>
    <t>ABBAlove</t>
  </si>
  <si>
    <t xml:space="preserve">Trying to sort out my spazed out hair! </t>
  </si>
  <si>
    <t>gelozamora</t>
  </si>
  <si>
    <t xml:space="preserve">I don't know which show to watch tonight, I love Dancing With The Stars but I also love American Idol! </t>
  </si>
  <si>
    <t>adam_payne</t>
  </si>
  <si>
    <t xml:space="preserve">Going to watch Tales Of The Black Freighter, followed by having to go to the dentist. What a productive day today will be </t>
  </si>
  <si>
    <t>xXM1CH3113Xx</t>
  </si>
  <si>
    <t xml:space="preserve">cannot find a picture 2 fit the image thing </t>
  </si>
  <si>
    <t>DeadlyMary</t>
  </si>
  <si>
    <t>waiting to go to work...all my family is sleeping and I am not...  not fair.</t>
  </si>
  <si>
    <t>SupTabinator</t>
  </si>
  <si>
    <t xml:space="preserve">beforeyoufall ohonefourthree I feel like shiiiit too. </t>
  </si>
  <si>
    <t>AmiraLoveJonas1</t>
  </si>
  <si>
    <t>FrannyM101 why you ain't updating??? thats not like you!  is somethin' wrong? whuts wrong??</t>
  </si>
  <si>
    <t>_AlyssaMarie</t>
  </si>
  <si>
    <t xml:space="preserve">Snow? Seriously?! </t>
  </si>
  <si>
    <t>NINtrentreznor</t>
  </si>
  <si>
    <t xml:space="preserve">one of my teachers died yesterday </t>
  </si>
  <si>
    <t>MJDodd</t>
  </si>
  <si>
    <t xml:space="preserve">At Gatwick. Watch on BST, body 8 hours behind on PDT </t>
  </si>
  <si>
    <t>whitelight</t>
  </si>
  <si>
    <t xml:space="preserve">So near yet so far. </t>
  </si>
  <si>
    <t>dayuhan</t>
  </si>
  <si>
    <t xml:space="preserve">will miss robee when he goes to sipalay </t>
  </si>
  <si>
    <t>stlemur</t>
  </si>
  <si>
    <t xml:space="preserve">I'm watching House and I need a hug </t>
  </si>
  <si>
    <t>kariajay When I was in school I thought I'd be a millionaire at 20 and retire at 21  Look at me today :-P</t>
  </si>
  <si>
    <t>smalljay23</t>
  </si>
  <si>
    <t>Godfrey_G2da3 Yup, 5 exams and 4 coursework, kmft..plus my pratical nxt mtnh!  how woz ur driving lesson? knocked over any pigeons? :p</t>
  </si>
  <si>
    <t>J_RELL</t>
  </si>
  <si>
    <t xml:space="preserve">On my way to work </t>
  </si>
  <si>
    <t xml:space="preserve">cuzza that sounds almost as good as nandos ;-) related; nandos have increased prices again </t>
  </si>
  <si>
    <t>Inked4Jesus</t>
  </si>
  <si>
    <t>Urrrr, I should be waking up right now instead I'm just going to bed  too much on the brain!</t>
  </si>
  <si>
    <t>TriggaD</t>
  </si>
  <si>
    <t xml:space="preserve">An opportunity has been given... all i can do i wait and see what happens! But from past experiences it's not looking good! </t>
  </si>
  <si>
    <t>SoyC</t>
  </si>
  <si>
    <t xml:space="preserve">jessicastrust Sorry, I've run out of milk.... </t>
  </si>
  <si>
    <t>Nivalboy</t>
  </si>
  <si>
    <t>jacvanek are you a superpupermegaovermodel? sorry idk precisely  but thank you for adding me here and on myspace ;P</t>
  </si>
  <si>
    <t>megs112</t>
  </si>
  <si>
    <t xml:space="preserve">colinlefevre still have never done a Brick tour </t>
  </si>
  <si>
    <t>Massarina</t>
  </si>
  <si>
    <t xml:space="preserve">heeeby jebus im on twitter but oddly no one else i know is seems a lil pointless </t>
  </si>
  <si>
    <t>antnzdotcom</t>
  </si>
  <si>
    <t xml:space="preserve">Search for chametz finished. Last bread meal tomorrow morning. </t>
  </si>
  <si>
    <t>Mistic_Morgue</t>
  </si>
  <si>
    <t xml:space="preserve">angeluserro lol yeah i will be ok. I think my dog just scratched my eye. Like my actual eye ball. Everything is blurry in my right eye </t>
  </si>
  <si>
    <t xml:space="preserve"> i hate work. havent done much today. im trying! i have artists block. cant draw </t>
  </si>
  <si>
    <t>Ben_Neal</t>
  </si>
  <si>
    <t xml:space="preserve">just got home from training , ate dinner , now have to complete an assignment </t>
  </si>
  <si>
    <t>paulmullin</t>
  </si>
  <si>
    <t xml:space="preserve">So tell me, how do I get Spotify in Ireland? Have had no luck with poxy proxies so far </t>
  </si>
  <si>
    <t>Ciella_H</t>
  </si>
  <si>
    <t xml:space="preserve">clarissa1017 why are you deleting your facebook account? </t>
  </si>
  <si>
    <t>SailorBiTcH</t>
  </si>
  <si>
    <t xml:space="preserve">Have so much to do today: hand in coursework, pack and tidy (and this is the wost work) and then my shift at work from seven. Shattering </t>
  </si>
  <si>
    <t>AdamSatayer</t>
  </si>
  <si>
    <t xml:space="preserve">brypie i wish lol theres like 12 friend requests and the rest is just pure junk </t>
  </si>
  <si>
    <t>Breezaa</t>
  </si>
  <si>
    <t>I miss Angiii  I miss talking too her  I love you Angiii!</t>
  </si>
  <si>
    <t>SpunkyMel</t>
  </si>
  <si>
    <t xml:space="preserve">not feeling so hot today </t>
  </si>
  <si>
    <t>alexjs</t>
  </si>
  <si>
    <t xml:space="preserve">stephenfry Thanks. I now have &amp;quot;What is love&amp;quot; stuck in my head. What is love? Baby don't hurt me. Don't hurt me. No more </t>
  </si>
  <si>
    <t>blinkexists182</t>
  </si>
  <si>
    <t xml:space="preserve">Next US airings: Mon. Apr. 13 asdfasdfasdf. I don't wanna wait that long. </t>
  </si>
  <si>
    <t>bathtub4ever</t>
  </si>
  <si>
    <t xml:space="preserve">i am so hungry, but my lunch is in my refrigirator at home </t>
  </si>
  <si>
    <t>shelly6273</t>
  </si>
  <si>
    <t xml:space="preserve">JULIE_MOORE You and me both ,bad mood, knackered and generally feel like sh*t....should have stayed in bed ! </t>
  </si>
  <si>
    <t>4ever_yash</t>
  </si>
  <si>
    <t xml:space="preserve">goign 2 scholl baghhh !!! -_- im tires woke up early.. fell asleep sick </t>
  </si>
  <si>
    <t>RaeJayz</t>
  </si>
  <si>
    <t>Is having sleeping problems  It's four in the morning, and I am dying for a drink.</t>
  </si>
  <si>
    <t>bimmusic</t>
  </si>
  <si>
    <t xml:space="preserve">do Dairy Milk white chocolate buttons actually exist? All the ones in London have been eaten </t>
  </si>
  <si>
    <t xml:space="preserve">CosmopolitanUK have you tried the Kschocolat Dipping Easter Eggs http://is.gd/raZl not the best though </t>
  </si>
  <si>
    <t>littlechoupette</t>
  </si>
  <si>
    <t xml:space="preserve">OMG!!! It was horrible this ORAL!!!! Now, it's over but the right ORAL is in June </t>
  </si>
  <si>
    <t>heylucyhey</t>
  </si>
  <si>
    <t xml:space="preserve">belikejoshx it hurt like a mother fucker </t>
  </si>
  <si>
    <t>abbbix</t>
  </si>
  <si>
    <t xml:space="preserve">stomach ache </t>
  </si>
  <si>
    <t>SophiaS_</t>
  </si>
  <si>
    <t xml:space="preserve">4 hours of school this afternoon </t>
  </si>
  <si>
    <t>floridecires</t>
  </si>
  <si>
    <t xml:space="preserve">Such a sunny, hot day! So beautiful but I feel so bored </t>
  </si>
  <si>
    <t>gregmbf</t>
  </si>
  <si>
    <t>hates having spots  http://plurk.com/p/n18zp</t>
  </si>
  <si>
    <t xml:space="preserve">TheBlondeTheory </t>
  </si>
  <si>
    <t xml:space="preserve">I'm just a girl, With a dream that got the best of me..... </t>
  </si>
  <si>
    <t>khali_blache</t>
  </si>
  <si>
    <t xml:space="preserve">No riches for Sin </t>
  </si>
  <si>
    <t>scottbw</t>
  </si>
  <si>
    <t xml:space="preserve">samscam I think I must have the same thing - thought it was a cold at first but its turned a bit nasty </t>
  </si>
  <si>
    <t>jennifarter</t>
  </si>
  <si>
    <t xml:space="preserve">I hate to see parents cry when their kids move out. Makes me think of how my parents felt the 1st time i moved out. </t>
  </si>
  <si>
    <t>Rapture1781</t>
  </si>
  <si>
    <t xml:space="preserve">geteasypeasy  easy peasy is not better than ubuntu-eee 8.04.... </t>
  </si>
  <si>
    <t>JtErvin</t>
  </si>
  <si>
    <t xml:space="preserve">The end of College Road Trip always makes me cry. Its just so sad! </t>
  </si>
  <si>
    <t>Fru_Gal</t>
  </si>
  <si>
    <t xml:space="preserve">The new Kate Moss Topshop collection has me gagging for summer. Still wearing winter coat. Still a ways to go yet </t>
  </si>
  <si>
    <t>leebarton79</t>
  </si>
  <si>
    <t xml:space="preserve">&amp;quot;It's my birthday and I'll cry if I want to&amp;quot; because now I'm 30 </t>
  </si>
  <si>
    <t>graciie_xo</t>
  </si>
  <si>
    <t>washing the dishes  boohoo</t>
  </si>
  <si>
    <t>roald</t>
  </si>
  <si>
    <t xml:space="preserve">lost in Proximus online site/maze, between 'e-Services' and 'MyProximus'. No way to send an email to support. And proximus is a squatter </t>
  </si>
  <si>
    <t>zombiesheep</t>
  </si>
  <si>
    <t xml:space="preserve">When did motorbike insurance get so darned expensive???  Only been not riding for a year. </t>
  </si>
  <si>
    <t>jillzzz</t>
  </si>
  <si>
    <t xml:space="preserve">didnt stretch before and after my oztag game... now im hurting </t>
  </si>
  <si>
    <t>BluegrassPundit</t>
  </si>
  <si>
    <t xml:space="preserve">Twitter was really messed up last night. </t>
  </si>
  <si>
    <t>amyramirez</t>
  </si>
  <si>
    <t>danlesserinc yes I am  and yall have a G'day as well! *smiles*</t>
  </si>
  <si>
    <t>EndlessMike03</t>
  </si>
  <si>
    <t xml:space="preserve">why is it so cold in the morning in april in houston </t>
  </si>
  <si>
    <t>avalanchelynn</t>
  </si>
  <si>
    <t xml:space="preserve">orangy68 I just hope things aren't lost somewhere </t>
  </si>
  <si>
    <t>SamKosa</t>
  </si>
  <si>
    <t xml:space="preserve">Eww snow </t>
  </si>
  <si>
    <t>MichelleF</t>
  </si>
  <si>
    <t xml:space="preserve">DanRaine - sorry hear that! Off to the dreaded dentist </t>
  </si>
  <si>
    <t>philiplarkin</t>
  </si>
  <si>
    <t>stephenfry missed you  hehe glad you're home Stephen!</t>
  </si>
  <si>
    <t>shezzalicious</t>
  </si>
  <si>
    <t>aliipattz its not looking good for friday  Cheque didnt come today either. Ill speak to my mum when she gets in though x</t>
  </si>
  <si>
    <t>lukaswinn</t>
  </si>
  <si>
    <t xml:space="preserve">MarieLuv That is still terrible, but unfortunately these things happen.  Hope your friend wasn't too upset about being conned like that </t>
  </si>
  <si>
    <t>aamybelle</t>
  </si>
  <si>
    <t>so tired   in my room chilling out. fun :|</t>
  </si>
  <si>
    <t>julescookies</t>
  </si>
  <si>
    <t>after the 1000. time watching...still don't really like the 5th Harry Potter movie  sad actually, i love the book though</t>
  </si>
  <si>
    <t>is totally wondering if the real vanessa hudgens is the one in my 'following' glory...  if it's not, that sux...</t>
  </si>
  <si>
    <t>matz6677</t>
  </si>
  <si>
    <t xml:space="preserve">Time to gett the dog from the wett what a shity day </t>
  </si>
  <si>
    <t>optimuscupcake</t>
  </si>
  <si>
    <t>Oh scheisse... Ashley simpson is going to be on Melrose Place? Just when i was content with ignoring her existance &amp;amp; marriage to pete  grr</t>
  </si>
  <si>
    <t>Rebecca246</t>
  </si>
  <si>
    <t xml:space="preserve">Yuck this is the earliest Ive been up in awhile and its NOT fun </t>
  </si>
  <si>
    <t>MadCarlotta</t>
  </si>
  <si>
    <t xml:space="preserve">SonnyShear I love them too. Husband, not so much. Therefore, no chimes for me </t>
  </si>
  <si>
    <t>emilin93</t>
  </si>
  <si>
    <t xml:space="preserve">i'm stiilll really bored </t>
  </si>
  <si>
    <t>annarghhx</t>
  </si>
  <si>
    <t xml:space="preserve">can't find any friends here </t>
  </si>
  <si>
    <t>devonslater</t>
  </si>
  <si>
    <t>hates replaying that night in my head!!!! can't i just be happy now...?  I love you little brother... &amp;lt;3&amp;lt;3&amp;lt;3</t>
  </si>
  <si>
    <t>MistyMoopies</t>
  </si>
  <si>
    <t>NathanaelB awww no fair! i is a big girl but not a big boy!  you will be sorry when i bite u on bum! then u see who is big playa</t>
  </si>
  <si>
    <t>coachbear</t>
  </si>
  <si>
    <t xml:space="preserve">Fuck you Channel 7 and iQ for the damn show running over time and me not getting to see the reunions </t>
  </si>
  <si>
    <t>aka_AMY</t>
  </si>
  <si>
    <t xml:space="preserve">Waking up is probably the worst part of my day </t>
  </si>
  <si>
    <t>renward</t>
  </si>
  <si>
    <t xml:space="preserve">I was just mean on the internet. Somebody spank me. </t>
  </si>
  <si>
    <t>nezzle</t>
  </si>
  <si>
    <t>Feeling really crappy about an overdue assignment.  Completely mucked up another assignment and left this one too late.</t>
  </si>
  <si>
    <t>leannayo</t>
  </si>
  <si>
    <t xml:space="preserve">... im not worthless </t>
  </si>
  <si>
    <t>yandle</t>
  </si>
  <si>
    <t xml:space="preserve">wordridden I know! I went and stood on the balcony but it had already moved a few houses further up </t>
  </si>
  <si>
    <t xml:space="preserve">stephenfry enjoy wandering around. I wish I could join you. Or at least be in London </t>
  </si>
  <si>
    <t>Lamb37</t>
  </si>
  <si>
    <t xml:space="preserve">WTF!?!?!? WHY is it snowing in April!?!?!?!?!?!?!?! Makes school THAT much crapier </t>
  </si>
  <si>
    <t>purplesparkle</t>
  </si>
  <si>
    <t>was offered ï¿½30 for my old car  Am going to keep trying see if I can get a bit more.. she has cupcakes on for goodness sake!</t>
  </si>
  <si>
    <t>Shiminay</t>
  </si>
  <si>
    <t>khali_blache no riches?  Boo. I shall be posting the speshul item to you tomorrow...</t>
  </si>
  <si>
    <t>lazygiraffe</t>
  </si>
  <si>
    <t>raspberry I am trying only to spend if I have paypal funds, which I don't right now.  Plus cat might need to go the vet again this week.</t>
  </si>
  <si>
    <t>camellia_</t>
  </si>
  <si>
    <t xml:space="preserve">s13_eisbaer your face is a D90. </t>
  </si>
  <si>
    <t>claire_michelle</t>
  </si>
  <si>
    <t xml:space="preserve">*sigh* another day, another pile of exciting research to trawl through... More of this tomorrow too </t>
  </si>
  <si>
    <t>bishpenguin</t>
  </si>
  <si>
    <t>Argh! Sounds like someone is standing at my door with a chainsaw. No sleep for me this morning.  I'm very grumpy now!</t>
  </si>
  <si>
    <t>MelissaMartin_</t>
  </si>
  <si>
    <t xml:space="preserve">just after waking up.. Im tired </t>
  </si>
  <si>
    <t>LauraKalbag</t>
  </si>
  <si>
    <t xml:space="preserve">shubox damn. neither are on there </t>
  </si>
  <si>
    <t>AshtonTaylor</t>
  </si>
  <si>
    <t>feelin sick.  can't slow down though...school, other school, rehearsal, tennis match, rehearsal again.</t>
  </si>
  <si>
    <t>thatsarahkid</t>
  </si>
  <si>
    <t>ChloeChloe i completely forgot about the exams.. i really cant be bothered to revise.  *PERUface*</t>
  </si>
  <si>
    <t>gimraent</t>
  </si>
  <si>
    <t xml:space="preserve">Hello all, slow getting going today ... I just feel like curling up with my book for the rest of the day ... </t>
  </si>
  <si>
    <t>xVivicax</t>
  </si>
  <si>
    <t>finalcontext  Luckily I'm on holiday at the mo! But it's still all work  What is it you do ?</t>
  </si>
  <si>
    <t>derring1</t>
  </si>
  <si>
    <t xml:space="preserve">couldn't sleep, up all night, i will regret this when i get home from work </t>
  </si>
  <si>
    <t>aevans6</t>
  </si>
  <si>
    <t xml:space="preserve">I've given up and am going to the doctor...being sick 3 times in one month is rather annoying </t>
  </si>
  <si>
    <t xml:space="preserve">work is so boring without my ipod </t>
  </si>
  <si>
    <t>Kaeilyn</t>
  </si>
  <si>
    <t xml:space="preserve">doesn't understand Ohio weather... it's APRIL!...i have to run a track meet in shorts and a tank top tonight, this is gonna be great!. </t>
  </si>
  <si>
    <t>LucyBaron</t>
  </si>
  <si>
    <t xml:space="preserve">Eurrrghhhh!!!!  Not a fan of Lapsang Souching.  Tastes like smoking </t>
  </si>
  <si>
    <t>ivormurray</t>
  </si>
  <si>
    <t xml:space="preserve">Trying hard to resist eating the kids' Easter Eggs  </t>
  </si>
  <si>
    <t>nicksterdam</t>
  </si>
  <si>
    <t xml:space="preserve">man i shouldn't have put cheese on that crab salad sandwich... </t>
  </si>
  <si>
    <t>Nelly6_8</t>
  </si>
  <si>
    <t xml:space="preserve">feeling down today </t>
  </si>
  <si>
    <t xml:space="preserve">paul_a_smith Well done - if u get that MP4 version pls can you make it available as a download somewhere - some of us didnt get to c it </t>
  </si>
  <si>
    <t>star_scapes</t>
  </si>
  <si>
    <t xml:space="preserve">Fuck fuck fuck fuck fuck fuck fuck I got the job that I didn't want and I have to take it </t>
  </si>
  <si>
    <t>Kelsey_Gray</t>
  </si>
  <si>
    <t xml:space="preserve">Went to HPFZ and page came up saying the domain has expired.. I'm..freaking out right now. </t>
  </si>
  <si>
    <t>hollieleanne</t>
  </si>
  <si>
    <t xml:space="preserve">RobynBobbin You could have been me for today. Work was absolutely bloody terrible. I was ready to call it quits.. </t>
  </si>
  <si>
    <t>JoanneDuran</t>
  </si>
  <si>
    <t>gjarnling woops! you did get it and replied!! I am having a dumb day i guess  x</t>
  </si>
  <si>
    <t>a level maths is too hard  i need help</t>
  </si>
  <si>
    <t>katieparsons</t>
  </si>
  <si>
    <t xml:space="preserve">Sick in bed. Googled 'snot'. Still don't understand why it's decided to take up April lodgings in my skull. </t>
  </si>
  <si>
    <t>ScarlettDaggers</t>
  </si>
  <si>
    <t xml:space="preserve">I thought i'd managed to dodge the cold going around work but woke up this morning feeling like i'd swallowed a cheese grater </t>
  </si>
  <si>
    <t>leiron</t>
  </si>
  <si>
    <t>says everything still hurts.  http://plurk.com/p/n19ve</t>
  </si>
  <si>
    <t>CarterHH</t>
  </si>
  <si>
    <t xml:space="preserve">wow - great day - SUN SUN SUN but have to work now </t>
  </si>
  <si>
    <t>takemeorleaveme</t>
  </si>
  <si>
    <t xml:space="preserve">is really really missing him... </t>
  </si>
  <si>
    <t>ingridk</t>
  </si>
  <si>
    <t xml:space="preserve">I thought twooting would be all about Twitter in Tooting.  I'm disappointed.  </t>
  </si>
  <si>
    <t>mancunianlad</t>
  </si>
  <si>
    <t xml:space="preserve">DanceofLife hiya which slides do you mean? Your contact photo in B/W? Had minor crisis too and had to replace all contacts so no photos </t>
  </si>
  <si>
    <t>desipage</t>
  </si>
  <si>
    <t xml:space="preserve">My groat feels like it's getting sore </t>
  </si>
  <si>
    <t>ms_dan</t>
  </si>
  <si>
    <t xml:space="preserve">cjoneill hurrah! gutters gave the coffee a miss today ... he was regreting that decisioin by mid-morning - no sleep for new dads </t>
  </si>
  <si>
    <t>Claudlaar</t>
  </si>
  <si>
    <t xml:space="preserve">schizdazzle actually it done it all its self. it jumped off my lap, I did try to stop it </t>
  </si>
  <si>
    <t>colleen33</t>
  </si>
  <si>
    <t>School...  but at least theres only 2 more days till break!</t>
  </si>
  <si>
    <t>JessiEngel</t>
  </si>
  <si>
    <t>sabret00the uh uh... poor Paul.  ...hows the weather in good ole LDN town? Heading ur way on friday.</t>
  </si>
  <si>
    <t>melanieleonard</t>
  </si>
  <si>
    <t>kyelko lol I bet. don't want to go to work  xx</t>
  </si>
  <si>
    <t>randomoniam</t>
  </si>
  <si>
    <t xml:space="preserve">TownHallSteps1 Maybe if you did an AA Show </t>
  </si>
  <si>
    <t>Cymon</t>
  </si>
  <si>
    <t xml:space="preserve">stevengsaunders I miss Taco Bell toooooo.  There should be WAY more Taco Bell franchises. </t>
  </si>
  <si>
    <t>IAmTheAnt</t>
  </si>
  <si>
    <t>miss_leesa Me, too. *sigh*   We need to move somewhere cold... in the country... &amp;amp; become florists... with a good bookstore nearby...</t>
  </si>
  <si>
    <t>mrberro</t>
  </si>
  <si>
    <t xml:space="preserve">ewwww presentation </t>
  </si>
  <si>
    <t>rochlatinsky</t>
  </si>
  <si>
    <t xml:space="preserve">this weather seriously impeded my shoe choice today </t>
  </si>
  <si>
    <t>Lauraaacrook</t>
  </si>
  <si>
    <t>Bored  I think i may watch the dark knight.</t>
  </si>
  <si>
    <t xml:space="preserve">off work yay Im so tired </t>
  </si>
  <si>
    <t>andypandy088</t>
  </si>
  <si>
    <t xml:space="preserve">lizzy1e Just out of interest how much RAM does that laptop have? Vista is very memory hungry... </t>
  </si>
  <si>
    <t>Bbutton ring fell off  needa replace one asap: Bbutton ring fell off  needa replace one asap</t>
  </si>
  <si>
    <t>MikeTreat</t>
  </si>
  <si>
    <t>katieparsons  maybe it's a sign to listen to Snot!? LOVE YA. x</t>
  </si>
  <si>
    <t>SamiPineapple</t>
  </si>
  <si>
    <t xml:space="preserve">This is a bad time to be hooked on Twilight..........11 assignments due by May 29th </t>
  </si>
  <si>
    <t>kym_rogers</t>
  </si>
  <si>
    <t>I lost my voice.  if anyone finds it please let me know.</t>
  </si>
  <si>
    <t>nohemitino</t>
  </si>
  <si>
    <t>in super taco. I have to walk to school.  and im testing today! DX</t>
  </si>
  <si>
    <t>SooYong</t>
  </si>
  <si>
    <t xml:space="preserve">mileycyrus how come you never reply to me? </t>
  </si>
  <si>
    <t>BellaLinds</t>
  </si>
  <si>
    <t xml:space="preserve">just a little more sleep please </t>
  </si>
  <si>
    <t>witchescupboard</t>
  </si>
  <si>
    <t>Reivanna sorry to hear it Reivanna  chronic ones I assume?</t>
  </si>
  <si>
    <t>alexandrakeech</t>
  </si>
  <si>
    <t xml:space="preserve">My first TimTam in over a year has gone down verrrrry well. I miss Australia </t>
  </si>
  <si>
    <t>Becky87772</t>
  </si>
  <si>
    <t>Getting ready to head out, doing my cousins hair for her and then the dentist ugh to have yet another tooth yanked out  lord help me lol</t>
  </si>
  <si>
    <t>kaaaaar</t>
  </si>
  <si>
    <t xml:space="preserve">MY FLAT IRON MELTED MY GLASSES </t>
  </si>
  <si>
    <t>misslily888</t>
  </si>
  <si>
    <t xml:space="preserve">just found out I got ripped off by a fraudster bookseller in the US..signed 1st ed John Irving novel, my arse </t>
  </si>
  <si>
    <t>beckwah</t>
  </si>
  <si>
    <t xml:space="preserve">to tell you something? hmm </t>
  </si>
  <si>
    <t>herbertism</t>
  </si>
  <si>
    <t>had a long re-charging sleep last nite but wif nightmares  | one last night in medan.....</t>
  </si>
  <si>
    <t>adamcurry</t>
  </si>
  <si>
    <t xml:space="preserve">marcofrissen Pine with IMAP is slow with gmail, and the inbox gets closed from time to time, big hassle </t>
  </si>
  <si>
    <t>swimmingfishy</t>
  </si>
  <si>
    <t>Going to school and enjoying my last day as a 16 year old  but  too</t>
  </si>
  <si>
    <t xml:space="preserve">KevAnthony let me give you a hug, its cold here too </t>
  </si>
  <si>
    <t>drunkenbones</t>
  </si>
  <si>
    <t xml:space="preserve">petrilude I'm so worried about it!! No Robert Englund...how can it be any good?? I loved that movie </t>
  </si>
  <si>
    <t>sleepyworm</t>
  </si>
  <si>
    <t xml:space="preserve">#dreams Had to speak at night honoring michelle obama as fashion icon. Did so wearing her clothes. Got pee on them while changing. </t>
  </si>
  <si>
    <t>Trivs</t>
  </si>
  <si>
    <t>g'mornin all...dont wanna go into work 2day, I think i might still be sick, which isn't pretty after last week  BTW END THE FED HR1207!</t>
  </si>
  <si>
    <t>monnie</t>
  </si>
  <si>
    <t xml:space="preserve">Tarale yeah, internet is shaped here too. and i can't do ANYTHING </t>
  </si>
  <si>
    <t>LaMiaVerita</t>
  </si>
  <si>
    <t xml:space="preserve">MarthaStewart I wish I had a tech guy. </t>
  </si>
  <si>
    <t>pompon</t>
  </si>
  <si>
    <t xml:space="preserve">cannot unlock espresso </t>
  </si>
  <si>
    <t>traceyfin</t>
  </si>
  <si>
    <t xml:space="preserve">is not feeling to good 2day </t>
  </si>
  <si>
    <t>babbelientje</t>
  </si>
  <si>
    <t xml:space="preserve">annelynnn i know </t>
  </si>
  <si>
    <t>lindapare</t>
  </si>
  <si>
    <t xml:space="preserve">craftjuice thank you. Since I can only use the url once, I won't be able to add individual items  </t>
  </si>
  <si>
    <t>marceldaems</t>
  </si>
  <si>
    <t xml:space="preserve">wiredvijay At work, and actually working close with Ugam (India) or the moment. Bad news is they are about tolay off 30 people here </t>
  </si>
  <si>
    <t xml:space="preserve">tangledtara I'm actually salivating! NEED SWEETIES, chubb says no </t>
  </si>
  <si>
    <t>Miamoodles</t>
  </si>
  <si>
    <t xml:space="preserve">is going to curl up with a cup of tea and a book and hope she feels better soon </t>
  </si>
  <si>
    <t>jer1990</t>
  </si>
  <si>
    <t xml:space="preserve">huh? I thought Hells Kitchen was a Ramsay thing. Who's this nobody guy? Get Ramsay back. </t>
  </si>
  <si>
    <t>VirtualTakeover</t>
  </si>
  <si>
    <t xml:space="preserve">So U may all ask wht is going on over in the VT camp. Well as Chucko is away skiing god knows whr. Myself, jack &amp;amp; mike R left behind </t>
  </si>
  <si>
    <t>Purplekate</t>
  </si>
  <si>
    <t xml:space="preserve">edibow No it wasnt a super hero it was slimer from goast busters, i have it too </t>
  </si>
  <si>
    <t>bradiewebbstack :O socks and showers? they dont mix, trusst me. they get wet and you cant wear them anymoreee  its miserable</t>
  </si>
  <si>
    <t>_EmilyYoung</t>
  </si>
  <si>
    <t xml:space="preserve">vamp_queen awwww </t>
  </si>
  <si>
    <t>xSTEx</t>
  </si>
  <si>
    <t xml:space="preserve">amiefoley Yeah </t>
  </si>
  <si>
    <t>GonzoStreaming</t>
  </si>
  <si>
    <t xml:space="preserve">jaybranch Oh thats great </t>
  </si>
  <si>
    <t>Iwakuralain</t>
  </si>
  <si>
    <t xml:space="preserve">sage_rules I wish it were that easy bro.  I am srsly down over this.  I couldn't even finish my yummy oatmeal today </t>
  </si>
  <si>
    <t>karven</t>
  </si>
  <si>
    <t>one word to sum up today-  oh wow its not even a bloody word.</t>
  </si>
  <si>
    <t>bibstha</t>
  </si>
  <si>
    <t xml:space="preserve">asheshwor How? I donot understand </t>
  </si>
  <si>
    <t>samozzy</t>
  </si>
  <si>
    <t xml:space="preserve">Just going to go for a review of the GadgetShows top 5 freeware might get some of them,despite the fact half of them are poor </t>
  </si>
  <si>
    <t>KellyKB</t>
  </si>
  <si>
    <t>Good morning fellow tweets, there is allot of spamers on here.    but thats ok, I'll just get rid of them.</t>
  </si>
  <si>
    <t xml:space="preserve">CathySavels oh, no  I've been there as well... the brother of one of mine, but I still see him sometimes around where I live </t>
  </si>
  <si>
    <t>vamp_queen</t>
  </si>
  <si>
    <t xml:space="preserve">_EmilyYoung </t>
  </si>
  <si>
    <t>joeytesmer</t>
  </si>
  <si>
    <t xml:space="preserve">Really cold and miserable morning. Didn't get a workout in last night or this morning, this sucks </t>
  </si>
  <si>
    <t>RosalieCullen</t>
  </si>
  <si>
    <t xml:space="preserve">MarieMoM Today is the last day and if I go I will just get a zero anyway because Im just not prepared at all </t>
  </si>
  <si>
    <t>Drumclog</t>
  </si>
  <si>
    <t xml:space="preserve">Abmac88 I hope that Motte's performance is not an indication of what is to come. </t>
  </si>
  <si>
    <t>Annalese</t>
  </si>
  <si>
    <t xml:space="preserve">Watched a movie... feeling sleepy but know that when i actually get up from the lounge and move to bed I'll be wide awake </t>
  </si>
  <si>
    <t>mediasnackers</t>
  </si>
  <si>
    <t xml:space="preserve">andycub my current contract will be up before then - damn </t>
  </si>
  <si>
    <t>peacenora</t>
  </si>
  <si>
    <t>i just finished sharis birthday present !! since today morning i have headache  i think i should drink more......</t>
  </si>
  <si>
    <t>netpro2k</t>
  </si>
  <si>
    <t>Wonderful weather in Rochester this morning  - http://twitpic.com/2y9o1</t>
  </si>
  <si>
    <t>transitions14</t>
  </si>
  <si>
    <t xml:space="preserve">i'm appreciative of these few minutes of safety and freedom of thought. better go back into the fray </t>
  </si>
  <si>
    <t>GeorginaHiley</t>
  </si>
  <si>
    <t xml:space="preserve">worst day at school 2day i hate Ellen and Jaime there soo horrible </t>
  </si>
  <si>
    <t>ginsoak</t>
  </si>
  <si>
    <t>arepeejee  (but thanks for the retweet despite your despair) if i buy you a box of jaffa cakes, would that go someway to making amends?</t>
  </si>
  <si>
    <t>nameskieren</t>
  </si>
  <si>
    <t xml:space="preserve">has a really bad cold </t>
  </si>
  <si>
    <t>Thesss</t>
  </si>
  <si>
    <t>SunOC hahaha..she didn't.. computer said no  Vodafonething didn't work bc i dont remember my password.. STUPID!</t>
  </si>
  <si>
    <t>tearjerkeer</t>
  </si>
  <si>
    <t xml:space="preserve">Yess the sun is finally out  ! NOO i gotta go to work </t>
  </si>
  <si>
    <t>Reivanna</t>
  </si>
  <si>
    <t xml:space="preserve">witchescupboard Yes unfortunately.. Just a lot of the stress I've been dealing with lately.. </t>
  </si>
  <si>
    <t>Cupcakekiss</t>
  </si>
  <si>
    <t xml:space="preserve">My baby brought me a present today, a dismembered mouse... </t>
  </si>
  <si>
    <t>_MisterG</t>
  </si>
  <si>
    <t xml:space="preserve">mrmackenzie I tried to tweet you about how annoying LS was when I just installed trial, but it wouldn't let me. Uninstalled. </t>
  </si>
  <si>
    <t>greenturrrtles</t>
  </si>
  <si>
    <t>Stupid schoool. Dnt wanna gooooo.  rah. Less than 3 more monthsssss. and3 more days till spreeng brake!   x__x</t>
  </si>
  <si>
    <t>pubbancs</t>
  </si>
  <si>
    <t xml:space="preserve">Thievery Corporation  lemondta a turnï¿½jï¿½t </t>
  </si>
  <si>
    <t>rachel_nee</t>
  </si>
  <si>
    <t>VicThompson oh no  tummy bug? hope u get better soon xx think she is only back briefly then off to nam..have text but no reply yet xx</t>
  </si>
  <si>
    <t>niklas_b</t>
  </si>
  <si>
    <t xml:space="preserve">giving it up... no one's here </t>
  </si>
  <si>
    <t>tk102570</t>
  </si>
  <si>
    <t xml:space="preserve">At work.....and its snowing </t>
  </si>
  <si>
    <t>djalby</t>
  </si>
  <si>
    <t xml:space="preserve">is chilling going to get ready for work inabit tho </t>
  </si>
  <si>
    <t xml:space="preserve">johnpaulfletch I know!! Weathers supposed to be crap though </t>
  </si>
  <si>
    <t>clareymoo</t>
  </si>
  <si>
    <t>one more week till pay day  wheres my stimulus package mr rudd??</t>
  </si>
  <si>
    <t>ravogd</t>
  </si>
  <si>
    <t xml:space="preserve">Yay! Back home early, but the sods will no doubt make me work from home </t>
  </si>
  <si>
    <t>bishojo_kitsune</t>
  </si>
  <si>
    <t xml:space="preserve">off to class... </t>
  </si>
  <si>
    <t xml:space="preserve">#dreams Had discussion about unitarians with a libertarian while sitting in a gigantic anthill. He loved jesus too much to be civil.  </t>
  </si>
  <si>
    <t>aventure</t>
  </si>
  <si>
    <t>How hard is it to find a picture of a white van in a scenic area  Very it seems.</t>
  </si>
  <si>
    <t>ScarletteH</t>
  </si>
  <si>
    <t xml:space="preserve">great day to stay in bed...can't sleep </t>
  </si>
  <si>
    <t>vivram</t>
  </si>
  <si>
    <t xml:space="preserve">silkywoven Sadly that's true! Football is definitely better than cricket </t>
  </si>
  <si>
    <t>fuertesknight</t>
  </si>
  <si>
    <t xml:space="preserve">Rocmoney ha! I've been planning my &amp;quot;dramatic walk-out speech&amp;quot; (it would be a tupac rap) for sometime now...just need another job first </t>
  </si>
  <si>
    <t>jenproctor</t>
  </si>
  <si>
    <t xml:space="preserve">has got an upset stomach </t>
  </si>
  <si>
    <t>joannasaurusrex</t>
  </si>
  <si>
    <t xml:space="preserve">Just found out an outbuilding at one of my other houses has been broken into. Again. That's probably the 6th or 7th time now </t>
  </si>
  <si>
    <t>katiebisson</t>
  </si>
  <si>
    <t xml:space="preserve">Ugh it's APRIL not DECEMBER there should NOT be snow on the ground &amp;amp; -6 outside </t>
  </si>
  <si>
    <t>_vanillawafer</t>
  </si>
  <si>
    <t xml:space="preserve">i have a stuffy nose </t>
  </si>
  <si>
    <t>kt_m</t>
  </si>
  <si>
    <t>xxandip i missed it too - v.upset  katie xx</t>
  </si>
  <si>
    <t>nickgeorgiadis</t>
  </si>
  <si>
    <t xml:space="preserve">had planned to go to Miami but Christina changed her mind! don't want to stay in Greece for Easter </t>
  </si>
  <si>
    <t>typicaal</t>
  </si>
  <si>
    <t xml:space="preserve">No, i can't believe I just wrote that. The reason why she couldn't make it was: Her neighbor shot himself yesterday. OMG! Rest In peace. </t>
  </si>
  <si>
    <t>Kelly Good morning fellow tweets, there is allot of spamers on here.  but thats ok, I'll just get rid of them. http://ff.im/1Y9yn</t>
  </si>
  <si>
    <t>falconeee</t>
  </si>
  <si>
    <t xml:space="preserve">Nneka, this is useless. what is Twitters point? like i don't even know if you can message people.. mehh </t>
  </si>
  <si>
    <t>laurahendo</t>
  </si>
  <si>
    <t xml:space="preserve">hedj But I'm not drunk now! I needed it last night, I was sounding a bit desperate I think </t>
  </si>
  <si>
    <t>morganwhore</t>
  </si>
  <si>
    <t>and its done now i need to curl it omg i need someone to do this for me  then my make-up then get dressed then tidy up ... all befor one !</t>
  </si>
  <si>
    <t>iammodo</t>
  </si>
  <si>
    <t xml:space="preserve">underworld will be down soon </t>
  </si>
  <si>
    <t>laubow_</t>
  </si>
  <si>
    <t>Rach_McCoyle : wicked, ill ring you after work &amp;amp; we can arrange, i miss my best buddie  oh yes W&amp;amp;C's all the way &amp;lt;3</t>
  </si>
  <si>
    <t>thedicebag</t>
  </si>
  <si>
    <t xml:space="preserve">I'm not dead despite rumours to the contrary. New job means very little online time in the office </t>
  </si>
  <si>
    <t>olympiahoops</t>
  </si>
  <si>
    <t xml:space="preserve">loisheilig That's understandable. Mine is in the summer, so I was never the birthday girl in school </t>
  </si>
  <si>
    <t>browserd i wish i was  stranded near Famï¿½es</t>
  </si>
  <si>
    <t>chaipuyod</t>
  </si>
  <si>
    <t>says ang tagal naman ng May 14  http://plurk.com/p/n1b4k</t>
  </si>
  <si>
    <t>agiftedmind</t>
  </si>
  <si>
    <t xml:space="preserve">Malunis yea, it is getting annoying. </t>
  </si>
  <si>
    <t>piperabo</t>
  </si>
  <si>
    <t>yay lovely weather outside dudes ;) Im pretty happy and unlucky same time  whatever !</t>
  </si>
  <si>
    <t>witchyangel11</t>
  </si>
  <si>
    <t xml:space="preserve">am sad my sister and niece have gone away </t>
  </si>
  <si>
    <t>loveamberina</t>
  </si>
  <si>
    <t xml:space="preserve">doing her english coursework..her fingers ache </t>
  </si>
  <si>
    <t>Nearly time for me to go home. The crew are filming JK being terrified of summat. Just had two spots of rain  #dwsr</t>
  </si>
  <si>
    <t>kyelko</t>
  </si>
  <si>
    <t>melanieleonard I don't want to be at work  LOL xx</t>
  </si>
  <si>
    <t>Jecsa</t>
  </si>
  <si>
    <t>am going to get hot blackcurrant cold drink  wish me luck...</t>
  </si>
  <si>
    <t>phoebeshep</t>
  </si>
  <si>
    <t xml:space="preserve">has severe writers block </t>
  </si>
  <si>
    <t>beckyclark</t>
  </si>
  <si>
    <t xml:space="preserve">they are saying on the radio that they've found that some fast food has a high level of saturated fat- why did nobody tell me </t>
  </si>
  <si>
    <t>alondono</t>
  </si>
  <si>
    <t xml:space="preserve">DHughesy What made you say twitterers are witty as f###? I guess I'm not one of the witty ones, since I had to ask </t>
  </si>
  <si>
    <t>DeliciousCookie</t>
  </si>
  <si>
    <t xml:space="preserve">Lunchbreak......and I feel ill today..... </t>
  </si>
  <si>
    <t>ianvisits</t>
  </si>
  <si>
    <t xml:space="preserve">edent There wasn't an &amp;quot;if you actually read this, send us an email to win a prize&amp;quot; clause in there </t>
  </si>
  <si>
    <t>melaniesilva</t>
  </si>
  <si>
    <t xml:space="preserve">Cant go back to sleep </t>
  </si>
  <si>
    <t>LucasLover321</t>
  </si>
  <si>
    <t xml:space="preserve">Yawn!! Just got up. Getting ready for school. </t>
  </si>
  <si>
    <t>DaveSch</t>
  </si>
  <si>
    <t xml:space="preserve">I love the nice weather, but since yesterday my allergies started acting up... </t>
  </si>
  <si>
    <t>baj</t>
  </si>
  <si>
    <t>My 4 year old son doesn't like The Smiths  &amp;quot;Because that man sings funny&amp;quot;</t>
  </si>
  <si>
    <t xml:space="preserve">of to the hospital for an x-ray </t>
  </si>
  <si>
    <t>karilyn529</t>
  </si>
  <si>
    <t xml:space="preserve">Damp!!! I couldn't wear jeans cuz they were too wet so I had to wear regular sweat pants! I look terrible! Oh &amp;amp; I forgot my snack! </t>
  </si>
  <si>
    <t>ttobf</t>
  </si>
  <si>
    <t xml:space="preserve">anikainlondon yes! Thanks. I've just dropped my phone and the screen is smashed up </t>
  </si>
  <si>
    <t>thegreenpixie</t>
  </si>
  <si>
    <t>misswayward I can't see ur cakes bb  I will check later</t>
  </si>
  <si>
    <t>markbowen</t>
  </si>
  <si>
    <t xml:space="preserve">CreateSean A lot of swearing though </t>
  </si>
  <si>
    <t>NadMircella</t>
  </si>
  <si>
    <t xml:space="preserve">just got home from school. had a long day in school today! </t>
  </si>
  <si>
    <t>sharonwatkins</t>
  </si>
  <si>
    <t xml:space="preserve">getting ready for a 2nd day of Faith-based and Neighborhood Partnerships -  still happy re OK visit - although no Braums this time </t>
  </si>
  <si>
    <t>Roonaldo107</t>
  </si>
  <si>
    <t xml:space="preserve">Posh_Totty nymphomaniac boredwife Why can't i live near/work with lovely ladies like you?? </t>
  </si>
  <si>
    <t>omg_raptor</t>
  </si>
  <si>
    <t xml:space="preserve">thecoveted Oooh! I love those earrings! Do you mind if I ask which craft store you went to? We don't have much up here unfortunately </t>
  </si>
  <si>
    <t>amyleeMACHINE</t>
  </si>
  <si>
    <t xml:space="preserve">Lying in bed with a banging headache </t>
  </si>
  <si>
    <t xml:space="preserve">Brian Wenzel premature ejaculation ads making me ill.   </t>
  </si>
  <si>
    <t>Scamtypes</t>
  </si>
  <si>
    <t xml:space="preserve">Stazjia True and, lo and behold, it just happened again </t>
  </si>
  <si>
    <t>azyxairam</t>
  </si>
  <si>
    <t xml:space="preserve">wants twistori screensaver in desktop. </t>
  </si>
  <si>
    <t>purplelipstiick</t>
  </si>
  <si>
    <t xml:space="preserve">I wanna go back to sleep </t>
  </si>
  <si>
    <t>ratvision</t>
  </si>
  <si>
    <t xml:space="preserve">why is it so cold? I need my paddington bear duffel coat </t>
  </si>
  <si>
    <t>xavyniceday</t>
  </si>
  <si>
    <t xml:space="preserve">Can't wait to get stuck in traffic tomorrow. Going to Manila for a meeting </t>
  </si>
  <si>
    <t>cristinaluminea</t>
  </si>
  <si>
    <t xml:space="preserve">y2kprawn good luck with that, in Sligo it's raining really bad after a nice and sunny morning </t>
  </si>
  <si>
    <t>vinoaj</t>
  </si>
  <si>
    <t xml:space="preserve">Off to KL tomorrow - not looking forward to the 5am start </t>
  </si>
  <si>
    <t>arindra</t>
  </si>
  <si>
    <t xml:space="preserve">preparing quotes all day can be a tiring job </t>
  </si>
  <si>
    <t>timvdl</t>
  </si>
  <si>
    <t xml:space="preserve">Missed Music Monday </t>
  </si>
  <si>
    <t>bmet4l</t>
  </si>
  <si>
    <t xml:space="preserve">can't wake up, so exhausted </t>
  </si>
  <si>
    <t>grisback</t>
  </si>
  <si>
    <t xml:space="preserve">is cracking on with her work....Ugghh  I am SO bored </t>
  </si>
  <si>
    <t>brianalesley</t>
  </si>
  <si>
    <t xml:space="preserve">i have a headache , runny nose , cold body even though covered with 2 thick blankets , &amp;amp; a cup of cordial. horrible combo </t>
  </si>
  <si>
    <t xml:space="preserve">SexyLexy54321 I dont wanna look like a clown!! lol I dont have yellow. </t>
  </si>
  <si>
    <t>ilovewerewolfs</t>
  </si>
  <si>
    <t xml:space="preserve">no time for breakfast... </t>
  </si>
  <si>
    <t>michalStrzalk</t>
  </si>
  <si>
    <t xml:space="preserve">Alcohol + Deadlines = </t>
  </si>
  <si>
    <t>corey_latislaw</t>
  </si>
  <si>
    <t>Hurt my ankle working out this morning  ... but I've lost 18 lbs &amp;amp; I'm gaining muscle!</t>
  </si>
  <si>
    <t>Beccybubs</t>
  </si>
  <si>
    <t>hot30 Listening to your show as always. HOW COULD YOU PLAY HALF OF THE NEW GREENDAY SONG? &amp;amp; you just totally crushed my little heart  &amp;lt;/3</t>
  </si>
  <si>
    <t>manilamango</t>
  </si>
  <si>
    <t xml:space="preserve">Is anyone out there?  Of course not... it's 4:07am.  I have to go to work early tomorrow and I can't sleep </t>
  </si>
  <si>
    <t>harrynorthover</t>
  </si>
  <si>
    <t xml:space="preserve">Great, PC fixed, CS4 installed, but now the wireless adapter doesnt work! Of to buy a new one.... </t>
  </si>
  <si>
    <t>thioviolet</t>
  </si>
  <si>
    <t>432 views and no takers...   http://www.etsy.com/view_listing.php?listing_id=23241867</t>
  </si>
  <si>
    <t>trmorgan82</t>
  </si>
  <si>
    <t>JonathanRKnight...I saw the show in Columbus, OH on 4/4...tried 2 go 2 cincinnati, OH 6/27, but it was sold out  U GUY WERE GREAT!!!!!!!!</t>
  </si>
  <si>
    <t>xPaulaBayyub</t>
  </si>
  <si>
    <t xml:space="preserve">i lost my nintendo DS </t>
  </si>
  <si>
    <t>bradenmikael</t>
  </si>
  <si>
    <t xml:space="preserve">srrrah417 And snow to go with it </t>
  </si>
  <si>
    <t>yoyulia</t>
  </si>
  <si>
    <t xml:space="preserve">i hate cleaning </t>
  </si>
  <si>
    <t>DozyAngie</t>
  </si>
  <si>
    <t xml:space="preserve">Hard to watch the Italian earthquake stuff, so many old buildings gone,hope these aftershocks stop soon </t>
  </si>
  <si>
    <t>markrglover</t>
  </si>
  <si>
    <t xml:space="preserve">Am meant to be lunching with some colleages who are in a meeting. I've no idea when they'll be out, nor if they'll tell me when they are </t>
  </si>
  <si>
    <t>Ruthie_Randall</t>
  </si>
  <si>
    <t>Today I am attempting to write some dissertation. It's very dull, especially with the sun shining outside  xxxx</t>
  </si>
  <si>
    <t>ilovedricoll ohhh stupid whore!! argh  well it is ok . . i love you</t>
  </si>
  <si>
    <t>decadentdream</t>
  </si>
  <si>
    <t>unfortunately I missed out on getting a photo with ZQ  Zarina Gen &amp;amp; Jess got one though</t>
  </si>
  <si>
    <t>AMANDATYRER</t>
  </si>
  <si>
    <t xml:space="preserve">SophieClaeys Like what? There's nothing to do </t>
  </si>
  <si>
    <t>billywig_99</t>
  </si>
  <si>
    <t xml:space="preserve">didn't realise she still had iTunes credit! But thinks she'll get in trouble if she downloads stuff </t>
  </si>
  <si>
    <t>marzbfly</t>
  </si>
  <si>
    <t xml:space="preserve">just missed one of the most important parties in my highschool life </t>
  </si>
  <si>
    <t>Lauren_Jade_X</t>
  </si>
  <si>
    <t xml:space="preserve">Grrr I Hate School Thank God It Is The Easter Holidays But Still I Have Homework </t>
  </si>
  <si>
    <t>JustMeCrystaK</t>
  </si>
  <si>
    <t xml:space="preserve">Damn blasted colds </t>
  </si>
  <si>
    <t>aileenjonas</t>
  </si>
  <si>
    <t xml:space="preserve">I hate waking up early </t>
  </si>
  <si>
    <t>MzBethG</t>
  </si>
  <si>
    <t xml:space="preserve">managed to fracture her vertebrae. yeh... hurts just a bit </t>
  </si>
  <si>
    <t>XoXoMieXoXo</t>
  </si>
  <si>
    <t>I think i sprained my pinky last night  Its swollen and its hurting. Aww man.</t>
  </si>
  <si>
    <t xml:space="preserve">browserd you dont want to know </t>
  </si>
  <si>
    <t>turner360</t>
  </si>
  <si>
    <t xml:space="preserve">wants his hat back </t>
  </si>
  <si>
    <t xml:space="preserve">sitting in the school library passing time till I go home. It sucks when you start to not like your job because of your boss </t>
  </si>
  <si>
    <t>N2theMystik</t>
  </si>
  <si>
    <t xml:space="preserve">has no followers </t>
  </si>
  <si>
    <t>thebenjie</t>
  </si>
  <si>
    <t xml:space="preserve">IslandPete So the island won't be available before easter i hoped it would be an easter present for the players </t>
  </si>
  <si>
    <t>emmajt81</t>
  </si>
  <si>
    <t xml:space="preserve">is missing the Portuguese sun already </t>
  </si>
  <si>
    <t>orangepascal</t>
  </si>
  <si>
    <t>Squashing bugs left and right, good thing they don't have legs ! Oh man, I'm resorting to developer-geek jokes.   sorry</t>
  </si>
  <si>
    <t>paulcoutu</t>
  </si>
  <si>
    <t xml:space="preserve">Trying to sleep but not really, I don't feel tired at all and I'm just hungry </t>
  </si>
  <si>
    <t>bigdog88</t>
  </si>
  <si>
    <t xml:space="preserve">here at working going through SNMP trap logs....2 more hours and I'm out of here...didn't get to study </t>
  </si>
  <si>
    <t>honeybeess Me too girl  Thesis thesis.</t>
  </si>
  <si>
    <t>SarahG_87</t>
  </si>
  <si>
    <t>feels a bit rough today  soooo can't wait for this long weekend</t>
  </si>
  <si>
    <t>timnoonan</t>
  </si>
  <si>
    <t>lindsayevans Thanks for the link. it seems that Penguin Audiobooks don't allow sale outside US  so no search result here.</t>
  </si>
  <si>
    <t>paulpuddifoot</t>
  </si>
  <si>
    <t xml:space="preserve">foxiehaha haven't heard from her today </t>
  </si>
  <si>
    <t xml:space="preserve">Off for my morning run through cold-arsed Boston </t>
  </si>
  <si>
    <t>UltimateSinInc</t>
  </si>
  <si>
    <t xml:space="preserve">i am going to eat some milk and cookies then going to sleep ZZZzzz....zz Nite everyone. long day tomorrow starts in 3hrs. yikes! </t>
  </si>
  <si>
    <t>earthwindwalker</t>
  </si>
  <si>
    <t xml:space="preserve">off to work today </t>
  </si>
  <si>
    <t>J_Kaye</t>
  </si>
  <si>
    <t>dastevens - Yikes! Stay in bed and forget the weather. Hope you get to feeling better.  Poor you!</t>
  </si>
  <si>
    <t>samiq</t>
  </si>
  <si>
    <t xml:space="preserve">how I wished there were zune for mac... not liking to have to move to use windows for interacting with me player </t>
  </si>
  <si>
    <t>aaTurley</t>
  </si>
  <si>
    <t xml:space="preserve">tonight i am staying at my dads and then i cant go 9on the computer!!! </t>
  </si>
  <si>
    <t>jerryfetus</t>
  </si>
  <si>
    <t>I hate the V plotarc on True Blood  that poor chubby vampire guy getting staked was so sad</t>
  </si>
  <si>
    <t>alyssadagostino</t>
  </si>
  <si>
    <t xml:space="preserve">hating this weather... had to brng back out my winter gear </t>
  </si>
  <si>
    <t>SharinaEmbi</t>
  </si>
  <si>
    <t xml:space="preserve">Stuck in traffic going home. And tank s nearly empty </t>
  </si>
  <si>
    <t>ramadina</t>
  </si>
  <si>
    <t>Raining again  should really get new umbrella</t>
  </si>
  <si>
    <t>SLagrandeur</t>
  </si>
  <si>
    <t xml:space="preserve">Ugh, big migrane this morning </t>
  </si>
  <si>
    <t>ChicAlert</t>
  </si>
  <si>
    <t xml:space="preserve">OK Im off to bed again </t>
  </si>
  <si>
    <t>lynzifitzi</t>
  </si>
  <si>
    <t xml:space="preserve">ravogd a spider? can it be covered when im round? slight phobia </t>
  </si>
  <si>
    <t>florabell</t>
  </si>
  <si>
    <t>suzimuppet sorry  wish employers had decency to let ppl know either way but keep trying!</t>
  </si>
  <si>
    <t>LisaWaltr</t>
  </si>
  <si>
    <t>lizsong amyseeley sounds like we all had the same day   here we are in a new one!  let's all cross our fingers.....</t>
  </si>
  <si>
    <t>pokerface91</t>
  </si>
  <si>
    <t xml:space="preserve">snowing again </t>
  </si>
  <si>
    <t>greggaz</t>
  </si>
  <si>
    <t xml:space="preserve">Spike1506 lol i know </t>
  </si>
  <si>
    <t>PeacemakerLetti</t>
  </si>
  <si>
    <t>Printenbaby Darling i miss you  We have to watch Jurassic Park, because you got the job ;) u know? xD</t>
  </si>
  <si>
    <t>bellastar9</t>
  </si>
  <si>
    <t xml:space="preserve">The weather is getting cooler, goodbye summer </t>
  </si>
  <si>
    <t>rosiewitch24</t>
  </si>
  <si>
    <t xml:space="preserve">Getting my new bed today!! Yay!  Can't wait to sleep level again.  Just gotta move a bunch of stuff out of the way of the delivery guys </t>
  </si>
  <si>
    <t>cullamubba</t>
  </si>
  <si>
    <t xml:space="preserve">was going to clean my car but apparently it's guna rain </t>
  </si>
  <si>
    <t xml:space="preserve">Posh_Totty Because there is no one flashing their knickers &amp;amp; no one buffing it up the car with boobs whilst i'm cleaning mine </t>
  </si>
  <si>
    <t>SkittleLush</t>
  </si>
  <si>
    <t xml:space="preserve">Worst combination ever: 2 cups of Coffee, vitamin pill, cereal and milk. </t>
  </si>
  <si>
    <t>klaadoresyou</t>
  </si>
  <si>
    <t xml:space="preserve">Still very upset but strong;; barely slept last night so I'm going to try and sleep again. I miss him so muchh </t>
  </si>
  <si>
    <t>Sammyjo777</t>
  </si>
  <si>
    <t>Im up and awake finally, dont wanna b tho  xx</t>
  </si>
  <si>
    <t>zoeycatrinjones</t>
  </si>
  <si>
    <t>flo the dog has had all her hair cut off  she's bald!</t>
  </si>
  <si>
    <t>headrambles</t>
  </si>
  <si>
    <t xml:space="preserve">eolai Tea is lovely - accidentally used two bags.  Blocking dog's hole involves lots of brambles. </t>
  </si>
  <si>
    <t>jamesy9876</t>
  </si>
  <si>
    <t xml:space="preserve">Schofe are you and fern going to be on together soon? i miss your banter </t>
  </si>
  <si>
    <t>Serena_xo</t>
  </si>
  <si>
    <t>sickk   in class essay tomorrow last day of school on thurs woooohhh</t>
  </si>
  <si>
    <t>ChristinexOx</t>
  </si>
  <si>
    <t xml:space="preserve">getting ready for work </t>
  </si>
  <si>
    <t>OurDogBaxter</t>
  </si>
  <si>
    <t xml:space="preserve">It's snowing in April? I'll never get to go out and run around </t>
  </si>
  <si>
    <t>shitika</t>
  </si>
  <si>
    <t xml:space="preserve">MarissaTree - ooohh i envy you, right there!!! </t>
  </si>
  <si>
    <t>TroisNyxEtienne</t>
  </si>
  <si>
    <t xml:space="preserve">SalocinTEN: The same problem? I can't believe it! </t>
  </si>
  <si>
    <t>dhanno</t>
  </si>
  <si>
    <t>No Red Sox opening game for me.  Conflicts will prevent me from going to the rescheduled game.</t>
  </si>
  <si>
    <t>zola237</t>
  </si>
  <si>
    <t xml:space="preserve">ExMi So sorry to hear you did not find your dog yet </t>
  </si>
  <si>
    <t>raerobs31</t>
  </si>
  <si>
    <t xml:space="preserve">at the hospital getting my friend put in </t>
  </si>
  <si>
    <t>sazzybabe61</t>
  </si>
  <si>
    <t xml:space="preserve">being ill on the sofa feeling very sorry for myself </t>
  </si>
  <si>
    <t>celsbels</t>
  </si>
  <si>
    <t>tedi31 no, you can't  it's an autorefresh of I think the past 48 hours only.</t>
  </si>
  <si>
    <t>NKFAN1989</t>
  </si>
  <si>
    <t xml:space="preserve">What?? Joe tweeted? What is his id? I am on the road I cant check </t>
  </si>
  <si>
    <t>catherinebaxter</t>
  </si>
  <si>
    <t xml:space="preserve">is at home today...not very well again </t>
  </si>
  <si>
    <t>L_Ligas</t>
  </si>
  <si>
    <t>is not having a good time, 2 cases of cluster headaches already this morning!  #fb</t>
  </si>
  <si>
    <t>not going to makke it to boling today  got no money!</t>
  </si>
  <si>
    <t xml:space="preserve">just saw a bunch of dead pigeons on the grass. I am now a horrid mixture of sadness and disgust. </t>
  </si>
  <si>
    <t>Retro_Jack</t>
  </si>
  <si>
    <t xml:space="preserve">I plan on watching the Fast and the Furious later, but now I should really do some work </t>
  </si>
  <si>
    <t>urfavebrunette</t>
  </si>
  <si>
    <t xml:space="preserve">at work and I'm tired even though I went to bed early </t>
  </si>
  <si>
    <t>abcdefghijaz</t>
  </si>
  <si>
    <t xml:space="preserve">exploring the world of twitter... going to town in a bit. don't want to. </t>
  </si>
  <si>
    <t>UnboundUrchin</t>
  </si>
  <si>
    <t>mmauran ahh, i don't know! i'm not escaping, but really, i dn't know.  for me, its an undefinable thingie... dsn't hv to hv a definition</t>
  </si>
  <si>
    <t>millex3</t>
  </si>
  <si>
    <t xml:space="preserve">http://twitpic.com/2y9xm - this shit ball didn't come down </t>
  </si>
  <si>
    <t>MissButterfly06</t>
  </si>
  <si>
    <t xml:space="preserve">Rickey Smiley is okay but I really miss the Big Phat morning show </t>
  </si>
  <si>
    <t>daniellecarterr</t>
  </si>
  <si>
    <t xml:space="preserve">Dreading school today and tomorrow. Im going to get in sooo much trouble one of the two days. </t>
  </si>
  <si>
    <t>JNxx</t>
  </si>
  <si>
    <t>my fingers ache  they feel like they have arthritis</t>
  </si>
  <si>
    <t>tractorqueen</t>
  </si>
  <si>
    <t xml:space="preserve">Majestic76 hour just to check if Jon had twittered. Have a major headache fr such disruptive sleep pattern. </t>
  </si>
  <si>
    <t>kittencaruso</t>
  </si>
  <si>
    <t>My rattie is still sick has pneumonia n a tumor  im really run down n depressed n havin a fibro day.</t>
  </si>
  <si>
    <t>JLothian</t>
  </si>
  <si>
    <t xml:space="preserve">Chaddah I do too and my back is stiff </t>
  </si>
  <si>
    <t>___LIZ___</t>
  </si>
  <si>
    <t xml:space="preserve">Omg its raining </t>
  </si>
  <si>
    <t>5ophi3</t>
  </si>
  <si>
    <t xml:space="preserve">Not very happy because my laptop decided to delete all my music </t>
  </si>
  <si>
    <t>gcnovus</t>
  </si>
  <si>
    <t xml:space="preserve">had a lot of trouble sleeping last night. went to bed early and still had to sleep in an extra hour. grr </t>
  </si>
  <si>
    <t>sonaljhuj Yes, it is. Or maybe half of my subscribers left  - Again.</t>
  </si>
  <si>
    <t>glass_stiletto</t>
  </si>
  <si>
    <t xml:space="preserve">Sami_ontwit pissed off and hungry with no where to go and nothing to eat! </t>
  </si>
  <si>
    <t xml:space="preserve">Google, I love you, but I am having the utmost difficulties sorting out my accounts. I'm sure it's my fault, but just letting you know... </t>
  </si>
  <si>
    <t xml:space="preserve">ashleeadams if someone left a phone at my work i wouldn't go through it but its sad you can't hope for the same in everyone, hey </t>
  </si>
  <si>
    <t>em_rose</t>
  </si>
  <si>
    <t xml:space="preserve">Might go sit on the swing and do some revision later. I want to go on holiday </t>
  </si>
  <si>
    <t>katie_quibell</t>
  </si>
  <si>
    <t>gemsmaquillage myn should of been here today but it didnt turn up  hope its here 2moz !! x</t>
  </si>
  <si>
    <t>laurabhere</t>
  </si>
  <si>
    <t xml:space="preserve">is having some sort of mind blank </t>
  </si>
  <si>
    <t>byse</t>
  </si>
  <si>
    <t xml:space="preserve">Oops. This stop was not calculated. Still in Tennesse </t>
  </si>
  <si>
    <t>MissWTFoxtrot</t>
  </si>
  <si>
    <t xml:space="preserve">emmabush Well, I didn't mention the stale Peeps. </t>
  </si>
  <si>
    <t>mikafonacier</t>
  </si>
  <si>
    <t>MarinaSg I KNOW, MAR!! I saw it in my updates!!  I don't understand.. are they changing again?</t>
  </si>
  <si>
    <t>felippesouza</t>
  </si>
  <si>
    <t xml:space="preserve">i miss cristï¿½bal, renata, alysson, lucas, mohamed.. oh, i wish i could see my friends and my almost-not-boyfriend everyday </t>
  </si>
  <si>
    <t>thedak</t>
  </si>
  <si>
    <t xml:space="preserve">lisiepeasie I'm supposed to be the one who falls in love with cute French ladies. </t>
  </si>
  <si>
    <t>huiminnnn</t>
  </si>
  <si>
    <t>wonders how how how !   http://plurk.com/p/n1czp</t>
  </si>
  <si>
    <t>xtriKARAtopsx</t>
  </si>
  <si>
    <t xml:space="preserve">kristinabitch I can't believe she's going to be gone in less than 24 hours. I'm going to miss her. </t>
  </si>
  <si>
    <t xml:space="preserve">is going to have to grab Heroes tomorrow </t>
  </si>
  <si>
    <t>Jemmargh</t>
  </si>
  <si>
    <t xml:space="preserve">no bloody poptarts at the co-op. i hate random cravings </t>
  </si>
  <si>
    <t>Laaaurrren</t>
  </si>
  <si>
    <t>Ugh  no school pleaseeeee &amp;lt;/3</t>
  </si>
  <si>
    <t>crazymitchell</t>
  </si>
  <si>
    <t>has neglected Twitter of late  I'm sorry twitter *snifs*</t>
  </si>
  <si>
    <t>DaMaHug</t>
  </si>
  <si>
    <t xml:space="preserve">fudgecrumpet You'll be there one day. </t>
  </si>
  <si>
    <t>SaintyM</t>
  </si>
  <si>
    <t xml:space="preserve">Well twiter dont work with O2!! just with vodaphone </t>
  </si>
  <si>
    <t xml:space="preserve">Zanna85 i don't like that day </t>
  </si>
  <si>
    <t>tblightfoot</t>
  </si>
  <si>
    <t xml:space="preserve">Is sick...half price sushi from Kumo did not agree with me.  </t>
  </si>
  <si>
    <t>KerryMG</t>
  </si>
  <si>
    <t xml:space="preserve">holyschmoke aw don't remind me, I love this time of year cos there is so much rugby on but it also means the end of the season is nigh </t>
  </si>
  <si>
    <t>ptvolkmar</t>
  </si>
  <si>
    <t xml:space="preserve">Off to The lumberyard  </t>
  </si>
  <si>
    <t>PrettyDisturbia</t>
  </si>
  <si>
    <t>thinks the numbing is getting worse!! and fillings are much worse than I remember... does anyone want 7 easter eggs???!  xx</t>
  </si>
  <si>
    <t>dkb2715</t>
  </si>
  <si>
    <t xml:space="preserve">I'm pretty sure I have a small cold...ugh baby germs </t>
  </si>
  <si>
    <t>markus_breuer</t>
  </si>
  <si>
    <t xml:space="preserve">starting a short lunch break. must be short. my paper is not as far as it was planned to be at this time of day </t>
  </si>
  <si>
    <t>sammi_x</t>
  </si>
  <si>
    <t>waiting to go back to my cold, lonely student room !  booo.</t>
  </si>
  <si>
    <t>SpinSity</t>
  </si>
  <si>
    <t xml:space="preserve">iamjonathancook have fun tonight. I wish i could gooooo </t>
  </si>
  <si>
    <t xml:space="preserve">weirdchina I hope you realize that your website is blocked by China.. I live in Wuhan and have to proxy in to your site </t>
  </si>
  <si>
    <t>fonzareli</t>
  </si>
  <si>
    <t xml:space="preserve">j_e_p  me too </t>
  </si>
  <si>
    <t>CycleFreak</t>
  </si>
  <si>
    <t>http://twitpic.com/2ya1c - Good F'in Morning  Springtime my ass. Global warming?! Suck it!</t>
  </si>
  <si>
    <t xml:space="preserve">mileycyrus Aww  Chin up hun! You can do it </t>
  </si>
  <si>
    <t>gurneetsingh</t>
  </si>
  <si>
    <t xml:space="preserve">CBI is Congress Bureau of Investigation. ...Ita a BIG RED QUESTION MARK on the capability of Indian Judiciary System... </t>
  </si>
  <si>
    <t>myglasseye</t>
  </si>
  <si>
    <t xml:space="preserve">My Lumiquest Softbox III arrived! But all the batteries in my SB-800 are dead </t>
  </si>
  <si>
    <t>AnotherSociety</t>
  </si>
  <si>
    <t xml:space="preserve">Thinks!!!!!! i should have rented wheelman </t>
  </si>
  <si>
    <t>KevinDoyle</t>
  </si>
  <si>
    <t>Off to the office again today - going to be a BUSY day  So many things to do.</t>
  </si>
  <si>
    <t>Eating one of the kids' Easter Eggs  Oh dear, I have no will power ......</t>
  </si>
  <si>
    <t>sausagesmcgee</t>
  </si>
  <si>
    <t xml:space="preserve">my cat died last january- he was one of my best friends </t>
  </si>
  <si>
    <t>alisa85</t>
  </si>
  <si>
    <t xml:space="preserve">Oh and forgot to mention. I have no voice. </t>
  </si>
  <si>
    <t>melbgirl</t>
  </si>
  <si>
    <t xml:space="preserve">miafreedman I'm loving Harem pants at the moment! Seriously! But not the ones with a crutch to the knee! Ewwww </t>
  </si>
  <si>
    <t>miamullins</t>
  </si>
  <si>
    <t xml:space="preserve">is soo bored and  i just wanna go out and have some fun but thandis at some gay thing all day </t>
  </si>
  <si>
    <t xml:space="preserve">ollyog I really am jealous </t>
  </si>
  <si>
    <t>okay off to do some job hunting.. can you believe a small gaming comp told me I was over qualified with experience &amp;gt;.&amp;lt; for real  ninnies</t>
  </si>
  <si>
    <t>AllyPallyEmery</t>
  </si>
  <si>
    <t xml:space="preserve">Saracens losing Andy Farrell to retirement </t>
  </si>
  <si>
    <t>StephieeRosee</t>
  </si>
  <si>
    <t xml:space="preserve">bad dayy </t>
  </si>
  <si>
    <t xml:space="preserve">is gutted my M.AC myth Lipstick broke after 1 use </t>
  </si>
  <si>
    <t>jessicatsang</t>
  </si>
  <si>
    <t>JodieWanKenobie Oh yer btw before i go i direct messaged you  not good news im afraid :'(</t>
  </si>
  <si>
    <t>coscomputing</t>
  </si>
  <si>
    <t xml:space="preserve">degrafik The one thing I have learnt is that Sinusitis is a pain in the nose! </t>
  </si>
  <si>
    <t xml:space="preserve">I might have to stop following that particular celeb its ruining my liking of him </t>
  </si>
  <si>
    <t>CaitlinEHolland</t>
  </si>
  <si>
    <t xml:space="preserve">Yea!!! Calgary won last night!!!!  poor Montreal lost to Ottawa though </t>
  </si>
  <si>
    <t xml:space="preserve">kristinabitch I can't believe shes going to be gone in less than 24 hours. I'm going to miss her so much. </t>
  </si>
  <si>
    <t>LoopyLauraa</t>
  </si>
  <si>
    <t xml:space="preserve">I'm feeling ecstatic!! I met James Matthews and Josh Wilkinson and got James Towel xD, maan my ears are still ringing and my throat hurts </t>
  </si>
  <si>
    <t xml:space="preserve">invokedprojects kennymeyers There was a post about it. Playcode was Victor who had been previously banned </t>
  </si>
  <si>
    <t>monikalovesuu93</t>
  </si>
  <si>
    <t xml:space="preserve">mileycyrus god we have a blizzard here </t>
  </si>
  <si>
    <t>TVFanUK</t>
  </si>
  <si>
    <t xml:space="preserve">Lady_Twitster not really. </t>
  </si>
  <si>
    <t>lmac_</t>
  </si>
  <si>
    <t xml:space="preserve">ugh todays going to be so bad </t>
  </si>
  <si>
    <t>DorienBlommers</t>
  </si>
  <si>
    <t xml:space="preserve">Great, it just started to rain </t>
  </si>
  <si>
    <t>dleeshish</t>
  </si>
  <si>
    <t xml:space="preserve">So tired of crying... </t>
  </si>
  <si>
    <t>missleslieanne</t>
  </si>
  <si>
    <t>ABIBAN ohnoes  what's up bansal?</t>
  </si>
  <si>
    <t>Cruelimnet</t>
  </si>
  <si>
    <t xml:space="preserve">my trainer calls ... I have to go to sport </t>
  </si>
  <si>
    <t>cklovewinter</t>
  </si>
  <si>
    <t xml:space="preserve">thatswhack74 aww, thank you so much! i want to see it too </t>
  </si>
  <si>
    <t>jenniferlii</t>
  </si>
  <si>
    <t>MAKE IT STOP  fu headache and cold why the hell do you come at such wrong times.</t>
  </si>
  <si>
    <t xml:space="preserve">bahah, two days before my birthday, i'll be in the shittest mood ever! D: beware of seb on the 28th of April </t>
  </si>
  <si>
    <t>dirtyrottengoss</t>
  </si>
  <si>
    <t xml:space="preserve">Nathaniel_3 well im someone's bitch. I cant say no cause i feel guilty. Even though i hate it. And my arms are sore from moving fixtures </t>
  </si>
  <si>
    <t>tink68113</t>
  </si>
  <si>
    <t xml:space="preserve">So far not much going on today.  We will have to wait and see what today brings I guess.  Another yucky day out though. </t>
  </si>
  <si>
    <t>alexcentomo</t>
  </si>
  <si>
    <t>omg i slept 2 hours, this sucks. now i'm off to school until 5:30  then i have to memorize my french oral and study for exams :'( too much</t>
  </si>
  <si>
    <t>Meg_Carson</t>
  </si>
  <si>
    <t xml:space="preserve">Up early and off to work till 6:30pm. </t>
  </si>
  <si>
    <t>TmarSD828</t>
  </si>
  <si>
    <t xml:space="preserve">Bleh late for work </t>
  </si>
  <si>
    <t>shelldaynight</t>
  </si>
  <si>
    <t xml:space="preserve">is wondering if she smells? Why else would her two best friends in the world leave her </t>
  </si>
  <si>
    <t>nickshulder</t>
  </si>
  <si>
    <t xml:space="preserve">Just woke up. I need more sleep. Funeral at 12 </t>
  </si>
  <si>
    <t>babsalaba</t>
  </si>
  <si>
    <t xml:space="preserve">Just got a call from the s2bx: my little one is sick and wants to stay home today. </t>
  </si>
  <si>
    <t xml:space="preserve">Britta_04 nawww love dont be like that </t>
  </si>
  <si>
    <t>alexisnoel</t>
  </si>
  <si>
    <t xml:space="preserve">Yeah... Can't do this... But gotta find a way to just be okay. Buttercup can't cheer up </t>
  </si>
  <si>
    <t>kanimal</t>
  </si>
  <si>
    <t xml:space="preserve">andrea_space we have snow still </t>
  </si>
  <si>
    <t>chicken on my sarnies makes me sick. why oh why?  ill have to get a heinz BIG soup later on</t>
  </si>
  <si>
    <t>yaili</t>
  </si>
  <si>
    <t xml:space="preserve">jquery is bringing me down </t>
  </si>
  <si>
    <t>thefeeders</t>
  </si>
  <si>
    <t xml:space="preserve">I was gonna go dig up some stumps yesterday, then it snowed! after a month of 50 degree temps, it's back to 30s and snow! </t>
  </si>
  <si>
    <t>AGremlin</t>
  </si>
  <si>
    <t xml:space="preserve">NineBlackAlps Yeah I was looking all day yesterday for it. </t>
  </si>
  <si>
    <t>exmi</t>
  </si>
  <si>
    <t xml:space="preserve">need to do some work. </t>
  </si>
  <si>
    <t>pammy_lane</t>
  </si>
  <si>
    <t xml:space="preserve">no eyeliner. i feel naked. leaving the flat now to get to the shops for my mum. and i might text my boyfriend. i miss him </t>
  </si>
  <si>
    <t>Bubbelz</t>
  </si>
  <si>
    <t xml:space="preserve">i'm working </t>
  </si>
  <si>
    <t>pfortaleza</t>
  </si>
  <si>
    <t xml:space="preserve">It's too nice to go to work </t>
  </si>
  <si>
    <t>Azza87</t>
  </si>
  <si>
    <t>doesnt want to wake up at 5am for work  not cool</t>
  </si>
  <si>
    <t>MrsDeer</t>
  </si>
  <si>
    <t xml:space="preserve">cottoncandizzle Ur SO right.. I wish I was in NYC, too.. Or Los Angeles.. Las Vegas.. Awww &amp;lt;/3 </t>
  </si>
  <si>
    <t>Amib70</t>
  </si>
  <si>
    <t xml:space="preserve">okay wow apparently my bus already went by. now i have to walk like two miles to my school </t>
  </si>
  <si>
    <t>specialk72</t>
  </si>
  <si>
    <t xml:space="preserve">back at work, haven't even managed to get through the new emails in my inbox yet </t>
  </si>
  <si>
    <t>hollyclarkx</t>
  </si>
  <si>
    <t xml:space="preserve">is well bored and has to wait for 3 hours to start getting ready </t>
  </si>
  <si>
    <t>ThomasGudgeon</t>
  </si>
  <si>
    <t xml:space="preserve">My internet is being painfully slow, it hurts </t>
  </si>
  <si>
    <t>cupcakeslam23</t>
  </si>
  <si>
    <t xml:space="preserve">It's so cold this morning! Not even 40 degress today. I'm wearing 3 layers and still shaking. Brrrr.... </t>
  </si>
  <si>
    <t>shubhashish</t>
  </si>
  <si>
    <t xml:space="preserve">the 15 min nap at my desk din help </t>
  </si>
  <si>
    <t>petesanderson</t>
  </si>
  <si>
    <t xml:space="preserve">sausagesmcgee  sorry to hear your cat died.  That's always shit.  I miss mine immensely (he's in the UK still) </t>
  </si>
  <si>
    <t>pjclare</t>
  </si>
  <si>
    <t xml:space="preserve">Ailsa_Brown lol. Only 4 more episodes in the season, too... </t>
  </si>
  <si>
    <t>MagicTina</t>
  </si>
  <si>
    <t>Shame processing pics isn't as much fun as actually taking them  .</t>
  </si>
  <si>
    <t>shorty_tm</t>
  </si>
  <si>
    <t>just woken up, finally got to sleep last night, alone, on the couch  watching one tree hill eating cheese and crackers!</t>
  </si>
  <si>
    <t>chris_owen</t>
  </si>
  <si>
    <t xml:space="preserve">plastikgyrl Gah, of course. HUGE mess. </t>
  </si>
  <si>
    <t>SniperXan</t>
  </si>
  <si>
    <t xml:space="preserve">Darnell hmm, still a nogo. Up here in Canada we're pretty restricted to what tv we can watch online because of copyright laws. </t>
  </si>
  <si>
    <t>jharrison99</t>
  </si>
  <si>
    <t xml:space="preserve">Taling the train in sigh </t>
  </si>
  <si>
    <t>nikinecrophilia</t>
  </si>
  <si>
    <t xml:space="preserve">wishes she was talking to Joey right now... hes the only one that seems to be able to cheer her up lately </t>
  </si>
  <si>
    <t>jumoke</t>
  </si>
  <si>
    <t xml:space="preserve">poidge ul man </t>
  </si>
  <si>
    <t>mosesrenegade</t>
  </si>
  <si>
    <t xml:space="preserve">mubix but they don't care of the implications of that information. Frankly too few care about sec when lives are at stake </t>
  </si>
  <si>
    <t>NatalieDread</t>
  </si>
  <si>
    <t xml:space="preserve">I'm trying not to do anything today as I probably have the flu, but still have mtg with my adviser, career fair, chem quiz, &amp;amp; group mtg! </t>
  </si>
  <si>
    <t>astonwest</t>
  </si>
  <si>
    <t xml:space="preserve">Wow, certainly are a lot of magazines closing down. </t>
  </si>
  <si>
    <t>mattleach</t>
  </si>
  <si>
    <t xml:space="preserve">Just booked a dentist appointment, what joy </t>
  </si>
  <si>
    <t>The_Bev</t>
  </si>
  <si>
    <t>Ugh. I didn't really finish my CS  I turned it in as is. I will be able to do better now though. Less distractions. lol</t>
  </si>
  <si>
    <t>pdaonline</t>
  </si>
  <si>
    <t xml:space="preserve">I really hope I don't die before I get to meet Prince.. Seriously.. I will be a sad corpse.. </t>
  </si>
  <si>
    <t>bartvyvey</t>
  </si>
  <si>
    <t xml:space="preserve">allaboutenergy Do you happen to have this song in your collection? http://www.amazon.com/I-Am/dp/B001CQ6578   I cannot buy it, USA only </t>
  </si>
  <si>
    <t xml:space="preserve">Lady_Twitster Only managed two this morning. Bit depressing really. </t>
  </si>
  <si>
    <t>CITYPUBLICITY</t>
  </si>
  <si>
    <t xml:space="preserve">mikeboyd  anyway if they go... i hope there will be a caffine replacement in that area </t>
  </si>
  <si>
    <t xml:space="preserve">Tracy_R Evil!! I have a prawn salad </t>
  </si>
  <si>
    <t>NicholasNuNu</t>
  </si>
  <si>
    <t>kristenkreuk Hey Kristen, thought ur work on Smallville was awesome, havnt seen SF (not released in Aus yet)  Any new projects coming up?</t>
  </si>
  <si>
    <t>christinesimms</t>
  </si>
  <si>
    <t>just woke up...its cloudy in the virgin islands  only two more days here til i have to go back to seattle</t>
  </si>
  <si>
    <t>Nicholas698</t>
  </si>
  <si>
    <t xml:space="preserve">head_bigg The mad marathon of Gears 2 sessions has done my Xbox in LOL! RROD last night </t>
  </si>
  <si>
    <t>alexryanne</t>
  </si>
  <si>
    <t xml:space="preserve">scrumptious1 haha i know! i missed the series premier of greek too! </t>
  </si>
  <si>
    <t>NathalieKinders</t>
  </si>
  <si>
    <t xml:space="preserve">sannewielenga I want/need them here too </t>
  </si>
  <si>
    <t>ladytwiglet</t>
  </si>
  <si>
    <t>ugh.  i wish someone would make a dA script to make it easier to remove people from your devwatch   what a ballache!</t>
  </si>
  <si>
    <t>pinkybero</t>
  </si>
  <si>
    <t>Noooooo the orioles beat the Yankees 10-5  need to get to bmore to see derek jeter!!!!</t>
  </si>
  <si>
    <t>EmmieLouM</t>
  </si>
  <si>
    <t xml:space="preserve">foxiehaha I wish, going for a blood test tomorrow am not well unfortunatly </t>
  </si>
  <si>
    <t>digbyj</t>
  </si>
  <si>
    <t>tweetdeck seems to have died on me  Need to find a reliable twitter platform. Any ideas?</t>
  </si>
  <si>
    <t xml:space="preserve">tinkissarah Have fun!!  Am off to do some cleaning at the bungalow </t>
  </si>
  <si>
    <t>MengleOh67</t>
  </si>
  <si>
    <t>picture, check... cell phone approved, check... now I just have to figure out how to get followers  it's lonely in here</t>
  </si>
  <si>
    <t>mbg31793</t>
  </si>
  <si>
    <t xml:space="preserve">it is way to cold this morning... i dont wanna get out of bed... but i have to </t>
  </si>
  <si>
    <t>Becca_A_Walsh</t>
  </si>
  <si>
    <t xml:space="preserve">Once again in the library working on yep, you guessed it my filiocht bhï¿½il essay! I feel i have been banished to this awful place forever </t>
  </si>
  <si>
    <t>Keels_90</t>
  </si>
  <si>
    <t xml:space="preserve">rach210 mhmm coles deli i hear we are getting feral brown shirts soon indetad of our lovely blue </t>
  </si>
  <si>
    <t>caricariboberri</t>
  </si>
  <si>
    <t xml:space="preserve">Frostee Sweetheart, he's from Russia...  I think you're stuck with the snow.  </t>
  </si>
  <si>
    <t>_CHRiSLY_</t>
  </si>
  <si>
    <t>Sun and Dï¿½ner, what a great lunch break. But now it's project time again  Upcoming meeting: Masterplan - sounds important BUT IS  ...</t>
  </si>
  <si>
    <t>danherbert</t>
  </si>
  <si>
    <t xml:space="preserve">My &amp;quot;stuff your face with nothing but fruit all morning&amp;quot; diet has been severely thwarted by the fact that we're out of fruit. </t>
  </si>
  <si>
    <t>3XE</t>
  </si>
  <si>
    <t xml:space="preserve">Just had lunch and now its back to the grinding stone... Wish I could be at KKNK </t>
  </si>
  <si>
    <t>joellerush</t>
  </si>
  <si>
    <t xml:space="preserve">mileycyrus GOOD LUCK! i wish i could be thereee </t>
  </si>
  <si>
    <t>yip6</t>
  </si>
  <si>
    <t xml:space="preserve">Just woke up, god I feel lazy. Shower time then off 2 the bank before work at 11 </t>
  </si>
  <si>
    <t>LilBitSassy</t>
  </si>
  <si>
    <t xml:space="preserve">a pic, and the darn thing flew off before I could.  I can never get those close up shots like in &amp;quot;Birds and Blooms&amp;quot; </t>
  </si>
  <si>
    <t>robynsweeney</t>
  </si>
  <si>
    <t xml:space="preserve">If today wasn't shit enough I just ate a mouldy roll </t>
  </si>
  <si>
    <t xml:space="preserve">Too much booze talk... making me miss it a lot </t>
  </si>
  <si>
    <t xml:space="preserve">I hate  dual carriageway roundabouts. So much. </t>
  </si>
  <si>
    <t>jaspersharpe</t>
  </si>
  <si>
    <t xml:space="preserve">Going to The Works later for another &amp;quot;70%&amp;quot; session.Bloody boring but it's probably all I'm up to(still) for now.And I have rubbish skin. </t>
  </si>
  <si>
    <t>3CB</t>
  </si>
  <si>
    <t>louizah just watched the repeat of Zain challenge...smart kids!! i feel so blonde  What day &amp;amp; time does the show air in TZ, anyone?</t>
  </si>
  <si>
    <t>Dominiquegary</t>
  </si>
  <si>
    <t xml:space="preserve">At the school for the disttict track meet. I don't wanna go </t>
  </si>
  <si>
    <t>MelissaJohnsen</t>
  </si>
  <si>
    <t>Have to wait 45 minutes for the next bus home  I need my own car so bad...</t>
  </si>
  <si>
    <t>maddieee_</t>
  </si>
  <si>
    <t xml:space="preserve">can't get TwitterBerry to work </t>
  </si>
  <si>
    <t>ianibbo</t>
  </si>
  <si>
    <t xml:space="preserve">Wondering where I can find the last ep of Old Harrys Game... the R4 website redesign is pretty, but not helping me atm </t>
  </si>
  <si>
    <t>nuyorican718</t>
  </si>
  <si>
    <t>i wish i could go see day 26 today  i hate suite 98 they tease all the 20 y/o's ugh!!!!</t>
  </si>
  <si>
    <t>rricky</t>
  </si>
  <si>
    <t xml:space="preserve">beckamcmaster general cleaning, very dull </t>
  </si>
  <si>
    <t>Rinnifer</t>
  </si>
  <si>
    <t>no one wants to ring me  lol kidding im hunting for zombies not witches (Y)</t>
  </si>
  <si>
    <t>OMGSarahsays</t>
  </si>
  <si>
    <t xml:space="preserve">Wicked was mentioned on This morning - I heard it all the way from upstairs - Alexia Khadime is coming back in May and Kerry is leaving </t>
  </si>
  <si>
    <t>fourstar</t>
  </si>
  <si>
    <t xml:space="preserve">nice_n_tidy Sod the rats, it's the squirrels round our way </t>
  </si>
  <si>
    <t>elitefencer</t>
  </si>
  <si>
    <t xml:space="preserve">Lairosiel oh no, I hope he's ok </t>
  </si>
  <si>
    <t>AliceA436</t>
  </si>
  <si>
    <t xml:space="preserve">i'm starting to get really fed up with this now. she doesn't like you! just realise that already and come back to me </t>
  </si>
  <si>
    <t xml:space="preserve">Aah, freshly showered and shaved, just wish I was  outside in the sun rather than stuck on the laptop working! </t>
  </si>
  <si>
    <t>cancerianqueen</t>
  </si>
  <si>
    <t xml:space="preserve">seishinseii Tell me about it! Hence why I hate stupid stickers. </t>
  </si>
  <si>
    <t>kiphakes</t>
  </si>
  <si>
    <t xml:space="preserve">AAS No it's definitely not working for me.. </t>
  </si>
  <si>
    <t>JRRobertson</t>
  </si>
  <si>
    <t xml:space="preserve">I need a hangover cure </t>
  </si>
  <si>
    <t>kusasi</t>
  </si>
  <si>
    <t xml:space="preserve">garkbit No idea how that thing works - I put my own ID in there and it recalculated with me in 10th place, didn't see you though </t>
  </si>
  <si>
    <t>leewallis</t>
  </si>
  <si>
    <t>paulfisher Have sent you an e-mail but not sure if working as haven't received anything all day     Or, I'm just unpopular!</t>
  </si>
  <si>
    <t>heavysmiles</t>
  </si>
  <si>
    <t xml:space="preserve">Chocolate milk. I feel sad that updating this may be pointless at times. </t>
  </si>
  <si>
    <t>iamnotsteve</t>
  </si>
  <si>
    <t xml:space="preserve">ChronandEcho Your sports editor never got back to me </t>
  </si>
  <si>
    <t>RealRobBrydon</t>
  </si>
  <si>
    <t xml:space="preserve">Mertmat My guess would be &amp;quot;no&amp;quot; </t>
  </si>
  <si>
    <t>alexazuckerx</t>
  </si>
  <si>
    <t>mileycyrus goood luck today  G M A .... No one would take me  I love you!!!!! We are in the same state</t>
  </si>
  <si>
    <t xml:space="preserve">charliewalduck It's the budget in Ireland. </t>
  </si>
  <si>
    <t>jodieorourke</t>
  </si>
  <si>
    <t xml:space="preserve">Having a 'working from home' day - got one of those lingering cold bugs that won't leave me alone </t>
  </si>
  <si>
    <t>Rigbyfab4</t>
  </si>
  <si>
    <t xml:space="preserve">Late to work and still feeling like poo. </t>
  </si>
  <si>
    <t>bonnielynch</t>
  </si>
  <si>
    <t xml:space="preserve">ew i hate when i put lotion on before i sleep and then my roommates turn up the heater! i slept 30 min and now i have a full day ahead! </t>
  </si>
  <si>
    <t>BiancaMaree</t>
  </si>
  <si>
    <t>jemcam Thursday i am doing nothing. russbaker is working though  we can still hang out though. what are your Easter plans</t>
  </si>
  <si>
    <t>Carrot64</t>
  </si>
  <si>
    <t xml:space="preserve">I dunno what to do </t>
  </si>
  <si>
    <t>BlueInkStains</t>
  </si>
  <si>
    <t>lickmycupcakes Oh poor puppy  whats wrong with him</t>
  </si>
  <si>
    <t>Dan1jel</t>
  </si>
  <si>
    <t>i hate being sick  damn cold</t>
  </si>
  <si>
    <t>dar_doll</t>
  </si>
  <si>
    <t xml:space="preserve">I'm obssesing about my weight! Gah! I can't stop thinking about the lbs. I've gained!!! It's making me upset </t>
  </si>
  <si>
    <t>DirtDaniels</t>
  </si>
  <si>
    <t xml:space="preserve">Call me retarded...but i just figured out how to see my  replies on here...my Twitter game is not on point </t>
  </si>
  <si>
    <t>powerpuffgal</t>
  </si>
  <si>
    <t xml:space="preserve">misses my student days... those days of sitting with a book n not getting up until it was over... </t>
  </si>
  <si>
    <t>katieupsidedown</t>
  </si>
  <si>
    <t>offtheceiling tired  I think petsmart may have liiiied to me</t>
  </si>
  <si>
    <t>eatlikeagirl</t>
  </si>
  <si>
    <t xml:space="preserve">chrispople didn't see any in Whole Food last week hollowlegs haven't seen any there either </t>
  </si>
  <si>
    <t>avahope07</t>
  </si>
  <si>
    <t xml:space="preserve">DonnieWahlberg I think you have the power to do something about doing a show in MTL.....don't loose us or you will loose us forever </t>
  </si>
  <si>
    <t>bobbo0521</t>
  </si>
  <si>
    <t xml:space="preserve">davidlink awesome to see you'll be speaking at WordCampNOLA. Wish I lived closer </t>
  </si>
  <si>
    <t>davevbkswife</t>
  </si>
  <si>
    <t xml:space="preserve">Trying to talk myself into being excited about a long day at work!  </t>
  </si>
  <si>
    <t>PhilStratton</t>
  </si>
  <si>
    <t xml:space="preserve">Morticia626 I got chastised for kitty punting with you yesterday. </t>
  </si>
  <si>
    <t>jeffcovey</t>
  </si>
  <si>
    <t>making ~/images/too_big_for_flickr/.    didn't realize the 20mb/file limit applied to pro accounts.</t>
  </si>
  <si>
    <t>MadHacktress</t>
  </si>
  <si>
    <t xml:space="preserve">Phoenix165 That's what happens what you put a trickily worded Proposition in the hands of the electorate rather than the elected.  </t>
  </si>
  <si>
    <t>Punkrox</t>
  </si>
  <si>
    <t xml:space="preserve">I need My voice back... </t>
  </si>
  <si>
    <t>jemihawkx33</t>
  </si>
  <si>
    <t>this is siiiiiiick. my server wont lemme go to YouTube  *sigh* i might be on a YT break for a while.....idk.</t>
  </si>
  <si>
    <t>Found it.. bloody iPlayer tho  hate that thing with a passion.</t>
  </si>
  <si>
    <t>vonniebeee</t>
  </si>
  <si>
    <t xml:space="preserve">all nighters aren't whatsupp </t>
  </si>
  <si>
    <t>TheSafetyDude</t>
  </si>
  <si>
    <t>...another long day ahead. I think my voice may be returning, but my head is still pounding.  Is it Friday yet?</t>
  </si>
  <si>
    <t>Zeke0</t>
  </si>
  <si>
    <t xml:space="preserve">I woke with an insane headache this morning. </t>
  </si>
  <si>
    <t>SindySpyder</t>
  </si>
  <si>
    <t xml:space="preserve">I spent 52 paying bills today. Goodbye money, it was fun while it lasted... </t>
  </si>
  <si>
    <t>aimingelsewhere</t>
  </si>
  <si>
    <t xml:space="preserve">Bah! Just found out we didn't win a pitch because the client felt the team didn't click. What are you sayin? We're not cool enough? Sad. </t>
  </si>
  <si>
    <t>vanillacokehead</t>
  </si>
  <si>
    <t>just uploaded these pix - April 7th, huh?  Could have fooled me.   http://is.gd/rbg9</t>
  </si>
  <si>
    <t>New interview about Wolfram|Alpha http://tr.im/in2l  Insanely cool. Can't wait for the launch in May  #wolframalpha #search #semantic-web</t>
  </si>
  <si>
    <t>candygallagher</t>
  </si>
  <si>
    <t xml:space="preserve">I can't believe it's snowing </t>
  </si>
  <si>
    <t>PurrpleThunderr</t>
  </si>
  <si>
    <t xml:space="preserve">It's too cold for spring </t>
  </si>
  <si>
    <t>AdrianK09</t>
  </si>
  <si>
    <t xml:space="preserve">edsaint awwwwww.......wow I'm such a girl </t>
  </si>
  <si>
    <t>christinaxobaby</t>
  </si>
  <si>
    <t>ughhh schoool sooooon  (i'm holding every breath for you &amp;lt;3) [Tila i love you so much,thank you for everything!you are amazing!xox]</t>
  </si>
  <si>
    <t>nicktesto</t>
  </si>
  <si>
    <t xml:space="preserve">Starbucks. I need coffee!!!!!! Then school </t>
  </si>
  <si>
    <t>ThaliaJane</t>
  </si>
  <si>
    <t xml:space="preserve">why am i still up. Great now I have to shower and go to class. </t>
  </si>
  <si>
    <t>Vengeance_6661</t>
  </si>
  <si>
    <t xml:space="preserve">back from dentist  mouth is numb and it's all shitty.... fucking fillings </t>
  </si>
  <si>
    <t>ZeoBeneth</t>
  </si>
  <si>
    <t xml:space="preserve">im bored and have nothing to do... plus in pain cause arm now really weak and hurting after the hospital </t>
  </si>
  <si>
    <t>dropthebass</t>
  </si>
  <si>
    <t xml:space="preserve">Work work work, I hate weekdays </t>
  </si>
  <si>
    <t>XLuLuPoPsX</t>
  </si>
  <si>
    <t>...hurts  but u just gotta keep on goin or crawl under the duvet and hide</t>
  </si>
  <si>
    <t>blytheivory</t>
  </si>
  <si>
    <t xml:space="preserve">gahhh why do I have to be sick before NYC!!! </t>
  </si>
  <si>
    <t>ozmosis09</t>
  </si>
  <si>
    <t xml:space="preserve">i just lost my ipod </t>
  </si>
  <si>
    <t>judyogini</t>
  </si>
  <si>
    <t xml:space="preserve">still working </t>
  </si>
  <si>
    <t>w1zzy</t>
  </si>
  <si>
    <t xml:space="preserve">Ah the sweet sound of chaos that is school holidays, I wish I was fit to work all day and let wifey deal with this..alas it's not to be </t>
  </si>
  <si>
    <t>ormeski</t>
  </si>
  <si>
    <t xml:space="preserve">Just enjoying a rammed post office experience </t>
  </si>
  <si>
    <t>mitchgdodge well if you told me you wanted to go I had an extra ticket for sunday  you missed out it was hella fun.</t>
  </si>
  <si>
    <t>JTroupTV</t>
  </si>
  <si>
    <t xml:space="preserve">So...exactly why is it 35 degrees, when it was 70 Sunday??!!?? Cuz I'm in Cincinnati, that's why!! </t>
  </si>
  <si>
    <t xml:space="preserve">ahkai 1 death, 1 miscarried n 1 still critical condition is v grave </t>
  </si>
  <si>
    <t>melliejellie</t>
  </si>
  <si>
    <t xml:space="preserve">revsion classes were a bore </t>
  </si>
  <si>
    <t>Dumskull</t>
  </si>
  <si>
    <t>hollykins83  oh hope its not to bad I kiss it better</t>
  </si>
  <si>
    <t>signup94</t>
  </si>
  <si>
    <t>FRIEND REQUESTS ARE EVERYWHERE!  *inhale exhale*</t>
  </si>
  <si>
    <t>garry1bowie</t>
  </si>
  <si>
    <t xml:space="preserve">bigste78 I wish o2 would do better deals on the iPhone </t>
  </si>
  <si>
    <t>punkrockinsmurf</t>
  </si>
  <si>
    <t xml:space="preserve">no MaltEaster Choccy Bunny today though </t>
  </si>
  <si>
    <t>Liemzie</t>
  </si>
  <si>
    <t>jwbrown83 it wasn't  bk down again now</t>
  </si>
  <si>
    <t>rhiannonjonas</t>
  </si>
  <si>
    <t xml:space="preserve">tonistack telfer etc etc. fucking bunch of wangs. </t>
  </si>
  <si>
    <t>houlieoin</t>
  </si>
  <si>
    <t xml:space="preserve">stroughtonsmith fuck why couldn't they hold it on a weekend I have school </t>
  </si>
  <si>
    <t>MiaShmia</t>
  </si>
  <si>
    <t xml:space="preserve">just realised how gutted she is to return back to London without The End </t>
  </si>
  <si>
    <t>sazmatazz</t>
  </si>
  <si>
    <t xml:space="preserve">really wants to see Snow Patrol live again, seems like months ago and it was only 3 weeks </t>
  </si>
  <si>
    <t>elleeeeee</t>
  </si>
  <si>
    <t xml:space="preserve">ahh wait im not </t>
  </si>
  <si>
    <t>guydickinson</t>
  </si>
  <si>
    <t xml:space="preserve">simonwheatley background is that cafe and bookshop in didsbury. One effect of colour sorting is realising I have only 6 orange penguins </t>
  </si>
  <si>
    <t>TayluhTeel</t>
  </si>
  <si>
    <t xml:space="preserve">Goodnight&amp;lt;3.  Sleeping in his shirt..I smell like man now lol. I have to wait like 9 more hours to see him </t>
  </si>
  <si>
    <t>trainstobrazil</t>
  </si>
  <si>
    <t>I was wrong! The Sun is not shinning! It was the light on in my room! haha! It's raining here!!  And cold and WINDY!!! LOL</t>
  </si>
  <si>
    <t>LindseyGallant</t>
  </si>
  <si>
    <t xml:space="preserve">So yep got about 2 hours of sleep </t>
  </si>
  <si>
    <t xml:space="preserve">David_Laing I saw that, wish #Virgin would do that! </t>
  </si>
  <si>
    <t>puiyin89</t>
  </si>
  <si>
    <t xml:space="preserve">is not at all excited about packing (all over again) and putting up at someone else's place. </t>
  </si>
  <si>
    <t xml:space="preserve">has arrived home and wet. I mean, TOTALLY WET </t>
  </si>
  <si>
    <t>deasaurr</t>
  </si>
  <si>
    <t xml:space="preserve">see? my life is gone really flat! CRAP! </t>
  </si>
  <si>
    <t>robiiinn</t>
  </si>
  <si>
    <t xml:space="preserve">Not feeling too good today </t>
  </si>
  <si>
    <t>emileifrem</t>
  </si>
  <si>
    <t>mesirii No!  Ad-hoc meeting spontaneously turned into code camp.</t>
  </si>
  <si>
    <t>Leaaaaaa</t>
  </si>
  <si>
    <t>tommcfly are you coming to play at Plymouth again this year cus i cant go to the ucap tour cus you arent coming anywhere near me  oxo</t>
  </si>
  <si>
    <t xml:space="preserve">Someone in SWEDEN didn't like Mystic Myre http://www.smartestgames.com/gotd.php </t>
  </si>
  <si>
    <t>doodlewhale</t>
  </si>
  <si>
    <t xml:space="preserve">back in the land of the living, but alas, have head in work! </t>
  </si>
  <si>
    <t>asecretikeep</t>
  </si>
  <si>
    <t xml:space="preserve">seriously...if I had only stayed up for 1 more hour, I could have tweeted with the boss.  </t>
  </si>
  <si>
    <t>MissChelC</t>
  </si>
  <si>
    <t xml:space="preserve">Blah sick not going to school today </t>
  </si>
  <si>
    <t>SaraKristen</t>
  </si>
  <si>
    <t xml:space="preserve">PinkTowerLady Good luck to you! We start testing today.....no peace for us til Friday! </t>
  </si>
  <si>
    <t>Yonga</t>
  </si>
  <si>
    <t xml:space="preserve">bramstadhouders It's easier to feel connected through mutual pain. It's closer to the general level of consciousness of most people.. </t>
  </si>
  <si>
    <t>Meryrachel</t>
  </si>
  <si>
    <t xml:space="preserve">i'm hungry and mommy isn't hereeeee </t>
  </si>
  <si>
    <t>gryffindorap</t>
  </si>
  <si>
    <t xml:space="preserve">Wants to watch Primeval... But can somehow never find the right time... </t>
  </si>
  <si>
    <t>babyrunaway</t>
  </si>
  <si>
    <t xml:space="preserve">Being ill sucks! </t>
  </si>
  <si>
    <t>sayhitohj</t>
  </si>
  <si>
    <t xml:space="preserve">is not having a good day today. </t>
  </si>
  <si>
    <t>tthartsya</t>
  </si>
  <si>
    <t xml:space="preserve">9:30PM! So I asked my teacher if I had to speak about my project and she said noo! I am so happy. I might have spewed up! </t>
  </si>
  <si>
    <t>SarahStewart better excuse than &amp;quot;my parrot ate my headset&amp;quot;. Literally - once did 2 in 40 mins  - Blew $160 /sob</t>
  </si>
  <si>
    <t>humanPincushion</t>
  </si>
  <si>
    <t xml:space="preserve">Oh snap, bars and #liquor stores aren't open on the statutory holidays during #Easter. Stupid retarded laws </t>
  </si>
  <si>
    <t>diapertommy</t>
  </si>
  <si>
    <t>woke up about 4:30ish very wet ,changed myself  still tryn to go back to sleep,not lookin good tho.....</t>
  </si>
  <si>
    <t>Theiya</t>
  </si>
  <si>
    <t>There is much to be said for drunken singing. Shopping time now, plans for party under way! Doctors apts   but must be done. SPRING HERE!</t>
  </si>
  <si>
    <t>zerosandones</t>
  </si>
  <si>
    <t xml:space="preserve">Dear Pidgin development team: Please please please can we have a notify for the IRC client, as I never read it until they have gone again </t>
  </si>
  <si>
    <t xml:space="preserve">wzzmypantz 12 hours + on doing 3 of my assessments which is due tomorrow </t>
  </si>
  <si>
    <t>robertsammons</t>
  </si>
  <si>
    <t xml:space="preserve">macbook air has arrived  have to wait till 4 till father retturns </t>
  </si>
  <si>
    <t>xoxCORINNExox</t>
  </si>
  <si>
    <t xml:space="preserve">haha .. i dont have many 'followers' or 'followees' </t>
  </si>
  <si>
    <t>jamiesmart</t>
  </si>
  <si>
    <t xml:space="preserve">can you not find a list of songs by each band on blipfm, or do you have to search for each song title individually? </t>
  </si>
  <si>
    <t>jameswaters</t>
  </si>
  <si>
    <t>ohsnapattack</t>
  </si>
  <si>
    <t xml:space="preserve">(humanPincushion) Oh snap, bars and #liquor stores aren't open on the statutory holidays during #Easter. Stupid retarded laws </t>
  </si>
  <si>
    <t xml:space="preserve">I'm trapped in my a fat and old body ! I have no choice </t>
  </si>
  <si>
    <t>_theBside</t>
  </si>
  <si>
    <t xml:space="preserve">PYTweet nahhhh...tell me y JJ Fad &amp;quot;Supersonic&amp;quot; came on this morning and I got sad </t>
  </si>
  <si>
    <t>bsjohns</t>
  </si>
  <si>
    <t xml:space="preserve">ijustine Are you a big LOST fan? I missed it.... </t>
  </si>
  <si>
    <t>HughHefnerJr</t>
  </si>
  <si>
    <t xml:space="preserve">pfortaleza It won't be for long. More rain and wind coming </t>
  </si>
  <si>
    <t>pinkie69</t>
  </si>
  <si>
    <t xml:space="preserve">ok but in for an op in 3 weeks and a biopsy  </t>
  </si>
  <si>
    <t>DarlingNycki</t>
  </si>
  <si>
    <t>Willie_day26 i really wish i could see ya'll tonight but i live in Lansing so i had no way of entering in the contest  sigh</t>
  </si>
  <si>
    <t>rhian1369</t>
  </si>
  <si>
    <t xml:space="preserve">Heading off to my hell. Need a vacation badly! I'm 32 and haven't been on one since I was 16. Can't afford one though </t>
  </si>
  <si>
    <t>Hardwell</t>
  </si>
  <si>
    <t xml:space="preserve">finally back on track in the studio, lost my cubase dongle in miami </t>
  </si>
  <si>
    <t>tannwick</t>
  </si>
  <si>
    <t>Not much achieved, time to rethink plans for day  Neck pain not helping matters.</t>
  </si>
  <si>
    <t>madeuink</t>
  </si>
  <si>
    <t xml:space="preserve">well after our sunny weekend we woke to ice and snow this morning </t>
  </si>
  <si>
    <t>itsjustmandii</t>
  </si>
  <si>
    <t xml:space="preserve">heading off to workkk </t>
  </si>
  <si>
    <t>MinnesotaSamiam</t>
  </si>
  <si>
    <t xml:space="preserve">http://news.aol.com/?feature=416950    Very sad. </t>
  </si>
  <si>
    <t>lisajohnson</t>
  </si>
  <si>
    <t xml:space="preserve">Can anyone recommend an air filter for cigarette smoke?  Neighbors smoke heavily &amp;amp; my son's asthma has gotten worse.  Needs steroids now </t>
  </si>
  <si>
    <t xml:space="preserve">The result is tomorrow! Oh nooooo! </t>
  </si>
  <si>
    <t>optimusgene</t>
  </si>
  <si>
    <t xml:space="preserve">Morning. My exit interview got moved to Wed. Today I will focus on prepping my iPod lesson... by updating &amp;amp; syncing 30+ iPods </t>
  </si>
  <si>
    <t>WoodFloorLicker</t>
  </si>
  <si>
    <t>tiffanymarie_x3 Haven't been to bed yet.  The perks of unemployment  And yes, apparently your TwitterBerry updates DO come through.</t>
  </si>
  <si>
    <t>alixwilliams</t>
  </si>
  <si>
    <t xml:space="preserve">goood morning sheffield, who the fuck text me this morning? a kfc and 3 mc'ds in 2 days is not healthy </t>
  </si>
  <si>
    <t>Cabinwood</t>
  </si>
  <si>
    <t xml:space="preserve">Off to the dentist... It is snowing - hope the roads are okay </t>
  </si>
  <si>
    <t>wingnut96</t>
  </si>
  <si>
    <t xml:space="preserve">Stopped at the grocery store before work and picked up some salad.  Wings won last night.  So sad about MSU </t>
  </si>
  <si>
    <t>cialina</t>
  </si>
  <si>
    <t xml:space="preserve">TomFelton It's playing at the West End? Too busy seeing Equus to catch it before it closed. Blame Dan. </t>
  </si>
  <si>
    <t>xDyourfunny</t>
  </si>
  <si>
    <t xml:space="preserve">it's snowing.. in april. ugh, sometimes i hate pittsburgh. i miss la  </t>
  </si>
  <si>
    <t>tedghosthunter</t>
  </si>
  <si>
    <t>Spring time is over  http://twitpic.com/2yagh</t>
  </si>
  <si>
    <t>peppermc</t>
  </si>
  <si>
    <t>dra6on</t>
  </si>
  <si>
    <t xml:space="preserve">luk3y_ I'll never find that mystic dream </t>
  </si>
  <si>
    <t>iamspacebar</t>
  </si>
  <si>
    <t xml:space="preserve">laptop charger is broken - unless a little cricket set up home inside it overnight. typical at the worst possible time </t>
  </si>
  <si>
    <t>osoulmates</t>
  </si>
  <si>
    <t xml:space="preserve">Thinking of the fun we missed last weekend but had to work </t>
  </si>
  <si>
    <t>andyfield</t>
  </si>
  <si>
    <t>daibarnes I've just looked on your list and it isn't there  http://www.diigo.com/user/daibarnes/moodlefairy?tab=250</t>
  </si>
  <si>
    <t>bettyb00p00</t>
  </si>
  <si>
    <t>Redd205 it sure will .. &amp;amp; since i'm a responsible mom, i dont have random men in my bed  and i have to use my imagination :-D</t>
  </si>
  <si>
    <t>sarahbath93</t>
  </si>
  <si>
    <t xml:space="preserve">nt far i want to go c the boat that rocked but no one will come with me nd i'm nt travelling 2 canterbury on my own </t>
  </si>
  <si>
    <t>azmanian_devil</t>
  </si>
  <si>
    <t xml:space="preserve">Ugh I wish I could do a redo on all my sleeping patterns they are so messed up. After getting no sleep sunday night, I slept 4 hrs yest </t>
  </si>
  <si>
    <t>The pool was actually closed! couldn't even swim  good thing i biked and ran this morning...even on a busted foot!</t>
  </si>
  <si>
    <t>Bdubs12</t>
  </si>
  <si>
    <t xml:space="preserve">Getting back into the grind.  Wish I was still boarding in tahoe </t>
  </si>
  <si>
    <t>semajretrac</t>
  </si>
  <si>
    <t xml:space="preserve"> mileycyrus: man it sounds like you had a rough night  i'm sorry. Hope ya get some sleep soon!</t>
  </si>
  <si>
    <t>chrisahamer</t>
  </si>
  <si>
    <t xml:space="preserve">Queing for the front seat on colossus paid 9 pounds for all 3 of us to jump the 2 hour queue </t>
  </si>
  <si>
    <t>JoJoJo_Alan</t>
  </si>
  <si>
    <t>is not in the mood to work today  bring on my day off tomorrow!!</t>
  </si>
  <si>
    <t>cuba1221</t>
  </si>
  <si>
    <t xml:space="preserve">Cant seem to shake the blues away </t>
  </si>
  <si>
    <t>justjennyxo</t>
  </si>
  <si>
    <t>boo not getting a puppy anymore  the mum mauled them  it such a shame tbh</t>
  </si>
  <si>
    <t>JeanneBehr</t>
  </si>
  <si>
    <t xml:space="preserve">Snow in April is really depressing. </t>
  </si>
  <si>
    <t>andrewmilton</t>
  </si>
  <si>
    <t xml:space="preserve">moderateorgood how long were you planning to live? Life expectancy in Lewisham is low </t>
  </si>
  <si>
    <t>TiffSanchez</t>
  </si>
  <si>
    <t xml:space="preserve">not having a car sucks.. what a bad week to get my car taken away </t>
  </si>
  <si>
    <t>mollyshort</t>
  </si>
  <si>
    <t xml:space="preserve">Im tidying my room, Why are school holidays so boring? </t>
  </si>
  <si>
    <t>veneschamarie</t>
  </si>
  <si>
    <t>I just got denied ~sexual contact for a Disney movie with The Rock in it.  I am none too pleased with this.</t>
  </si>
  <si>
    <t>psmith0131</t>
  </si>
  <si>
    <t xml:space="preserve">got my dog at the vet for heart surgery.  </t>
  </si>
  <si>
    <t>SLD__X</t>
  </si>
  <si>
    <t xml:space="preserve">duunw how to use this thing </t>
  </si>
  <si>
    <t>brwnjo8</t>
  </si>
  <si>
    <t xml:space="preserve">feels really ill </t>
  </si>
  <si>
    <t>mamatgr21</t>
  </si>
  <si>
    <t xml:space="preserve">at the airport... its soooo cold and the walk is soooo long. </t>
  </si>
  <si>
    <t>cpilson</t>
  </si>
  <si>
    <t xml:space="preserve">MistyDavies Nope; remember, I have not (yet) upgraded to a *Book with a built-in camera. No camera=no iSight. </t>
  </si>
  <si>
    <t>BrookesMyName</t>
  </si>
  <si>
    <t>Morning followers! Finally changed my Twitter name...only a day after I originally said I would Haha. Can't film today.  Will try tomorrow</t>
  </si>
  <si>
    <t>SiobhanDullea</t>
  </si>
  <si>
    <t xml:space="preserve">it's not easy to fly from BOS to SLC </t>
  </si>
  <si>
    <t xml:space="preserve">Phoenix165 California is what happens when you put a trickily worded Proposition in the hands of the electorate rather than the elected. </t>
  </si>
  <si>
    <t>cmarks1103</t>
  </si>
  <si>
    <t>sarahlouisex I fell asleep early last night so I couldn't shower, I'm wearing sweats and glasses. And I feel like shit  I wanna go home.</t>
  </si>
  <si>
    <t xml:space="preserve">iamcheerbear don't hurt or hate me! I mayyyyy have lost my ring </t>
  </si>
  <si>
    <t xml:space="preserve">BennyGreenberg It's beginning to wind me up now because it always picks the worst possible moments to freeze </t>
  </si>
  <si>
    <t>stwillia</t>
  </si>
  <si>
    <t xml:space="preserve">Heard AT&amp;amp;T selling mini laptops for 50 bucks. Got excited, then learned that the special was only for Atlanta/Philly. </t>
  </si>
  <si>
    <t>x__cindy</t>
  </si>
  <si>
    <t xml:space="preserve">xx_maria ugh sux2bus. i'm on prepaid as well so accessing the net is bloody expensive! &amp;amp; pretty sure txt updates cost a fair bit too. </t>
  </si>
  <si>
    <t>BohemianNerd</t>
  </si>
  <si>
    <t xml:space="preserve">is killing trees... I mean downloading important educational research </t>
  </si>
  <si>
    <t>BMcShred</t>
  </si>
  <si>
    <t xml:space="preserve">long day today </t>
  </si>
  <si>
    <t>itikecil</t>
  </si>
  <si>
    <t xml:space="preserve">a friend broke his promises.. </t>
  </si>
  <si>
    <t xml:space="preserve">gjarnling I am fine thanks - tired </t>
  </si>
  <si>
    <t>ewinsk</t>
  </si>
  <si>
    <t xml:space="preserve">trying to keep my eyes open..damn baking </t>
  </si>
  <si>
    <t>Abbeyluvselvie</t>
  </si>
  <si>
    <t xml:space="preserve">why the hell is it snowing </t>
  </si>
  <si>
    <t>Nezbo</t>
  </si>
  <si>
    <t xml:space="preserve">LouLouK Gisburn is great, there are some nice little single track. Did you try some of the new bits? I havent been in a while </t>
  </si>
  <si>
    <t>amandathomass</t>
  </si>
  <si>
    <t xml:space="preserve">Orange juice and toothpaste mouth combo = </t>
  </si>
  <si>
    <t>wenuitun</t>
  </si>
  <si>
    <t xml:space="preserve">And hating that watching House will kill me! I can't wait for this next episode and at the same time.. I don't want to see it </t>
  </si>
  <si>
    <t>CaitlinMcKeon</t>
  </si>
  <si>
    <t xml:space="preserve">Sitting in my car, waiting for my mum to come home. I'm locked out </t>
  </si>
  <si>
    <t>slipandstumble</t>
  </si>
  <si>
    <t xml:space="preserve">zampeachie Farscale To answer both of you: I studied for FOUR hours before the exam and I'm pretty sure I still fucked it </t>
  </si>
  <si>
    <t>adriankhall</t>
  </si>
  <si>
    <t>Is home! Been  WCH since 8:30AM this morning. Been awake since 4. 2nd born in over night; she is not a happy camper  #WCH #tired</t>
  </si>
  <si>
    <t>MarinaMina</t>
  </si>
  <si>
    <t xml:space="preserve">needs some tlc </t>
  </si>
  <si>
    <t xml:space="preserve">jemcam hey i've finished homework but B is tired... </t>
  </si>
  <si>
    <t xml:space="preserve">cheechbud Aww thats beautiful in a sad way but true... </t>
  </si>
  <si>
    <t>Maddie_14</t>
  </si>
  <si>
    <t xml:space="preserve">Riddle Answer: Romeo and Juliet are fish!!! And the broken glass and water is from the fishbowl breaking </t>
  </si>
  <si>
    <t>PrncssKT</t>
  </si>
  <si>
    <t xml:space="preserve">No more early morning flights... Sooo tired </t>
  </si>
  <si>
    <t>AngelicaV1</t>
  </si>
  <si>
    <t>I don't know what to do...  I have to find someone to play with me.... Anyone playing violin? Mozart Sonate? any of them .. lol</t>
  </si>
  <si>
    <t>Pucciola</t>
  </si>
  <si>
    <t>dfvsion poor Msu  i feel so bad... and taco bell sounds really freaking good right now. thanks. i just might have to get some</t>
  </si>
  <si>
    <t>gerrykirk</t>
  </si>
  <si>
    <t xml:space="preserve">quid_nunc Yeah got 4-5 cm of snow in Newmarket yesterday - seems to be following me </t>
  </si>
  <si>
    <t>siquin</t>
  </si>
  <si>
    <t>Ugh studying today. I need a study place/study buddy! Anyone into it?! Its also lovely out   fuck the leaving cert.</t>
  </si>
  <si>
    <t>patsapin</t>
  </si>
  <si>
    <t xml:space="preserve">disappointed in missing out on a music video lead role </t>
  </si>
  <si>
    <t>LandOfSoup</t>
  </si>
  <si>
    <t xml:space="preserve">is back from New York, but wants to go back so badly </t>
  </si>
  <si>
    <t>Ryan_Fielder</t>
  </si>
  <si>
    <t xml:space="preserve">Has too much overtime at work </t>
  </si>
  <si>
    <t>purple_hoodie  That's quite a bad break. I drop my mobile a fair bit too.</t>
  </si>
  <si>
    <t>j9gem</t>
  </si>
  <si>
    <t xml:space="preserve">MissBB83 I've been reading about it on the news.    It seems to keep getting worse.  So terrible.  </t>
  </si>
  <si>
    <t>ninad29</t>
  </si>
  <si>
    <t xml:space="preserve">I am now back in India and feels good to be here..! resumed office and i have caught cold..! </t>
  </si>
  <si>
    <t>jatori</t>
  </si>
  <si>
    <t xml:space="preserve">Why can't Excel 2003 handle more than 7 nested IF statements? </t>
  </si>
  <si>
    <t>XKirstyxo</t>
  </si>
  <si>
    <t xml:space="preserve">So much for all the pics i wanted to post of my room and drum kit..its proven to be beyond impossible since my bedroom light blew </t>
  </si>
  <si>
    <t>didatinz</t>
  </si>
  <si>
    <t xml:space="preserve">i am soo tired [sigh] </t>
  </si>
  <si>
    <t>Snootyboots</t>
  </si>
  <si>
    <t xml:space="preserve">Is grumpy she is no ones bestest friend </t>
  </si>
  <si>
    <t>scotdurbin</t>
  </si>
  <si>
    <t xml:space="preserve">MSU Fans..if there is one thing an Ohio State fan can relate to it is losing an National Championship...feel for your loss </t>
  </si>
  <si>
    <t>tsaacs</t>
  </si>
  <si>
    <t xml:space="preserve">charlotteSK feel better, pally! </t>
  </si>
  <si>
    <t>Alice_Reeves</t>
  </si>
  <si>
    <t xml:space="preserve">Oh no! How did I only just find this out?! http://www.abc.net.au/news/stories/2009/04/02/2533045.htm?section=entertainment I'm sad now </t>
  </si>
  <si>
    <t>missyera</t>
  </si>
  <si>
    <t>rxrrazorblade Poor you.  I just finished work. You'll get through the day.</t>
  </si>
  <si>
    <t>SpazzySabrina</t>
  </si>
  <si>
    <t xml:space="preserve">School/workout/home/homework </t>
  </si>
  <si>
    <t>amyvintis</t>
  </si>
  <si>
    <t xml:space="preserve">way jealous of lauren going to see go audio tonight </t>
  </si>
  <si>
    <t>JoanneRK</t>
  </si>
  <si>
    <t xml:space="preserve">whitsundays It's a great time of year to eat too much! But then, we must diet. </t>
  </si>
  <si>
    <t>Venfort</t>
  </si>
  <si>
    <t xml:space="preserve">Nobody wants to play with me. </t>
  </si>
  <si>
    <t>storyspinner</t>
  </si>
  <si>
    <t xml:space="preserve">again at 3:45 during the morning, the crazy old lady downstairs had her music turn on.... uggg </t>
  </si>
  <si>
    <t>Shari_Abrams</t>
  </si>
  <si>
    <t xml:space="preserve">Got sucked into a movie last night. Am paying for it now in tiredness... and this is my long work day, too </t>
  </si>
  <si>
    <t>macbeck</t>
  </si>
  <si>
    <t xml:space="preserve">How hard is it to possibly have to give up a pet or two if you have to move? </t>
  </si>
  <si>
    <t>My face again... I miss this hair  http://paradisaea-decora.deviantart.com/art/Amore-de-Mori-Fascinator-112915560</t>
  </si>
  <si>
    <t>kickin_it</t>
  </si>
  <si>
    <t xml:space="preserve">WHY DO THEY HAVE LABS THIS EARLY?! I just want to sleep. </t>
  </si>
  <si>
    <t>samanatrix</t>
  </si>
  <si>
    <t xml:space="preserve">cjmgrafx I guess it would be, sorry. </t>
  </si>
  <si>
    <t>FelineFancy</t>
  </si>
  <si>
    <t xml:space="preserve">takes Finnie to the vet later today; he's lost weight and she' worried </t>
  </si>
  <si>
    <t>mrslevite</t>
  </si>
  <si>
    <t>mholles I would go with reading Moon Women.  But then I would fall asleep and  be late for work.   If I 'worked'.</t>
  </si>
  <si>
    <t>mizrainbow</t>
  </si>
  <si>
    <t xml:space="preserve">Time for work. Im tired...  </t>
  </si>
  <si>
    <t>imnickyip</t>
  </si>
  <si>
    <t>AshFoo UGHHHH i hate you  *jk* &amp;lt;3</t>
  </si>
  <si>
    <t>elizatexas</t>
  </si>
  <si>
    <t xml:space="preserve">I got to sleep for three hours! Off to work </t>
  </si>
  <si>
    <t>twilight_love_x</t>
  </si>
  <si>
    <t xml:space="preserve">Shit! I think I sprained my ankle... What am I going to do for my 1.6km NAPFA run tomorrow?!? Damn. </t>
  </si>
  <si>
    <t>jonsmyth</t>
  </si>
  <si>
    <t xml:space="preserve">Ravioli just burned my tongue! </t>
  </si>
  <si>
    <t>jahmash</t>
  </si>
  <si>
    <t>stuck... it seems there are quite some disadvantages about working alone  i guess i need personal ass-kicker</t>
  </si>
  <si>
    <t>JayneHowarth</t>
  </si>
  <si>
    <t xml:space="preserve">Joner can't get there </t>
  </si>
  <si>
    <t>jldundore</t>
  </si>
  <si>
    <t xml:space="preserve">&amp;quot;April SNOW showers. kill may flowers&amp;quot; </t>
  </si>
  <si>
    <t>alexislyon</t>
  </si>
  <si>
    <t xml:space="preserve">programming homework is making me late for work </t>
  </si>
  <si>
    <t>xrachelllx</t>
  </si>
  <si>
    <t xml:space="preserve">the sun has given me a terrible headache </t>
  </si>
  <si>
    <t>VeloTraining</t>
  </si>
  <si>
    <t xml:space="preserve">nichbuick Quite possible I'm afraid, shouldn't happen but can. I had a set replaced under warranty at &amp;lt;2000 miles last year </t>
  </si>
  <si>
    <t>CARLITA18</t>
  </si>
  <si>
    <t>we had sunny days, now the rain is coming again  can't go for a walk with my baby</t>
  </si>
  <si>
    <t>tracey_lynn</t>
  </si>
  <si>
    <t xml:space="preserve">I wish I had been home in time to sleep next to my husband before he went to work for once.  </t>
  </si>
  <si>
    <t>BMforlife</t>
  </si>
  <si>
    <t>domcisme might have to consider removing it from the studio mac pro tommorow  /sniff</t>
  </si>
  <si>
    <t>laudaisoi</t>
  </si>
  <si>
    <t xml:space="preserve">Em ?ang lï¿½m gï¿½ nh? ? Sao ko th?y tr? l?i mï¿½nh  </t>
  </si>
  <si>
    <t>hurricane_mario</t>
  </si>
  <si>
    <t>But i missed breakfast cause of it  and its supposed to snow 3 to 6 inches today. Is it april or january?</t>
  </si>
  <si>
    <t>Jowie85</t>
  </si>
  <si>
    <t xml:space="preserve">HURM the way i have been feeling the last few days and nights... i think i have conficker... it tried playing opossum... it didnt work </t>
  </si>
  <si>
    <t>brendaisarebel</t>
  </si>
  <si>
    <t>binxy thanks! i started sniffling like crazy at the gym today  boohoo, but lots of vitamin C should do the trick!</t>
  </si>
  <si>
    <t>JoHart</t>
  </si>
  <si>
    <t xml:space="preserve">mrskemp sounds like sledgehammer approach to management! sympathy </t>
  </si>
  <si>
    <t>danamorphic</t>
  </si>
  <si>
    <t xml:space="preserve">Kal_Penn OMG I can't believe what just happened in this weeks House. </t>
  </si>
  <si>
    <t>AmandaJanelle</t>
  </si>
  <si>
    <t>why does it have to be cold? why do i have to be awake??  oh well Good morning all</t>
  </si>
  <si>
    <t>zampeachie</t>
  </si>
  <si>
    <t xml:space="preserve">slipandstumble really hope it goes aright </t>
  </si>
  <si>
    <t>joyanne</t>
  </si>
  <si>
    <t>andrevr yes, but sadly i can't make it  family commitment from forever ago...</t>
  </si>
  <si>
    <t>augustography</t>
  </si>
  <si>
    <t xml:space="preserve">I wish I could install Japanese input on Windows 7 beta </t>
  </si>
  <si>
    <t xml:space="preserve">I need food </t>
  </si>
  <si>
    <t>stokoe123</t>
  </si>
  <si>
    <t>just had my lunch and did my chores  boring....</t>
  </si>
  <si>
    <t>ikehnewton</t>
  </si>
  <si>
    <t xml:space="preserve">Argh... I am not feeling that well today, and my new look with the social site been canceled </t>
  </si>
  <si>
    <t>tiapeterson</t>
  </si>
  <si>
    <t xml:space="preserve">Car got broken into last night. Feeling violated! </t>
  </si>
  <si>
    <t>Krelborn</t>
  </si>
  <si>
    <t xml:space="preserve">Jury service was a bust. All done and never got to serve on a trial. Goddamn guilty pleas mean my 2 weeks off work has been cut short </t>
  </si>
  <si>
    <t>slytherinvera</t>
  </si>
  <si>
    <t xml:space="preserve">I almost want to cry because I'm so damn frustrated. I can't breathe through my nose at all, so I can't sleep. No rest=no getting better. </t>
  </si>
  <si>
    <t>ChristinaNikole</t>
  </si>
  <si>
    <t xml:space="preserve">Is absolutely sick of riding the bus, sick of school and sick of living so far from the church. what an attitude!!! </t>
  </si>
  <si>
    <t>Ripley is missing Sarah  http://apps.facebook.com/dogbook/profile/view/540402</t>
  </si>
  <si>
    <t>AleCherry</t>
  </si>
  <si>
    <t>aaa migraine  poo k time to go to school i slept in  buaaa hate tuesdays 8-8 =(</t>
  </si>
  <si>
    <t>mexicanpony</t>
  </si>
  <si>
    <t xml:space="preserve">is in a proper shitty mood </t>
  </si>
  <si>
    <t>estheresses</t>
  </si>
  <si>
    <t>Go too the schoolll  i have sleeeppp</t>
  </si>
  <si>
    <t>missjilly</t>
  </si>
  <si>
    <t xml:space="preserve">JUST FINISHED CRYING HER EYES OUT, PARENTING A PRETEEN IS HARD </t>
  </si>
  <si>
    <t>bladonracer</t>
  </si>
  <si>
    <t xml:space="preserve">Enjoyed playing golf yesterday in the sun, now reaching for the paracetomol before badminton session </t>
  </si>
  <si>
    <t>XSweeneyX</t>
  </si>
  <si>
    <t xml:space="preserve">soooooooooo much uni work to do </t>
  </si>
  <si>
    <t>laurawhudson</t>
  </si>
  <si>
    <t xml:space="preserve">oliverhudson Thin end of wedge. </t>
  </si>
  <si>
    <t>vertigowooyay</t>
  </si>
  <si>
    <t xml:space="preserve">Sheamus any chance you can switch from bit.ly to tiny url? I can't read any of your links at work as bit.ly gets stopped as 'malicious'. </t>
  </si>
  <si>
    <t>TomFelton omg that sounds amazing! i live all the way in bangkok so I don't get the chance to see shows like these  enjoy!</t>
  </si>
  <si>
    <t>ElenaGiovani</t>
  </si>
  <si>
    <t xml:space="preserve">is messed up </t>
  </si>
  <si>
    <t>theellibu</t>
  </si>
  <si>
    <t>bexiclepop Sorry hun  Just not sure if I can any more time off atm. Could meet up after Hammersmith tho? You staying in London then? x</t>
  </si>
  <si>
    <t>Ryan talking about his ex-gf miscarrying makes me sad  although he's like 20something with no ambition so it was dodgy &amp;gt;_&amp;gt;</t>
  </si>
  <si>
    <t>helloLIYANA</t>
  </si>
  <si>
    <t xml:space="preserve">nishafoo i miss you too! </t>
  </si>
  <si>
    <t>CherieAmour24</t>
  </si>
  <si>
    <t xml:space="preserve">Def taking my Northface out of what I thought was retirement </t>
  </si>
  <si>
    <t>thelastkennedy</t>
  </si>
  <si>
    <t xml:space="preserve">MCPRUSA lives!!! Always in our hearts. Goodbye Puerto Rico </t>
  </si>
  <si>
    <t>Oral_B</t>
  </si>
  <si>
    <t xml:space="preserve">Ill head </t>
  </si>
  <si>
    <t>Robert_Moran</t>
  </si>
  <si>
    <t xml:space="preserve">For some reason is unable to sleep </t>
  </si>
  <si>
    <t>Andrew_Robert</t>
  </si>
  <si>
    <t xml:space="preserve">Going to Gulf Shores. But not for fun. For work </t>
  </si>
  <si>
    <t>LordGU</t>
  </si>
  <si>
    <t xml:space="preserve">Went to see my doc today. Told me that things are worse than expected. Need some meds from the drugstore - some heavy stuff. </t>
  </si>
  <si>
    <t>etuazon</t>
  </si>
  <si>
    <t xml:space="preserve">gonna hit the sack. massive day of uni </t>
  </si>
  <si>
    <t xml:space="preserve">Hayfever attack! Looks like I've got to get back on the Flixonase again </t>
  </si>
  <si>
    <t>BendyWalker</t>
  </si>
  <si>
    <t>Just watched this week's episode of House. Oh my God - it was so sad  made me cry.</t>
  </si>
  <si>
    <t>ajaymohanreddy</t>
  </si>
  <si>
    <t xml:space="preserve">Friend's wedding tomorrow. But the venue is so far away from my place, and not very accessible using the MMTS either. What do I do </t>
  </si>
  <si>
    <t>afiestas</t>
  </si>
  <si>
    <t xml:space="preserve">After a week of holidays lot of work to do, answer emails, create some changelogs etc, not a pleasure work at all </t>
  </si>
  <si>
    <t>marusha</t>
  </si>
  <si>
    <t xml:space="preserve">Ufff, they`re all now offline (my moldavian friends) </t>
  </si>
  <si>
    <t>rachelnicole18</t>
  </si>
  <si>
    <t xml:space="preserve">What do you do if a blonde throws a grenade at you? Pull the pin and throw it back. hahahaha not.. I need a good joke </t>
  </si>
  <si>
    <t>CaroleRichards</t>
  </si>
  <si>
    <t xml:space="preserve">airbush  thanks for the guru links, but they just take me to the sign in page </t>
  </si>
  <si>
    <t>emilyexploded</t>
  </si>
  <si>
    <t xml:space="preserve">I had a dream about one of the people who I follow and they follow me...he went to prom and I didn't </t>
  </si>
  <si>
    <t>Kamylon</t>
  </si>
  <si>
    <t>Lannaa</t>
  </si>
  <si>
    <t>Silverstein stuff still isn't here  lame. I don't like our postman, he's a knob</t>
  </si>
  <si>
    <t>britt0724</t>
  </si>
  <si>
    <t xml:space="preserve">It's snowing! Really wish it would stick though </t>
  </si>
  <si>
    <t xml:space="preserve">amazingphoebe i guess so :/ but i'ma still be hell fucked off those nights regardless, i guess </t>
  </si>
  <si>
    <t>NemmyNoo</t>
  </si>
  <si>
    <t xml:space="preserve">is strangely addicted to 'great british menu' just need to do some woooork </t>
  </si>
  <si>
    <t>MrsApollo19</t>
  </si>
  <si>
    <t>Ugh, school  i hate coming early and just sitting at my locker.</t>
  </si>
  <si>
    <t>xtirsa</t>
  </si>
  <si>
    <t xml:space="preserve">back from school, now doing the papers </t>
  </si>
  <si>
    <t>finished ma pasta  gotta get on and do my homework now..grrr</t>
  </si>
  <si>
    <t>emoh</t>
  </si>
  <si>
    <t xml:space="preserve">just came home....drained. </t>
  </si>
  <si>
    <t>glammakid</t>
  </si>
  <si>
    <t xml:space="preserve">Having some lunch &amp;amp; watching The Women with mother... throat hurts sooo bad! </t>
  </si>
  <si>
    <t>elspuddy</t>
  </si>
  <si>
    <t xml:space="preserve">want http://tinyurl.com/3p7653 !! but not in the uk store </t>
  </si>
  <si>
    <t>tlblocker</t>
  </si>
  <si>
    <t xml:space="preserve">is goin to work </t>
  </si>
  <si>
    <t>mollie_trainor</t>
  </si>
  <si>
    <t>Last night I watched the most depressing episode of House ever!  But anywho, I'm sooo tired of speaking French 24/7. Ick...</t>
  </si>
  <si>
    <t>px</t>
  </si>
  <si>
    <t xml:space="preserve">Just got Delicious Library license key, scanning everything with #barcodes. Burt's Bees Beeswax lipbalm fail. </t>
  </si>
  <si>
    <t>Cidtalk</t>
  </si>
  <si>
    <t xml:space="preserve">When I think of all the unsavory things I've done in my life, the most guilt comes from waking a kid for school..seems soooo cruel. </t>
  </si>
  <si>
    <t>tuxetuxe</t>
  </si>
  <si>
    <t xml:space="preserve">humm no support for remote cvs history in opengrok 0.7 ...  guest i have to wait for 0.8!! </t>
  </si>
  <si>
    <t>HeyChinaski</t>
  </si>
  <si>
    <t>quii  Jealous Java programmer -&amp;gt; HeyChinaski</t>
  </si>
  <si>
    <t>PrincessLilla</t>
  </si>
  <si>
    <t xml:space="preserve">omygosh!  my lupus rash on my face is so awful this morning!  I look like a monster </t>
  </si>
  <si>
    <t>wibwEric</t>
  </si>
  <si>
    <t xml:space="preserve">Lets hit the showers Tweets...can't have you stinking up the place!  Oh wait- that's me  </t>
  </si>
  <si>
    <t>Poppypaws</t>
  </si>
  <si>
    <t xml:space="preserve">wishes things were easier </t>
  </si>
  <si>
    <t>tonguetied_</t>
  </si>
  <si>
    <t xml:space="preserve">i want my long hair back </t>
  </si>
  <si>
    <t>lickmycupcakes  So sad when animals are unhappy, my dog has mastered the reproachful-youre-breaking-my-heart puppy look.</t>
  </si>
  <si>
    <t>fuzzone</t>
  </si>
  <si>
    <t xml:space="preserve">monikamundell ...but twitter seems to be taking up my email time at the moment </t>
  </si>
  <si>
    <t>joconchie</t>
  </si>
  <si>
    <t>Firefly2020 I didn't win!  my 5 horses came just outside the top 5!</t>
  </si>
  <si>
    <t>spyduh</t>
  </si>
  <si>
    <t>jealous of all the people tweeting about meeting amber benson at supernova/king comics signing.  hope the perth supanova gets some stars.</t>
  </si>
  <si>
    <t>rezeki</t>
  </si>
  <si>
    <t xml:space="preserve">Chest pain.  Hockey training tmr. </t>
  </si>
  <si>
    <t>nhdinh</t>
  </si>
  <si>
    <t xml:space="preserve">C? g?ng l?t ?? ng?i d?y </t>
  </si>
  <si>
    <t>sankekorafi</t>
  </si>
  <si>
    <t xml:space="preserve">April + Snow = </t>
  </si>
  <si>
    <t>jordanhowell</t>
  </si>
  <si>
    <t xml:space="preserve">No coke. SHOCKER. </t>
  </si>
  <si>
    <t>Nikilbs</t>
  </si>
  <si>
    <t>baahh???  SNOW?!?! .....  gross...</t>
  </si>
  <si>
    <t xml:space="preserve">i still want more followers.... celebrities!! for my challenge is not working too well!! </t>
  </si>
  <si>
    <t>flipgenie</t>
  </si>
  <si>
    <t xml:space="preserve">Must stay of Etch shop, Must stay of Etch shop, Must stay of Etch shop, Must stay of Etch shop . . . dammit </t>
  </si>
  <si>
    <t>robertosantos</t>
  </si>
  <si>
    <t xml:space="preserve">chandarenee yo,yo.... hope your well, haven't seen ya'll in a minute </t>
  </si>
  <si>
    <t>jeffbee</t>
  </si>
  <si>
    <t xml:space="preserve">Wife just called with my 2yr old on the phone. Woke up and wanted daddy. </t>
  </si>
  <si>
    <t>Vicky_B</t>
  </si>
  <si>
    <t>Looks like McG lost his R-Rating battle over Terminator Salvation. Watered down Terminator movie?  http://tinyurl.com/c37yjv</t>
  </si>
  <si>
    <t>kellistar</t>
  </si>
  <si>
    <t xml:space="preserve">KristyLee04 yeah... sometimes i actually do try to be gangsta when i feel like it would suit the moment... but i always fail miserably </t>
  </si>
  <si>
    <t>marramgrass</t>
  </si>
  <si>
    <t xml:space="preserve">Dang. I had hoped to make my Xcake debut soon, but can't make Thursday evening </t>
  </si>
  <si>
    <t>joshbates15</t>
  </si>
  <si>
    <t xml:space="preserve">picked up my new glasses yesterday, and when i woke up this morning i thought they got my prescription horribly wrong! it's snowing </t>
  </si>
  <si>
    <t>monamour_x</t>
  </si>
  <si>
    <t xml:space="preserve">Cramps are crappy. </t>
  </si>
  <si>
    <t>KateAWard</t>
  </si>
  <si>
    <t xml:space="preserve">innocentdrinks prob not first to say this, but I really really hope this coke deal  isn't the end of the innocence! </t>
  </si>
  <si>
    <t>ether_radio</t>
  </si>
  <si>
    <t xml:space="preserve">its so hot in frankfurt </t>
  </si>
  <si>
    <t>abacus4counting</t>
  </si>
  <si>
    <t xml:space="preserve">thatCulliverkid I thought you really cared </t>
  </si>
  <si>
    <t>phuongiepops</t>
  </si>
  <si>
    <t xml:space="preserve">shirohiro mama bear i miss you </t>
  </si>
  <si>
    <t>smartiepie99</t>
  </si>
  <si>
    <t xml:space="preserve">Yay we won our debate... but now I'm tired... and Bored. And I'm weird when I'm bored... </t>
  </si>
  <si>
    <t xml:space="preserve">dkingh Glad you still like it! Still want one of my own hahaha, but i don't have the time to make one... </t>
  </si>
  <si>
    <t>michellebandril</t>
  </si>
  <si>
    <t xml:space="preserve">AsiaSadeAzante hey Mama! U still at the studio?? Woke up in the mid of the nite </t>
  </si>
  <si>
    <t>seany85</t>
  </si>
  <si>
    <t>Glinner awwh I feel dirty now, having followed an amateur armando  damn fakes!</t>
  </si>
  <si>
    <t>urbanwide</t>
  </si>
  <si>
    <t>pholloway hrm, yes I just noticed that too... probably best to ring up... (and I can't make it that night BTW so I won't see you  )</t>
  </si>
  <si>
    <t>Irfan160  No  i'm so tired now.</t>
  </si>
  <si>
    <t>edwardli</t>
  </si>
  <si>
    <t xml:space="preserve">I am very close to buying a MacBook </t>
  </si>
  <si>
    <t>HineshRajdev</t>
  </si>
  <si>
    <t xml:space="preserve">Wand003 It'll be a sad day for Endemol. </t>
  </si>
  <si>
    <t>Porthouse</t>
  </si>
  <si>
    <t xml:space="preserve">eBeth have installed the much talked about tweetdeck... My hubby does most of the geek stuff in our house so am a little bemused </t>
  </si>
  <si>
    <t>proudmonkey75</t>
  </si>
  <si>
    <t xml:space="preserve">Well later friends better do some work! </t>
  </si>
  <si>
    <t>StarSophie19</t>
  </si>
  <si>
    <t xml:space="preserve">thinking how i am actually gonna revise for my gcse's which are very soon unfortunately </t>
  </si>
  <si>
    <t>laura_valerie</t>
  </si>
  <si>
    <t>sabrinatan Gorgeous, I told you that your foundation has been discontinued yes? It's getting recalled on April 14  xox</t>
  </si>
  <si>
    <t>ripnix</t>
  </si>
  <si>
    <t>Sophiamar  espero que estejas bem. Need anything. lady? Kiss</t>
  </si>
  <si>
    <t>danielle_sugar</t>
  </si>
  <si>
    <t>i miss my mum  havent seen her for almost a week and i still have to wait another week  she just called me i miss her</t>
  </si>
  <si>
    <t xml:space="preserve">This day officially sux.. bad mood and stuff like that </t>
  </si>
  <si>
    <t>aznmnx</t>
  </si>
  <si>
    <t xml:space="preserve">I hate no sex week </t>
  </si>
  <si>
    <t xml:space="preserve">I think #nickdarcy got a raw deal! Another champion leaves the pool. </t>
  </si>
  <si>
    <t xml:space="preserve">Are replies/mentions playing up or is the whole Twitterverse just ignoring me? </t>
  </si>
  <si>
    <t>JimserM</t>
  </si>
  <si>
    <t>SportsGirlsPlay I coach too. Forced into retirement a good few years ago due to injury  You coach in the US?</t>
  </si>
  <si>
    <t>rosiiebella</t>
  </si>
  <si>
    <t xml:space="preserve">sitting home wishing he would just call me </t>
  </si>
  <si>
    <t>asegga</t>
  </si>
  <si>
    <t xml:space="preserve">KENYAN TEENAGE Girls seek solace in cow drugs to induce abortion </t>
  </si>
  <si>
    <t>figure10point1</t>
  </si>
  <si>
    <t xml:space="preserve">I'm sick of living in this apartment by myself...I miss home so much </t>
  </si>
  <si>
    <t>leehurley</t>
  </si>
  <si>
    <t xml:space="preserve">i slept for too long last night. my head aches now </t>
  </si>
  <si>
    <t>carolmanila07</t>
  </si>
  <si>
    <t xml:space="preserve">hopes she wouldnt have that toothache again </t>
  </si>
  <si>
    <t xml:space="preserve">ARGHHH spent all yesterday doing a DPS for WMB, found out just now that we're only booked in for 1 page now - start again then.. </t>
  </si>
  <si>
    <t>brita424</t>
  </si>
  <si>
    <t xml:space="preserve">im scared to go outside....its COLD today. Too bad I already put away all my winter clothes </t>
  </si>
  <si>
    <t>vital_sign</t>
  </si>
  <si>
    <t xml:space="preserve">Gahhh THIS TWITTER APP FAILS </t>
  </si>
  <si>
    <t>weirdalgurl</t>
  </si>
  <si>
    <t xml:space="preserve">Work... again. I didn't even wake up last night when Muffin came to bed </t>
  </si>
  <si>
    <t>KatieKatie82</t>
  </si>
  <si>
    <t xml:space="preserve">I'm up way earlier then I want to be </t>
  </si>
  <si>
    <t>ryzllXD</t>
  </si>
  <si>
    <t>Photo: got this from marjï¿½s multiply. awww, iï¿½ll miss you masci,  http://tumblr.com/xix1ju5ku</t>
  </si>
  <si>
    <t>SatansPuppet</t>
  </si>
  <si>
    <t xml:space="preserve">Emzypurry not sure I'll grab book 3 her writing style is kinda simple... Not much happens </t>
  </si>
  <si>
    <t>Jasminepaige1</t>
  </si>
  <si>
    <t xml:space="preserve">birthday soons </t>
  </si>
  <si>
    <t>starjamgirl</t>
  </si>
  <si>
    <t xml:space="preserve">bedtimee. not that i'm doing anything tomorrow. stopit music </t>
  </si>
  <si>
    <t>Tory_x</t>
  </si>
  <si>
    <t xml:space="preserve">having a bad day </t>
  </si>
  <si>
    <t>Yilishabi</t>
  </si>
  <si>
    <t xml:space="preserve">sadly no boarding today, picked up a bug from somewhere </t>
  </si>
  <si>
    <t>sub_baseline</t>
  </si>
  <si>
    <t xml:space="preserve">DJAbsoluteValue means nothing to me, I still have to work Sat and Sun and they took my twitter away </t>
  </si>
  <si>
    <t>jenn_elle</t>
  </si>
  <si>
    <t xml:space="preserve">dragging myself to work. </t>
  </si>
  <si>
    <t>AnnA_LySe</t>
  </si>
  <si>
    <t>i have to study, but I don't want to  it's so booooooring</t>
  </si>
  <si>
    <t>fn17</t>
  </si>
  <si>
    <t>wants a G1 or a Prada 2  CONTRACT!</t>
  </si>
  <si>
    <t>Lara_Disco</t>
  </si>
  <si>
    <t xml:space="preserve">My boobs hurt </t>
  </si>
  <si>
    <t xml:space="preserve">hollyalyxfinch Oh, Holly!  Take no notice of these morons - we think you're wonderful and very talented </t>
  </si>
  <si>
    <t>Jenn2204</t>
  </si>
  <si>
    <t xml:space="preserve">Is at home with a poorly foot </t>
  </si>
  <si>
    <t>caitymay</t>
  </si>
  <si>
    <t xml:space="preserve">im sleepy, my head aches and my throat hurts and i want to go home </t>
  </si>
  <si>
    <t xml:space="preserve">JamesHancox That was a great idea, I invited her to Queen Vic market with me on Friday.Then realised it was Good Friday and it's closed </t>
  </si>
  <si>
    <t>LindsayShively</t>
  </si>
  <si>
    <t xml:space="preserve">Hoping my puppy gets better!!! She had to go to the doggie ER last night </t>
  </si>
  <si>
    <t>JanaAlyssa</t>
  </si>
  <si>
    <t xml:space="preserve">study study study. it seems to be never-ending. tests all the time.  </t>
  </si>
  <si>
    <t>_sugarcube</t>
  </si>
  <si>
    <t xml:space="preserve">pennylane316 Yeah, I know they are touring in USA soon, but I couldn't go, it's during the week in Philly </t>
  </si>
  <si>
    <t>tarwe</t>
  </si>
  <si>
    <t xml:space="preserve">Vomit. Urgh </t>
  </si>
  <si>
    <t xml:space="preserve">betahaus You really should put your website URL on your Twitter profile. Took me a while to find it. </t>
  </si>
  <si>
    <t>Kayerodriguez</t>
  </si>
  <si>
    <t>Miss u baby  r u awake? Time to poke ur patients already!</t>
  </si>
  <si>
    <t>omgitsKatiebee</t>
  </si>
  <si>
    <t>Going to starbucks!! Then school  first period is French. Zut! Je n'a pas fait mes devoirs francais.</t>
  </si>
  <si>
    <t>solitarydancer</t>
  </si>
  <si>
    <t xml:space="preserve">Yasmin64 We're supposed to be getting Tesco in the states but nothing in my area yet.  </t>
  </si>
  <si>
    <t>mohdrafie</t>
  </si>
  <si>
    <t xml:space="preserve">Anyone who's like a superstar can use ustream.tv to broadcast #IgniteCardiff live. Apparently, my iMac is too heavy to carry there </t>
  </si>
  <si>
    <t>GiveMeSpace</t>
  </si>
  <si>
    <t xml:space="preserve"> I Still Cant Find My Phone , And I Cant Call It , Cause Its Dead</t>
  </si>
  <si>
    <t>Lola_Pops</t>
  </si>
  <si>
    <t xml:space="preserve">lunch was disappointing </t>
  </si>
  <si>
    <t>jw37643</t>
  </si>
  <si>
    <t xml:space="preserve">Cases like sandra cantu break my heart... Also the reason I'm uber protective of my girls </t>
  </si>
  <si>
    <t>Smelleykins</t>
  </si>
  <si>
    <t xml:space="preserve">is NOT a happy bunny. so-called friends have gone and ruined my chances on this project! </t>
  </si>
  <si>
    <t>RachPower</t>
  </si>
  <si>
    <t xml:space="preserve">Would be fantastic if my home loan wasn't fixed. Everyone is rubbing their hands together with this interest rate cut, except for me </t>
  </si>
  <si>
    <t>dbferguson</t>
  </si>
  <si>
    <t xml:space="preserve">No one at my new job knows it's my birthday, so sadly I see no Big Cookie in my future. </t>
  </si>
  <si>
    <t>peterneubauer</t>
  </si>
  <si>
    <t xml:space="preserve">#untwitter the &amp;quot;trash-bin&amp;quot; solution doesn't work! the tweet is in the indexes and propagated, even if it disappears from my personal list </t>
  </si>
  <si>
    <t>lovebig</t>
  </si>
  <si>
    <t xml:space="preserve">Januaryeme So sorry for your loss....another thing we seem to have in common.  </t>
  </si>
  <si>
    <t>FunnyTasha</t>
  </si>
  <si>
    <t xml:space="preserve">KikitaLinda Awww but 300 is also very much =D oh my gosh do you know whats going on with nick? </t>
  </si>
  <si>
    <t>cerbstarraiser</t>
  </si>
  <si>
    <t xml:space="preserve">I am NOT jealous of my friends with iPhones.  I'm not!  ...I'm not... Really... </t>
  </si>
  <si>
    <t>Celticgirl1913 i'm sorry.  hopefully it will get better.</t>
  </si>
  <si>
    <t>ShystieUK</t>
  </si>
  <si>
    <t>NicholleMonique Tis true baby boo, tis true.. I need to charge up  coz my BB doesn't deserve to see the Yellow or Red bars..</t>
  </si>
  <si>
    <t>julie_luv</t>
  </si>
  <si>
    <t xml:space="preserve">It's too early to be at school... It's 6:50 ugh.... </t>
  </si>
  <si>
    <t>debbiferr</t>
  </si>
  <si>
    <t xml:space="preserve">just woke upp [: CHEESE ON TOAST. yummmm. i want to wear my spongebob teeshirt but i cant find it </t>
  </si>
  <si>
    <t>Jeni86</t>
  </si>
  <si>
    <t xml:space="preserve">is it friday yet </t>
  </si>
  <si>
    <t>vasbestkept</t>
  </si>
  <si>
    <t xml:space="preserve">Ps8612 I missed the end of I love money </t>
  </si>
  <si>
    <t>jenncastle</t>
  </si>
  <si>
    <t>ChrisInBoston Baston... that sucks dude.    {{sending happy thoughts your way}}</t>
  </si>
  <si>
    <t xml:space="preserve">bradiewebbstack ew not meatloaf. go with pie..wow you said that like, 2 hours ago. omg as soon as i logged off you got on. typical </t>
  </si>
  <si>
    <t xml:space="preserve">mr twitter what r u doing? i can't send direct messages anymore!! </t>
  </si>
  <si>
    <t>jaimejo22</t>
  </si>
  <si>
    <t>I'm sick...   Those little dudes from the Mucinex commerials are throwing a party in my chest.</t>
  </si>
  <si>
    <t xml:space="preserve">pet society aint working </t>
  </si>
  <si>
    <t>i just cried when blair got expelled.  poooooor blair. but its okay. she is going to Yale and everything is okay.</t>
  </si>
  <si>
    <t>holyfudge</t>
  </si>
  <si>
    <t>Stuck at home  I watch way to many border patrol programs..watching a new zeland one now. What the hell is MAF?</t>
  </si>
  <si>
    <t>joseadan88</t>
  </si>
  <si>
    <t xml:space="preserve">ahh... food .... class </t>
  </si>
  <si>
    <t>aharvey2006</t>
  </si>
  <si>
    <t>My HDD DVD died  picked up the new Topfield TF71000HDPVRt  with the wife's permission of course</t>
  </si>
  <si>
    <t>DeirdreJoh</t>
  </si>
  <si>
    <t>good morning.... i wish it were nicer outside  but that's boston for you</t>
  </si>
  <si>
    <t>tricia_nicole</t>
  </si>
  <si>
    <t xml:space="preserve">where did spring go?? </t>
  </si>
  <si>
    <t>PaulaFanx13</t>
  </si>
  <si>
    <t xml:space="preserve">Gonna go to school in about 40min </t>
  </si>
  <si>
    <t>AnaVatazes</t>
  </si>
  <si>
    <t xml:space="preserve">You know, I don't how you people can put up with my lack of spelling ability. Just looked over a couple of posts and I messed up a word. </t>
  </si>
  <si>
    <t>pennydog</t>
  </si>
  <si>
    <t xml:space="preserve">purplesparkle You'd get more taking it to the breakers </t>
  </si>
  <si>
    <t>dancer_manda</t>
  </si>
  <si>
    <t xml:space="preserve">is getting ready, then school! tooo early </t>
  </si>
  <si>
    <t>Nicki39</t>
  </si>
  <si>
    <t xml:space="preserve">Just got home from taking Lynsey to the airport. It's cold and snowing hear.  I think they said the high today was only in the 20's. </t>
  </si>
  <si>
    <t>dareeen</t>
  </si>
  <si>
    <t xml:space="preserve">I hate our student teacher, mrs. rolls </t>
  </si>
  <si>
    <t>23graeme23 Same  - Had an unproductive morning too.</t>
  </si>
  <si>
    <t>sylvien</t>
  </si>
  <si>
    <t xml:space="preserve">mamamusings thanks for link, will keep it for next time as I had already ordered glasses </t>
  </si>
  <si>
    <t>ICEparties</t>
  </si>
  <si>
    <t xml:space="preserve">sitting in the office on my own, all my colleagues have abandoned me </t>
  </si>
  <si>
    <t>robertholiday</t>
  </si>
  <si>
    <t xml:space="preserve">it is cold in the A too </t>
  </si>
  <si>
    <t>MATT1604</t>
  </si>
  <si>
    <t>matt231 I still don't understand  Can you get me up to date, please?</t>
  </si>
  <si>
    <t>jawny</t>
  </si>
  <si>
    <t xml:space="preserve">does it sound wrong if i say i miss her already? cuz i do.. </t>
  </si>
  <si>
    <t>DarthMolen</t>
  </si>
  <si>
    <t xml:space="preserve">tompierce GAAAH Now I have Monty streaming in my head. I thought I had kicked the habit </t>
  </si>
  <si>
    <t>ginny9577</t>
  </si>
  <si>
    <t>Helenszone unfortunately no, it's in the non-nkotb section  i'm still trying to figure out my AS spin-off..</t>
  </si>
  <si>
    <t>jhnewf</t>
  </si>
  <si>
    <t>tessaschraven Not sure if that would work!! It's so $$$ to fly out west!  I want to though...</t>
  </si>
  <si>
    <t>noodleblue</t>
  </si>
  <si>
    <t xml:space="preserve">HarleyNK there's no NK's to play with </t>
  </si>
  <si>
    <t>Farrahri</t>
  </si>
  <si>
    <t>Idayu's away!!  And my phone is bent!!</t>
  </si>
  <si>
    <t>TraceyGW</t>
  </si>
  <si>
    <t>rexnebula Congratulations!! I'm glad the job went well for you!!   about the no snacking....perhaps you can get some quality snacking in</t>
  </si>
  <si>
    <t>shadowsteph</t>
  </si>
  <si>
    <t xml:space="preserve">roseformyrose oh I am feeling the same today </t>
  </si>
  <si>
    <t>tsuiwei</t>
  </si>
  <si>
    <t xml:space="preserve">What the.... Didn't have time to tweet since more than 24hours ago!!! </t>
  </si>
  <si>
    <t xml:space="preserve">thatswhack74 hsm3 premiered here one day before the US premiere. the only time that happened </t>
  </si>
  <si>
    <t>CassiiNasi</t>
  </si>
  <si>
    <t>SICKK  i feel like dying... but im not gonna,, cause i LOVEYOU.</t>
  </si>
  <si>
    <t xml:space="preserve">eye hurts </t>
  </si>
  <si>
    <t>philhawley</t>
  </si>
  <si>
    <t>kusasi I had it before, but not sure it is on this phone  I will check with you before then, we will go down for the weekend I think!</t>
  </si>
  <si>
    <t>curvyclaudia</t>
  </si>
  <si>
    <t xml:space="preserve">hmmm the twitter I sent from my phone last night didn't get posted </t>
  </si>
  <si>
    <t>Mithrilendil</t>
  </si>
  <si>
    <t xml:space="preserve">coren42 erf can't listen to it at work </t>
  </si>
  <si>
    <t>rondata</t>
  </si>
  <si>
    <t xml:space="preserve">TanMcG but.... it doesn't come with a flashlight </t>
  </si>
  <si>
    <t>cleokid</t>
  </si>
  <si>
    <t xml:space="preserve">amnewsboy i'd love to but im at work now </t>
  </si>
  <si>
    <t>lovingindie</t>
  </si>
  <si>
    <t xml:space="preserve">This world sucks </t>
  </si>
  <si>
    <t>cherrybomb54</t>
  </si>
  <si>
    <t xml:space="preserve">Ergh I feel like crap...I'm so sorry </t>
  </si>
  <si>
    <t>ianapplegate</t>
  </si>
  <si>
    <t xml:space="preserve">looked for cafe on tooting common as per baseblack suggestion. Ended up in the wrong one </t>
  </si>
  <si>
    <t>carmensmiles</t>
  </si>
  <si>
    <t xml:space="preserve">i want to see SAW 5!!!!!!! mhhhh i donï¿½t when itï¿½s available in Germany </t>
  </si>
  <si>
    <t>safclyndz</t>
  </si>
  <si>
    <t xml:space="preserve">Work soon </t>
  </si>
  <si>
    <t>andrewb</t>
  </si>
  <si>
    <t xml:space="preserve">duncn Our stormy-ness has moved on </t>
  </si>
  <si>
    <t>beautyidol</t>
  </si>
  <si>
    <t xml:space="preserve">Suppose i better do another post, i been slack latley </t>
  </si>
  <si>
    <t>btcprox</t>
  </si>
  <si>
    <t xml:space="preserve">I'm craving for the long weekend... </t>
  </si>
  <si>
    <t>Lisakristinee</t>
  </si>
  <si>
    <t>Im superrr tired this morning  I want breakfast!</t>
  </si>
  <si>
    <t>warrenparkinson</t>
  </si>
  <si>
    <t>Schofe Darn! I missed the Twitter man!  Is there anywhere online I could watch it Phil? What was his deal?</t>
  </si>
  <si>
    <t>Laaurennnn</t>
  </si>
  <si>
    <t xml:space="preserve">i'm so bord i have nothing to do i wish my friends went busy </t>
  </si>
  <si>
    <t>saranouman</t>
  </si>
  <si>
    <t xml:space="preserve">Just baashed my head on sum iron railings </t>
  </si>
  <si>
    <t>nadimulia</t>
  </si>
  <si>
    <t xml:space="preserve">wish could be in JKT for shaayna's birthday on thursday  </t>
  </si>
  <si>
    <t>BerticusMaximus</t>
  </si>
  <si>
    <t xml:space="preserve">My brain hurts.  Talking about digitisation is very complicated </t>
  </si>
  <si>
    <t>vestybaby</t>
  </si>
  <si>
    <t>Willie_Day26 u won't be singin that song lmao (smh) its soooo embarassing but it is cold and snow on the ground  hope y'all enjoy the  D</t>
  </si>
  <si>
    <t>vilmajar</t>
  </si>
  <si>
    <t>Cannot find my sport shoes  was ready to go for my first open-air running 2009.</t>
  </si>
  <si>
    <t>mudpuddletwins</t>
  </si>
  <si>
    <t xml:space="preserve">having a hard time concentrating; my cat some how got out &amp;amp; has been missing for a day. He is literally a scaredy cat plus it's so cold. </t>
  </si>
  <si>
    <t>srandhawa</t>
  </si>
  <si>
    <t>shed a tear for &amp;quot;gran torino&amp;quot;  another vintage from the clint eastwood stable of movies</t>
  </si>
  <si>
    <t>kch33</t>
  </si>
  <si>
    <t xml:space="preserve">Getting ready to go to meeting.....Yeah!! </t>
  </si>
  <si>
    <t>kimparsell</t>
  </si>
  <si>
    <t>Lovely spring AM in Ohio - it's snowing.  No accumulation expected though. Supposed to start warming up again tomorrow thank goodness!</t>
  </si>
  <si>
    <t>ClaireLouise89</t>
  </si>
  <si>
    <t xml:space="preserve">Just been down to the opera house to see the star trek world premire...but missed it </t>
  </si>
  <si>
    <t>illanzadi</t>
  </si>
  <si>
    <t>Almost at school. More ERBs.  and I have to bring in my back pack, and poster board and cake for a project. This may not turn out well.</t>
  </si>
  <si>
    <t>seishirou99</t>
  </si>
  <si>
    <t xml:space="preserve">silverwind Aw, that sucks. </t>
  </si>
  <si>
    <t>summerlady</t>
  </si>
  <si>
    <t xml:space="preserve">KarimJebari thanks for concern. No physical harm. I was just about to enjoy some malatang when I found my wallet forever gone. </t>
  </si>
  <si>
    <t>Adamicusthe3rd</t>
  </si>
  <si>
    <t xml:space="preserve">Xantiriad fingers crossed for you Xan, that's horrid news </t>
  </si>
  <si>
    <t>Marawitch</t>
  </si>
  <si>
    <t xml:space="preserve">had a lovely chat with a Thursday Island guy today.  And now is haaaanging for palm trees.......and frangipani.....and dugong... </t>
  </si>
  <si>
    <t>LisaLuscious</t>
  </si>
  <si>
    <t xml:space="preserve">The most boring dinner ever! i hate being stuck in the house wanting nice food and not having any!! sulky mood coming up </t>
  </si>
  <si>
    <t>LucyHarrop</t>
  </si>
  <si>
    <t xml:space="preserve">I'm so bored  But its sunny for once but i can tell its gonna rain </t>
  </si>
  <si>
    <t>shiwon</t>
  </si>
  <si>
    <t xml:space="preserve">Reila woke me up around 3:30AM and I STILL haven't gone back to bed because she's asleep on me </t>
  </si>
  <si>
    <t>KingOfHighFives</t>
  </si>
  <si>
    <t>Just seen 'Little Big Planet' for ï¿½11.99  I just spent ï¿½38.99 in it.</t>
  </si>
  <si>
    <t>GJinkieZ</t>
  </si>
  <si>
    <t xml:space="preserve">I woke up to find snow, had to scrape my car and its 30 degrees!!! I miss FL and my Disney family so bad </t>
  </si>
  <si>
    <t>warisara</t>
  </si>
  <si>
    <t>and here  http://twitpic.com/2yaxf</t>
  </si>
  <si>
    <t>VeganAberinkula</t>
  </si>
  <si>
    <t xml:space="preserve">FruitTree101 I know! The poor thing must've been so scared! All these huge things coming towards it! </t>
  </si>
  <si>
    <t>ycandybrooklyn</t>
  </si>
  <si>
    <t>accidentaly overslept   had to drive this morning/stare at the sun.   5 page paper to start and finish in an hour. oh joy.</t>
  </si>
  <si>
    <t>Mmerii</t>
  </si>
  <si>
    <t>why i can`t find dear friend  i need her to tweet with me ! help me people !</t>
  </si>
  <si>
    <t>PolkaDotSkirt</t>
  </si>
  <si>
    <t xml:space="preserve">HOW is it 1pm ALREADY? Not enough done </t>
  </si>
  <si>
    <t>saurjk</t>
  </si>
  <si>
    <t xml:space="preserve">exams suck </t>
  </si>
  <si>
    <t>lilyginny27</t>
  </si>
  <si>
    <t xml:space="preserve">javastix as of now, it still ain't up yet </t>
  </si>
  <si>
    <t>hazy_crazy</t>
  </si>
  <si>
    <t xml:space="preserve">is halfway through &amp;quot;A Thousand Splendid Suns&amp;quot; and already thinks it's brilliant... and so very sad </t>
  </si>
  <si>
    <t>rnjeter</t>
  </si>
  <si>
    <t xml:space="preserve">It's snowing.....no more needs to be said! </t>
  </si>
  <si>
    <t>kevincharlie</t>
  </si>
  <si>
    <t xml:space="preserve">urgh - look outside - it's winter wonderland all over again </t>
  </si>
  <si>
    <t>Nielsdad</t>
  </si>
  <si>
    <t xml:space="preserve">Trip to castle turned into a 60 mile round trip with the kids being sick in the back of the car </t>
  </si>
  <si>
    <t>MusicalLoop</t>
  </si>
  <si>
    <t xml:space="preserve">is wishing he'd brought some of the chocolaty treats to work. </t>
  </si>
  <si>
    <t>buriko633</t>
  </si>
  <si>
    <t xml:space="preserve">snow really makes me sad </t>
  </si>
  <si>
    <t>shmerm</t>
  </si>
  <si>
    <t xml:space="preserve">I spent all of last night waking up every 30 seconds because I was nervous about registration </t>
  </si>
  <si>
    <t>BenJacob</t>
  </si>
  <si>
    <t xml:space="preserve">Damn, I just broke that wooden writing pad. which I usually uses when sketching.. and writing while on bed.. or relaxing on chair. </t>
  </si>
  <si>
    <t>Dandy_Sephy</t>
  </si>
  <si>
    <t xml:space="preserve">Drink exploded in my bag </t>
  </si>
  <si>
    <t>jeffwhipple</t>
  </si>
  <si>
    <t xml:space="preserve">jutecht btw...loved your baseball post...this is definitely best time of year...was disappointed red sox opener was rained out... </t>
  </si>
  <si>
    <t>julieannequinn</t>
  </si>
  <si>
    <t xml:space="preserve">this time last week i was in paris </t>
  </si>
  <si>
    <t>akansha_89</t>
  </si>
  <si>
    <t xml:space="preserve">DC tomorrow... I m nt prepared!! </t>
  </si>
  <si>
    <t>nursekk1</t>
  </si>
  <si>
    <t xml:space="preserve">Has a cold. </t>
  </si>
  <si>
    <t>shaauunaa</t>
  </si>
  <si>
    <t>Ugh. I have to wait a whole day to see my baby.  and i work 5 to close today. Come visit me</t>
  </si>
  <si>
    <t>urbanconspiracy</t>
  </si>
  <si>
    <t xml:space="preserve"> my housemaid.........oh I hate her :s  I guess she has alzheimers she didn't even know MY NAME</t>
  </si>
  <si>
    <t>Farrah87</t>
  </si>
  <si>
    <t xml:space="preserve">wishing i wasnt at work, and preferably in bed.. sleeping </t>
  </si>
  <si>
    <t>simoncherian</t>
  </si>
  <si>
    <t xml:space="preserve">locked out of my outlook account for the 3rd time in 3 days </t>
  </si>
  <si>
    <t>Swagg_10</t>
  </si>
  <si>
    <t xml:space="preserve">On my way to skool late as hell nd I dnt feel gud </t>
  </si>
  <si>
    <t>Jinxx_</t>
  </si>
  <si>
    <t xml:space="preserve">WHY does the Sims NEVER work on my laptop? WHYYYYY? Someone help me     </t>
  </si>
  <si>
    <t>Right away to start on some school work, snooze  xx</t>
  </si>
  <si>
    <t xml:space="preserve">Violence: bloodbath in Landgericht Landshut... 	 Germany is no longer safe  </t>
  </si>
  <si>
    <t>stayzz</t>
  </si>
  <si>
    <t xml:space="preserve">hoodrichjesse mine too and I can't get it back </t>
  </si>
  <si>
    <t xml:space="preserve">I'm not excited for the yearly Holy Week trip to the beach. </t>
  </si>
  <si>
    <t>dvx_uk</t>
  </si>
  <si>
    <t xml:space="preserve">Did you know that I havn't played my 360 in over a week  I just can't seem to find the time just now </t>
  </si>
  <si>
    <t>slamma</t>
  </si>
  <si>
    <t xml:space="preserve">is home from Sydney but didn't bring back any doughnuts </t>
  </si>
  <si>
    <t>bwsteam</t>
  </si>
  <si>
    <t xml:space="preserve">SeanMalarkey Its evening here in India! Right now, Studying for exams! </t>
  </si>
  <si>
    <t>Helenszone</t>
  </si>
  <si>
    <t>Rockergirl75 Eeek, I wanna read now but I can't  Later, I'll be on there later *can't wait*</t>
  </si>
  <si>
    <t>Fonzman1984</t>
  </si>
  <si>
    <t>Keep having dreams right before I wake up that slingplayer for iPhone was released!  still nothing...</t>
  </si>
  <si>
    <t>hairbydawn139</t>
  </si>
  <si>
    <t xml:space="preserve">has to take her kids to the bus stop then get ready for work! </t>
  </si>
  <si>
    <t>_MissKatie_</t>
  </si>
  <si>
    <t xml:space="preserve">http://twitpic.com/2yb45 - Eggies!!! For my sister and parents. Im not so sure Im gonna get some back... </t>
  </si>
  <si>
    <t>slizbiz</t>
  </si>
  <si>
    <t xml:space="preserve">i miss going to school </t>
  </si>
  <si>
    <t>mikafonacier I'm seriously so devastated.  Hell yes. HAHAHA. :x</t>
  </si>
  <si>
    <t>seniorteddy</t>
  </si>
  <si>
    <t xml:space="preserve">good morning world ! its to early to be at work ! </t>
  </si>
  <si>
    <t>nfoxww</t>
  </si>
  <si>
    <t xml:space="preserve">Hanley's grand slam gave me a nice first day in fantasy baseball...too bad it came against the Nats </t>
  </si>
  <si>
    <t>traviscampbell</t>
  </si>
  <si>
    <t xml:space="preserve">Don't you hate it when your salary gets cut 10% and you have to cancel your vacation to Camp Meeting and miss Leonard Sweet Speak. </t>
  </si>
  <si>
    <t>womenoftheworld</t>
  </si>
  <si>
    <t xml:space="preserve">Jeni86 Its only Tuesday gorgeous!! hasnt even reached mid week yet </t>
  </si>
  <si>
    <t>KunnBROKEN</t>
  </si>
  <si>
    <t xml:space="preserve">i think my life is horrible </t>
  </si>
  <si>
    <t>pyupyu</t>
  </si>
  <si>
    <t>jeszlee me too ?  whats wrong ?</t>
  </si>
  <si>
    <t>rebexsti</t>
  </si>
  <si>
    <t xml:space="preserve">Martin and Sam aren't going to be at Soccer Six this year </t>
  </si>
  <si>
    <t>ciazzo</t>
  </si>
  <si>
    <t xml:space="preserve">Should I go for a run or should I do my laundry?? Or both?  Still gotta work tonite.. </t>
  </si>
  <si>
    <t>adamgford</t>
  </si>
  <si>
    <t xml:space="preserve">Smart start + 24 = chipped tooth </t>
  </si>
  <si>
    <t>ninjaradio</t>
  </si>
  <si>
    <t xml:space="preserve">Trying to get the website completed.... Long days </t>
  </si>
  <si>
    <t>AbbyHulk</t>
  </si>
  <si>
    <t xml:space="preserve">Hope i did okay! </t>
  </si>
  <si>
    <t>Ted_Avery</t>
  </si>
  <si>
    <t>A snow covered morning... In April. So depressing  http://twitpic.com/2yb54</t>
  </si>
  <si>
    <t>gabs</t>
  </si>
  <si>
    <t>php playing up yet again  ...  $showform come on work u little .****</t>
  </si>
  <si>
    <t>ginaberry</t>
  </si>
  <si>
    <t xml:space="preserve">though i forgot my celery </t>
  </si>
  <si>
    <t>sunflowereffa</t>
  </si>
  <si>
    <t xml:space="preserve">Adam_Brody where can one get a marshmallow gun?? I don't think you can get them in Ireland!!!  </t>
  </si>
  <si>
    <t>babybrown30</t>
  </si>
  <si>
    <t xml:space="preserve">Is about to start studying for her next course Biology </t>
  </si>
  <si>
    <t>NiciC</t>
  </si>
  <si>
    <t>Just got my favourite brie and cranberry ciabatta... forgot to get it toasted though  damn</t>
  </si>
  <si>
    <t>deanWombourne</t>
  </si>
  <si>
    <t>Glad my PC had stopped randomly crashing;  it wasn't very conducive to work  - http://bkite.com/06fNh</t>
  </si>
  <si>
    <t>GarberFootball</t>
  </si>
  <si>
    <t>last night sucked...the tigers loss and msu lost  but atleast the red wings won</t>
  </si>
  <si>
    <t>jellybeansoup</t>
  </si>
  <si>
    <t>i liked kutner  #house</t>
  </si>
  <si>
    <t>dangermouseuk</t>
  </si>
  <si>
    <t xml:space="preserve">Is watching a wall come down and protecting a bad back from the rigeurs of another daily grind </t>
  </si>
  <si>
    <t>CatQ</t>
  </si>
  <si>
    <t xml:space="preserve">izzy4u thanks dear... we had two more tremors today, I'm ok but the poor people in l'Aquila are really in difficulty </t>
  </si>
  <si>
    <t>incomebuilder</t>
  </si>
  <si>
    <t>hello tweeters..havent been on much lately...too busy  hope your all well!</t>
  </si>
  <si>
    <t>nicklover411</t>
  </si>
  <si>
    <t xml:space="preserve">Ew the snow is still here! i have school today! </t>
  </si>
  <si>
    <t>gatedialer</t>
  </si>
  <si>
    <t xml:space="preserve">On the way home from work. Gotta rest up because I work tonight. </t>
  </si>
  <si>
    <t>amypenney</t>
  </si>
  <si>
    <t>ï¿½356 to make my poorly car better  oh well worse things happen - anyone got any odd jobs for meeee? lol x</t>
  </si>
  <si>
    <t>PoynterJones</t>
  </si>
  <si>
    <t xml:space="preserve">I want to come home from work. Im sick. -_- My legs hurt </t>
  </si>
  <si>
    <t>JeepNaked</t>
  </si>
  <si>
    <t>gotta get dressed amd go into work today  ..but do model nude every Tues/Thurs nite until May 7th in Union at the CC</t>
  </si>
  <si>
    <t>bradiewebbstack omg am i being a stalker or WHAT?! i'm having a 1 sided convo with myself...through ur twitter  bradiekins &amp;lt;-- haha</t>
  </si>
  <si>
    <t>Karelman</t>
  </si>
  <si>
    <t xml:space="preserve">thinking in Italy. So sorry </t>
  </si>
  <si>
    <t>superstar_caz</t>
  </si>
  <si>
    <t xml:space="preserve">im all sore  on my days off, WHY?! </t>
  </si>
  <si>
    <t>TriciaKohn</t>
  </si>
  <si>
    <t>Getting back into the swing of things at work.    Wishing I was at home with my girls.</t>
  </si>
  <si>
    <t>Katsujinken</t>
  </si>
  <si>
    <t xml:space="preserve">Redoilcan Sorry can't tonite I'm Ironing and Hoovering... Then Dusting </t>
  </si>
  <si>
    <t>MissFarrah Very nice!!! U r a pretty young lady! But I'm no loser tho...&amp;quot;holding up the L like that&amp;quot;  LOL!</t>
  </si>
  <si>
    <t>Lana6675</t>
  </si>
  <si>
    <t xml:space="preserve">1 hr left of work...then spending the rest of the day with my sick lil girl </t>
  </si>
  <si>
    <t>89emma89</t>
  </si>
  <si>
    <t xml:space="preserve">is very tired and has no energy  as she has the cold </t>
  </si>
  <si>
    <t>amysav83</t>
  </si>
  <si>
    <t xml:space="preserve">standinginalley every1's wrkin </t>
  </si>
  <si>
    <t>dianeindoha</t>
  </si>
  <si>
    <t xml:space="preserve">too sick to be here </t>
  </si>
  <si>
    <t>jmh010</t>
  </si>
  <si>
    <t xml:space="preserve">http://bit.ly/rKfaO new spending plan looks very practical (more intelligence and irregular warfare ( terrorism)), still jobs are lost.. </t>
  </si>
  <si>
    <t>darkXmatt</t>
  </si>
  <si>
    <t xml:space="preserve">SL05NED hey not bad lol &amp;gt;&amp;lt; well im writing notes and notes and more notes then referring back to them.. dunno if it will even work </t>
  </si>
  <si>
    <t>oceanographique</t>
  </si>
  <si>
    <t xml:space="preserve">~yay~ going to plastic on thursday </t>
  </si>
  <si>
    <t>shelbykatu</t>
  </si>
  <si>
    <t xml:space="preserve">marciachaney So it got to 78 yesterday...tied the record! Today.. about as warm..around 75. It feels like summer! But not for long </t>
  </si>
  <si>
    <t>natemorgan</t>
  </si>
  <si>
    <t xml:space="preserve">Headed to SFO for early flight to San Diego. Homesick already. Sniff sniff. </t>
  </si>
  <si>
    <t xml:space="preserve">bhargavkapadia aren't they always? remember the college. the 'private' connection used to block everything good. </t>
  </si>
  <si>
    <t>jesta</t>
  </si>
  <si>
    <t xml:space="preserve">A glorious sunny day and I've got a headache </t>
  </si>
  <si>
    <t>stalkerh</t>
  </si>
  <si>
    <t xml:space="preserve">Wants to be a developer and not a support engineer </t>
  </si>
  <si>
    <t>HOOP12001</t>
  </si>
  <si>
    <t xml:space="preserve">dont want to study today. want to pack my bags and leave. could it get any worse </t>
  </si>
  <si>
    <t xml:space="preserve">Roselyn ooouch </t>
  </si>
  <si>
    <t xml:space="preserve">Tracy_R cilla fell off the stage dancing to aitken drum in the last show </t>
  </si>
  <si>
    <t xml:space="preserve">6th grade to 1st year, ok. 1st year to second year? mmm. . . 2nd to third? OHMIEFFINGAWD! I'M SO OLD! ah munna miss the internet. </t>
  </si>
  <si>
    <t xml:space="preserve">thatswhack74 that's what happened in twilight and will happen in new moon again </t>
  </si>
  <si>
    <t>lmccrudden</t>
  </si>
  <si>
    <t>thehoosiersuk http://twitpic.com/2yafi - Keep Losing Count  Ill Guess About 176  xx</t>
  </si>
  <si>
    <t>lecobarros</t>
  </si>
  <si>
    <t xml:space="preserve">malvim It's funny because it's true... </t>
  </si>
  <si>
    <t>gabizil</t>
  </si>
  <si>
    <t xml:space="preserve">Com mtoooo friooooo ! </t>
  </si>
  <si>
    <t>palumkin</t>
  </si>
  <si>
    <t xml:space="preserve">prepping for moot court interviews... very nervous </t>
  </si>
  <si>
    <t xml:space="preserve">tamsul oh man!! its too hard! I cant not have phone contact </t>
  </si>
  <si>
    <t>campbellscott</t>
  </si>
  <si>
    <t xml:space="preserve">cj_evans but I still like them </t>
  </si>
  <si>
    <t>MadLadUK</t>
  </si>
  <si>
    <t xml:space="preserve">Sunshine...!!  Washing drying. Trying to keep boys occupied... but all the want to do is slob about in pyjamas and play Halo..!!  </t>
  </si>
  <si>
    <t>Irenaaaa</t>
  </si>
  <si>
    <t xml:space="preserve">On the train.. Day 2.. 2 more to go.. No coffee today </t>
  </si>
  <si>
    <t>Siviann</t>
  </si>
  <si>
    <t xml:space="preserve">I wish I could see Eddie! Never in Davenport </t>
  </si>
  <si>
    <t>SCsweetie032</t>
  </si>
  <si>
    <t xml:space="preserve">Just got to work a 1/2 hour ago.....wishing i was still in bed </t>
  </si>
  <si>
    <t>ehreehkah</t>
  </si>
  <si>
    <t>says aww. maintenance ang Pet Society.  http://plurk.com/p/n1mox</t>
  </si>
  <si>
    <t>Cinnamon88</t>
  </si>
  <si>
    <t xml:space="preserve">I just lost all my emails!  Not impressed </t>
  </si>
  <si>
    <t>joshfahrner</t>
  </si>
  <si>
    <t xml:space="preserve">tylertorment This is messed up, possibly to block the Sling Box with any service that AT&amp;amp;T is going to offer </t>
  </si>
  <si>
    <t>David_Lazear</t>
  </si>
  <si>
    <t xml:space="preserve">Does anyone use Flock?  My accounts &amp;amp; services info in the sidebar has disappeared. Anyone know how to recover them?  No help from Flock </t>
  </si>
  <si>
    <t>philoUK</t>
  </si>
  <si>
    <t xml:space="preserve">Royal bank of scotland making tonnes of techie redundancies.  More competition for me then </t>
  </si>
  <si>
    <t>habitualangel</t>
  </si>
  <si>
    <t xml:space="preserve">glorious sunny day and i'm stuck in work </t>
  </si>
  <si>
    <t>mandydoucet</t>
  </si>
  <si>
    <t xml:space="preserve">My radio doesn't want to work this morning. It's too quiet without it. </t>
  </si>
  <si>
    <t>TiffanyDow</t>
  </si>
  <si>
    <t>NicholasMancini Wish I could but Twitter nixed animation  It's grandfathered 4 those who have it.</t>
  </si>
  <si>
    <t>braintrainer</t>
  </si>
  <si>
    <t xml:space="preserve">Social isolation alters the neuroinflammatory response, causing IL-6 levels to rise in stroke patients...it hurts to be alone </t>
  </si>
  <si>
    <t>natperez</t>
  </si>
  <si>
    <t xml:space="preserve">Why am I not at the beach with ana and claudia?! </t>
  </si>
  <si>
    <t>royaldixie</t>
  </si>
  <si>
    <t xml:space="preserve">...if only I didn't feel crippled today. I can barely move my shoulder and neck </t>
  </si>
  <si>
    <t>emielvanwegen</t>
  </si>
  <si>
    <t xml:space="preserve">Oh no...!  It's expense report time;  over 4 cm of receipts  </t>
  </si>
  <si>
    <t>brettcarr</t>
  </si>
  <si>
    <t xml:space="preserve">bletchleypark Visiting this weekend is the Computer Musuem open on Saturday, last time I came it was closed </t>
  </si>
  <si>
    <t xml:space="preserve">cscisu that probably explains why i dont like it.  i hate fruity pebbles. </t>
  </si>
  <si>
    <t>nguyenl</t>
  </si>
  <si>
    <t xml:space="preserve">macknick Yes I do tweet back a lot but wonder why you don't respond. Did you delete your facebook account too? </t>
  </si>
  <si>
    <t>alltimelowjody</t>
  </si>
  <si>
    <t xml:space="preserve">chantelYO chantelllll. im gonna cry now. </t>
  </si>
  <si>
    <t>ShropshirePixie</t>
  </si>
  <si>
    <t>piginthepoke had other stuff to do after finishing in here last night, rather late to bed  With curry sauce, or mushy peas?</t>
  </si>
  <si>
    <t>chelsea_33</t>
  </si>
  <si>
    <t xml:space="preserve">is going to work. </t>
  </si>
  <si>
    <t>xxzombiegirlxx</t>
  </si>
  <si>
    <t xml:space="preserve">ughh mom`s making me cook dinner when i`m in the middle of Nick and Norah`s Infinite Playlist </t>
  </si>
  <si>
    <t>cassyellen</t>
  </si>
  <si>
    <t xml:space="preserve">ouch i bit the side of my mouth </t>
  </si>
  <si>
    <t>omglaura</t>
  </si>
  <si>
    <t xml:space="preserve">is starving but nothing looks appealing in my fridge </t>
  </si>
  <si>
    <t>MariahAKAhoney</t>
  </si>
  <si>
    <t xml:space="preserve">is watchin candy girls......why cant i b in a video......sux dey mainly use american girls </t>
  </si>
  <si>
    <t>6ftunderthestar</t>
  </si>
  <si>
    <t xml:space="preserve">Ugh school I hate you. Why do you make me get up so early? </t>
  </si>
  <si>
    <t xml:space="preserve">kamikazekitten How long has he been gone? Hope he comes home to you soon ... </t>
  </si>
  <si>
    <t>marionaunor</t>
  </si>
  <si>
    <t xml:space="preserve">: so like, now that everyone knows what I'm doing with my life here in twitter what am I supposed to talk about in normal conversation?!? </t>
  </si>
  <si>
    <t>devonblack</t>
  </si>
  <si>
    <t xml:space="preserve">http://postsecret.blogspot.com/ The Jury Duty postcard - I WAS TOO, but I couldn't fly to Calgary for it. </t>
  </si>
  <si>
    <t>Karithina</t>
  </si>
  <si>
    <t xml:space="preserve">Being both a procrastinator and a perfectionist is a terrible combination for university </t>
  </si>
  <si>
    <t>silversuperman</t>
  </si>
  <si>
    <t>nickycole30 i feel ya nicky-cole i feel sick as hell and this week has just not been going my way.   either way cant wait to share a ...</t>
  </si>
  <si>
    <t>sweetney</t>
  </si>
  <si>
    <t xml:space="preserve">drowninginkids Crap. Okay, okay so clearly I love Canadians. I forgot about schmutzie &amp;amp; palinode too. Y'all make mass enslavement hard </t>
  </si>
  <si>
    <t>stacey_leah</t>
  </si>
  <si>
    <t xml:space="preserve">Baby boy crying when I left. Hurts my heart </t>
  </si>
  <si>
    <t>jyfulmama</t>
  </si>
  <si>
    <t xml:space="preserve">My tea is cold </t>
  </si>
  <si>
    <t>iCarluccio</t>
  </si>
  <si>
    <t>Did you hear about Sxephil's father..  So sad.. Poor PhilyD..</t>
  </si>
  <si>
    <t>sarahcd2004</t>
  </si>
  <si>
    <t>Another day at work!  Is it 5 o'clock yet? Guess not 'cause I'm still here.    Well, gotta go!</t>
  </si>
  <si>
    <t>laura_brooks</t>
  </si>
  <si>
    <t>davidjoergensen  I don't want to. Will phone back one of his colleagues and hope I don't get put through to him I think.</t>
  </si>
  <si>
    <t>tree183</t>
  </si>
  <si>
    <t>Vemsteroo There's a patch of frog-blood in the garage  I feel guilty, but I've stopped crying. Lol. I've never killed anything before.</t>
  </si>
  <si>
    <t>Ohrbootin</t>
  </si>
  <si>
    <t xml:space="preserve">Day 2 of wisdom teeth pain won't end </t>
  </si>
  <si>
    <t>MissLeeza</t>
  </si>
  <si>
    <t xml:space="preserve">tenny_id ha. Its been falling since 5am. </t>
  </si>
  <si>
    <t>cristinacost</t>
  </si>
  <si>
    <t xml:space="preserve">mformarie  causing a lot of trouble on this end too! </t>
  </si>
  <si>
    <t xml:space="preserve">I meant &amp;quot;rly&amp;quot; not &amp;quot;fly&amp;quot; in my other tweet </t>
  </si>
  <si>
    <t>RockStarPirate</t>
  </si>
  <si>
    <t xml:space="preserve">Brrrr ! Heading to work.... Chilly today </t>
  </si>
  <si>
    <t>camelgal</t>
  </si>
  <si>
    <t xml:space="preserve">dwsmillionthhug no facetime for u either huh?  </t>
  </si>
  <si>
    <t>Arianamm</t>
  </si>
  <si>
    <t>Sore throat.  would love a bowl of grandma's matzo bowl soup right now.</t>
  </si>
  <si>
    <t>skicat56</t>
  </si>
  <si>
    <t xml:space="preserve">Morning Twitterverse, my condolences to all the Spartan fans </t>
  </si>
  <si>
    <t>LesleyDewar</t>
  </si>
  <si>
    <t xml:space="preserve">Nite all.  It's been quite an epic event for me, setting this all up on my own and the remote dial in to my office didn't go as planned. </t>
  </si>
  <si>
    <t>ritawiebner</t>
  </si>
  <si>
    <t xml:space="preserve">Not feeling so well this morning, not sure why I came into the office. </t>
  </si>
  <si>
    <t>Erickey</t>
  </si>
  <si>
    <t xml:space="preserve">Wrecked my shoes walking through the snoww </t>
  </si>
  <si>
    <t>lovesOfaBlonde</t>
  </si>
  <si>
    <t xml:space="preserve">writing my bachlorthesis =&amp;gt; developing a bachlor crisis </t>
  </si>
  <si>
    <t>Belle2gs</t>
  </si>
  <si>
    <t xml:space="preserve">Getting ready for a rough one at work </t>
  </si>
  <si>
    <t>DanniHannah</t>
  </si>
  <si>
    <t xml:space="preserve">katie_r_ excuse me when have i ever bullied you???  </t>
  </si>
  <si>
    <t>neerav</t>
  </si>
  <si>
    <t xml:space="preserve">katephelan mr nimoy did not attend the screening AFAIK </t>
  </si>
  <si>
    <t>tinacase</t>
  </si>
  <si>
    <t xml:space="preserve">jillianne  ow. </t>
  </si>
  <si>
    <t>amandaoaks</t>
  </si>
  <si>
    <t xml:space="preserve">i can't believe it's snowing </t>
  </si>
  <si>
    <t>RemiB</t>
  </si>
  <si>
    <t xml:space="preserve">Beuh, mon twitter gadget bug </t>
  </si>
  <si>
    <t>Susie_Fairchild</t>
  </si>
  <si>
    <t>sharkeymalarkey Oh, Shawkey    I just commented on your &amp;quot;MyFace.&amp;quot;  I'm so sorry.  I'll send a big envelope of healing glitter.</t>
  </si>
  <si>
    <t>tuutti</t>
  </si>
  <si>
    <t xml:space="preserve">alchops - and its gonna get worse. days are getting shorter and shorter.. </t>
  </si>
  <si>
    <t xml:space="preserve">JoanneSkywalker It's really depressing!!! It teases me, by working fine up until I try to save the people I created. What the hell! AHH! </t>
  </si>
  <si>
    <t>morganbrennan</t>
  </si>
  <si>
    <t>I feel like DEATH.  My throat hurts.</t>
  </si>
  <si>
    <t>richbradshaw</t>
  </si>
  <si>
    <t xml:space="preserve">thecrochetkid I'm too poor </t>
  </si>
  <si>
    <t>oysterlily</t>
  </si>
  <si>
    <t>I'm really sick  I have to go get a bunch of tests at the doctors today. They think it might be lyme. I'm really not excited about this...</t>
  </si>
  <si>
    <t>zigojacko</t>
  </si>
  <si>
    <t>I was stuck in bed all day yesterday with the most savage of migraines  Was absolute torture... Anyone else get something similar at all?</t>
  </si>
  <si>
    <t>msashwe</t>
  </si>
  <si>
    <t xml:space="preserve">workingggggggg ughhh and my phone wont let me twitter  </t>
  </si>
  <si>
    <t>twinkletoesmile</t>
  </si>
  <si>
    <t xml:space="preserve">I hate College right now </t>
  </si>
  <si>
    <t>TubaZo0l</t>
  </si>
  <si>
    <t>NowGamer_Dan and for the xbox360 even 5.9/10  I hope that I will disagree with that next week when I get the game ...</t>
  </si>
  <si>
    <t xml:space="preserve">Really missed you last night </t>
  </si>
  <si>
    <t>gwackr</t>
  </si>
  <si>
    <t xml:space="preserve">Watched Cannibal Holocaust last night and had screwed up dreams. That is not a movie for the squeamish. They kill a real turtle </t>
  </si>
  <si>
    <t xml:space="preserve">Hope someone is having spring weather because it's snowing in TC right now </t>
  </si>
  <si>
    <t>dionne23</t>
  </si>
  <si>
    <t>just sittin glooking out my window in work &amp;amp; its raining  wish i was of sunny myself somewhere exotic!</t>
  </si>
  <si>
    <t>ciciisme</t>
  </si>
  <si>
    <t xml:space="preserve">FakeCedric Oh hunny! I can use all appliances in the kitchen. I love to cook and bake! I just don't always have someone to eat it </t>
  </si>
  <si>
    <t>snedeks937</t>
  </si>
  <si>
    <t xml:space="preserve">Why is it snowing? </t>
  </si>
  <si>
    <t>tannymonster</t>
  </si>
  <si>
    <t xml:space="preserve">stupid daylight savings ending/cold weather. I'm exhausted </t>
  </si>
  <si>
    <t>Claudia_Dorset</t>
  </si>
  <si>
    <t xml:space="preserve">scaree No one's sent me a kiss yet! </t>
  </si>
  <si>
    <t>rach210</t>
  </si>
  <si>
    <t xml:space="preserve">loz_xx i didnt, i dropped the table on it yesterday at krew... </t>
  </si>
  <si>
    <t>blackseahawk</t>
  </si>
  <si>
    <t xml:space="preserve">still haven't got my coffee. I'm done. Help me </t>
  </si>
  <si>
    <t>j_catastrophe</t>
  </si>
  <si>
    <t xml:space="preserve">Once again, I wish some benevolent god would smile upon me and not make of work at this hour.  </t>
  </si>
  <si>
    <t>MsBek2U</t>
  </si>
  <si>
    <t xml:space="preserve">guessin she's really been dismissed </t>
  </si>
  <si>
    <t>ginpanic</t>
  </si>
  <si>
    <t>No Internet = No updates  Brilliant weekend down to Coloba and everywhere inbetween... Bringing home a monkey...</t>
  </si>
  <si>
    <t xml:space="preserve">Does anyone know if networks are down in italy? not getting replies from friends </t>
  </si>
  <si>
    <t>justsal</t>
  </si>
  <si>
    <t xml:space="preserve">DHughesy Unfortunately I wouldn't pass the colouring in section to get on the show </t>
  </si>
  <si>
    <t>leamcfly</t>
  </si>
  <si>
    <t xml:space="preserve">is now waiting and wanting people 2 follow her </t>
  </si>
  <si>
    <t>Erikcah</t>
  </si>
  <si>
    <t xml:space="preserve">Stuck  the lite.. Almost 10 mins late to class </t>
  </si>
  <si>
    <t>meotch87</t>
  </si>
  <si>
    <t xml:space="preserve">Death toll from Monday's earthquake in Italy is now at 207 </t>
  </si>
  <si>
    <t>demimow</t>
  </si>
  <si>
    <t xml:space="preserve">Not happy with the snow today... </t>
  </si>
  <si>
    <t>owly1102</t>
  </si>
  <si>
    <t xml:space="preserve">pain, pain, go away.. </t>
  </si>
  <si>
    <t>SouthMainMuse</t>
  </si>
  <si>
    <t>Carpool and Cold. Again   Where's spring?</t>
  </si>
  <si>
    <t>CHRISSYuheard</t>
  </si>
  <si>
    <t>kaymurphy love him, he never answers me back though  mind u all i say is hi</t>
  </si>
  <si>
    <t>saptakmohanta</t>
  </si>
  <si>
    <t xml:space="preserve">loaded with class tests </t>
  </si>
  <si>
    <t>BrennaVance</t>
  </si>
  <si>
    <t xml:space="preserve">Blah....sick with the flu </t>
  </si>
  <si>
    <t>Rocmoney</t>
  </si>
  <si>
    <t xml:space="preserve">mrlondoner meh, I expected so much more. I guess that was my first mistake </t>
  </si>
  <si>
    <t>domhay</t>
  </si>
  <si>
    <t xml:space="preserve">I posted my '91 Golf up for sale last night and I'm already getting a fair amount of interest! Going to be sad to see her go.. </t>
  </si>
  <si>
    <t>cheyennelecea</t>
  </si>
  <si>
    <t xml:space="preserve">eb0204 emily, wth do you ever sleep???? lol Hey I miss the guys!!! </t>
  </si>
  <si>
    <t>ALuckyLady</t>
  </si>
  <si>
    <t xml:space="preserve">Dougrea Tell me about it.  And we are out on Spring Break this week too </t>
  </si>
  <si>
    <t>TheWoman333</t>
  </si>
  <si>
    <t>ugh just woke up with a headache... this should be interesting... bad dreams  *Stacia*</t>
  </si>
  <si>
    <t>PatrickInChcago</t>
  </si>
  <si>
    <t xml:space="preserve">Workin the election, driving round checking on judges and eqip... sick. So much more fun when healthy. </t>
  </si>
  <si>
    <t>jraab</t>
  </si>
  <si>
    <t>would have been delighted by this snow a few days ago but.. i just sent my winter coat, hat, gloves, uggs, etc. home with the parents  #fb</t>
  </si>
  <si>
    <t>REOWsarah</t>
  </si>
  <si>
    <t xml:space="preserve">im wearing all black socks =O haha, they are pretty random  and im bored and tired and a nigel </t>
  </si>
  <si>
    <t>ksmashsilly</t>
  </si>
  <si>
    <t>Audio: coolcat214: ï¿½awwwwwwwwwww my poor baby is sick im sorry mi amor  its okay. =| http://tumblr.com/xue1ju8xt</t>
  </si>
  <si>
    <t>djladysha</t>
  </si>
  <si>
    <t xml:space="preserve">FrenchyCakesCxC I'll be in London in July... that's closer to Paris than I am now... lol...but not close enough </t>
  </si>
  <si>
    <t>TheAdmiral</t>
  </si>
  <si>
    <t>edddeduck Distributor system? Then it's Justin's and I entirely wash my hands of it! ;) (Also because I have no idea   )</t>
  </si>
  <si>
    <t>Mee_Ebonyy</t>
  </si>
  <si>
    <t>Man im so tired its just not funny  i need/want to sleep but my eyes dont want to close</t>
  </si>
  <si>
    <t xml:space="preserve">Need my Claudia </t>
  </si>
  <si>
    <t>DaelanScroggins</t>
  </si>
  <si>
    <t xml:space="preserve">TtimewithTy ok band name, really bad club name </t>
  </si>
  <si>
    <t>stinebeann</t>
  </si>
  <si>
    <t>ughhhhh its snowing  spring is such a tease</t>
  </si>
  <si>
    <t>Fishoutofsea</t>
  </si>
  <si>
    <t xml:space="preserve">I'm pretty sure my shoes have melted onto my feet.  </t>
  </si>
  <si>
    <t>terrirodriguez</t>
  </si>
  <si>
    <t xml:space="preserve">charlie horse in the middle of the night. terrible dreams. sick.  </t>
  </si>
  <si>
    <t>nikkiclifton</t>
  </si>
  <si>
    <t xml:space="preserve">nikkiwoods aww    all 4 of us? whoa. we need 2 do a nikki recruit drive-top shelf only, selfish 1's need not apply! </t>
  </si>
  <si>
    <t>KERIKISMET</t>
  </si>
  <si>
    <t>ew snow! but anywho im getting ready to go to co op BUT....no brandon today  he is very sick! so im coming home today D: send some love&amp;lt;3</t>
  </si>
  <si>
    <t>jamesshannon</t>
  </si>
  <si>
    <t xml:space="preserve">Don't eat a Callipo Ice Lolly before eating your lunch, I feel sick now and not hungry for my sarnie. </t>
  </si>
  <si>
    <t>CarlKnibbs</t>
  </si>
  <si>
    <t>grahambeale hi mate, I am actually in the land of the un-well  but I hope you get a big send off!</t>
  </si>
  <si>
    <t>incspring</t>
  </si>
  <si>
    <t>rootvet Unfortunately not  Featured Seller status offers preferred placement as a user and with all uploads.</t>
  </si>
  <si>
    <t>amwa9</t>
  </si>
  <si>
    <t>being sick really sucks!  Especailly since this is like the 4th time this winter...(ok its spring, but you'd never know!)</t>
  </si>
  <si>
    <t>KellyLantz</t>
  </si>
  <si>
    <t xml:space="preserve">Backed the car over 2 bags of recycleables and had to then clean up the mess in the freezing rain and off to a bad start </t>
  </si>
  <si>
    <t>kdorafshan</t>
  </si>
  <si>
    <t xml:space="preserve">Yaawwwwwning  the office! ...... </t>
  </si>
  <si>
    <t>krlachan</t>
  </si>
  <si>
    <t xml:space="preserve">I need a free music web-site to listen to at work!!!!  They blocked playlist.com </t>
  </si>
  <si>
    <t>Bitchface91</t>
  </si>
  <si>
    <t>Is Meant To Be Getting Ready To See Sophie At Half Past But I Havent Even Got Dressed Yet xD I Have A Headache  Oh I Better Rush &amp;lt;3</t>
  </si>
  <si>
    <t>nineinchnailsuk</t>
  </si>
  <si>
    <t>empiremagazine You are not following me anyway so no probs. Want to be followed, so lonely  lol</t>
  </si>
  <si>
    <t>harry_skinner</t>
  </si>
  <si>
    <t xml:space="preserve">i really want my next tattoo but haven't got the cash right now.....so many gd ideas in my head and i cant get afford needle on skin </t>
  </si>
  <si>
    <t>Beckers115</t>
  </si>
  <si>
    <t>ugh my head, too many margaritas for a monday  Can't wit for the Arsenal game though!!!</t>
  </si>
  <si>
    <t>delphilicious</t>
  </si>
  <si>
    <t>ElleCMcG OMG recap  Sorry you had a crazy day, Laura!</t>
  </si>
  <si>
    <t>luckyshannon</t>
  </si>
  <si>
    <t xml:space="preserve">Oh look at all the snow outside, please go away! &amp;amp; My eyes are about to close I am so tired </t>
  </si>
  <si>
    <t>KiRsTyJoE</t>
  </si>
  <si>
    <t>perezhilton its sucks hairy donkey balls but knowing him it will be a hit  x</t>
  </si>
  <si>
    <t>thomasbull</t>
  </si>
  <si>
    <t xml:space="preserve">Just as my dream was about to finish rendering I woke up </t>
  </si>
  <si>
    <t>chopsmom</t>
  </si>
  <si>
    <t xml:space="preserve">shaking up some apple juice and watching the snow fall.  the ...snow </t>
  </si>
  <si>
    <t>confusedCoyote</t>
  </si>
  <si>
    <t xml:space="preserve">is watching the extras disk of &amp;quot;Star Wreck&amp;quot; - all the items but none of the menus </t>
  </si>
  <si>
    <t xml:space="preserve">Yawwwwwwning  the Office!....... </t>
  </si>
  <si>
    <t>queenzulu</t>
  </si>
  <si>
    <t xml:space="preserve">Eight hours. 1500 words. Lucy happily reparked. Brain composed largely of mush. Beginning to freak out about Thursday while it's Tuesday. </t>
  </si>
  <si>
    <t>bernielovesyou</t>
  </si>
  <si>
    <t xml:space="preserve">Still hurting. Still can't eat chunky monkey ice cream. </t>
  </si>
  <si>
    <t>yayitsdavid</t>
  </si>
  <si>
    <t xml:space="preserve">too tired to walk to the other side of campus. if the class is from 9-12, why schedule the test in the first hour? </t>
  </si>
  <si>
    <t>chris_brawl</t>
  </si>
  <si>
    <t xml:space="preserve">DG_MMK - When would he have rolled me? My Twitter was seriously fucked up last night </t>
  </si>
  <si>
    <t>doctorklein</t>
  </si>
  <si>
    <t>Allergies kicked in already. Runny. Nose and itchy eyes  can't wait for a few weeks of this.</t>
  </si>
  <si>
    <t>earthworkers</t>
  </si>
  <si>
    <t>Morning tweeties~ Well it is a cool, windy..snow on the ground day..more expected next 2 days.  Trying to be chipper about it.</t>
  </si>
  <si>
    <t xml:space="preserve">pennydog breakers just offered me ï¿½50 but I have to go and take all my docs there, then they will come and collect later. Rubbish! </t>
  </si>
  <si>
    <t>swirlyarts</t>
  </si>
  <si>
    <t>Had lunch and I want to go to sleep now  Think I'll go upstairs and put the washing mountain away!</t>
  </si>
  <si>
    <t>louzah</t>
  </si>
  <si>
    <t xml:space="preserve">I wish I had a tour manager to sort out my travel stuff. And someone to pay for it all too. Sucks to empty the savings  </t>
  </si>
  <si>
    <t>VannahVonSally</t>
  </si>
  <si>
    <t xml:space="preserve">I am about to slap Pops' negative gravity around him for causing him to fall again. </t>
  </si>
  <si>
    <t>Oscar is getting ready to be neutered  http://apps.facebook.com/dogbook/profile/view/6366157</t>
  </si>
  <si>
    <t>blacb</t>
  </si>
  <si>
    <t xml:space="preserve">One day back in the office and I feel a cold coming on. Or it was my raw vegan indiscretion. Either way, I don't feel so good. </t>
  </si>
  <si>
    <t>lauraEchilds ohhhh  but I will be ever so sad and you know you need to talk to me atleast once aday!</t>
  </si>
  <si>
    <t>JennywithaY</t>
  </si>
  <si>
    <t xml:space="preserve">dbferguson Happy Birthday!!! Sorry you have to work today. </t>
  </si>
  <si>
    <t>randompinkness</t>
  </si>
  <si>
    <t xml:space="preserve">No jobs today, not in the mood to apply for any even if there were, I want to go home </t>
  </si>
  <si>
    <t>awormus</t>
  </si>
  <si>
    <t xml:space="preserve">great, I toasted a crumpet and then forgot about it... now it's cold </t>
  </si>
  <si>
    <t>lost_without_me</t>
  </si>
  <si>
    <t xml:space="preserve">there is this letter infront of me and I know wats in it (stuff 2 do wid Trey Songz) and I really wnt 2 open it bt i can't, it's not mine </t>
  </si>
  <si>
    <t>medicchris08</t>
  </si>
  <si>
    <t xml:space="preserve">Working in Toledo.. </t>
  </si>
  <si>
    <t>Jordi_LovesYou</t>
  </si>
  <si>
    <t xml:space="preserve">Gahh its too early! </t>
  </si>
  <si>
    <t>lil_smurf1</t>
  </si>
  <si>
    <t>so I messed up in setting my alarm last night and over slept  no time to study for my test..hope I am able to wing it and pass!</t>
  </si>
  <si>
    <t>Komodokat</t>
  </si>
  <si>
    <t xml:space="preserve">where can I find a bleeding chanel necklace --lasercut?  it's like they don't exist anymore.... </t>
  </si>
  <si>
    <t>thegreatmorph</t>
  </si>
  <si>
    <t xml:space="preserve">got paid fuck all and wants to kill the lostprophets. Peace out world, i'll see you in the next life </t>
  </si>
  <si>
    <t>makeupmargo</t>
  </si>
  <si>
    <t xml:space="preserve">doesn't feel good  </t>
  </si>
  <si>
    <t>Jess_Roddy</t>
  </si>
  <si>
    <t xml:space="preserve">Kal_Penn What a shock. I'm going to miss you </t>
  </si>
  <si>
    <t>alicecrossley</t>
  </si>
  <si>
    <t xml:space="preserve">my brain is hurting - well, thats what 5 hours of english coursework does to you </t>
  </si>
  <si>
    <t>TjTomorrowX3</t>
  </si>
  <si>
    <t>xmichelerocksx awh. Yea.  well i emailed her. Lol</t>
  </si>
  <si>
    <t>squink new cap and shaken for a long time, sometimes when spraying lots they catch wet bits on the nozzle and spit slightly,it's life  ha</t>
  </si>
  <si>
    <t>chriscanal</t>
  </si>
  <si>
    <t>Another ALT.NET podcast about ALT.NET  *sigh*</t>
  </si>
  <si>
    <t>DanSilverMirror</t>
  </si>
  <si>
    <t xml:space="preserve">willcarling Pickle in a toasted sandwich? Are you sure? That's like inviting Chernobyl into your mouth </t>
  </si>
  <si>
    <t>BlueLamp78</t>
  </si>
  <si>
    <t>New SATC movie coming out 2010! But Oz gets the premier last  All cast back and it's set in fabulous London...yay! http://tiny.cc/7zCnY</t>
  </si>
  <si>
    <t>Joannaesco82</t>
  </si>
  <si>
    <t xml:space="preserve">Good Morning...I got asian bangs and I dont love them....I dont think </t>
  </si>
  <si>
    <t>tcms12</t>
  </si>
  <si>
    <t xml:space="preserve">is up at 8 in the morning..enough said.. </t>
  </si>
  <si>
    <t>butchbeausoleil</t>
  </si>
  <si>
    <t xml:space="preserve">davtoole can't bring myself to watch a film about Sheffield United. </t>
  </si>
  <si>
    <t>skene_1</t>
  </si>
  <si>
    <t xml:space="preserve">Out working with sheep </t>
  </si>
  <si>
    <t>BlueEyedKiwi</t>
  </si>
  <si>
    <t>I wonder if this is somehow related to my nose being freezing yesterday  But I drank orange juice and got 8 hours of sleep... *sad*</t>
  </si>
  <si>
    <t>amymuirphoto</t>
  </si>
  <si>
    <t xml:space="preserve">is photographing This Is Hell tonight!!! Damn, I really want to go to Groezrock </t>
  </si>
  <si>
    <t>anubha62442</t>
  </si>
  <si>
    <t>Advertising and marketing research tomorrow  hope i know stuff :&amp;quot;(</t>
  </si>
  <si>
    <t>mcflyfanatic89</t>
  </si>
  <si>
    <t xml:space="preserve">think i may have to go to the er today </t>
  </si>
  <si>
    <t>amazingruth101</t>
  </si>
  <si>
    <t xml:space="preserve">Straightening my hair. have to go to orthodontist. </t>
  </si>
  <si>
    <t>comberclique</t>
  </si>
  <si>
    <t xml:space="preserve">Hope to ride first TT of the year, Bangor 5, if I can get away from work in time, looks like rain too </t>
  </si>
  <si>
    <t>anotherdean</t>
  </si>
  <si>
    <t xml:space="preserve">kimmy_long_legs Just missed you. They're out of Tomato &amp;amp; Basil soup though </t>
  </si>
  <si>
    <t>voiceovergirl</t>
  </si>
  <si>
    <t xml:space="preserve">our littlest hen is looking a bit miserable, hope it's not the return of being egg-bound </t>
  </si>
  <si>
    <t>Yourmumsmabitch Well I was there for quite a bit when your car stopped working :p Damn I forgot about your car sorry  Poor thing</t>
  </si>
  <si>
    <t>nicolepercuoco</t>
  </si>
  <si>
    <t xml:space="preserve">no more rain pleaaaaseeee </t>
  </si>
  <si>
    <t>iam_dea</t>
  </si>
  <si>
    <t xml:space="preserve">Stephdadi kabutcher early symptoms yet nothing too bad still hoping its just that </t>
  </si>
  <si>
    <t>tessasainz</t>
  </si>
  <si>
    <t xml:space="preserve">is trying to anti-bac her work area to keep the coworkers' germs away. everyone seems to be sick </t>
  </si>
  <si>
    <t>one_shoe_kate</t>
  </si>
  <si>
    <t xml:space="preserve">stuck in college AGAIN </t>
  </si>
  <si>
    <t>WillowLaine</t>
  </si>
  <si>
    <t xml:space="preserve">sk8mate are you going to do the show in cardiff...nothing ever seems to come to wales. </t>
  </si>
  <si>
    <t>rootbeerfloats8</t>
  </si>
  <si>
    <t xml:space="preserve">josesosa Shit man, they closed your birthday thread </t>
  </si>
  <si>
    <t>You know you work yourself too hard when you have to set free time for your self.  So I'm spending it here</t>
  </si>
  <si>
    <t>megane412</t>
  </si>
  <si>
    <t xml:space="preserve">There is 1 less squirrel in the world now... </t>
  </si>
  <si>
    <t>alecwalker</t>
  </si>
  <si>
    <t xml:space="preserve">Argh...throttled to 64k up and down...I know dialup was slower than this, but man the net is painful at this speed </t>
  </si>
  <si>
    <t>vivianvl</t>
  </si>
  <si>
    <t xml:space="preserve">so looks like i'll be going to school </t>
  </si>
  <si>
    <t>bottrill</t>
  </si>
  <si>
    <t xml:space="preserve">there is NOTHING worse than an ill-fitting bra </t>
  </si>
  <si>
    <t>Jadanumkins</t>
  </si>
  <si>
    <t xml:space="preserve">Going to bed...again. Sad that ex started 2 ignore me when ex's new crush logged on. </t>
  </si>
  <si>
    <t>pandastick</t>
  </si>
  <si>
    <t>Adka88 ya this one - its just really expensive in Swiss     http://bit.ly/aBxtk</t>
  </si>
  <si>
    <t>ginahart99</t>
  </si>
  <si>
    <t xml:space="preserve">is sitting in jury duty </t>
  </si>
  <si>
    <t>jazzical</t>
  </si>
  <si>
    <t xml:space="preserve">i want my money </t>
  </si>
  <si>
    <t>guythorne</t>
  </si>
  <si>
    <t xml:space="preserve">Sat on the beach in Woolacombe. Sun is out but it's cold </t>
  </si>
  <si>
    <t>jessicalarosa</t>
  </si>
  <si>
    <t xml:space="preserve">Brrrr...it's cold </t>
  </si>
  <si>
    <t>conchordsnet</t>
  </si>
  <si>
    <t xml:space="preserve">this is embarrassing and irritating. Conchords in Tampa Review. http://is.gd/rbFC </t>
  </si>
  <si>
    <t>nicpanganiban</t>
  </si>
  <si>
    <t xml:space="preserve">my back hurts. argh. i miss my bloke. </t>
  </si>
  <si>
    <t>jess_roz</t>
  </si>
  <si>
    <t xml:space="preserve">random thoughts pt 3 of 3: i'm onto season 3 of l word. i don't want to watch this season because my favorite character dies. </t>
  </si>
  <si>
    <t>ELLEHHH_</t>
  </si>
  <si>
    <t xml:space="preserve">i'm so un-realisticly gutted that i can't go download this year and see papa roach. </t>
  </si>
  <si>
    <t>nathandprice</t>
  </si>
  <si>
    <t xml:space="preserve">Sydney rail advertising. http://twitpic.com/2ybkw Graduate programs at railways was my first choice but alas I ended in fashion </t>
  </si>
  <si>
    <t>EmDill713</t>
  </si>
  <si>
    <t xml:space="preserve">coughing a lot </t>
  </si>
  <si>
    <t>BIGsheep</t>
  </si>
  <si>
    <t xml:space="preserve">gazpachodragon Unfortunately he saw my sneaky advances and has already squirrelled it away deep under his desk </t>
  </si>
  <si>
    <t>kingobron</t>
  </si>
  <si>
    <t>I think I have a fever.  iDie. Don't know if I'll be able to make it to class. BOO!</t>
  </si>
  <si>
    <t>musicem7</t>
  </si>
  <si>
    <t xml:space="preserve">Knows I'm sick if I don't want coffee </t>
  </si>
  <si>
    <t>gripusa</t>
  </si>
  <si>
    <t xml:space="preserve">wondering why ASP.MVC has done such a complex issue with simple CheckBox stuff </t>
  </si>
  <si>
    <t>designer43</t>
  </si>
  <si>
    <t>NOT NAKED   Snow flurries in Ga. on 4/7 for chrissake!</t>
  </si>
  <si>
    <t>LoneWolf2003</t>
  </si>
  <si>
    <t>thats y i never play uno  all the green cards go</t>
  </si>
  <si>
    <t>dLiteDaily</t>
  </si>
  <si>
    <t>an hour has now passed n im still on this digital img thing.  all nightaH.</t>
  </si>
  <si>
    <t>jowhit</t>
  </si>
  <si>
    <t xml:space="preserve">nessie111 think it's over here babe </t>
  </si>
  <si>
    <t>sumienia</t>
  </si>
  <si>
    <t xml:space="preserve">key.. this is just weird </t>
  </si>
  <si>
    <t>Nathaniel_James</t>
  </si>
  <si>
    <t xml:space="preserve">bleh...didn't wake up on time to leave work early for the chiropractor </t>
  </si>
  <si>
    <t>ay_meee</t>
  </si>
  <si>
    <t xml:space="preserve">someone save me from bio lecture... its too early for this! and my knee is black and blue </t>
  </si>
  <si>
    <t>joeyanne</t>
  </si>
  <si>
    <t xml:space="preserve">ajwillis I'm fed up of Sainsbury's altogether, just been for the dreaded big shop. Our cat food now only available in small boxes </t>
  </si>
  <si>
    <t>richardjfoster</t>
  </si>
  <si>
    <t xml:space="preserve">bexxi So do we. The appropriate authorities have been informed. </t>
  </si>
  <si>
    <t>TaylorHale</t>
  </si>
  <si>
    <t xml:space="preserve">On the bus off to school... Boo. Making up the biology test today. </t>
  </si>
  <si>
    <t>SammyJoi</t>
  </si>
  <si>
    <t xml:space="preserve">working thinkin of ways to leave this place feeling like Trey songz Just gotta make it lol i hate wall street its so Gray and sad </t>
  </si>
  <si>
    <t>lauralou_b</t>
  </si>
  <si>
    <t>i wish it was sunny  at least then i could try get a tan lol</t>
  </si>
  <si>
    <t>alepirainob</t>
  </si>
  <si>
    <t xml:space="preserve">SHITTY DAY! </t>
  </si>
  <si>
    <t xml:space="preserve">Hollywood_Trey ha what are you now my P.A ? man i'd tell people to follow u but I might miss our tweeting too much </t>
  </si>
  <si>
    <t>Pawel_Sarkowicz</t>
  </si>
  <si>
    <t xml:space="preserve">Well I'm gonna go get ready for school, then I'm going to school </t>
  </si>
  <si>
    <t>dogsbodyorg</t>
  </si>
  <si>
    <t xml:space="preserve">servermojo I love your service but getting too many false positives to tell people about my public page I'm afraid </t>
  </si>
  <si>
    <t>adived</t>
  </si>
  <si>
    <t xml:space="preserve">Why would emotions suddenly pour out..?? I just remembered something that happened, n im very badly feeling it..!! </t>
  </si>
  <si>
    <t>Spir</t>
  </si>
  <si>
    <t xml:space="preserve">Firefox 3 is so frustrating sometimes. Crash every 2 minutes without notice </t>
  </si>
  <si>
    <t>shawtyBK</t>
  </si>
  <si>
    <t>All Apple stores closed today  maybe inventory day??</t>
  </si>
  <si>
    <t>WonderK</t>
  </si>
  <si>
    <t>[and as far as I'm concerned, I can't help but feel I'm going about everything wrong.  ]</t>
  </si>
  <si>
    <t>LeeAnnMarcel</t>
  </si>
  <si>
    <t xml:space="preserve">chaddyp that movie is so sad! </t>
  </si>
  <si>
    <t>mikehiow</t>
  </si>
  <si>
    <t xml:space="preserve">Ouch, I just bit my tongue as I sneezed. Blood tastes rough </t>
  </si>
  <si>
    <t>Sk8ieSH</t>
  </si>
  <si>
    <t xml:space="preserve">PaulaAbdul You need to get more sleep! At least on nights before Idol. </t>
  </si>
  <si>
    <t>KDtheMD</t>
  </si>
  <si>
    <t xml:space="preserve">Up at 3 am for 6am flight </t>
  </si>
  <si>
    <t>Sweet_n_Soya</t>
  </si>
  <si>
    <t xml:space="preserve">Is feeling very confused and meh... </t>
  </si>
  <si>
    <t>xXcherryberryXx</t>
  </si>
  <si>
    <t>got to go study  i hate the junior cert cant wait till the 12 of june it will all be over then wwoooo</t>
  </si>
  <si>
    <t>RWillett</t>
  </si>
  <si>
    <t xml:space="preserve">Up and at work after a late night watching the game. State lost </t>
  </si>
  <si>
    <t>belllareow</t>
  </si>
  <si>
    <t>heybonnie  well text me when you have it. ;) weee</t>
  </si>
  <si>
    <t>arsy_rc</t>
  </si>
  <si>
    <t>not in mood  hate it,, got a hedache!! but still have a homework to do, huh!</t>
  </si>
  <si>
    <t>kendriosity</t>
  </si>
  <si>
    <t xml:space="preserve">doesn't know why her body hates her. she is getting sick again and woke up before 7 am on a day when she doesn't even have classes </t>
  </si>
  <si>
    <t>nessie111</t>
  </si>
  <si>
    <t xml:space="preserve">jowhit send it Bk this way pls lol i'm burning again </t>
  </si>
  <si>
    <t>tshumbie</t>
  </si>
  <si>
    <t xml:space="preserve">NOLAnotes ohh...don't like bell peppers </t>
  </si>
  <si>
    <t>MrsMW</t>
  </si>
  <si>
    <t xml:space="preserve">ok so HOW do I post a photo from lappy on here? cant c button 4 it </t>
  </si>
  <si>
    <t>dmcconachie</t>
  </si>
  <si>
    <t xml:space="preserve">jcg1483 I hope so. Obviously usage is a massive factor but i currently get about 12 hours out of my N95! </t>
  </si>
  <si>
    <t>erinde53</t>
  </si>
  <si>
    <t xml:space="preserve">work til 5. quick dinner. class til 9. I haaate tuesdays </t>
  </si>
  <si>
    <t>jcarvin77</t>
  </si>
  <si>
    <t xml:space="preserve">Me thinks it's my turn for what mcarvin has. </t>
  </si>
  <si>
    <t xml:space="preserve">jemcam but your going away and so is B... looks like we will have to wait a while </t>
  </si>
  <si>
    <t>Arabian_Beauty</t>
  </si>
  <si>
    <t xml:space="preserve">oooooooof yeah I should but no time to do such thing </t>
  </si>
  <si>
    <t>lindseymaemusic</t>
  </si>
  <si>
    <t xml:space="preserve">Riddle me this: WHY is it SNOWING? Not flurrying, S-N-O-W-I-N-G? </t>
  </si>
  <si>
    <t>Bunchuck</t>
  </si>
  <si>
    <t xml:space="preserve">Its cold </t>
  </si>
  <si>
    <t>marcusjroberts</t>
  </si>
  <si>
    <t>1 in 6 of my previous friends and colleagues at RBS are going to lose their jobs  http://news.bbc.co.uk/2/hi/uk_news/scotland/7987659.stm</t>
  </si>
  <si>
    <t>Abbie12</t>
  </si>
  <si>
    <t xml:space="preserve">thellyv no plans yet. </t>
  </si>
  <si>
    <t>SteveTalkowski</t>
  </si>
  <si>
    <t xml:space="preserve">Apparently, a TWAT (Tweet Squatter) already claimed the name Sketchbot.  </t>
  </si>
  <si>
    <t>MisterLau</t>
  </si>
  <si>
    <t xml:space="preserve">god damn...these hurt ribs are seriously cramping my exercise style. </t>
  </si>
  <si>
    <t>Lucicfan13</t>
  </si>
  <si>
    <t xml:space="preserve">UNC dismantles Mich. St. to claim championship I wanted Nova to win </t>
  </si>
  <si>
    <t>superwiko</t>
  </si>
  <si>
    <t xml:space="preserve">has got homework to do </t>
  </si>
  <si>
    <t>Merlene</t>
  </si>
  <si>
    <t xml:space="preserve">LorettaK HeatherShorter Seriously though - there are 6 pairs of shoes in that fedex box, all bought recently </t>
  </si>
  <si>
    <t>LeoFrankie</t>
  </si>
  <si>
    <t>mai thi communication system mï¿½ ch?a cï¿½ h?c ???c ch? nï¿½o h?t, ch?c l?i f?i n?p gi?y tr?ng nh? hï¿½m thi mï¿½n Anten quï¿½,  :'&amp;lt;</t>
  </si>
  <si>
    <t>jennatar</t>
  </si>
  <si>
    <t xml:space="preserve">oh my god internet explorer 6 and 7 i just don't understand you guys </t>
  </si>
  <si>
    <t>emmao414</t>
  </si>
  <si>
    <t xml:space="preserve">jtothe9 very nice! cannot afford them though, no matter how good the price is </t>
  </si>
  <si>
    <t>timakette</t>
  </si>
  <si>
    <t>10ï¿½ for the lunch canteen. Welcome in Paris!  At least it was good...</t>
  </si>
  <si>
    <t>LawrenHeather</t>
  </si>
  <si>
    <t>KendellRenee I will be down there in 3 weeks... but u will be gone  We need to catch up!</t>
  </si>
  <si>
    <t>chadit</t>
  </si>
  <si>
    <t xml:space="preserve">Raining on a vacation day </t>
  </si>
  <si>
    <t>_ophelia</t>
  </si>
  <si>
    <t>Oh Parky no  http://uk.tv.yahoo.com/blog/article/138886/ Should Jade have been punished for being brought up poor then?</t>
  </si>
  <si>
    <t>Scroobiuspipyo</t>
  </si>
  <si>
    <t>scroobiuspip you have my name.  it has made me very sad. I wanted to be twitter.com/scroobiuspip</t>
  </si>
  <si>
    <t>t1mmyb</t>
  </si>
  <si>
    <t xml:space="preserve">cyclesocial 3 out of 3 comments are negative on that story http://tinyurl.com/cgqajm UK Society seemingly doesn't want to slow down </t>
  </si>
  <si>
    <t>gillo</t>
  </si>
  <si>
    <t>rabble I know   And others shouldn't even be mentioned on that paper. In any case, it's unbelievable to read that stuff.</t>
  </si>
  <si>
    <t>blakedwards</t>
  </si>
  <si>
    <t xml:space="preserve">i think ive got a wisp on my eye </t>
  </si>
  <si>
    <t>generativefbart</t>
  </si>
  <si>
    <t>Kinsey Whearty put too much milk in her coffee and chicory.  Oh sadness, alas...</t>
  </si>
  <si>
    <t>trollface</t>
  </si>
  <si>
    <t xml:space="preserve">Kal Penn is my hero! But did you really have to leave House? </t>
  </si>
  <si>
    <t xml:space="preserve">i want Sykes back, really bad </t>
  </si>
  <si>
    <t>truelove59</t>
  </si>
  <si>
    <t>OK, I now have a question that needs to be answered...Why are dreams so hard to acheive?  x</t>
  </si>
  <si>
    <t>JerryMassey</t>
  </si>
  <si>
    <t xml:space="preserve">isn't digging the fact that it was 78 degrees less than 48 hours ago and it's 29 now and windy.  </t>
  </si>
  <si>
    <t>dietzel</t>
  </si>
  <si>
    <t>they threw away my water bottle  annoying on more than one level.</t>
  </si>
  <si>
    <t>freakEsheep</t>
  </si>
  <si>
    <t>31 days, 2 seminar papers, 1 Spanish exam, 1 play to go. &amp;lt;3  I only want to play Mario Kart with Ruby.  lolz</t>
  </si>
  <si>
    <t>Cass_fryer</t>
  </si>
  <si>
    <t xml:space="preserve">is warning you, if a physio tells you they want to do 'soft tissue manipulation' this, in fact, means they want to KILL you and be EVIL!! </t>
  </si>
  <si>
    <t>kathleen1010</t>
  </si>
  <si>
    <t xml:space="preserve">Up and studying in the early morn, motivated by my very bad dream! </t>
  </si>
  <si>
    <t>dianefelman</t>
  </si>
  <si>
    <t xml:space="preserve">coffeemaverick I have a brick... err... laptop that did the same thing.  My condolences.  </t>
  </si>
  <si>
    <t>jillymo</t>
  </si>
  <si>
    <t xml:space="preserve">this day is set to drag. 9-7 is not my ideal shift. </t>
  </si>
  <si>
    <t>xociucio</t>
  </si>
  <si>
    <t xml:space="preserve">work all day long </t>
  </si>
  <si>
    <t>sugarsasparella</t>
  </si>
  <si>
    <t xml:space="preserve">ellielocke you have 1 day till easter? no fair, i have two days and two exams till my easter break </t>
  </si>
  <si>
    <t>jessssej</t>
  </si>
  <si>
    <t xml:space="preserve">is super tired and really wants to go to bed but i have so much h/w to do......omg uni drains my life </t>
  </si>
  <si>
    <t>maryyalisonn</t>
  </si>
  <si>
    <t xml:space="preserve">rehearsal makes my head hurt. </t>
  </si>
  <si>
    <t>stibbons</t>
  </si>
  <si>
    <t xml:space="preserve">Trivia was triviatastic. Home again. Working. </t>
  </si>
  <si>
    <t>juggy_j87</t>
  </si>
  <si>
    <t xml:space="preserve">OK... Gotta find some friends or something it's shameful giving updates to myself... </t>
  </si>
  <si>
    <t>aimelee</t>
  </si>
  <si>
    <t xml:space="preserve">Sore throat. </t>
  </si>
  <si>
    <t>Skeemer118</t>
  </si>
  <si>
    <t xml:space="preserve">Here we go again. Same old same old. </t>
  </si>
  <si>
    <t>loverr_123</t>
  </si>
  <si>
    <t xml:space="preserve">Daylight saving is over  it I'd now dark at 7! Not fair! I don't like it </t>
  </si>
  <si>
    <t>BethanyM85</t>
  </si>
  <si>
    <t xml:space="preserve">So tired! Didn't go to bed until almost midnight </t>
  </si>
  <si>
    <t>i have realised something. whenever i can't text phoebe i email her, like in macau, i emailed her endlessly, it's the same now  no Sykes!</t>
  </si>
  <si>
    <t xml:space="preserve">Feeling wacked out - this is why I hate taking these tablets </t>
  </si>
  <si>
    <t>livelikeian</t>
  </si>
  <si>
    <t>Like most others, I do feel inclined to say... Wowowowow it's cold! And snow  etc etc.</t>
  </si>
  <si>
    <t>marsherlin</t>
  </si>
  <si>
    <t xml:space="preserve">Bah, I'm so hungry. </t>
  </si>
  <si>
    <t>axman66</t>
  </si>
  <si>
    <t>Beware of impending MacHeist spam (i want Delicious library 2 ok? sorry  )</t>
  </si>
  <si>
    <t>gsgzzlr</t>
  </si>
  <si>
    <t xml:space="preserve">sucks that I had to change the settings for comments on my blog.  damn spammers.  </t>
  </si>
  <si>
    <t>rdwaalster</t>
  </si>
  <si>
    <t>Got a cold  Hate this Dutch weather!!!</t>
  </si>
  <si>
    <t>Kutski</t>
  </si>
  <si>
    <t>RebeccaVasmant still no better then hun?  drink loads of fresh juice.. try and get smoothies, that'll help!! speak later, kisses xx</t>
  </si>
  <si>
    <t>conn1231</t>
  </si>
  <si>
    <t xml:space="preserve">The suns out and I'm stuck inside </t>
  </si>
  <si>
    <t>littledeaths</t>
  </si>
  <si>
    <t xml:space="preserve">everything in facebook is down </t>
  </si>
  <si>
    <t>Isabeau Ella-Marie Carpenter wntd mommy 2 call in sick, i miss her  http://apps.facebook.com/dogbook/profile/view/6215591</t>
  </si>
  <si>
    <t>KW_Hearts_LW</t>
  </si>
  <si>
    <t xml:space="preserve">Some things even spell check can't fix </t>
  </si>
  <si>
    <t>EverlindCashCab</t>
  </si>
  <si>
    <t xml:space="preserve">Tigger lost his bounce. </t>
  </si>
  <si>
    <t>trureligion</t>
  </si>
  <si>
    <t xml:space="preserve">Got my ass KICKED at the pool function last night... I've never been so sore!!! </t>
  </si>
  <si>
    <t>sunshinefiend</t>
  </si>
  <si>
    <t xml:space="preserve">Realized it's Holy week &amp;amp; my pastor mother is going to have to fit in hospital time between services &amp;amp; whatnot. No bueno for her. </t>
  </si>
  <si>
    <t>Allegra3130</t>
  </si>
  <si>
    <t xml:space="preserve">I have a bad feeling this is going to be a doozy of a day... </t>
  </si>
  <si>
    <t>lauraEchilds noooooo  don't make me cry</t>
  </si>
  <si>
    <t xml:space="preserve">problogger aweber doesn't have a time feature on sends? </t>
  </si>
  <si>
    <t>ShenaBena</t>
  </si>
  <si>
    <t xml:space="preserve">So sick! I don't wanna miss class today </t>
  </si>
  <si>
    <t>bigste78</t>
  </si>
  <si>
    <t xml:space="preserve">last qs just announced he's heading out too - just me left </t>
  </si>
  <si>
    <t>shelisahull</t>
  </si>
  <si>
    <t xml:space="preserve">Trying to figure some things out.....my brain hurts </t>
  </si>
  <si>
    <t>ashleeadams</t>
  </si>
  <si>
    <t xml:space="preserve">tornadoliese Bummer, I didn't think so! </t>
  </si>
  <si>
    <t xml:space="preserve">shylands get a job </t>
  </si>
  <si>
    <t>Legogo</t>
  </si>
  <si>
    <t xml:space="preserve">silent_dave lol well you call it me enough I'm starting to think you think I am a tit </t>
  </si>
  <si>
    <t>nirmaltv</t>
  </si>
  <si>
    <t xml:space="preserve">kg86 Wish I could get some in Mangalore also </t>
  </si>
  <si>
    <t>Dee2707</t>
  </si>
  <si>
    <t xml:space="preserve">im sooo friggin borreeeed </t>
  </si>
  <si>
    <t>Drummy720</t>
  </si>
  <si>
    <t xml:space="preserve">Doubt anyones even reading these. Lol. I have no followers! </t>
  </si>
  <si>
    <t>markveldhuis</t>
  </si>
  <si>
    <t xml:space="preserve">Can anyone recommend a router with *good* wi-fi reach? Got a Netgear WNR834B v2 now, but connection with the iPod keeps dropping </t>
  </si>
  <si>
    <t>paulah1017</t>
  </si>
  <si>
    <t xml:space="preserve">My throat really hurts </t>
  </si>
  <si>
    <t>melalf23</t>
  </si>
  <si>
    <t xml:space="preserve">long day ahead...weening off caffeine </t>
  </si>
  <si>
    <t>JenniferPage54</t>
  </si>
  <si>
    <t>Wondering why we have snow in the springtime    Chillin inside 2 day</t>
  </si>
  <si>
    <t>shazy_s omg that silver bmw jwas outside my house again n when i looked out it drove off!!!  who is this?</t>
  </si>
  <si>
    <t>ingenu3</t>
  </si>
  <si>
    <t>The killer toothache is back  test was crappy. Kill me</t>
  </si>
  <si>
    <t>Zingtoh</t>
  </si>
  <si>
    <t xml:space="preserve">warsongraven i can haz a title with mirror in it plz pretty plz  </t>
  </si>
  <si>
    <t>thisisMOI</t>
  </si>
  <si>
    <t xml:space="preserve">You know it's going to be a long week when u wake up thinking it's Saturday </t>
  </si>
  <si>
    <t>aspainhower</t>
  </si>
  <si>
    <t xml:space="preserve">My baby turns 9 yo today! I'm feeling a little old! </t>
  </si>
  <si>
    <t>kokogirl</t>
  </si>
  <si>
    <t xml:space="preserve">dimensiondvdrob no, I did not get it!  Maybe the mail lost it. </t>
  </si>
  <si>
    <t>MeghannMusic</t>
  </si>
  <si>
    <t>Just stopped in at Subway. They didn't have the Fearless songbook at Music Cellar  Spent 6.50 on theory books I don't even want :/</t>
  </si>
  <si>
    <t>takemeback</t>
  </si>
  <si>
    <t xml:space="preserve">i'm at work. also just realized i am going to fall about $100 short of depleting my work-study funds. noooooo i refuse to work extra days </t>
  </si>
  <si>
    <t>LindaHeard</t>
  </si>
  <si>
    <t xml:space="preserve">Sending condolences to all my Sparty friends... </t>
  </si>
  <si>
    <t>Joelle_just_is</t>
  </si>
  <si>
    <t xml:space="preserve">can't draw James deans hands right </t>
  </si>
  <si>
    <t>britt_lee</t>
  </si>
  <si>
    <t xml:space="preserve">Ugh i hate being sick i would rather be at school then be sick right now. </t>
  </si>
  <si>
    <t xml:space="preserve">aww man, i cough a lot these days and my throat hurts like hell...i might get a doctor check-up </t>
  </si>
  <si>
    <t>HalliwaxV</t>
  </si>
  <si>
    <t xml:space="preserve">The animatic project is done. Got a positive result.  Now I just have to write a 20 page report in 2 days. It's gonna be fun. </t>
  </si>
  <si>
    <t>bluellama30</t>
  </si>
  <si>
    <t xml:space="preserve">School  Why couldn't I be sick today! </t>
  </si>
  <si>
    <t xml:space="preserve">i've been thinking about getting a blackberry or an iphone or something, sucks that they all have 2 year contracts </t>
  </si>
  <si>
    <t>jtkool17</t>
  </si>
  <si>
    <t xml:space="preserve">Face burns with acne stuff the doctors gave me!!!! The only reason I use it is because it takes away the acne and the acne scars! </t>
  </si>
  <si>
    <t>taking_control</t>
  </si>
  <si>
    <t xml:space="preserve">Sitting inside as the rain has ruined my plan for a walk. Oh Ireland </t>
  </si>
  <si>
    <t>m0ng</t>
  </si>
  <si>
    <t xml:space="preserve">argh. Forgot my ibuprofen </t>
  </si>
  <si>
    <t>linda25c</t>
  </si>
  <si>
    <t xml:space="preserve">Waiting to go to the dentist and wondering when this flippin cold is gonna go!! i feel poorly </t>
  </si>
  <si>
    <t>Casey4554</t>
  </si>
  <si>
    <t xml:space="preserve">Is workin. Today is my monday  </t>
  </si>
  <si>
    <t>SteveMPerva</t>
  </si>
  <si>
    <t>I am driving back to Kewanee to work.  so sleepy.</t>
  </si>
  <si>
    <t>al3x_s</t>
  </si>
  <si>
    <t xml:space="preserve">Yawn woke up. Time for another day of ignoring my &amp;quot;friends&amp;quot;. Goody. </t>
  </si>
  <si>
    <t>mastersworded</t>
  </si>
  <si>
    <t xml:space="preserve">My macBook is behaving very strangely.... </t>
  </si>
  <si>
    <t>phoebeleung</t>
  </si>
  <si>
    <t xml:space="preserve">SAT homework </t>
  </si>
  <si>
    <t>Misslfc</t>
  </si>
  <si>
    <t xml:space="preserve">I wish the hills started here tonight aswell </t>
  </si>
  <si>
    <t>Pianca</t>
  </si>
  <si>
    <t>In a serious mood this morning- def, need to change that asap  &amp;lt; ; ) Wondering if I should take on a new account or focus on me n eff $</t>
  </si>
  <si>
    <t>LegoYoda</t>
  </si>
  <si>
    <t>bandofmagpies Damn them!   Seriously though, that sucks....</t>
  </si>
  <si>
    <t>minimissnicole</t>
  </si>
  <si>
    <t>hatesss side effects  at least im better today &amp;lt;3</t>
  </si>
  <si>
    <t>ladylonline I've been good; and girl I haven't been in the blog scene for almost 3 weeks  Sooo yeah lol buuuut I will check it out soon!</t>
  </si>
  <si>
    <t>empirebetty</t>
  </si>
  <si>
    <t xml:space="preserve">My ass is so cold. </t>
  </si>
  <si>
    <t>traxleris1</t>
  </si>
  <si>
    <t xml:space="preserve">needs a new 'looking good for Jesus' mirror..mine broke.. </t>
  </si>
  <si>
    <t>PaulaMacKay</t>
  </si>
  <si>
    <t>ALStrays Oh poor wee thing  Nice to hear she's been rescued though.</t>
  </si>
  <si>
    <t>SV_enner</t>
  </si>
  <si>
    <t xml:space="preserve">Full Of The Cold:; Starting To Bring Me Down </t>
  </si>
  <si>
    <t>Busypaws</t>
  </si>
  <si>
    <t xml:space="preserve">i wish Frankie's weather report was wrong </t>
  </si>
  <si>
    <t>thephatkiid</t>
  </si>
  <si>
    <t xml:space="preserve">gaah have to work early tomorrow. grrr couldve spent the day fullfilling my hearts desire by shopping! think of the moneeyy hinnaa </t>
  </si>
  <si>
    <t>casiemoore</t>
  </si>
  <si>
    <t xml:space="preserve">power is out </t>
  </si>
  <si>
    <t>Crazyassj164</t>
  </si>
  <si>
    <t xml:space="preserve">the seas are rough today....my stomach is not gonna be happy </t>
  </si>
  <si>
    <t>chathuraw2000</t>
  </si>
  <si>
    <t xml:space="preserve">Disappointed about where the House Season is going. . . . . . sigh. . . Used to be such a great show! </t>
  </si>
  <si>
    <t>gunarrr</t>
  </si>
  <si>
    <t xml:space="preserve">I'm still so cold and tired. </t>
  </si>
  <si>
    <t>nluv4dalastime2</t>
  </si>
  <si>
    <t>Good morning twitter world it's my 13hr day today   Keep laughing so I can get through it!!!</t>
  </si>
  <si>
    <t>LadyTetris</t>
  </si>
  <si>
    <t xml:space="preserve">Booooooo snow!!!!! </t>
  </si>
  <si>
    <t>georgettesmith</t>
  </si>
  <si>
    <t xml:space="preserve">Poor MSU, was hoping they would beat them Heels </t>
  </si>
  <si>
    <t>mctriin</t>
  </si>
  <si>
    <t>SelenlovesMcfly NOOOOO!!   Are they really angry? :'(</t>
  </si>
  <si>
    <t>Munkles</t>
  </si>
  <si>
    <t xml:space="preserve">33 precious minutes with my one and only then no more til tomorrow </t>
  </si>
  <si>
    <t>mlanet</t>
  </si>
  <si>
    <t xml:space="preserve">So sleepy this morning!  </t>
  </si>
  <si>
    <t>cayceleigh</t>
  </si>
  <si>
    <t xml:space="preserve">Ugh I feel like death. I just wanna go back to sleep, the only thing making me go to school is dumb precal quiz </t>
  </si>
  <si>
    <t>fgibson</t>
  </si>
  <si>
    <t xml:space="preserve">attilacsordas  Im afraid not. I have a sony viao, thats officially  not mine, and a windows desktop </t>
  </si>
  <si>
    <t>heatherdearie</t>
  </si>
  <si>
    <t xml:space="preserve">doesn't wanna do uni work today but has to </t>
  </si>
  <si>
    <t>Iakido</t>
  </si>
  <si>
    <t xml:space="preserve">..for my finals... </t>
  </si>
  <si>
    <t xml:space="preserve">Why has my i-tunes ceased working?? I was in the middle of loading No Doubt's singles collection on my i-pod </t>
  </si>
  <si>
    <t>vaneeya</t>
  </si>
  <si>
    <t xml:space="preserve">Is worried sick about Santino. He has a fever </t>
  </si>
  <si>
    <t>Aliboopee</t>
  </si>
  <si>
    <t xml:space="preserve">i need a pick me up. probably should be tackling cardio right now. like that's gonna happen... </t>
  </si>
  <si>
    <t>bioanalyte</t>
  </si>
  <si>
    <t xml:space="preserve">troubalex Sorry, we see  this twitter account is for you personally. Should we follow another for #qt4 community events? Are we alone? </t>
  </si>
  <si>
    <t>half_light</t>
  </si>
  <si>
    <t xml:space="preserve">lucky_gift yay! she's not a bitch, just flaky </t>
  </si>
  <si>
    <t>agrajagthetesty</t>
  </si>
  <si>
    <t xml:space="preserve">I broke the zip on my trousers. </t>
  </si>
  <si>
    <t>synpacket</t>
  </si>
  <si>
    <t>shot 900 photos today in Kyoto. A few had a black dot on them from dust on the sensor  Fixed now. Sorting them all will be a nightmare.</t>
  </si>
  <si>
    <t>upcyclek8</t>
  </si>
  <si>
    <t xml:space="preserve">mollylaurel no his own dog, poor thing </t>
  </si>
  <si>
    <t>nsimpter</t>
  </si>
  <si>
    <t xml:space="preserve">DonnieWahlberg word on the street is that &amp;quot;face time&amp;quot; is not worth the $375.... No individual pics and rush, rush, rush..... </t>
  </si>
  <si>
    <t>_monster</t>
  </si>
  <si>
    <t>Maceymace it's at 9:00 but i've gotta be there 15 minutes before.. :/ so very early!!  my sisters boyfriends doing it the same day</t>
  </si>
  <si>
    <t>buggerlugs84</t>
  </si>
  <si>
    <t xml:space="preserve">supposed to be working at the moment - pretty bored tho </t>
  </si>
  <si>
    <t>muscles20</t>
  </si>
  <si>
    <t xml:space="preserve">Ugh im so tired dont feel like goin to scool! </t>
  </si>
  <si>
    <t>jprules</t>
  </si>
  <si>
    <t xml:space="preserve">Good Morning Amy!  Your snow going away yet?  I can't deal with budgets &amp;amp; numbers this early in the morning at work....... </t>
  </si>
  <si>
    <t>RC73</t>
  </si>
  <si>
    <t>chrisbrogan What's not cool is all the snow in Detroit lately....   (haha!)</t>
  </si>
  <si>
    <t>NoYoureATowel</t>
  </si>
  <si>
    <t xml:space="preserve">Is it Friday yet? Thankfully I have Friday off so maybe I should ask if it's Thursday yet? And the answer, unfortunately, is still no </t>
  </si>
  <si>
    <t>chelskx</t>
  </si>
  <si>
    <t>On my way to the airport. Leaving florida.  worst day ever.</t>
  </si>
  <si>
    <t>QueenKels43</t>
  </si>
  <si>
    <t xml:space="preserve">I feel like death, can't even believe I'm at work right now </t>
  </si>
  <si>
    <t>Simba is already missing Sally &amp;amp; Zac  http://apps.facebook.com/catbook/profile/view/1043840</t>
  </si>
  <si>
    <t>h1vltg3z</t>
  </si>
  <si>
    <t xml:space="preserve">is in shock de ce se intimpla in Chishinau shi nu m-am dus sa sarbatoresc Ziua Internatzionala a Sanatatzii </t>
  </si>
  <si>
    <t>ThisIsNotMedy</t>
  </si>
  <si>
    <t xml:space="preserve">Man. I have some bad sleeping patterns. </t>
  </si>
  <si>
    <t>Chucknphilly</t>
  </si>
  <si>
    <t>I'm on my grind today I have to work both jobs  sucks to be me. Hopefully no dumb ?'s or long boring meetings with people complaining</t>
  </si>
  <si>
    <t>BuffieTaylor</t>
  </si>
  <si>
    <t xml:space="preserve">bummed that I forgot to go to Wal-Mart this morning at 5am on my way to work to get the new RF CD! UG! Guess I'll go on my way home </t>
  </si>
  <si>
    <t>tongirl02</t>
  </si>
  <si>
    <t xml:space="preserve">House completly surprised me last night. I can't believe I cried watching an episode of House. So sad. </t>
  </si>
  <si>
    <t>kdr76</t>
  </si>
  <si>
    <t xml:space="preserve">teh_lisa  I know!!!!!!  Why not Taub instead?!? NOT KUTNER  </t>
  </si>
  <si>
    <t>passionkisses</t>
  </si>
  <si>
    <t xml:space="preserve">Baby is  really sick!!  </t>
  </si>
  <si>
    <t>johnheather04</t>
  </si>
  <si>
    <t xml:space="preserve">Getting ready for school, can't seem to focus my eyes yet...not a good sleep. </t>
  </si>
  <si>
    <t>keishaaa</t>
  </si>
  <si>
    <t xml:space="preserve">marpagan what happened? </t>
  </si>
  <si>
    <t>kelseymccool</t>
  </si>
  <si>
    <t xml:space="preserve">Horrible day so far and it's only 7:30 am </t>
  </si>
  <si>
    <t>monkee_wenders</t>
  </si>
  <si>
    <t xml:space="preserve">bored as hell but working... what will this rainy day bring me... miss my boo </t>
  </si>
  <si>
    <t>Fan_Fan</t>
  </si>
  <si>
    <t xml:space="preserve">Was headed to bed when I realized I have Tafe and my designs will defult to helvetica when I arriive with out all my fonts </t>
  </si>
  <si>
    <t>lashieldmaiden</t>
  </si>
  <si>
    <t xml:space="preserve">Just when I think House is getting better, it goes and pulls that shit. What the hell.  This show has gotten so bad.  </t>
  </si>
  <si>
    <t>rockbunnie</t>
  </si>
  <si>
    <t xml:space="preserve">I was fine until I had to speak to the nurse, now she has made me doubt myself and my decisions. Feel totally and utterly deflated </t>
  </si>
  <si>
    <t>seanFsmith</t>
  </si>
  <si>
    <t xml:space="preserve">doesn't want to clean Daddy's yacht, or write his dissertation. He wants to plan a forty-five minute magic show. </t>
  </si>
  <si>
    <t>AshleyW86</t>
  </si>
  <si>
    <t xml:space="preserve">Searching for a job! </t>
  </si>
  <si>
    <t>lizixx</t>
  </si>
  <si>
    <t>scottavenue very emotional. just found out n cried  gna miss u all xx</t>
  </si>
  <si>
    <t>salem1987</t>
  </si>
  <si>
    <t xml:space="preserve">is cold </t>
  </si>
  <si>
    <t>demodawg</t>
  </si>
  <si>
    <t>lelebelle at this rate it's hard to tell when I'll get to  I feel asleep watching the so from 2 weeks ago! Not the shows fault though.</t>
  </si>
  <si>
    <t>duck_adoo</t>
  </si>
  <si>
    <t xml:space="preserve">GiulianaRancic:I'm very excited my cardio kickboxing instructor is teaching close by again! I had lost 30 lbs w/her. Back on w/out her </t>
  </si>
  <si>
    <t>tazdog</t>
  </si>
  <si>
    <t xml:space="preserve">kdfw the girl in the suitcase story is just messed up..  Can't imagine anyone doing something like that...  </t>
  </si>
  <si>
    <t>courtttx</t>
  </si>
  <si>
    <t xml:space="preserve">I wish my computer wasn't broken so I could get a effin pic up..why can't I do it on my blackberrry </t>
  </si>
  <si>
    <t>gymnast45684</t>
  </si>
  <si>
    <t xml:space="preserve">Having an awesome time in Florida...but its my last day.  </t>
  </si>
  <si>
    <t>sordidout</t>
  </si>
  <si>
    <t xml:space="preserve">Oh no. No no no.  Getting sick...this is gonna be a bad one </t>
  </si>
  <si>
    <t>singinqt89</t>
  </si>
  <si>
    <t>okie doke. going to school. hopefully i'll feel better throughout the day.  here goes nothing...</t>
  </si>
  <si>
    <t>chelloo</t>
  </si>
  <si>
    <t xml:space="preserve">has hit the biggest writer's block. </t>
  </si>
  <si>
    <t>theconsumerlab</t>
  </si>
  <si>
    <t>I love the hyacinths &amp;amp; daffodils that I put on my desk, but now I think the pollen is starting to affect me  allergies suck</t>
  </si>
  <si>
    <t>Intellagirl</t>
  </si>
  <si>
    <t>flipgonzo no  not that i know of. I should annotate it. The slides are minimal and don't contain all the good bits LOL</t>
  </si>
  <si>
    <t>chercabula</t>
  </si>
  <si>
    <t xml:space="preserve">my schedule's all messed up. gaaak. too many deadlines looming in the horizon! </t>
  </si>
  <si>
    <t>cyberentomology</t>
  </si>
  <si>
    <t>thejrod idolan a problem compounded by the fact there's no coffee in IT  - sounds like monday 2.0</t>
  </si>
  <si>
    <t>StrohBot24</t>
  </si>
  <si>
    <t xml:space="preserve">gah. my wrist is still hurting </t>
  </si>
  <si>
    <t>benjamindyer</t>
  </si>
  <si>
    <t xml:space="preserve">Just had the guy from the insurance company over, re: flooded kitchen. Much chin rubbing later, its all got to be ripped out. </t>
  </si>
  <si>
    <t>owl1222</t>
  </si>
  <si>
    <t xml:space="preserve">here's to hoping today goes by quickly... </t>
  </si>
  <si>
    <t>KiwiLucy</t>
  </si>
  <si>
    <t xml:space="preserve">ProudKiwi I'm still working </t>
  </si>
  <si>
    <t>So I'm not sick anymore. Twilight Zone? but I did go to bed with wet hair so now it's still wet and I'm terribly cold  but not sick? weird</t>
  </si>
  <si>
    <t>ElBueno</t>
  </si>
  <si>
    <t xml:space="preserve">StephWeber I must not have unlocked that one, yet. I'm a slowby. </t>
  </si>
  <si>
    <t>emilypops</t>
  </si>
  <si>
    <t xml:space="preserve">Listening to frank turner curled up on the sofa with puffy eyes and a cold </t>
  </si>
  <si>
    <t>Thotchki</t>
  </si>
  <si>
    <t xml:space="preserve">LiquidDragn I can't even pretend I understand what is going on. Ps. your stinkpad is dying </t>
  </si>
  <si>
    <t>jessiespitzley</t>
  </si>
  <si>
    <t xml:space="preserve">Jury duty boooo </t>
  </si>
  <si>
    <t>JCKnit4ever</t>
  </si>
  <si>
    <t xml:space="preserve">Time to go to work  Must stop knitting </t>
  </si>
  <si>
    <t>theFiestyGoat</t>
  </si>
  <si>
    <t xml:space="preserve">Gettin up and gettin ready to do some more taxes. </t>
  </si>
  <si>
    <t>thamorian</t>
  </si>
  <si>
    <t xml:space="preserve">Good morning. April 7th and it's snowing </t>
  </si>
  <si>
    <t>jlonzo</t>
  </si>
  <si>
    <t xml:space="preserve">So I see snow outside, I'm so sick of Ohio's weather!! 2 more years till I move down to Palm Springs, CA..missing 79* weather!! </t>
  </si>
  <si>
    <t>drivemedown</t>
  </si>
  <si>
    <t xml:space="preserve">Itï¿½s sunny!  But I need to wash dishes </t>
  </si>
  <si>
    <t>courtastico</t>
  </si>
  <si>
    <t xml:space="preserve">Fuck i ripped my last pair of jeans </t>
  </si>
  <si>
    <t>s_Parks</t>
  </si>
  <si>
    <t xml:space="preserve">Jays home opener was amazing!  No streakers though </t>
  </si>
  <si>
    <t>ParisianLily</t>
  </si>
  <si>
    <t>my fave hairdresser still isn't back  Hope I don't get a rubbishy cut on Friday! So.many.dead.ends &amp;gt;_&amp;lt;</t>
  </si>
  <si>
    <t>gemmaaaax</t>
  </si>
  <si>
    <t>amyxo yea thats what im doin, it just hurtsss   hows weston?</t>
  </si>
  <si>
    <t xml:space="preserve">and then there was one (me) </t>
  </si>
  <si>
    <t>hmerkle</t>
  </si>
  <si>
    <t>bigjonevans willgray79 you asked for a &amp;quot;Volunteer&amp;quot; for Monday, not sure mine will be there    http://bit.ly/13qWMV</t>
  </si>
  <si>
    <t xml:space="preserve">I hate being treated different by someone when other people are around. </t>
  </si>
  <si>
    <t xml:space="preserve">joconchie Ah well ..win some lose some ! Wouldve been nice to have bet on the 100 to 1 winner!! ( if wishes were horses !). </t>
  </si>
  <si>
    <t>Ms_Jerk</t>
  </si>
  <si>
    <t xml:space="preserve">Getting ready for work...I'm super sleepy </t>
  </si>
  <si>
    <t>Tam2671</t>
  </si>
  <si>
    <t xml:space="preserve">~ANNOYED that my pic won't upload...and nooooo it's not too big!! </t>
  </si>
  <si>
    <t>JAKAZiD</t>
  </si>
  <si>
    <t xml:space="preserve">holliebox Sounds like back when I was in college and had to submit a perfectly replicated musical recording as a .mid file. </t>
  </si>
  <si>
    <t>lethargy</t>
  </si>
  <si>
    <t>sinjax Alas MusicBrainz does not recognise the mp3  http://content.ytmnd.com/content/1/2/a/12a04f12b7524534b0275a0ab5fcab9e.mp3</t>
  </si>
  <si>
    <t>candireign</t>
  </si>
  <si>
    <t xml:space="preserve">Hates the cereal at the end of the box </t>
  </si>
  <si>
    <t>auroraskye</t>
  </si>
  <si>
    <t>tiffanyizatt lol. it should be in the upper 70s here  this cold is just wrong.</t>
  </si>
  <si>
    <t>CandiceRiddle</t>
  </si>
  <si>
    <t>i have such a long day today  and it may snow?! what...not cool Penn State!</t>
  </si>
  <si>
    <t>hopelesromantik</t>
  </si>
  <si>
    <t xml:space="preserve">I'm working and I'm mad about it </t>
  </si>
  <si>
    <t>researchethics</t>
  </si>
  <si>
    <t xml:space="preserve">dylansongs No unfortunately, it seems to be only available in the US. Not Canada either. </t>
  </si>
  <si>
    <t>x_SammyBaby_x</t>
  </si>
  <si>
    <t>ElenaBrowne was goooooooooood. you never came on  missed naked time LMFAO xx</t>
  </si>
  <si>
    <t>jenblower</t>
  </si>
  <si>
    <t>ergh really shitty mood again. bored of not being able to move now, really  and i want to go the pub later!!!</t>
  </si>
  <si>
    <t>LeighMm</t>
  </si>
  <si>
    <t xml:space="preserve">todd1985 No, I think she leaves for a visit with her Nana tomorrow. </t>
  </si>
  <si>
    <t>swissms99</t>
  </si>
  <si>
    <t>jharb_weave boo I'm sorry  Stupid eyes...why are they so important anyway?</t>
  </si>
  <si>
    <t>Saikosya_Lala</t>
  </si>
  <si>
    <t>it's so cold outside, and it's rainy!!  plus my nose won't breathe, *aapchxi*.</t>
  </si>
  <si>
    <t>alisonrmiller</t>
  </si>
  <si>
    <t>my eyes are sore today!    I HATE SNOW!</t>
  </si>
  <si>
    <t>bobbiexo</t>
  </si>
  <si>
    <t xml:space="preserve">waiting for jason to wake up.. could be a while </t>
  </si>
  <si>
    <t>tonynewquay</t>
  </si>
  <si>
    <t xml:space="preserve">just back from truro, huge queue in the bank.. </t>
  </si>
  <si>
    <t>iheartgranola</t>
  </si>
  <si>
    <t xml:space="preserve">Lauren doesn't hand hug me anymore </t>
  </si>
  <si>
    <t>misscmanners</t>
  </si>
  <si>
    <t xml:space="preserve">It's one thing to hear yourself sing. It's another to hear yourself read a passage from a book. My life is now changed forever. </t>
  </si>
  <si>
    <t>Blackenedruby</t>
  </si>
  <si>
    <t xml:space="preserve">Getting ready for the floodgates of patients to open. </t>
  </si>
  <si>
    <t>TenaciousGirl</t>
  </si>
  <si>
    <t xml:space="preserve">supaswag I follow your blog.. you haven't posted anything there in weeks </t>
  </si>
  <si>
    <t>teffyray</t>
  </si>
  <si>
    <t xml:space="preserve">Only got about 3.5 hours of sleep. Insomnia sucks </t>
  </si>
  <si>
    <t>mommaof2boyzz</t>
  </si>
  <si>
    <t xml:space="preserve">i am miserablely sick </t>
  </si>
  <si>
    <t>lindafarren</t>
  </si>
  <si>
    <t xml:space="preserve">Watching Fox - Where's Gretchen? </t>
  </si>
  <si>
    <t>orbitofpluto</t>
  </si>
  <si>
    <t xml:space="preserve">Correction. Lawyers need to go for PLAIN ENGLISH lessons </t>
  </si>
  <si>
    <t>WELLZ</t>
  </si>
  <si>
    <t xml:space="preserve">have to work today  </t>
  </si>
  <si>
    <t xml:space="preserve">VanessaHudqens don't hold that against us  we're not all bitches like that lol </t>
  </si>
  <si>
    <t>saryp</t>
  </si>
  <si>
    <t xml:space="preserve">Just off for a walk down the seafront. Typically the dark clouds seem to be closing in </t>
  </si>
  <si>
    <t>KatKiten</t>
  </si>
  <si>
    <t xml:space="preserve">PhilonBOB Good morning to all of you!!  Who won the birthday game?  Cannot get you on my radio at my desk </t>
  </si>
  <si>
    <t>awpotdc</t>
  </si>
  <si>
    <t xml:space="preserve">Wish it wasn't so nice outside, i wouldn't feel poo revising then </t>
  </si>
  <si>
    <t>marybethbeech</t>
  </si>
  <si>
    <t xml:space="preserve">I couldn't be less prepared for my 11 AM finance exam...  And I can't seem to make myself do anything about it </t>
  </si>
  <si>
    <t>broken_dreams_</t>
  </si>
  <si>
    <t>arm hurts  my brother pinched me &amp;gt;</t>
  </si>
  <si>
    <t>phrozen755</t>
  </si>
  <si>
    <t xml:space="preserve">criana godspeed, I have one this Friday </t>
  </si>
  <si>
    <t>stephleooo</t>
  </si>
  <si>
    <t xml:space="preserve">felicecuore Singapore is too boring </t>
  </si>
  <si>
    <t>bela_m</t>
  </si>
  <si>
    <t xml:space="preserve">woke up to milo having a seizure. </t>
  </si>
  <si>
    <t>alwaysjess</t>
  </si>
  <si>
    <t xml:space="preserve">Apparently got both parents sick. Oops. </t>
  </si>
  <si>
    <t>joegarraffo</t>
  </si>
  <si>
    <t xml:space="preserve">SouthwestAir does this mean you're leaving ISP? </t>
  </si>
  <si>
    <t>vevy94</t>
  </si>
  <si>
    <t xml:space="preserve">today pics for the annuary!!!! </t>
  </si>
  <si>
    <t>noonen</t>
  </si>
  <si>
    <t>The pictures are up! My daughter Olivia is sick today   At least ther Brewers open their season today.  Go Crew!</t>
  </si>
  <si>
    <t>Letty_f</t>
  </si>
  <si>
    <t>SLessard Hi Stefan!Unfortunately i canï¿½t go to DMB concert in Brazil  I was studing surgery,iï¿½m becoming to be a doctor i was busy :/</t>
  </si>
  <si>
    <t>lakesgirl31</t>
  </si>
  <si>
    <t>ensredshirt I forgot all about Chuck! I didn't remember until about 8:15  I will have to catch it online...</t>
  </si>
  <si>
    <t>XClusiveDIVA1</t>
  </si>
  <si>
    <t xml:space="preserve">got off  12:30 am and now I am on my way back 2 OCS land! </t>
  </si>
  <si>
    <t>mStonerblog</t>
  </si>
  <si>
    <t xml:space="preserve">andrewcareaga Tried to listen to the Hold Steady, but there's no way to taste the songs before purchase. </t>
  </si>
  <si>
    <t>matthewpennell</t>
  </si>
  <si>
    <t xml:space="preserve">doesn't understand the thought process behind yoghurt pot lids. Why would you make something designed to be licked out of sharp foil? </t>
  </si>
  <si>
    <t>space_cadet</t>
  </si>
  <si>
    <t xml:space="preserve">Heading to get some shut-eye...I need it </t>
  </si>
  <si>
    <t>meganstanley</t>
  </si>
  <si>
    <t>ugh... i don't feel good this morning   hope that goes away...</t>
  </si>
  <si>
    <t>xoDREAMERxo</t>
  </si>
  <si>
    <t xml:space="preserve">School again... </t>
  </si>
  <si>
    <t>CariJo51</t>
  </si>
  <si>
    <t>itslacey hey girlie. sorry you're having so much troubles with getting home!!!    have a safe trip!!!</t>
  </si>
  <si>
    <t>BiancaWilton</t>
  </si>
  <si>
    <t>cath_ka</t>
  </si>
  <si>
    <t xml:space="preserve">I have a terrible headache </t>
  </si>
  <si>
    <t>5tephen</t>
  </si>
  <si>
    <t xml:space="preserve">A french vanilla capp sounds really good right now. Too bad i dont have one </t>
  </si>
  <si>
    <t>WUonline</t>
  </si>
  <si>
    <t xml:space="preserve">HDNet Please put the ROH shows on your Xbox 360 channel.  I don't get your channel so I don't get to see ROH.  </t>
  </si>
  <si>
    <t>emilycas</t>
  </si>
  <si>
    <t xml:space="preserve">Still very cold and snowy and working late </t>
  </si>
  <si>
    <t>chromoose</t>
  </si>
  <si>
    <t xml:space="preserve">jennielees - Your blogs RSS feed for Posts seems to be broken in Google Chrome </t>
  </si>
  <si>
    <t>beaglemom</t>
  </si>
  <si>
    <t xml:space="preserve">trying to wake up while checking my email before going to work while the rest of the world (and my husband) is still in bed!! </t>
  </si>
  <si>
    <t xml:space="preserve">is at work </t>
  </si>
  <si>
    <t>uniquest1</t>
  </si>
  <si>
    <t xml:space="preserve">why do i only think of good april fools jokes waaaaaaaaay after its over! didnt even fool anyone </t>
  </si>
  <si>
    <t>brianmuntz</t>
  </si>
  <si>
    <t xml:space="preserve">going to the doctors again for the anxiety </t>
  </si>
  <si>
    <t>funtobefemale</t>
  </si>
  <si>
    <t xml:space="preserve">gah. sorry aboutt that </t>
  </si>
  <si>
    <t>simplysinister</t>
  </si>
  <si>
    <t xml:space="preserve">off to do the wash, then home to nap, slept for crap, feel like shit </t>
  </si>
  <si>
    <t>malackey</t>
  </si>
  <si>
    <t>mistressmatisse That link isn't working  http://ff.im/1Yepk</t>
  </si>
  <si>
    <t>haayleey</t>
  </si>
  <si>
    <t xml:space="preserve">having my first lie in in ages has given me a headache </t>
  </si>
  <si>
    <t>gingerrose22</t>
  </si>
  <si>
    <t>Woke up to the sound of scraping frost off of a car windshield  work, then 4 page play review....oh today is not looking fun</t>
  </si>
  <si>
    <t>beckypants</t>
  </si>
  <si>
    <t xml:space="preserve">Hamperlady Innocent no longer have my custom </t>
  </si>
  <si>
    <t>TABOOTAY</t>
  </si>
  <si>
    <t>Got damnit....itchy watery runny eyes  LEAVE ME ALONE SPRING!!!!</t>
  </si>
  <si>
    <t>r_e_e_c_e</t>
  </si>
  <si>
    <t>In bed now, alone  lol</t>
  </si>
  <si>
    <t>bizzle316</t>
  </si>
  <si>
    <t xml:space="preserve">vbscript foiled by change managment dam you change managment and your anti alt+f4 blocking skills </t>
  </si>
  <si>
    <t>magiccakewoman</t>
  </si>
  <si>
    <t>djkaton  how come?</t>
  </si>
  <si>
    <t>AML22</t>
  </si>
  <si>
    <t xml:space="preserve">Longest day of the week </t>
  </si>
  <si>
    <t>dansgalaxy</t>
  </si>
  <si>
    <t xml:space="preserve">Grr stupid login script aint working </t>
  </si>
  <si>
    <t>bamdizz</t>
  </si>
  <si>
    <t>Now I hurt my shoulder again.  When will my life stop sucking?</t>
  </si>
  <si>
    <t>xoxLilSazzaxox</t>
  </si>
  <si>
    <t xml:space="preserve">Going to oban today!! Love it there!! The only bad thing is that it's raining from the heavens!! </t>
  </si>
  <si>
    <t>weepinbell</t>
  </si>
  <si>
    <t xml:space="preserve">what if your egg hatches and no it's not a squirtle with Flamethrower but a goddamned weepinbell with Wrap and Sleep Powder reaaal useful </t>
  </si>
  <si>
    <t>KCCopyDiva</t>
  </si>
  <si>
    <t xml:space="preserve">EdGandia Thanks for the post. Interesting, she refers to my group at the very end but doesn't mention it by name. </t>
  </si>
  <si>
    <t>Oleifr</t>
  </si>
  <si>
    <t xml:space="preserve">Okay, Mother Nature, you win. My winter jacket is back on today. </t>
  </si>
  <si>
    <t>rachelinajolie</t>
  </si>
  <si>
    <t xml:space="preserve">my sight is blurring a little bit lately... i hope i dont need glasses </t>
  </si>
  <si>
    <t>lizhindley</t>
  </si>
  <si>
    <t xml:space="preserve">http://twitpic.com/2yc8x - And this guy was eyeing me off for his lunch!!! </t>
  </si>
  <si>
    <t>feriel_irwin</t>
  </si>
  <si>
    <t>TomFelton love the pancake. It looks yummy! Pity you can't email food  I'm ready for a late night snack about now...</t>
  </si>
  <si>
    <t>angiep7239</t>
  </si>
  <si>
    <t xml:space="preserve">watched Marley &amp;amp; Me finally....oh boy...cried like a baby~~though Owen Wilson would not have been my pick for Grogan </t>
  </si>
  <si>
    <t>snarah5</t>
  </si>
  <si>
    <t xml:space="preserve">Oh I don't like the first few chapters out of 'New Moon', lol. When will they come back? </t>
  </si>
  <si>
    <t>xHolmesyx</t>
  </si>
  <si>
    <t xml:space="preserve">lil1 has gone with her Dad in the tractor and I'm going to clean the bathroom </t>
  </si>
  <si>
    <t>vixin_yo</t>
  </si>
  <si>
    <t xml:space="preserve">there is a green hair on my screen and i cba to move it </t>
  </si>
  <si>
    <t>elsyram</t>
  </si>
  <si>
    <t>My lola is at the vet getting fixed  i miss my loloh's!  and now mommy's surgery got delayed til the 29th?? ugh! i'll be gone by then!!</t>
  </si>
  <si>
    <t>tarakapp</t>
  </si>
  <si>
    <t xml:space="preserve">is so sick. my body hurtssssssssssssssssssssss. </t>
  </si>
  <si>
    <t>cathydietz</t>
  </si>
  <si>
    <t xml:space="preserve">DANG VIRUS!  I've avoided the sickness thing going around but one of my computers has not... crap </t>
  </si>
  <si>
    <t>greenparents</t>
  </si>
  <si>
    <t xml:space="preserve">froogle IT'S GREAT ! 3 days of London, 2 and a bit hours up, nearly 5 hours home again </t>
  </si>
  <si>
    <t>tigerkite</t>
  </si>
  <si>
    <t xml:space="preserve">Part two of my HP saga: Black cartridge I bought way back dried out since I couldn't actually use it in my printer. 15 ï¿½ gone. </t>
  </si>
  <si>
    <t>derekvreeland</t>
  </si>
  <si>
    <t>I really wanted Joel to say &amp;quot;Jesus&amp;quot; on CBS this morning. Alas, he did not  #fb</t>
  </si>
  <si>
    <t>gracelessbeauty</t>
  </si>
  <si>
    <t xml:space="preserve">MaryBethune I'm great thanks! Ugh! I have school today. </t>
  </si>
  <si>
    <t>shell2bell2</t>
  </si>
  <si>
    <t>TeenieWahine I bet the snow doesn't help  Yeah after a few days I get the itch to go back to work too! lol ;)</t>
  </si>
  <si>
    <t>melandnessa</t>
  </si>
  <si>
    <t xml:space="preserve">I love the love the love loves me,but that guy i love don't loves me </t>
  </si>
  <si>
    <t>sourmash25</t>
  </si>
  <si>
    <t xml:space="preserve">very tired today! struggling to muster up energy! </t>
  </si>
  <si>
    <t>Slinky_blackcat</t>
  </si>
  <si>
    <t xml:space="preserve">thinks that Nigella does a shit tea add </t>
  </si>
  <si>
    <t>likealice</t>
  </si>
  <si>
    <t xml:space="preserve">TomFelton Woo Australia! Has he been to Sydney? Sydney's luxury &amp;amp; Melbourne is arty. I want to move to Melb. </t>
  </si>
  <si>
    <t>Magusita</t>
  </si>
  <si>
    <t xml:space="preserve">one of the bunnies died today  It wasn't my fault! It wasn't my fault!!!! </t>
  </si>
  <si>
    <t>tashababex3</t>
  </si>
  <si>
    <t xml:space="preserve">Waiting for Ryan to get here. My phone doesn't work </t>
  </si>
  <si>
    <t>thearthishot</t>
  </si>
  <si>
    <t>alexcheahtz HAHAH YES he's so cute and he has the most gorgeous face ever!!!  HAHHA</t>
  </si>
  <si>
    <t>Jack can't wait until he gets hom from the Vet. My leg hurts   http://apps.facebook.com/dogbook/profile/view/6236285</t>
  </si>
  <si>
    <t>krosewood</t>
  </si>
  <si>
    <t xml:space="preserve">It appears I am allergic to the dish soap we were using - my hands are peeling like they have a very bad sun burn </t>
  </si>
  <si>
    <t xml:space="preserve">i'm filled with anguish because i'm not outside now when the sun is shining. damn!! i think about go out and do something. BUT WHAT!? </t>
  </si>
  <si>
    <t>syoder08</t>
  </si>
  <si>
    <t>David_Henrie I can't find it  I searched it and it said nothing was found</t>
  </si>
  <si>
    <t>manic_mieo</t>
  </si>
  <si>
    <t xml:space="preserve">danoool HAHHAHAH i can imagine that would have caused GREAT laughter...wish i had the guts to do that </t>
  </si>
  <si>
    <t>craignicol</t>
  </si>
  <si>
    <t xml:space="preserve">chriscanal webcast sounds cool. Interested to hear what you've got to say on Rhino.ETL as we've still got projects stuck in SSIS </t>
  </si>
  <si>
    <t>SteveC75</t>
  </si>
  <si>
    <t xml:space="preserve">Trying to get my head around this. Having a tidy/sort day with the wife whilst trying to play mousehunt. Not good </t>
  </si>
  <si>
    <t>francesamerikey</t>
  </si>
  <si>
    <t xml:space="preserve">RebeccaHappy I just miss the 4th Amendment. </t>
  </si>
  <si>
    <t>danielhayward</t>
  </si>
  <si>
    <t>hayleykitkat Best place to be! Much better than a silly office  Although it is sunny out so a beer garden would be great right about now!</t>
  </si>
  <si>
    <t>KenPietro</t>
  </si>
  <si>
    <t xml:space="preserve">LindseyMaeMusic It's like that here in Michigan, as well. =/ I want the Summerrrrrrrrr! </t>
  </si>
  <si>
    <t>joekinkopf</t>
  </si>
  <si>
    <t xml:space="preserve">natalidelconte Didn't u tweet about Verizon FiOS problems before? Crap! I just signed up </t>
  </si>
  <si>
    <t>k_jones87</t>
  </si>
  <si>
    <t>Its my birthday!!!  too bad I have to spend it without the hubby...</t>
  </si>
  <si>
    <t>marpagan</t>
  </si>
  <si>
    <t>keishaaa can't say it in public, keshkesh  i'll go online on y!m.</t>
  </si>
  <si>
    <t>vectorbabe</t>
  </si>
  <si>
    <t xml:space="preserve">jgamet Jeff Gamet is out sick for this week's Design Tools Weekly podcast. I miss him </t>
  </si>
  <si>
    <t>liztan</t>
  </si>
  <si>
    <t xml:space="preserve">cant believe i'm sick again. </t>
  </si>
  <si>
    <t>Kaydeescrafts</t>
  </si>
  <si>
    <t xml:space="preserve">wyndwitch I wish I had had to look that one up </t>
  </si>
  <si>
    <t xml:space="preserve">my prince was watching me while the photograph took my photos.... embarrassing... </t>
  </si>
  <si>
    <t>JRU_1962</t>
  </si>
  <si>
    <t xml:space="preserve">Rob_Jensen That is a chilly wake up call and $$$$ to boot. Bummer </t>
  </si>
  <si>
    <t>PaulWalsh</t>
  </si>
  <si>
    <t xml:space="preserve">stephenfry you passed me outside Costa on Old Compton but it was too late by the time I thought to ask for a twitpic moment </t>
  </si>
  <si>
    <t>simonlhill</t>
  </si>
  <si>
    <t xml:space="preserve">evarley I think it's Mac only. Sorry </t>
  </si>
  <si>
    <t>Angelbeliever06</t>
  </si>
  <si>
    <t xml:space="preserve">my &amp;lt;3 is so heavy! Another bout of tears. </t>
  </si>
  <si>
    <t xml:space="preserve">MaryBethune I hate school right now! You are lucky you don't have to go! </t>
  </si>
  <si>
    <t>folksylady</t>
  </si>
  <si>
    <t>melodyareli Yeah, I don't either  Hopefully if it does, it will be just a fluke and melt right away.</t>
  </si>
  <si>
    <t>NeilBradley</t>
  </si>
  <si>
    <t xml:space="preserve">Trying to get rid of brightness and alphas in Flash. File keeps exporting with the brightness and alpha in tact. </t>
  </si>
  <si>
    <t>dylanparry</t>
  </si>
  <si>
    <t xml:space="preserve">Itï¿½s such a nice day outside. And hereï¿½s me stuck at my PC </t>
  </si>
  <si>
    <t>Artigrius</t>
  </si>
  <si>
    <t xml:space="preserve">Buttload of work....i wish people hated cars more </t>
  </si>
  <si>
    <t>BabyKitten98</t>
  </si>
  <si>
    <t xml:space="preserve">Im wearing dumb running pants </t>
  </si>
  <si>
    <t>lmarier</t>
  </si>
  <si>
    <t xml:space="preserve">has coffee breath. i need something minty. </t>
  </si>
  <si>
    <t>falconsview</t>
  </si>
  <si>
    <t xml:space="preserve">off to  slow start, somewhat planned... the boo had us up much of the night cuz she couldn't breathe - cold+TX allergies </t>
  </si>
  <si>
    <t>saptesh</t>
  </si>
  <si>
    <t xml:space="preserve">also wants 2 throw a shoe ... </t>
  </si>
  <si>
    <t>amandala59</t>
  </si>
  <si>
    <t xml:space="preserve">i would love nothing more than to go back to bed and sleep all day... definitely not feeling up to par today </t>
  </si>
  <si>
    <t>justinian_de</t>
  </si>
  <si>
    <t xml:space="preserve">sskarimi Enjoy the sun! I have to work... </t>
  </si>
  <si>
    <t>Kori85</t>
  </si>
  <si>
    <t>pgh_1980 awe.... sorry to hear   What are you up to this weekend?  We need to catch up, I'll be home from friday to sunday!</t>
  </si>
  <si>
    <t>roannedizon</t>
  </si>
  <si>
    <t xml:space="preserve">theellenshow http://twitpic.com/2cepq - You never told your cow story! We were waiting for it. </t>
  </si>
  <si>
    <t>Alicia_vintage</t>
  </si>
  <si>
    <t xml:space="preserve">Ha ha got all excited because I got a new text then realised it was from service provider </t>
  </si>
  <si>
    <t>blurkom</t>
  </si>
  <si>
    <t xml:space="preserve">Just done 2 Rick Roll's. But then jaaake3 avoided it </t>
  </si>
  <si>
    <t>kskull</t>
  </si>
  <si>
    <t xml:space="preserve">Napoleon is missing </t>
  </si>
  <si>
    <t>pinkphoenix2146</t>
  </si>
  <si>
    <t xml:space="preserve">that.. IM MISS MY DAD! </t>
  </si>
  <si>
    <t>7believe7</t>
  </si>
  <si>
    <t xml:space="preserve">Back to work I go!!  </t>
  </si>
  <si>
    <t>almostyourlover</t>
  </si>
  <si>
    <t xml:space="preserve">McSasha you're really hilarious this morning </t>
  </si>
  <si>
    <t>catieconnor</t>
  </si>
  <si>
    <t xml:space="preserve">i think Alfred is dead but I'm too scared to check </t>
  </si>
  <si>
    <t>arishiia</t>
  </si>
  <si>
    <t xml:space="preserve">I'm still not feeling very well. Why is it that recently i'm getting sick so often </t>
  </si>
  <si>
    <t>brokenmandible</t>
  </si>
  <si>
    <t xml:space="preserve">Back to work. </t>
  </si>
  <si>
    <t>remixtures</t>
  </si>
  <si>
    <t xml:space="preserve">Really liking the new Yahoo Music Pages http://new.music.yahoo.com/velvet-underground. The only problem is that it uses Rhapsody </t>
  </si>
  <si>
    <t xml:space="preserve">jaime1013 Why does he have to redeem himself....?? And I don't venture into Jordan AO...I don't have time to go everywhere </t>
  </si>
  <si>
    <t>amzdovz</t>
  </si>
  <si>
    <t>is feeling pretty yucky! got this cold/flu thing going around  BOO</t>
  </si>
  <si>
    <t>claraofcali</t>
  </si>
  <si>
    <t>juuliannaaaa  i haven't slept. boo! i wish it snowed here.</t>
  </si>
  <si>
    <t>lgwilensky</t>
  </si>
  <si>
    <t xml:space="preserve">So. Fell asleep at 630. Class in 15 min till 12. </t>
  </si>
  <si>
    <t>rubygrrl42</t>
  </si>
  <si>
    <t xml:space="preserve">Happy Birthday, rrdad! Too bad you also are travelling today. </t>
  </si>
  <si>
    <t>mywordsflyup</t>
  </si>
  <si>
    <t>My laptop's broken, so no tweets for a while.  But holidays! Woohoo!</t>
  </si>
  <si>
    <t>skreech</t>
  </si>
  <si>
    <t>cooks rolling to leicester edi if u can put a shouta out 2 tonite its gna b amazing but im not going to be there  lol NEED SOME FOLLOWERS</t>
  </si>
  <si>
    <t>esizkur</t>
  </si>
  <si>
    <t xml:space="preserve">Power outage on Campus Kirchberg (uni.lu). This explains why the prompt on the PS3 I was logged into froze </t>
  </si>
  <si>
    <t>DisciplesQt</t>
  </si>
  <si>
    <t xml:space="preserve">I thought it was April....Spring time, but when I woke up, it was SNOWING! </t>
  </si>
  <si>
    <t>briancameron</t>
  </si>
  <si>
    <t xml:space="preserve">it is snowing </t>
  </si>
  <si>
    <t>heythereyou</t>
  </si>
  <si>
    <t>gabbydario oh yesss it is ! hope it doesnt end  i can hoedown throwdown \m/</t>
  </si>
  <si>
    <t>bigtexlebrun</t>
  </si>
  <si>
    <t xml:space="preserve">Chris and I have been up for over an hour and a half while the rest of the family sleeps. Yay Pacific time! </t>
  </si>
  <si>
    <t>antechamber</t>
  </si>
  <si>
    <t xml:space="preserve">Poor Britney. As if it's not hard enough being her, she also ust got pwned by Stevie Nicks... </t>
  </si>
  <si>
    <t>chuckiedz</t>
  </si>
  <si>
    <t xml:space="preserve">I forgot my donut holes in the car </t>
  </si>
  <si>
    <t>lee_robson</t>
  </si>
  <si>
    <t xml:space="preserve">Hmm... Not good meeting someone you know and...like when you're all sweaty and grungy. Wish they had showers in here. </t>
  </si>
  <si>
    <t>silverclassics</t>
  </si>
  <si>
    <t xml:space="preserve">is hungry....must go grocery shopping...no juice </t>
  </si>
  <si>
    <t>gypsyheart23</t>
  </si>
  <si>
    <t xml:space="preserve">Painfully slow night, made more painful by a serious lack of sleep </t>
  </si>
  <si>
    <t>romanticrealist</t>
  </si>
  <si>
    <t>Unfortunately, I didn't wake up from my nap  Sorry, GloriaLynn30</t>
  </si>
  <si>
    <t>COgalfromMO</t>
  </si>
  <si>
    <t xml:space="preserve">is not wanting to work this week.....i want a vacation!!! </t>
  </si>
  <si>
    <t>addich</t>
  </si>
  <si>
    <t xml:space="preserve">off 2 work soon </t>
  </si>
  <si>
    <t>headderElaine</t>
  </si>
  <si>
    <t xml:space="preserve">Feels like she is gonna throw up </t>
  </si>
  <si>
    <t>shannonstacey</t>
  </si>
  <si>
    <t xml:space="preserve">angelajames Oh no! I hope it's minor &amp;amp; easily/cheaply fixed. </t>
  </si>
  <si>
    <t>MissSS</t>
  </si>
  <si>
    <t>TomAtChemical Rubbish  At least we're having curry for tea, so that should cheer you up!!</t>
  </si>
  <si>
    <t>LyndsayRae</t>
  </si>
  <si>
    <t xml:space="preserve">I need either a new phone with all the cool crap on it, or a good digital camera.... </t>
  </si>
  <si>
    <t>sharamorada</t>
  </si>
  <si>
    <t xml:space="preserve">zac deleted his twitter account..how sad.. </t>
  </si>
  <si>
    <t>Alris</t>
  </si>
  <si>
    <t xml:space="preserve">Gnomewise but.. but.. i like my   o_O graphic  </t>
  </si>
  <si>
    <t>im going to lose followers by doing this  but i have no one to tweet to! lol</t>
  </si>
  <si>
    <t xml:space="preserve">and i still want to go pleasure beach at blackpool </t>
  </si>
  <si>
    <t>SArmy_Snowglobe</t>
  </si>
  <si>
    <t>this stupid cold is taking over me  I just want my bed now</t>
  </si>
  <si>
    <t>ciaran_j</t>
  </si>
  <si>
    <t xml:space="preserve">PaulMdx  Visual studio doesn't  let me draw things quick enough when I'm trying to explain a concept </t>
  </si>
  <si>
    <t xml:space="preserve">waiting on Ms.Mitchell  I hate waiting </t>
  </si>
  <si>
    <t>erinlanglois</t>
  </si>
  <si>
    <t xml:space="preserve">This is insanity! I can't handle all this crap at work </t>
  </si>
  <si>
    <t>carinaaaaa</t>
  </si>
  <si>
    <t xml:space="preserve">WHY IS IT SNOWING AGAIN ?!      </t>
  </si>
  <si>
    <t>ladyblue911</t>
  </si>
  <si>
    <t>I hate being sick, too much wasted time and energy!   Wish me well so I can get back to my busy life, lol</t>
  </si>
  <si>
    <t>babydoll1987</t>
  </si>
  <si>
    <t>Schofe my Boyfriend says u wont reply to me  please prove him wrong lol!! xx</t>
  </si>
  <si>
    <t>pocket_poptart</t>
  </si>
  <si>
    <t>I just saw next doors dalmation escape their garden and nearly get run over!  be careful lil pup!!!</t>
  </si>
  <si>
    <t>Alynn</t>
  </si>
  <si>
    <t xml:space="preserve">sheslykeomg well I told her off a few weeks ago and she's on a downward spiral ever since. If you even mention my name, she goes nuts. </t>
  </si>
  <si>
    <t>aphidgreene</t>
  </si>
  <si>
    <t>Prodigy are playing in Glasgow tonight &amp;amp; I can't go  Gutted! 12 years since I last saw them!</t>
  </si>
  <si>
    <t>kamelperez</t>
  </si>
  <si>
    <t xml:space="preserve">snarkybitch some bird keeps waking me up right now. I wish it would shut up. </t>
  </si>
  <si>
    <t>marcobaldo</t>
  </si>
  <si>
    <t>says walang RC  http://plurk.com/p/n1vzj</t>
  </si>
  <si>
    <t>jamie5015</t>
  </si>
  <si>
    <t xml:space="preserve">Upset that my cat won't take her medicine, again.  </t>
  </si>
  <si>
    <t>IdaApps</t>
  </si>
  <si>
    <t xml:space="preserve">Tax day it is! Started the tedious task by saying hello to my  friend Turbo Tax. It is such a fun day I can't even put into words </t>
  </si>
  <si>
    <t>imnisa</t>
  </si>
  <si>
    <t xml:space="preserve">Everything hurts...uh! </t>
  </si>
  <si>
    <t>JCJ0300</t>
  </si>
  <si>
    <t xml:space="preserve">wow I missed a lot on Twitter last night!!....I'm soo sleepy </t>
  </si>
  <si>
    <t>Svalentyna</t>
  </si>
  <si>
    <t xml:space="preserve">still high from primer fumes... and joe said i have to put on a second coat </t>
  </si>
  <si>
    <t>courtneyhaii</t>
  </si>
  <si>
    <t>Kemia wish you were here in 1st period.  imy!</t>
  </si>
  <si>
    <t>gauneyKAY</t>
  </si>
  <si>
    <t>Jessica___xx i can't smile,i dunno how to atm  iloveyou xoxo</t>
  </si>
  <si>
    <t>anyabelle</t>
  </si>
  <si>
    <t>is wearing nothing but a sarong as a house dress. Have to, weather feels heavy and humid  http://plurk.com/p/n1w2g</t>
  </si>
  <si>
    <t>jimbomarsden</t>
  </si>
  <si>
    <t xml:space="preserve">Just had a lovely avacado, bacon and chicken baguette - now time for more work </t>
  </si>
  <si>
    <t>anJelicamonreal</t>
  </si>
  <si>
    <t xml:space="preserve">blow drying my hair and getting ready to go to school </t>
  </si>
  <si>
    <t>RockStark10</t>
  </si>
  <si>
    <t xml:space="preserve">I can't believe that it's cold outside and it's April!  It's Spring, but I had a hot winter, so now I'm going to have a cold Spring. </t>
  </si>
  <si>
    <t>LolaRae</t>
  </si>
  <si>
    <t xml:space="preserve">Sick, i guess no FTSK show tonight. </t>
  </si>
  <si>
    <t>mobbsey</t>
  </si>
  <si>
    <t>RicardoTech Unfortunately I'm not allowed to splurge it all  Otherwise it'd be a netbook and a DSi for sure...Now I have to choose one</t>
  </si>
  <si>
    <t>IanRobinson</t>
  </si>
  <si>
    <t xml:space="preserve">New Xserve's. New higher price. No surprise there then </t>
  </si>
  <si>
    <t>DEfusion</t>
  </si>
  <si>
    <t>Oh no, my server has just died  support (e.g. brother-in-law) are onto it though</t>
  </si>
  <si>
    <t>richbrown</t>
  </si>
  <si>
    <t>lisaseat I didn't feel up for it, I didn't fancy failing five times in a row  lost my ï¿½50 though</t>
  </si>
  <si>
    <t>corteb88</t>
  </si>
  <si>
    <t>At work  tiiiiiiiiired in Oshkosh, WI</t>
  </si>
  <si>
    <t>Ania_B</t>
  </si>
  <si>
    <t xml:space="preserve">at work, although I think I should be at home, in bed, instead... </t>
  </si>
  <si>
    <t xml:space="preserve">seguima Weather not looking good </t>
  </si>
  <si>
    <t>dannyslavich</t>
  </si>
  <si>
    <t xml:space="preserve">Giants first game tonight! But I have a meeting during most of it </t>
  </si>
  <si>
    <t>irenedsilva</t>
  </si>
  <si>
    <t xml:space="preserve">Missing Jacks &amp;amp; Mottu very much </t>
  </si>
  <si>
    <t>RupturedDuck</t>
  </si>
  <si>
    <t xml:space="preserve">Feeling doubly guilty for eating a tube of Fruit Pastilles </t>
  </si>
  <si>
    <t>sunshinejennym</t>
  </si>
  <si>
    <t xml:space="preserve">is not loving this snow </t>
  </si>
  <si>
    <t>davepeckens</t>
  </si>
  <si>
    <t>honk4peace Never received any DMs last night.    Twitter was hacking up a lung or something.</t>
  </si>
  <si>
    <t>skippage</t>
  </si>
  <si>
    <t xml:space="preserve">is feeling coldy, yucky and gross...i need nursing and cuddles </t>
  </si>
  <si>
    <t>JustinLester</t>
  </si>
  <si>
    <t xml:space="preserve">Gah! Its +15 outside, and i'm stuck in this shit hole building till 6:00! Why me!?!? </t>
  </si>
  <si>
    <t>Beverleyknight</t>
  </si>
  <si>
    <t xml:space="preserve">thomasfromleeds hey thomas! been very busy, but busy smiling too! apart from last night when i got the wolves score </t>
  </si>
  <si>
    <t>KrayZeKriZ</t>
  </si>
  <si>
    <t xml:space="preserve">I really hate classes that are a waste of time. </t>
  </si>
  <si>
    <t>hollysisson</t>
  </si>
  <si>
    <t xml:space="preserve">Ugh, fixed my #iPhone syncing issue,  just two days ago, now it's back again. Not happy. </t>
  </si>
  <si>
    <t>rnickell</t>
  </si>
  <si>
    <t xml:space="preserve">I wish I could go back to bed because its 28 flippin degrees out... </t>
  </si>
  <si>
    <t>JessDawn7</t>
  </si>
  <si>
    <t xml:space="preserve">Ugh... Trraaffiiic... </t>
  </si>
  <si>
    <t>ErinPatrick</t>
  </si>
  <si>
    <t xml:space="preserve">CarlyRush a mile and a half from my house. </t>
  </si>
  <si>
    <t>Andrea_Michelle</t>
  </si>
  <si>
    <t xml:space="preserve">gonna be a hard day... not sure about this exam </t>
  </si>
  <si>
    <t>RideOutmgmt</t>
  </si>
  <si>
    <t xml:space="preserve">SharneseLaNier very good morning for me, i have traffic court 2day </t>
  </si>
  <si>
    <t>InTheLittleWood</t>
  </si>
  <si>
    <t xml:space="preserve">Ah! Can't decide what to buy for birthday </t>
  </si>
  <si>
    <t>Trumpetdivaxx</t>
  </si>
  <si>
    <t xml:space="preserve">ugh. i'm slightly sore... need more sleep but no, gotta get to work. </t>
  </si>
  <si>
    <t>davideggleton</t>
  </si>
  <si>
    <t xml:space="preserve">Today is very cold, so cold I may have to start wearing my jeans again  yesterday was raining but I did get some good shots of ducks </t>
  </si>
  <si>
    <t>starcube</t>
  </si>
  <si>
    <t xml:space="preserve">sorting the kitchen out! </t>
  </si>
  <si>
    <t>Sarshie</t>
  </si>
  <si>
    <t xml:space="preserve">RockinRita So once again our plans fell through to meet up. </t>
  </si>
  <si>
    <t xml:space="preserve">I just ate an uncooked pizza </t>
  </si>
  <si>
    <t>RicBeMe</t>
  </si>
  <si>
    <t xml:space="preserve">get it in tuesdays </t>
  </si>
  <si>
    <t>Lands777</t>
  </si>
  <si>
    <t>Just woke up...another 10 hour shift today   Started a pally last night...she kicks butt!!!</t>
  </si>
  <si>
    <t>hackertweets</t>
  </si>
  <si>
    <t>davepeckens: honk4peace Never received any DMs last night.  Twitter was hacking up a lung or something.</t>
  </si>
  <si>
    <t>m3ltd0wn1996</t>
  </si>
  <si>
    <t xml:space="preserve">wishes she could make a difference... </t>
  </si>
  <si>
    <t>joshknepper</t>
  </si>
  <si>
    <t xml:space="preserve">MacHeist Throw in Leopard and I'll not only buy a bundle I'll get 5 others to do the same!  Most ap's require Leopard, and me no gots. </t>
  </si>
  <si>
    <t>Painkiller99</t>
  </si>
  <si>
    <t xml:space="preserve">cant get full screen though </t>
  </si>
  <si>
    <t>thepunkbronxkid</t>
  </si>
  <si>
    <t>is way too illin' to go out this day   Perhaps someone could send me well wishes?</t>
  </si>
  <si>
    <t>imabuddha</t>
  </si>
  <si>
    <t xml:space="preserve">frijoleplus Wow, that didn't take long.  </t>
  </si>
  <si>
    <t>TwitchBunny</t>
  </si>
  <si>
    <t xml:space="preserve">techathead no, but my blackjak's media player is corrupt (even tho it's in ROM) so also won't ring. They say I need to get a replacement </t>
  </si>
  <si>
    <t>Emmmmmxx3</t>
  </si>
  <si>
    <t xml:space="preserve">stayed home from school, lost all my feeling in my right arm i doubt because of my broken finger(typing with one hand is harrddd) </t>
  </si>
  <si>
    <t>enigmatictiger2</t>
  </si>
  <si>
    <t xml:space="preserve">Going through the motions when I just want to go right back to bed. </t>
  </si>
  <si>
    <t>Suzibear90</t>
  </si>
  <si>
    <t>awake now  sleep = bad when u have overcooked yourself!</t>
  </si>
  <si>
    <t>Lucifera</t>
  </si>
  <si>
    <t xml:space="preserve">The change in weather is affecting Connor too, he's snuffly today, poor thing. </t>
  </si>
  <si>
    <t>xzqx</t>
  </si>
  <si>
    <t xml:space="preserve">atl Lame!!! That's a big bummer. </t>
  </si>
  <si>
    <t>Jasonogrady</t>
  </si>
  <si>
    <t xml:space="preserve">I need to go to bed earlier </t>
  </si>
  <si>
    <t>dysconnection</t>
  </si>
  <si>
    <t xml:space="preserve">dysconnection is very jealous of Birmingham </t>
  </si>
  <si>
    <t>figgybean</t>
  </si>
  <si>
    <t xml:space="preserve">ferasinatra DonnieWsboo09 sigh i just went on donnie's page and saw the sad truth....sorry for the misleading info </t>
  </si>
  <si>
    <t>allidubs</t>
  </si>
  <si>
    <t xml:space="preserve">It's cold out and my breakfast sandwich is hard </t>
  </si>
  <si>
    <t>weeeitsval</t>
  </si>
  <si>
    <t>Ginger_Hippie  that's scary</t>
  </si>
  <si>
    <t>Lexi_Loo7</t>
  </si>
  <si>
    <t xml:space="preserve">I can't go back to sleep. My buddy spots will soon be no more </t>
  </si>
  <si>
    <t>natybaby</t>
  </si>
  <si>
    <t>DirtyA lolll. Nooo  then i'm back to my protein diet!! Maybe on a cheat day</t>
  </si>
  <si>
    <t>Cristi_v</t>
  </si>
  <si>
    <t>charliehedges Im glad your having a good second day off- i've spent my 2nd day having to do the garden  too many bugs-not my style!</t>
  </si>
  <si>
    <t>MargoHay</t>
  </si>
  <si>
    <t xml:space="preserve">Woke up with a migraine  today can't even put contacts in its so bad. Wish I could call into work but can't hope the babies are not fussy </t>
  </si>
  <si>
    <t>xvickie</t>
  </si>
  <si>
    <t xml:space="preserve">where is everyone </t>
  </si>
  <si>
    <t>HendrikSturm</t>
  </si>
  <si>
    <t xml:space="preserve">The only reason why I bough MacHeist 3 Bundle was Espresso. This is, however, the only App. I haven't received a license key yet   </t>
  </si>
  <si>
    <t>pinchdog</t>
  </si>
  <si>
    <t xml:space="preserve">Good morning everybody! Hope you didn't wake up to snow on the ground like we did. Arggghhh! My poor tulips; I can see them shivering </t>
  </si>
  <si>
    <t>kamal33500</t>
  </si>
  <si>
    <t xml:space="preserve">My Piggie is ill </t>
  </si>
  <si>
    <t xml:space="preserve">R_Sinclair I'm gonna go with bible bashing. Get them all the time round my way </t>
  </si>
  <si>
    <t>missing_pink</t>
  </si>
  <si>
    <t>Not matter how much time I spend in the sun I don't ever get a tan  just get silly freckles.</t>
  </si>
  <si>
    <t>lonchbox</t>
  </si>
  <si>
    <t xml:space="preserve">Tnkdifferent </t>
  </si>
  <si>
    <t>karisjayne</t>
  </si>
  <si>
    <t>klovehearne awe girl im sorry   i hope you feel better!</t>
  </si>
  <si>
    <t>shinemydarling</t>
  </si>
  <si>
    <t>Kal_Penn The episode broke my heart, even though we'd speculated that this was what was coming   Will miss you terribly on the show.</t>
  </si>
  <si>
    <t xml:space="preserve">freshfelicity I prefer foraging too! But will buy if I have to. Richmond is fairly far, I am in Zone 3 NE London </t>
  </si>
  <si>
    <t>daydreambelievr</t>
  </si>
  <si>
    <t xml:space="preserve">my throat is killing me </t>
  </si>
  <si>
    <t>Andy_Lamont</t>
  </si>
  <si>
    <t xml:space="preserve">Meeting Time!!! Is it Friday yet??? </t>
  </si>
  <si>
    <t>queza7</t>
  </si>
  <si>
    <t xml:space="preserve">auroracelese Aww, no Emerald Dream? I was looking forward to questing with you later. </t>
  </si>
  <si>
    <t xml:space="preserve">belladonna20 I've had a well unproductive morning! </t>
  </si>
  <si>
    <t>Pagie1989</t>
  </si>
  <si>
    <t>bored looking for something to do  any ideas?? xXx</t>
  </si>
  <si>
    <t>gracegal82</t>
  </si>
  <si>
    <t xml:space="preserve">pattigibbons Ha! Good one!  The snow missed us completely.  </t>
  </si>
  <si>
    <t>SarahCyrus</t>
  </si>
  <si>
    <t>Deep papercut on miles to go.  :/...listening to music.</t>
  </si>
  <si>
    <t>hpgirl1129</t>
  </si>
  <si>
    <t>Last day of health class  so sad. TomFelton those pancakes sound good! can i have some?</t>
  </si>
  <si>
    <t>allisoncreep</t>
  </si>
  <si>
    <t>Sick as shit.  I really want to drink some water. :/</t>
  </si>
  <si>
    <t>Harmony1971</t>
  </si>
  <si>
    <t>is missing her best friend   but hoping the happy, cold couple is having a good time and does not forget the Imo's Pizza.</t>
  </si>
  <si>
    <t>langbenj</t>
  </si>
  <si>
    <t xml:space="preserve">Ug msu got killed last night. Oh well unc out played them. I would have won 140 in the work pool if msu had won. </t>
  </si>
  <si>
    <t>Chelvis09</t>
  </si>
  <si>
    <t xml:space="preserve">awwww mann i need followers im a loser </t>
  </si>
  <si>
    <t>claire_1985</t>
  </si>
  <si>
    <t xml:space="preserve">You're all obsessed with this thing...So much to read, so little time! Got work in a few hours </t>
  </si>
  <si>
    <t>CaseyFreeze</t>
  </si>
  <si>
    <t xml:space="preserve">last trig test til finals </t>
  </si>
  <si>
    <t>amgatlin</t>
  </si>
  <si>
    <t xml:space="preserve">Inadvertently I dressed jack in a light blue shirt. Sports fail </t>
  </si>
  <si>
    <t>Dumbbutt</t>
  </si>
  <si>
    <t xml:space="preserve">is going to miss her doggy Otis very much. 11 years of wonderful companionship for us all darling boy  Rest in peace </t>
  </si>
  <si>
    <t>aerynblack</t>
  </si>
  <si>
    <t xml:space="preserve">No new Tom music? </t>
  </si>
  <si>
    <t>pfischermx</t>
  </si>
  <si>
    <t xml:space="preserve">I though groups of Google Apps were something like Google groups (groups.google.com) </t>
  </si>
  <si>
    <t>Ciridian</t>
  </si>
  <si>
    <t xml:space="preserve">would have liked to have gotten more sleep last night! </t>
  </si>
  <si>
    <t>winzy</t>
  </si>
  <si>
    <t xml:space="preserve">hinehou Ohhh i always wanted to go to #Chow as well! </t>
  </si>
  <si>
    <t>Princesscutz</t>
  </si>
  <si>
    <t xml:space="preserve">Feels like I'm really coming down with something </t>
  </si>
  <si>
    <t>cooksa</t>
  </si>
  <si>
    <t xml:space="preserve">Having a really hard time focusing today </t>
  </si>
  <si>
    <t xml:space="preserve">i want to visit louise_hendy at work but i cant </t>
  </si>
  <si>
    <t>adventuretogs</t>
  </si>
  <si>
    <t xml:space="preserve">Been at the computer so much today, my vision is blurred </t>
  </si>
  <si>
    <t>BettyORocker</t>
  </si>
  <si>
    <t xml:space="preserve">officially over. broken hearted </t>
  </si>
  <si>
    <t>strawberryluna</t>
  </si>
  <si>
    <t>magnla Uhhhhh, Spring arrived a week or two ago, and then left.  Heh.</t>
  </si>
  <si>
    <t>filthEdesign</t>
  </si>
  <si>
    <t xml:space="preserve">I think our coffee pot died </t>
  </si>
  <si>
    <t>boardyuk</t>
  </si>
  <si>
    <t xml:space="preserve">Still in the center of Lincoln wandering aimlessly round shops, wish I cud think of something to o. iPhone running slow </t>
  </si>
  <si>
    <t>newld</t>
  </si>
  <si>
    <t xml:space="preserve">why can't my pix be uploaded?!? </t>
  </si>
  <si>
    <t>girlimperfectly</t>
  </si>
  <si>
    <t xml:space="preserve">DelphaForce How'd you guess!? She's deaf actually. She's orf to t'clinic soon. Lost all her high frequency &amp;amp; will have tinnitis forever </t>
  </si>
  <si>
    <t>redlightcycle</t>
  </si>
  <si>
    <t xml:space="preserve">Is in lake charles for an orthodontist appt. </t>
  </si>
  <si>
    <t>becks1126</t>
  </si>
  <si>
    <t xml:space="preserve">grift24 lol gladly! i made a lot! but I can't bring it to school </t>
  </si>
  <si>
    <t>valShan</t>
  </si>
  <si>
    <t xml:space="preserve">My gmail is down... oooooooooooohhhhhhhhh </t>
  </si>
  <si>
    <t>fairywriter</t>
  </si>
  <si>
    <t xml:space="preserve">dtoews you'll have to wait a few more months... the backyard is still snowy. </t>
  </si>
  <si>
    <t>hollyalyxfinch</t>
  </si>
  <si>
    <t xml:space="preserve">all smoked. my rabbit is so cute. but he hates me </t>
  </si>
  <si>
    <t>r0nda</t>
  </si>
  <si>
    <t xml:space="preserve">Up early studying </t>
  </si>
  <si>
    <t>LeeLeeee</t>
  </si>
  <si>
    <t>mrskutcher stop showing off  UNFAIR!</t>
  </si>
  <si>
    <t>copperlegend</t>
  </si>
  <si>
    <t xml:space="preserve">iamschnurr I agree.  Cleaning my car off made me really cold though </t>
  </si>
  <si>
    <t>EileenJay</t>
  </si>
  <si>
    <t xml:space="preserve">GirlsGoneChild i'm sorry... go hold that little fable and inhale. feel better, sweet rebecca... </t>
  </si>
  <si>
    <t>marissadebiase</t>
  </si>
  <si>
    <t xml:space="preserve">Photo field trip today. (: I just wish it wasn't so cold. </t>
  </si>
  <si>
    <t>missdra</t>
  </si>
  <si>
    <t xml:space="preserve">Puffy eyes are awesome!  I don't even have a good story to go along with it </t>
  </si>
  <si>
    <t xml:space="preserve">LeeLeeee yeah i have. looked/phoned/knocked on doors/put up 'missing' posters. and....nothing.... </t>
  </si>
  <si>
    <t>AnnHeart</t>
  </si>
  <si>
    <t>StyleNBeautyDoc i tried to leave a comment for rx brown skin  it wouldnt let me</t>
  </si>
  <si>
    <t>mishichi</t>
  </si>
  <si>
    <t>wonders why I always don't have a signal? I'm using Globe  http://plurk.com/p/n1xjj</t>
  </si>
  <si>
    <t>Esquisite</t>
  </si>
  <si>
    <t xml:space="preserve">is sooooooooo tired </t>
  </si>
  <si>
    <t>Leesy</t>
  </si>
  <si>
    <t xml:space="preserve">Bethness Me = jealous. Wish I was at home </t>
  </si>
  <si>
    <t>MaggieJG</t>
  </si>
  <si>
    <t xml:space="preserve">really wishes her jaw would stop hurting.  </t>
  </si>
  <si>
    <t>cmr0612</t>
  </si>
  <si>
    <t xml:space="preserve">So the weather officially got worse it is now snowing here </t>
  </si>
  <si>
    <t>NimbvsXYZ</t>
  </si>
  <si>
    <t xml:space="preserve">The perfect girl for me is sitting in a cubicle next to me... unfortunately she's already taken </t>
  </si>
  <si>
    <t>shaboiink</t>
  </si>
  <si>
    <t xml:space="preserve">Yeah I'm in my 8am, but my computer is about to die </t>
  </si>
  <si>
    <t>AbigailBC</t>
  </si>
  <si>
    <t xml:space="preserve">I'm back from library </t>
  </si>
  <si>
    <t>HeyAlivia</t>
  </si>
  <si>
    <t xml:space="preserve">I hate BM!!! </t>
  </si>
  <si>
    <t>MissLanee</t>
  </si>
  <si>
    <t>They are out of breakfast at school.  i want my smoothie</t>
  </si>
  <si>
    <t>swa_tee</t>
  </si>
  <si>
    <t>Myd myschooolfthought - no work  My browser says something in Arabic thats waaaayyyy beyond me. Ah well! You still with Google?</t>
  </si>
  <si>
    <t>Oh no - it's all gone to shit  http://is.gd/rc0L</t>
  </si>
  <si>
    <t xml:space="preserve">RossC0 is it a polar bear? </t>
  </si>
  <si>
    <t>adammcentyre</t>
  </si>
  <si>
    <t xml:space="preserve">how come whenever i am able to tweet, no one is there? and when i am busy, the most awesome conversations happen? sad face </t>
  </si>
  <si>
    <t>forumferret</t>
  </si>
  <si>
    <t xml:space="preserve">sohmer automated offiste backups for that sort of thing = happy no more drunken deletefest ruining your life. Don't ask how I know. </t>
  </si>
  <si>
    <t>zquack</t>
  </si>
  <si>
    <t xml:space="preserve">waywardpilgrim If only it were that easy. The windows are locked and we're not allowed to open them. </t>
  </si>
  <si>
    <t>HaloToTheSky</t>
  </si>
  <si>
    <t xml:space="preserve">quaker oat squares are the best cereal. unfortunately, i was all out of them this morning and this makes me sad </t>
  </si>
  <si>
    <t>MichaelSands</t>
  </si>
  <si>
    <t xml:space="preserve">Back to work! </t>
  </si>
  <si>
    <t>falloutgrrl</t>
  </si>
  <si>
    <t xml:space="preserve">Wow it's FREEZING today. Had to turn on the heat.  </t>
  </si>
  <si>
    <t>myyAmi</t>
  </si>
  <si>
    <t>Trying to get dan into the o.c....  it's not working</t>
  </si>
  <si>
    <t>timidheathen</t>
  </si>
  <si>
    <t xml:space="preserve">wilsondan What, wait 'til it's online?! Aw man </t>
  </si>
  <si>
    <t>DannyBoy724</t>
  </si>
  <si>
    <t>ï¿½ber sick  Trying to muster up the strength to head into work....</t>
  </si>
  <si>
    <t>jdmda</t>
  </si>
  <si>
    <t xml:space="preserve">Jus wolf up but still layin in bed lol and im missio her allot </t>
  </si>
  <si>
    <t>Mal__Reynolds</t>
  </si>
  <si>
    <t xml:space="preserve">tired but cant sleep </t>
  </si>
  <si>
    <t>sharkeymalarkey NO, that's not a funny thing    I've already collided enough worlds this week; it's a little weird.</t>
  </si>
  <si>
    <t xml:space="preserve">judy in disguise reminds me of my old job </t>
  </si>
  <si>
    <t>jimdangereux</t>
  </si>
  <si>
    <t xml:space="preserve">I love House, but certainly did not appreciate the MASSIVE spoiler that was posted on my facebook news feed by the show! </t>
  </si>
  <si>
    <t>Joltfitness</t>
  </si>
  <si>
    <t>Long day of moving and painting with the fam, they even &amp;quot;treated&amp;quot; me to a huge McDonnalds dinner   people need to learn about health food</t>
  </si>
  <si>
    <t>c_yawn</t>
  </si>
  <si>
    <t>PhillyD i'm so sorry to hear about your father  us sxephil fans wish you and your dad all the best! we're by ur side</t>
  </si>
  <si>
    <t>prettiestwife</t>
  </si>
  <si>
    <t xml:space="preserve">Just has the worst presentation ever! </t>
  </si>
  <si>
    <t>klausy</t>
  </si>
  <si>
    <t>KINGFISHER300 You cant just pull out troops like that, troops protect civilians (Women and children) from Militia  its a slow process</t>
  </si>
  <si>
    <t>BiggMone</t>
  </si>
  <si>
    <t xml:space="preserve">lancearmstrong yeah talk about opened up a can. in a way i definitely wasn't surprised, but I expected msu to come harder than that </t>
  </si>
  <si>
    <t>Joker_Thorpe</t>
  </si>
  <si>
    <t>Lorelei_Lovett Lucky! My Bebo's broken!  Says I have 112 friends, but doesn't display them!</t>
  </si>
  <si>
    <t>lorawell</t>
  </si>
  <si>
    <t xml:space="preserve">needs a fix from Pitt &amp;amp; Putt or Swimming! </t>
  </si>
  <si>
    <t xml:space="preserve">exmi bloody hell. Sorry honey </t>
  </si>
  <si>
    <t>lucus</t>
  </si>
  <si>
    <t xml:space="preserve">So it snowed last night. Not enough to call in for a snow day at work though. </t>
  </si>
  <si>
    <t>Queen_Penelope</t>
  </si>
  <si>
    <t xml:space="preserve">LFTA LMAO i dont blame them... i got my breasts from my dads side of the fam 2... shame i dident get his eye colour though </t>
  </si>
  <si>
    <t>justinjtg</t>
  </si>
  <si>
    <t>is having the worst springbreak ever! and the worst part, it's only tuesday MORNING  this is going to be a looong week.</t>
  </si>
  <si>
    <t>sialater</t>
  </si>
  <si>
    <t>brendonbossy i reckon! im wearing bed socks for the first time this year  boooooooo to winter</t>
  </si>
  <si>
    <t>MBader0520</t>
  </si>
  <si>
    <t xml:space="preserve">is at work, and really freaking tired... </t>
  </si>
  <si>
    <t>jfer76</t>
  </si>
  <si>
    <t xml:space="preserve">babykitty72 Ignored by who?  Hubby?  I'm sorry </t>
  </si>
  <si>
    <t>wannabeindisney</t>
  </si>
  <si>
    <t xml:space="preserve">animal kingdom and the studios today... Without Sam. She's on her way home. </t>
  </si>
  <si>
    <t>thewattsy</t>
  </si>
  <si>
    <t xml:space="preserve">time to sleep, to much research makes me sleepy and wanting to travel again sooner </t>
  </si>
  <si>
    <t>fderecourt</t>
  </si>
  <si>
    <t>distortthecode nope  its fine i will just eat plain rice or something. wow we really have no food in this house</t>
  </si>
  <si>
    <t>gr33ndaygal</t>
  </si>
  <si>
    <t xml:space="preserve">ear infections blow </t>
  </si>
  <si>
    <t>monnie_le</t>
  </si>
  <si>
    <t xml:space="preserve">djlissamonet they have thankfully. Unfortunately after much loss of life </t>
  </si>
  <si>
    <t>MIRder</t>
  </si>
  <si>
    <t xml:space="preserve">Falalala la... It's way too early to be tweeting but my stomach feels gnarly </t>
  </si>
  <si>
    <t>Jlowthrop</t>
  </si>
  <si>
    <t xml:space="preserve">I wish the exchange rate was as good as last time I went to America! </t>
  </si>
  <si>
    <t>chrissy_tweets</t>
  </si>
  <si>
    <t xml:space="preserve">My baby girl is under the weather - First time - feeling bad for her </t>
  </si>
  <si>
    <t>caileenisnice</t>
  </si>
  <si>
    <t xml:space="preserve">SwampTroll Oh I just looked at that while eating my Frosted Flakes.  </t>
  </si>
  <si>
    <t>kimmy2006</t>
  </si>
  <si>
    <t xml:space="preserve">lina1961 oops, hit enter! I'm not too bad today thanks - still hava bloody sore throat tho </t>
  </si>
  <si>
    <t>shaemilou</t>
  </si>
  <si>
    <t xml:space="preserve">My bed just feels too amazing. Dont make me get up! </t>
  </si>
  <si>
    <t>kittieskrafts</t>
  </si>
  <si>
    <t xml:space="preserve">Twitter, you wound me </t>
  </si>
  <si>
    <t>kurioskurion</t>
  </si>
  <si>
    <t xml:space="preserve">RyanSchartz nay my friend.. i must apologize.. </t>
  </si>
  <si>
    <t>NAKEDdmblauren</t>
  </si>
  <si>
    <t xml:space="preserve">gone2dmb yeah i had my old username back then...he's barely been on since the change </t>
  </si>
  <si>
    <t>ABabyBlueEyes</t>
  </si>
  <si>
    <t xml:space="preserve">edpryorbeatz F'n self-fulfilling prophecies!! </t>
  </si>
  <si>
    <t>minna3101</t>
  </si>
  <si>
    <t xml:space="preserve">quitting my piano lesson this month. i was never excellent </t>
  </si>
  <si>
    <t>pacifickle</t>
  </si>
  <si>
    <t xml:space="preserve">Fever, cold, cough and sunburn </t>
  </si>
  <si>
    <t>hitsquadcartoon</t>
  </si>
  <si>
    <t xml:space="preserve">Got my new psp today! Woop. No time to play it tho cos im at work. Not woop </t>
  </si>
  <si>
    <t xml:space="preserve">wisteela sunny and windy here now the rain didn't last long </t>
  </si>
  <si>
    <t>Only1Emari</t>
  </si>
  <si>
    <t xml:space="preserve">We are on a one way road to hell &amp;amp; I don't think Obama can do anything about it </t>
  </si>
  <si>
    <t>x3JordynJohnson</t>
  </si>
  <si>
    <t>I just hit a squirell  poor lil guy</t>
  </si>
  <si>
    <t>helentynan</t>
  </si>
  <si>
    <t xml:space="preserve">is BORED at work </t>
  </si>
  <si>
    <t>radcs</t>
  </si>
  <si>
    <t>Didn't get a chance to buy yarn today  Maybe tomorrow. Long day at work.</t>
  </si>
  <si>
    <t>nitefallz</t>
  </si>
  <si>
    <t xml:space="preserve">rotting_orange I'm sorry about your job going away </t>
  </si>
  <si>
    <t>x_ally</t>
  </si>
  <si>
    <t xml:space="preserve">stupid effin twitter won't let me upload a picture </t>
  </si>
  <si>
    <t xml:space="preserve">Fuuuck. My heaaaad </t>
  </si>
  <si>
    <t>omoly</t>
  </si>
  <si>
    <t>fderecourt so bitchy  you're breaking my heart Flad.</t>
  </si>
  <si>
    <t>danalar</t>
  </si>
  <si>
    <t xml:space="preserve"> loads of people are going to t4 on the beach, is there anyone who ISNT going?!</t>
  </si>
  <si>
    <t xml:space="preserve">vintagehalo I wonder if I can find a CL app for my phone?  I can't view Missed Connections at work.  </t>
  </si>
  <si>
    <t>superjohn96</t>
  </si>
  <si>
    <t xml:space="preserve">Nope. I searched vanilla ice, vanilla, winkle, and rob van winkle, and got nothing... </t>
  </si>
  <si>
    <t>wodon</t>
  </si>
  <si>
    <t>Went to get PSG boardgame, shop had sold out   Hello online shopping</t>
  </si>
  <si>
    <t>Livvehhh</t>
  </si>
  <si>
    <t xml:space="preserve">just got twitter and has noone following me </t>
  </si>
  <si>
    <t>Norge60</t>
  </si>
  <si>
    <t xml:space="preserve">Pizza Hut,well so much for the new  deals Waited 30 mins to get served,and then guess what no pasta no salad and 30 min wait for pizza </t>
  </si>
  <si>
    <t>HerrWulf</t>
  </si>
  <si>
    <t xml:space="preserve">Keilantra it's not bad, it's just slower then USB should be. either way you still need a USB drive to skypes </t>
  </si>
  <si>
    <t>rainbowtotz</t>
  </si>
  <si>
    <t xml:space="preserve">nikki_morris yep all the time! Its not REAL work cos I do it at home </t>
  </si>
  <si>
    <t>RachelStarrxxx</t>
  </si>
  <si>
    <t>I'm pretty sure I have strep throat  I can't eat or drink. I need some TLC</t>
  </si>
  <si>
    <t>VictoriaBlacc</t>
  </si>
  <si>
    <t xml:space="preserve">Can't get onto my computer gotta wait for slow ass IT to get up here </t>
  </si>
  <si>
    <t>frankramblings</t>
  </si>
  <si>
    <t xml:space="preserve">tharensolo i'm so sorry. that's really not fair at all. </t>
  </si>
  <si>
    <t>digivickie</t>
  </si>
  <si>
    <t xml:space="preserve">scrapartistry - love the art dolls! I keep putting things in cart then forget until sale is over </t>
  </si>
  <si>
    <t>fskelton</t>
  </si>
  <si>
    <t xml:space="preserve">Going into work...even though I feel a little nauseous...  </t>
  </si>
  <si>
    <t>PrinceJvstin</t>
  </si>
  <si>
    <t>prismaticjules and here you were worried that you weren't going to get anymore. See!  (Ours all melted  )</t>
  </si>
  <si>
    <t>honesteyes</t>
  </si>
  <si>
    <t xml:space="preserve">Please don't call school off. </t>
  </si>
  <si>
    <t>BLACKASSmarie</t>
  </si>
  <si>
    <t xml:space="preserve">i don't want to go to schooooooool </t>
  </si>
  <si>
    <t>kstech</t>
  </si>
  <si>
    <t xml:space="preserve">csutherland76 Wasn't the easter bunny - I ran him over a few years ago. True story - I was even told he was holding a basket of eggs </t>
  </si>
  <si>
    <t>Sn0wrose</t>
  </si>
  <si>
    <t xml:space="preserve">bob_lee92 williamstodd BRB, will look for our sis </t>
  </si>
  <si>
    <t>joelted</t>
  </si>
  <si>
    <t xml:space="preserve">schaeferj89 Its been so....boring </t>
  </si>
  <si>
    <t>Anodyne11</t>
  </si>
  <si>
    <t xml:space="preserve">Teaching on very little sleep: This will be fun. </t>
  </si>
  <si>
    <t>Your_PR_Girl</t>
  </si>
  <si>
    <t>Just got to work..... here til 4:30... still no internet  home  will get it up ASAP, tho!</t>
  </si>
  <si>
    <t>somebluenotes</t>
  </si>
  <si>
    <t xml:space="preserve">bibliobecca Uh-hum and this sister needs a huggg. </t>
  </si>
  <si>
    <t>cadebro</t>
  </si>
  <si>
    <t>giznad definitely, too bad it is so clearly about Judith Marie Keenan  Pretty cool though</t>
  </si>
  <si>
    <t>goodcow</t>
  </si>
  <si>
    <t xml:space="preserve">Hell yeah, Data Robotics just announced DroboPro today. I want one. </t>
  </si>
  <si>
    <t>circas</t>
  </si>
  <si>
    <t xml:space="preserve">my shoulder is killing me oh my god i cant even move it </t>
  </si>
  <si>
    <t>edpryorbeatz</t>
  </si>
  <si>
    <t>ABabyBlueEyes Yea  I just call it STRESS.</t>
  </si>
  <si>
    <t>MinaLiyu</t>
  </si>
  <si>
    <t xml:space="preserve">Still pffffffffffffffffffffffffffff, I want to go home </t>
  </si>
  <si>
    <t>I broke m.twitter.com too  http://twitpic.com/2ycz0</t>
  </si>
  <si>
    <t>kellyissanti</t>
  </si>
  <si>
    <t>Sabrina's not here.  im so bored.</t>
  </si>
  <si>
    <t>stephchangry</t>
  </si>
  <si>
    <t xml:space="preserve">i hate being the first one in and the last one out. and it's been this way for a while now. </t>
  </si>
  <si>
    <t>JiJi87</t>
  </si>
  <si>
    <t xml:space="preserve">JayT2020 LMAO!!! LOL!!! Yeah it really does. Poor baby </t>
  </si>
  <si>
    <t>brittany1404</t>
  </si>
  <si>
    <t xml:space="preserve">just made an appt. for my lil one today. hes got an ear infection </t>
  </si>
  <si>
    <t>chrissykelly16</t>
  </si>
  <si>
    <t xml:space="preserve">perezhilton oh sweet jesus why oh why would you post that...nightmares </t>
  </si>
  <si>
    <t>Xlectrostatic</t>
  </si>
  <si>
    <t>Is feeling extremely sick.  Have a banging headache and I fear I am going to see my lunch again.   Want my bed.</t>
  </si>
  <si>
    <t>webpackets</t>
  </si>
  <si>
    <t xml:space="preserve">Oh for a brain that is working properly - it's a little fogged up today </t>
  </si>
  <si>
    <t>angelus79</t>
  </si>
  <si>
    <t xml:space="preserve">mrskutcher i feel really bad demi i realised i refered to u as ashtons mom a few days ago...sincere apologises to you and ashton </t>
  </si>
  <si>
    <t>Paperclippe</t>
  </si>
  <si>
    <t xml:space="preserve">of_cupids TY 4 the suggestion, but I can't be around cooking food: I'm allergic to pork products &amp;amp; just the smell can make me sick. </t>
  </si>
  <si>
    <t>adoylie</t>
  </si>
  <si>
    <t xml:space="preserve">back to work </t>
  </si>
  <si>
    <t>phensley</t>
  </si>
  <si>
    <t xml:space="preserve">Free hotel breakfast...worth every penny I paid for it </t>
  </si>
  <si>
    <t>ConMiMente</t>
  </si>
  <si>
    <t>NIN iPod app looks sick, hope it's free  don't betray me Trent!</t>
  </si>
  <si>
    <t>MarieCath</t>
  </si>
  <si>
    <t xml:space="preserve">rainy day </t>
  </si>
  <si>
    <t>JesRules</t>
  </si>
  <si>
    <t>Brad2TheBone420 He did!   I watched it last night.  Whataaaaaaa jerk.  I'm soooo not rooting for him anymore!!</t>
  </si>
  <si>
    <t>jessicampierce</t>
  </si>
  <si>
    <t xml:space="preserve">My poor innocent tulips didn't stand a chance against East TN's screwed up weather. </t>
  </si>
  <si>
    <t>danlesserinc</t>
  </si>
  <si>
    <t xml:space="preserve">zeddessarts heh heh. You know, blip is hard. You can't find songs just like that . You have to fish'em outta other's lists. </t>
  </si>
  <si>
    <t>Drifter0658</t>
  </si>
  <si>
    <t xml:space="preserve">lowster you haven't even sais hello to some of your older followers </t>
  </si>
  <si>
    <t>mikesp3550</t>
  </si>
  <si>
    <t>hollyrn76 I brought everything with me but left my ann pass at home.  Are we going to disney after ikea?</t>
  </si>
  <si>
    <t>lene87</t>
  </si>
  <si>
    <t xml:space="preserve">is as work! </t>
  </si>
  <si>
    <t>kateinlondon</t>
  </si>
  <si>
    <t xml:space="preserve">has a serious procrastination problem... </t>
  </si>
  <si>
    <t>I've just had a spider cruel all over my boot!  not nice,</t>
  </si>
  <si>
    <t>aggieastronaut</t>
  </si>
  <si>
    <t xml:space="preserve">dislikes IDL for being so early in the morning. </t>
  </si>
  <si>
    <t>Chelshasspoken</t>
  </si>
  <si>
    <t xml:space="preserve">rob pattinson deleted his twitter </t>
  </si>
  <si>
    <t>keriland</t>
  </si>
  <si>
    <t xml:space="preserve">keeping Belle home from school for the 2nd day in a row.  Ear infection and crazy seal-sounding cough. </t>
  </si>
  <si>
    <t>writefromkaren</t>
  </si>
  <si>
    <t xml:space="preserve">beatccr Wow! How disappointing! I, for one, really looked forward to them each quarter. </t>
  </si>
  <si>
    <t>biglime</t>
  </si>
  <si>
    <t xml:space="preserve">tried doing the Assassins Creed 2 teaser with cam, cant get it to do anything tho </t>
  </si>
  <si>
    <t>drink_feck_arse</t>
  </si>
  <si>
    <t>Midgley LOL yeah it has. It's now raining  just thought u would like to know btw don't put ur iPhone in the canal, it's too nice a phone!</t>
  </si>
  <si>
    <t>mcometa</t>
  </si>
  <si>
    <t xml:space="preserve">still trying to learn gmaps and flex and php and mysql. how will i be able to write to database? </t>
  </si>
  <si>
    <t>OhSoLawdi</t>
  </si>
  <si>
    <t xml:space="preserve">shermradio Hello!!! I'm in class, you know I wanna hear the show, but i cant!!! </t>
  </si>
  <si>
    <t>suanie</t>
  </si>
  <si>
    <t xml:space="preserve">http://twitpic.com/2yczz - This is yk not feeding us </t>
  </si>
  <si>
    <t>6harmon</t>
  </si>
  <si>
    <t>Working   Alyssas coming over later to stay ! YEA!</t>
  </si>
  <si>
    <t>benbarden</t>
  </si>
  <si>
    <t xml:space="preserve">WebBetty hmm, looks like twitter is trying to catch up too, it keeps saying it's over capacity </t>
  </si>
  <si>
    <t>loxinan</t>
  </si>
  <si>
    <t>says Pau.wag ka na sad please..  http://plurk.com/p/n1zkg</t>
  </si>
  <si>
    <t>terriemou</t>
  </si>
  <si>
    <t xml:space="preserve">grahamhines agreeeed. i would love to twistori, but honestly, i'm not quite sure how to.. </t>
  </si>
  <si>
    <t>pinkbrickroad</t>
  </si>
  <si>
    <t xml:space="preserve">Wish I was at #Mesh09 </t>
  </si>
  <si>
    <t>osmithspagirl</t>
  </si>
  <si>
    <t xml:space="preserve">Could it be bronchitis or is it just allergies??? UGH, I feel so sick </t>
  </si>
  <si>
    <t>PkerUNO</t>
  </si>
  <si>
    <t xml:space="preserve">m_neko JAKAZiD I envy you too, neither my phone nor my Nabaztag managed to wake me up before 1pm today. </t>
  </si>
  <si>
    <t>west77th</t>
  </si>
  <si>
    <t xml:space="preserve">empireofthekop Nothing on iTunes Australia. </t>
  </si>
  <si>
    <t>PoweredByATP</t>
  </si>
  <si>
    <t>ibnpolitics what has the country come to? Just b/c they do that in iraq that doesn't mean we do it  sad day</t>
  </si>
  <si>
    <t>janenotvictoria</t>
  </si>
  <si>
    <t xml:space="preserve">Flack for things that aren't my fault?  Not cool. </t>
  </si>
  <si>
    <t>michaelmendez</t>
  </si>
  <si>
    <t xml:space="preserve">klhobbs21 oh I bet I got more than a lot of people... But I have a no reason to be up right now... </t>
  </si>
  <si>
    <t>chevy48</t>
  </si>
  <si>
    <t xml:space="preserve">having knee checked out.  not feeling right. </t>
  </si>
  <si>
    <t>perezhilton That needs a pre warning .. yuck  , topless or not</t>
  </si>
  <si>
    <t>SYNfulCHRISTian</t>
  </si>
  <si>
    <t xml:space="preserve">so tired but have to get ready for school </t>
  </si>
  <si>
    <t>TheBobBlog</t>
  </si>
  <si>
    <t xml:space="preserve">I'm so hungry, but the only place to eat right now is the bakery... there goes the workout </t>
  </si>
  <si>
    <t>HeatherShea</t>
  </si>
  <si>
    <t xml:space="preserve">bob_lee92 great! I got my first tattoo yesterday, so my neck is really sore!! </t>
  </si>
  <si>
    <t>benjeh32</t>
  </si>
  <si>
    <t xml:space="preserve">zaccolley There's only a few here. Mostly year 11s </t>
  </si>
  <si>
    <t xml:space="preserve">Someone somewhere didn't like Yubotu http://www.smartestgames.com/gotdhistory.php?id=158 </t>
  </si>
  <si>
    <t>Covergirl422</t>
  </si>
  <si>
    <t xml:space="preserve">2 hour break from work then no twitter for 5 hours, boss has put a ban on phones </t>
  </si>
  <si>
    <t>zatun</t>
  </si>
  <si>
    <t xml:space="preserve">Why is the net so slow today. So many sites are not opening </t>
  </si>
  <si>
    <t>ms_sugakane</t>
  </si>
  <si>
    <t xml:space="preserve">I am not digging the taste of water right now at all. </t>
  </si>
  <si>
    <t>DiaperDekor</t>
  </si>
  <si>
    <t xml:space="preserve">Baby just woke up &amp;quot;Hey mom or dad, time to change baby's diaper!&amp;quot; Hmm....if only I had a mouth.. </t>
  </si>
  <si>
    <t>da1kelisfan</t>
  </si>
  <si>
    <t xml:space="preserve">giving the baby crackers and gingerale, he's sick </t>
  </si>
  <si>
    <t>PlatinumBabe</t>
  </si>
  <si>
    <t xml:space="preserve">I hate global warming and i hate snow. ITS APRIL ffs. </t>
  </si>
  <si>
    <t>NanieVersace</t>
  </si>
  <si>
    <t>On my way 2 class....I hate art history    Then its my Psyc class... then work for the rest of my day...I want to sleep!!</t>
  </si>
  <si>
    <t>xoPHILAox</t>
  </si>
  <si>
    <t>OH NO!!!! I got woke up this mornin!! Bad thng to do  but I'm hella sick today for realz....</t>
  </si>
  <si>
    <t>laughinggirl</t>
  </si>
  <si>
    <t xml:space="preserve">Mah head hurts...advil not helping &amp;amp; off to work I go...today is not gonna be fun </t>
  </si>
  <si>
    <t>annafabulousxo</t>
  </si>
  <si>
    <t xml:space="preserve">starless_dark Me too </t>
  </si>
  <si>
    <t>cartoonmoney</t>
  </si>
  <si>
    <t xml:space="preserve">version near where I live. </t>
  </si>
  <si>
    <t xml:space="preserve">28parkave ... but either full or 2 expensive - no space at home </t>
  </si>
  <si>
    <t>linux29</t>
  </si>
  <si>
    <t xml:space="preserve">imrui no i feel nothing.. but i have http://en.wikipedia.org/wiki/Mount_Vesuvius this just near my house </t>
  </si>
  <si>
    <t>jkitty69</t>
  </si>
  <si>
    <t xml:space="preserve">In Val d'Or, waiting for my wife and youngest's flight to leave. a long drive to Chisasibi for me. </t>
  </si>
  <si>
    <t>stevegoodman</t>
  </si>
  <si>
    <t xml:space="preserve">Fun morning getting new servers into racks (with a helper this time!). Afternoon less fun, writing up documentation. Still 4 hours to go </t>
  </si>
  <si>
    <t>myoungerman</t>
  </si>
  <si>
    <t xml:space="preserve">Ugh where tje glass was pulled out of my foot still hurts. </t>
  </si>
  <si>
    <t>fponticelli</t>
  </si>
  <si>
    <t xml:space="preserve">my pc is erasing random files ... that doesn't sound good </t>
  </si>
  <si>
    <t>huneygirl07</t>
  </si>
  <si>
    <t xml:space="preserve">is tired and has a headache. </t>
  </si>
  <si>
    <t>krissykrinkle</t>
  </si>
  <si>
    <t xml:space="preserve">I love being single, except.............when I'm sick. </t>
  </si>
  <si>
    <t>hollyskinner1</t>
  </si>
  <si>
    <t xml:space="preserve">JPBrancati omg, I hear ya... It's horrid </t>
  </si>
  <si>
    <t>RaggieDollie</t>
  </si>
  <si>
    <t xml:space="preserve">frenchiie. You should be going to study *points finger of shame*. I spent my lunch with my head in To Kill A Mockingbird. </t>
  </si>
  <si>
    <t>juiceee</t>
  </si>
  <si>
    <t>Dad insisted on having a carwash at this friggin hour. I'm so tired already  he won't listen to me now I have to sit and wait.</t>
  </si>
  <si>
    <t>Lake_Gurl</t>
  </si>
  <si>
    <t xml:space="preserve">Missing my honey bunches today  </t>
  </si>
  <si>
    <t>jashworth57</t>
  </si>
  <si>
    <t>brittvicious alright so.... they taste alright, they are sticky..... and they collapsed on me  damn altittude. I will have to try again.</t>
  </si>
  <si>
    <t>RitaJusta</t>
  </si>
  <si>
    <t xml:space="preserve">grrr... at home, sick... so depressed... </t>
  </si>
  <si>
    <t>nerdoplex</t>
  </si>
  <si>
    <t>Off to Geology class  super tired.</t>
  </si>
  <si>
    <t>eljordy</t>
  </si>
  <si>
    <t xml:space="preserve">maxharp Goddamnit! Haha, ah well. I love my Mac  I have a MacBook now, and my iMac back in NZ. Got a Powerbook stolen last yer though </t>
  </si>
  <si>
    <t>flygirljazzy</t>
  </si>
  <si>
    <t xml:space="preserve">is in class once again, but is not feeling well today </t>
  </si>
  <si>
    <t>darker_artic same... dont wanna go to work today  Care to give me the day off?? ;)</t>
  </si>
  <si>
    <t>INstormchaser</t>
  </si>
  <si>
    <t xml:space="preserve">yawn, the weather is going to be boring all week </t>
  </si>
  <si>
    <t>outoutout</t>
  </si>
  <si>
    <t xml:space="preserve">nathanjay That sucks. </t>
  </si>
  <si>
    <t>LCowie</t>
  </si>
  <si>
    <t xml:space="preserve">Mr_Dreadful how is she doing on it?i havnt spoken to her in ages </t>
  </si>
  <si>
    <t>wehttam</t>
  </si>
  <si>
    <t xml:space="preserve">stualpha work to be done first </t>
  </si>
  <si>
    <t>hellobethie</t>
  </si>
  <si>
    <t>is still so depressed about dr. kutner on house...   whyyyyyyyyyyyyyyy him?!</t>
  </si>
  <si>
    <t>DvynePR</t>
  </si>
  <si>
    <t xml:space="preserve">gregsouthern well our high flying lifestyles and hectic social calenders mean we are doomed to keep missing each other </t>
  </si>
  <si>
    <t>thebutteryone</t>
  </si>
  <si>
    <t>Kumar died  #House</t>
  </si>
  <si>
    <t>JustJack411</t>
  </si>
  <si>
    <t xml:space="preserve">YEY Sox game today! if only i didn't have class till 4:20 </t>
  </si>
  <si>
    <t>ViSUALKEiME</t>
  </si>
  <si>
    <t xml:space="preserve">fell asleep a couple of times during vocal group today </t>
  </si>
  <si>
    <t>discodianna</t>
  </si>
  <si>
    <t xml:space="preserve">i look so scary right now!!! </t>
  </si>
  <si>
    <t>6omma</t>
  </si>
  <si>
    <t>Woke up (a little) late than usual... And I feel tired!!!  Anyway, time for breakfast ;)</t>
  </si>
  <si>
    <t xml:space="preserve">wow....wrote 4 pages in one hour, while playing around with music downloads...lol...i knew i could write the paper!!! now math hw </t>
  </si>
  <si>
    <t>HeatherWelliver</t>
  </si>
  <si>
    <t xml:space="preserve">erincosborne Yeah, I've heard that method is the most effective. The Indian food I had last night sure didn't do the trick. </t>
  </si>
  <si>
    <t>yguerin</t>
  </si>
  <si>
    <t xml:space="preserve">Tuesday ... Long day ahead ... </t>
  </si>
  <si>
    <t>NatassiaBSB</t>
  </si>
  <si>
    <t>backstreetboys Updates? Any?  I miss your updates, guys!</t>
  </si>
  <si>
    <t>fourforyou</t>
  </si>
  <si>
    <t xml:space="preserve">no idol love. wishing we could use macs at work. THEY ARE SO PRETTY AND EASY </t>
  </si>
  <si>
    <t>the_tigercub</t>
  </si>
  <si>
    <t xml:space="preserve">Sick again and it's definitely violating my multitasking. Cannot watch games, twitter and do my programming simultaneously </t>
  </si>
  <si>
    <t>Sprucehillfarm</t>
  </si>
  <si>
    <t xml:space="preserve">My coffee was not everything I wanted it to be </t>
  </si>
  <si>
    <t>shunmonster</t>
  </si>
  <si>
    <t xml:space="preserve">It is hard to have no cellphone... </t>
  </si>
  <si>
    <t>blueeyedlovely</t>
  </si>
  <si>
    <t>woke up today to snow on the ground  I thought Spring was here! Going to classes and spending the rest of my life in the Ceramics studio.</t>
  </si>
  <si>
    <t>christianwilson</t>
  </si>
  <si>
    <t xml:space="preserve">HDCinema wow, that isn't right at all. </t>
  </si>
  <si>
    <t>iddJoe</t>
  </si>
  <si>
    <t xml:space="preserve">derans Just tried to register for Austin Code Camp, but they had a server error </t>
  </si>
  <si>
    <t>greattscape</t>
  </si>
  <si>
    <t>dougiemcfly DONT do thaaat  or else i cant call you hot-dug anymore  HAHAHAHAHAHA</t>
  </si>
  <si>
    <t>ohaipatricia</t>
  </si>
  <si>
    <t xml:space="preserve">OxfordJasmine i really wanna get one </t>
  </si>
  <si>
    <t>tygerstyle</t>
  </si>
  <si>
    <t xml:space="preserve">ofantastic I'm there with you. Of course, when I get home, I don't feel that way anymore. </t>
  </si>
  <si>
    <t>mcduffchannel</t>
  </si>
  <si>
    <t xml:space="preserve">internets sl0wz sauce, have to stream in low quality... this isn't fun </t>
  </si>
  <si>
    <t>The_Jenerator</t>
  </si>
  <si>
    <t xml:space="preserve">is it seriously snowing in April </t>
  </si>
  <si>
    <t>mollythemann</t>
  </si>
  <si>
    <t xml:space="preserve">Sigh, I went to bed early last night, and I'm STILL tired. </t>
  </si>
  <si>
    <t>PeaceEarthPeace</t>
  </si>
  <si>
    <t xml:space="preserve">still really really sore, in fact a little more than yesterday </t>
  </si>
  <si>
    <t>__Nova__</t>
  </si>
  <si>
    <t xml:space="preserve">found out my twitter password. LOL &amp;amp; Macbook Blew up. </t>
  </si>
  <si>
    <t>Clairebearlou</t>
  </si>
  <si>
    <t>Schofe Your a busy busy man, it all go!  missed u on TM again today  x</t>
  </si>
  <si>
    <t>ojim</t>
  </si>
  <si>
    <t xml:space="preserve">In another boring meeting </t>
  </si>
  <si>
    <t>stuartmanning</t>
  </si>
  <si>
    <t>has ridiously large volumnes of spam emai - inbox has been flooded for 5 days...  today is no better</t>
  </si>
  <si>
    <t>ismileforsara</t>
  </si>
  <si>
    <t xml:space="preserve">The morning sun is beautiful... But it is fucking freezing! I need the beach so terribly bad. </t>
  </si>
  <si>
    <t>wishus</t>
  </si>
  <si>
    <t xml:space="preserve">has a sore throat today. </t>
  </si>
  <si>
    <t>oabaker</t>
  </si>
  <si>
    <t xml:space="preserve">It looks like it is going to be a nice day in Lynchburg today! Too bad I'm sitting in class right now </t>
  </si>
  <si>
    <t>bcslaski</t>
  </si>
  <si>
    <t xml:space="preserve">ohsuperheroine My wife and I have been together for 12 years this month. Married for 3 years. We still don't have a joint account. </t>
  </si>
  <si>
    <t>kssnow</t>
  </si>
  <si>
    <t xml:space="preserve">I'm a hot mystic tan mess </t>
  </si>
  <si>
    <t>quelquefois_R</t>
  </si>
  <si>
    <t xml:space="preserve">pete_c What do you think </t>
  </si>
  <si>
    <t>Miss_Lynch</t>
  </si>
  <si>
    <t xml:space="preserve">In class </t>
  </si>
  <si>
    <t>maxbarners</t>
  </si>
  <si>
    <t>joyanne Thanks...   Also: argh. And gah. And a bit of meh.</t>
  </si>
  <si>
    <t>theshadowhost</t>
  </si>
  <si>
    <t xml:space="preserve">davidtelford reminds me of when i was working in the machine room for 4 days setting up servers. nearly went deaf </t>
  </si>
  <si>
    <t>misskiki5225</t>
  </si>
  <si>
    <t xml:space="preserve"> work... </t>
  </si>
  <si>
    <t>cloudbrain</t>
  </si>
  <si>
    <t xml:space="preserve">A robot just called my iPhone from UVA Credit Union saying they disabled my account. I don't have an account. Spam on cell phones now? </t>
  </si>
  <si>
    <t>davidswinney</t>
  </si>
  <si>
    <t xml:space="preserve">donnamcaleer Unfortunately, given that UConn has won every game this season by double digits, I don't hold out much hope for that. </t>
  </si>
  <si>
    <t>GurinderSingh</t>
  </si>
  <si>
    <t xml:space="preserve">is home but has to revise </t>
  </si>
  <si>
    <t>ujvalgandhi</t>
  </si>
  <si>
    <t xml:space="preserve">The winter is back !! and I hate it </t>
  </si>
  <si>
    <t>secretstanya</t>
  </si>
  <si>
    <t>just gotten out of bed, I hope I start feeling some life in the old girl soon, gonna go and tackle my 16 year olds bedroom in a mo  smell</t>
  </si>
  <si>
    <t>Naadines</t>
  </si>
  <si>
    <t xml:space="preserve">auuwwwww my mouth is hurting </t>
  </si>
  <si>
    <t xml:space="preserve">just had a mam as talk wif dad bout...shit. : still underhouse arrest. BASICALLY: ALL MY TRUST=GONE </t>
  </si>
  <si>
    <t>ChristelMurray</t>
  </si>
  <si>
    <t xml:space="preserve">My throat feels like I swallowed a hot coal. </t>
  </si>
  <si>
    <t>JodiMullen</t>
  </si>
  <si>
    <t>mrseb yeah, I wasn't expecting that at all  I doubt that's the last we'll hear of it though</t>
  </si>
  <si>
    <t>VitaLoca</t>
  </si>
  <si>
    <t xml:space="preserve">Why do my Sprint phones always encounter problems like this around the 6 - 7 month mark??? I'm locked into a 50 yr contract at this point </t>
  </si>
  <si>
    <t>stargirlxo</t>
  </si>
  <si>
    <t xml:space="preserve">My coffee was cold </t>
  </si>
  <si>
    <t>FiveLives</t>
  </si>
  <si>
    <t xml:space="preserve">Wow, a high of 64 today. I love this weather in Florida. Sadly it won't last long </t>
  </si>
  <si>
    <t>lindsaystokes</t>
  </si>
  <si>
    <t>Have research report due at five  in the library trying to get it finished</t>
  </si>
  <si>
    <t>livbambola</t>
  </si>
  <si>
    <t xml:space="preserve">minteva i'm guessing that was to me, cause these chairs be a pain, but i have no spare powerpoints in my room </t>
  </si>
  <si>
    <t>themonkeyboy</t>
  </si>
  <si>
    <t xml:space="preserve">Damn, all my joints are sore at the moment. Either I'm feeling the effects of my PT session, or I'm getting sick, or both. </t>
  </si>
  <si>
    <t>MonikaE</t>
  </si>
  <si>
    <t xml:space="preserve">There is pollen all over my car but it does NOT feel like spring. </t>
  </si>
  <si>
    <t>falloutsonia</t>
  </si>
  <si>
    <t>Ewwww  just woke up and now I'm about to start tonights hw...... please someone save me??! Hehe</t>
  </si>
  <si>
    <t>Natali227</t>
  </si>
  <si>
    <t>is sick and cannot go to work   Will see everyone tomorrow</t>
  </si>
  <si>
    <t>sebastianhahn</t>
  </si>
  <si>
    <t xml:space="preserve">libtorrent.... why can't you just work and be nice and small at the same time? </t>
  </si>
  <si>
    <t>TheyShootHorses</t>
  </si>
  <si>
    <t xml:space="preserve">i could not update at all yesterday </t>
  </si>
  <si>
    <t>becwalters</t>
  </si>
  <si>
    <t>Just finished work tryin 2 find something 2 do  x</t>
  </si>
  <si>
    <t>conge</t>
  </si>
  <si>
    <t>is  St Mary's  http://ff.im/-1Ygw9</t>
  </si>
  <si>
    <t>Sironfoot</t>
  </si>
  <si>
    <t xml:space="preserve">Yet another designer gives me webpage designs in PSD (PhotoShop) format. </t>
  </si>
  <si>
    <t>lumosbabe</t>
  </si>
  <si>
    <t xml:space="preserve">fighting a bad swollen, painful throat and headache. </t>
  </si>
  <si>
    <t>reddrvgon</t>
  </si>
  <si>
    <t xml:space="preserve">No ps cast agauin???  </t>
  </si>
  <si>
    <t>EatSleepRide</t>
  </si>
  <si>
    <t xml:space="preserve">This looks like a great series on different bike marques - http://is.gd/rcb3 - if only I had Discovery HD... </t>
  </si>
  <si>
    <t>katieeep</t>
  </si>
  <si>
    <t xml:space="preserve">GeoffField It tastes so bad, I just can't do it </t>
  </si>
  <si>
    <t>lovefabian</t>
  </si>
  <si>
    <t xml:space="preserve">alannahscott that long! things are never simple! I wanted to pierce my tongue over this holiday but couldnt because of the healing time! </t>
  </si>
  <si>
    <t>bsandeep</t>
  </si>
  <si>
    <t xml:space="preserve">punkpolkadots Lol! My throwing range doesn't extend to 1000 miles </t>
  </si>
  <si>
    <t>tristanx</t>
  </si>
  <si>
    <t>Miss_Monrose Ouch  One good thing about living in Canada I 'spose, most of that is covered by government insurance.</t>
  </si>
  <si>
    <t>binkish haha i already did  im such a bad student.</t>
  </si>
  <si>
    <t>agnolio</t>
  </si>
  <si>
    <t xml:space="preserve">I woke up to a headache... </t>
  </si>
  <si>
    <t>indiespotting</t>
  </si>
  <si>
    <t>I wish I had time to figure out why my retweet button isn't working.  Maybe it'll fix itself by the time I'm done with my meeting, lol.</t>
  </si>
  <si>
    <t>EvilJuJu</t>
  </si>
  <si>
    <t xml:space="preserve">facebook is being a 'tard -.-'' I can't get a hold of my cousin and don't want to go out alone, 'cause that's no fun </t>
  </si>
  <si>
    <t>stars__Cascade</t>
  </si>
  <si>
    <t>My new phone isnt as spanky as i thought it was going to be  hmmph</t>
  </si>
  <si>
    <t>NDUBZFAN4EVA</t>
  </si>
  <si>
    <t xml:space="preserve">watchin channel AKA and doin horrible work </t>
  </si>
  <si>
    <t>AlexisBrethauer</t>
  </si>
  <si>
    <t xml:space="preserve">Spanish class again... </t>
  </si>
  <si>
    <t>bexfizz</t>
  </si>
  <si>
    <t>is poorly sick  Wishes she had lots of people giving her sympathy &amp;amp; flowers</t>
  </si>
  <si>
    <t>franthomas</t>
  </si>
  <si>
    <t>OceanMommy I'm so sorry Steph.   Praying for Ryker's family this morning. So very sad.</t>
  </si>
  <si>
    <t>maisiefl</t>
  </si>
  <si>
    <t xml:space="preserve">Kept waking up, had the weirdest dream, and sick </t>
  </si>
  <si>
    <t>SasaLoves</t>
  </si>
  <si>
    <t>thebraysmommy i hve a billion papers all over my desk. and 5 half empty cans of diet dr pepper.  come clean mine too?</t>
  </si>
  <si>
    <t>nicolariordan</t>
  </si>
  <si>
    <t xml:space="preserve">I have way too many applications running - feeling very sorry for my poor Mac </t>
  </si>
  <si>
    <t>pian0</t>
  </si>
  <si>
    <t xml:space="preserve">My blog is slow </t>
  </si>
  <si>
    <t>surban</t>
  </si>
  <si>
    <t xml:space="preserve">Book Club tonight! Please come, I feel like a loser when no one shows. </t>
  </si>
  <si>
    <t>clopin</t>
  </si>
  <si>
    <t xml:space="preserve">Why isn't twhirl (and/or twitter) making my url's tiny? </t>
  </si>
  <si>
    <t>my back hurts  ugh.</t>
  </si>
  <si>
    <t>CGorlinsky</t>
  </si>
  <si>
    <t xml:space="preserve">NOOOO it's cold this morning </t>
  </si>
  <si>
    <t>Jinz23</t>
  </si>
  <si>
    <t xml:space="preserve">i have the itch to gamble </t>
  </si>
  <si>
    <t>ilove2design</t>
  </si>
  <si>
    <t xml:space="preserve">it's so hot outside. Ice cream time! What's the catch? the bees are annoying </t>
  </si>
  <si>
    <t>GlasgowGooner</t>
  </si>
  <si>
    <t>Having a shitty kind of a day due to local council bureaucracy  Looking forward to Arsenal match tonight. I do think we will win tonight.</t>
  </si>
  <si>
    <t>FenstarDeLuxe</t>
  </si>
  <si>
    <t xml:space="preserve">my favourite patient died today, what a downer </t>
  </si>
  <si>
    <t>betterbeniley</t>
  </si>
  <si>
    <t xml:space="preserve">stayed home from school again, i ache </t>
  </si>
  <si>
    <t>virtuosoencore</t>
  </si>
  <si>
    <t xml:space="preserve">Damn it, my hand and leg still hurt from that stupid accident last Saturday. </t>
  </si>
  <si>
    <t>cozbysweater</t>
  </si>
  <si>
    <t xml:space="preserve">jayetheartist noooooooooooooo! </t>
  </si>
  <si>
    <t>harmyparmy</t>
  </si>
  <si>
    <t xml:space="preserve">I just want you to feel good </t>
  </si>
  <si>
    <t>MicheleMullen</t>
  </si>
  <si>
    <t xml:space="preserve">lannalee Easter bunny didn't come to my work </t>
  </si>
  <si>
    <t>lauraEchilds  you are enjoying this far far too much!</t>
  </si>
  <si>
    <t>IgetsBizzy</t>
  </si>
  <si>
    <t>natybaby I jus noticed you wrote to me yesterday  sorry naaaattttyyy what uppp</t>
  </si>
  <si>
    <t>c_underpants</t>
  </si>
  <si>
    <t xml:space="preserve">Is confuseddddddddd! Help </t>
  </si>
  <si>
    <t>l_o_t_t_e_r_y</t>
  </si>
  <si>
    <t xml:space="preserve">I'm freezing.  </t>
  </si>
  <si>
    <t>antzzle</t>
  </si>
  <si>
    <t xml:space="preserve">tcabeen do you happen to know anyone willing to give up a ticket for the ting tings tomorrow? There's none whatsoever for sell on CL. </t>
  </si>
  <si>
    <t>StevieWynn</t>
  </si>
  <si>
    <t xml:space="preserve">N0odles er...!? What hav i done now!? </t>
  </si>
  <si>
    <t>Katiemorag87</t>
  </si>
  <si>
    <t xml:space="preserve">annemarie0605 How an earth can you be in fab mood when its raining? it started raining when i was on the bus, now my feet are all wet!!! </t>
  </si>
  <si>
    <t>SuperUber7</t>
  </si>
  <si>
    <t xml:space="preserve">trishofthetrade drunk tweeting?  hahaha I am sick and drinking was out of the question last night </t>
  </si>
  <si>
    <t>Andcin</t>
  </si>
  <si>
    <t xml:space="preserve">at school on another makeup day and sill hatin it </t>
  </si>
  <si>
    <t>JiltedYellow</t>
  </si>
  <si>
    <t xml:space="preserve">Im about to see that 60lb girl in my class. She even runs b4 class, makes me feel disgusting </t>
  </si>
  <si>
    <t>sukantary</t>
  </si>
  <si>
    <t xml:space="preserve">Too Confused... </t>
  </si>
  <si>
    <t>Dot12b</t>
  </si>
  <si>
    <t xml:space="preserve">John1954Moi hope the rain misses you, as it's pretty miserable here just now </t>
  </si>
  <si>
    <t>i just heard my crush like scream 'shes african' lmao  hes so cute</t>
  </si>
  <si>
    <t>rinoa_star</t>
  </si>
  <si>
    <t>MissIgs been too many meetings since 12:30  AAHH!</t>
  </si>
  <si>
    <t>Shyrlie</t>
  </si>
  <si>
    <t xml:space="preserve">basiacruz He dead on House </t>
  </si>
  <si>
    <t>Cookies_Cream</t>
  </si>
  <si>
    <t xml:space="preserve">doesnt want to wait all the way until 4pm tomorrow to listen to hamish and andy!! </t>
  </si>
  <si>
    <t>theratpack07</t>
  </si>
  <si>
    <t>we owe like $350 dollars to the IRS   Fair tax anyone?  http://www.fairtax.org/site/PageServer?pagename=about_main</t>
  </si>
  <si>
    <t>Amralove</t>
  </si>
  <si>
    <t xml:space="preserve">My throat is worse this morning than it was last night. I thought I was past this </t>
  </si>
  <si>
    <t>meeluvulongtime</t>
  </si>
  <si>
    <t xml:space="preserve">Has a cold </t>
  </si>
  <si>
    <t xml:space="preserve">not appreciating the rain outside </t>
  </si>
  <si>
    <t>xxBrittany</t>
  </si>
  <si>
    <t>Not wanting to get rid of her rabbits.  This is going to be a great day..</t>
  </si>
  <si>
    <t>SarahPsyDeal</t>
  </si>
  <si>
    <t xml:space="preserve">mikeyzito last night, there was no wawa </t>
  </si>
  <si>
    <t>ljmcq</t>
  </si>
  <si>
    <t xml:space="preserve">Schofe http://twitpic.com/2yd1o - this one isn't anywhere near as comfy </t>
  </si>
  <si>
    <t>skoop</t>
  </si>
  <si>
    <t xml:space="preserve">I still dearly miss the symfony dev environment when working with zend framework </t>
  </si>
  <si>
    <t>Vicki_Owen</t>
  </si>
  <si>
    <t xml:space="preserve">Stressing over the methodolgy section of the m-learning report </t>
  </si>
  <si>
    <t>jflash42</t>
  </si>
  <si>
    <t xml:space="preserve">drewkill no...I guess I don't.  </t>
  </si>
  <si>
    <t>kgBoozer</t>
  </si>
  <si>
    <t xml:space="preserve">Just dropped Alek off, didn't work out (mother nature) ughh </t>
  </si>
  <si>
    <t>RainyArt</t>
  </si>
  <si>
    <t xml:space="preserve">SeanMalarkey I feel like you but have to finish it </t>
  </si>
  <si>
    <t>plasmaegg</t>
  </si>
  <si>
    <t xml:space="preserve">bronwen I take it your current ex would not have passed the test </t>
  </si>
  <si>
    <t>tamaryn</t>
  </si>
  <si>
    <t xml:space="preserve">KellenParker can you sign on google?  I need your advice on something.  </t>
  </si>
  <si>
    <t>r0wdyy</t>
  </si>
  <si>
    <t xml:space="preserve">Ughhh sitting in the library for 4 hours again </t>
  </si>
  <si>
    <t>kjannfischer</t>
  </si>
  <si>
    <t xml:space="preserve">dlwnc thanks!  Rehearsals for my show are increasing. No can play </t>
  </si>
  <si>
    <t>EtchedHeadplate</t>
  </si>
  <si>
    <t xml:space="preserve">noxhanti Almost, but not quite. Uncanniness and rampant Luddism might put paid to Replicants before they're even built </t>
  </si>
  <si>
    <t>Luv2Have</t>
  </si>
  <si>
    <t xml:space="preserve">Haven't twittered for days! Cat was sick and to the vet, now my four year old is sick with a bronchial infection and fever </t>
  </si>
  <si>
    <t>rebeccarouth</t>
  </si>
  <si>
    <t xml:space="preserve">maryjanewatson i didn't even hear of it until i saw the story last night of her being found.i havent been doing news tho.sad story </t>
  </si>
  <si>
    <t>monica1236</t>
  </si>
  <si>
    <t xml:space="preserve">waiting to hear back from people I emailed... heading to work to do more transcribing... fun... </t>
  </si>
  <si>
    <t>SimplyGaby</t>
  </si>
  <si>
    <t xml:space="preserve">Still at work.....had to manually calculate and now enter everything that usually would be there if our cell dyn had been working </t>
  </si>
  <si>
    <t xml:space="preserve">slowly loosing the will to live....had enough of emergent literacy, NLS, systematic phonics and government strategies, brain dead </t>
  </si>
  <si>
    <t>mich_parsons</t>
  </si>
  <si>
    <t xml:space="preserve">Is searching the job boards for new and exciting opportunities and turning up nothing </t>
  </si>
  <si>
    <t>shmeilia</t>
  </si>
  <si>
    <t xml:space="preserve">SNOW?!?! </t>
  </si>
  <si>
    <t>Steven005</t>
  </si>
  <si>
    <t>got to go to...... sux i cant text there  i cant text from 9am-2.30pm ill text people later today. may not do blogtv for a while not sure</t>
  </si>
  <si>
    <t>danigreglar</t>
  </si>
  <si>
    <t>wake up late - check eat coco pops - check shower - check sit refreshing social networks - check cleaning and ironing -  booooo</t>
  </si>
  <si>
    <t>_cupcakes</t>
  </si>
  <si>
    <t xml:space="preserve">whiterobisdead </t>
  </si>
  <si>
    <t>Maddeesun</t>
  </si>
  <si>
    <t xml:space="preserve">Good morning world. Another cold day. </t>
  </si>
  <si>
    <t>lydia9679</t>
  </si>
  <si>
    <t xml:space="preserve">My throat is killing me, and while I got a decent night's sleep last night, I still feel like I'm about to fall over.  </t>
  </si>
  <si>
    <t>DanielleJohns</t>
  </si>
  <si>
    <t>I'm so slow today  I need to finish this, but there is too many distractions!!! FOCUS, FOCUS!</t>
  </si>
  <si>
    <t>FreakingWesley</t>
  </si>
  <si>
    <t xml:space="preserve">The world is gray. I am depressed </t>
  </si>
  <si>
    <t>ninjabendesigns</t>
  </si>
  <si>
    <t>i really need to stop surfing the web when i have stuff in the oven...    poor biscuits</t>
  </si>
  <si>
    <t>b_a88</t>
  </si>
  <si>
    <t xml:space="preserve">Camera should be here today.  I think I'm going to cry though, cause it won't stop the lonely I feel. </t>
  </si>
  <si>
    <t>oobinsnaffa</t>
  </si>
  <si>
    <t xml:space="preserve">lunerose Oh no... I haven't watched any of the current season yet because I was afraid it would start to suck </t>
  </si>
  <si>
    <t>britpit</t>
  </si>
  <si>
    <t xml:space="preserve">i am kind of bummed...did not make my numbers for the first time. </t>
  </si>
  <si>
    <t>teeganmcfeely</t>
  </si>
  <si>
    <t xml:space="preserve">i think i'm getting sick again. poop. </t>
  </si>
  <si>
    <t>showprogirl0809</t>
  </si>
  <si>
    <t xml:space="preserve">jamie17 that must have been nice </t>
  </si>
  <si>
    <t>Ultimation</t>
  </si>
  <si>
    <t>centrinoduo91 it does  + no trophy whoring = sad Ulti</t>
  </si>
  <si>
    <t>AllieLilly</t>
  </si>
  <si>
    <t xml:space="preserve">wow. insane shooting in altoona. its turning so awful  </t>
  </si>
  <si>
    <t>NikJacko</t>
  </si>
  <si>
    <t xml:space="preserve">feeling sorry for the emasculation of poor Bun Bun who's losing his Ball Balls tomorrow </t>
  </si>
  <si>
    <t>mariicarmen</t>
  </si>
  <si>
    <t xml:space="preserve">noo... It's rainy!! </t>
  </si>
  <si>
    <t>rasputin6</t>
  </si>
  <si>
    <t>WOULD have rocked the forecast, until one last batch of precip snowed out 0.01&amp;quot; in the first hour.  I just can't make up my points   FML</t>
  </si>
  <si>
    <t>aljamiat</t>
  </si>
  <si>
    <t xml:space="preserve">CaraKeithley I'm so glad I wasn't tricked into planting flowers last week! Supposed to be another frost adv tonight </t>
  </si>
  <si>
    <t>Chriissy_</t>
  </si>
  <si>
    <t xml:space="preserve">MooseMystique haven't seen it yet, we watch it on netflix once it come online. So well probably see it tomorrow. </t>
  </si>
  <si>
    <t>achag1</t>
  </si>
  <si>
    <t xml:space="preserve">AAAAARGH! my ups SUCKS!!! my 6month old bookworm deluxe game got destroyed! and i was happily making a 9 letter 20k+ points word </t>
  </si>
  <si>
    <t>DrewsHotMom</t>
  </si>
  <si>
    <t xml:space="preserve">still feels woozy from giving blood yesterday. </t>
  </si>
  <si>
    <t>ashleycook</t>
  </si>
  <si>
    <t xml:space="preserve">guesses that none of her buds have ever (or ever care to) build an app for Facebook... </t>
  </si>
  <si>
    <t>victoriasieber</t>
  </si>
  <si>
    <t>My favortie red head is in the hospital  I LOVE YOU TRAVIS CLARK &amp;lt;333</t>
  </si>
  <si>
    <t xml:space="preserve">He is dead on House </t>
  </si>
  <si>
    <t>melisen</t>
  </si>
  <si>
    <t xml:space="preserve">No new House episode after all... boo to stoopid slow torrent </t>
  </si>
  <si>
    <t xml:space="preserve">It shouldn't take this long to get to fecking Heathrow. Left home at 1330 </t>
  </si>
  <si>
    <t>HowardSidney</t>
  </si>
  <si>
    <t xml:space="preserve">just made it to work </t>
  </si>
  <si>
    <t>Peasey18</t>
  </si>
  <si>
    <t xml:space="preserve">being bored, recovering from being ill </t>
  </si>
  <si>
    <t xml:space="preserve">Street3 very </t>
  </si>
  <si>
    <t>ChrisHockin</t>
  </si>
  <si>
    <t xml:space="preserve">April 7th, still snow on the ground </t>
  </si>
  <si>
    <t>Zarachas</t>
  </si>
  <si>
    <t>TehJeven ohh I didnt yet  perhaps I will get it later?</t>
  </si>
  <si>
    <t>leighalexander</t>
  </si>
  <si>
    <t xml:space="preserve">Why do I like to say &amp;quot;record&amp;quot; about albums when I am referring to an entirely digital thing </t>
  </si>
  <si>
    <t xml:space="preserve">TickleMeJoey when I read freezing, I think of -2 degrees. Its april here, and it wont stop snowing... </t>
  </si>
  <si>
    <t>evielynn</t>
  </si>
  <si>
    <t xml:space="preserve">It occured to me that I think my biggest problem is I don't have any kind of reliable support system.  Insert suicidal thoughts </t>
  </si>
  <si>
    <t>hshoeh</t>
  </si>
  <si>
    <t xml:space="preserve">jackiedai i love carbs!! ...too much </t>
  </si>
  <si>
    <t>Street3</t>
  </si>
  <si>
    <t>HeatherShea sorry to hear that.   it will be um unsore and shit soon...or stuff.</t>
  </si>
  <si>
    <t>rosastef</t>
  </si>
  <si>
    <t xml:space="preserve">Inga_Ros Get's worse if you live temporarily in the US and have European issued Visa card. Can't buy ANYTHING online then. Been there </t>
  </si>
  <si>
    <t>McFlyRule</t>
  </si>
  <si>
    <t xml:space="preserve">holly_Dougiemad my mum could have droped you home </t>
  </si>
  <si>
    <t xml:space="preserve">Throat sore, nose runny... just in time for a trip abroad- typical </t>
  </si>
  <si>
    <t>JMUBeth</t>
  </si>
  <si>
    <t xml:space="preserve">thenamesmeghan good luck meghan! tests suuuck </t>
  </si>
  <si>
    <t xml:space="preserve">Feel like my head is gunna explode </t>
  </si>
  <si>
    <t>Suprcharger5150</t>
  </si>
  <si>
    <t xml:space="preserve">Forgot to bring socks to the gym. I bet I get blisters! </t>
  </si>
  <si>
    <t>robting</t>
  </si>
  <si>
    <t xml:space="preserve">ready to go to my cousins...at five...its now 14:22 </t>
  </si>
  <si>
    <t>annabethbarbre</t>
  </si>
  <si>
    <t xml:space="preserve">Taking the TAKS test today. Also, it's been one year. </t>
  </si>
  <si>
    <t>missdemeanour4</t>
  </si>
  <si>
    <t xml:space="preserve">I seriously need some sleep </t>
  </si>
  <si>
    <t>adamrh</t>
  </si>
  <si>
    <t xml:space="preserve">shoreditchtwit I foolishly chose 'cad' over 'scoundrel' and am now on a list of computer design geekery. </t>
  </si>
  <si>
    <t>teeeenuh</t>
  </si>
  <si>
    <t xml:space="preserve">ninaneverknew: I knooow.  but tsk. im so feeling the urge to move out! Huhu. </t>
  </si>
  <si>
    <t>tash_x_</t>
  </si>
  <si>
    <t xml:space="preserve">tommcfly :O starbucks! never tehe oooh now i want one </t>
  </si>
  <si>
    <t xml:space="preserve">i don't think it's gonna be a good day </t>
  </si>
  <si>
    <t xml:space="preserve">i love my late nights at work. i dont have to go in until noon. should i go back to sleep now?! i dunno </t>
  </si>
  <si>
    <t>Tittch oh Tittch, sorry you didn't get to say goodbye  *hugs*</t>
  </si>
  <si>
    <t>DJJNICE</t>
  </si>
  <si>
    <t>Still at airport waiting..  been on ground for 20 min..</t>
  </si>
  <si>
    <t>haley_jackson</t>
  </si>
  <si>
    <t xml:space="preserve">KevinRuddPM Wheres my $900 Im a poor uni student too </t>
  </si>
  <si>
    <t>DoubleTrojan</t>
  </si>
  <si>
    <t xml:space="preserve">vacationholic i don't know what TWSS means </t>
  </si>
  <si>
    <t>ronaldmason</t>
  </si>
  <si>
    <t xml:space="preserve">It's snowing again in Montreal </t>
  </si>
  <si>
    <t>Alassiel</t>
  </si>
  <si>
    <t xml:space="preserve">*looking at the clock* Good God There're still 47 more minutes till I can go home... </t>
  </si>
  <si>
    <t>gangane</t>
  </si>
  <si>
    <t xml:space="preserve">where are youu ? </t>
  </si>
  <si>
    <t xml:space="preserve">mialutz no, can't like this - not doing so good </t>
  </si>
  <si>
    <t>cdkessle</t>
  </si>
  <si>
    <t xml:space="preserve">i wish i could afford to get my wisdom teeth out..they are killing me this week. </t>
  </si>
  <si>
    <t>pikdig</t>
  </si>
  <si>
    <t>says over 200 na ang dead sa italy  http://plurk.com/p/n241v</t>
  </si>
  <si>
    <t>WIBNetworking</t>
  </si>
  <si>
    <t xml:space="preserve">TheOddSparrow Bummer, says page doesn't exist </t>
  </si>
  <si>
    <t>eLearningCo</t>
  </si>
  <si>
    <t>Karelman: thinking in Italy. So sorry  http://tinyurl.com/cequbc</t>
  </si>
  <si>
    <t>amyxstftk</t>
  </si>
  <si>
    <t>segoox2 I've got no fucking clue lmao! Wher are you I wanted to sit with you  comeeeeee here!!!</t>
  </si>
  <si>
    <t>sandrasteria</t>
  </si>
  <si>
    <t xml:space="preserve">8.30 pm still at Musica. *sigh... </t>
  </si>
  <si>
    <t>iluvfob95</t>
  </si>
  <si>
    <t xml:space="preserve">still cant find any of my friends </t>
  </si>
  <si>
    <t>Bellarinaa</t>
  </si>
  <si>
    <t>Ïš ï¿½??k  **pouty face** Shitty day out in Boston again ugh no wonder I'm sick</t>
  </si>
  <si>
    <t>PoloFreshLoSo</t>
  </si>
  <si>
    <t>In math klass bored as hell!  urghhhhh i hate math!</t>
  </si>
  <si>
    <t>MzGolden</t>
  </si>
  <si>
    <t xml:space="preserve">uughhhh. back at work. help. please. </t>
  </si>
  <si>
    <t>taylor_blue</t>
  </si>
  <si>
    <t xml:space="preserve">Hello everyone! I'm sorry about yesterday all my updates kept disappearing. </t>
  </si>
  <si>
    <t>hyde1224</t>
  </si>
  <si>
    <t xml:space="preserve">my hand hurts from playing so much last night  </t>
  </si>
  <si>
    <t>clarissabarton</t>
  </si>
  <si>
    <t xml:space="preserve">Oh. Scratch that. I just lost two followers. Boo </t>
  </si>
  <si>
    <t>jackieatDELL</t>
  </si>
  <si>
    <t>Working from home...son's allergies are killing him!   Drop by for a visit www.ideastorm.com</t>
  </si>
  <si>
    <t>marthamarie</t>
  </si>
  <si>
    <t xml:space="preserve">I can already teel that it's going to b a rough day and it's not even 9:30 yet! </t>
  </si>
  <si>
    <t>chih22</t>
  </si>
  <si>
    <t xml:space="preserve">need to get ready for work </t>
  </si>
  <si>
    <t xml:space="preserve">mcm180 why no hi to me </t>
  </si>
  <si>
    <t>Alexis_Mack</t>
  </si>
  <si>
    <t xml:space="preserve">So having to face the outcome of my last tweet...late nights+early monrnings= being a bad stuwart of my college opportunity!! </t>
  </si>
  <si>
    <t>justjules25</t>
  </si>
  <si>
    <t xml:space="preserve">is really ill </t>
  </si>
  <si>
    <t>xxmzangel</t>
  </si>
  <si>
    <t>i hate snow...why did it have to come back??!! :  seeing monsters vs. aliens tonight with ashleebaby7</t>
  </si>
  <si>
    <t>PoodlePusher</t>
  </si>
  <si>
    <t>So we got the images back for the magazine spread, Woop Woop! Would love to share details but we can't  until the editorial comes out</t>
  </si>
  <si>
    <t>BZB</t>
  </si>
  <si>
    <t xml:space="preserve">The_Rooster I'm with you. Terrible injuries and devastation to families. Hate them. And yet Mr BZB got himself a Hog for his 40th. </t>
  </si>
  <si>
    <t>Shellyslide</t>
  </si>
  <si>
    <t>My stomach hurts   - i think i'm gonna be sick</t>
  </si>
  <si>
    <t>scubabenny</t>
  </si>
  <si>
    <t xml:space="preserve">rewy31 not looking like it no... </t>
  </si>
  <si>
    <t>JossiePosie</t>
  </si>
  <si>
    <t xml:space="preserve">ninirific I don't know but I'm coldy </t>
  </si>
  <si>
    <t>Trace130</t>
  </si>
  <si>
    <t>Turntablez um yea wtf April! I had to grab a sweater  booo</t>
  </si>
  <si>
    <t>JDHolm</t>
  </si>
  <si>
    <t xml:space="preserve">Going to have a lovely day at court pleaseee go easy on me judge! I'm just a sacred little gay boy </t>
  </si>
  <si>
    <t>SociallyCubed</t>
  </si>
  <si>
    <t xml:space="preserve">oliyoung Never got it </t>
  </si>
  <si>
    <t xml:space="preserve">got to go to the physio's soon </t>
  </si>
  <si>
    <t>turrrra</t>
  </si>
  <si>
    <t>Oh joy... Work this Saturday  Glad I didnt make plans for Easter weekend.</t>
  </si>
  <si>
    <t xml:space="preserve">fictilliius Shut up. </t>
  </si>
  <si>
    <t>ashishrastogi</t>
  </si>
  <si>
    <t xml:space="preserve">using twitter for teh first time and that too from office... waiting for other members of car pool to be free... </t>
  </si>
  <si>
    <t>LexaJane83</t>
  </si>
  <si>
    <t xml:space="preserve">is sleepy and hates Tuesdays more than Mondays. blaaaaahhh </t>
  </si>
  <si>
    <t xml:space="preserve">pete_c Unless I want to see Will for a day and a half every week for god knows how long, then no </t>
  </si>
  <si>
    <t>KasiaTurek</t>
  </si>
  <si>
    <t xml:space="preserve">don't talk quietly! </t>
  </si>
  <si>
    <t>mrsjanderson</t>
  </si>
  <si>
    <t>Flights to The Whitsundays are sorted.  Starting to get DOMS from today's sesh  Off to bed so I can get up early and go for a run B4 work</t>
  </si>
  <si>
    <t>KirbyEatsNeko</t>
  </si>
  <si>
    <t>Waaaa my boss is here 2day  &amp;lt;The*4th*Death&amp;gt;</t>
  </si>
  <si>
    <t>mandababy1</t>
  </si>
  <si>
    <t xml:space="preserve">soooo not looking forward to my solicitors appt this afternoon </t>
  </si>
  <si>
    <t>chazzles</t>
  </si>
  <si>
    <t xml:space="preserve">Not been the best twitterer today - first one of the day and it's nearly the afternoon. Working too hard again </t>
  </si>
  <si>
    <t>mistee84</t>
  </si>
  <si>
    <t>shanners85 Aww no  I hope you're not!</t>
  </si>
  <si>
    <t>franthestrange</t>
  </si>
  <si>
    <t>MellissaD little Josiah. Ryan was like that when he was sick recently. You wish you could do something.  ?</t>
  </si>
  <si>
    <t>ericmayphoto</t>
  </si>
  <si>
    <t xml:space="preserve">there are days when I am so thankful my daughter goes to her school!!!  Today is one of those days... everything I say has been a fight </t>
  </si>
  <si>
    <t>tomdaylight</t>
  </si>
  <si>
    <t xml:space="preserve">discovered that it was (someone else's) lemons stinking up the fridge. I never knew lemons could go mouldy! </t>
  </si>
  <si>
    <t>theWes</t>
  </si>
  <si>
    <t>blairblends i is - but i'm leaving at 10 to go to new staff orientation  bleh. when you be back?</t>
  </si>
  <si>
    <t>karensloan</t>
  </si>
  <si>
    <t xml:space="preserve">Still snowing here.. </t>
  </si>
  <si>
    <t>grauwulf</t>
  </si>
  <si>
    <t xml:space="preserve">has paint in his hair </t>
  </si>
  <si>
    <t>AlysonO</t>
  </si>
  <si>
    <t xml:space="preserve">Of course winter came back and I can only find one mitt </t>
  </si>
  <si>
    <t>hawaiianrobot</t>
  </si>
  <si>
    <t xml:space="preserve">fucking roadworks out the front of our house </t>
  </si>
  <si>
    <t>scottrandolph</t>
  </si>
  <si>
    <t xml:space="preserve">Wondering why I can't seem to burn the Ubuntu image on a CD properly.  Now trying different burning software.  All hashes checked out </t>
  </si>
  <si>
    <t>stephenhughes</t>
  </si>
  <si>
    <t xml:space="preserve">Alas, nothing new for me there bishboria. I'm already following infiniteloops, roundingerrors and scopecreep </t>
  </si>
  <si>
    <t>coreygrant</t>
  </si>
  <si>
    <t xml:space="preserve">is now scared of mirrors damnit </t>
  </si>
  <si>
    <t>BuellaMarie</t>
  </si>
  <si>
    <t xml:space="preserve">Sick on top of my chronic issues...home work even though I just had 3 weeks off and have a short week this week! Just so ill... BLAH! </t>
  </si>
  <si>
    <t>Binit</t>
  </si>
  <si>
    <t xml:space="preserve">looks like it will last a few more jogs... gotta buy new joggin shoes </t>
  </si>
  <si>
    <t>erinxo</t>
  </si>
  <si>
    <t xml:space="preserve">not looking forward to writing a 2300-2500 word essay for history for next week stupid exam essay worth 30% im scared </t>
  </si>
  <si>
    <t>Treygdor</t>
  </si>
  <si>
    <t xml:space="preserve">mistybutt Our DVR was acting up and lost all of our programming.  House was just ending by the time we realized </t>
  </si>
  <si>
    <t>Michaela1990</t>
  </si>
  <si>
    <t xml:space="preserve">On this and bebo...Sore tummy </t>
  </si>
  <si>
    <t>amieandnoah</t>
  </si>
  <si>
    <t xml:space="preserve">Rant of the day-People who don't spell my name right.  Examples-my fiance's entire family, my realtor, people who reply to my emails, etc </t>
  </si>
  <si>
    <t>XeniaX</t>
  </si>
  <si>
    <t xml:space="preserve">is not exciting about coming down with the flu...I had just spent three weeks in bed sick...do not want to waste more time sick in bed </t>
  </si>
  <si>
    <t>winnielours</t>
  </si>
  <si>
    <t xml:space="preserve">not looking forward to the rest of the day!! </t>
  </si>
  <si>
    <t>honeybee0819</t>
  </si>
  <si>
    <t xml:space="preserve">Waking up to say goodbye is never a happy start </t>
  </si>
  <si>
    <t>mzprincess</t>
  </si>
  <si>
    <t>Is sick  This sucks.</t>
  </si>
  <si>
    <t>mclaireyb</t>
  </si>
  <si>
    <t xml:space="preserve">AM wishing i took easter weekend off work </t>
  </si>
  <si>
    <t>IKnowCalRipken</t>
  </si>
  <si>
    <t>Back to work     So much to do; First thing, fight through this mountain of e-mails</t>
  </si>
  <si>
    <t>neef07</t>
  </si>
  <si>
    <t>why is it so cold?  my old lady knees do not like this jazz</t>
  </si>
  <si>
    <t>amenaa</t>
  </si>
  <si>
    <t xml:space="preserve">has a very sore hand </t>
  </si>
  <si>
    <t xml:space="preserve">tommcfly aw i want a starbucks </t>
  </si>
  <si>
    <t>nataliemn</t>
  </si>
  <si>
    <t xml:space="preserve">What happened to April? This looks more like December </t>
  </si>
  <si>
    <t>WildernessTies</t>
  </si>
  <si>
    <t xml:space="preserve">More snow this morning here in the Adirondacks.  It's covering my crocus that were coming up  </t>
  </si>
  <si>
    <t>MaryAlice01</t>
  </si>
  <si>
    <t xml:space="preserve">is tired but has to be at work in an hour </t>
  </si>
  <si>
    <t>lyshaxmichele</t>
  </si>
  <si>
    <t>Has a feeling this math test thursday is going to be hard, guess I got to study this time  hope I do well, I needa keep my A !</t>
  </si>
  <si>
    <t>francoissouyri</t>
  </si>
  <si>
    <t xml:space="preserve">#spbpuk other common failures to upgrade: dec CU had a corrupted dlls in it and hanged. Just my experience. </t>
  </si>
  <si>
    <t>kaymurphy</t>
  </si>
  <si>
    <t xml:space="preserve">would like a nap but can't </t>
  </si>
  <si>
    <t>vrueschka</t>
  </si>
  <si>
    <t xml:space="preserve">wow.... http://digg.com/d1nzKq  and people here complaine about our buses here... ( don't know if this link will work ) i'm new </t>
  </si>
  <si>
    <t>jaycnjay</t>
  </si>
  <si>
    <t xml:space="preserve">stressing about my recital...ugh, i dont think i can do it! </t>
  </si>
  <si>
    <t>brandingme</t>
  </si>
  <si>
    <t xml:space="preserve">what is up with firefox?! ever since the big update it keeps crashing... at least once a day </t>
  </si>
  <si>
    <t xml:space="preserve">and now... time to get ready for my exercise class... what a fun morning this has been </t>
  </si>
  <si>
    <t>AliBlizz</t>
  </si>
  <si>
    <t xml:space="preserve">back to work and have to work a little later than normal </t>
  </si>
  <si>
    <t xml:space="preserve">Don_J r u goin to the gym? i prob shld but my legs hurt </t>
  </si>
  <si>
    <t>katieliz18</t>
  </si>
  <si>
    <t xml:space="preserve">is the present perfect subjunctive </t>
  </si>
  <si>
    <t>luvinmycurves</t>
  </si>
  <si>
    <t xml:space="preserve">BelleNoirMag I didn't see you Saturday </t>
  </si>
  <si>
    <t>BttrflyV69</t>
  </si>
  <si>
    <t xml:space="preserve">Is today Monday again? UGH! I should have stayed in bed. It's cold. I'm bored. I hate days like today. </t>
  </si>
  <si>
    <t>rinkyrinky</t>
  </si>
  <si>
    <t xml:space="preserve">Seems the ticket price has scared off anyone I know from David Byrne. Don't think it's one to go on your own to </t>
  </si>
  <si>
    <t>dorymon</t>
  </si>
  <si>
    <t xml:space="preserve">In joule library, but no good books to read </t>
  </si>
  <si>
    <t>donchulupa</t>
  </si>
  <si>
    <t xml:space="preserve">Merlin_NY I'm looking for it myself.  More rain in the forecast for later too </t>
  </si>
  <si>
    <t xml:space="preserve">dierks bentley is also comin' to Indy on Aug. 8.....geesh!! i wanna go so freaking bad </t>
  </si>
  <si>
    <t>awesome_blossom</t>
  </si>
  <si>
    <t xml:space="preserve">my lunch was awful. </t>
  </si>
  <si>
    <t xml:space="preserve">presssquare DDDDD: poor you </t>
  </si>
  <si>
    <t>pinniebunnie</t>
  </si>
  <si>
    <t xml:space="preserve">work work n more work with the occasional moan from a very moody teenager!!!!!! I h8 the school holidays </t>
  </si>
  <si>
    <t>Shika3</t>
  </si>
  <si>
    <t>HONEYMATTHEWS   I'm a mess this am...hmm I planned the bf's suprise bday 4 him so I'll be busy wit that &amp;amp; then probably jus chill..u?</t>
  </si>
  <si>
    <t>DDRoxxx</t>
  </si>
  <si>
    <t>Damned antismoking psa w/little boy has me so sad...  pls cheer me up!</t>
  </si>
  <si>
    <t>m_ona</t>
  </si>
  <si>
    <t xml:space="preserve">nueck yes, i don't know why. </t>
  </si>
  <si>
    <t>DeeAndraLS</t>
  </si>
  <si>
    <t xml:space="preserve">I am getting ready to head to the Dr. office. I need to find out what is going on with my back, I am in so much pain. </t>
  </si>
  <si>
    <t>jasicles</t>
  </si>
  <si>
    <t xml:space="preserve">just watched 90210 dun dun duuun. and I'm going to tidy my room and do some coursework for the remainder of the day. Bad times </t>
  </si>
  <si>
    <t xml:space="preserve">triviasue  you got cookies?? </t>
  </si>
  <si>
    <t>MissBeans</t>
  </si>
  <si>
    <t>is at work  waiting for shortlisting results and kicking back from the 'hubby', lets see how he likes it!!!</t>
  </si>
  <si>
    <t>BigReg</t>
  </si>
  <si>
    <t xml:space="preserve">I can't believe I still don't know where my keys are </t>
  </si>
  <si>
    <t>VanessaMP</t>
  </si>
  <si>
    <t xml:space="preserve">tonycarrera oh no! poor dear! between her surgery and now being sick, she can't seem to catch a break </t>
  </si>
  <si>
    <t>chicky_babe_80</t>
  </si>
  <si>
    <t>Fellice</t>
  </si>
  <si>
    <t>oh no i lost some followers  where do you go...</t>
  </si>
  <si>
    <t>AnnaKatie</t>
  </si>
  <si>
    <t xml:space="preserve">i just want to go awayyyy </t>
  </si>
  <si>
    <t>Rachael_93</t>
  </si>
  <si>
    <t>myroundbox I'll have the gameboy colour! Mine has been stolen.  (Not that I use it, but still..)</t>
  </si>
  <si>
    <t>borismarkovic</t>
  </si>
  <si>
    <t xml:space="preserve">Lesson Learned: Don't try and take out contact lenses in the shower </t>
  </si>
  <si>
    <t>wortje</t>
  </si>
  <si>
    <t xml:space="preserve">ayuparamita you tooo baby! You got your own 'concert' in God's land. I am envy. </t>
  </si>
  <si>
    <t>jmscheepers</t>
  </si>
  <si>
    <t xml:space="preserve">Got home. A parcel that was meant for me was delivered at our neighbours' house, but they're not home... </t>
  </si>
  <si>
    <t>xLawRahx</t>
  </si>
  <si>
    <t>just burnt her breakfast.  but i ate it anyway, bcuz i was hungry. tramp.</t>
  </si>
  <si>
    <t>Jayx But that means I have to leave the house  I'll probably get one tomorrow, then.</t>
  </si>
  <si>
    <t>nini920</t>
  </si>
  <si>
    <t xml:space="preserve">being sick  again!!!! </t>
  </si>
  <si>
    <t>many_miles</t>
  </si>
  <si>
    <t xml:space="preserve">Why do i fly US Airways? I think only 1 in 10 flights are on time </t>
  </si>
  <si>
    <t>pratt</t>
  </si>
  <si>
    <t xml:space="preserve">Never taking prescribed pain meds again. Still sick to my stomach, but no where near as bad as last night. </t>
  </si>
  <si>
    <t xml:space="preserve">sisterphonetica you mean just dry stuff? tbh he eats very little soft stuff and we give him dentabites, got teeth like his 'daddy' probs </t>
  </si>
  <si>
    <t>disfunctlguru</t>
  </si>
  <si>
    <t xml:space="preserve">the earthquake in Italy happened to be near my family's heritage... </t>
  </si>
  <si>
    <t xml:space="preserve">sebby_peek i'll miss you more  night  love you too, so much </t>
  </si>
  <si>
    <t>TripleT4280</t>
  </si>
  <si>
    <t xml:space="preserve">this coffee is not as good as normal </t>
  </si>
  <si>
    <t>billallbritten</t>
  </si>
  <si>
    <t>steephill  Some of this just seems like Voodoo  with different platforms).  It just popped up and ran fine after the Nike ad on mine</t>
  </si>
  <si>
    <t>Purplestarz2006</t>
  </si>
  <si>
    <t>Back at school.  But on the bright side, it's S2C podcast night tonight!</t>
  </si>
  <si>
    <t>TVPartyPacks</t>
  </si>
  <si>
    <t xml:space="preserve">My twitter avatar isn't loading </t>
  </si>
  <si>
    <t>brookebusscher</t>
  </si>
  <si>
    <t>Glad to be home! Back to our super busy life!! Feel like I'm missing my right arm without AJ!  2 more days!!!!</t>
  </si>
  <si>
    <t>kbray85</t>
  </si>
  <si>
    <t xml:space="preserve">CeeHawk my phone finally died...i cant originate any calls or texts </t>
  </si>
  <si>
    <t>ardnaid</t>
  </si>
  <si>
    <t xml:space="preserve">Apparently I am cursed to not have free ringtones. </t>
  </si>
  <si>
    <t>BrokenLegs</t>
  </si>
  <si>
    <t xml:space="preserve">majinvash I've just started climbing again.haven't done a Dorset trip for yrs tbh...we're all to busy... </t>
  </si>
  <si>
    <t>aschendel</t>
  </si>
  <si>
    <t xml:space="preserve">heading for home, sick </t>
  </si>
  <si>
    <t xml:space="preserve">awww.  my 2 pal wood pigeons just sat on their usual branch and it snapped </t>
  </si>
  <si>
    <t>NicoleDanger</t>
  </si>
  <si>
    <t xml:space="preserve">Praying to get that call back. Unemployed and broke is that worst feeling ever </t>
  </si>
  <si>
    <t xml:space="preserve">Oww... hurtie lump on eye ball is hurty! </t>
  </si>
  <si>
    <t>mindflux</t>
  </si>
  <si>
    <t xml:space="preserve">ipv6freely gateway right?  </t>
  </si>
  <si>
    <t>TheRealTheHorn</t>
  </si>
  <si>
    <t xml:space="preserve">Who stol my nick TheHorn?  </t>
  </si>
  <si>
    <t>chur6</t>
  </si>
  <si>
    <t xml:space="preserve">DawMatt on 3wks of losing, my bball team are on a 6 game skid </t>
  </si>
  <si>
    <t>mandolin01</t>
  </si>
  <si>
    <t xml:space="preserve">Sometimes my phone deletes all my messages before I can even read them. </t>
  </si>
  <si>
    <t>amyeileen80</t>
  </si>
  <si>
    <t>House was sad last night.  But Go Heels!</t>
  </si>
  <si>
    <t>uhhkyliewylie</t>
  </si>
  <si>
    <t xml:space="preserve">xTwiggy yeah! and did i leave my charger at ur house? if not i left it at graces? and i cant come until 5 </t>
  </si>
  <si>
    <t>onelastdime</t>
  </si>
  <si>
    <t>Feeling crazy allergic to something lately. It's no fun, and it doesn't make mornings any easier  I wanna go back to bed so badly.</t>
  </si>
  <si>
    <t>olliekendal</t>
  </si>
  <si>
    <t xml:space="preserve">my mac is breaking two weeks after the warranty has expired </t>
  </si>
  <si>
    <t>dtran617</t>
  </si>
  <si>
    <t>why am i so thirstyyy?  in class even though i don't have the homework. was there even a point in going?</t>
  </si>
  <si>
    <t>veronique1989</t>
  </si>
  <si>
    <t xml:space="preserve">MissKeriBaby wish you could perform where i live </t>
  </si>
  <si>
    <t>campcreek</t>
  </si>
  <si>
    <t>Sprucehillfarm paccadoodle very sad, and i was completely surprised! paccadoodle, sorry it got spoiled for you.  twitter does do that.</t>
  </si>
  <si>
    <t>Carla_215</t>
  </si>
  <si>
    <t>Is at the dentist and I've gotta get a tooth extracted  damn you pepsi, coffee, and candy...</t>
  </si>
  <si>
    <t>hAwAiiAn_gUrL</t>
  </si>
  <si>
    <t xml:space="preserve">Good a big headache and don't feel too well. </t>
  </si>
  <si>
    <t>soyster</t>
  </si>
  <si>
    <t>I ate too much chocolate, and now I feel poorly  Easter sux.</t>
  </si>
  <si>
    <t xml:space="preserve">mileycyrus school ugh me too </t>
  </si>
  <si>
    <t>Eve913</t>
  </si>
  <si>
    <t xml:space="preserve">has a cold and is working... I sad... </t>
  </si>
  <si>
    <t>nueck</t>
  </si>
  <si>
    <t>m_ona sad  you're online sometime soon?</t>
  </si>
  <si>
    <t>MzBe</t>
  </si>
  <si>
    <t xml:space="preserve">Not having a good day thus far </t>
  </si>
  <si>
    <t>CatMonahan</t>
  </si>
  <si>
    <t xml:space="preserve">Ugh ran around Hyde Park during lunch hr. Haven't run for a month! Thght I was going to die!! </t>
  </si>
  <si>
    <t>sharlena</t>
  </si>
  <si>
    <t xml:space="preserve">loud music and hardcore cleaning might help distract me...so much for painting </t>
  </si>
  <si>
    <t>fbertilsson</t>
  </si>
  <si>
    <t xml:space="preserve">Skylten I don't think I have that one </t>
  </si>
  <si>
    <t>stephhicks</t>
  </si>
  <si>
    <t xml:space="preserve">balmeras - hey, I tried to respond to the wine invite yesterday, but issues with Twitter.  </t>
  </si>
  <si>
    <t>skilly16</t>
  </si>
  <si>
    <t>AMelhuish Hello there, Well right now, i am hanging after a night in Gford   How you doing?? x</t>
  </si>
  <si>
    <t>jonjonnyp</t>
  </si>
  <si>
    <t xml:space="preserve">Why won't my NYT US news RSS work in Google reader? </t>
  </si>
  <si>
    <t>lil_dude_94 OH MY GOD ITS WELL SAD  sean's a beeeyyaaatch! xx</t>
  </si>
  <si>
    <t>KaraHoisi</t>
  </si>
  <si>
    <t xml:space="preserve">Rainy day in boston </t>
  </si>
  <si>
    <t>amyescott</t>
  </si>
  <si>
    <t>omg the ice cream van just turned up. i dont even have ï¿½1 in my purse for a 99  the bends is getting me v excited about reading tho (y)</t>
  </si>
  <si>
    <t>sashasayssashay</t>
  </si>
  <si>
    <t>lightinthesky hahaha! yeah, i miss ginger too!  and remember lizzie mcguire too? crap, i can't spell.</t>
  </si>
  <si>
    <t>jeffallen12</t>
  </si>
  <si>
    <t xml:space="preserve">Katetheright I don't see it. </t>
  </si>
  <si>
    <t>SueMarks</t>
  </si>
  <si>
    <t>wisls OUCH   I suppose a trite motivational quote would be out of place right now ...</t>
  </si>
  <si>
    <t>_danixo</t>
  </si>
  <si>
    <t xml:space="preserve">i just got so emotional at jeremy kyle </t>
  </si>
  <si>
    <t xml:space="preserve">pilvlp I don't think I can find a way to convince Mom to drive that far out of her way.   Maybe you should call her and ask!  </t>
  </si>
  <si>
    <t xml:space="preserve">http://twitpic.com/2ye2j - Spanish Orals + French Orals = Bordem + 1 books + 100 sheets </t>
  </si>
  <si>
    <t xml:space="preserve">katieeeey business nd chemistry </t>
  </si>
  <si>
    <t>Georgina_D87</t>
  </si>
  <si>
    <t xml:space="preserve">is new to this madness..and sick of the library </t>
  </si>
  <si>
    <t>CandisAshley</t>
  </si>
  <si>
    <t>michellev  ok. hope you can make it</t>
  </si>
  <si>
    <t>CHAR1ZARD</t>
  </si>
  <si>
    <t xml:space="preserve">Critique with skees sucks. I've had about two hours of sleep and I feel like death </t>
  </si>
  <si>
    <t>ThePornstarList</t>
  </si>
  <si>
    <t xml:space="preserve">gingerlee  love the snow being Canadian and all but its April, should be NICE outside now.. not snowing! </t>
  </si>
  <si>
    <t>NinjaBiscuits</t>
  </si>
  <si>
    <t xml:space="preserve">calculating a big to do list, bad times </t>
  </si>
  <si>
    <t>BrownEyedBeauty</t>
  </si>
  <si>
    <t xml:space="preserve">MarieChristineJ No, I'm old. You made it to 10:45! Whereas I usually only last til 10 </t>
  </si>
  <si>
    <t xml:space="preserve">bradradke lol at least you're eating something this morning, i couldnt cuz i was rushed out the door to school : </t>
  </si>
  <si>
    <t>NakedMushroom</t>
  </si>
  <si>
    <t>Looks like #1 son may have to have surgery  -- this really sucks.</t>
  </si>
  <si>
    <t>bruisedcandy</t>
  </si>
  <si>
    <t xml:space="preserve">Crimsondreamer Ahh I miss you!  Once these essays are done I'll be back to being around.  Just stressing over these till the 20th </t>
  </si>
  <si>
    <t>theone8920</t>
  </si>
  <si>
    <t xml:space="preserve">Is at work and sick blah </t>
  </si>
  <si>
    <t xml:space="preserve">Is it just me or has the centre-bit dramatically reduced in Jaffa Cakes? </t>
  </si>
  <si>
    <t>maria_c13</t>
  </si>
  <si>
    <t xml:space="preserve">Oh! Mother Nature! You taunt us with one beautiful day last weeekend and now you give us snow. #ottawa  </t>
  </si>
  <si>
    <t>amberbabyz</t>
  </si>
  <si>
    <t xml:space="preserve">was at school before 7:00 this mornin </t>
  </si>
  <si>
    <t>Katerrtot</t>
  </si>
  <si>
    <t>twentyfourbears I miss snow in April. It snowed here....uhhh twice? maybe? and it was ages ago  I would have danced with you!</t>
  </si>
  <si>
    <t>XxKarlee</t>
  </si>
  <si>
    <t>I guess I'm getting up. I miss all m friendys. I wish I was with you guys.  oh well. Dentist then rehearsals.</t>
  </si>
  <si>
    <t>kelsiann</t>
  </si>
  <si>
    <t xml:space="preserve">too tired for tonight </t>
  </si>
  <si>
    <t>jacksonclan6</t>
  </si>
  <si>
    <t>sweetbabyboy I don't think I'll make the tea party tomorrow.  J. doesn't get home til 530, then I have to go to team kid/easter service.</t>
  </si>
  <si>
    <t>Man what a ruff day! Dow is down 129 points.  dollar is up thank god LOL best news all day lol</t>
  </si>
  <si>
    <t>dink9966</t>
  </si>
  <si>
    <t xml:space="preserve">Off to some real work grrrr! Like I said, wish I was still on vacation! Damn </t>
  </si>
  <si>
    <t>divinerae</t>
  </si>
  <si>
    <t xml:space="preserve">atiyah9369 I know it is chilly!........i feel bad I sent Brooklyn out in her uniform jumper </t>
  </si>
  <si>
    <t>KevMain</t>
  </si>
  <si>
    <t xml:space="preserve">Debugging other people's code is definitely a pet hate of mine!! Comments do help but is still a right pain </t>
  </si>
  <si>
    <t>TaraMaeThornton</t>
  </si>
  <si>
    <t xml:space="preserve">BillohBill *whispers from bed* I'm not either. </t>
  </si>
  <si>
    <t>gagneet</t>
  </si>
  <si>
    <t xml:space="preserve">ppl at the consulate think that they can run the world and they have all the work to do and ppl and their work is of no value </t>
  </si>
  <si>
    <t>JenSpendlove</t>
  </si>
  <si>
    <t>heading to the doctor  woke up late so hoping my xanax still has time to kick in before we get there.</t>
  </si>
  <si>
    <t>MatthewsChick</t>
  </si>
  <si>
    <t xml:space="preserve">my phone and fb are going crazy with all the b'day wishes.. Can't believe I'm a year older... </t>
  </si>
  <si>
    <t>tomkhagai</t>
  </si>
  <si>
    <t>dear ipod: pls to be coming back to me nao. WHERE ARE YOU? i can't find youuuuu.  don't be lost!</t>
  </si>
  <si>
    <t>ex1up</t>
  </si>
  <si>
    <t>jennatar: oh my god internet explorer 6 and 7 i just don't understand you guys  [Jenn Frank] http://tinyurl.com/d4twwr</t>
  </si>
  <si>
    <t>nonafairuz</t>
  </si>
  <si>
    <t xml:space="preserve">i really miss my soulmate </t>
  </si>
  <si>
    <t>Keleigh</t>
  </si>
  <si>
    <t>Not feeling good this morning.  and no I'm not hungover, LOL. It takes more than two glasses of wine for that.</t>
  </si>
  <si>
    <t>i_core</t>
  </si>
  <si>
    <t xml:space="preserve">I am trying to imagine that it is raining outside... </t>
  </si>
  <si>
    <t>DonnaKat</t>
  </si>
  <si>
    <t xml:space="preserve">Well shoot. I guess I should start yelling at people too. That's not my style though...so I'll just pout. </t>
  </si>
  <si>
    <t>anja89</t>
  </si>
  <si>
    <t xml:space="preserve">back from university. happy about the weather. the only good thing today </t>
  </si>
  <si>
    <t>datgurltece</t>
  </si>
  <si>
    <t xml:space="preserve">Happy to be alive... sad to be at work </t>
  </si>
  <si>
    <t>CupcakeKiki</t>
  </si>
  <si>
    <t xml:space="preserve">im in pain with my knee. </t>
  </si>
  <si>
    <t>tabbicat</t>
  </si>
  <si>
    <t xml:space="preserve">how is it that i am more heart broken about 5* today then yesterday!!!! </t>
  </si>
  <si>
    <t>CarolineFW</t>
  </si>
  <si>
    <t>SheepishSam Argh! Not again  Though it's better than Waterloo (current song being played by my head DJ)</t>
  </si>
  <si>
    <t>aneswadi</t>
  </si>
  <si>
    <t xml:space="preserve">SNOWING?! HONESTLY?! I heard that it would but... grrrr! I had to dig out my winter jacket and put my sandals away </t>
  </si>
  <si>
    <t>IamVitto</t>
  </si>
  <si>
    <t xml:space="preserve">erykamarie y am i not following u anymore?  and its not letting me follow u </t>
  </si>
  <si>
    <t>PrincessNeve</t>
  </si>
  <si>
    <t>hates having up to 10 blogs  and WordPress site  .</t>
  </si>
  <si>
    <t>kaix_</t>
  </si>
  <si>
    <t xml:space="preserve">jonaskevin i know.. mine to.. you never reply me. </t>
  </si>
  <si>
    <t>ki2594</t>
  </si>
  <si>
    <t xml:space="preserve">barker_g dude...that's like the same for me. I think we have XServes as well, but no macs </t>
  </si>
  <si>
    <t>puttryodd</t>
  </si>
  <si>
    <t xml:space="preserve">will have a photoshoot on hmm...Saturday??i think i can't.. </t>
  </si>
  <si>
    <t>jamespero</t>
  </si>
  <si>
    <t xml:space="preserve">Ok this sucks, I'm still feeling under the weather, but, i'm soldering on. I'm in the office today. Sunday night I had a 103 deg temp. </t>
  </si>
  <si>
    <t>metarobert</t>
  </si>
  <si>
    <t>CLChouse re: Retyping Tweets, I know.    I (via BeTwittered) was putting the icing on Twitters &amp;quot;Fail Whale Cake&amp;quot; yesterday.</t>
  </si>
  <si>
    <t>pyr8hd</t>
  </si>
  <si>
    <t xml:space="preserve">... Hard drive - unrecoverable crash; now shopping for another. </t>
  </si>
  <si>
    <t>meisanelson</t>
  </si>
  <si>
    <t>It's 30 degrees outside, and its april!  x3</t>
  </si>
  <si>
    <t>_Just_Shannon_</t>
  </si>
  <si>
    <t>I don't want to go to school!!! I feel awful!  Stupid anxiety attacks kill me!!</t>
  </si>
  <si>
    <t>LuxiTheOfficial</t>
  </si>
  <si>
    <t xml:space="preserve">Jacked up morning already. I'm in the emergency room. </t>
  </si>
  <si>
    <t>quickbrownfoxnc</t>
  </si>
  <si>
    <t xml:space="preserve">Woah, Hell in Chapel Thrill is closed. No more sweaty basement dance parties?? </t>
  </si>
  <si>
    <t>AmyBaby_x</t>
  </si>
  <si>
    <t xml:space="preserve">the weatherman hates me </t>
  </si>
  <si>
    <t>uberpat</t>
  </si>
  <si>
    <t xml:space="preserve">missmahget I think only girls sleep on their hands, cause I always hear of girls waking up with F's or X's on their cheeks.  That sucks </t>
  </si>
  <si>
    <t>Buenobye</t>
  </si>
  <si>
    <t>Buenos Dias Twitters! (We went down to 45 today)  Is-ok. We will be strong. hahaha Everyone have a great day.</t>
  </si>
  <si>
    <t>fearground</t>
  </si>
  <si>
    <t>oh so the &amp;quot;Legend Of Zelda&amp;quot; movie was an April Fool's joke?  I was excited!</t>
  </si>
  <si>
    <t>ljay_x</t>
  </si>
  <si>
    <t xml:space="preserve">wow, being 16 sucks so far, sick. and i cant even listen to my music or sing because my throat and ears are infected. oh joy </t>
  </si>
  <si>
    <t>watebur</t>
  </si>
  <si>
    <t>francesdanica aww. i want one too.  baka next week. hahaha!</t>
  </si>
  <si>
    <t>ShalieBurrows</t>
  </si>
  <si>
    <t>UGH......I took medicine on an empty stomach  regretting it..........</t>
  </si>
  <si>
    <t>beaufour</t>
  </si>
  <si>
    <t xml:space="preserve">lhirlimann yeah, I know... but I've also been put on a &amp;quot;make this guy suffer&amp;quot; list my Google. My web access is also painfully slow </t>
  </si>
  <si>
    <t>realtormarney</t>
  </si>
  <si>
    <t>nancypub mikenealis JessicaLemmo I actually saw a site where they do that http://bit.ly/ExwiN but that just made me sad!  #Smeeps</t>
  </si>
  <si>
    <t>Cyruss666</t>
  </si>
  <si>
    <t>alex_mack   yea the time gods can be cruel bastards sometimes</t>
  </si>
  <si>
    <t>Soblessed1971</t>
  </si>
  <si>
    <t xml:space="preserve">SugaWright it is soOo windy here!! I don't like this, at all! Not what I signed up for. </t>
  </si>
  <si>
    <t>jyce</t>
  </si>
  <si>
    <t xml:space="preserve">hurryUPnBUY lol, I had such a long day yesterday. Now I'm back on my grind and gotta play catch up </t>
  </si>
  <si>
    <t>MissLoki</t>
  </si>
  <si>
    <t>Got to take kitty back to the vet this afternoon  She is in the garden looking worried &amp;amp; grumpy. I won't murder u honey!!! xxx</t>
  </si>
  <si>
    <t>melrauc</t>
  </si>
  <si>
    <t>tired     Stayed up too late watching for Sabrina on DWTS...but she looked lovely as usual !</t>
  </si>
  <si>
    <t>billcolrus</t>
  </si>
  <si>
    <t xml:space="preserve">davidm89 FYI: In case you're looking, a new Chicago Manual goes for about $50. </t>
  </si>
  <si>
    <t>Garbinaa</t>
  </si>
  <si>
    <t xml:space="preserve">Waking up late on my first my first day back = </t>
  </si>
  <si>
    <t>killthelimbo</t>
  </si>
  <si>
    <t>rubicund  where are you going to get one from?</t>
  </si>
  <si>
    <t>HumpsNBump</t>
  </si>
  <si>
    <t xml:space="preserve">baveo i actually prefer twirl but seem to be having issues with their new update. doesnt want to install on my comp. </t>
  </si>
  <si>
    <t>GrahamLehnert</t>
  </si>
  <si>
    <t xml:space="preserve">just woke up. It's gonna be a perfectly shitty day </t>
  </si>
  <si>
    <t>CarlBasey</t>
  </si>
  <si>
    <t xml:space="preserve">drooling thru physical science </t>
  </si>
  <si>
    <t>javif25</t>
  </si>
  <si>
    <t xml:space="preserve">In College doing nothing! </t>
  </si>
  <si>
    <t>thefairypond</t>
  </si>
  <si>
    <t xml:space="preserve">FashionGrail it was close to 80 here in San Diego yesterday - now it's only 58 </t>
  </si>
  <si>
    <t>SarahJaneE09</t>
  </si>
  <si>
    <t xml:space="preserve">writing my report for uni! </t>
  </si>
  <si>
    <t>AJ_The_Man</t>
  </si>
  <si>
    <t>just got an orientation at our new  work gym! Exciting! But now I don't have an excuse to not work out  lol  #fb</t>
  </si>
  <si>
    <t>glitchkitty</t>
  </si>
  <si>
    <t>Bash well that's me grossed out for the rest of the day  Shocking pictures.</t>
  </si>
  <si>
    <t>MsDaishea</t>
  </si>
  <si>
    <t>Taking my son to get his 18 month shot.  Hope it doesn't hurt all day long!! I'll let ya know how he takes it.</t>
  </si>
  <si>
    <t>clairethomey</t>
  </si>
  <si>
    <t xml:space="preserve">HollyMVG I tried that.... didn't work.... </t>
  </si>
  <si>
    <t>arlettje</t>
  </si>
  <si>
    <t xml:space="preserve">Why, Why god why? </t>
  </si>
  <si>
    <t>recklessrik</t>
  </si>
  <si>
    <t xml:space="preserve">gah.. can`t even close tags these days.. man my skillz are so non-1337.. best get a job doing Frontpage on Win98 </t>
  </si>
  <si>
    <t>kleptychik</t>
  </si>
  <si>
    <t xml:space="preserve">pennyxlane exactly! i'll grab the sheets tonight and do them tomorrow. i's forgot </t>
  </si>
  <si>
    <t>AndySmurf</t>
  </si>
  <si>
    <t xml:space="preserve">Cheesey Ads </t>
  </si>
  <si>
    <t>MarkKostel</t>
  </si>
  <si>
    <t xml:space="preserve">Not impressed with my banana! My plant that is. Put it out for the nice weather only to see it wilt  </t>
  </si>
  <si>
    <t>meggy_baybee</t>
  </si>
  <si>
    <t>is babysittin her stupid lil sister wen actually she shud be with her friends enjoyin the weather  you think im jokin</t>
  </si>
  <si>
    <t xml:space="preserve">gabbydario hi gabby ))) its sabina who told me to use cocaine ! </t>
  </si>
  <si>
    <t>AprilBurns</t>
  </si>
  <si>
    <t>didn't sleep at all last night. Had a terrible dream of being caught in a car and zombies trying to get in and eat me.  no bueno.</t>
  </si>
  <si>
    <t>yeselephant</t>
  </si>
  <si>
    <t xml:space="preserve"> english, bummer...</t>
  </si>
  <si>
    <t>skurflorida</t>
  </si>
  <si>
    <t xml:space="preserve">Go to class??.... Or study.... </t>
  </si>
  <si>
    <t>IPanicAtDiscos</t>
  </si>
  <si>
    <t xml:space="preserve"> dentist later, I'm hoping it's my teeth plates and nothing as NASTY as last time...</t>
  </si>
  <si>
    <t>jennifer_25</t>
  </si>
  <si>
    <t xml:space="preserve">want a puppy? does anyone know anyone who would like to adopt a trained lab? bff is moving and can't find a place that allows 2 dogs </t>
  </si>
  <si>
    <t>DJMES</t>
  </si>
  <si>
    <t xml:space="preserve">CHANLOO Yep, only in Ottawa... LMAO... It's BULLSHIT!!! </t>
  </si>
  <si>
    <t>oliyoung</t>
  </si>
  <si>
    <t xml:space="preserve">SociallyCubed nope </t>
  </si>
  <si>
    <t xml:space="preserve">Forgot to turn on the espresso machine this morning....sigh....guess breakfast is going to have to wait. Not happy, am I. </t>
  </si>
  <si>
    <t>AveryEmma</t>
  </si>
  <si>
    <t xml:space="preserve">AndrewBravener haha Ottawa too! ITS EFFING APRIL!!! there shouldn't be any snow </t>
  </si>
  <si>
    <t>caseyc529</t>
  </si>
  <si>
    <t xml:space="preserve">It's snowing... in April... </t>
  </si>
  <si>
    <t>Turbotez</t>
  </si>
  <si>
    <t xml:space="preserve">omfg, im so friggin bored, why cant i jus have something to do!!!!!!!  </t>
  </si>
  <si>
    <t>crustyjuggler72</t>
  </si>
  <si>
    <t xml:space="preserve">Have to wait to check out the new Splattercast until I get home.  </t>
  </si>
  <si>
    <t>Skylten</t>
  </si>
  <si>
    <t>fbertilsson Aw  Oh well, it's the one with Jan Guillou, so everyone might not like it.</t>
  </si>
  <si>
    <t>appleaddicto</t>
  </si>
  <si>
    <t xml:space="preserve">Company blocked Twitter today  oh well i still have it on mobile </t>
  </si>
  <si>
    <t>eamonivri</t>
  </si>
  <si>
    <t xml:space="preserve">forsoothed  if i had it my way id spell it wensday but unfortunatly im not a roman emperor/viking god..so i have no say in the matter </t>
  </si>
  <si>
    <t>AirborneGeek</t>
  </si>
  <si>
    <t xml:space="preserve">Really need to be getting work done, but Twitter is more entertaining right now </t>
  </si>
  <si>
    <t>lzimmer</t>
  </si>
  <si>
    <t xml:space="preserve">Left my coffee at home </t>
  </si>
  <si>
    <t>danimarie1990</t>
  </si>
  <si>
    <t xml:space="preserve">Does not want to be awake right now but i have math class </t>
  </si>
  <si>
    <t>sleep2dream</t>
  </si>
  <si>
    <t xml:space="preserve">miasummers i hate when that happens </t>
  </si>
  <si>
    <t>athanae</t>
  </si>
  <si>
    <t>aww so jealous...we have no milo  audrey_s2</t>
  </si>
  <si>
    <t>courttenaynay</t>
  </si>
  <si>
    <t xml:space="preserve">jlb923 that link just takes you to the mlb shop main page </t>
  </si>
  <si>
    <t>wildcat24</t>
  </si>
  <si>
    <t xml:space="preserve">Grrrr.. Its only tuesday... </t>
  </si>
  <si>
    <t xml:space="preserve">Peppersantblai Weather sucks, really </t>
  </si>
  <si>
    <t>mannyblum</t>
  </si>
  <si>
    <t xml:space="preserve">playfulpixel i did that too and just remembered i was still unprotected! hope i didn't get twitherpies </t>
  </si>
  <si>
    <t>raycee3</t>
  </si>
  <si>
    <t xml:space="preserve">Kinda in a fog today....tylenol pm is not my friend </t>
  </si>
  <si>
    <t>bennadel</t>
  </si>
  <si>
    <t xml:space="preserve">zefer I dont think so, not sure. Haven't learned iTunes much. I just miss file-based players </t>
  </si>
  <si>
    <t>Annierace</t>
  </si>
  <si>
    <t xml:space="preserve">me too tom .. i love it...lol sorry that clare saw no chicks </t>
  </si>
  <si>
    <t>i got very unexpected guess at home and right now they're in my room  what a distraction!!!</t>
  </si>
  <si>
    <t>Spete87</t>
  </si>
  <si>
    <t>Can't escape house spoilers even on the warcraft forums  damn you internet.</t>
  </si>
  <si>
    <t>RaShell</t>
  </si>
  <si>
    <t>I can't believe this cool Day/Night Street Rock doesn't even have a single heart  http://www.etsy.com/view_listing.php?listing_id=21362047</t>
  </si>
  <si>
    <t>AriellaRyan</t>
  </si>
  <si>
    <t xml:space="preserve">Really miss &amp;quot;real&amp;quot; college. . Def not the same vibe at hair school. . </t>
  </si>
  <si>
    <t>daniellington</t>
  </si>
  <si>
    <t>clickokaynow No  The kitties didn't make it out.</t>
  </si>
  <si>
    <t>Oceano78</t>
  </si>
  <si>
    <t>swishbaby omg i was hoping she was found alive  sadness</t>
  </si>
  <si>
    <t xml:space="preserve">ok to get more serious again: I'm now poking in me nose! trying to find some green but can't find none </t>
  </si>
  <si>
    <t>Lola_Dee</t>
  </si>
  <si>
    <t xml:space="preserve">Cleaning my room. Its like a bomb hit it. Hopefully the money box will turn up </t>
  </si>
  <si>
    <t>RMSWEB</t>
  </si>
  <si>
    <t xml:space="preserve">A new two wheel vehicle! http://news.yahoo.com/s/ap/20090407/ap_on_bi_ge/general_motors_segway   I dont know how to shorten things yet </t>
  </si>
  <si>
    <t>katluvsprpl</t>
  </si>
  <si>
    <t xml:space="preserve">Still sad because Jake Owen did not beat Julian Hough at ACM awards </t>
  </si>
  <si>
    <t>MyJournee</t>
  </si>
  <si>
    <t xml:space="preserve">my phone rang at 2:08 am...  </t>
  </si>
  <si>
    <t>adamnelson</t>
  </si>
  <si>
    <t xml:space="preserve">monnie Hey you wouldn't do a radio interview about the wireless perhaps that leehopkins was asking for. I can't do it </t>
  </si>
  <si>
    <t>martinyka</t>
  </si>
  <si>
    <t xml:space="preserve">i miss you girls a lot...wanna have u back </t>
  </si>
  <si>
    <t>mish0324</t>
  </si>
  <si>
    <t xml:space="preserve">Up feeding Nathan again. He fell asleep for like an hour </t>
  </si>
  <si>
    <t>PopMix40</t>
  </si>
  <si>
    <t xml:space="preserve">se cerrï¿½ to' </t>
  </si>
  <si>
    <t>jadebarber</t>
  </si>
  <si>
    <t xml:space="preserve">itunes is fucked up </t>
  </si>
  <si>
    <t>kitscheartache</t>
  </si>
  <si>
    <t xml:space="preserve">it hurts to smile </t>
  </si>
  <si>
    <t>ilikemybeers</t>
  </si>
  <si>
    <t xml:space="preserve">KegWorks Thanks. I've seen this list but It's only for USA, nothing for Canada </t>
  </si>
  <si>
    <t>TweetPassion</t>
  </si>
  <si>
    <t xml:space="preserve">What must I do to make sure you follow me? </t>
  </si>
  <si>
    <t>LisaSpell</t>
  </si>
  <si>
    <t xml:space="preserve">is bummed that she has to work on Good Friday... </t>
  </si>
  <si>
    <t>sylviadoe</t>
  </si>
  <si>
    <t xml:space="preserve">http://twitpic.com/2yee8 - I can almost see the sky! </t>
  </si>
  <si>
    <t>BeagleBeat</t>
  </si>
  <si>
    <t>bigphatbandHQ No more hassle with vintage instruments  Good thing you (the band) help keep the flame alive.</t>
  </si>
  <si>
    <t>H00pyFr00d</t>
  </si>
  <si>
    <t xml:space="preserve">dealing with a last minute site decommission. 16 users. 2 days' notice. </t>
  </si>
  <si>
    <t>AubreyUT</t>
  </si>
  <si>
    <t xml:space="preserve">My mouth hurts!!! </t>
  </si>
  <si>
    <t>casual_intruder</t>
  </si>
  <si>
    <t xml:space="preserve">Think it's away to piss down!! Great!!! </t>
  </si>
  <si>
    <t>steph1329</t>
  </si>
  <si>
    <t xml:space="preserve">Why amen't I eating proper food? I feel ill now </t>
  </si>
  <si>
    <t>ryanjoy</t>
  </si>
  <si>
    <t xml:space="preserve">just realized i forgot my lunch at home </t>
  </si>
  <si>
    <t>pauljcripps</t>
  </si>
  <si>
    <t xml:space="preserve">why is my raster symbology being so unpredictable...? Keeps randomly deciding to not display some colours... Grmph </t>
  </si>
  <si>
    <t>BabyDollDavis</t>
  </si>
  <si>
    <t xml:space="preserve">In class...wishing I were in bed </t>
  </si>
  <si>
    <t>ktsrose8</t>
  </si>
  <si>
    <t xml:space="preserve">I'm stuck at work...worried about my dad &amp;amp; a little pissed that we won't find out if they need to do a bypass until AFTER they do it! </t>
  </si>
  <si>
    <t>aeizatism</t>
  </si>
  <si>
    <t xml:space="preserve"> people in Bkt Gantang chosed a PENDERHAKA...congratulation!!but maybe that his Rezki..</t>
  </si>
  <si>
    <t>shanonrn</t>
  </si>
  <si>
    <t xml:space="preserve">a few  snow flurries here this morning...no snow on the ground though </t>
  </si>
  <si>
    <t>Faye_yasmin_90</t>
  </si>
  <si>
    <t xml:space="preserve">feels sick and has to go to work </t>
  </si>
  <si>
    <t>buckybug</t>
  </si>
  <si>
    <t xml:space="preserve">RyanSeacrest apparently your site is unable to offer the video to users in my region </t>
  </si>
  <si>
    <t xml:space="preserve">i think i over react when it comes to money... i really need to stop this obsession with saving it its not healthy </t>
  </si>
  <si>
    <t>holly_Dougiemad</t>
  </si>
  <si>
    <t>dougiemcfly thanks for saying good bye   cry cry xxx</t>
  </si>
  <si>
    <t>BeccaUpjohn</t>
  </si>
  <si>
    <t xml:space="preserve">ahhh i just got a twitter yay but i can't put up a pic it won't let me </t>
  </si>
  <si>
    <t>dearlyyours</t>
  </si>
  <si>
    <t xml:space="preserve">Got a full day ahead of me. No time to tweet </t>
  </si>
  <si>
    <t>da_ewok</t>
  </si>
  <si>
    <t>yvonnert don't know  - I would suggest US$ -the site itself is registered in europe somewhere - but is not EU$ - so US$ would be my guess</t>
  </si>
  <si>
    <t>Mooflower</t>
  </si>
  <si>
    <t xml:space="preserve">Just spent 30 minutes knitting, tinking, re-knitting and re-tinking a row of lace on my Swallowtail shawl. Lace is so relaxing. </t>
  </si>
  <si>
    <t>emmeliehettervi</t>
  </si>
  <si>
    <t xml:space="preserve">wath are you doing?    i have nothing to do! </t>
  </si>
  <si>
    <t>2STARS4EVER</t>
  </si>
  <si>
    <t xml:space="preserve">been a quiet day, where are you z </t>
  </si>
  <si>
    <t>rightclickos</t>
  </si>
  <si>
    <t xml:space="preserve">I wish I lived in England so I could watch the Doctor Who Easter Special  on 4/11! There's only four more David Tennant episodes left! </t>
  </si>
  <si>
    <t>Babs1974</t>
  </si>
  <si>
    <t xml:space="preserve">tanjabo0401 yeah got it, but was on my way with hubby to garage etc. </t>
  </si>
  <si>
    <t>YTubeTorrent</t>
  </si>
  <si>
    <t>All this waiting is really bugging me  i watch a lot of mac mini video on YT and i just cant wait ...... IM GETTING A MAC MINI SOON !!!!!!</t>
  </si>
  <si>
    <t>bigitybong</t>
  </si>
  <si>
    <t xml:space="preserve">Need advice </t>
  </si>
  <si>
    <t>eudemonia</t>
  </si>
  <si>
    <t xml:space="preserve">I forgot my phone at home </t>
  </si>
  <si>
    <t>wildeagle</t>
  </si>
  <si>
    <t xml:space="preserve">Is going back to work </t>
  </si>
  <si>
    <t xml:space="preserve">SamitSarkar nickchester if i'm as in-touch as the grammys i have probs </t>
  </si>
  <si>
    <t>albey101</t>
  </si>
  <si>
    <t xml:space="preserve">I'm really sleepy because I couldn't sleep last night </t>
  </si>
  <si>
    <t>ElaineCorvidae</t>
  </si>
  <si>
    <t xml:space="preserve">thezombiehunter Oh no! I hope you feel better soon. </t>
  </si>
  <si>
    <t>PierromanRNZ</t>
  </si>
  <si>
    <t xml:space="preserve">stressing about exam, cant wait till its over. chemistry shouldnt be legal </t>
  </si>
  <si>
    <t>teaganwillow</t>
  </si>
  <si>
    <t xml:space="preserve">I'm at the vet with my chandra.  Bless her heart her tummy is bloated.  </t>
  </si>
  <si>
    <t>espiral08</t>
  </si>
  <si>
    <t xml:space="preserve">nueck I hope not. I blocked the guy immediately ..still kinda embarrassing </t>
  </si>
  <si>
    <t>sunshine29</t>
  </si>
  <si>
    <t xml:space="preserve">just got a 25euros fine, a bad sore throat, and a horrible running nose. what a great weekend </t>
  </si>
  <si>
    <t>riekus</t>
  </si>
  <si>
    <t>AAAARGH! must, have! broke...  http://link.marktplaats.nl/234557434</t>
  </si>
  <si>
    <t>inside_a_box</t>
  </si>
  <si>
    <t>The Red Shore and ent will make this Tuesday a little more enjoyable...but that's after class  Hope I make it...</t>
  </si>
  <si>
    <t>MrFishboyVerma</t>
  </si>
  <si>
    <t xml:space="preserve">I have to go to school now </t>
  </si>
  <si>
    <t>Jessica0709</t>
  </si>
  <si>
    <t xml:space="preserve">is bored at work.. </t>
  </si>
  <si>
    <t>KiLLaCaMiLLa</t>
  </si>
  <si>
    <t>Had a rough morning. Weaning Noelan isn't fun for anyone. He's making sure that everyone knows he isn't happy  soooooo tired.</t>
  </si>
  <si>
    <t>naomidunne</t>
  </si>
  <si>
    <t xml:space="preserve">Yummy lunch with DR team at Sergios. Shame it was for luckytenseven leaving </t>
  </si>
  <si>
    <t>Piratealice</t>
  </si>
  <si>
    <t xml:space="preserve">So I guess my 3 in 1 printer is just a 1 in 1 printer.  It can't print or copy anymore, just scan.... </t>
  </si>
  <si>
    <t>LaKuata: good morning! well I had an appointment but..my car won't start  I'm stuck at home</t>
  </si>
  <si>
    <t>rxndr</t>
  </si>
  <si>
    <t xml:space="preserve">jamiecullum well at least it was guiness...it had a happy death... mine died with lemonade... </t>
  </si>
  <si>
    <t>AversaS</t>
  </si>
  <si>
    <t>So cold...I hate snow   18 Days Until NFL Draft!</t>
  </si>
  <si>
    <t>Funwithyourfood</t>
  </si>
  <si>
    <t>ok i slept for about 12 hours last night and I still am so exhausted that I feel pukey  what is going on??</t>
  </si>
  <si>
    <t>ray__J</t>
  </si>
  <si>
    <t>i definitely have to repack with warm clothes.  this is not exciting. i was looking forward to sun!</t>
  </si>
  <si>
    <t>focusinthevoice</t>
  </si>
  <si>
    <t>having some technical issues - travel pages updated and uploaded - but the site won't show for some reason  - break time I think...BRB</t>
  </si>
  <si>
    <t>bethiecox</t>
  </si>
  <si>
    <t xml:space="preserve">thinking about chris, erin, and family today. they have to say goodbye to their beloved Dad and newly made Grandpa! </t>
  </si>
  <si>
    <t>Jaysinism</t>
  </si>
  <si>
    <t xml:space="preserve">I'm out of smokes </t>
  </si>
  <si>
    <t>MrsSerm</t>
  </si>
  <si>
    <t>MissNappyBoy that sucks i havent been outside yet  i love it when its cold inside not outside</t>
  </si>
  <si>
    <t>Andrea_Jo</t>
  </si>
  <si>
    <t xml:space="preserve">Kutner cant be dead on house </t>
  </si>
  <si>
    <t>alphatrak</t>
  </si>
  <si>
    <t xml:space="preserve">PrometheusFire That's pretty much how my few attempts at writing a story for an RPG came to an end </t>
  </si>
  <si>
    <t>daisybussell</t>
  </si>
  <si>
    <t xml:space="preserve">I had a panic attack because of Metallica. </t>
  </si>
  <si>
    <t>samharding</t>
  </si>
  <si>
    <t xml:space="preserve">i seem to be lossing loads of followers at present - have I said something wrong </t>
  </si>
  <si>
    <t>erinanderson86</t>
  </si>
  <si>
    <t xml:space="preserve">This headache is still splitting my head open, for the 4th day in a row now. </t>
  </si>
  <si>
    <t>pokkie531</t>
  </si>
  <si>
    <t xml:space="preserve">Good morning everyone! Starting my day off with a nice cup of joe.....and an eye infection. </t>
  </si>
  <si>
    <t>gerzic</t>
  </si>
  <si>
    <t xml:space="preserve">&amp;lt;- likes to go out on this beautiful sunny day, and drive his cbr but got work to do </t>
  </si>
  <si>
    <t>SisterSinister</t>
  </si>
  <si>
    <t xml:space="preserve">My littlebrother just got home! I miss him when I'm not here.. </t>
  </si>
  <si>
    <t>Clarkn3ss</t>
  </si>
  <si>
    <t xml:space="preserve">Had a test today. I didnt know we had a test today. Past with an 88. but i could have done better </t>
  </si>
  <si>
    <t>boudecia7</t>
  </si>
  <si>
    <t xml:space="preserve">I really hope I'm feeling more like myself soon. This waking up &amp;amp; still being exhausted totally stinks </t>
  </si>
  <si>
    <t>djshelly</t>
  </si>
  <si>
    <t xml:space="preserve">bondsbustyblond how's your tuesday? i have work and the #il05 election. </t>
  </si>
  <si>
    <t>grumpyybear</t>
  </si>
  <si>
    <t xml:space="preserve">why is it cold out? I thought I could put my winter coat away for good </t>
  </si>
  <si>
    <t>jmakowe</t>
  </si>
  <si>
    <t xml:space="preserve">the mall at 10am... not fun </t>
  </si>
  <si>
    <t>Sarcazmo</t>
  </si>
  <si>
    <t xml:space="preserve">Wow, I'm glad I don't live in Italy right now. Death toll's up to 207. </t>
  </si>
  <si>
    <t>jeng2008</t>
  </si>
  <si>
    <t xml:space="preserve">watch me run into every cute guy on campus while i'm dressed like a slob b/c that's how it always happens. </t>
  </si>
  <si>
    <t>Aljen</t>
  </si>
  <si>
    <t>I really dont feel like hanging around Milpark Hospital on Thursday  *sad face*</t>
  </si>
  <si>
    <t>katiebadgerr</t>
  </si>
  <si>
    <t xml:space="preserve">wants the rain to stop </t>
  </si>
  <si>
    <t>JudgingAmy</t>
  </si>
  <si>
    <t xml:space="preserve">My heart goes out to the Victim's of the earthquake in Italy and their families!  </t>
  </si>
  <si>
    <t>MishGoddess</t>
  </si>
  <si>
    <t xml:space="preserve">blackbarbie027 my entire college. They fucking lost my transcript now I can't attend in the Summer to catch up w/ my credits </t>
  </si>
  <si>
    <t>TinaBozz</t>
  </si>
  <si>
    <t xml:space="preserve">BillohBill I know that would be so sad </t>
  </si>
  <si>
    <t>Chelsea_Reilly1</t>
  </si>
  <si>
    <t xml:space="preserve">this feels like the week from hell.......   </t>
  </si>
  <si>
    <t>erclauson</t>
  </si>
  <si>
    <t xml:space="preserve">I'm sick and taking a nap </t>
  </si>
  <si>
    <t>penguin1124</t>
  </si>
  <si>
    <t>OK so I may not be able to see Hair today  but I am probably going to see Sherie Rene Scot's new musical at 2nd Stage</t>
  </si>
  <si>
    <t>LaKuata</t>
  </si>
  <si>
    <t xml:space="preserve">mrskutcher Morning! Watching a mrskutcher movie..on LMN! You play a woman named Cynthia..what is the name of the film? I don't know </t>
  </si>
  <si>
    <t>mikadee</t>
  </si>
  <si>
    <t>oyinhandmade Please.. loved the idea of the black soap, but my pump wouldn't work  let me know when the new improved version is out!!</t>
  </si>
  <si>
    <t>tintirintintin</t>
  </si>
  <si>
    <t>says napaka hostile tuloy ng environment dito sa office ngayon...  http://plurk.com/p/n29vz</t>
  </si>
  <si>
    <t>cyberax262</t>
  </si>
  <si>
    <t xml:space="preserve">lalonde Thanks for the budget feed tip. Following the disaster as it happens </t>
  </si>
  <si>
    <t>Chaarly</t>
  </si>
  <si>
    <t xml:space="preserve">Enjoying the weather and cuddle my sick cat... poor girl has epilepsy </t>
  </si>
  <si>
    <t>MissKey</t>
  </si>
  <si>
    <t>KJSimmons yea I'm pretty sure they will, until something else crazy happens lol.I find myself randomly saying it tho, I'm ashamed  lol</t>
  </si>
  <si>
    <t>Lynnieee</t>
  </si>
  <si>
    <t xml:space="preserve">I have fallen off the working out wagon and I can't seem to get back on </t>
  </si>
  <si>
    <t xml:space="preserve">iraisavampire bob called me a twit.... </t>
  </si>
  <si>
    <t>lisamv9007</t>
  </si>
  <si>
    <t xml:space="preserve">i want to crawl back into bed. Woke up late, rush to take Ashley to school got ticket. What else is gonna happen today? </t>
  </si>
  <si>
    <t>ChristineJ05</t>
  </si>
  <si>
    <t xml:space="preserve">does not feel herself in these &amp;quot;business&amp;quot; clothes </t>
  </si>
  <si>
    <t>Scotty089</t>
  </si>
  <si>
    <t xml:space="preserve">Feeling very sleepy after the gym - need to snap out of it and drive to mansfield  not even hjad any dinner yet </t>
  </si>
  <si>
    <t>hayytracyy</t>
  </si>
  <si>
    <t xml:space="preserve">I could be very sick today </t>
  </si>
  <si>
    <t>paul_a_smith</t>
  </si>
  <si>
    <t xml:space="preserve">epsonblue Yep. A case of me telling a story on auto-pilot I've told 50 times already. I was sat next to the guy's daughter. Gutted </t>
  </si>
  <si>
    <t>ok2baprincess</t>
  </si>
  <si>
    <t xml:space="preserve">dbickley I have tons 2 do, &amp;amp; b/c I'm just not a morning person I didn't realize how poorly I felt til I got here. Achey &amp;amp; want my pjs </t>
  </si>
  <si>
    <t>overtherainbows</t>
  </si>
  <si>
    <t xml:space="preserve">I can't put overtherainbow couse that name have taken </t>
  </si>
  <si>
    <t>tselaayahudd</t>
  </si>
  <si>
    <t xml:space="preserve">my mom planning to have a trip tomorrow, so where am i? K.K.N </t>
  </si>
  <si>
    <t>deversum</t>
  </si>
  <si>
    <t xml:space="preserve">electra126 Uh, blame global warming for that ? </t>
  </si>
  <si>
    <t>MrScarf</t>
  </si>
  <si>
    <t xml:space="preserve">amyvangar Oh thanks for the reminder, I'd almost begun to stop thinking about it! </t>
  </si>
  <si>
    <t>gnarkills</t>
  </si>
  <si>
    <t xml:space="preserve">I don't think I want to see that episode of House </t>
  </si>
  <si>
    <t>JennTaylor973</t>
  </si>
  <si>
    <t xml:space="preserve">I look like Rudolph! </t>
  </si>
  <si>
    <t>yoursournotes</t>
  </si>
  <si>
    <t>So what, all the new Canon SLR's record video now??   New Rebel T1i comes out in May:  12,800 iso, video, 15.5 mpx.... *sigh*</t>
  </si>
  <si>
    <t>leilab2009</t>
  </si>
  <si>
    <t xml:space="preserve">is chilling out after a very painful dentist appointment </t>
  </si>
  <si>
    <t>eddogct</t>
  </si>
  <si>
    <t xml:space="preserve">Its F#&amp;amp;ing snowing! </t>
  </si>
  <si>
    <t>_Brittany_</t>
  </si>
  <si>
    <t xml:space="preserve">_EmilyYoung oh i'm really sorry to hear that </t>
  </si>
  <si>
    <t>Noressa</t>
  </si>
  <si>
    <t xml:space="preserve">Day two of training a tech who doesn't even know ctrl-c.  He's probably not lasting here. </t>
  </si>
  <si>
    <t>Cari_tx</t>
  </si>
  <si>
    <t xml:space="preserve">TwilightilDawn no Little Ashes showing in TX </t>
  </si>
  <si>
    <t>DanBowles</t>
  </si>
  <si>
    <t xml:space="preserve">mpeterso was hoping there was a VM solution...sad </t>
  </si>
  <si>
    <t>deeschick</t>
  </si>
  <si>
    <t xml:space="preserve">Twitter has said i have reached my maximum for searches for now. </t>
  </si>
  <si>
    <t>kennedyfactor</t>
  </si>
  <si>
    <t xml:space="preserve">mrjonathanlee gutted </t>
  </si>
  <si>
    <t>mechimpaired</t>
  </si>
  <si>
    <t xml:space="preserve">Hope my flowers make it </t>
  </si>
  <si>
    <t xml:space="preserve">laurencetimms Argos was disturbingly uneventful. I'm disappointed. </t>
  </si>
  <si>
    <t>PopCap_Sylvia</t>
  </si>
  <si>
    <t>Why is my computer so damn slow these days?  No fun...</t>
  </si>
  <si>
    <t>doctorsammey</t>
  </si>
  <si>
    <t>signing contracts and marrying other things  399 days to go</t>
  </si>
  <si>
    <t>bradleyjoyce</t>
  </si>
  <si>
    <t>might be needing this in the very near future  http://macmost.com/replacing-a-macbook-pro-fan.html</t>
  </si>
  <si>
    <t>evelynm</t>
  </si>
  <si>
    <t xml:space="preserve">Choloking68 so sorry about little Oliver.  </t>
  </si>
  <si>
    <t>JulieABee</t>
  </si>
  <si>
    <t xml:space="preserve">Yep. Definitely forgot my daily comic yesterday. Actually, who am I kidding? I remembered. I just didn't do it. </t>
  </si>
  <si>
    <t>crunkmashta</t>
  </si>
  <si>
    <t xml:space="preserve">Imsosorry now thats stuck in my head </t>
  </si>
  <si>
    <t>Lauragomme_x</t>
  </si>
  <si>
    <t>cant upload a picture  Stupid thing!</t>
  </si>
  <si>
    <t>brianala</t>
  </si>
  <si>
    <t>cgohlke Poor Tippy  Let us know if we can do anything for you guys.</t>
  </si>
  <si>
    <t>jodosha</t>
  </si>
  <si>
    <t xml:space="preserve">acangiano do you remember the 1980 earthquake in Irpinia? People still waiting too </t>
  </si>
  <si>
    <t>meninaquejoga</t>
  </si>
  <si>
    <t xml:space="preserve">I need motivation! </t>
  </si>
  <si>
    <t>catchthesunx regan, but it should be  we are alive in australia. we is dedicated.</t>
  </si>
  <si>
    <t>AmySpears</t>
  </si>
  <si>
    <t xml:space="preserve">just wants to sleep, no matter how much she's missed school, people, and playing music.  She's just worn out, and it's only Tuesday.  </t>
  </si>
  <si>
    <t>mnemonic68</t>
  </si>
  <si>
    <t>DJKitsune I messed up my &amp;quot;Victory&amp;quot; copy with a glass of Coke  Can you send my another one, Kit?</t>
  </si>
  <si>
    <t>FuckSOHO</t>
  </si>
  <si>
    <t xml:space="preserve">Nahhhh no more mcdonalds kamilah... I see those lovehandle creeping back...omg look at those thighs.. </t>
  </si>
  <si>
    <t>WillStrohl</t>
  </si>
  <si>
    <t>danieldennis I hate it when people say Rocky 5 was horrible.   That's my favorite Rocky film. Just for the street fighting...</t>
  </si>
  <si>
    <t>prinkess</t>
  </si>
  <si>
    <t xml:space="preserve">accounting cancelled due to snow...not bad ha..still don't want to go outside </t>
  </si>
  <si>
    <t>Natalie_Oliver</t>
  </si>
  <si>
    <t>Alex_Segal Hey gorgeous, what is going on this eve? I'm at work hella bored. Phone battery is dead  xxx</t>
  </si>
  <si>
    <t>tfunck</t>
  </si>
  <si>
    <t xml:space="preserve">iPhoneBlog Okay, have to revise that. Productpage says nope. </t>
  </si>
  <si>
    <t>Kathryn71459</t>
  </si>
  <si>
    <t xml:space="preserve">is very sad because she can't be with her Mom during this sad time </t>
  </si>
  <si>
    <t>thepinkneedle</t>
  </si>
  <si>
    <t xml:space="preserve">i think i might be coming down with something </t>
  </si>
  <si>
    <t>Barbiewifey</t>
  </si>
  <si>
    <t xml:space="preserve">Ted had to drive to Hilton Head this morning </t>
  </si>
  <si>
    <t>BrigidELizabeth</t>
  </si>
  <si>
    <t xml:space="preserve">why can't i change my picture&amp;gt;?!?!?!? arghhhh ... at work all day </t>
  </si>
  <si>
    <t>DPending</t>
  </si>
  <si>
    <t xml:space="preserve">There was a jolt... I was awake...Just another wednesday.... </t>
  </si>
  <si>
    <t xml:space="preserve">Really like my new phone! Need more sleep </t>
  </si>
  <si>
    <t>rickoshea</t>
  </si>
  <si>
    <t xml:space="preserve">suzybie Aw.... I would have liked that... </t>
  </si>
  <si>
    <t>aaronrodgers</t>
  </si>
  <si>
    <t xml:space="preserve">Woke up early this morning to &amp;quot;not all the way better&amp;quot; baby and a &amp;quot;I think I'm sick Aaron&amp;quot; wife. When these powers are combined! Not good </t>
  </si>
  <si>
    <t>bndickey</t>
  </si>
  <si>
    <t xml:space="preserve">getting ready to go to class... hitting the gym after that and then studying the rest of the day and into the night </t>
  </si>
  <si>
    <t>amandaj0nas</t>
  </si>
  <si>
    <t xml:space="preserve">off to geometry &amp;amp; earth science </t>
  </si>
  <si>
    <t>Mandapolitan</t>
  </si>
  <si>
    <t xml:space="preserve">Why did I go to bed so late last night?! Uuughhhh.... F my life. I'm off to work </t>
  </si>
  <si>
    <t>charliepegg</t>
  </si>
  <si>
    <t xml:space="preserve">the #walthamstowEMD has taken another twist, unfortunately I wont be able to get back for the public proposal days in a fortnight </t>
  </si>
  <si>
    <t>sarah_renee_</t>
  </si>
  <si>
    <t xml:space="preserve">Awake but still so tiered </t>
  </si>
  <si>
    <t>famousmike0528</t>
  </si>
  <si>
    <t xml:space="preserve">getting ready to go get my toenail lasered </t>
  </si>
  <si>
    <t>sak225</t>
  </si>
  <si>
    <t xml:space="preserve">just fyi, i pulled a giant stupid and destroyed my laptop... now my computing involves sitting in the greg lab... so im never on </t>
  </si>
  <si>
    <t>springraine</t>
  </si>
  <si>
    <t xml:space="preserve">Gearing up for a long workday...I strongly dislike people who arrive late to get their kids!!!!!!! </t>
  </si>
  <si>
    <t>AnnaTarkov</t>
  </si>
  <si>
    <t xml:space="preserve">johnshepard Thanks, I'll need it. I hate packing </t>
  </si>
  <si>
    <t>internalquest</t>
  </si>
  <si>
    <t xml:space="preserve">LadiOfDaDMV im like it goes from north face coats to cotton v necks...i cop jackets for no reason </t>
  </si>
  <si>
    <t>Chilenita_</t>
  </si>
  <si>
    <t xml:space="preserve">working as always </t>
  </si>
  <si>
    <t>lucidblack</t>
  </si>
  <si>
    <t>- I've just got back into coding again, and don't wanna go food shopping and then go to work  *sniff*</t>
  </si>
  <si>
    <t>claire0801</t>
  </si>
  <si>
    <t xml:space="preserve">Back from France, with a ridiculous amount of food, but could have bought tons more. The visit made me miss living there so much </t>
  </si>
  <si>
    <t>Melbel87</t>
  </si>
  <si>
    <t xml:space="preserve">Not looking forward to my frat LSAT class today </t>
  </si>
  <si>
    <t>bocockrell</t>
  </si>
  <si>
    <t xml:space="preserve">Bout to start studyin! Got LGS test tonight </t>
  </si>
  <si>
    <t>arjoh</t>
  </si>
  <si>
    <t xml:space="preserve">girlfriend having surgery tomorrow, let's hope this does get rid of the goddamned abscess </t>
  </si>
  <si>
    <t>cindyscottday idk but gettting frustrating   I lost about 25 min of rapid tweeting friday too - none got sent out of tweetdeck</t>
  </si>
  <si>
    <t xml:space="preserve">Ted just passed South of the Border..looks run down.. </t>
  </si>
  <si>
    <t>REMEMBERMENINAB</t>
  </si>
  <si>
    <t xml:space="preserve">This is y I DON'T FUX W/ THE HEN DOG ^ I still feel pukey </t>
  </si>
  <si>
    <t>lvnjonas</t>
  </si>
  <si>
    <t xml:space="preserve">In school taking a test soon. </t>
  </si>
  <si>
    <t>milllla</t>
  </si>
  <si>
    <t xml:space="preserve">i feel like i need a hug. </t>
  </si>
  <si>
    <t>ngoctrang90</t>
  </si>
  <si>
    <t xml:space="preserve">th? ï¿½ hjc Tr c?ng ch?a rï¿½ cï¿½i nï¿½y l?m </t>
  </si>
  <si>
    <t>jangmi304</t>
  </si>
  <si>
    <t xml:space="preserve">I'm on page 100 Ish. I wanted to read more last night but i forced myself to sleep for today </t>
  </si>
  <si>
    <t>toffeenut</t>
  </si>
  <si>
    <t>is waiting for RC to come back  http://plurk.com/p/n2b6d</t>
  </si>
  <si>
    <t>_elj</t>
  </si>
  <si>
    <t xml:space="preserve">What the hell, my phone has just stopped recognizing my sim card. </t>
  </si>
  <si>
    <t>amyloveswine</t>
  </si>
  <si>
    <t xml:space="preserve">Afternoon everyone! What a minging day... it makes me blue </t>
  </si>
  <si>
    <t>_____amy</t>
  </si>
  <si>
    <t xml:space="preserve">is rocking some swollen eyes...SEXY! haha </t>
  </si>
  <si>
    <t>xixco</t>
  </si>
  <si>
    <t xml:space="preserve">Zumafire was that a rare game? still need to sell a few myself. </t>
  </si>
  <si>
    <t>janbeugels</t>
  </si>
  <si>
    <t xml:space="preserve">pc bluescreen'd on me O_o it's nearing it's end </t>
  </si>
  <si>
    <t>absmers</t>
  </si>
  <si>
    <t>JessicaWakeman I heard that too  I want to volunteer...</t>
  </si>
  <si>
    <t>Gio_R</t>
  </si>
  <si>
    <t xml:space="preserve">kvainas I like Jaques lu cont but linkie not working </t>
  </si>
  <si>
    <t>veronicaNYC</t>
  </si>
  <si>
    <t xml:space="preserve">Great flight to Tokyo, too bad we missed our connection to Bangkok! Waiting it out till morning </t>
  </si>
  <si>
    <t>teacakes</t>
  </si>
  <si>
    <t xml:space="preserve">i just want to sleep </t>
  </si>
  <si>
    <t>TwilightDa</t>
  </si>
  <si>
    <t>I will no longer drink coffee. if i do, you can have all my Jem dolls  Except out of the house cos that doesn't count!</t>
  </si>
  <si>
    <t>Aylush</t>
  </si>
  <si>
    <t xml:space="preserve">The end of This is England was horrific </t>
  </si>
  <si>
    <t>leyrer</t>
  </si>
  <si>
    <t xml:space="preserve">LettuceB Isn't it nice, how the last cold seamlessly fades into the first allergy of the season? I'm loving it. </t>
  </si>
  <si>
    <t>Dillon_Clare</t>
  </si>
  <si>
    <t xml:space="preserve">robsthell I tried my best to deter my family from the shit storm that is Nicholas cage, but I failed. </t>
  </si>
  <si>
    <t>abaldridge</t>
  </si>
  <si>
    <t xml:space="preserve">Appointment for Barkley at 3:15. Seriously, I need my dog to not have cancer or anything. That's expensive but I can't let him die. </t>
  </si>
  <si>
    <t>sianhughes_</t>
  </si>
  <si>
    <t xml:space="preserve">LisaNoelRuocco Someone went and ruined our picnic </t>
  </si>
  <si>
    <t>bimal_sheth</t>
  </si>
  <si>
    <t xml:space="preserve">is going to have another busy day at work </t>
  </si>
  <si>
    <t>angstmann</t>
  </si>
  <si>
    <t xml:space="preserve">CreateSean marcusneto I promised myself I'd have a proper look at 960.gs - haven't got round to it yet </t>
  </si>
  <si>
    <t>paulingham</t>
  </si>
  <si>
    <t xml:space="preserve">danabrit that's quite a disturbing dream to be having </t>
  </si>
  <si>
    <t>CaoiNicC</t>
  </si>
  <si>
    <t xml:space="preserve">is annoyed that she doesn't have her phone with her today </t>
  </si>
  <si>
    <t>MatthewSwan</t>
  </si>
  <si>
    <t xml:space="preserve">mathys Wow! That's customer service! I've tried posting a few photos now and none appear on Twitpics and I don't know why </t>
  </si>
  <si>
    <t>jenclapp</t>
  </si>
  <si>
    <t xml:space="preserve">mojomable I'm in season five...around episode 6 or 7...and I'm starting to like Will Bailey. But I feel like I'm cheating on Sam Seaborn </t>
  </si>
  <si>
    <t>greensleeves33</t>
  </si>
  <si>
    <t xml:space="preserve">alm0stperfect i dropped it and cracked the screen </t>
  </si>
  <si>
    <t>fafinettex3</t>
  </si>
  <si>
    <t>In class, studying for a test tomorrow  blahh!</t>
  </si>
  <si>
    <t>mimicheals</t>
  </si>
  <si>
    <t xml:space="preserve">Feeling yucky this morning.  My head is killing me still... its been four days.  </t>
  </si>
  <si>
    <t>DR3W_B</t>
  </si>
  <si>
    <t xml:space="preserve">stitchin up some sweet woodgrain print jeans today and tonight!  No partying for me this week </t>
  </si>
  <si>
    <t>erinx3</t>
  </si>
  <si>
    <t>crashgrab I would, but all of my nice pants are either too big or too short  I'm going with a dress. Hopefully there's no wind.</t>
  </si>
  <si>
    <t>RachelPenina</t>
  </si>
  <si>
    <t xml:space="preserve">melissaeweiss i think they are slowly trying to phase us out  </t>
  </si>
  <si>
    <t>Tyrelly</t>
  </si>
  <si>
    <t xml:space="preserve">Baby girl fed, breakfast done, now working on coffee for 2nd day back-to-work. My muscles are very achy </t>
  </si>
  <si>
    <t>CoopieCoop27</t>
  </si>
  <si>
    <t xml:space="preserve">is loving the sun  but is upset she cant make the picnic thurs </t>
  </si>
  <si>
    <t>kaseymarie07</t>
  </si>
  <si>
    <t xml:space="preserve">Going to class. </t>
  </si>
  <si>
    <t>bentonxwhipple</t>
  </si>
  <si>
    <t xml:space="preserve">amykinnear thanks! my mom won't give me pain pills to make the pain go away though. </t>
  </si>
  <si>
    <t>SamanthaKBrent</t>
  </si>
  <si>
    <t xml:space="preserve">Taking hubby 2 doc as soon as they can get him in, sumthin's in his neck disks where he had surgery 2 yrs ago </t>
  </si>
  <si>
    <t>tanyat702</t>
  </si>
  <si>
    <t xml:space="preserve">Good Morning Twitterbugs! Not feeling too well today....went to Margaritaville last night to party...should I say more? </t>
  </si>
  <si>
    <t>wistfulwriter</t>
  </si>
  <si>
    <t xml:space="preserve">Pixies! I woke up late because I forgot to set my  alarm correctly! Woe is me for I shall be hungry without breakfast in my stomach </t>
  </si>
  <si>
    <t>Caddy06_88</t>
  </si>
  <si>
    <t xml:space="preserve">Why are there spammers on twitter? It's so utterly pathetic </t>
  </si>
  <si>
    <t>Shabsy</t>
  </si>
  <si>
    <t xml:space="preserve">trelovescookies You never reply to me </t>
  </si>
  <si>
    <t>NicholaBoyle</t>
  </si>
  <si>
    <t xml:space="preserve">Easter; 2 week holiday from school and loads of chocolate. Awwh snap! Loads of portfolio work to do, maybe it's not a holidays after all? </t>
  </si>
  <si>
    <t>adriennesmiles</t>
  </si>
  <si>
    <t xml:space="preserve">rhooks aw, i hope you're okay! maybe take it easy and do treadmill or low options? or just go for a walk. </t>
  </si>
  <si>
    <t>kiaruh</t>
  </si>
  <si>
    <t>Watching a video of Demi singing Don't Forget aat the Wiltern Theater right now... So sad.  I think the tears are really going down...</t>
  </si>
  <si>
    <t>tonycarrera</t>
  </si>
  <si>
    <t xml:space="preserve">VanessaMP Yea, tell me about it    It's frustrating!   Thanks for the message, I'll let her know in case she doesn't log on! </t>
  </si>
  <si>
    <t>LOPchelle</t>
  </si>
  <si>
    <t xml:space="preserve">CandelaCandela yep, and it's worst because i got my husband sick, too.  we shouldnt have shared that frosty </t>
  </si>
  <si>
    <t>lilstaciez21</t>
  </si>
  <si>
    <t>game tonight, exam tomorrow and it's raining therefore i don't want to do anything  lol</t>
  </si>
  <si>
    <t>Mae_Linn</t>
  </si>
  <si>
    <t xml:space="preserve">thenickel No fair! I wanna play, but I have stupid work and three hours of Economics </t>
  </si>
  <si>
    <t>jrflores66</t>
  </si>
  <si>
    <t xml:space="preserve">Frizit hello U. U  my first day back since U have been gone.  it was Yuck. had to field a lot of questions. </t>
  </si>
  <si>
    <t>lalalarandom</t>
  </si>
  <si>
    <t xml:space="preserve">was painting the bench white.. but then it started raining now i have to start all over agaiin </t>
  </si>
  <si>
    <t xml:space="preserve">vriezzy lol not at all, hun. lol I work like a dog...lol. I get two paid vacations, but I don't know if I'm gunna be able to take them. </t>
  </si>
  <si>
    <t>Oscar_BP</t>
  </si>
  <si>
    <t>charmer128  they said I ain't ready yet.    is just asthma but they beign cautious.</t>
  </si>
  <si>
    <t xml:space="preserve">paulingham we've only got around 9 eps left of 24! </t>
  </si>
  <si>
    <t>LUVINMYMAC_DEW</t>
  </si>
  <si>
    <t xml:space="preserve">luvinJK4ever  And HEY - grow us some good players down there would ya? Indians got their asses handed to them yesterday... </t>
  </si>
  <si>
    <t>cakatz</t>
  </si>
  <si>
    <t xml:space="preserve">Sheamus Suddenly our workplace web-nanny is blocking bit.ly so I can't get to any of the sites you're tweeting about. </t>
  </si>
  <si>
    <t>samdrury</t>
  </si>
  <si>
    <t xml:space="preserve">pocketnowTweets Wheres the X1 guys?? Surely worthy of a mention </t>
  </si>
  <si>
    <t>sagarjauhari</t>
  </si>
  <si>
    <t>Neha1989 they stopped  mechanical  A7 comes aft that .. keepin fingers crossed for 2mor !</t>
  </si>
  <si>
    <t xml:space="preserve">shotbykim Yeah, but couldn't get into it with WoW. Played City of Heroes for a good bit. LOVED that. Now I'm too poor to play. </t>
  </si>
  <si>
    <t>BR4WL</t>
  </si>
  <si>
    <t xml:space="preserve">I donated sperm this afternoon and it really made me think about my own mortality. Poor little buggers are probably frozen now. </t>
  </si>
  <si>
    <t>lelephantrose</t>
  </si>
  <si>
    <t xml:space="preserve">just paid an ass load of bills </t>
  </si>
  <si>
    <t>juliamodel</t>
  </si>
  <si>
    <t>KJL34 awww well that's good! but it sucks the Michigan lost  no commenting needed on the rest</t>
  </si>
  <si>
    <t>cfaith88</t>
  </si>
  <si>
    <t xml:space="preserve">last day before vacation! hip hip hooray hip hip hooray!...alarm didn't go off this morning making me unproductive before a very buys day </t>
  </si>
  <si>
    <t>Lovelystephie</t>
  </si>
  <si>
    <t xml:space="preserve">Wishes everyone understood the concept of bathing, and wearing clean clothes </t>
  </si>
  <si>
    <t>omega29</t>
  </si>
  <si>
    <t xml:space="preserve">lack of protein for close to a month is reeking havoc on my body. joints ache big time. esp my bum knee. no biking today </t>
  </si>
  <si>
    <t>xxcudaxx</t>
  </si>
  <si>
    <t xml:space="preserve">I hope your happy with your love life because it just makes me cry </t>
  </si>
  <si>
    <t>DanelleHerran</t>
  </si>
  <si>
    <t xml:space="preserve">glad she rushed to floor barre for no reason! </t>
  </si>
  <si>
    <t>ghilliesuitshop</t>
  </si>
  <si>
    <t xml:space="preserve">Just returned from my Caribean vacation... It was so nice and hot in Dominican Republic and so cold and rainy here </t>
  </si>
  <si>
    <t>Heidsdk</t>
  </si>
  <si>
    <t xml:space="preserve">is sick  to bad its such a nice weather outside. darn it. Oh just watched heroes, YAY parkmann met his son, soo adorable </t>
  </si>
  <si>
    <t>dianarowland</t>
  </si>
  <si>
    <t>alchemuse Umm....  it should. It really really should. But it doesn't.  Brilliant Idea Fail for lack of a putty tat!</t>
  </si>
  <si>
    <t>xm310x</t>
  </si>
  <si>
    <t xml:space="preserve">I wish I was reading &amp;quot;understanding exposure&amp;quot; as oppose to studying depreciable costs and multi-step financial statements </t>
  </si>
  <si>
    <t>sometimesronnie</t>
  </si>
  <si>
    <t xml:space="preserve">morshaham I am not ignoring you. I could never do that. I love you </t>
  </si>
  <si>
    <t xml:space="preserve">last day before vacation! hip hip hooray hip hip hooray!...alarm didn't go off this morning making me unproductive before a very busy day </t>
  </si>
  <si>
    <t>ARE_OH_ES_ES</t>
  </si>
  <si>
    <t xml:space="preserve">damn how can I get all my followers to write me??? </t>
  </si>
  <si>
    <t>amwoolridge</t>
  </si>
  <si>
    <t xml:space="preserve">Got hardly any sleep and missed all my errands this morning </t>
  </si>
  <si>
    <t>woodycakes</t>
  </si>
  <si>
    <t>musicalsara aww dear  so sorry to hear that</t>
  </si>
  <si>
    <t>vivaa</t>
  </si>
  <si>
    <t>PhillyD I really hope your dad is getting better Phil  Stay strong!</t>
  </si>
  <si>
    <t>shotbykim</t>
  </si>
  <si>
    <t xml:space="preserve">bcslaski i have them all, play on the wii now. did you get the wiispeak? i havent logged in for awhile, i probably have roaches </t>
  </si>
  <si>
    <t>thecurvature</t>
  </si>
  <si>
    <t>surblimity Oh god no  How are you doing now?</t>
  </si>
  <si>
    <t>SnapperJack</t>
  </si>
  <si>
    <t xml:space="preserve">Just back from the wound care center, the 2 wounds on my lower leg are getting larger. I go back tomorrow.  </t>
  </si>
  <si>
    <t>Kassha</t>
  </si>
  <si>
    <t xml:space="preserve">ElleryTheJones  chocolate is bad for dogs </t>
  </si>
  <si>
    <t>dbonner</t>
  </si>
  <si>
    <t>Lost a follower, thats just upsetting  ha</t>
  </si>
  <si>
    <t>bella7793</t>
  </si>
  <si>
    <t>im at a safety meeting  hope its not too long.  i miss Sora!</t>
  </si>
  <si>
    <t>rissarie</t>
  </si>
  <si>
    <t>So sad.  want to cry.</t>
  </si>
  <si>
    <t>nanananini</t>
  </si>
  <si>
    <t xml:space="preserve">KimVallee stephdau I saw snowflakes while on the bus to work this morning </t>
  </si>
  <si>
    <t>jonworth</t>
  </si>
  <si>
    <t>kosmopolit On Belgian cable I have CNN or Euronews to choose from!  Rubbish either way. Oh, when the cable even works. Grrrhhh.</t>
  </si>
  <si>
    <t>djskive</t>
  </si>
  <si>
    <t xml:space="preserve">explosionofnick im soo bored </t>
  </si>
  <si>
    <t xml:space="preserve">going to attempt a walk to see if that eases things </t>
  </si>
  <si>
    <t>paisleymelody</t>
  </si>
  <si>
    <t xml:space="preserve">kayaaa i miss you too bb </t>
  </si>
  <si>
    <t>theaofa</t>
  </si>
  <si>
    <t xml:space="preserve">Fasshonaburu Oh no! That's not good </t>
  </si>
  <si>
    <t>krisweetea</t>
  </si>
  <si>
    <t xml:space="preserve">Last day in Chicago. </t>
  </si>
  <si>
    <t>glophead</t>
  </si>
  <si>
    <t xml:space="preserve">RIP 94.7 The Globe. You will be missed.  Now I need a new radio station for my preset </t>
  </si>
  <si>
    <t>shadyadie</t>
  </si>
  <si>
    <t xml:space="preserve">mrjimBob She's not coming down until May 4th now </t>
  </si>
  <si>
    <t>chriskobar</t>
  </si>
  <si>
    <t xml:space="preserve">mandawahoo bummin that my local Starbucks has no more Doubleshots (cans). </t>
  </si>
  <si>
    <t xml:space="preserve">dani_seaton sorry to burst the sunny bubble, but pouring in Westboro, probs moving its way to you </t>
  </si>
  <si>
    <t>oneill_sel</t>
  </si>
  <si>
    <t xml:space="preserve">GUUUUUUYYYYYYYSSSSSS I dont wanna be frankie </t>
  </si>
  <si>
    <t>ButterCfly</t>
  </si>
  <si>
    <t xml:space="preserve">HELLOHHHH whatï¿½s up with MariahDaily....... </t>
  </si>
  <si>
    <t>xoxo_jbug</t>
  </si>
  <si>
    <t xml:space="preserve">Taking my Starbucks break, UGH so sleepy </t>
  </si>
  <si>
    <t>ritch88</t>
  </si>
  <si>
    <t xml:space="preserve">emotionally not feeling good </t>
  </si>
  <si>
    <t>BabyHarrill</t>
  </si>
  <si>
    <t xml:space="preserve">CityMommySLC Here in SC it is a cold spring break!  Hubby just called it is snowing 2 hours away </t>
  </si>
  <si>
    <t>JaiJai9772</t>
  </si>
  <si>
    <t>Okay guys must start getting ready for class. Tuesday and Thor's Day (learned that in class lol) are my long days  1:00 straight thru 3:30</t>
  </si>
  <si>
    <t>FANTAZ28</t>
  </si>
  <si>
    <t xml:space="preserve">ashleymancini you have more then one </t>
  </si>
  <si>
    <t>absolutjoiz</t>
  </si>
  <si>
    <t xml:space="preserve">Very hungry and thirstu after the badminton. And I can't eat yet coz I'm the first to reach LFSq. </t>
  </si>
  <si>
    <t>e_wils</t>
  </si>
  <si>
    <t xml:space="preserve">1 word, Excedrin..    </t>
  </si>
  <si>
    <t>whoopsie</t>
  </si>
  <si>
    <t xml:space="preserve">Today is turning into a frustrating exercise of &amp;quot;ignore the consultant because we want an easy sale - someone else can fix it later on&amp;quot; </t>
  </si>
  <si>
    <t>lyis</t>
  </si>
  <si>
    <t xml:space="preserve">jenscloset Good for you!  I think I'll live the rest of my life driving a mini van </t>
  </si>
  <si>
    <t>_1234589</t>
  </si>
  <si>
    <t>aoc_sheffield I only managed to pre-order the Jeniferever...cost me ï¿½45 for the new album and the old album on vinyl  broke now as well!</t>
  </si>
  <si>
    <t xml:space="preserve">Rubyletters nope. nothing. </t>
  </si>
  <si>
    <t>babybluespikes</t>
  </si>
  <si>
    <t xml:space="preserve">i feel like i've been stabbed in the stomach </t>
  </si>
  <si>
    <t>SuperDeelicious</t>
  </si>
  <si>
    <t>Cwluc dont like my new name?? SuperDelicious was already taken  yeah that one, unless we listened to more than that one.</t>
  </si>
  <si>
    <t xml:space="preserve">Joffff Thanks man. That's what I thought, but PS seems to lose them when the file is reopened. </t>
  </si>
  <si>
    <t>surgeprotector</t>
  </si>
  <si>
    <t xml:space="preserve">Back to reality </t>
  </si>
  <si>
    <t>hannah_here</t>
  </si>
  <si>
    <t xml:space="preserve">just wanna have the greatest friends ever... </t>
  </si>
  <si>
    <t>KuhlmansKoffee</t>
  </si>
  <si>
    <t xml:space="preserve">a few more batches to roast, then blend &amp;amp; bag (espresso) then its delivery time...to cold to ride motorcycle...for me anyway </t>
  </si>
  <si>
    <t>halosecretarial</t>
  </si>
  <si>
    <t>TheLegalVADana Guess I'm not cool  Can't make the  IVAA summit, but hope to follow some live tweets. Hashtag anyone?</t>
  </si>
  <si>
    <t>alwaysmc23</t>
  </si>
  <si>
    <t>gladysrobles good morning! I'm already at work.  what time do you go in?</t>
  </si>
  <si>
    <t>indianagregg</t>
  </si>
  <si>
    <t xml:space="preserve">kerchoonz  I like your new background. I'm trying to put a kerchoonz background on my twitter, but, it's not working for me </t>
  </si>
  <si>
    <t>xubean</t>
  </si>
  <si>
    <t xml:space="preserve">i should work out more often and more constantly.. I'm still tired from yesterday's racketball session.. </t>
  </si>
  <si>
    <t>mariapersson</t>
  </si>
  <si>
    <t xml:space="preserve">ddlovato Wish that i could see it..  Thats the downside of living in Sweden.. Good Luck anyway </t>
  </si>
  <si>
    <t>fidfetish</t>
  </si>
  <si>
    <t xml:space="preserve">Wow...perhaps beach front property in Costa Rica's a little out of my league $$$ </t>
  </si>
  <si>
    <t>dranzer006</t>
  </si>
  <si>
    <t>cybercool10 nothing i'm not able to setup twitter on my mobile  i sms the code but still it wont give me sms alerts  any help ?</t>
  </si>
  <si>
    <t>DreaBea</t>
  </si>
  <si>
    <t xml:space="preserve">Fever broke in the middle of the night, but its rising again </t>
  </si>
  <si>
    <t>rocksee</t>
  </si>
  <si>
    <t>Nooooo it's too early to be up  I blame this on roscos little showdown with his water dish he just had.</t>
  </si>
  <si>
    <t>missmeganbunny</t>
  </si>
  <si>
    <t xml:space="preserve">going to help my parents pack up for their big move... </t>
  </si>
  <si>
    <t>Tillymeeow</t>
  </si>
  <si>
    <t xml:space="preserve">i'm so tired right now guys, i've had loads of sleep :| its really wierd! Not well </t>
  </si>
  <si>
    <t>peeyuh</t>
  </si>
  <si>
    <t xml:space="preserve">Spring break isn't as fun as I had wished it was going to be. </t>
  </si>
  <si>
    <t xml:space="preserve">jeayese coz its cold rain </t>
  </si>
  <si>
    <t>amy_motta</t>
  </si>
  <si>
    <t>MelissaMacchia no  but sometimes I like rice sticks.</t>
  </si>
  <si>
    <t>WaitingCasually</t>
  </si>
  <si>
    <t xml:space="preserve">Coatney just depressed the hell out of me. &amp;quot;You started the same day as Biz, right?' 'Yes.' 'Sorry you manage me and he's on Colbert.' </t>
  </si>
  <si>
    <t>mariskaxo</t>
  </si>
  <si>
    <t xml:space="preserve">http://twitpic.com/2yf5x - I want a real breakfast this morning </t>
  </si>
  <si>
    <t>chelseympaul</t>
  </si>
  <si>
    <t>headed home to celebrate the long life of my grandpa  Bittersweet.</t>
  </si>
  <si>
    <t>annaoverseas</t>
  </si>
  <si>
    <t>OdaRygh *nodnod*   It really boggles my  mind. As Rydra says, most folks this is designed to catch aren't gonna be caught.</t>
  </si>
  <si>
    <t>faceofnate</t>
  </si>
  <si>
    <t xml:space="preserve">NohoRob Ack. Goddammit, can you and Denton get good before I defect to the Best Alliance or something?! </t>
  </si>
  <si>
    <t>Kel1wp</t>
  </si>
  <si>
    <t xml:space="preserve">just jammed my finger in the door </t>
  </si>
  <si>
    <t>HillaryMosca</t>
  </si>
  <si>
    <t xml:space="preserve">amy_mini Hahah no where near enough snow for a snow day. Just enough for cold. Plus Pitt never has snow days </t>
  </si>
  <si>
    <t>radiomobounce</t>
  </si>
  <si>
    <t xml:space="preserve">danasdirt Yea this is NOT normal </t>
  </si>
  <si>
    <t>msobiewan</t>
  </si>
  <si>
    <t>I'm sick and broken hearted  not a good mix!</t>
  </si>
  <si>
    <t>SARideLikeAGirl</t>
  </si>
  <si>
    <t xml:space="preserve">Downloading twitterberry, browsing the web, checking email.  My server was down all morning </t>
  </si>
  <si>
    <t>genderblank</t>
  </si>
  <si>
    <t xml:space="preserve">The Print Shop can't actually print 11x17 posters.  How the hell do those things get made? This wrinkle is gonna cut into my nap time. </t>
  </si>
  <si>
    <t>partsnpieces</t>
  </si>
  <si>
    <t xml:space="preserve">springsteen the links have been disabled at &amp;quot;the Simple Man&amp;quot; site. </t>
  </si>
  <si>
    <t>KiKiBaE</t>
  </si>
  <si>
    <t>is out apartment hunting!!!!   sidenote: sad dat none of her friends r on twitter...feels like shes talkin 2 herself  lol</t>
  </si>
  <si>
    <t>bogonz</t>
  </si>
  <si>
    <t xml:space="preserve">First time ever that gmail chat craps out on me </t>
  </si>
  <si>
    <t>juanne</t>
  </si>
  <si>
    <t xml:space="preserve">I_Ramble_On I hope for you it is not a sign...otherwise you will spend the day in pain  </t>
  </si>
  <si>
    <t>kdamaroda</t>
  </si>
  <si>
    <t xml:space="preserve">I am so mad that I am missing University Day today because of my stupid internship </t>
  </si>
  <si>
    <t>jarret_redding</t>
  </si>
  <si>
    <t>srptchkd</t>
  </si>
  <si>
    <t>I am without a car right now  hopefully I'll get it back after work. And I hate winter weather when it's suppose to be spring.</t>
  </si>
  <si>
    <t xml:space="preserve">kidsrback  I agree with you there, have you seen the prices of places to go?, I'm sure they bump up the prices over the kids hols </t>
  </si>
  <si>
    <t>naughtycherub</t>
  </si>
  <si>
    <t xml:space="preserve">Officially working too much lately. Not enough time to play with my lover, and neither of us is pleased. </t>
  </si>
  <si>
    <t>brittybean</t>
  </si>
  <si>
    <t>smitlein Miss u smits!    It's a chilly one here today...brrr!</t>
  </si>
  <si>
    <t>theloremaster</t>
  </si>
  <si>
    <t xml:space="preserve">DustDevil75 Apparently so. </t>
  </si>
  <si>
    <t>alymarie08</t>
  </si>
  <si>
    <t xml:space="preserve">not feeling that great, but still have to go to class </t>
  </si>
  <si>
    <t>SweetSimma</t>
  </si>
  <si>
    <t xml:space="preserve">IN Jamaica..enjoying the hot sun.....i don't want to leaaaaave </t>
  </si>
  <si>
    <t>OMGMarvel</t>
  </si>
  <si>
    <t xml:space="preserve">Booored at work.. </t>
  </si>
  <si>
    <t>mymanhenri</t>
  </si>
  <si>
    <t>MIKESLOTT dude, where you ?? What drab sky...  Sun, come out already!</t>
  </si>
  <si>
    <t>lexabuckets</t>
  </si>
  <si>
    <t xml:space="preserve">Casarina It's snowing today, like full Christmas kind of snow </t>
  </si>
  <si>
    <t>katiedrew</t>
  </si>
  <si>
    <t xml:space="preserve">Sure do wish it would stop snowing </t>
  </si>
  <si>
    <t>eleanor_pugh</t>
  </si>
  <si>
    <t xml:space="preserve">time to read Cold Mountain.... </t>
  </si>
  <si>
    <t>dfarrell86</t>
  </si>
  <si>
    <t xml:space="preserve">I had another scary dream </t>
  </si>
  <si>
    <t>kristinapeyton</t>
  </si>
  <si>
    <t xml:space="preserve">Sooo sick today! Not wanting work </t>
  </si>
  <si>
    <t>Chr1sMayo</t>
  </si>
  <si>
    <t xml:space="preserve">In the stupid library </t>
  </si>
  <si>
    <t>d_marti_08</t>
  </si>
  <si>
    <t xml:space="preserve">supposed to go memorial/assembly shopping but plans are getting delayed!! </t>
  </si>
  <si>
    <t>Monica_WLOH</t>
  </si>
  <si>
    <t>neoblog I feel your pain.  Forced to use my daughter's computer w/vista while my machine with mandriva os awaits repair.  &amp;lt;sniff&amp;gt;</t>
  </si>
  <si>
    <t>rchille</t>
  </si>
  <si>
    <t xml:space="preserve">I love my netbook, I really do. It really can't handle a 32k row spreadsheet though </t>
  </si>
  <si>
    <t>stephtaka</t>
  </si>
  <si>
    <t xml:space="preserve">Awake. Such a busy day! And its yucky out. That stinks </t>
  </si>
  <si>
    <t>sarahtheminx640</t>
  </si>
  <si>
    <t>is missing her Luke more than she thought was possible  Roll on 5pm!</t>
  </si>
  <si>
    <t>brookesalmons</t>
  </si>
  <si>
    <t>Woke up late today  by about an hour lol. But I am at school now ready to do some portfolio.</t>
  </si>
  <si>
    <t>NYSnoopyLover</t>
  </si>
  <si>
    <t xml:space="preserve">Heading to work..Today is just a repeat of yesterday </t>
  </si>
  <si>
    <t>astromark</t>
  </si>
  <si>
    <t xml:space="preserve">still sore from Astros loss yesterday </t>
  </si>
  <si>
    <t xml:space="preserve">Kio_Redsen What about people like me who work weekends though? Wednesdays are not good at all </t>
  </si>
  <si>
    <t>Starbucks_yum</t>
  </si>
  <si>
    <t xml:space="preserve">I am soooo bored why does it have to rain </t>
  </si>
  <si>
    <t>terrygreen3309</t>
  </si>
  <si>
    <t xml:space="preserve">ays Yes, it's true. Acrobat Reader - reads only. You have to have the full program or another PDF creater to do that. sorry </t>
  </si>
  <si>
    <t>eqdj</t>
  </si>
  <si>
    <t xml:space="preserve">i think i put too much mousse in my hair </t>
  </si>
  <si>
    <t>hugparty</t>
  </si>
  <si>
    <t xml:space="preserve">This 10-calorie vitamin water is quite disgusting </t>
  </si>
  <si>
    <t>traceydelara</t>
  </si>
  <si>
    <t xml:space="preserve">Wishes she was in Nyc right now </t>
  </si>
  <si>
    <t>ilovecelery</t>
  </si>
  <si>
    <t xml:space="preserve">tastefordanger don't rain on my parade, asshole! </t>
  </si>
  <si>
    <t>xxBEJEALOUSxx</t>
  </si>
  <si>
    <t xml:space="preserve">ddlovato hey demi, wen are you and selena gonna do another video? i miss them </t>
  </si>
  <si>
    <t>chefashbabe</t>
  </si>
  <si>
    <t>Went to DunkinDonuts this morning to get a Latte and it was ice cold  Booooo, I had to heat in the microwave..blah.</t>
  </si>
  <si>
    <t>adrienne33</t>
  </si>
  <si>
    <t>in catholic morality... lab nextt  apparently i didnt study the right stuff for apush. FML. w.eee</t>
  </si>
  <si>
    <t>Court2729</t>
  </si>
  <si>
    <t xml:space="preserve">The honies let me sleep in til 8 today! I love Spring Break...too bad it's freezing </t>
  </si>
  <si>
    <t>ElenaKlara</t>
  </si>
  <si>
    <t xml:space="preserve">I'm not getting the job after all. Back to square one. </t>
  </si>
  <si>
    <t>curlyluddite It hasn't asked  Always the way with the good uns ;)</t>
  </si>
  <si>
    <t>Great_Offers</t>
  </si>
  <si>
    <t xml:space="preserve">Hmm I'm trying to upload my picture but it isn't working </t>
  </si>
  <si>
    <t>stephen_09</t>
  </si>
  <si>
    <t xml:space="preserve">Winifred Burkle - fictional you may be, but your death still tears me up all these years later </t>
  </si>
  <si>
    <t>MattSomethin</t>
  </si>
  <si>
    <t xml:space="preserve">I want my new phone </t>
  </si>
  <si>
    <t>lalayu</t>
  </si>
  <si>
    <t xml:space="preserve">MaryHogan2 Did a missionary make you mad? </t>
  </si>
  <si>
    <t>Gemma1383</t>
  </si>
  <si>
    <t xml:space="preserve">is working from home but wishing it was 'home time' </t>
  </si>
  <si>
    <t>vampiregoth28</t>
  </si>
  <si>
    <t xml:space="preserve">Today is not my day.  I've spilled my water twice.  Dropping the water bottle once.  It's not broken yet, but I'm expecting it.  </t>
  </si>
  <si>
    <t>Shekardaneh</t>
  </si>
  <si>
    <t xml:space="preserve">Word To The Wise: don't make out with someone unless you're wearing chapstick &amp;amp; such... my lips hurt. </t>
  </si>
  <si>
    <t>Im_No_Supergirl</t>
  </si>
  <si>
    <t xml:space="preserve">rented 4 movies, gotz popcorn...now have to work then watch them later </t>
  </si>
  <si>
    <t>xgray</t>
  </si>
  <si>
    <t xml:space="preserve">returning to work </t>
  </si>
  <si>
    <t>childhood</t>
  </si>
  <si>
    <t xml:space="preserve">I've been without a reliable internet connection for over a week now... what do I have to do to get some real service? </t>
  </si>
  <si>
    <t>butterfield84</t>
  </si>
  <si>
    <t xml:space="preserve">While we are on the rain subject I fuckin hate this rain! I need to do a soil test and can't with this damn weather! </t>
  </si>
  <si>
    <t>ArtsyCatsy</t>
  </si>
  <si>
    <t xml:space="preserve">HotMBC 'Morning, Hotties! Our mom caused us to miss the #pawpawty. </t>
  </si>
  <si>
    <t xml:space="preserve">gypsybird I'm procrastinating on mine too. I'm afraid </t>
  </si>
  <si>
    <t>chelsadeexphoto</t>
  </si>
  <si>
    <t xml:space="preserve">its a little bit chilly in my house which means its freezing outside </t>
  </si>
  <si>
    <t>hawkins_boi</t>
  </si>
  <si>
    <t xml:space="preserve">Started 2 rain naw  That Wales </t>
  </si>
  <si>
    <t>phyrephenyx</t>
  </si>
  <si>
    <t xml:space="preserve">got her tickets to Coldplay in Edmonton! also wants tickets to Bloc party in Edmonton! super hate the decreased spending power of no visa </t>
  </si>
  <si>
    <t>stevo81989</t>
  </si>
  <si>
    <t xml:space="preserve">hitthefloor sorry, twitter was having issues last night. You picture dissapeared </t>
  </si>
  <si>
    <t>m0rgwai</t>
  </si>
  <si>
    <t xml:space="preserve">Going through hair and make-up as we speak. Sooooooooooo tired! I miss my doggies </t>
  </si>
  <si>
    <t>shannon_brink</t>
  </si>
  <si>
    <t xml:space="preserve">woke up at the exact time I needed to be at work </t>
  </si>
  <si>
    <t>robeaton</t>
  </si>
  <si>
    <t>LeeannBB Anyone....  been a crap day here ... now 12am and I guess time for bed. up at 5am! How is lovely sunny UK?</t>
  </si>
  <si>
    <t>eboku01</t>
  </si>
  <si>
    <t xml:space="preserve">I love people that BANG ON THE FUCKING WINDOW AT 9:59 AM and scream Russian at me!!! Why couldn't  Hitler win? </t>
  </si>
  <si>
    <t>jamsblast</t>
  </si>
  <si>
    <t xml:space="preserve">jltorrent I know </t>
  </si>
  <si>
    <t>tinydaisy</t>
  </si>
  <si>
    <t>Crying crying crying over acting  why do I get such epic scenes? I'm weak and small</t>
  </si>
  <si>
    <t>RemingtonGuest</t>
  </si>
  <si>
    <t>So what did we all think of the hills last night? I thought it was ok, just focusing on the fact that it's ending  last season!!</t>
  </si>
  <si>
    <t>VaLentin7</t>
  </si>
  <si>
    <t xml:space="preserve">Super ill </t>
  </si>
  <si>
    <t>peggah</t>
  </si>
  <si>
    <t xml:space="preserve">I can't even poop in peace </t>
  </si>
  <si>
    <t>rbardawil</t>
  </si>
  <si>
    <t xml:space="preserve">is still at work. </t>
  </si>
  <si>
    <t>alexamendez</t>
  </si>
  <si>
    <t xml:space="preserve">oh no my camera is out of juice </t>
  </si>
  <si>
    <t>stickyfeet2</t>
  </si>
  <si>
    <t xml:space="preserve">Just got home from taking Bo to Grammies and voting.  Amazed at how split my ballot was...  Now it's time for grading... </t>
  </si>
  <si>
    <t>zzsiob</t>
  </si>
  <si>
    <t xml:space="preserve">Is off to get some work done </t>
  </si>
  <si>
    <t>jonnysniper</t>
  </si>
  <si>
    <t xml:space="preserve">Sony Ericsson W715,  something seriously wrong with them. They decide when they want to send texts, most of the time they dont want to </t>
  </si>
  <si>
    <t>andrey_romanoff</t>
  </si>
  <si>
    <t xml:space="preserve">newslava welcome to the club </t>
  </si>
  <si>
    <t>nadya8</t>
  </si>
  <si>
    <t xml:space="preserve">feeling not up to anything.. sighhhhhhhhhhhhhhhhhh </t>
  </si>
  <si>
    <t>ajs_rockerchick</t>
  </si>
  <si>
    <t xml:space="preserve">DesertRose27  uhh yeah... u better find out!!! that would be way awesome!!! for u... i am not  a WOW fan </t>
  </si>
  <si>
    <t>tsavoiee</t>
  </si>
  <si>
    <t>sittin in classs. didnt get to see jesse on regis and kelly  but ill be going to buyy his cd after school and you should toooo</t>
  </si>
  <si>
    <t>natacharouss</t>
  </si>
  <si>
    <t xml:space="preserve">hopefully going to get a mani...then some schoolwork.......so behind </t>
  </si>
  <si>
    <t xml:space="preserve">Covergirl39 hey girlie! whats up?! i'm so ready to go to another nkotb show. but no more for me until summer </t>
  </si>
  <si>
    <t>malcolli</t>
  </si>
  <si>
    <t xml:space="preserve">Just got Florida spring football game email. Sad I never made it to one, and that I can't go this year either </t>
  </si>
  <si>
    <t>creaps</t>
  </si>
  <si>
    <t>Jimmy_Poodle I'm at work  ...although I do have a day of tomorrow!!! yay! what u doin?</t>
  </si>
  <si>
    <t>hwarnecke</t>
  </si>
  <si>
    <t xml:space="preserve">meeting  10 today, then possibly headed home to sleep off this terrible stomach ache </t>
  </si>
  <si>
    <t>the_ryebread</t>
  </si>
  <si>
    <t xml:space="preserve">jeremymurray hey, thanks for the tip. yea, I tried that one before but couldn't solve anything </t>
  </si>
  <si>
    <t>AndreaNBC13HD</t>
  </si>
  <si>
    <t>3girlsmom Thanks so much for getting up w/ us.  The lack of sleep causes wrinkles &amp;amp; wt gain.   But love my job!</t>
  </si>
  <si>
    <t>shenke2</t>
  </si>
  <si>
    <t>jason_nott http://twitpic.com/2ybib - Sorry for the bad weather! We hate it too  Hope you still have a good time in Ohio.</t>
  </si>
  <si>
    <t>junglistjessika</t>
  </si>
  <si>
    <t xml:space="preserve">was late to work and hopes she is not in trouble... </t>
  </si>
  <si>
    <t>mCbillions</t>
  </si>
  <si>
    <t xml:space="preserve">my laptop is acting hella retarded. </t>
  </si>
  <si>
    <t>anotherending</t>
  </si>
  <si>
    <t>frypilot yes but it happens everytime you listen to ftsk  and i listen to ftsk and dont want that to happen to kitts! :'(!</t>
  </si>
  <si>
    <t>lyteworks</t>
  </si>
  <si>
    <t xml:space="preserve">nappypoet oh my goodness!!  a student really said that? </t>
  </si>
  <si>
    <t>moniQueG69</t>
  </si>
  <si>
    <t xml:space="preserve">...omg it's only 10 o'clock!  damn it's going to be a looonnng day </t>
  </si>
  <si>
    <t>alessiamissita</t>
  </si>
  <si>
    <t xml:space="preserve">why is it cold again? I'm not wearing enough layers! </t>
  </si>
  <si>
    <t>LoveesYouu</t>
  </si>
  <si>
    <t>woops got chocolate milkshake on my white top :S grr my top  &amp;lt;3</t>
  </si>
  <si>
    <t>teresabell2</t>
  </si>
  <si>
    <t>my drivin teacher says i should drive faster  dat seems scary drivin  like 70mph</t>
  </si>
  <si>
    <t>Chaddie24</t>
  </si>
  <si>
    <t xml:space="preserve">is boreddd of revision </t>
  </si>
  <si>
    <t>ammis5715</t>
  </si>
  <si>
    <t xml:space="preserve">going to my least favorite classes today ugh i hate tuesdays!!! </t>
  </si>
  <si>
    <t>tinstar</t>
  </si>
  <si>
    <t xml:space="preserve">I wish my cold or watever I have goes away SOON! Dang allergies. I wish I was in bed right now </t>
  </si>
  <si>
    <t>ysbreker</t>
  </si>
  <si>
    <t>really wishes he didn't have to make this html email newsletter  Why do people like this stuff?</t>
  </si>
  <si>
    <t>clinch1</t>
  </si>
  <si>
    <t xml:space="preserve">mrscdonaldson I'm sorry, no one at LC will be able to open your link, because IT has now blocked access to bit.ly domain on LC computers </t>
  </si>
  <si>
    <t>Octaneflyer</t>
  </si>
  <si>
    <t xml:space="preserve">O2UKOfficial If I am a beta tester for os3 on the iPhone can i get MMS enabled? Because I can't at the moment.... </t>
  </si>
  <si>
    <t>yusinas</t>
  </si>
  <si>
    <t xml:space="preserve">uterope ocram twittea la sentencia, estoy en clases </t>
  </si>
  <si>
    <t>TheyRock</t>
  </si>
  <si>
    <t xml:space="preserve">greenalley Are you a Vfactory fan? Cause I am ^^ and i'm french. But they don't answer me </t>
  </si>
  <si>
    <t>michikoy</t>
  </si>
  <si>
    <t>ay nag-online sandali dahil atat sa grades. Unfortunately, di pa rin complete ang grades ko sa CRS.   http://plurk.com/p/n2exb</t>
  </si>
  <si>
    <t>CanvasAndCast</t>
  </si>
  <si>
    <t>customs are holding our container, so some of our customers can't go camping for Easter  Boo to HM CUSTOMS!!</t>
  </si>
  <si>
    <t>dowa521</t>
  </si>
  <si>
    <t xml:space="preserve">SherriEShepherd why does Joy always look so unhappy on the show.  At times very grumpy   </t>
  </si>
  <si>
    <t>krissie11</t>
  </si>
  <si>
    <t xml:space="preserve">i am getting ready for school start a 8:00 not in your seat by 8 your tardy! </t>
  </si>
  <si>
    <t>JILLIANVALENTIN</t>
  </si>
  <si>
    <t xml:space="preserve">Mos amazing food ever! I loved my lunch I am stuffed! best food I had out here since I came to Spain! Everything else has gotten me sick </t>
  </si>
  <si>
    <t>BrittanyStJ</t>
  </si>
  <si>
    <t xml:space="preserve">duhktape I had a CRAZY dream about you, I asked you to shave your beard in order to sleep with me I never found out if you did it or not </t>
  </si>
  <si>
    <t>gooddirt</t>
  </si>
  <si>
    <t xml:space="preserve">virtual4now ugh. [/me sends you warm pair of virtual running gloves.] </t>
  </si>
  <si>
    <t>UmLikeUhlyssa</t>
  </si>
  <si>
    <t>i lost a follower  ughh. im up now</t>
  </si>
  <si>
    <t>tdobson</t>
  </si>
  <si>
    <t xml:space="preserve">wants to go to #smc_mcr and #phpnw &amp;quot;real meets&amp;quot; sometime.... not going to happen today though. </t>
  </si>
  <si>
    <t>linds_e</t>
  </si>
  <si>
    <t xml:space="preserve">All my tomato and dill seedlings are dying </t>
  </si>
  <si>
    <t>huma_rashid</t>
  </si>
  <si>
    <t>Feeling really unspeakably bummed out today. Have absolutely no idea why, which is bumming me out even more.  Bah.</t>
  </si>
  <si>
    <t>MVPSusi</t>
  </si>
  <si>
    <t>halosecretarial There is a hashtag #IVAA09 for the Summit  I'm not cool either   Couldn't go.</t>
  </si>
  <si>
    <t>Holly___x</t>
  </si>
  <si>
    <t xml:space="preserve">Boored and im only home 5 minutes </t>
  </si>
  <si>
    <t>mileycyrus Billy Ray's new album is fantastic. I'm listening it on iTunes. I'd buy it but it's not out in Aus  Make it come out here!</t>
  </si>
  <si>
    <t>PapaSaan</t>
  </si>
  <si>
    <t xml:space="preserve">KeithCraft. I feel your pain. We had a sprinkler line bust underground &amp;amp; we're on a hill. Flooded nasty neighbors yard, 400. water bill </t>
  </si>
  <si>
    <t>JaneLebak</t>
  </si>
  <si>
    <t xml:space="preserve">Cat has an appt this afternoon at 3:45. She ate a little this morning. She's hiding right now. I'm worried. </t>
  </si>
  <si>
    <t>McFlyawesome</t>
  </si>
  <si>
    <t xml:space="preserve">McFlyRule so am i! </t>
  </si>
  <si>
    <t>Carolyn_Jenn</t>
  </si>
  <si>
    <t>sarahbatty 2  and raining</t>
  </si>
  <si>
    <t>luvtoscoot</t>
  </si>
  <si>
    <t>rbbandstand WICBT (Wish I Could Be There) Snowing here   .....like our class song said...&amp;quot;The Sun will come out...tomorrow&amp;quot; ::gagging::</t>
  </si>
  <si>
    <t>dorothy1985</t>
  </si>
  <si>
    <t xml:space="preserve">SHIT I wanted to sign up for the gaypride parade in amsterdam but thy reached the maximum boats yesterday... how much bad luck can I have </t>
  </si>
  <si>
    <t>collazoprojects</t>
  </si>
  <si>
    <t xml:space="preserve">inside_out I do have TweetDeck, but it seems to crash my computer every time I use it. </t>
  </si>
  <si>
    <t>rickysays</t>
  </si>
  <si>
    <t xml:space="preserve">KevinDJones I have had zero time for either lately   But I'm confident that'll get back to normal very soon with your help </t>
  </si>
  <si>
    <t>ChristinaTorres</t>
  </si>
  <si>
    <t xml:space="preserve">was supposed to wake up at 4 so I could write and go to the gym. Well... you see the time. </t>
  </si>
  <si>
    <t>MattTarrant yeh that was the only helpful thing i found but no go  i guess it must just be the area i'm in. will try it when i go home</t>
  </si>
  <si>
    <t>JoJo8304</t>
  </si>
  <si>
    <t xml:space="preserve">Way too stressed out </t>
  </si>
  <si>
    <t>ryanmartin_</t>
  </si>
  <si>
    <t xml:space="preserve">The wind and rain seriously don't agree with my hair. </t>
  </si>
  <si>
    <t>nyssa88</t>
  </si>
  <si>
    <t xml:space="preserve">in class. im EARLY. bummed RYAN SEACREST never talked about the hills while I was on my way to school </t>
  </si>
  <si>
    <t>richardathome</t>
  </si>
  <si>
    <t xml:space="preserve">#Gmail is very ropey for me today </t>
  </si>
  <si>
    <t>JavaCupcake</t>
  </si>
  <si>
    <t xml:space="preserve">SmallSlice Nope   I'm not a fan of the Carrot Cake.  Sorry </t>
  </si>
  <si>
    <t>rockstar_too</t>
  </si>
  <si>
    <t xml:space="preserve">anniidempsie I just looove skins! shame that 3rd series is over </t>
  </si>
  <si>
    <t>ineverycolor</t>
  </si>
  <si>
    <t xml:space="preserve">mangosmoothie I need MORE songs on my itunes! </t>
  </si>
  <si>
    <t>Erminiab</t>
  </si>
  <si>
    <t xml:space="preserve">can't work out whether I have hayfever or a cold. It will result in a red nose and a bad temper either way </t>
  </si>
  <si>
    <t>stewils</t>
  </si>
  <si>
    <t xml:space="preserve">Looking forward to the dentists </t>
  </si>
  <si>
    <t>mimi_hates_eu</t>
  </si>
  <si>
    <t xml:space="preserve">haixt ,, it's  been a bad day for me ,, </t>
  </si>
  <si>
    <t xml:space="preserve">oh god. so sick of editing. not even halfway through </t>
  </si>
  <si>
    <t>Alana_Taylored</t>
  </si>
  <si>
    <t xml:space="preserve">Busy, busy...me {Its is too cold} I don't want to go outside </t>
  </si>
  <si>
    <t>smatbrat</t>
  </si>
  <si>
    <t xml:space="preserve">MORNING WORLD. OPENING DAY!!!!!!!!!!!!!!! RAIN IN TEH FORCAST </t>
  </si>
  <si>
    <t>cmduke</t>
  </si>
  <si>
    <t>I *know* coveritlive mobile works on an iPhone.  but apparently I don't have one of those  #txdla09</t>
  </si>
  <si>
    <t>BecauseShesStar</t>
  </si>
  <si>
    <t xml:space="preserve">I current;y hate FriendBlastPro... it's being dumb... And making my life harder </t>
  </si>
  <si>
    <t>novaknitter8</t>
  </si>
  <si>
    <t xml:space="preserve">It's officially too damn early! My dark circles have dark circles! </t>
  </si>
  <si>
    <t>mcbriddle</t>
  </si>
  <si>
    <t>going home today  such an awesome vacay!</t>
  </si>
  <si>
    <t>sabriel_bouvier</t>
  </si>
  <si>
    <t xml:space="preserve">Teh_Molly poor puppy </t>
  </si>
  <si>
    <t>lu_lu</t>
  </si>
  <si>
    <t xml:space="preserve">antzpantz that makes me sad  the ones i make are happy and delicious </t>
  </si>
  <si>
    <t>Bessu</t>
  </si>
  <si>
    <t>Just boarded!! suki thanx!! Wish you were all coming too  I think I hate the word &amp;quot;mama&amp;quot; now!!</t>
  </si>
  <si>
    <t>Samantha2618</t>
  </si>
  <si>
    <t xml:space="preserve">none of my friends have twitter </t>
  </si>
  <si>
    <t>frallack</t>
  </si>
  <si>
    <t xml:space="preserve">tokiwartooth Sorry to hear that sweetie. </t>
  </si>
  <si>
    <t>KrisLexBoog</t>
  </si>
  <si>
    <t xml:space="preserve">its so nice out today i wish i didnt have to work today </t>
  </si>
  <si>
    <t xml:space="preserve">1st call to 3uk about mobbler/last.fm problem, is being investigated and they will get back to me in 48hrs </t>
  </si>
  <si>
    <t>jasonboucher</t>
  </si>
  <si>
    <t xml:space="preserve">OttawaLawyers It was...a lamb </t>
  </si>
  <si>
    <t>crosas87</t>
  </si>
  <si>
    <t xml:space="preserve">I'm trying to find a suitable replacement for diet soda....but this large unsweetened iced tea is gross </t>
  </si>
  <si>
    <t>mdmcaus</t>
  </si>
  <si>
    <t>I am equipped with new music, including the Best Of Meatloaf w/ 12m &amp;quot;I Would Do...&amp;quot; - Couldn't find 17m version  - wooha</t>
  </si>
  <si>
    <t>mpointer</t>
  </si>
  <si>
    <t>Still have the effing pink eye, and I actually think it's WORSE today. Math class at 11, but skipping my observation.  This makes me sad.</t>
  </si>
  <si>
    <t>hyperbets now day 2  i hope yours goes away asap!</t>
  </si>
  <si>
    <t>Author82</t>
  </si>
  <si>
    <t>sad but true   ? http://blip.fm/~3xj00</t>
  </si>
  <si>
    <t>bondless</t>
  </si>
  <si>
    <t xml:space="preserve">Getting ready to go out with Jolie... and being a girl, since I have nothing pretty to wear. I mean, I do, but I'm just being fickle. </t>
  </si>
  <si>
    <t>Skattydread</t>
  </si>
  <si>
    <t xml:space="preserve">wishing the week was over.... </t>
  </si>
  <si>
    <t>dfotrain</t>
  </si>
  <si>
    <t xml:space="preserve">misses having a roommate that would go get ice cream or go to the store in the middle of the night. kuhn, that means you. </t>
  </si>
  <si>
    <t>karlseguin Ack, doesn't seem to work anymore  was an awesome tool!</t>
  </si>
  <si>
    <t xml:space="preserve">krist0ph3r fring has gchat, msn, twitter, facebook, skype, etc. Last i checkd, Nimbuzz dint have the works.. </t>
  </si>
  <si>
    <t xml:space="preserve">KristinMorelli Congrats! I love what Bob Doyle has to say..but busy tonight  </t>
  </si>
  <si>
    <t>Mimix321</t>
  </si>
  <si>
    <t>grabbing some food before class maybe... 11:05-12:20 &amp;amp; 12:30-3:10  then nap or swimming and some speech thing for class at 6ish ewww! bye</t>
  </si>
  <si>
    <t>agitproper</t>
  </si>
  <si>
    <t>tomashastings More OS fun...  Muddling thru so I can get my pics up today tho!</t>
  </si>
  <si>
    <t>mellLove</t>
  </si>
  <si>
    <t>At home sick  Chicken noodle soup&amp;lt;3</t>
  </si>
  <si>
    <t>CruelParody</t>
  </si>
  <si>
    <t xml:space="preserve">i briefly had a follower but she left me - now i feel so alone </t>
  </si>
  <si>
    <t>mi_amori</t>
  </si>
  <si>
    <t>vacation over  drove straight through from hot springs....17 &amp;amp; 1/2 hours!</t>
  </si>
  <si>
    <t>Calabrisella</t>
  </si>
  <si>
    <t xml:space="preserve">LiberaReggio The pictures and video in the media break my heart.  It's just devastating to think so many hurt, dead, and homeless! </t>
  </si>
  <si>
    <t>damog</t>
  </si>
  <si>
    <t xml:space="preserve">I need to get more Tang at a bodega, my orange/strawberry mix is gone today </t>
  </si>
  <si>
    <t>evil_cackle</t>
  </si>
  <si>
    <t xml:space="preserve">where has all the duchy originals peppermint tea gone?? down to last 2 bags with no replacements in sight </t>
  </si>
  <si>
    <t>SSP_PREZ</t>
  </si>
  <si>
    <t xml:space="preserve">I get my new camera on Thursday! Im so excited I could piss myself. Oops I already did! </t>
  </si>
  <si>
    <t>pc_williams</t>
  </si>
  <si>
    <t xml:space="preserve">eyesbehindshade yo homie!!! whats nyc saying??? Gonna miss you this weekend </t>
  </si>
  <si>
    <t>StarbucksKafi</t>
  </si>
  <si>
    <t xml:space="preserve">twitter on the crackberry still a no-go </t>
  </si>
  <si>
    <t>paigeebaby</t>
  </si>
  <si>
    <t xml:space="preserve">today i wish to get out of australia. tomorrow i will have the same wish </t>
  </si>
  <si>
    <t xml:space="preserve">Carm823 I did!! It looks good! Im gonna twitpic it when its not so red.... Im definitely sore today.... </t>
  </si>
  <si>
    <t>Gossip_92</t>
  </si>
  <si>
    <t xml:space="preserve">mileycyrus .. You on the tyra show, i will have to watch that online, they dont show it in the UK i dont think. </t>
  </si>
  <si>
    <t>LatentBeauty</t>
  </si>
  <si>
    <t xml:space="preserve">Trying to decipher my german friend's message. The sad part is I can only speak english. </t>
  </si>
  <si>
    <t>Flgirlshelia74</t>
  </si>
  <si>
    <t xml:space="preserve">Twxtd4Jordan well, i wish he's let us in on it...so we know when our man is on....i'm missing him lately </t>
  </si>
  <si>
    <t>theolismith</t>
  </si>
  <si>
    <t>Seanazzopardi I don't have the template on this computer innit  sorry.</t>
  </si>
  <si>
    <t>tombushby</t>
  </si>
  <si>
    <t>Unreliable internet, potholes and a phone that doesn't dial properly.  - Text formatting is being stripped from some pages, any ideas?</t>
  </si>
  <si>
    <t>Bella1876432</t>
  </si>
  <si>
    <t xml:space="preserve">tarniecullen lol yea </t>
  </si>
  <si>
    <t>bethaleh</t>
  </si>
  <si>
    <t xml:space="preserve">miemoface eeeeew get coffee beforehand </t>
  </si>
  <si>
    <t>maydayyuhan</t>
  </si>
  <si>
    <t xml:space="preserve">I hate the weather in Taipei. It always makes me SICK. </t>
  </si>
  <si>
    <t>VB_Misc0nstru3d</t>
  </si>
  <si>
    <t>famousmontana wowzer. so u not gonna come see me?  i could bowl!</t>
  </si>
  <si>
    <t>shagomez</t>
  </si>
  <si>
    <t xml:space="preserve">Oh... I'm just boring... </t>
  </si>
  <si>
    <t>jackichen007</t>
  </si>
  <si>
    <t>starting the day off in a nice, quiet engineering library. my &amp;quot;.&amp;quot; key is stuck.  gotta clean out the laptop sometime</t>
  </si>
  <si>
    <t>JanuaryJuly</t>
  </si>
  <si>
    <t>Maybe I'm chasing the flush   .....</t>
  </si>
  <si>
    <t>Teh_Molly</t>
  </si>
  <si>
    <t xml:space="preserve">sabriel_bouvier i know </t>
  </si>
  <si>
    <t>wrightzj</t>
  </si>
  <si>
    <t xml:space="preserve">university coursework </t>
  </si>
  <si>
    <t>mtgordon</t>
  </si>
  <si>
    <t xml:space="preserve">natfriedman Yes, and he's even hiring, but now that I own a house, I'm not in a great position to relocate to Emeryville. </t>
  </si>
  <si>
    <t xml:space="preserve">is mouring the loss of The Game... I really liked that show </t>
  </si>
  <si>
    <t>HaleyCatherine</t>
  </si>
  <si>
    <t xml:space="preserve">Sarvas138 that's a terrible idea...it would make me sad </t>
  </si>
  <si>
    <t>michaelgrainger lol. poor thing. I'm ok. On the phone at the mo. My best friends mum is in hospital  Just found out. She's stable now</t>
  </si>
  <si>
    <t>poke556</t>
  </si>
  <si>
    <t xml:space="preserve">SASSYSALSA nice.  tell deana i'm sorry i didn't call her.  </t>
  </si>
  <si>
    <t>lepickles</t>
  </si>
  <si>
    <t xml:space="preserve">Going back home </t>
  </si>
  <si>
    <t>noskcinj</t>
  </si>
  <si>
    <t xml:space="preserve">I think my hair is thinning </t>
  </si>
  <si>
    <t>frosty</t>
  </si>
  <si>
    <t xml:space="preserve">Bash Those are horrific. Totally destroys your faith in people. </t>
  </si>
  <si>
    <t>kaylaMHarvey</t>
  </si>
  <si>
    <t xml:space="preserve">mileycyrus Miley my tummy hurts too and my head hurts it sounds like someone is pounding on my head!  </t>
  </si>
  <si>
    <t xml:space="preserve">spamantha00 I KNOW!  So sad..  </t>
  </si>
  <si>
    <t xml:space="preserve">bcslaski i dont think ive logged in in like a month or more! work too much. my town is probably all run down </t>
  </si>
  <si>
    <t>whatgoeson</t>
  </si>
  <si>
    <t xml:space="preserve"> the stitches on my radiohead shirt are coming undone. wahhhh</t>
  </si>
  <si>
    <t>jneen277</t>
  </si>
  <si>
    <t xml:space="preserve">i'm freezing </t>
  </si>
  <si>
    <t>bakerbelle</t>
  </si>
  <si>
    <t xml:space="preserve">cleolinda I suppose there aren't any around Alabama though. </t>
  </si>
  <si>
    <t>hiwendee</t>
  </si>
  <si>
    <t>Standing between me &amp;amp; spring break: 6 days, filing taxes (I owe  ), end of term and figuring out grades, dentist today...</t>
  </si>
  <si>
    <t>kaileyisawesome</t>
  </si>
  <si>
    <t>it's snowing  i'm off too school now.I start my intensive gym class today, so i'm at school until 9!</t>
  </si>
  <si>
    <t>NoL</t>
  </si>
  <si>
    <t xml:space="preserve">is annoyed when other people are &amp;quot;too busy&amp;quot; to do their work, so they ask me to do it. not fair!  </t>
  </si>
  <si>
    <t>MissHurricat</t>
  </si>
  <si>
    <t xml:space="preserve">justincresswell  I can't go to the networking event tonight, I'm interviewing a girl at 6 </t>
  </si>
  <si>
    <t>cat_punter</t>
  </si>
  <si>
    <t>Just got home from LDN miss it tones already  but will return soon lpl</t>
  </si>
  <si>
    <t>Lyn_Pips</t>
  </si>
  <si>
    <t xml:space="preserve">ruthy23 Did get some time until daughter &amp;amp; baby moved in as mum goes to bed around 8.00pm. Now hardly ever unless very late at night </t>
  </si>
  <si>
    <t>djelbow</t>
  </si>
  <si>
    <t xml:space="preserve">Tuesday? ughhh, the weekend is nowhere in sight!! </t>
  </si>
  <si>
    <t>dragging  work  hearing tons of sirens going off also check out courtneylover79  's KRZY rants, omg, wtf !!</t>
  </si>
  <si>
    <t xml:space="preserve">lisaturner I'm ok, thanks so much for asking  Sorry I can't respond to DMs atm - darn TweetDeck is playing up </t>
  </si>
  <si>
    <t>backinstereo</t>
  </si>
  <si>
    <t xml:space="preserve">is pretty sure someone is eating in the bathroom stall. that's really high school of them and kind of sad </t>
  </si>
  <si>
    <t>Zmiyah</t>
  </si>
  <si>
    <t xml:space="preserve">Thinking....why did i get sucked into another one </t>
  </si>
  <si>
    <t xml:space="preserve">stomach cramps are getting worse, struggling to walk now. </t>
  </si>
  <si>
    <t>BetsyLM</t>
  </si>
  <si>
    <t>April showers isn't supposed to mean snow.  *sigh</t>
  </si>
  <si>
    <t>LaurenCreppage</t>
  </si>
  <si>
    <t xml:space="preserve">sick ...and giant accounting test at 6 </t>
  </si>
  <si>
    <t xml:space="preserve">michaelgio agreed. </t>
  </si>
  <si>
    <t>LkyIrishGrl78</t>
  </si>
  <si>
    <t xml:space="preserve">needs some laughing material... today is going to be long and BORING </t>
  </si>
  <si>
    <t>Edwards583</t>
  </si>
  <si>
    <t xml:space="preserve">Working again  </t>
  </si>
  <si>
    <t>wildlifeartist</t>
  </si>
  <si>
    <t xml:space="preserve">nancypr19- how was your birthday? presents? my cell is shut off so cannot call or send text </t>
  </si>
  <si>
    <t>samfreak</t>
  </si>
  <si>
    <t xml:space="preserve">stephenfry All I get is &amp;quot;damn you're white&amp;quot;. Even in winter </t>
  </si>
  <si>
    <t>dsanka</t>
  </si>
  <si>
    <t xml:space="preserve">strange start to the #f1 season. Brawn 1,2 in australia, abandoned race in malaysia and 0 points for ferrari so far </t>
  </si>
  <si>
    <t>Miiiikey234</t>
  </si>
  <si>
    <t>ladymeg</t>
  </si>
  <si>
    <t xml:space="preserve">starbreaker85 I wish I could do that...unfortunately, it's at work where I need mine.  </t>
  </si>
  <si>
    <t>SMaloney599</t>
  </si>
  <si>
    <t xml:space="preserve">studying for a test i don't want to take </t>
  </si>
  <si>
    <t>MissBarker87</t>
  </si>
  <si>
    <t xml:space="preserve">working til 6pm, after that class til 9.45pm, hopefully wing night after that ... Miss my ISAG guys already </t>
  </si>
  <si>
    <t>luci_b</t>
  </si>
  <si>
    <t xml:space="preserve">has a throat infection and is feeling sorry for herself... </t>
  </si>
  <si>
    <t>gaykitten</t>
  </si>
  <si>
    <t xml:space="preserve">I often feel like I'm going to have a panic attack when I have to register for classes. </t>
  </si>
  <si>
    <t>leifmichelsen</t>
  </si>
  <si>
    <t xml:space="preserve">Working on WWF banners now. Was very upset when I figured out that WWF was some panda stuff and not World Wrestling Federation  </t>
  </si>
  <si>
    <t>D_3</t>
  </si>
  <si>
    <t>hears it's April, but still sees February when he looks outside. Also, woke up with PVCs. Lovely.    http://twitpic.com/2yft8</t>
  </si>
  <si>
    <t>megholton02</t>
  </si>
  <si>
    <t xml:space="preserve">Off to work. It is the start of a beautiful day and I will be stuck inside. </t>
  </si>
  <si>
    <t>Lcastro1</t>
  </si>
  <si>
    <t xml:space="preserve">Either doing homework or in class til 7 </t>
  </si>
  <si>
    <t>charmer128</t>
  </si>
  <si>
    <t>Oscar_BP  feel better, I'll make sure ur game is there for when u get home!</t>
  </si>
  <si>
    <t>TonyWade aww thanks! I don't play harp  I play violin very badly! think I'll stick to singing!when I need a fanclub I'll be onto you ;-)</t>
  </si>
  <si>
    <t xml:space="preserve">This face mask is rlly sticky </t>
  </si>
  <si>
    <t>sethdesantis</t>
  </si>
  <si>
    <t xml:space="preserve">is so nervous about the idea of ISP's capping monthly bandwith. Not like butterflies nervous, but puking all over the desk nervous </t>
  </si>
  <si>
    <t>steffichong</t>
  </si>
  <si>
    <t xml:space="preserve">It finally sunk in. </t>
  </si>
  <si>
    <t>jcmoreno14</t>
  </si>
  <si>
    <t xml:space="preserve">had a dream where he was trying to tell his friends that he had just found out he had a child w/ someone, but they didn't care. </t>
  </si>
  <si>
    <t>Jodi1982</t>
  </si>
  <si>
    <t xml:space="preserve">Anybody else sad about Dr. Kutner?   </t>
  </si>
  <si>
    <t>HansLardee</t>
  </si>
  <si>
    <t xml:space="preserve">Aaaarh!!!! I was doing fine from 1 till 50. Questions 51 to 65 were the a to n kind. luckily that was part A. Part B was much harder. </t>
  </si>
  <si>
    <t>musicallymary</t>
  </si>
  <si>
    <t xml:space="preserve">don't know about that Business Law test I just took...not looking forward to the Quantitative Analysis test at 10 </t>
  </si>
  <si>
    <t>eight7teen</t>
  </si>
  <si>
    <t>LeMinxxx you look angry in your picture now...  LOL</t>
  </si>
  <si>
    <t xml:space="preserve">tuesday! this week is going so slow </t>
  </si>
  <si>
    <t>eidann</t>
  </si>
  <si>
    <t>Kitta I hate the red ring of death.. Had it twice  grrrrrrr</t>
  </si>
  <si>
    <t xml:space="preserve">kennyburns say something profound  I'm having a bad day. My college is trying to f me over. </t>
  </si>
  <si>
    <t>MszEkay</t>
  </si>
  <si>
    <t xml:space="preserve">im finally awake but idnt feel soo good </t>
  </si>
  <si>
    <t>nan_fischer</t>
  </si>
  <si>
    <t xml:space="preserve">rdavidian I love piano! My mom played, and it's my favorite music. I'd take it up again, but my fingers are too arthritic. </t>
  </si>
  <si>
    <t>eyaustin</t>
  </si>
  <si>
    <t>I'm cold  and nothing seems to be working today like its supposed too...let's see if I can fix something...</t>
  </si>
  <si>
    <t>maryanntherese</t>
  </si>
  <si>
    <t xml:space="preserve">My printer / scanner / copier in on the fritz </t>
  </si>
  <si>
    <t>Tynesha</t>
  </si>
  <si>
    <t xml:space="preserve">Danubus Yay, sleep is good. I slept awful though </t>
  </si>
  <si>
    <t>rachelaray</t>
  </si>
  <si>
    <t xml:space="preserve">my neck hurts  </t>
  </si>
  <si>
    <t>GigglyLipstick</t>
  </si>
  <si>
    <t xml:space="preserve">Watching EastEnders Revealed while eating chicken noodle soup. Going to get upset all over again re: Danielle &amp;amp; Ronnie. </t>
  </si>
  <si>
    <t>MelissaAndrade</t>
  </si>
  <si>
    <t xml:space="preserve">Not ready for this physics test. </t>
  </si>
  <si>
    <t>ThaConnoisseur</t>
  </si>
  <si>
    <t xml:space="preserve">sunmanpatu Thanks for the invite, but no bowling for me today. </t>
  </si>
  <si>
    <t>amywrhill</t>
  </si>
  <si>
    <t xml:space="preserve">is having a wonderful morning....NOT! Oversleeping is not good! </t>
  </si>
  <si>
    <t>monkeytoesy2k</t>
  </si>
  <si>
    <t xml:space="preserve">Breakfast went away quickly. Hungry already </t>
  </si>
  <si>
    <t>animemonzta</t>
  </si>
  <si>
    <t xml:space="preserve">i love you so, marchio </t>
  </si>
  <si>
    <t xml:space="preserve">JustReallyGood thanx </t>
  </si>
  <si>
    <t>carissa242</t>
  </si>
  <si>
    <t>Is oh so sad because I left my Andiamo leftovers on my counter at home  so much for yummy leftovers</t>
  </si>
  <si>
    <t>LizMathews</t>
  </si>
  <si>
    <t xml:space="preserve">thebrokenplate i work 5 days a week </t>
  </si>
  <si>
    <t>yourscenesucks</t>
  </si>
  <si>
    <t>adolescents  i would do anything for it to be ridiculously hot right now</t>
  </si>
  <si>
    <t>Aspenwillows</t>
  </si>
  <si>
    <t xml:space="preserve">Aje_in_Regina Hope you feel better son! It sucks being sick </t>
  </si>
  <si>
    <t>ordidge2</t>
  </si>
  <si>
    <t xml:space="preserve">So broke hate not having money </t>
  </si>
  <si>
    <t>third_engine</t>
  </si>
  <si>
    <t xml:space="preserve">msn just deleted all my contacts. awesome. add me again </t>
  </si>
  <si>
    <t>MayyTersigni</t>
  </si>
  <si>
    <t xml:space="preserve">smile on my face anymore he just makes me extreamly depressed its fair to say I'm put off </t>
  </si>
  <si>
    <t xml:space="preserve">I hate it when i think of something to do and just as i'm about to do it, i forget wht i was gonna do.... </t>
  </si>
  <si>
    <t>TootieJ</t>
  </si>
  <si>
    <t xml:space="preserve">LTLline  I hated it! and i Stan hard for EM. </t>
  </si>
  <si>
    <t>Babykates91</t>
  </si>
  <si>
    <t xml:space="preserve">http://twitpic.com/2yfzz - I wish it was still Sat </t>
  </si>
  <si>
    <t>theburpingbeast</t>
  </si>
  <si>
    <t xml:space="preserve">Got invited to play the national anthem on the cello at the tony salidino tournament! Had to say no because i dont have the music </t>
  </si>
  <si>
    <t>emilyylouise</t>
  </si>
  <si>
    <t xml:space="preserve">really want to go v fest  the saturdays, lily allen, lady gaga AND katy perry! not fair </t>
  </si>
  <si>
    <t>RLFosse</t>
  </si>
  <si>
    <t xml:space="preserve">Rescuing T's twin, not by birth, but definitely by love! Just an excuse to see the sheep again, but sadly no top down on the convertible! </t>
  </si>
  <si>
    <t>urbangulaman</t>
  </si>
  <si>
    <t>i am just too consumed in doing nothing that I feel I'm doing everything..  I'm too lost in those twisted paths that I made myself..</t>
  </si>
  <si>
    <t xml:space="preserve">I'm a problem that'll never ever be solved! </t>
  </si>
  <si>
    <t>Black_Ivory</t>
  </si>
  <si>
    <t xml:space="preserve">Lovely weather outside. Stuck inside. </t>
  </si>
  <si>
    <t>kricketkris</t>
  </si>
  <si>
    <t>New commute record: 1hr20min, normally &amp;lt;30min.  They're adding an emergency second lane to 40 through the canyon tonight.</t>
  </si>
  <si>
    <t>MsCrissy</t>
  </si>
  <si>
    <t xml:space="preserve">Ughh.. maybe that coffee wasn't a good idea </t>
  </si>
  <si>
    <t>Yosara</t>
  </si>
  <si>
    <t xml:space="preserve">Ugh back to work </t>
  </si>
  <si>
    <t>sugarheaven</t>
  </si>
  <si>
    <t xml:space="preserve">just woke up. so tired. class at 8am. ugh. hate tuesday and thursday </t>
  </si>
  <si>
    <t>BartJansens</t>
  </si>
  <si>
    <t xml:space="preserve">Looking for a small SAN, trying to decide between vendors &amp;amp; technologies. So many choices, so much money </t>
  </si>
  <si>
    <t>Requiem2adream</t>
  </si>
  <si>
    <t xml:space="preserve">Trying desperately to find a particular 'fandom secret' about Gert Yorkes but failing miserably </t>
  </si>
  <si>
    <t>Stuartcochran</t>
  </si>
  <si>
    <t xml:space="preserve">can't type </t>
  </si>
  <si>
    <t>rachel1975</t>
  </si>
  <si>
    <t xml:space="preserve">ladydisdain I know. I lived in it in Mexico, applied it constantly, and still burned. </t>
  </si>
  <si>
    <t>ThePBRQueen</t>
  </si>
  <si>
    <t>Woke up this morning and my throat is soooo sore.  I still have to go out in the cold air and run James'  Grandma to the doctor  ouchy</t>
  </si>
  <si>
    <t>fionagoldstein</t>
  </si>
  <si>
    <t xml:space="preserve">Going to Orlando-city of dreams this weekend..but it's going to be 90 degrees with thunderstorms </t>
  </si>
  <si>
    <t>abbykruel</t>
  </si>
  <si>
    <t>I'm on my last walk with Devo &amp;amp; Leroy  I'm gonna miss them!!!!!</t>
  </si>
  <si>
    <t>theycallmeguy</t>
  </si>
  <si>
    <t xml:space="preserve">OMG.  The process of buying a house is mind numbing. </t>
  </si>
  <si>
    <t>sarahgor16</t>
  </si>
  <si>
    <t>maureenjohnson April 1, I registered my blog for BEDA.  However, it has not registered on your list  How can I fix it?</t>
  </si>
  <si>
    <t>eringunn</t>
  </si>
  <si>
    <t>reluctantly on my way to school. hurray  atleast i can ask shyla how my dexter is doing &amp;lt;3</t>
  </si>
  <si>
    <t>jordan327</t>
  </si>
  <si>
    <t xml:space="preserve">I think spring was pink slipped </t>
  </si>
  <si>
    <t>nicklase</t>
  </si>
  <si>
    <t xml:space="preserve">Completed 6h on the bike today, in windy conditions. Last 2-3 hours was pure suffering in the wind </t>
  </si>
  <si>
    <t>judylynn103</t>
  </si>
  <si>
    <t xml:space="preserve">Gawd in so out of it.... Presentations for my ENG class.. So freakin scary! I didn't even finish it. I kno I'm a bad person. </t>
  </si>
  <si>
    <t>alyssameder</t>
  </si>
  <si>
    <t xml:space="preserve">at work </t>
  </si>
  <si>
    <t>goldfish_yoo</t>
  </si>
  <si>
    <t xml:space="preserve">Today is the official cuddling day and I'm not with the person I wanna cuddle with </t>
  </si>
  <si>
    <t>secretlytempted</t>
  </si>
  <si>
    <t xml:space="preserve">arggxdanni I am so sorry! I thought lanni knew! </t>
  </si>
  <si>
    <t>Funran</t>
  </si>
  <si>
    <t>colettebennett ouch, a wedding in the morning  ?</t>
  </si>
  <si>
    <t>Tukymint</t>
  </si>
  <si>
    <t>This week with Gomzi..is so..short!!Isn't enough!!  Well..better than nothing..</t>
  </si>
  <si>
    <t>kuraiou</t>
  </si>
  <si>
    <t xml:space="preserve">_tactics here too </t>
  </si>
  <si>
    <t>vonhasz</t>
  </si>
  <si>
    <t>petewentz why aren't you stopping around Asia for Believers Never Die tour?  You have your believers here too.</t>
  </si>
  <si>
    <t>ShazzzS</t>
  </si>
  <si>
    <t>_Dappy_ init .. im guessin tinchy gona be there if u's are. have u recovered yet? ur voice sound pretty nasty on radio one sunday  x</t>
  </si>
  <si>
    <t>denise_mccaig</t>
  </si>
  <si>
    <t xml:space="preserve">In work, ridiculously tired though, no appetite and lucozade isn't helping </t>
  </si>
  <si>
    <t xml:space="preserve">It official, I have strep throat </t>
  </si>
  <si>
    <t>alex21186</t>
  </si>
  <si>
    <t xml:space="preserve">NEpatriotsfan aww I want to join you </t>
  </si>
  <si>
    <t>R0SALiABiTCH</t>
  </si>
  <si>
    <t xml:space="preserve">Ever Feel Like God Is A Kid With A Magnifier On An Ant Hill? Im Starting To Think So... </t>
  </si>
  <si>
    <t>AndrewRavenwood</t>
  </si>
  <si>
    <t>Reeling from the news that an 11 and a 10 year old are to be charged with attempted murder  Maybe it should be the parents in the dock?</t>
  </si>
  <si>
    <t>Noel_Bobadilla</t>
  </si>
  <si>
    <t xml:space="preserve">Time for court </t>
  </si>
  <si>
    <t>sxytime The medicine is already down sexy time  and it was not in a delightful way lol</t>
  </si>
  <si>
    <t>xIngrid</t>
  </si>
  <si>
    <t xml:space="preserve">I remember like it was yesterday .. I miss you </t>
  </si>
  <si>
    <t>steffy_weffy</t>
  </si>
  <si>
    <t xml:space="preserve">dinadb where are you? </t>
  </si>
  <si>
    <t>Riskenator</t>
  </si>
  <si>
    <t>it just HAD to snow  &amp;gt; dernit</t>
  </si>
  <si>
    <t>kawaiisanosuke</t>
  </si>
  <si>
    <t xml:space="preserve">heading to school after 11. sisters sick </t>
  </si>
  <si>
    <t>NicholeMMunger</t>
  </si>
  <si>
    <t xml:space="preserve">margaretcho i hate having to go to specific stores to buy booze, especially because they're few and far between with shitty hours. </t>
  </si>
  <si>
    <t>JemmaAsh</t>
  </si>
  <si>
    <t xml:space="preserve">is going to work </t>
  </si>
  <si>
    <t>Janoita</t>
  </si>
  <si>
    <t>J44SS Meany, you got me all excited for 90210 and its not out today  what cha doing?</t>
  </si>
  <si>
    <t>TracerBullet</t>
  </si>
  <si>
    <t xml:space="preserve">leewaters I can't have a dog in my apartment, can't really afford to move (or want to), and my lifestyle isn't conducive to having one. </t>
  </si>
  <si>
    <t xml:space="preserve">is chillin n listenin 2 some music and sitttin in the sun...bout 2 start some boring uni wrk! </t>
  </si>
  <si>
    <t>cole24x</t>
  </si>
  <si>
    <t xml:space="preserve">I can't wait for summer to come! I  had snow on my car this morning </t>
  </si>
  <si>
    <t>BlackmanCapital</t>
  </si>
  <si>
    <t xml:space="preserve">U/CHF got stopped out this morning for a loss of 80 pips.  That Swiss is an erratic pair. </t>
  </si>
  <si>
    <t xml:space="preserve">I want to go see 'the boat that rock' but I've got no one to go with </t>
  </si>
  <si>
    <t>MsSpaceBoogie</t>
  </si>
  <si>
    <t xml:space="preserve">I'm giving thanks for another day, but why couldn't I just  sleep in until a little later? </t>
  </si>
  <si>
    <t>kevinoshea</t>
  </si>
  <si>
    <t xml:space="preserve">jlknott blech, it oozes out to make its own pyramid.  </t>
  </si>
  <si>
    <t>love7783</t>
  </si>
  <si>
    <t xml:space="preserve">my little baby is sick today... sad face </t>
  </si>
  <si>
    <t>ciaodarlings</t>
  </si>
  <si>
    <t xml:space="preserve">can't believe the crap that's on the radio. i need thewoodyshow in my life </t>
  </si>
  <si>
    <t>AnnieFrench</t>
  </si>
  <si>
    <t xml:space="preserve">is soo bored and really wants to go to nottingham </t>
  </si>
  <si>
    <t>AnnieTapias</t>
  </si>
  <si>
    <t>DANG!! physics at lunch timeeee ?? really?  it sucks .. but im gonna b with Vicky sooo its ohhhkayyyy! i loveee tht ladyy !!</t>
  </si>
  <si>
    <t>NDUBZFAN4EVA lol i dont hve sky in my room  dya rekon imperal squad wud be a hit if their video werent so .. dirty lol x</t>
  </si>
  <si>
    <t>R_E_L_awesome</t>
  </si>
  <si>
    <t xml:space="preserve">airwanderor I'm sry I missed out on ihops. My nose kept bleeding profusely. No fun </t>
  </si>
  <si>
    <t>pegbaron</t>
  </si>
  <si>
    <t xml:space="preserve">ShannonHerod Sending {{hugs}} </t>
  </si>
  <si>
    <t>veilin</t>
  </si>
  <si>
    <t>okay okay, I shall go to sleeo nowwww  Mom, could you please stop nagging me???</t>
  </si>
  <si>
    <t>kelsnap</t>
  </si>
  <si>
    <t xml:space="preserve">geeksteve Good job, Stevo!  That game was dismal </t>
  </si>
  <si>
    <t>klhobbs21</t>
  </si>
  <si>
    <t xml:space="preserve">kristyn106 really? I'm not. </t>
  </si>
  <si>
    <t>ColleenFreund</t>
  </si>
  <si>
    <t xml:space="preserve">Still happy that I'm a Spartan!!  Now, wishing this terrible sore throat would go away! </t>
  </si>
  <si>
    <t>AngEngland</t>
  </si>
  <si>
    <t>cutestkidever  Sorry sweetie. How did your contest deal turn out?</t>
  </si>
  <si>
    <t>italiababe1</t>
  </si>
  <si>
    <t>sara_xox your LEAVING??? again....  this makes me sad</t>
  </si>
  <si>
    <t>Ashley_roset</t>
  </si>
  <si>
    <t>rbild89 i know.  it sucks. why does that happen to me all the time. i need a different brain.</t>
  </si>
  <si>
    <t>utowndude</t>
  </si>
  <si>
    <t>Bummed because she is bummed  but kind of happy Lent is over in FIVE days.</t>
  </si>
  <si>
    <t>kveals2531</t>
  </si>
  <si>
    <t xml:space="preserve">Ugh!  Been sick all week!  Somebody save me!!!  </t>
  </si>
  <si>
    <t>blackgrrrl</t>
  </si>
  <si>
    <t xml:space="preserve">and now I should find the courage to open the books </t>
  </si>
  <si>
    <t>rachii067</t>
  </si>
  <si>
    <t xml:space="preserve">revising </t>
  </si>
  <si>
    <t>pebaline</t>
  </si>
  <si>
    <t xml:space="preserve">Counting the minutes in the office today, feeling really icky </t>
  </si>
  <si>
    <t>_leontien</t>
  </si>
  <si>
    <t xml:space="preserve">vaidah uh no, I have my own dishes to do </t>
  </si>
  <si>
    <t>cowpunkgurl</t>
  </si>
  <si>
    <t>truck went in the shop in denver, leaking radiator fluid  student prolly not gonna stick it thru; no likee da lifestyle.</t>
  </si>
  <si>
    <t>Sask1aatje</t>
  </si>
  <si>
    <t>Home from school, doing nothing. But a lot of homework to do  Who wants to help me?</t>
  </si>
  <si>
    <t>llongy</t>
  </si>
  <si>
    <t xml:space="preserve">traceob1 Clare Danes? in which movie? I'm confused </t>
  </si>
  <si>
    <t>LeighLockie</t>
  </si>
  <si>
    <t>awww poor wee Callum isn't well  gotta feel sorry for my wee baby, he's away back to bed crying that he's not well</t>
  </si>
  <si>
    <t xml:space="preserve">HeikeM I was checking out Spotify but you need an invite or to pay </t>
  </si>
  <si>
    <t>ambeanosce last night pa.  DUDE, GO ON MEEBO. I CAN'T JUST KEEP UPDATING HERE TO CHAT WITH YOU!</t>
  </si>
  <si>
    <t>sarahtaps</t>
  </si>
  <si>
    <t xml:space="preserve">feeling under the weather and wishing I were in bed with the dogs </t>
  </si>
  <si>
    <t>apreston6</t>
  </si>
  <si>
    <t xml:space="preserve">It's gonna be a long agonizing Tuesday. </t>
  </si>
  <si>
    <t>ginoboi  i wasn't able to go to glorietta  is it a nice movie tho? Oscar-win worthy?</t>
  </si>
  <si>
    <t>phantomdata</t>
  </si>
  <si>
    <t xml:space="preserve">Ow.  My leg hurts today.  </t>
  </si>
  <si>
    <t>chrissoo</t>
  </si>
  <si>
    <t>Never been so uncomfortable in the car. Only 3 hours left  one of those few times where stumps come in handy. Ash, stay away.</t>
  </si>
  <si>
    <t>grahamsavage</t>
  </si>
  <si>
    <t xml:space="preserve">Given up on PDF parsing </t>
  </si>
  <si>
    <t>proudVAGowner</t>
  </si>
  <si>
    <t xml:space="preserve">Hopefully I'm not late to field trip... Womp womp </t>
  </si>
  <si>
    <t>ilsleymuffin</t>
  </si>
  <si>
    <t xml:space="preserve">Monkey just woke up.  She must not be feeling well.  She also wet her sheet </t>
  </si>
  <si>
    <t>alleysky7</t>
  </si>
  <si>
    <t xml:space="preserve">Taking  a quiz, &amp;amp; I'm cold </t>
  </si>
  <si>
    <t>SigmaPsiPrncess</t>
  </si>
  <si>
    <t xml:space="preserve">its a sad, sad day  Im selling one of the puppies today </t>
  </si>
  <si>
    <t>vncaicedo</t>
  </si>
  <si>
    <t xml:space="preserve">cventooraa they were amazing!!! im sad i didnt get to give u or number 5(who was killin it!!!) a huge hug </t>
  </si>
  <si>
    <t>Sbaluta</t>
  </si>
  <si>
    <t xml:space="preserve">2 classes til 1:30.. then work til 6. Tomorrow will be a very long day </t>
  </si>
  <si>
    <t>tigraine</t>
  </si>
  <si>
    <t xml:space="preserve">I can't understand why twitter is unable to keep me logged in. I reauth every day 5 times </t>
  </si>
  <si>
    <t>annakristen</t>
  </si>
  <si>
    <t xml:space="preserve">Busy week! Advising appt, dinner with new roomies, 2 tests, and tons of homework </t>
  </si>
  <si>
    <t>_obscure_</t>
  </si>
  <si>
    <t xml:space="preserve">sumiann good question. I had a craving for blonde eyebrows. They dont look too terrible. But worse than before. </t>
  </si>
  <si>
    <t>Lessthanpete</t>
  </si>
  <si>
    <t xml:space="preserve">Has a nasty chest infection, havent eaten or smoked in 48 hours.... Antibiotics had better kick in soon! </t>
  </si>
  <si>
    <t>3keyscoach</t>
  </si>
  <si>
    <t xml:space="preserve">Having some issues w/ computer &amp;amp; iPod. Little bit of Murphy's Law. </t>
  </si>
  <si>
    <t>littlexxmiss</t>
  </si>
  <si>
    <t xml:space="preserve">Driving to jury summons </t>
  </si>
  <si>
    <t>jordanxalbright</t>
  </si>
  <si>
    <t xml:space="preserve">Awaiting my poor philosophy exam grade... </t>
  </si>
  <si>
    <t>jacko999</t>
  </si>
  <si>
    <t xml:space="preserve">Thinks he is going to watch wall-e tonight since he has nothing else to do </t>
  </si>
  <si>
    <t>jocy154</t>
  </si>
  <si>
    <t xml:space="preserve">anyone reply! this is going so wrong </t>
  </si>
  <si>
    <t>travisgroo</t>
  </si>
  <si>
    <t xml:space="preserve">It didn't snow at my house </t>
  </si>
  <si>
    <t>laura___</t>
  </si>
  <si>
    <t xml:space="preserve">has wasted alllllllll of her day </t>
  </si>
  <si>
    <t>Kanz06</t>
  </si>
  <si>
    <t>last night was way to over whelming... i need to get away, and ive just gotten back..  8.5 more weeks and then the fun begins.</t>
  </si>
  <si>
    <t>cysmich</t>
  </si>
  <si>
    <t xml:space="preserve">GreaterLansingWelcome back party for the Spartans! Breslin Center, 10:45 this morning! Team arrives about 11:15 a.m. Wish I could go </t>
  </si>
  <si>
    <t>j0anjun</t>
  </si>
  <si>
    <t>school till 5 today  boooo!</t>
  </si>
  <si>
    <t>tuesdaysgone</t>
  </si>
  <si>
    <t xml:space="preserve">ohnoscarlett this is about when i would be breaking out the paperclips.  </t>
  </si>
  <si>
    <t>luvelizabethany</t>
  </si>
  <si>
    <t>mreeves1 nooo  no BOT for me. at least i dont think so. i gotta edit allll night and go into WVAQ</t>
  </si>
  <si>
    <t>Sjang8</t>
  </si>
  <si>
    <t>It's going to rain today and I forgot my umbrella.  Hopefully I can get to work before it does or I'll have to dodge raindrops...</t>
  </si>
  <si>
    <t>karen_alexa</t>
  </si>
  <si>
    <t xml:space="preserve">Jonathan_Hlibka Too late! I insulted a construction worker who gave me attitude for walking in the wrong direction  Queen/Yonge. </t>
  </si>
  <si>
    <t>deezydothis</t>
  </si>
  <si>
    <t xml:space="preserve">Got a toothache </t>
  </si>
  <si>
    <t xml:space="preserve">I wish I had a car... need to give out resumes, but the weather is horrible... </t>
  </si>
  <si>
    <t>Duddykins</t>
  </si>
  <si>
    <t xml:space="preserve">Still really hurts. </t>
  </si>
  <si>
    <t xml:space="preserve">Normal Grading system vs Asian Grading system. http://tinyurl.com/ddyd8p LOL ITS SO TRUE I went through that </t>
  </si>
  <si>
    <t>OhMyDamnKelsey</t>
  </si>
  <si>
    <t>Just played doctor for 20 minutes, and I'm really really sick!  hahaha</t>
  </si>
  <si>
    <t>mscheeve</t>
  </si>
  <si>
    <t>i am trying to navigate around modern techonology now and realises that i am indeed, tech-bimbotic  boohoo!</t>
  </si>
  <si>
    <t>Vincesapplemac</t>
  </si>
  <si>
    <t xml:space="preserve">Is waiting 4 a Chubb engineer to call so he can get out of this freezing unalarmed warehouse &amp;amp; back 2 the comfort of his warm office </t>
  </si>
  <si>
    <t>PokerGaming</t>
  </si>
  <si>
    <t>What a day!! But winter is coming  Must fix the bath lol</t>
  </si>
  <si>
    <t>melanini</t>
  </si>
  <si>
    <t xml:space="preserve">BIO test was easy, which means I probably failed </t>
  </si>
  <si>
    <t>AdrianneFlaye</t>
  </si>
  <si>
    <t xml:space="preserve">is exhausted, and has no idea why. </t>
  </si>
  <si>
    <t>IrisAlexia</t>
  </si>
  <si>
    <t xml:space="preserve">I guess it just wasnt meant to happen </t>
  </si>
  <si>
    <t>kytheria</t>
  </si>
  <si>
    <t xml:space="preserve">Set my alarm on 5am instead of 5pm and missed my training class </t>
  </si>
  <si>
    <t>shanecorning</t>
  </si>
  <si>
    <t>SarahLWLee  awww but I like TwitterFox! I really like TweetDeck as well. It runs with Adobe Air #wowroom</t>
  </si>
  <si>
    <t>ericaeff</t>
  </si>
  <si>
    <t xml:space="preserve">In History class. Learning about the slaves. I`m bored </t>
  </si>
  <si>
    <t>PinkAvenue</t>
  </si>
  <si>
    <t xml:space="preserve">violets123 yeah I know same here,just cant it to do what I need </t>
  </si>
  <si>
    <t>kirstenreilly</t>
  </si>
  <si>
    <t>ShannonHerod Oh noooooo.....That is horrible.  Pets are our babies - our family members. It's never easy. I'm thinking of u - be strong.</t>
  </si>
  <si>
    <t>librarianlyssa</t>
  </si>
  <si>
    <t xml:space="preserve">Working from home today. It's not the same without my Poppy at my feet. </t>
  </si>
  <si>
    <t>happali</t>
  </si>
  <si>
    <t xml:space="preserve">so scared!!!! I'm making my frist sales calls </t>
  </si>
  <si>
    <t>jputman</t>
  </si>
  <si>
    <t xml:space="preserve">Bashpodder isn't working because wget is choking trying to download rss from feedburner.com.  It's apparently blocked in China. </t>
  </si>
  <si>
    <t>ivoflipse5</t>
  </si>
  <si>
    <t>Sick at home  The worst part is I can't even play Guitar Hero World Tour... My life sucks...</t>
  </si>
  <si>
    <t>neilkirkman</t>
  </si>
  <si>
    <t xml:space="preserve">need to pick up the golf from the VW garage. failed its MOT </t>
  </si>
  <si>
    <t>chaynicole</t>
  </si>
  <si>
    <t>awake. really tired. didn't sleep well  class at 1 and 4.</t>
  </si>
  <si>
    <t>TheMiser</t>
  </si>
  <si>
    <t xml:space="preserve">i have no followers </t>
  </si>
  <si>
    <t>emmasarmstrong</t>
  </si>
  <si>
    <t>now has a hurty wrist AND a hurty eye  falling apart at thirty!</t>
  </si>
  <si>
    <t>ashleestecker</t>
  </si>
  <si>
    <t>Biolife  , class, choreographing some recital routines, cleaning..not a fun day, but at least my babe comes home tonight&amp;lt;33</t>
  </si>
  <si>
    <t>LahoreGuy</t>
  </si>
  <si>
    <t>#Lahore  EssexEating only been to Lahore.  http://tinyurl.com/dbdjvz</t>
  </si>
  <si>
    <t>matthewloop</t>
  </si>
  <si>
    <t xml:space="preserve">michelfortin I can see it now... I was having similar issues last night </t>
  </si>
  <si>
    <t>MrsSeco</t>
  </si>
  <si>
    <t>I want new scrubs  I need to see something different in the mirror. I NEED to RUN!!!!</t>
  </si>
  <si>
    <t xml:space="preserve">argh. problem with keyring </t>
  </si>
  <si>
    <t>taliasmommy</t>
  </si>
  <si>
    <t xml:space="preserve">bout to go pay some bills then stop at the hair shop and then the nail salon...YAYYYYY i miss doin this every 2 weeks! </t>
  </si>
  <si>
    <t>Eclecticdealer</t>
  </si>
  <si>
    <t xml:space="preserve">ItalianAmerNet  Amen to that </t>
  </si>
  <si>
    <t>LadyHenrietta</t>
  </si>
  <si>
    <t xml:space="preserve">wants her dog back </t>
  </si>
  <si>
    <t>MariaCeee</t>
  </si>
  <si>
    <t xml:space="preserve">my throat is a bitch! </t>
  </si>
  <si>
    <t>LaurenHelms</t>
  </si>
  <si>
    <t>Just finished a test!  Not a good thing considering it was mostly an essay test.</t>
  </si>
  <si>
    <t>Joydrop11</t>
  </si>
  <si>
    <t xml:space="preserve">Is about to eat some cereal..and get ready for work. I wish that I could have sometime to play the sims..but..there is never enough time </t>
  </si>
  <si>
    <t>garrywb</t>
  </si>
  <si>
    <t>yay unemployment!  I hate my life.</t>
  </si>
  <si>
    <t>ThommyQc22</t>
  </si>
  <si>
    <t>Good morning cloudy day  I hate cold spring morning !!</t>
  </si>
  <si>
    <t>six_two</t>
  </si>
  <si>
    <t xml:space="preserve">my throat hurts rondance which of your remedies solved yours? The las thing I need right now is to be sick and without a voice </t>
  </si>
  <si>
    <t>SpoonMSU</t>
  </si>
  <si>
    <t xml:space="preserve">Madness is over. Back to work. </t>
  </si>
  <si>
    <t>Ad_Photographer</t>
  </si>
  <si>
    <t>Finally got a second battery for my Canon 5D Mark II. Why are Batteries so hard to get   #photog</t>
  </si>
  <si>
    <t>lianster</t>
  </si>
  <si>
    <t xml:space="preserve">squarenails Yep yep! Certainly more child-friendly than HK. Wide pavements, no tricky maneuvers for strollers. But air not too gd too. </t>
  </si>
  <si>
    <t>Phil_Flynn</t>
  </si>
  <si>
    <t>Heidi_range Hi Tried meeting you after tour las year,man said youd gone but u hadnt,i missed u  just wondered what you fav song is? x</t>
  </si>
  <si>
    <t>siubhlach</t>
  </si>
  <si>
    <t xml:space="preserve">Been doing eyedrops four times a day for almost a fortnight now.  I miss every single time and end up with a wet face.  Epic, epic fail. </t>
  </si>
  <si>
    <t>psquared3524</t>
  </si>
  <si>
    <t>I'm having such a hard time dealing with everything  I can't help but think about her alot :/ I wonder how shes handling this. Is she  ...</t>
  </si>
  <si>
    <t>ynvfagan</t>
  </si>
  <si>
    <t xml:space="preserve">Another day another half dollar... </t>
  </si>
  <si>
    <t>annabranch</t>
  </si>
  <si>
    <t xml:space="preserve">Sarah just had her two month check up 12.4 lbs, 22.5 inches long! Poor baby is about to get her shots </t>
  </si>
  <si>
    <t>jillandtom</t>
  </si>
  <si>
    <t xml:space="preserve">jwmayer06 Sorry we missed your bday bash!!!! </t>
  </si>
  <si>
    <t>_CastrO_</t>
  </si>
  <si>
    <t xml:space="preserve">Dam I'm at work wishing the weekend was here.... It's only Tuesday people </t>
  </si>
  <si>
    <t>kiera95</t>
  </si>
  <si>
    <t xml:space="preserve">hasnt been on twitter for a few days, no internet at mums house for the moment  </t>
  </si>
  <si>
    <t>Emogirltalk</t>
  </si>
  <si>
    <t xml:space="preserve">On my way to school. I have been wearing my retainer lately so my teeth are sore </t>
  </si>
  <si>
    <t>ReviewKid</t>
  </si>
  <si>
    <t xml:space="preserve">just got up from th longest trip back on a train ever from london so tired </t>
  </si>
  <si>
    <t>hstuart3</t>
  </si>
  <si>
    <t xml:space="preserve">Last week I was late to the dr...this week they are running late &amp;amp; I forgot my book! </t>
  </si>
  <si>
    <t>suprgirl83</t>
  </si>
  <si>
    <t xml:space="preserve">Having the hardest time getting outta bed. I have a sore throat of doom and ache all over. </t>
  </si>
  <si>
    <t>jassiiee</t>
  </si>
  <si>
    <t xml:space="preserve">BUT I NEVAA FINISHED IT </t>
  </si>
  <si>
    <t>bebesque23</t>
  </si>
  <si>
    <t xml:space="preserve">Reading 4 Imade's class..gross! </t>
  </si>
  <si>
    <t>claudettelynn</t>
  </si>
  <si>
    <t xml:space="preserve"> the desk! :-/   wish i was in NY!!!!!! </t>
  </si>
  <si>
    <t>missflana</t>
  </si>
  <si>
    <t xml:space="preserve">is a misunderstood bitch </t>
  </si>
  <si>
    <t>no_touching</t>
  </si>
  <si>
    <t xml:space="preserve">Oh no, it looks like it's going to rain, and I have neither a jacket nor an umbrella with me.  Rain right through Easter, too </t>
  </si>
  <si>
    <t>hieneken</t>
  </si>
  <si>
    <t xml:space="preserve">Wtf i still not feel good </t>
  </si>
  <si>
    <t>xomaygen</t>
  </si>
  <si>
    <t xml:space="preserve">Snow really reallly sucks and today keeps getting worse </t>
  </si>
  <si>
    <t>vonniex0x0</t>
  </si>
  <si>
    <t xml:space="preserve">just woke up and doesn't want any school any more </t>
  </si>
  <si>
    <t>sparklenfire</t>
  </si>
  <si>
    <t xml:space="preserve">joshuahuffman - awww I miss singing &amp;quot;alabaster box&amp;quot; on day star </t>
  </si>
  <si>
    <t>lauraxz</t>
  </si>
  <si>
    <t xml:space="preserve">mitchelldaviss yeah it said your page didn't exist, now it's got that. hacked? </t>
  </si>
  <si>
    <t>anders28</t>
  </si>
  <si>
    <t xml:space="preserve">dathibodeau 12 p.m. today--IF they don't push it back again </t>
  </si>
  <si>
    <t>qtab</t>
  </si>
  <si>
    <t xml:space="preserve">left headphone dead. </t>
  </si>
  <si>
    <t>jtkendall</t>
  </si>
  <si>
    <t xml:space="preserve">hmm, my local copy of a site is having intermittent DB connection issues with a live DB server, yet the beta of the same site isn't. </t>
  </si>
  <si>
    <t>JeremySkelly</t>
  </si>
  <si>
    <t xml:space="preserve">jessid33 That sounds painful </t>
  </si>
  <si>
    <t xml:space="preserve">JohnPeel haha oh yeah, i thought today was the 8th then!! my bad </t>
  </si>
  <si>
    <t>stfxuniversity</t>
  </si>
  <si>
    <t xml:space="preserve">Colton_White ohh just the standard TSG set-up 13 inch macbook.... sure would love a pro though...sure would love one </t>
  </si>
  <si>
    <t>sophievw</t>
  </si>
  <si>
    <t xml:space="preserve">ahh Juicy fruit gum lose their flavour sooo quickly </t>
  </si>
  <si>
    <t>hcirelyt</t>
  </si>
  <si>
    <t xml:space="preserve">Phone going off - no tweets untill this afternoon </t>
  </si>
  <si>
    <t>IntranetMatters</t>
  </si>
  <si>
    <t xml:space="preserve">intranet search results: looks like google , at first glance the relevance seems as bad as in almost every intranet </t>
  </si>
  <si>
    <t>nyrizzle</t>
  </si>
  <si>
    <t>mannyenc i missed my first class too. well... i'm going to. LOL i have too much stuff to do.  i'm really scard about my grades for this</t>
  </si>
  <si>
    <t>CATCubano</t>
  </si>
  <si>
    <t xml:space="preserve">is feeling old today.  </t>
  </si>
  <si>
    <t>ideamonk</t>
  </si>
  <si>
    <t>kr0y another bz day  college, gotta mk a presntn on gibson guitar robot now   as a part of microcontrollers course</t>
  </si>
  <si>
    <t>FayPendlebury</t>
  </si>
  <si>
    <t xml:space="preserve">What A Great Start To The Holidays Im ILL </t>
  </si>
  <si>
    <t>carbonchemicals</t>
  </si>
  <si>
    <t>fadefromblack duno what else youre gonna say, but i wish i'd been around in the 70s too  possibly 60s, actually.</t>
  </si>
  <si>
    <t>jmarce</t>
  </si>
  <si>
    <t xml:space="preserve">figuring out what's up for today, why's it cold? </t>
  </si>
  <si>
    <t>HotSauze</t>
  </si>
  <si>
    <t xml:space="preserve">Mam i need me some sleep. Stuck in class and wish i was in bed. </t>
  </si>
  <si>
    <t>Apartment528</t>
  </si>
  <si>
    <t>i hate picking out desks   i should just build them...it would be 10 times easier!!!</t>
  </si>
  <si>
    <t>VicGatsby</t>
  </si>
  <si>
    <t xml:space="preserve">DestraGarcia come back to the states for Orlando carnival since I cant make it to miami </t>
  </si>
  <si>
    <t>murphy69</t>
  </si>
  <si>
    <t>NINfreak7 i called a few times yesterday   now i cant find my cell it might be out in the car.</t>
  </si>
  <si>
    <t>bearigus77</t>
  </si>
  <si>
    <t xml:space="preserve">Ugh. I am sick for the second time in a week. This one is worse.  </t>
  </si>
  <si>
    <t>ahmier</t>
  </si>
  <si>
    <t xml:space="preserve">I still don't know who Jadakiss is. </t>
  </si>
  <si>
    <t>elmoism</t>
  </si>
  <si>
    <t xml:space="preserve">He called me a shorty!! </t>
  </si>
  <si>
    <t>little856</t>
  </si>
  <si>
    <t xml:space="preserve">waiting for my wifey to get out of work im home alone </t>
  </si>
  <si>
    <t>tillytwopence</t>
  </si>
  <si>
    <t xml:space="preserve">apriloj oh no! is there any way of getting them after they sell out?! we're only gonna be able yo afford regular tickets </t>
  </si>
  <si>
    <t>fogan1</t>
  </si>
  <si>
    <t xml:space="preserve">dissertation and it is hatefull </t>
  </si>
  <si>
    <t>MajesticFlame</t>
  </si>
  <si>
    <t xml:space="preserve">Well I did take a personal day today. Hurts really bad when I cough and I cough a lot less when I am not moving. </t>
  </si>
  <si>
    <t>makeuptyrit</t>
  </si>
  <si>
    <t xml:space="preserve">I'm so torn between the bold, my 8330 &amp;amp; the 8900 </t>
  </si>
  <si>
    <t>theRamenNoodle</t>
  </si>
  <si>
    <t xml:space="preserve">AlisonL There's really a group like that? They should blend the two words together to form ï¿½ Knitter! Oh wait, I guess that's normal. </t>
  </si>
  <si>
    <t>Sienaleigh</t>
  </si>
  <si>
    <t xml:space="preserve">I love the sun!! I hate school that keeps me out of the sun </t>
  </si>
  <si>
    <t>nessacakes</t>
  </si>
  <si>
    <t xml:space="preserve">despite a 14 hr sleep, i am already starting to fade this morning. i think i might have gotten sick on the flight home... </t>
  </si>
  <si>
    <t>jkblacker</t>
  </si>
  <si>
    <t xml:space="preserve">Just seen the fail whale. For the first time in ages. </t>
  </si>
  <si>
    <t>Junebuggzz</t>
  </si>
  <si>
    <t xml:space="preserve">At work again......it is going to be gorgeous outside and I will be inside!  </t>
  </si>
  <si>
    <t>smallfeatherb</t>
  </si>
  <si>
    <t>at schooooll not getting any of this accounting  gayy</t>
  </si>
  <si>
    <t>ReachingMyDream</t>
  </si>
  <si>
    <t xml:space="preserve">I just want to move out of a hotel </t>
  </si>
  <si>
    <t>aquaducktape100</t>
  </si>
  <si>
    <t xml:space="preserve">is having another crappy day </t>
  </si>
  <si>
    <t>koltregaskes</t>
  </si>
  <si>
    <t xml:space="preserve">nlupus I've been contracting for a while now, though might have to return to the 'darkside'! </t>
  </si>
  <si>
    <t>steens8709</t>
  </si>
  <si>
    <t>Not feeling well today  I want chicken noodle soup and my bed...</t>
  </si>
  <si>
    <t>dilharasays</t>
  </si>
  <si>
    <t xml:space="preserve">thegutterflower sigh. true that. </t>
  </si>
  <si>
    <t>LauraJaqie</t>
  </si>
  <si>
    <t xml:space="preserve">Surfing on the internet ... I'm a litlle bored </t>
  </si>
  <si>
    <t>danbjorn</t>
  </si>
  <si>
    <t xml:space="preserve">Aww, the batteries on my flashing birthday badge are dying </t>
  </si>
  <si>
    <t>kcowie</t>
  </si>
  <si>
    <t>weight training,humanities,astronomy x2,math - guitar ; last day of sunshine  &amp;lt;3</t>
  </si>
  <si>
    <t>ELLENs4c</t>
  </si>
  <si>
    <t xml:space="preserve">annaxautopsy well frankmusik is on the uk store but we can't buy it from there... </t>
  </si>
  <si>
    <t>humblebeauty</t>
  </si>
  <si>
    <t>I havent been home since xmas break. lm a lil homesick  Faith.Hope.LOVE</t>
  </si>
  <si>
    <t>alvlkn</t>
  </si>
  <si>
    <t xml:space="preserve">vernieman no use for me. I stay in the mountains, next to Yetis cave. No coverage for me... </t>
  </si>
  <si>
    <t>AnthonyAN</t>
  </si>
  <si>
    <t>work till 5 ...     then a project</t>
  </si>
  <si>
    <t>LuluFarrer</t>
  </si>
  <si>
    <t xml:space="preserve">cant get the webcam to work       = [      </t>
  </si>
  <si>
    <t>DontCallMeJules</t>
  </si>
  <si>
    <t xml:space="preserve">murri ohh!! I've been there (Old Spaghetti Factory)!! 'Cept it's been about 20 years... </t>
  </si>
  <si>
    <t>jukester</t>
  </si>
  <si>
    <t>Back after spending a couple of days with my sis and her family. It's now raining  Should be doing something about the ironing.</t>
  </si>
  <si>
    <t>TilaTequilah</t>
  </si>
  <si>
    <t xml:space="preserve">omg...haul tailing out the house, got to my destination   no wallet  </t>
  </si>
  <si>
    <t>blue22pr</t>
  </si>
  <si>
    <t>brahmresnik you are full of good news today  , but I am not shooting the messenger...</t>
  </si>
  <si>
    <t>jello4everyone</t>
  </si>
  <si>
    <t xml:space="preserve">apdesch because he doesn't like you </t>
  </si>
  <si>
    <t>blondediva11</t>
  </si>
  <si>
    <t xml:space="preserve">Off to work.  I'll be back to play by the time most of you will be gone to bed </t>
  </si>
  <si>
    <t>bekahtron</t>
  </si>
  <si>
    <t xml:space="preserve">James4Students ugh! i know the feeling! just dropped $400 on new tires last week </t>
  </si>
  <si>
    <t>panchojoshi</t>
  </si>
  <si>
    <t>Www.fmylife.com wow sometimes this site is funny, but other times it just really depressing  Shame that this kind of stuff happens to ppl</t>
  </si>
  <si>
    <t xml:space="preserve">UPS trackers are really niffty. My phone is in Tyler, TX! Yay... I miss it </t>
  </si>
  <si>
    <t>jenjens31</t>
  </si>
  <si>
    <t>another long day today  is it friday yet??!</t>
  </si>
  <si>
    <t>brandonb667</t>
  </si>
  <si>
    <t>that hurt my feelings    *B-Unit*</t>
  </si>
  <si>
    <t>JoshODonald</t>
  </si>
  <si>
    <t xml:space="preserve">kyndoll yo yo happy birthday! wish it was my birthday, instead i got da mono... shitty </t>
  </si>
  <si>
    <t>freejiva</t>
  </si>
  <si>
    <t xml:space="preserve">Having my AT&amp;amp;T DSL going down so frequently is getting very annoying. </t>
  </si>
  <si>
    <t>vanesssaaa</t>
  </si>
  <si>
    <t>I saw the cutest guy ever!.... in my dream  dreams come true right? i hope so! (:</t>
  </si>
  <si>
    <t>jennjenn</t>
  </si>
  <si>
    <t xml:space="preserve">why oh WHY is it snowing out?! </t>
  </si>
  <si>
    <t>craigg75</t>
  </si>
  <si>
    <t xml:space="preserve">my cat is sick again... congestive heart failure .. not sure if she's going to make it this time </t>
  </si>
  <si>
    <t>t_amerson</t>
  </si>
  <si>
    <t xml:space="preserve">sitting in class bored as hell!!! </t>
  </si>
  <si>
    <t>jluvsu2</t>
  </si>
  <si>
    <t>brain feels clear, sinuses do not.  meh.</t>
  </si>
  <si>
    <t>StinaStar</t>
  </si>
  <si>
    <t xml:space="preserve">Bethanrob2 Saw kate in town she has &amp;quot;0% off facials i want o go but i doubt i'll be able to </t>
  </si>
  <si>
    <t>twitwooiloveyou</t>
  </si>
  <si>
    <t xml:space="preserve">Is bored and doesnt have anything to do </t>
  </si>
  <si>
    <t xml:space="preserve">domisatwit I didnt </t>
  </si>
  <si>
    <t>Jane_Crane</t>
  </si>
  <si>
    <t xml:space="preserve">TerilynnS That's what they want is new fans. They don't care about us. </t>
  </si>
  <si>
    <t>zellyb</t>
  </si>
  <si>
    <t xml:space="preserve">Sweet. 5 jobs applied for. 3 agencies applied to. Sadly, there's nothing new on the job boards at BUNAC though. </t>
  </si>
  <si>
    <t>oONickerzOo</t>
  </si>
  <si>
    <t xml:space="preserve">Fourth day of holidays, im sooo bored!!! </t>
  </si>
  <si>
    <t>_gerardo</t>
  </si>
  <si>
    <t xml:space="preserve">I believe I'm being attacked by allergies. I sneezed twice while outside this morning.  My nose got runny...and my eyes are itchy. </t>
  </si>
  <si>
    <t>sfrancisk</t>
  </si>
  <si>
    <t xml:space="preserve">More torture from that weather, uhg. I wish there was a cure for Migraines. Have little hope of growing out of it since mom suffers too </t>
  </si>
  <si>
    <t>makzan</t>
  </si>
  <si>
    <t>is playing iKnowledge (???) in facebook. The question is so difficult.  http://tinyurl.com/dn8ot5</t>
  </si>
  <si>
    <t xml:space="preserve">Just played abit of &amp;quot;Left 4 Dead&amp;quot;...Scared to bits now </t>
  </si>
  <si>
    <t>myersdeedee</t>
  </si>
  <si>
    <t xml:space="preserve">touring harlem. nobody wants to get off for pix but me! denied! </t>
  </si>
  <si>
    <t>JonnyStark</t>
  </si>
  <si>
    <t xml:space="preserve">So the money they hid in Golden Square has long gone </t>
  </si>
  <si>
    <t>hbeth85</t>
  </si>
  <si>
    <t xml:space="preserve">i am tired...i dont want to be here...9 hrs left </t>
  </si>
  <si>
    <t>zoesstuff</t>
  </si>
  <si>
    <t xml:space="preserve">Woke up waay too late this morning-make that afternoon </t>
  </si>
  <si>
    <t>agouty</t>
  </si>
  <si>
    <t xml:space="preserve">tweetabitch Coming through Greensboro just a minute ago - sorry we didn't bring any fish </t>
  </si>
  <si>
    <t>joshwss</t>
  </si>
  <si>
    <t xml:space="preserve">nudaydreamer Can you remind me (repeatedly, perhaps) to call about renters insurance.  Hiveminder isn't doing the trick, apparently </t>
  </si>
  <si>
    <t xml:space="preserve">chabling oh ok.. CALI KUSH it is!!!! Lol (wish we had that out here.. Never experienced yet) smh </t>
  </si>
  <si>
    <t>barrett092</t>
  </si>
  <si>
    <t xml:space="preserve">My poor mother country of Italy.  </t>
  </si>
  <si>
    <t>lyricalkill</t>
  </si>
  <si>
    <t xml:space="preserve">Shelbiie OH, can't believe I never new </t>
  </si>
  <si>
    <t>julieminevich</t>
  </si>
  <si>
    <t xml:space="preserve">localtweeps I listed myself yesterday (in 20036) but am still not showing up </t>
  </si>
  <si>
    <t>m_mz</t>
  </si>
  <si>
    <t xml:space="preserve">Installed the new derailleur and I needed to adjust the headset. I discovered the steerer tube is too long. So no raptobike tomorrow. </t>
  </si>
  <si>
    <t>pallavt</t>
  </si>
  <si>
    <t xml:space="preserve">My GTA IV ringtone was downloaded 5000+ in the first hour whereas my T-Mobile ringtone hasn't been downloaded once. Sad </t>
  </si>
  <si>
    <t>Kalediscope</t>
  </si>
  <si>
    <t xml:space="preserve">cndavis still disappointed been riding with sprint for a long time, plans r the best but not the handsets </t>
  </si>
  <si>
    <t>LOmegVE</t>
  </si>
  <si>
    <t>Failing my stats class  well dangerously close  Meghan Rose &amp;lt;3</t>
  </si>
  <si>
    <t>maquerito</t>
  </si>
  <si>
    <t xml:space="preserve">No hubo The Big Bang Theory  otra vez, hasta el 13 </t>
  </si>
  <si>
    <t>speace</t>
  </si>
  <si>
    <t xml:space="preserve">Today, I was putting on jeans and noting how they're my very favorite jeans and I love them so much. I proceeded to rip them. FML </t>
  </si>
  <si>
    <t>mommyjar</t>
  </si>
  <si>
    <t xml:space="preserve">I think I've had my fill of poop today with two little ones and a puppy there is more than enough to go around. </t>
  </si>
  <si>
    <t xml:space="preserve">Jennyc28 I would say Reads of Nassau Street, but that's the Dublin equivalent - copy centre? sorry... </t>
  </si>
  <si>
    <t>andrea_r</t>
  </si>
  <si>
    <t xml:space="preserve">zecool yeah, and he was working out west. </t>
  </si>
  <si>
    <t>Carmela_K</t>
  </si>
  <si>
    <t xml:space="preserve">ate too much oysters. BAAAAHHH. </t>
  </si>
  <si>
    <t>GtheCheese</t>
  </si>
  <si>
    <t xml:space="preserve">... wondering what a PMA is   </t>
  </si>
  <si>
    <t>kylixserenity</t>
  </si>
  <si>
    <t>Rohdni nothin much got a cold  i love you more</t>
  </si>
  <si>
    <t>raimalarter</t>
  </si>
  <si>
    <t xml:space="preserve">I'm starting to wonder if I have some sort of magnetic field around me that breaks computers...now my office computer is down. </t>
  </si>
  <si>
    <t>kien64</t>
  </si>
  <si>
    <t xml:space="preserve">Rankings dropped for the keyword &amp;quot;Buena Park Businesses&amp;quot; from #5 to #8 </t>
  </si>
  <si>
    <t>katmaund</t>
  </si>
  <si>
    <t xml:space="preserve">desperate times call for desperate measures. record high of car break-ins in #btv. i was one of them </t>
  </si>
  <si>
    <t>bsalley</t>
  </si>
  <si>
    <t xml:space="preserve">deceptive_chick your mantra sounds like no fun </t>
  </si>
  <si>
    <t>itsBlu</t>
  </si>
  <si>
    <t xml:space="preserve">loqenz_niteowl I'm glad she got there safe! Miss her already </t>
  </si>
  <si>
    <t xml:space="preserve">llef dial-up, ewww, didn't know people were still on that. </t>
  </si>
  <si>
    <t>pineapplechapel</t>
  </si>
  <si>
    <t>I wish everyone would just get along  ah well, c'est la vie</t>
  </si>
  <si>
    <t>hayden_harnett</t>
  </si>
  <si>
    <t xml:space="preserve">julesmo PumpsAndGloss chicblog it's such a shame! </t>
  </si>
  <si>
    <t>grantlucas</t>
  </si>
  <si>
    <t xml:space="preserve">davefearon Wish I could come see everything but i'm at work all day </t>
  </si>
  <si>
    <t>newzac</t>
  </si>
  <si>
    <t>I just got my first fail whale...  Twitter.</t>
  </si>
  <si>
    <t>feebee7621</t>
  </si>
  <si>
    <t xml:space="preserve">bytchylilthing Awww honey feel better!  </t>
  </si>
  <si>
    <t>KimberD82</t>
  </si>
  <si>
    <t>WoRKinG...   I dON't FeEEeL LiKe WorKInG toDAY..</t>
  </si>
  <si>
    <t>coreminimalist</t>
  </si>
  <si>
    <t xml:space="preserve">why isn't BumpTop out for Mac yet? </t>
  </si>
  <si>
    <t>Bajagirl7</t>
  </si>
  <si>
    <t>i have no money left oh well i don't anything really!!  I can wait for 2 weeks unitl i get paied again.</t>
  </si>
  <si>
    <t>EdwinFowler</t>
  </si>
  <si>
    <t xml:space="preserve">Meeting for the next couple hours about automated building control systems   </t>
  </si>
  <si>
    <t xml:space="preserve">Feeling awful, not hangover ill but ILL and what am i doing for the rest of the day? Working </t>
  </si>
  <si>
    <t>SweetKatieG</t>
  </si>
  <si>
    <t>Is on bed rest for a few more days, doc's orders.  Only way my back will heal! This sucks!</t>
  </si>
  <si>
    <t>annawaits</t>
  </si>
  <si>
    <t xml:space="preserve">cheznoir Sorry, only just read your reply re. Herb McGwyer - I've not been able to find it anywhere </t>
  </si>
  <si>
    <t>princessa_the1</t>
  </si>
  <si>
    <t xml:space="preserve">Busy day... going to the Doctor now... </t>
  </si>
  <si>
    <t>flibby1094</t>
  </si>
  <si>
    <t xml:space="preserve">Hiccups </t>
  </si>
  <si>
    <t>jemma27x</t>
  </si>
  <si>
    <t xml:space="preserve">is feeling lonely </t>
  </si>
  <si>
    <t>JoshJarryd</t>
  </si>
  <si>
    <t xml:space="preserve">is revising for his GCSE Exams </t>
  </si>
  <si>
    <t>MShellC</t>
  </si>
  <si>
    <t xml:space="preserve">is being forced to try this again by the boyfriend. </t>
  </si>
  <si>
    <t>catnip</t>
  </si>
  <si>
    <t>gutted to discover bounder is going to make a 'digital' version of the cardboard 'totaliser' I'm making for #weshareDI  #bluepeter</t>
  </si>
  <si>
    <t>A77boy</t>
  </si>
  <si>
    <t xml:space="preserve">http://twitpic.com/2ygve - This is where I will be parked for the next three days. No windows </t>
  </si>
  <si>
    <t>ladyliz</t>
  </si>
  <si>
    <t xml:space="preserve">It annoys me that a 250 GB hard drive doesn't actually hold 250 GBs. In fact, no drive holds the number of GBs it claims to hold. Sucks! </t>
  </si>
  <si>
    <t>rissaleewhis - Isn't it justtt?  I've lost him now.  Oh, woe is me.</t>
  </si>
  <si>
    <t>tonylaidig</t>
  </si>
  <si>
    <t xml:space="preserve">The ONLY negative about my new Panera office? The elevator music...snore. Kind of annoying actually. Forgot headphones </t>
  </si>
  <si>
    <t>PixiTruck</t>
  </si>
  <si>
    <t>Izan13 minus out the sand I'm envious...wish we could go to the beach sometime    sorry you were sick that day &amp;amp; had a sand blowing day</t>
  </si>
  <si>
    <t>clairelucyftw</t>
  </si>
  <si>
    <t xml:space="preserve">twitter will never conquer the social networking world if it goes 'over capacity' all the time </t>
  </si>
  <si>
    <t>irishally</t>
  </si>
  <si>
    <t xml:space="preserve">Is desperate for some work, getting slightly bored now </t>
  </si>
  <si>
    <t>jadedcrystalz</t>
  </si>
  <si>
    <t xml:space="preserve">By the power of Grayskull...I shall go to work!!! </t>
  </si>
  <si>
    <t>LukesMummy</t>
  </si>
  <si>
    <t xml:space="preserve">Got a bit of a hot and poorlyish boy on my hands atm. Poor baby </t>
  </si>
  <si>
    <t>BooBooBri</t>
  </si>
  <si>
    <t>Having a nurse come today to give me supplies for cemo at home  This cancer thing really just blows.</t>
  </si>
  <si>
    <t>lovelybeautiful</t>
  </si>
  <si>
    <t>This is a lot harder than I realized, but I know this is the only way to go in order to be happy in the long run.  Just right now it sucks</t>
  </si>
  <si>
    <t>School  I need to get in the zone for the game against Livermore today.</t>
  </si>
  <si>
    <t>tomjames</t>
  </si>
  <si>
    <t xml:space="preserve">haha! its amazing isnt it! miss you! i wanna come back </t>
  </si>
  <si>
    <t>chrisprad</t>
  </si>
  <si>
    <t xml:space="preserve">josephraymond I feel ya on that one. </t>
  </si>
  <si>
    <t>jakrr</t>
  </si>
  <si>
    <t xml:space="preserve">my butt hurts. </t>
  </si>
  <si>
    <t>Fekona</t>
  </si>
  <si>
    <t>FaeQueen omg thats horrible  I hope the rest of your day gets better I hope the geese is ok</t>
  </si>
  <si>
    <t>mistasexisbabe</t>
  </si>
  <si>
    <t xml:space="preserve">has a really bad headache..or should say a neck ache..gahh and im nauseated. this sucks </t>
  </si>
  <si>
    <t>daveverwer</t>
  </si>
  <si>
    <t xml:space="preserve">kevinhoctor Sure am, booking flights and tickets this week... hopefully see you there! I have regular sized business cards now though </t>
  </si>
  <si>
    <t>plienemuis</t>
  </si>
  <si>
    <t xml:space="preserve">Ffffuuuu the dress i wanted to buy is sold out </t>
  </si>
  <si>
    <t>xshmodie</t>
  </si>
  <si>
    <t xml:space="preserve">Taking my dog to the vet soon  I hope everythings okay with her </t>
  </si>
  <si>
    <t>ykh099</t>
  </si>
  <si>
    <t>jtgameking</t>
  </si>
  <si>
    <t xml:space="preserve">Bored, woke up too early...   Still got another hour...   </t>
  </si>
  <si>
    <t>tintower</t>
  </si>
  <si>
    <t xml:space="preserve">shit what at House. Kutner! </t>
  </si>
  <si>
    <t xml:space="preserve">evernote crashed two time while creating new note after my last update... (Mac) </t>
  </si>
  <si>
    <t>emmapersky</t>
  </si>
  <si>
    <t>Shar_ds cazm I'm not going to make it  way way to ill....</t>
  </si>
  <si>
    <t>djalchemy</t>
  </si>
  <si>
    <t xml:space="preserve">disappointed he missed the new Star Trek last night. </t>
  </si>
  <si>
    <t>LeviFig</t>
  </si>
  <si>
    <t>pedrogaspar I thought I was the only one with &amp;quot;tab'itis&amp;quot;...  I get &amp;quot;attached&amp;quot; to the open tabs with articles, code, etc... :/</t>
  </si>
  <si>
    <t>Paddy5</t>
  </si>
  <si>
    <t xml:space="preserve">Need to arrange my car insurance </t>
  </si>
  <si>
    <t>hegregus</t>
  </si>
  <si>
    <t xml:space="preserve">Had stress relieved, now it has returned </t>
  </si>
  <si>
    <t>vortexofpaingrl</t>
  </si>
  <si>
    <t xml:space="preserve">so failing... 2 outta 5 classes aint too bad </t>
  </si>
  <si>
    <t>kidbri</t>
  </si>
  <si>
    <t xml:space="preserve">I can't, in my conscience, join anything which includes neo-cons. </t>
  </si>
  <si>
    <t>ParchmentMommy</t>
  </si>
  <si>
    <t xml:space="preserve">Sad! Chris has to work on Easter </t>
  </si>
  <si>
    <t>hammertime5795</t>
  </si>
  <si>
    <t>First time to go negative in my bank account!!  i am not a happy camper!! what was i thinking!</t>
  </si>
  <si>
    <t>jcordle</t>
  </si>
  <si>
    <t xml:space="preserve">Forgot to set my alarm and woke up after the sun...gona be late to work </t>
  </si>
  <si>
    <t>APES</t>
  </si>
  <si>
    <t xml:space="preserve">I miss singing already </t>
  </si>
  <si>
    <t>saldtprecords dang near snowing, its snow flurries  from sandals to boots again. crazy</t>
  </si>
  <si>
    <t>Ebonique88</t>
  </si>
  <si>
    <t xml:space="preserve">booo to that test i just took </t>
  </si>
  <si>
    <t>OhHeyDeb</t>
  </si>
  <si>
    <t>Last day at Maya's  Chilling out and then off to Syracuse to see Emily.</t>
  </si>
  <si>
    <t>jornvandijk</t>
  </si>
  <si>
    <t xml:space="preserve">What's the best tool for sharing pictures on Twitter? I noticed that henriliriani created dznr.org but I'm not invited to that party </t>
  </si>
  <si>
    <t>kappachan</t>
  </si>
  <si>
    <t xml:space="preserve">There are ants crawling around in my room. </t>
  </si>
  <si>
    <t>dailycomplainer</t>
  </si>
  <si>
    <t xml:space="preserve">zoolynegron i'll pay for your ticket, and you can pay me back. i dont wanna go alone </t>
  </si>
  <si>
    <t xml:space="preserve">starry___eyed haha its amazing right! i miss you! i wanna come back </t>
  </si>
  <si>
    <t>tonyrocks</t>
  </si>
  <si>
    <t xml:space="preserve">bcuban come on man, don't jinx the Pirates </t>
  </si>
  <si>
    <t>redux52000</t>
  </si>
  <si>
    <t xml:space="preserve">too much work to do </t>
  </si>
  <si>
    <t>lucyrider Haha, our windows are barred. I'm a prisoner 9-5! I wish I was joking  Such a beautiful day too!</t>
  </si>
  <si>
    <t>tintnetholic</t>
  </si>
  <si>
    <t xml:space="preserve">is bored and haven't a clue what to do </t>
  </si>
  <si>
    <t>RoRo86</t>
  </si>
  <si>
    <t xml:space="preserve">itsallgoood wats wronggg?? </t>
  </si>
  <si>
    <t>sai_prasad</t>
  </si>
  <si>
    <t xml:space="preserve">iTunes rolls out variable pricing for songs </t>
  </si>
  <si>
    <t>KalanajLoREAL</t>
  </si>
  <si>
    <t xml:space="preserve">is cold at work again today...I gotta remember to pack my SNUGGIE in my car </t>
  </si>
  <si>
    <t>cosmosanyone</t>
  </si>
  <si>
    <t xml:space="preserve">ttaylorbear that's me every morning </t>
  </si>
  <si>
    <t>dogdishstore</t>
  </si>
  <si>
    <t>ConfessionsMom I would LOVE to be a stay-at-home mom.  Right now I work outside the home   Thanks for checking it out!</t>
  </si>
  <si>
    <t>tobinharris</t>
  </si>
  <si>
    <t xml:space="preserve">Setting up a new VMWare Image for .NET dev.  2 hours later I'm on my 4th windows restart and still haven't got everything installed yet </t>
  </si>
  <si>
    <t>revolucj2006</t>
  </si>
  <si>
    <t>OMG! I hate this snow!   3 Days till David Cook!  &amp;lt;Hebrews 13:8&amp;gt;</t>
  </si>
  <si>
    <t>jesshood</t>
  </si>
  <si>
    <t xml:space="preserve">To the theatre again. Determined to see more than the last 40 minutes of the show today. 1st act sounds hilarious but have yet to see it </t>
  </si>
  <si>
    <t>michokest</t>
  </si>
  <si>
    <t xml:space="preserve">My blog's mysql is down.. </t>
  </si>
  <si>
    <t>wockerjabby</t>
  </si>
  <si>
    <t xml:space="preserve">surblimity hope they are treating you well! Hospitals are no fun </t>
  </si>
  <si>
    <t>wilelove</t>
  </si>
  <si>
    <t xml:space="preserve">Has two essays to do by tomorrow morning. All I want to do is SLEEP. I'm so tired. </t>
  </si>
  <si>
    <t>ChristineUrias</t>
  </si>
  <si>
    <t xml:space="preserve">Couldn't get twitter to work last night </t>
  </si>
  <si>
    <t>Limasal</t>
  </si>
  <si>
    <t xml:space="preserve">has no internet access and needs an iPhone, clearly, to keep up with Twitter. Life without Twitter is not the same </t>
  </si>
  <si>
    <t>Loriegc</t>
  </si>
  <si>
    <t xml:space="preserve">Remember that laundry I was lamenting about last night? Well, it's still there. The laundry fairy didn't come take care of it. </t>
  </si>
  <si>
    <t>MDB91</t>
  </si>
  <si>
    <t>SheridanBlock Aww I am sorry!  lol yu saw the HIlls too.. I wanna watch the season to see why Spencer calls LC to appologize lmao!</t>
  </si>
  <si>
    <t>simplelillian</t>
  </si>
  <si>
    <t xml:space="preserve">is not very happy today! </t>
  </si>
  <si>
    <t>circus12208</t>
  </si>
  <si>
    <t xml:space="preserve">I think im gettin a cold </t>
  </si>
  <si>
    <t>jessi337</t>
  </si>
  <si>
    <t xml:space="preserve">So. Kutner is leaving Housee for Obama. I don't know how I feel about that. </t>
  </si>
  <si>
    <t>nicolawolves</t>
  </si>
  <si>
    <t xml:space="preserve">the car has to saty with dr Toyota overnight..... </t>
  </si>
  <si>
    <t xml:space="preserve">adders -Have you asked IT why bit.ly is inaccessible? I'm now unable to read any of the articles my readers are tweeting to me </t>
  </si>
  <si>
    <t>jennjenn75</t>
  </si>
  <si>
    <t xml:space="preserve">Katsweat you never told me the ilaa horror stories. And I will be out of my rut when this damn headache goes away. </t>
  </si>
  <si>
    <t>CPACnews</t>
  </si>
  <si>
    <t xml:space="preserve">lenejohansen I had to reschedule bc a throat infection kept me home yesterday </t>
  </si>
  <si>
    <t>auntyadele</t>
  </si>
  <si>
    <t xml:space="preserve">vix7 I swear I'm going to unfollow you </t>
  </si>
  <si>
    <t>LMLRADIOHOST</t>
  </si>
  <si>
    <t xml:space="preserve">Didn't sleep well last night. Thought about that little girl and what she probably had to go through before she died. So sad. </t>
  </si>
  <si>
    <t>rwdave</t>
  </si>
  <si>
    <t xml:space="preserve">drdogbert novawildstar guilty as charged! </t>
  </si>
  <si>
    <t>yaboiaj</t>
  </si>
  <si>
    <t xml:space="preserve">rhonnie_mcfly What about me? </t>
  </si>
  <si>
    <t>Kassidig</t>
  </si>
  <si>
    <t xml:space="preserve">Wish Blake Griffin would stay one more year, but I know better </t>
  </si>
  <si>
    <t>draganallama</t>
  </si>
  <si>
    <t>varniee BUT I'M TIIIIRED!  you cruel girl.</t>
  </si>
  <si>
    <t>loulabenba</t>
  </si>
  <si>
    <t>ellylaine We didn't make it in the end  massive queues on the M25 then took wrong turn right near Wembley itself, gutted! x</t>
  </si>
  <si>
    <t>tmyoungjr</t>
  </si>
  <si>
    <t xml:space="preserve">for those of you thinking i hate the yankees - i dont. i'm a yankees fan.  and losing to the orioles no less </t>
  </si>
  <si>
    <t>SexyBeach</t>
  </si>
  <si>
    <t xml:space="preserve">At work, tho its friday its an awful friday, they have my take n income n calls for 9 hrs when I usually make outbound calls, what a day </t>
  </si>
  <si>
    <t>xARichardson</t>
  </si>
  <si>
    <t xml:space="preserve">i have had 5 prank calls in 2 days, some the same, some COMPLETELY different... i really wanna know who it is! </t>
  </si>
  <si>
    <t>astyles101</t>
  </si>
  <si>
    <t>Morning folks! LA traffic to work  listening to Mario - Break up this goes sooo hard 2 me</t>
  </si>
  <si>
    <t>caseypants</t>
  </si>
  <si>
    <t xml:space="preserve">justin-hard time finding work me-hard time being happy </t>
  </si>
  <si>
    <t>wontstop</t>
  </si>
  <si>
    <t xml:space="preserve">awesome. no voice again today. work is going to be impossible. </t>
  </si>
  <si>
    <t xml:space="preserve">Got home. A parcel that was meant for me was delivered to our neighbours' house, but they're not home... </t>
  </si>
  <si>
    <t>KatCZ</t>
  </si>
  <si>
    <t>Did some voluneering and now have to focus on Uni stuff. Need to write a press release, how hard...  wish I had more practice</t>
  </si>
  <si>
    <t>anilam18</t>
  </si>
  <si>
    <t>I just saw a video of Grown Man from Champaign,IL. I can tell Donnie's back is hurting him in it  His usual hip action is toned way down!</t>
  </si>
  <si>
    <t>kmc89</t>
  </si>
  <si>
    <t xml:space="preserve">Still sitting in class eating goldfish and drinking sprite! If only it was lunch time </t>
  </si>
  <si>
    <t>thatonehoe</t>
  </si>
  <si>
    <t xml:space="preserve">morningroc What about Robert Englund? </t>
  </si>
  <si>
    <t>thespottedduck</t>
  </si>
  <si>
    <t>&amp;quot;Pack&amp;quot; the duckling found safe but his webbed feet have been cut and a new one will still have to be made.  http://is.gd/rdfK</t>
  </si>
  <si>
    <t>feritas</t>
  </si>
  <si>
    <t xml:space="preserve">trying to find a good vet around here. i think one of my kitties has asthma </t>
  </si>
  <si>
    <t>KatieEMoore</t>
  </si>
  <si>
    <t>can't write anymore papers  five to go</t>
  </si>
  <si>
    <t>Dgotmusic</t>
  </si>
  <si>
    <t xml:space="preserve">kenbillups Mitchell James is my uncle (Kappa man who passed 4 yrs ago). The Kappas named a scholarship after him. Miss my superman </t>
  </si>
  <si>
    <t>allisonryan</t>
  </si>
  <si>
    <t xml:space="preserve">Happy opening day! Wish I could be getting ready to go to the Giants game instead of work </t>
  </si>
  <si>
    <t>djchaco</t>
  </si>
  <si>
    <t xml:space="preserve">yep, say hello to $1.29 #iTunes downloads, the #new #standard for #high-quality, #over-priced #digital #downloads. #Sad, sad day. </t>
  </si>
  <si>
    <t>mrf5061</t>
  </si>
  <si>
    <t xml:space="preserve">I love it when class gets cancelled! Too bad it's my 2nd of 3 classes of the day so I still have to stay for my 1st &amp;amp; last ones </t>
  </si>
  <si>
    <t>marie_marie</t>
  </si>
  <si>
    <t xml:space="preserve">is hoping this tummy ache from too many cookies will go away soon. thanks brady  </t>
  </si>
  <si>
    <t>ImaSocialGhost</t>
  </si>
  <si>
    <t xml:space="preserve">Why doesn't high school teach apa style citation? Its all i'm supposed to use in my class </t>
  </si>
  <si>
    <t>GoRowan</t>
  </si>
  <si>
    <t xml:space="preserve">OICUCHLOE We do talk else where &amp;gt;&amp;lt; I wasn't there </t>
  </si>
  <si>
    <t>dpilon89</t>
  </si>
  <si>
    <t xml:space="preserve">not impressed with the fact it is SNOWING APRIL 7TH </t>
  </si>
  <si>
    <t>gio_vanni</t>
  </si>
  <si>
    <t xml:space="preserve">Last day  Disney </t>
  </si>
  <si>
    <t>Anaabb</t>
  </si>
  <si>
    <t>Swamped at work....  not a good day      But trying to keep positive... The weekend is not THAT far.</t>
  </si>
  <si>
    <t>kalmom</t>
  </si>
  <si>
    <t xml:space="preserve">Come home to expect his warm hug &amp;amp; gets none! </t>
  </si>
  <si>
    <t>booldog</t>
  </si>
  <si>
    <t xml:space="preserve">BerlinByNight RUB IT IN! </t>
  </si>
  <si>
    <t xml:space="preserve">The man behind me on the train smells so much of booze it's giving me a headache </t>
  </si>
  <si>
    <t>JonsTubeGirl</t>
  </si>
  <si>
    <t>Missed Jon's tweets again last Knight   He waits until I turn off my phone to start twittering!  Still love him though!  LOL!</t>
  </si>
  <si>
    <t>TheProduct1981</t>
  </si>
  <si>
    <t xml:space="preserve">I'm fighting a losing battle with a broken heart. </t>
  </si>
  <si>
    <t>Lilysowl</t>
  </si>
  <si>
    <t>TomFelton Oh Tom, my pancake hopes have fallen flat  Oops, there's that &amp;quot;Draco Malfoy&amp;quot; stare. Better get back to work.</t>
  </si>
  <si>
    <t xml:space="preserve">victoriaellis I find that almost un iversally true </t>
  </si>
  <si>
    <t xml:space="preserve">watching pokemon. WHERE IS EVERYONE </t>
  </si>
  <si>
    <t>myloft</t>
  </si>
  <si>
    <t xml:space="preserve">hilarymarie My kids asked about &amp;quot;the red dots&amp;quot; on my face, &amp;quot;why like that? how come?&amp;quot; Pimples. &amp;quot;what are pimples?&amp;quot; </t>
  </si>
  <si>
    <t>erbal210</t>
  </si>
  <si>
    <t xml:space="preserve">http://twitpic.com/2yh5g - Today is the day. Gotta sell the scooter </t>
  </si>
  <si>
    <t xml:space="preserve">Please no rain today! I got some things to do outside </t>
  </si>
  <si>
    <t>RyanKrey</t>
  </si>
  <si>
    <t xml:space="preserve">I need friends for twitter </t>
  </si>
  <si>
    <t>mattbovell</t>
  </si>
  <si>
    <t xml:space="preserve">FemaleProdigy Hate to burst your bubble but TV Guide's Matt Roush says it's a disaster!  I was looking fwd to it also. </t>
  </si>
  <si>
    <t>mayasofly</t>
  </si>
  <si>
    <t>just woke up  kinda not feeling well... http://plurk.com/p/n2obx</t>
  </si>
  <si>
    <t>jbaecks</t>
  </si>
  <si>
    <t xml:space="preserve">i don't want to get out of bed </t>
  </si>
  <si>
    <t>dreamsequins</t>
  </si>
  <si>
    <t xml:space="preserve">hayden_harnett Unfortunately, that's been happening since yesterday </t>
  </si>
  <si>
    <t>kimberlymcgrue</t>
  </si>
  <si>
    <t xml:space="preserve">is off 2 work </t>
  </si>
  <si>
    <t>MiaMartinez</t>
  </si>
  <si>
    <t xml:space="preserve">: staying away from tea all day today </t>
  </si>
  <si>
    <t>LauraGuthrie Sadly not  Wet, grey and really quite yuck again. Any better over there?</t>
  </si>
  <si>
    <t>Pyrmont</t>
  </si>
  <si>
    <t>juliekoh I've just discovered I'm busy around lunchtime  I don't suppose dinner is possible?</t>
  </si>
  <si>
    <t>MaidMirawyn</t>
  </si>
  <si>
    <t>jenlar So not fair. Some of us are stuck at work...  I wanna be cozy at home!</t>
  </si>
  <si>
    <t>Rayboymusic</t>
  </si>
  <si>
    <t xml:space="preserve">wasting time. </t>
  </si>
  <si>
    <t>fieldy1973</t>
  </si>
  <si>
    <t xml:space="preserve">SIck and tired of hacking away at a third parties PHP code. The whole thing needs re-written so as to be maintainable. </t>
  </si>
  <si>
    <t>JessyJose</t>
  </si>
  <si>
    <t xml:space="preserve">RobPattinson_ I can imagine the amount of messages you get everyday! I wish my job was exciting as yours! Enjoy everymoment of it for me </t>
  </si>
  <si>
    <t>kalowski</t>
  </si>
  <si>
    <t xml:space="preserve">I can't believe that I am still waiting for a damn delivery. It's clearly not coming today. </t>
  </si>
  <si>
    <t>kayteeftw</t>
  </si>
  <si>
    <t xml:space="preserve">i get to work again today and tomorrow! i'm so lucky... </t>
  </si>
  <si>
    <t>KrystleMiller</t>
  </si>
  <si>
    <t>HeatherAnnP hearing you talk about editing pictures makes me cringe  lol</t>
  </si>
  <si>
    <t>emo_muffin_kidd</t>
  </si>
  <si>
    <t xml:space="preserve">eating, eating, eating................. </t>
  </si>
  <si>
    <t>jenjarnagin</t>
  </si>
  <si>
    <t xml:space="preserve">our grass is so high that I let the dog out and he comes back soaked all over! poor thing </t>
  </si>
  <si>
    <t>Verywriter</t>
  </si>
  <si>
    <t xml:space="preserve">I'm sad to hear the news of an 8-yr-old girl who has been missing in our area - her body was found last night - Prayers are needed </t>
  </si>
  <si>
    <t>hmans</t>
  </si>
  <si>
    <t xml:space="preserve">Zee It's good, but buggy like a motherfucker. </t>
  </si>
  <si>
    <t>Koding</t>
  </si>
  <si>
    <t xml:space="preserve">this day is going from bad to worse...i broke my shoe this morning, it's windy and freezing cold out, and I still have to take a DE test. </t>
  </si>
  <si>
    <t>SaraLDiaz</t>
  </si>
  <si>
    <t>i am sorry to hear about your grandma   anything i can do for you?</t>
  </si>
  <si>
    <t>ohliberty</t>
  </si>
  <si>
    <t>sfrancisk  my brain is mad too. but i don't imagine as mad as yours. *pat*</t>
  </si>
  <si>
    <t xml:space="preserve">jessid33 I hope things start looking up soon  Coffee always helps me! </t>
  </si>
  <si>
    <t>Dolly100</t>
  </si>
  <si>
    <t>Gots to go now Twitters, Have an MRI scan at 5.30pm  I HATE MRI's.</t>
  </si>
  <si>
    <t>mgddth</t>
  </si>
  <si>
    <t xml:space="preserve">Mmm...English is difficult </t>
  </si>
  <si>
    <t>sharla88</t>
  </si>
  <si>
    <t xml:space="preserve">Super_Angel I was wondering if y'all were going to observe the passover, I'm sad our church is not doing it this year. </t>
  </si>
  <si>
    <t>Krafla</t>
  </si>
  <si>
    <t xml:space="preserve">CuddlyDragon Heading back home on Thursday evening after work I'm afraid. </t>
  </si>
  <si>
    <t>what_the_shit</t>
  </si>
  <si>
    <t xml:space="preserve">Omfg, days like these kill my soul. And it's not even lunchtime yet. </t>
  </si>
  <si>
    <t>BeccaJoyBower</t>
  </si>
  <si>
    <t xml:space="preserve">sdafghjkl;jhgnfbdvsdfghjkj i hate things like this </t>
  </si>
  <si>
    <t>lauralee76</t>
  </si>
  <si>
    <t>my throat still hurts  Wah!! Feel sorry for me lol</t>
  </si>
  <si>
    <t xml:space="preserve">starting to worry about the java exam... </t>
  </si>
  <si>
    <t>mrp824</t>
  </si>
  <si>
    <t xml:space="preserve">Ugh...going to school, bye bye </t>
  </si>
  <si>
    <t>ciara_danella Carol! a gun was held to my head as i booked my flight. Ciara made me do it. I didnt have a choie  lol</t>
  </si>
  <si>
    <t>jeezejeanaxx</t>
  </si>
  <si>
    <t>sick today    staying home, and watching CHICAGO &amp;lt;3</t>
  </si>
  <si>
    <t>lordenigma</t>
  </si>
  <si>
    <t xml:space="preserve">Paypal is telling me to look at a guide for IPN.That guide tells me to look at another guide.The 2nd guide tells me to look at the first. </t>
  </si>
  <si>
    <t>obruchez</t>
  </si>
  <si>
    <t xml:space="preserve">2 young men with suit/tie at my door talking about God, Jesus... Took me 15 seconds to get rid of them. Poor guys... Completely lost... </t>
  </si>
  <si>
    <t>ian_Wright</t>
  </si>
  <si>
    <t xml:space="preserve">Just invoked quicksilver.  Now i am over BumpTop Beta only beings Windows for now.  Poor Windows and no Quicksilver  </t>
  </si>
  <si>
    <t>spproductions</t>
  </si>
  <si>
    <t xml:space="preserve">bird_e seen your cuz last night in traf, he was with my brother... he misses u </t>
  </si>
  <si>
    <t>sivek</t>
  </si>
  <si>
    <t>online bankovnictvï¿½ KB je offline zrovna kdyï¿½ je to nejvï¿½c pot?eba  ï¿½lak m? trefï¿½, grrr</t>
  </si>
  <si>
    <t>sylverxrainbow</t>
  </si>
  <si>
    <t xml:space="preserve">I hate waking up in the morning with a sinus infection. It's the worst. </t>
  </si>
  <si>
    <t>angrygn0me</t>
  </si>
  <si>
    <t xml:space="preserve">flipmcneil lol slim goodbody?? I wanna see that pic! and for some reason I keep missing your  replies to me </t>
  </si>
  <si>
    <t xml:space="preserve">TonyWade LOL I think twitter is just behind by 6 minutes or so!will check ur e mail shortly!on phone to insurance company </t>
  </si>
  <si>
    <t>UniqueGuitarist</t>
  </si>
  <si>
    <t xml:space="preserve">Am bored anyone want to talk to me??? </t>
  </si>
  <si>
    <t>princess_beffy</t>
  </si>
  <si>
    <t>Had horrible dream in which one of The Sats died :|  The first dream I've had about them that I properly remember and it's that terrible!!</t>
  </si>
  <si>
    <t>charlinejonas</t>
  </si>
  <si>
    <t xml:space="preserve">miley and demi please reply </t>
  </si>
  <si>
    <t xml:space="preserve">KittyBradshaw I'm shocked I thought NYC was cock full of quality nail shops </t>
  </si>
  <si>
    <t>JoanneGrant</t>
  </si>
  <si>
    <t>does not enjoy being beaten on wii fit  GAME ON.</t>
  </si>
  <si>
    <t>maeko</t>
  </si>
  <si>
    <t xml:space="preserve">kirsty_lee My battery life is about two hours; if I'm doing internets or have 2+ programs open, it'll die even faster! </t>
  </si>
  <si>
    <t>JessiRangel</t>
  </si>
  <si>
    <t>annietrevino    i miss you sooo much  come back to my home!</t>
  </si>
  <si>
    <t>laura_murph</t>
  </si>
  <si>
    <t xml:space="preserve">had an interesting night to say the least </t>
  </si>
  <si>
    <t>screenrant</t>
  </si>
  <si>
    <t xml:space="preserve">Feeling very, very envious of everyone who has already seen Star Trek in Austin, TX and Australia. </t>
  </si>
  <si>
    <t>ev3</t>
  </si>
  <si>
    <t xml:space="preserve">Not like I'm an important presence on Twitter, but I will probably not be updating from the Internet until after I get married; too busy. </t>
  </si>
  <si>
    <t>sbcale</t>
  </si>
  <si>
    <t xml:space="preserve">ASacco almost, but still about 2 months short. I got mine Nov.21 and even with the annual upgrade I would still have to wait. </t>
  </si>
  <si>
    <t>samelthecamel</t>
  </si>
  <si>
    <t xml:space="preserve">going to go sleep. i wish it was the weekend already! 2 more days of work to go! </t>
  </si>
  <si>
    <t>Eloquence414</t>
  </si>
  <si>
    <t xml:space="preserve">working through a really bad headache! </t>
  </si>
  <si>
    <t>cassiex915</t>
  </si>
  <si>
    <t xml:space="preserve">i hate SAT scores, i'm a mess </t>
  </si>
  <si>
    <t>ZenDoodles</t>
  </si>
  <si>
    <t>dashkdot  Oh no!    Not to mention all the dust and yuck they'll inevitably stir up.  I'm so sorry.  Theoretically you get a better road?</t>
  </si>
  <si>
    <t>TheKingOfSpain</t>
  </si>
  <si>
    <t>Dozc Not aching too bad this morning, just very tired  Cat not on any special diet, just going to feed the fat bastard less!!</t>
  </si>
  <si>
    <t xml:space="preserve">okay this holiday i plan to. go shopping in birmingham, have a sleepover. urm, go down walsall. do more fun stuff </t>
  </si>
  <si>
    <t>arturobe</t>
  </si>
  <si>
    <t>last day at work  im gonna miss it</t>
  </si>
  <si>
    <t>JasonTD</t>
  </si>
  <si>
    <t xml:space="preserve">WackoTTL Man, I'm sorry to hear about that </t>
  </si>
  <si>
    <t>bflute06</t>
  </si>
  <si>
    <t xml:space="preserve">i dislike dreams that make you feel sad even after you wake up </t>
  </si>
  <si>
    <t>cherishdraper</t>
  </si>
  <si>
    <t xml:space="preserve">is in my education class.  Where did all the warm weather go?? </t>
  </si>
  <si>
    <t>suepainter</t>
  </si>
  <si>
    <t xml:space="preserve">Five minutes of sunshine to melt the snow, back to windy and gray again.  </t>
  </si>
  <si>
    <t>lexcanroar</t>
  </si>
  <si>
    <t xml:space="preserve">a woman cannot survive on toast and cheesy wotsits alone </t>
  </si>
  <si>
    <t>x__claireyy__x</t>
  </si>
  <si>
    <t>Gotta leave for work soon  Anyone fancy going for me?</t>
  </si>
  <si>
    <t>AlainaFrederick</t>
  </si>
  <si>
    <t>Just posting about my first time with the #WiiFit - It's okay...but not what I thought it was going to be  http://bit.ly/K6wwM</t>
  </si>
  <si>
    <t>lupine909</t>
  </si>
  <si>
    <t>thedangles  no emobeans.</t>
  </si>
  <si>
    <t>DetraLynn</t>
  </si>
  <si>
    <t xml:space="preserve">Is in love with Slumdog Millionaire! Such a sweet movie made me sad </t>
  </si>
  <si>
    <t>JamieMarin</t>
  </si>
  <si>
    <t>just finished a morning 4-miler...not too shabby although it looks like rain is coming   work time...</t>
  </si>
  <si>
    <t>allieloves</t>
  </si>
  <si>
    <t xml:space="preserve">I found a thorpe park brochure from 2004 whilst looking for a revision notebook. I'm jealous that annual passes used to be ï¿½80 </t>
  </si>
  <si>
    <t>TheTessP</t>
  </si>
  <si>
    <t xml:space="preserve">Out of pickles... </t>
  </si>
  <si>
    <t>MadJulia</t>
  </si>
  <si>
    <t>heykimmi our timing in the last days is bullshit x) And next week, you're in holidays   But I hope to see you soon (THE weekend)</t>
  </si>
  <si>
    <t>mrsaphrodite</t>
  </si>
  <si>
    <t xml:space="preserve">Pooooo!! Do i have to go to work today!! </t>
  </si>
  <si>
    <t>Nic_1988</t>
  </si>
  <si>
    <t xml:space="preserve">hurt my toe trying to get to the phone </t>
  </si>
  <si>
    <t>frypilot</t>
  </si>
  <si>
    <t xml:space="preserve">stupid cocking megavideo : wish wixi wasnt down today </t>
  </si>
  <si>
    <t>ClanDan</t>
  </si>
  <si>
    <t xml:space="preserve">my first full week of class this week. no skipping, sad day </t>
  </si>
  <si>
    <t>acupofjenai</t>
  </si>
  <si>
    <t xml:space="preserve">suuuhleepy in class. zombie for the day. essay kept me up last night </t>
  </si>
  <si>
    <t>xcasualuxuryx</t>
  </si>
  <si>
    <t xml:space="preserve">robby1051 I know people who don't even use the straps. Makes me nervous </t>
  </si>
  <si>
    <t>lynj65</t>
  </si>
  <si>
    <t xml:space="preserve">KHill215 I seriously had hopes of wearing something short sleeved for Easter Sunday Service... Probably need a shawl or sweater! </t>
  </si>
  <si>
    <t>spamheadthfirst</t>
  </si>
  <si>
    <t xml:space="preserve">is on the verge of somthing great......just not sure what it is . </t>
  </si>
  <si>
    <t>edotter</t>
  </si>
  <si>
    <t xml:space="preserve">ApplaudtheActor Oh no, definitely not a stranger to House. Just haven't watched last night's episode yet. Not looking forward to it now. </t>
  </si>
  <si>
    <t>MegFullenkamp</t>
  </si>
  <si>
    <t xml:space="preserve">and i am officially hungry again, it is going to be a long day today </t>
  </si>
  <si>
    <t>l2seo</t>
  </si>
  <si>
    <t xml:space="preserve">Suggestion - any charity in Singapore need a (perfectly working) Netgear router? I lost the driver CD though </t>
  </si>
  <si>
    <t>GroomedGirl</t>
  </si>
  <si>
    <t xml:space="preserve">stephenfry Doesn't it just make you feel all sparkly though? I miss having a tan </t>
  </si>
  <si>
    <t>juethejerk</t>
  </si>
  <si>
    <t xml:space="preserve">woke up a year older </t>
  </si>
  <si>
    <t>norbs</t>
  </si>
  <si>
    <t xml:space="preserve">thetull sorry to hear that Ben. </t>
  </si>
  <si>
    <t>Umbrae_</t>
  </si>
  <si>
    <t>MariahHBF &amp;quot;I check my Twitter every second&amp;quot;Aw,no tweets today?  Oh well, I do have a life besides Twitter*crosses fingers behind back* ;)</t>
  </si>
  <si>
    <t>live_yush</t>
  </si>
  <si>
    <t xml:space="preserve">is missing his friends from back home.. </t>
  </si>
  <si>
    <t>sionrees</t>
  </si>
  <si>
    <t xml:space="preserve">Every single photo I have taken today is butters </t>
  </si>
  <si>
    <t>beaverss_x</t>
  </si>
  <si>
    <t xml:space="preserve">very angry </t>
  </si>
  <si>
    <t>Theo_Jazz</t>
  </si>
  <si>
    <t>missezrenee Poor baby, I have a bad throat also  IT SUCKS!</t>
  </si>
  <si>
    <t>wildarmsheero</t>
  </si>
  <si>
    <t xml:space="preserve">Also, bullying stories hit way too close to home </t>
  </si>
  <si>
    <t>beignyeti</t>
  </si>
  <si>
    <t xml:space="preserve">Chapped lips...I wish I knew where my Burt's Bees was. </t>
  </si>
  <si>
    <t>susankwon</t>
  </si>
  <si>
    <t xml:space="preserve">Pondering when to leave CA </t>
  </si>
  <si>
    <t>sarabelle888</t>
  </si>
  <si>
    <t xml:space="preserve">honestly, i'm more than a little bit bummed about the 5* thing </t>
  </si>
  <si>
    <t>gdaniels</t>
  </si>
  <si>
    <t>Really feeling broken SVN integration with IDEA.  Need new plugin that supports 1.6 now now now.</t>
  </si>
  <si>
    <t xml:space="preserve">Todays a good day so far... I just wish Charlie was here... </t>
  </si>
  <si>
    <t>GretaGT</t>
  </si>
  <si>
    <t xml:space="preserve">woke up to see the ground covered in snow...in April! </t>
  </si>
  <si>
    <t>jmbatchelor</t>
  </si>
  <si>
    <t>still waiting.... gah... the suspense!  #fb</t>
  </si>
  <si>
    <t>TsolairVictoria</t>
  </si>
  <si>
    <t xml:space="preserve">krm_bia oh Jesus I need some starbucks in my life right now. I was gonna be late to work if i picked it up </t>
  </si>
  <si>
    <t>spokkeh</t>
  </si>
  <si>
    <t xml:space="preserve">wants an SA account, no credit card </t>
  </si>
  <si>
    <t>orionthegreat</t>
  </si>
  <si>
    <t>I wish I was black. Actually, I think I was meant to be black. I already  got the dick! Just not the pigment...  lmao</t>
  </si>
  <si>
    <t>clarae71</t>
  </si>
  <si>
    <t xml:space="preserve">leealison allergies suck!!  I have been having to take zyrtec for the last wk now..   </t>
  </si>
  <si>
    <t>sintaxasn</t>
  </si>
  <si>
    <t xml:space="preserve">Hmmm, I'm on holidays, but working. How does that work? </t>
  </si>
  <si>
    <t>StoverEffect</t>
  </si>
  <si>
    <t xml:space="preserve">Fighting a horrible sinus infection!  Makes for very long conference calls...  </t>
  </si>
  <si>
    <t>omgitsjamiseal</t>
  </si>
  <si>
    <t>we're late leaving for wilmington  but its gorgeous outside and realllyyy chilly in south carolina</t>
  </si>
  <si>
    <t>shreerangm</t>
  </si>
  <si>
    <t xml:space="preserve">I hate finance subject... they make me feel woozy!! </t>
  </si>
  <si>
    <t>Artheido</t>
  </si>
  <si>
    <t xml:space="preserve">Spent like an hour on MyBrute trying out making different characters (I made 26)... Leveled them up to 2... Still no wolf or good weapon </t>
  </si>
  <si>
    <t>flamestone</t>
  </si>
  <si>
    <t>drjenny88 YAY! About the dissertation thing. Not the killing thing  BUT YAY! it's dooone!</t>
  </si>
  <si>
    <t>Eclipseddstny</t>
  </si>
  <si>
    <t xml:space="preserve">mumblingmutant What happened to your icon? I liked that little green ferocious guy </t>
  </si>
  <si>
    <t>Dominic2052</t>
  </si>
  <si>
    <t xml:space="preserve">Just woke up. Still no tax refund </t>
  </si>
  <si>
    <t>LaydeeD</t>
  </si>
  <si>
    <t>RyanSeacrest Figures  how does a Canadian get past the &amp;quot;not available in your area&amp;quot; to see Eminem's posted video??? Any ideas on that??</t>
  </si>
  <si>
    <t>rachmonbrohaun</t>
  </si>
  <si>
    <t xml:space="preserve">is sitting in computer apps </t>
  </si>
  <si>
    <t>allaboutcricket</t>
  </si>
  <si>
    <t>IPL schedule for SA now online http://snurl.com/fezu1 , but none of Joburg matches are bookable yet  #cricket http://ff.im/-1Ynyy</t>
  </si>
  <si>
    <t>Bashair_E</t>
  </si>
  <si>
    <t xml:space="preserve">i lost a follower </t>
  </si>
  <si>
    <t>AlmySidaKay</t>
  </si>
  <si>
    <t xml:space="preserve">Happy and sad, I don't have to go into work until 3:25 today, but I miss out on my 12 Asian kids on a bus route. </t>
  </si>
  <si>
    <t>Hollywobbles</t>
  </si>
  <si>
    <t xml:space="preserve">reinmouse </t>
  </si>
  <si>
    <t>Curlylox</t>
  </si>
  <si>
    <t xml:space="preserve">xxandip I love pineapple, but it gives me tummy ache </t>
  </si>
  <si>
    <t>richellebritton</t>
  </si>
  <si>
    <t xml:space="preserve">wondering where this cold weather came from </t>
  </si>
  <si>
    <t>dansoton</t>
  </si>
  <si>
    <t xml:space="preserve">Just had my credit card pwned, luckily I won't have to cough up for it, but still a pain going through the disputation process </t>
  </si>
  <si>
    <t xml:space="preserve">abeeken Trust me, they've tried that before! (well, maybe not an aeroplane) got home and all my veg had been dug up </t>
  </si>
  <si>
    <t>loriblack</t>
  </si>
  <si>
    <t xml:space="preserve">When am I ever going to need to know half the stuff in the risk notes? Still not finished the essays either </t>
  </si>
  <si>
    <t xml:space="preserve">perrybelcher sure is! Killing me </t>
  </si>
  <si>
    <t>senorita_verde</t>
  </si>
  <si>
    <t xml:space="preserve">jfuzell omg.this is the horrible mindset i've been having for a month now.  hope u r doing well! o &amp;amp; enjoy ur weather. its snowing here </t>
  </si>
  <si>
    <t>tuasomeblossom</t>
  </si>
  <si>
    <t xml:space="preserve">I dreamt that i was failing one of my classes. It was not fun </t>
  </si>
  <si>
    <t>glassgrrl</t>
  </si>
  <si>
    <t xml:space="preserve">julielondongirl what happened? </t>
  </si>
  <si>
    <t>xxTinksxx</t>
  </si>
  <si>
    <t xml:space="preserve">MMMM.... dyslexic fingers agian </t>
  </si>
  <si>
    <t>NimbleBun</t>
  </si>
  <si>
    <t xml:space="preserve">I'm not drawing, awe damn </t>
  </si>
  <si>
    <t>Monica_Tomaszew</t>
  </si>
  <si>
    <t xml:space="preserve">Waiting for it to b 9am so I can go talk to the store manager at 75th and bell.. Need another job wis isnt gunna cut it.. </t>
  </si>
  <si>
    <t>Andiegirl123</t>
  </si>
  <si>
    <t xml:space="preserve">danecook - something came up and i'm going to miss your show on May 2nd in Jersey. It was my birthday present from my girls - </t>
  </si>
  <si>
    <t>sassafrasstic</t>
  </si>
  <si>
    <t xml:space="preserve">my twitter is so much more boring without johncmayer updates every 5 minutes. sigh... </t>
  </si>
  <si>
    <t>ChewChewTray</t>
  </si>
  <si>
    <t>Dolly100 good luck with your MRI hun, thinking of ya!  they are yukky things!</t>
  </si>
  <si>
    <t>emmakid</t>
  </si>
  <si>
    <t xml:space="preserve">hubbit would they exclude Rufus 'cos of his orientation? </t>
  </si>
  <si>
    <t>EmilyK4</t>
  </si>
  <si>
    <t xml:space="preserve">Evidently I am shitty at cheering people up </t>
  </si>
  <si>
    <t>WaspyRedhead</t>
  </si>
  <si>
    <t xml:space="preserve">Worried about Steve's (verygneiss) eye. </t>
  </si>
  <si>
    <t xml:space="preserve">Im cooooold </t>
  </si>
  <si>
    <t>Luigidu</t>
  </si>
  <si>
    <t xml:space="preserve">studying for our exams (done = bio, halfway = english &amp;amp; math and gonna start with spanish and history) while everone else is in VACATION </t>
  </si>
  <si>
    <t>Jaynie83</t>
  </si>
  <si>
    <t xml:space="preserve">Is sitting at work bored sniff sniff! </t>
  </si>
  <si>
    <t>missmanara</t>
  </si>
  <si>
    <t>Jodelka you know i'm broke! how high maintenance would i be to spend my non-money on nails  i'm sure yr sick of the same excuse but BROKe</t>
  </si>
  <si>
    <t>DreamnetRob</t>
  </si>
  <si>
    <t xml:space="preserve">Good morning everyone .... Rob is trying to pull his foot out of his mouth this morning </t>
  </si>
  <si>
    <t>93FeetEast</t>
  </si>
  <si>
    <t xml:space="preserve">New boss looking agitated again today. Been keeping quiet... heard he's used the sword by his desk on new employees before </t>
  </si>
  <si>
    <t>FROactiv</t>
  </si>
  <si>
    <t>Seems like twitter is glitching again... Last two tweets have been stuck  the top...  *crawls back under social networking rock*</t>
  </si>
  <si>
    <t>lizzy_anne05</t>
  </si>
  <si>
    <t xml:space="preserve">being bored... not wanting to go to work... and sick yay.. </t>
  </si>
  <si>
    <t>Oh Noele.. Huntsmans are beyond any horrible scary word.. i HATE them.. they FREAK ME THE FUCK OUT!!! &amp;amp; theyre freakin HUGE  FUCKERS!!!</t>
  </si>
  <si>
    <t>eggvip</t>
  </si>
  <si>
    <t xml:space="preserve">I wish Hattiesburg was cool enough for Eddie Izzard to visit.  </t>
  </si>
  <si>
    <t>SantanaRoussell</t>
  </si>
  <si>
    <t xml:space="preserve">no feelin well </t>
  </si>
  <si>
    <t>northern_monkee</t>
  </si>
  <si>
    <t xml:space="preserve">thinks richd78 should stop sending him work to do </t>
  </si>
  <si>
    <t>miji4u</t>
  </si>
  <si>
    <t xml:space="preserve">iblastoff Arrgh I wish I could download that but it's impossible </t>
  </si>
  <si>
    <t>ChosenElle</t>
  </si>
  <si>
    <t xml:space="preserve">Streetsdiciple me too </t>
  </si>
  <si>
    <t>justinhall13</t>
  </si>
  <si>
    <t xml:space="preserve">mom's pissed... i don't think i get a life today... woo </t>
  </si>
  <si>
    <t>timcredible</t>
  </si>
  <si>
    <t xml:space="preserve">it's april, it shouldn't be snowing anymore </t>
  </si>
  <si>
    <t>amynperry</t>
  </si>
  <si>
    <t xml:space="preserve">Training class for my other job. Hopefully it won't be boring! But I think it might be </t>
  </si>
  <si>
    <t>SaShaJ7</t>
  </si>
  <si>
    <t xml:space="preserve">naturalboy1 LOL I need too I've actually never been </t>
  </si>
  <si>
    <t>Monica_777</t>
  </si>
  <si>
    <t xml:space="preserve">trying to do my 1st twitpic but my phone is not cooperating! </t>
  </si>
  <si>
    <t>korbinb</t>
  </si>
  <si>
    <t xml:space="preserve">second cup of coffee doesn't seem to be working </t>
  </si>
  <si>
    <t>DerBandit</t>
  </si>
  <si>
    <t xml:space="preserve">schleider Already looking for that damn CD </t>
  </si>
  <si>
    <t>AAyers00</t>
  </si>
  <si>
    <t xml:space="preserve">Cooking pot roast in the slow cooker, helping with school work, changing a diaper, cleaning and being fat and prego..lol! No rest for mom </t>
  </si>
  <si>
    <t>findingurstyle</t>
  </si>
  <si>
    <t xml:space="preserve">pleased to follow LionelatDell RichardatDELL (per armano) ... i have a ? about my 3 yr old, $1200 Dell Inspiron that's now dying </t>
  </si>
  <si>
    <t>tawnylyn67</t>
  </si>
  <si>
    <t xml:space="preserve">I wish it were warmer since I have errands to run today </t>
  </si>
  <si>
    <t>ramp_tram</t>
  </si>
  <si>
    <t xml:space="preserve">I was almost tricked into eating pig snout and cow tripe. </t>
  </si>
  <si>
    <t>halfaheart</t>
  </si>
  <si>
    <t xml:space="preserve">just had a nasty nosebleed and this didn't help me at all http://www.etsy.com/forums_thread.php?thread_id=6108505&amp;amp;page=1 made me sad </t>
  </si>
  <si>
    <t>NBleackley</t>
  </si>
  <si>
    <t xml:space="preserve">So tired. No money for lunch </t>
  </si>
  <si>
    <t>i_gatewood493</t>
  </si>
  <si>
    <t xml:space="preserve">gets to take 3 math classes, a computer science class and an education class next semester </t>
  </si>
  <si>
    <t>starprincesss</t>
  </si>
  <si>
    <t>I've had a headache for the last 3 days.  I don't want to go to school todayyyy</t>
  </si>
  <si>
    <t>Shayman77</t>
  </si>
  <si>
    <t xml:space="preserve">Just dawned on me that Kurt Cobain died fifteen years almost to the day. He was found on the 8th, so I've not completely missed it. </t>
  </si>
  <si>
    <t>yipcoyote</t>
  </si>
  <si>
    <t>Awake after six hours. Win2k desktop PC still works, but network still flaky  I think USB is screwed up or something.</t>
  </si>
  <si>
    <t>Klairen</t>
  </si>
  <si>
    <t>is a very sleepy boy  5am starts dont agree with me at all!</t>
  </si>
  <si>
    <t>FrauleinJess</t>
  </si>
  <si>
    <t xml:space="preserve">My bruises hurt. </t>
  </si>
  <si>
    <t>djaanr</t>
  </si>
  <si>
    <t xml:space="preserve">CKV2 sucks, morgen eindexamen </t>
  </si>
  <si>
    <t>Love_Alex5555</t>
  </si>
  <si>
    <t xml:space="preserve"> My head is hurting, my throat is sore, I can't hear the Day26 leak, the Day26 album on Amazon is fuc*ing expensive, I have homework :'(</t>
  </si>
  <si>
    <t>Adatur</t>
  </si>
  <si>
    <t xml:space="preserve">Busy day today... </t>
  </si>
  <si>
    <t>uppercase_lady</t>
  </si>
  <si>
    <t xml:space="preserve">Woo-hoo . . I've hit 200 followers! lol  Thanks to those who follow along! Sorry I've been too busy to tweet much, its tax season!! </t>
  </si>
  <si>
    <t>oli101</t>
  </si>
  <si>
    <t>Time Off Day 2: Just got back from my time out, i am so tired of being skint, no good news at the bank  May watch another zombie film now.</t>
  </si>
  <si>
    <t xml:space="preserve">Could've been worse. Could've been better. Got to go back in a week. </t>
  </si>
  <si>
    <t>LadyPhia</t>
  </si>
  <si>
    <t>is running this morning inside. Work tonight, school tomorrow, then being Vic's stupid taxi tomorrow night  thank god AP is this weekend!</t>
  </si>
  <si>
    <t>Jamieryan84</t>
  </si>
  <si>
    <t xml:space="preserve">I am going to try and walk all the way to work (5.2 miles) at least once a week I think. I'm 18 stone </t>
  </si>
  <si>
    <t>gwc11713</t>
  </si>
  <si>
    <t xml:space="preserve">But no mutant superpowers.  Got pumped up with radioactive juice and nuthin'. Can't shoot webï¿½ no big green musclesï¿½ nothin'! </t>
  </si>
  <si>
    <t xml:space="preserve">LFTA Ur going 2 sleep now? </t>
  </si>
  <si>
    <t>kaekae444</t>
  </si>
  <si>
    <t>its only been two days and i miss dance already   class blahhhh xo</t>
  </si>
  <si>
    <t>arsbars</t>
  </si>
  <si>
    <t xml:space="preserve">TotalCyclist I got shit loads of allergies </t>
  </si>
  <si>
    <t>amber_piers</t>
  </si>
  <si>
    <t xml:space="preserve">I'm cold </t>
  </si>
  <si>
    <t>iphonedyou</t>
  </si>
  <si>
    <t>Law  lots of reading, very little sense</t>
  </si>
  <si>
    <t>hyruwen</t>
  </si>
  <si>
    <t xml:space="preserve">My external HDD sometimes fails to get recognized by Windows. I think problem might be conflict with USB hub. It's not fun to use anymore </t>
  </si>
  <si>
    <t>KreepyKimber</t>
  </si>
  <si>
    <t xml:space="preserve">RoyalBlueStuey Haha. Little scared of the public stage eh? I love it. I like to travel, just don't get a chance to do it very often. </t>
  </si>
  <si>
    <t>lelotusluna</t>
  </si>
  <si>
    <t xml:space="preserve">rainbow_spitt So glad Eddie's okay... really sucks about the car, though </t>
  </si>
  <si>
    <t>knowtheory</t>
  </si>
  <si>
    <t xml:space="preserve">Anyone else having github fail this morning? </t>
  </si>
  <si>
    <t xml:space="preserve">janeybelle15 awww yeah, you're not going to be on much longer are you </t>
  </si>
  <si>
    <t>AlCarlton</t>
  </si>
  <si>
    <t xml:space="preserve">bobbyvoicu Any progress on the site sale, seen it's not been updated in a while </t>
  </si>
  <si>
    <t>Tati323</t>
  </si>
  <si>
    <t xml:space="preserve">meg2e63 hows the beach retreat?  I wanted to go but once again mi madre said no </t>
  </si>
  <si>
    <t>evahall</t>
  </si>
  <si>
    <t xml:space="preserve">santaamy i don't know where he went! i'm starting to get worried </t>
  </si>
  <si>
    <t>joelinux117</t>
  </si>
  <si>
    <t xml:space="preserve">Going to have some delicious pizza, and then to the dentist </t>
  </si>
  <si>
    <t>Migraineeeee  in ap english rawr  x__x</t>
  </si>
  <si>
    <t>samanthaislove</t>
  </si>
  <si>
    <t>I so do not want to be awake right now  boo school!</t>
  </si>
  <si>
    <t>ElleDell</t>
  </si>
  <si>
    <t xml:space="preserve">who stole elledellgmail.com?  </t>
  </si>
  <si>
    <t>BKinsey</t>
  </si>
  <si>
    <t xml:space="preserve">at mobap doing homework. </t>
  </si>
  <si>
    <t>jameisonb</t>
  </si>
  <si>
    <t xml:space="preserve">Sleeping on the floor in Portland </t>
  </si>
  <si>
    <t>imunderdog</t>
  </si>
  <si>
    <t>school/english course damn  (46 dias *-* )</t>
  </si>
  <si>
    <t>mconnell</t>
  </si>
  <si>
    <t xml:space="preserve">inconsistent method signatures make me sad </t>
  </si>
  <si>
    <t>matthewgagnon</t>
  </si>
  <si>
    <t xml:space="preserve">PoliticalRight What car in my parking lot DOESNT have one of those?  </t>
  </si>
  <si>
    <t xml:space="preserve">waspinator holy shit. there's no so in richmond--yet. stupid weather </t>
  </si>
  <si>
    <t>iliaa</t>
  </si>
  <si>
    <t xml:space="preserve">CalEvans actually recently apple has been pretty shitty about needing to reboot after many updates </t>
  </si>
  <si>
    <t>yeuhuan</t>
  </si>
  <si>
    <t xml:space="preserve">Twitter is not working very well for me... and Marc Faber over dinner is exahusting fare... </t>
  </si>
  <si>
    <t>tingsagwaan</t>
  </si>
  <si>
    <t xml:space="preserve">ate too many peanut butter sandwiches  </t>
  </si>
  <si>
    <t>BGx3</t>
  </si>
  <si>
    <t xml:space="preserve">MirandaNicole Oh no! I hope he's doing better and even more that you and he got some rest. </t>
  </si>
  <si>
    <t>devilgirl7734</t>
  </si>
  <si>
    <t xml:space="preserve">Jiggywiddit Awww, Sorry Jiggy! I am sure something better will come up! </t>
  </si>
  <si>
    <t>bribabes09</t>
  </si>
  <si>
    <t xml:space="preserve">had fun at chars......now cleaning my room </t>
  </si>
  <si>
    <t>csarina</t>
  </si>
  <si>
    <t>playaharmonica me too  why are we at school...</t>
  </si>
  <si>
    <t>twbigdogsgirl</t>
  </si>
  <si>
    <t xml:space="preserve">Winter has come to NC again! </t>
  </si>
  <si>
    <t>heatherjg</t>
  </si>
  <si>
    <t>i know  ouch gracielag</t>
  </si>
  <si>
    <t>MikeWhatmore</t>
  </si>
  <si>
    <t xml:space="preserve">dog has been walked. washing in the machine. chill time. sore throat though </t>
  </si>
  <si>
    <t>mekeidan</t>
  </si>
  <si>
    <t xml:space="preserve">you Spread The Sickness! Stop Looking At Me When I Cough! </t>
  </si>
  <si>
    <t>dreamfight3r</t>
  </si>
  <si>
    <t>nope  but they were in UEFA cup, because they won that Copa de la Rey thingy</t>
  </si>
  <si>
    <t>mariahightower</t>
  </si>
  <si>
    <t xml:space="preserve">Pray for Collin, he just had a stroke. I hope he's gonna be okay.  </t>
  </si>
  <si>
    <t>tifers_3117</t>
  </si>
  <si>
    <t xml:space="preserve">missing my baby.. waiting for 2morrow to get her already.. </t>
  </si>
  <si>
    <t>emilyjmorrison</t>
  </si>
  <si>
    <t xml:space="preserve">finished....hehehe... yay... sleep is good... dont wanna get up early </t>
  </si>
  <si>
    <t>Turntabling</t>
  </si>
  <si>
    <t xml:space="preserve">Scored decent deals on Argento, Morricone and Goblin. Nice...too bad it's not vinyl though </t>
  </si>
  <si>
    <t>laraec</t>
  </si>
  <si>
    <t xml:space="preserve">i have to go to court today... </t>
  </si>
  <si>
    <t>vluke</t>
  </si>
  <si>
    <t xml:space="preserve">Why do the doctors that I choose always take forever?!?!  I hate waiting...it's been 30 mins already </t>
  </si>
  <si>
    <t xml:space="preserve">waspinator holy shit. there's no snow in richmond--yet. stupid weather </t>
  </si>
  <si>
    <t>TheDiva</t>
  </si>
  <si>
    <t xml:space="preserve">TreoBenny There *should* be a go to top option, but not one that I know of </t>
  </si>
  <si>
    <t>uhcougarnikki</t>
  </si>
  <si>
    <t>sarah_nce7</t>
  </si>
  <si>
    <t>_Dappy_ about Shotts u know, lol. I had to leave Raw Talent early man,  was well wounded. You gonna send me V.I.P tickets? haa.</t>
  </si>
  <si>
    <t>SusannaYou</t>
  </si>
  <si>
    <t>got a mosquito bite in the morning  I hate them!</t>
  </si>
  <si>
    <t>Big Mama is missing her mommy!  she is always gone! http://apps.facebook.com/dogbook/profile/view/6305303</t>
  </si>
  <si>
    <t>MrJonty</t>
  </si>
  <si>
    <t xml:space="preserve">Tom_K_Morley student poverty I was down with. It's supposed to be over now </t>
  </si>
  <si>
    <t>elysiabrooker</t>
  </si>
  <si>
    <t xml:space="preserve">ChrisHaddad Where are you Haddad? Maybe my Tweetdeck just doesn't like your updates but I haven't seen you at all!! </t>
  </si>
  <si>
    <t>brenthomer</t>
  </si>
  <si>
    <t xml:space="preserve">its time for staff meeting..and now my boss is next to me so I wonï¿½t be surfing too much today </t>
  </si>
  <si>
    <t>biancaboobette</t>
  </si>
  <si>
    <t>coffee keeps me going..... oh god work again tomorrowm  good ol maccas</t>
  </si>
  <si>
    <t>lisaesparza</t>
  </si>
  <si>
    <t>Roselyn ugh I'm sorry chica. I feel like no one understands when I have issues like that w/makeup.  at least Monday is over..</t>
  </si>
  <si>
    <t>EricaNakagawa</t>
  </si>
  <si>
    <t>japanese &amp;amp; their hiragana..  &amp;amp; that's saying something.. since i'm japanese.  man do i hate my own culture! couldn't they've made it easy?</t>
  </si>
  <si>
    <t>KimmyBarker</t>
  </si>
  <si>
    <t xml:space="preserve">is super overwhelmed with schoolwork </t>
  </si>
  <si>
    <t>bayuhlee</t>
  </si>
  <si>
    <t xml:space="preserve">edison, please don't shut my power off yet or I will have no music to play all day </t>
  </si>
  <si>
    <t>ondancefloors</t>
  </si>
  <si>
    <t xml:space="preserve">this is absolutely soul destroying. </t>
  </si>
  <si>
    <t>jreycruz32</t>
  </si>
  <si>
    <t xml:space="preserve">RachelStarrxxx I hope you get better soon  just make sure you have alot of fluids </t>
  </si>
  <si>
    <t>HerbalWater</t>
  </si>
  <si>
    <t xml:space="preserve">Wishing for spring temperatures.....had to break out the winter jacket today </t>
  </si>
  <si>
    <t>emmatucker07</t>
  </si>
  <si>
    <t xml:space="preserve">woken up v early by a big pair of brown eyes. unfortunately they don't belong to a puppy...   but they do belong to an evil mayan </t>
  </si>
  <si>
    <t>paulsibley</t>
  </si>
  <si>
    <t xml:space="preserve">beccus And, unfortunately, probably never will. </t>
  </si>
  <si>
    <t>JennXxx</t>
  </si>
  <si>
    <t>NEEDS a trip to Vegas soon. I miss it.  You'll find me by the pool in a bikini, people watching with a football Long Island.</t>
  </si>
  <si>
    <t>MoREthANHuMAn</t>
  </si>
  <si>
    <t>thebraysmommy oh, yea...would have been better, not function well, at work... i.dies.    [sobs]</t>
  </si>
  <si>
    <t>kariiinaa</t>
  </si>
  <si>
    <t>andreeyuhspooky cept i still have to get up early  which sucks haha</t>
  </si>
  <si>
    <t>sdca2lcnm</t>
  </si>
  <si>
    <t xml:space="preserve">Reno 911... I'll always remember you for what you were, but its just not the same with this different cast. I'm going to need some time </t>
  </si>
  <si>
    <t>strictmachine</t>
  </si>
  <si>
    <t xml:space="preserve">sparkledonkey: The second he started posting about moving in the subscriber section, I thought of you guys. </t>
  </si>
  <si>
    <t>FuchsiaStiletto</t>
  </si>
  <si>
    <t xml:space="preserve">one hour and counting - I am so tired </t>
  </si>
  <si>
    <t>ryanrobbins</t>
  </si>
  <si>
    <t>agouty   OK, I'll hold back the tears. C ya in Kansas City!</t>
  </si>
  <si>
    <t>mrswaugh</t>
  </si>
  <si>
    <t xml:space="preserve">Where is my Twilight dvd? </t>
  </si>
  <si>
    <t>donapatrice</t>
  </si>
  <si>
    <t xml:space="preserve">another night alone.. </t>
  </si>
  <si>
    <t>ShannonMorgan</t>
  </si>
  <si>
    <t xml:space="preserve">joshuahaines I second that. </t>
  </si>
  <si>
    <t xml:space="preserve">Zee For example, it simply won't send direct messages. Well, it will pretend it did, but it actually doesn't. Kind of a deal breaker </t>
  </si>
  <si>
    <t>Steve_Sanderson</t>
  </si>
  <si>
    <t>cowhateration true your art gets to live on forever but shot glasses are finite  lmao</t>
  </si>
  <si>
    <t>Susahnn</t>
  </si>
  <si>
    <t xml:space="preserve">going to work... the work that pays the bills  not the fun one </t>
  </si>
  <si>
    <t>lindasham</t>
  </si>
  <si>
    <t xml:space="preserve">Forgot to pay parking fees due today. I hope I can get out of parking, if not, I'll be stuck here till tom morning </t>
  </si>
  <si>
    <t>yasminnn</t>
  </si>
  <si>
    <t xml:space="preserve">went to the dentist, had a driving lesson and should now start packing for tomorrow. got to be up for 5 apparently </t>
  </si>
  <si>
    <t>ScuzzMonkey</t>
  </si>
  <si>
    <t xml:space="preserve">I hate watching trees getting cut down...it depresses me!! </t>
  </si>
  <si>
    <t>chuck_bartowski</t>
  </si>
  <si>
    <t xml:space="preserve">rehab_fairy  sorry </t>
  </si>
  <si>
    <t>thelaw</t>
  </si>
  <si>
    <t xml:space="preserve">I dreamt that i owned GTA4 </t>
  </si>
  <si>
    <t>jdivosevic</t>
  </si>
  <si>
    <t xml:space="preserve">My mom and sister are watching Johnny Depp film a movie in Puerto Rico right now and I'm at work </t>
  </si>
  <si>
    <t xml:space="preserve">plsdontgogurl Ok. Found him. Sorry, not hot. JK IS STILL AS HOT AS LAVA! That dude isn't getting into my lust list. Damn why did he win? </t>
  </si>
  <si>
    <t>walex</t>
  </si>
  <si>
    <t xml:space="preserve">Oh gosh, I am so sick today </t>
  </si>
  <si>
    <t>valour</t>
  </si>
  <si>
    <t xml:space="preserve">really want to watch the new fma. why does my internet fail so hard. </t>
  </si>
  <si>
    <t>simbabro</t>
  </si>
  <si>
    <t xml:space="preserve">wishes he wasn't ill </t>
  </si>
  <si>
    <t>kyenne</t>
  </si>
  <si>
    <t xml:space="preserve">KennelRuth I totally agree... I have both of them half way done and wanted them completed by today </t>
  </si>
  <si>
    <t>elkosupertech</t>
  </si>
  <si>
    <t xml:space="preserve">Ok its official, I feel like crap.  Dunno if its allergies or a cold but I hate feeling the phlem at the back of my throat. </t>
  </si>
  <si>
    <t>Blaxi</t>
  </si>
  <si>
    <t xml:space="preserve">JOEYCRACKTS I cant find ur old video MONEY IS THE KEY TO SUCCESS  anywhere online!! i been searching errywhere!!!!!!!! </t>
  </si>
  <si>
    <t>VinayakKamat</t>
  </si>
  <si>
    <t xml:space="preserve">John_Papa not sure if it's only me, but everytime I tried R#, it slowed down my VS 08. </t>
  </si>
  <si>
    <t>cubandoll</t>
  </si>
  <si>
    <t>I'm sick  Someone come and take care of me!</t>
  </si>
  <si>
    <t>rushindoll</t>
  </si>
  <si>
    <t>wickedtrue Boo no work.   in unrelated news can you get your highly-paid roommate to contact me?  I sent an email last week, no response.</t>
  </si>
  <si>
    <t>darrylabaker</t>
  </si>
  <si>
    <t xml:space="preserve">anyone want to buy their dear, unemployed friend Darryl an Austin City Limits 3-day ticket? Only $160. Guess I'll sit it out this year </t>
  </si>
  <si>
    <t>greenpockets</t>
  </si>
  <si>
    <t xml:space="preserve">caught the cold... </t>
  </si>
  <si>
    <t>kita_k1freak</t>
  </si>
  <si>
    <t xml:space="preserve">amazing how his big head hasn't made him lose his balance and fall on his face...yet...and I love him too much to watch it happen. </t>
  </si>
  <si>
    <t>vanecita27</t>
  </si>
  <si>
    <t xml:space="preserve">is back at work boooo for me </t>
  </si>
  <si>
    <t>katzr2000</t>
  </si>
  <si>
    <t xml:space="preserve">I don't wanna have a root canal </t>
  </si>
  <si>
    <t>Bagrant</t>
  </si>
  <si>
    <t xml:space="preserve">bradshawme the snow hit me in the eye and literally made me cry </t>
  </si>
  <si>
    <t>_BooBooKitty_</t>
  </si>
  <si>
    <t>My phone is off.   but I do have a new number and other ways to reach me until then. Me. Message me with your numbers PLEASE! Thank you.</t>
  </si>
  <si>
    <t>laurenfoot</t>
  </si>
  <si>
    <t xml:space="preserve">Arrrggghhhhhhhhh i cant put my picture up...its being stoooopid </t>
  </si>
  <si>
    <t>Lindsey_D</t>
  </si>
  <si>
    <t>hypno_sadism   I am without words. Oy.</t>
  </si>
  <si>
    <t>Nessyjayne</t>
  </si>
  <si>
    <t xml:space="preserve">there woz summin rng with tht cream egg </t>
  </si>
  <si>
    <t>lindsaycb</t>
  </si>
  <si>
    <t>enoch111 Whoops. I got a little too happy. Doesn't work. Takes me to Cisco's page.  Shoot.</t>
  </si>
  <si>
    <t>InyanWicasa</t>
  </si>
  <si>
    <t xml:space="preserve">KatyLinda Wow! Kudos 2 U.  4yrs &amp;amp; 3 mos.? Hope Ur 4yr old gets btr 2day </t>
  </si>
  <si>
    <t>madrogue</t>
  </si>
  <si>
    <t xml:space="preserve">There is a higher cop-to-donut ratio today, so there aren't any left for us </t>
  </si>
  <si>
    <t>stevenray88</t>
  </si>
  <si>
    <t xml:space="preserve">Missing his babe! I just want him to come back home and lie in bed with me.. </t>
  </si>
  <si>
    <t>CSiwiec</t>
  </si>
  <si>
    <t xml:space="preserve">I'm getting really lazy with my Twitter updating </t>
  </si>
  <si>
    <t>semipenguin</t>
  </si>
  <si>
    <t xml:space="preserve">I just finished a Tear 'n Share Size bag of Dark Chocolate Peanut M&amp;amp;M's </t>
  </si>
  <si>
    <t>krystalatwork</t>
  </si>
  <si>
    <t xml:space="preserve">mapgirlsfc The Flames need to learn how to win in the playoffs. I'm sick of our 1st round exits every year. </t>
  </si>
  <si>
    <t>Aventerine</t>
  </si>
  <si>
    <t xml:space="preserve">ZombieFarmer That seems to be everywhere right now. It's only 34 here. It was 50 last week </t>
  </si>
  <si>
    <t>BenBurness</t>
  </si>
  <si>
    <t xml:space="preserve">ugh everything isnt working for me today </t>
  </si>
  <si>
    <t>SwtDee52</t>
  </si>
  <si>
    <t xml:space="preserve">Got my baby's shots today. He flipped out. I wanted to cry </t>
  </si>
  <si>
    <t>measureinlove</t>
  </si>
  <si>
    <t>sick  can't wait to go back to my room and sleeeeep.</t>
  </si>
  <si>
    <t xml:space="preserve">nina_oliver lol yea. i really hated that episode last night. and i hated the fake obit online even more. im gonna miss him. </t>
  </si>
  <si>
    <t>chasehsmith</t>
  </si>
  <si>
    <t xml:space="preserve">so hungry...should have ate </t>
  </si>
  <si>
    <t>hayduchovny</t>
  </si>
  <si>
    <t xml:space="preserve">I am feeling under appreciated and taken advantage of </t>
  </si>
  <si>
    <t>Sweet_Kee</t>
  </si>
  <si>
    <t xml:space="preserve">Willie_Day26  I want to see you guys really bad tonight, I haven't had the pleasure of seeing ya'll perform live yet </t>
  </si>
  <si>
    <t>FallenRoses</t>
  </si>
  <si>
    <t xml:space="preserve">I want to stay in bed all day. </t>
  </si>
  <si>
    <t>LaraCroftNY</t>
  </si>
  <si>
    <t xml:space="preserve">off to teach Spinning...and hopefully find my missing shirt </t>
  </si>
  <si>
    <t>sannymauz</t>
  </si>
  <si>
    <t xml:space="preserve">VanessaHudqens you don't answer me on bebo </t>
  </si>
  <si>
    <t>swampa73</t>
  </si>
  <si>
    <t xml:space="preserve">stiff_kitten_ no, the plain brown ones </t>
  </si>
  <si>
    <t>combatbarbie_mp</t>
  </si>
  <si>
    <t xml:space="preserve">Trying to find a oral surgeon who accepts my dental insurance! I have to get my wisdom teeth pulled out </t>
  </si>
  <si>
    <t>mikemueller</t>
  </si>
  <si>
    <t xml:space="preserve">SandyGuerriere I admit it. It was all my fault.  I accidentally pulled the power cord to Twitter thinking it was for my laptop </t>
  </si>
  <si>
    <t>riokitty</t>
  </si>
  <si>
    <t xml:space="preserve">how far away will tier 3 be!?  </t>
  </si>
  <si>
    <t>nurikins</t>
  </si>
  <si>
    <t xml:space="preserve">GabrielSaporta you made ONTD. The entry also happens to be Flocked. </t>
  </si>
  <si>
    <t>giclee</t>
  </si>
  <si>
    <t xml:space="preserve">WholeFoods nearest store is 5 miles away </t>
  </si>
  <si>
    <t>kuronekohime</t>
  </si>
  <si>
    <t xml:space="preserve">Vacuuming your apartment with a dust buster is not fun. </t>
  </si>
  <si>
    <t>Rosscopico</t>
  </si>
  <si>
    <t>off to work ho hum   will listen to more dan le sac in the car there...</t>
  </si>
  <si>
    <t>rushingdrums</t>
  </si>
  <si>
    <t xml:space="preserve">she turn out fine. at least she didn't annoy me. doing malay hw at 11.09PM. I don't know for what reason but i kinda miss hannah </t>
  </si>
  <si>
    <t>eliORO</t>
  </si>
  <si>
    <t>Man...now CollegeHumor has a thing on their site about real life achievements.  we should of capitalized when we had the chance.</t>
  </si>
  <si>
    <t>papdi</t>
  </si>
  <si>
    <t xml:space="preserve">What an awful dream </t>
  </si>
  <si>
    <t>hotcosmochk</t>
  </si>
  <si>
    <t>Surgery 2day  cant eat until like 5 or 6  im hungry!</t>
  </si>
  <si>
    <t>parmdeepjudge</t>
  </si>
  <si>
    <t xml:space="preserve">had to bring the coats back up from the basement </t>
  </si>
  <si>
    <t>nickfenton</t>
  </si>
  <si>
    <t xml:space="preserve">J_Alexandria I know the feeling.  </t>
  </si>
  <si>
    <t>Totosam69</t>
  </si>
  <si>
    <t xml:space="preserve">Too Much Grape Last Night </t>
  </si>
  <si>
    <t>Keleigh5454</t>
  </si>
  <si>
    <t xml:space="preserve">mourning the loss of my puppy Nala </t>
  </si>
  <si>
    <t>MCeubanks</t>
  </si>
  <si>
    <t>Rock Fore Dough is tonight &amp;amp; I'm missing it  I can't wait til Friday when I'll actually be in AUGUSTA! PS - happy birthday eve to LauRob!</t>
  </si>
  <si>
    <t>afulgieri</t>
  </si>
  <si>
    <t xml:space="preserve">has kinda given up on twitter...sorry guys </t>
  </si>
  <si>
    <t>Jimmymusic</t>
  </si>
  <si>
    <t xml:space="preserve">Somebody go give my dad a hug, I feel like he's been grumpy for a few days </t>
  </si>
  <si>
    <t>Josh93945</t>
  </si>
  <si>
    <t xml:space="preserve">Off to work to do some IT strategizing and then strategize fixing my own computer at home. </t>
  </si>
  <si>
    <t>Andrea247mc</t>
  </si>
  <si>
    <t>I feel sick  ate too much</t>
  </si>
  <si>
    <t>pistolxpractice</t>
  </si>
  <si>
    <t>TereNY  go dye eggs and stop tweeting</t>
  </si>
  <si>
    <t>KayleeMacMillan</t>
  </si>
  <si>
    <t>Still snowing outside   Heading downtown today anyways</t>
  </si>
  <si>
    <t>mekster</t>
  </si>
  <si>
    <t>eldiablito_72 It's not available here   I may have to look for a Google image....</t>
  </si>
  <si>
    <t>shedtroll</t>
  </si>
  <si>
    <t xml:space="preserve">Gah! The wait is killing me! </t>
  </si>
  <si>
    <t>EmilyRPiatt</t>
  </si>
  <si>
    <t xml:space="preserve">hurting pretty bad today. </t>
  </si>
  <si>
    <t>gianorama</t>
  </si>
  <si>
    <t xml:space="preserve">grrrr, stupid fail whale is not letting me update my twitter icon.  and now i have nothing </t>
  </si>
  <si>
    <t>HeavenGeorge</t>
  </si>
  <si>
    <t>Had to order my book!  What do you mean people don't have an immediate need for obscure language reference books? WTF? Etymology is so in!</t>
  </si>
  <si>
    <t>Tindomerel</t>
  </si>
  <si>
    <t xml:space="preserve">ParanoidArtemus I work as a graphic designer for a small company in Middletown. It is a constant thorn in my side. </t>
  </si>
  <si>
    <t>danashanine</t>
  </si>
  <si>
    <t>Major headache coming on!  Whyy mee? ...</t>
  </si>
  <si>
    <t>daydreamer07</t>
  </si>
  <si>
    <t xml:space="preserve">EWPopWatch: Did Kutner's *sniff, sniff* *sob, sob* leave of the show have to do with the actor, Kal Penn? </t>
  </si>
  <si>
    <t>allygriffin</t>
  </si>
  <si>
    <t xml:space="preserve">english lectures suck </t>
  </si>
  <si>
    <t>WrittenByBecca</t>
  </si>
  <si>
    <t>It is snowing here  But I figured out my term paper topic for Psych; Dreams!</t>
  </si>
  <si>
    <t>mimidoogi</t>
  </si>
  <si>
    <t>screamaimdance haha yeah that's the one :] and I tried with my Flickr but I can't even remember my Yahoo ID :S  Added you on my one</t>
  </si>
  <si>
    <t>jam_ie</t>
  </si>
  <si>
    <t xml:space="preserve">Ouch. Still hurts. </t>
  </si>
  <si>
    <t>twistedsocks</t>
  </si>
  <si>
    <t xml:space="preserve">LozzieCousins But why must it be complicated? If I want to see something that's prob not there, why can't I do that w/o ppl commenting? </t>
  </si>
  <si>
    <t>kategardiner</t>
  </si>
  <si>
    <t xml:space="preserve">r.i.p. fave jeans. If you weren't discontinued &amp;amp; unavailable in chicago, I would buy you again and again. like I have for the past 4 yrs. </t>
  </si>
  <si>
    <t>kelliephayer</t>
  </si>
  <si>
    <t>Jonas_Dreamgirl yeah  maybe i'm just going crazy haha.</t>
  </si>
  <si>
    <t>smont</t>
  </si>
  <si>
    <t>nathanryder  at least wait until 01/05 then it can count to your page count if need be... I'm sure it's not as bad as you think tho.</t>
  </si>
  <si>
    <t>christinaheart</t>
  </si>
  <si>
    <t xml:space="preserve">awwwww. a kitty! right outside the gym. it's so cute! i think it's a stray. </t>
  </si>
  <si>
    <t>AdvoKitty</t>
  </si>
  <si>
    <t xml:space="preserve">filling out my Call to the Bar form :/ just have to find 2 &amp;quot;professional people&amp;quot; to give me a reference </t>
  </si>
  <si>
    <t>HomesteadMommy</t>
  </si>
  <si>
    <t>Kids are still a little sick.  I'm getting it now to.   Going to do a light school today.  Get lots of rest!</t>
  </si>
  <si>
    <t>cathryntalbert</t>
  </si>
  <si>
    <t xml:space="preserve">About to walk through the gates of hell and rot for 6hrs with hundreds and hundreds of students. Ahhhh!!!!!! I hate it here </t>
  </si>
  <si>
    <t>djbrenez</t>
  </si>
  <si>
    <t xml:space="preserve">Work has me very stressed lately. Getting small silly things wrong too, so it's very hard to be philosophical about it. </t>
  </si>
  <si>
    <t>skylaarsays</t>
  </si>
  <si>
    <t xml:space="preserve">today is already bleh, didnt have time to str8n hair, late, and have a headache, wanted to sleep forever, !!! </t>
  </si>
  <si>
    <t>kryptonitebarz</t>
  </si>
  <si>
    <t>Sick at work  took Monday off... Gonna take tomorrow off.</t>
  </si>
  <si>
    <t>jordandroid</t>
  </si>
  <si>
    <t xml:space="preserve">Bro came in to ask what gameboy game I was playing so loudly. He walked in on me listening to Japanese chiptune. And humming along to it. </t>
  </si>
  <si>
    <t>donnajeff</t>
  </si>
  <si>
    <t xml:space="preserve">I am hoping it's not raining when I leave work not got a rain coat with me </t>
  </si>
  <si>
    <t>notytony</t>
  </si>
  <si>
    <t>still in office  What has become of me?</t>
  </si>
  <si>
    <t>girlhaq</t>
  </si>
  <si>
    <t xml:space="preserve">I feel worn out and it's only Tuesday </t>
  </si>
  <si>
    <t>LisaBarone</t>
  </si>
  <si>
    <t xml:space="preserve">krow272 Yeah, I hear you. Sadly, I don't have $42 to spend on a stuffed red robot. </t>
  </si>
  <si>
    <t>michpwnsyo</t>
  </si>
  <si>
    <t xml:space="preserve">jasminekpk OMG 3OH!3 WAS ON RADIO?! DAMN I MISS IT NOOO what channel was it? OMMGGG NOOO </t>
  </si>
  <si>
    <t>HazyRigby</t>
  </si>
  <si>
    <t xml:space="preserve">You guys have no idea how bummed I am that I'm still sick. This week was supposed to be awesome. I was going to learn things. </t>
  </si>
  <si>
    <t>2_13</t>
  </si>
  <si>
    <t xml:space="preserve">dirkmshaw Nope... tried myself and they talked me round in circles for 20 minutes and tried to put me thru to sales to buy a new copy </t>
  </si>
  <si>
    <t>JChobot</t>
  </si>
  <si>
    <t>Home again, home again. Jiggidy Jig.  http://twitpic.com/2yi9c</t>
  </si>
  <si>
    <t>SweetJme</t>
  </si>
  <si>
    <t xml:space="preserve">At work but wishing I was home I cantbdeal with these yahoos today!! </t>
  </si>
  <si>
    <t xml:space="preserve">All the twits are mixed up again </t>
  </si>
  <si>
    <t xml:space="preserve">Doing facebook quizzes... man some of them are so stupid... i don't know y i'm even takin them </t>
  </si>
  <si>
    <t>Misslovely1725</t>
  </si>
  <si>
    <t xml:space="preserve">Working...again </t>
  </si>
  <si>
    <t xml:space="preserve">jonathanchard I get like that when I am around the sweets!  I just love them so </t>
  </si>
  <si>
    <t>ananthb</t>
  </si>
  <si>
    <t xml:space="preserve">Just created a twitter acct. Couldn't fit my last name in cos of 20 chara limit </t>
  </si>
  <si>
    <t>savgene</t>
  </si>
  <si>
    <t>Wants to ditch class and work to enjoy the windless weather today.  but knowing NM weather it won't last long.</t>
  </si>
  <si>
    <t>sdwinstanley</t>
  </si>
  <si>
    <t xml:space="preserve">its about to be a loooong day </t>
  </si>
  <si>
    <t>Dynesysgirl</t>
  </si>
  <si>
    <t>Desperately tired with another late night to look forward to  roll on Easter break!</t>
  </si>
  <si>
    <t>alotofnothing</t>
  </si>
  <si>
    <t xml:space="preserve">bosssanders what? why? noooooooo - but i do know someone who needs it if  you can't go </t>
  </si>
  <si>
    <t>loho3</t>
  </si>
  <si>
    <t xml:space="preserve">trudging through the snow to class in my UGGS...last week i was wearing flip flops... </t>
  </si>
  <si>
    <t>JasmineDarkly</t>
  </si>
  <si>
    <t>AnandaRose That's completely lame.  But nonsurprising.</t>
  </si>
  <si>
    <t>MCbutterflyfan</t>
  </si>
  <si>
    <t>Great now my mom is sayin that i get to go to the doctors to let them check my back today!  can this day get any worse??   My love baybay</t>
  </si>
  <si>
    <t>EvSalvador</t>
  </si>
  <si>
    <t xml:space="preserve">I am at work </t>
  </si>
  <si>
    <t xml:space="preserve">Man im sad that my whole DTP crew left me and now im pretending im with them through twitter updates... </t>
  </si>
  <si>
    <t>smart_kookie</t>
  </si>
  <si>
    <t>filmnoirgirl yeah!! i was gutted that i couldnt meet the astronaut  lol xx</t>
  </si>
  <si>
    <t>unsa48</t>
  </si>
  <si>
    <t xml:space="preserve">is in desperate need of followers! </t>
  </si>
  <si>
    <t>Destrownage</t>
  </si>
  <si>
    <t xml:space="preserve">for some reason when i tried downloading the tweetdeck client, it wouldn't let me. i see that a couple buddies have it tho....confusing </t>
  </si>
  <si>
    <t>miahrose</t>
  </si>
  <si>
    <t xml:space="preserve">someone come out with me </t>
  </si>
  <si>
    <t>mandinp</t>
  </si>
  <si>
    <t>is sooooo disappointed &amp;quot;white party&amp;quot; is this weekend  the weekend my girls are coming to visit!! Lame....</t>
  </si>
  <si>
    <t>kovshenin</t>
  </si>
  <si>
    <t>Jeez I hate my university. Got out at 18.00 today then straight to the office. Ugh. Two more weeks to go  *sad panda*</t>
  </si>
  <si>
    <t>saffyre9</t>
  </si>
  <si>
    <t xml:space="preserve">mdenny but not a fun one </t>
  </si>
  <si>
    <t>strayinma</t>
  </si>
  <si>
    <t>Lycos 14 year old mascot spider &amp;quot;Rex&amp;quot; passed away this morning.  RIP friend, you will be missed.  Her story: http://is.gd/rdsE</t>
  </si>
  <si>
    <t>PrincessBlessed</t>
  </si>
  <si>
    <t xml:space="preserve">Hey twitters Blessed is back.... Yay!!!!!  In skool tlkin 2 the bestie bout my problems... Smh 2daii is not a good daii </t>
  </si>
  <si>
    <t>garethmann</t>
  </si>
  <si>
    <t xml:space="preserve">I have just started listening to Spotify - Should i upgrade and miss Roberta?? </t>
  </si>
  <si>
    <t>LonesomeRoad</t>
  </si>
  <si>
    <t xml:space="preserve">SurrendrDorothy I had a tough time doing anything here yesterday around 3, 3:30. </t>
  </si>
  <si>
    <t>SaintAres</t>
  </si>
  <si>
    <t>Signed up for classes bright and early today, turns out I have one on the other campus next semester  Its the only class that day though!</t>
  </si>
  <si>
    <t>chobotsyoungs</t>
  </si>
  <si>
    <t xml:space="preserve">my site members mad at me and i think never forget me!! </t>
  </si>
  <si>
    <t>awafaa</t>
  </si>
  <si>
    <t xml:space="preserve">cant seem to get VMware Workstation6 to use NAT - my openSUSE vm cant get a net connection </t>
  </si>
  <si>
    <t>LatoyaNT</t>
  </si>
  <si>
    <t>jodeci4eva Man its really so hard to tell at times whos real and whos not just takes the fun out of twittering sometimes....  ugh...</t>
  </si>
  <si>
    <t>HailzBellz</t>
  </si>
  <si>
    <t xml:space="preserve">LadyLeamy Are you gonna actually spend anytime with me? I'm moving this weekend </t>
  </si>
  <si>
    <t>thelastsummer18</t>
  </si>
  <si>
    <t xml:space="preserve">o chem homework since 7 am </t>
  </si>
  <si>
    <t>makeupdiaries</t>
  </si>
  <si>
    <t xml:space="preserve">Yet another injection </t>
  </si>
  <si>
    <t>stemple0610</t>
  </si>
  <si>
    <t xml:space="preserve">am not so much looking forward to being here at school til 730pm tonight </t>
  </si>
  <si>
    <t xml:space="preserve">It definitely isn't fun reading 8h of Tweets... </t>
  </si>
  <si>
    <t>CruzHilton</t>
  </si>
  <si>
    <t>HilaryAnnDuff Love it . Didnt Like Cying you Cry  x</t>
  </si>
  <si>
    <t>omfgitsvera</t>
  </si>
  <si>
    <t xml:space="preserve">tommcfly i have to still read eclipse as well! don't watch twilight the movie though if you want to keep liking the books. movie's bad </t>
  </si>
  <si>
    <t>greasyfungus</t>
  </si>
  <si>
    <t xml:space="preserve">I just did 10 chin-ups. I dont know if I can do another set </t>
  </si>
  <si>
    <t>mogway</t>
  </si>
  <si>
    <t xml:space="preserve">just got home, long day at the office again </t>
  </si>
  <si>
    <t>NVious</t>
  </si>
  <si>
    <t xml:space="preserve">beckers357 I'm sorry. And you hit someone huh? </t>
  </si>
  <si>
    <t>diamondjames</t>
  </si>
  <si>
    <t>AaliyahLove69 It was awesome meeting you too! I'm sad that we didn't get a chance to shoot  I'm in Florida btw. Any plans to visit? lol</t>
  </si>
  <si>
    <t>lotus_lizzy</t>
  </si>
  <si>
    <t>catsociald I'm sorry honey  I had trouble sleeping last night too. I blame the bears.</t>
  </si>
  <si>
    <t>monicamonster</t>
  </si>
  <si>
    <t>i'm playing neopets, watching top model re-runs, and tweeting at Mattynewport [ facebook is down for me  ]. ahhhh spring break &amp;lt;3</t>
  </si>
  <si>
    <t>ashleyha11</t>
  </si>
  <si>
    <t xml:space="preserve">really wants tijuana flats and no one will go with me </t>
  </si>
  <si>
    <t>dave_dash</t>
  </si>
  <si>
    <t>lmorchard sad   sorry to hear about your PomPom</t>
  </si>
  <si>
    <t>SammieJune</t>
  </si>
  <si>
    <t>Omg Im having the hardest time staying awake in class....ugh. An all nighter was a bad idea  I need sleep!!!!</t>
  </si>
  <si>
    <t>RIPMC</t>
  </si>
  <si>
    <t>shamzleroc ooooh!  I wanna come. I was BUSSIN they asses the other day, so I'm probably banned. She tried to call me a &amp;quot;button basher&amp;quot;!</t>
  </si>
  <si>
    <t>levarthomas</t>
  </si>
  <si>
    <t>UrfavoriteBarbi what's good with u this morning. laundry day for me  when i get more doe, i'm droppin everything at the cleaners.</t>
  </si>
  <si>
    <t>mrsnickhodge</t>
  </si>
  <si>
    <t xml:space="preserve">Arrrggh, #failwhale strikes again </t>
  </si>
  <si>
    <t>a_hill_33</t>
  </si>
  <si>
    <t xml:space="preserve">Back at work .... I am so upset my mom's puppy chewed up my Twilight book while I was sleeping and I just bought it last night    </t>
  </si>
  <si>
    <t>1heart1bullet</t>
  </si>
  <si>
    <t xml:space="preserve">: Gosh, I'm fucking emo. I wrote on status on facebook 4 her, mum turned off Tom &amp;amp; Jerry (which me and Ruby was enjoying) For The Hills. </t>
  </si>
  <si>
    <t>Jimmers31</t>
  </si>
  <si>
    <t xml:space="preserve">Sick as an MF'in dog, hate my immune system </t>
  </si>
  <si>
    <t>ATLRedd</t>
  </si>
  <si>
    <t>Never went 2 sleep...  and i got class at 2... i need 2 do dis homework...errrr</t>
  </si>
  <si>
    <t>yolacey</t>
  </si>
  <si>
    <t xml:space="preserve">shelbydotjpeg i know it's so nostalgic!  </t>
  </si>
  <si>
    <t>Jen392791</t>
  </si>
  <si>
    <t xml:space="preserve">http://twitpic.com/2yii3 - my q key broke </t>
  </si>
  <si>
    <t>PixyMisa</t>
  </si>
  <si>
    <t xml:space="preserve">PixyMisa is now double-plus-deceased with chocolate sprinkles. </t>
  </si>
  <si>
    <t>rcastag</t>
  </si>
  <si>
    <t xml:space="preserve"> Twitter is over capacity. Too many tweets! Please wait a moment and try again.</t>
  </si>
  <si>
    <t>bcullen</t>
  </si>
  <si>
    <t xml:space="preserve">No cufon for this project, $1500 additional fee for web embedding </t>
  </si>
  <si>
    <t>moonchildren</t>
  </si>
  <si>
    <t xml:space="preserve">where are u now? </t>
  </si>
  <si>
    <t>djsummitt</t>
  </si>
  <si>
    <t xml:space="preserve">Will Prop 8 make California the next Mississippi </t>
  </si>
  <si>
    <t>wishishere</t>
  </si>
  <si>
    <t xml:space="preserve">urbaninformer I'm back up north now </t>
  </si>
  <si>
    <t>suicideluvkitty</t>
  </si>
  <si>
    <t>honey_bucket awww  but achewood is the awesomest. I got sable and my old roommates into it.</t>
  </si>
  <si>
    <t>SelyJonas</t>
  </si>
  <si>
    <t xml:space="preserve">Diana says I have drunk eyes and drunk fingers ehh. </t>
  </si>
  <si>
    <t>spencerxlove</t>
  </si>
  <si>
    <t xml:space="preserve">Stayed home from school, little sick </t>
  </si>
  <si>
    <t>rossg6</t>
  </si>
  <si>
    <t xml:space="preserve">Xadacka NOT LIKE THAT!! haha.. </t>
  </si>
  <si>
    <t>MarcoRocks</t>
  </si>
  <si>
    <t xml:space="preserve">taracraig Word. I am making another cup now. I wish I had a latte though </t>
  </si>
  <si>
    <t>twiter_twotter</t>
  </si>
  <si>
    <t>it's raining!  But it doesn0t matter... I stay in home because I'll be study</t>
  </si>
  <si>
    <t>AmyJoyce</t>
  </si>
  <si>
    <t xml:space="preserve">powers out all in DeLand.. wind is so crazy it blew over a power line! but class must go on </t>
  </si>
  <si>
    <t>bsravanin</t>
  </si>
  <si>
    <t>Kutner RIP.  Good for &amp;quot;House&amp;quot;, the series I mean.</t>
  </si>
  <si>
    <t>ladyjayde</t>
  </si>
  <si>
    <t xml:space="preserve">divinacucina yes! it is my last day today. tomorrow, i head to cefalu! so sad about abruzzo, my heart goes out to those people </t>
  </si>
  <si>
    <t>HelpingMind</t>
  </si>
  <si>
    <t xml:space="preserve">Waiting for the Doctorrrr - wee </t>
  </si>
  <si>
    <t>WalkTall</t>
  </si>
  <si>
    <t xml:space="preserve">eating breakfast, work at 1.... </t>
  </si>
  <si>
    <t>debz957</t>
  </si>
  <si>
    <t>has been neglecting Plurk.  http://plurk.com/p/n2vlz</t>
  </si>
  <si>
    <t>amydavies87</t>
  </si>
  <si>
    <t>adavies234 embarrasing cheese incident friday with future ppl. ordered pasta,  waitress put parmesan on and i had to send back  bad times</t>
  </si>
  <si>
    <t>gerdiefrancisco</t>
  </si>
  <si>
    <t xml:space="preserve">just got 2nd opinion about my illness.  not a good opinion.  </t>
  </si>
  <si>
    <t>deathrockk</t>
  </si>
  <si>
    <t xml:space="preserve">Up early because of school, only worked out for 35 minutes this morning... Gonna be in VNC all day until my evening class lets out. </t>
  </si>
  <si>
    <t>lovemydox</t>
  </si>
  <si>
    <t xml:space="preserve">Already hungry for lunch and it's not even 11:00 am yet.  </t>
  </si>
  <si>
    <t>rowsim</t>
  </si>
  <si>
    <t xml:space="preserve">Your average industry ï¿½nilla porno doesnï¿½t even start around a coffee table anymoreï¿½ what the hell? </t>
  </si>
  <si>
    <t xml:space="preserve">I miss mrs gordon </t>
  </si>
  <si>
    <t>wonderarillo</t>
  </si>
  <si>
    <t>IvoireofDTP she is, isn't she? lol. Zoï¿½ is great! We are missing each other right now, cuz I'm out of town  how's everything with you?</t>
  </si>
  <si>
    <t>JMichaelHaynes</t>
  </si>
  <si>
    <t xml:space="preserve">And my pen just ran out of ink... It's going to be a good day. </t>
  </si>
  <si>
    <t>meredithmo</t>
  </si>
  <si>
    <t xml:space="preserve">shaneb Tried as hard as I could to stay away from BSG spoilers when I wasn't up to date, and yet it still happened. Still, I apologize. </t>
  </si>
  <si>
    <t>paulglester</t>
  </si>
  <si>
    <t xml:space="preserve">Now our kitteh Stanley is sick! His lungs are filling with fluid and he has to spend the night in an oxygen chamber at the emergency vet. </t>
  </si>
  <si>
    <t>Timchou (A.K.A. &amp;quot;Timber&amp;quot;) ...my mom ran 13.1 miles...WITHOUT ME!!!  http://apps.facebook.com/dogbook/profile/view/6203681</t>
  </si>
  <si>
    <t>hellooperator77</t>
  </si>
  <si>
    <t xml:space="preserve">InkySpice ack! that sucks </t>
  </si>
  <si>
    <t>rebeccalwzheng</t>
  </si>
  <si>
    <t xml:space="preserve">im sad to hear about sandra cantu </t>
  </si>
  <si>
    <t>kkto5788</t>
  </si>
  <si>
    <t xml:space="preserve">is still sore from K1 </t>
  </si>
  <si>
    <t>AndieGrandson</t>
  </si>
  <si>
    <t>I don't wanna go to school...and find there fake friends  I need an Advice pleaseee!</t>
  </si>
  <si>
    <t>Runetap</t>
  </si>
  <si>
    <t xml:space="preserve">sitting at work bored, wish i was home </t>
  </si>
  <si>
    <t>GigiKeyes</t>
  </si>
  <si>
    <t xml:space="preserve">justinkeyes777 Momma misses you.  </t>
  </si>
  <si>
    <t>johncoswell</t>
  </si>
  <si>
    <t xml:space="preserve">technosailor Yikes! Hope it's not too serious. </t>
  </si>
  <si>
    <t>Byee everyone *sadly goes*  xxx</t>
  </si>
  <si>
    <t>jk702</t>
  </si>
  <si>
    <t xml:space="preserve">Also too much candied ginger, agh. It was supposed to be for curing motion sickness on the bus, boo. </t>
  </si>
  <si>
    <t>johnnybaverage</t>
  </si>
  <si>
    <t xml:space="preserve">I think my tweets would be more interesting if my LIFE were more interesting </t>
  </si>
  <si>
    <t>stefyy87</t>
  </si>
  <si>
    <t xml:space="preserve">still figureing out how 2 use this </t>
  </si>
  <si>
    <t>candita</t>
  </si>
  <si>
    <t xml:space="preserve">earthXplorer excruciatingly slow today </t>
  </si>
  <si>
    <t>nuyoricanlady</t>
  </si>
  <si>
    <t xml:space="preserve">Home sick....not feeling good at all....I feel like I am coughing out my lungs!!!!....And I don't smoke.... </t>
  </si>
  <si>
    <t>ChecEffect</t>
  </si>
  <si>
    <t>....phone is dying!  Wish I had an extra battery.. lol</t>
  </si>
  <si>
    <t>emmabee11</t>
  </si>
  <si>
    <t xml:space="preserve">Ow! the blister on my little toe is stinging </t>
  </si>
  <si>
    <t>crmunar</t>
  </si>
  <si>
    <t xml:space="preserve">Leaving for school. Fuck so much to do today... </t>
  </si>
  <si>
    <t>carriepalmer</t>
  </si>
  <si>
    <t xml:space="preserve">feels sad this afternoon can't believe it's still another 13 days to go </t>
  </si>
  <si>
    <t>buckskin89</t>
  </si>
  <si>
    <t xml:space="preserve">was denied my dependency override...now i don't know what i'm going to do... </t>
  </si>
  <si>
    <t>coachcam30</t>
  </si>
  <si>
    <t xml:space="preserve">ive been in the bed since saturday.... and its tuesday </t>
  </si>
  <si>
    <t>thebigBANG</t>
  </si>
  <si>
    <t>nah man we just got here. and there was no britney involved  SOMEONES not a fan....</t>
  </si>
  <si>
    <t>kelso22340</t>
  </si>
  <si>
    <t>kprender  so is your face</t>
  </si>
  <si>
    <t>murflet</t>
  </si>
  <si>
    <t xml:space="preserve">Whittards is gone, habitat's going, and IKEA's gone shit...what's the point in living anymore?! </t>
  </si>
  <si>
    <t>dshiggins</t>
  </si>
  <si>
    <t xml:space="preserve">Snappsgirl89 wait?!?!?! darn, I thought this counted as productive </t>
  </si>
  <si>
    <t>vampiress_vina</t>
  </si>
  <si>
    <t xml:space="preserve">is taking her medicine again.. </t>
  </si>
  <si>
    <t>nique972to305</t>
  </si>
  <si>
    <t xml:space="preserve">Wtf...My photoshop serial stopped workin, {that sucks} </t>
  </si>
  <si>
    <t>jackie1211</t>
  </si>
  <si>
    <t xml:space="preserve">I'm so sunburned! It hurts so badly!! I can't even move </t>
  </si>
  <si>
    <t>techie_nerdo</t>
  </si>
  <si>
    <t xml:space="preserve">Right - off to spend quality time with the kids as working over Easter...BOOOO  </t>
  </si>
  <si>
    <t>proudmomx2</t>
  </si>
  <si>
    <t>NKCoverGrrl That's terrible!  Did they do a midnight move or what?</t>
  </si>
  <si>
    <t>jfinley88</t>
  </si>
  <si>
    <t xml:space="preserve">Does anyone have a copy of the newer family force 5 cd?? Myne is all scratched and I never put it on my my computer </t>
  </si>
  <si>
    <t>RuMeBags</t>
  </si>
  <si>
    <t xml:space="preserve">welcome all our new followers! we will follow you back as soon as twitter let's us follow more than 2000 people </t>
  </si>
  <si>
    <t>Koebbe</t>
  </si>
  <si>
    <t xml:space="preserve">ChristRepz dude there was no doubt that carolina would whoop up and man they won every game by an average of 18 points...till next year </t>
  </si>
  <si>
    <t xml:space="preserve">Coffee &amp;amp; cigarettes. Blah </t>
  </si>
  <si>
    <t>lalakitkat</t>
  </si>
  <si>
    <t xml:space="preserve">i don't want a friday lab next semester </t>
  </si>
  <si>
    <t>QuelaRenee</t>
  </si>
  <si>
    <t xml:space="preserve">HilaryAnnDuff wish I could view it on my phone </t>
  </si>
  <si>
    <t>RedLadyA</t>
  </si>
  <si>
    <t xml:space="preserve">Just had mac n cheese thrown at me!  I' m covered in fake cheese </t>
  </si>
  <si>
    <t>LondonKia</t>
  </si>
  <si>
    <t xml:space="preserve">cannot change my profile pic. Aaarrrrrgh! now I'm just Agent double o </t>
  </si>
  <si>
    <t>AnotherJulia</t>
  </si>
  <si>
    <t>Ate more chicken nuggets on the way, though no chips this time   Traditional Swiss Easter cakes for pudding, yum. Much fun was had by all</t>
  </si>
  <si>
    <t>niki0979</t>
  </si>
  <si>
    <t xml:space="preserve">I want to go back to bed but i can't. </t>
  </si>
  <si>
    <t>ChristinaXO</t>
  </si>
  <si>
    <t>How sad.  http://tinyurl.com/c975bt</t>
  </si>
  <si>
    <t>victorchambers</t>
  </si>
  <si>
    <t xml:space="preserve">I'm sick... But I have to venture out anyway. I gave ro my second pair of gloves only to realize I kind of need them today. </t>
  </si>
  <si>
    <t>msericajay</t>
  </si>
  <si>
    <t xml:space="preserve">PiggyRod i was shaving my arm pit. And it hurts </t>
  </si>
  <si>
    <t>Bre1331</t>
  </si>
  <si>
    <t>cold, tired, stressed, annoyed, irritated, getting sick... ugh, i hate life!!  can't wait till the weekend, i get to see people again...</t>
  </si>
  <si>
    <t>mydogdiesel</t>
  </si>
  <si>
    <t xml:space="preserve">Wow home alone again... </t>
  </si>
  <si>
    <t>Us_Blog</t>
  </si>
  <si>
    <t xml:space="preserve">Churnalism is definately the order of the day </t>
  </si>
  <si>
    <t>blinkgoddess</t>
  </si>
  <si>
    <t xml:space="preserve">The gassy girl wasn't there, and new girl did so awful I want to cry!!  Not even Coffee Coffee will make this better.  </t>
  </si>
  <si>
    <t>Cabaal</t>
  </si>
  <si>
    <t>Cigerates up 25% and petrol up 5c bollix about the petrol  don't care about cigs,</t>
  </si>
  <si>
    <t>brycied00d</t>
  </si>
  <si>
    <t xml:space="preserve">Damnit, slept in. </t>
  </si>
  <si>
    <t>MamaSeal</t>
  </si>
  <si>
    <t>localtweeps don't see my listing  i've tried twice</t>
  </si>
  <si>
    <t>killatrees420</t>
  </si>
  <si>
    <t>Just got a phone call from my mom. Mine and DjCurlyOnE great grandmother passed away today  She was 95 years old. RIP Abuela Fela.</t>
  </si>
  <si>
    <t>_arien</t>
  </si>
  <si>
    <t xml:space="preserve">is not having a good week </t>
  </si>
  <si>
    <t>shanobyl</t>
  </si>
  <si>
    <t xml:space="preserve">in pain right now. expecting more pain in due time. </t>
  </si>
  <si>
    <t>Sweet_Cake</t>
  </si>
  <si>
    <t xml:space="preserve">It's his BD today..wish i was there instead of here </t>
  </si>
  <si>
    <t>margowhisler</t>
  </si>
  <si>
    <t xml:space="preserve">_BoyWonder sorry </t>
  </si>
  <si>
    <t>catephoenix</t>
  </si>
  <si>
    <t xml:space="preserve">Three new followers in the space of one minute (no kidding) and all of them appear to be spammers. </t>
  </si>
  <si>
    <t>mackenzeeee</t>
  </si>
  <si>
    <t xml:space="preserve">Just realized she doesnt have a copy of the novel for empire tomorrow </t>
  </si>
  <si>
    <t>Sweetsillysara</t>
  </si>
  <si>
    <t xml:space="preserve">another snowy day in northern ohio... </t>
  </si>
  <si>
    <t>gnumadic</t>
  </si>
  <si>
    <t xml:space="preserve">Dad now wants oxygen for &amp;quot;when he needs it,&amp;quot; Doesn't want to be dependent on it. Can't quit smoking. </t>
  </si>
  <si>
    <t>girlwithapuck</t>
  </si>
  <si>
    <t xml:space="preserve">i lost my flash drive!  I am so irritated with myself. my novel is on it. </t>
  </si>
  <si>
    <t>LishNicole</t>
  </si>
  <si>
    <t xml:space="preserve">Class At 1 Then Work At 2.....Gonna Be A Long Boring Day </t>
  </si>
  <si>
    <t>lizzclare</t>
  </si>
  <si>
    <t xml:space="preserve">what rocks - estee lauder bronze goddess perfume - what sucks - dropping my mac blot powder and it shattering in the pot </t>
  </si>
  <si>
    <t xml:space="preserve">Could someone please send me some energy? I'm not functioning on all cylinders </t>
  </si>
  <si>
    <t>Pnataly</t>
  </si>
  <si>
    <t>Suddenly my son screaming &amp;amp; crying loudly  poor him maybe he had a bad dream  sleep tide my love.. sweetdream please.. mom ? U'</t>
  </si>
  <si>
    <t>MarionSings</t>
  </si>
  <si>
    <t xml:space="preserve">is at work, fighting a bad cold </t>
  </si>
  <si>
    <t xml:space="preserve">RoyalBlueStuey Haha wow. Sounds interesting. My company actually has myspace blocked so I can't see your link. </t>
  </si>
  <si>
    <t>ambermae97</t>
  </si>
  <si>
    <t>Up getting ready for work blah my tuesdays suck  hope ur tuesdays are better</t>
  </si>
  <si>
    <t>vivalaetoile</t>
  </si>
  <si>
    <t xml:space="preserve">mardhiah read it on ohnotheydidntlivejournal. not sure if it's true. but i'll be very sad if they do. </t>
  </si>
  <si>
    <t>Jane_Craddock</t>
  </si>
  <si>
    <t xml:space="preserve">Nobody is twittering </t>
  </si>
  <si>
    <t>now im sad that i apparently did not get an email for 31DBBB day 2   oh wells</t>
  </si>
  <si>
    <t>milkman10169</t>
  </si>
  <si>
    <t xml:space="preserve">its amazing what a bonehead I  am sometimes. I need to start paying attention I think. </t>
  </si>
  <si>
    <t>irisaeirin</t>
  </si>
  <si>
    <t>is  down pa din ang restaurant city http://plurk.com/p/n2wog</t>
  </si>
  <si>
    <t>jennigrl</t>
  </si>
  <si>
    <t xml:space="preserve">verabradley follow me? I can't DM you so now I can't win </t>
  </si>
  <si>
    <t>skerik</t>
  </si>
  <si>
    <t xml:space="preserve">Grayda mine just shows the Apple Logo when the computer boots the install disc. Its been like that for almost 2 hours now </t>
  </si>
  <si>
    <t>zee</t>
  </si>
  <si>
    <t xml:space="preserve">BenAtSite5 i haven't created a support ticket because its back up now..but it's zee.me my domain. It's up and down every couple of days </t>
  </si>
  <si>
    <t>WalkingHorse</t>
  </si>
  <si>
    <t xml:space="preserve">stephenkruiser So sorry about your dog. </t>
  </si>
  <si>
    <t>iangtodd</t>
  </si>
  <si>
    <t xml:space="preserve">not more rain </t>
  </si>
  <si>
    <t>denverish</t>
  </si>
  <si>
    <t xml:space="preserve">BenjaminMG Link to 'SM Paying Off?' returned 'article not found' </t>
  </si>
  <si>
    <t>Kelsi13</t>
  </si>
  <si>
    <t>TaskProductions I know  guess it's time to grow up</t>
  </si>
  <si>
    <t>_micki_</t>
  </si>
  <si>
    <t xml:space="preserve">I have no idea what I should do, its very boring.. </t>
  </si>
  <si>
    <t>mokolabs</t>
  </si>
  <si>
    <t xml:space="preserve">enkrates ilovemypitbull oh, guys. just reading your tweets is painful. apparently leonard nimoy was there too. </t>
  </si>
  <si>
    <t xml:space="preserve">ladyjnva nah, I'm going 2 use my work resources next week 4 All of us &amp;amp; if that fails then it will be payola </t>
  </si>
  <si>
    <t>theresababy</t>
  </si>
  <si>
    <t xml:space="preserve">history test  </t>
  </si>
  <si>
    <t>melodyg</t>
  </si>
  <si>
    <t xml:space="preserve">Weaktwos I guess that's nobody's business but the Turks!  </t>
  </si>
  <si>
    <t>brooklyn3383</t>
  </si>
  <si>
    <t xml:space="preserve">is twitterless... </t>
  </si>
  <si>
    <t>angster1431</t>
  </si>
  <si>
    <t xml:space="preserve">I tried to get off work so I could buy bread and milk since it was snowing but my boss wont let me </t>
  </si>
  <si>
    <t>Wjack27</t>
  </si>
  <si>
    <t xml:space="preserve">Nice morning for our walk. A breeze out of the N., clear skies. Still not done with the taxes. </t>
  </si>
  <si>
    <t>DIYSara</t>
  </si>
  <si>
    <t xml:space="preserve">it appears i have been away from the fountain pen network too long... do they delete inactive accts? </t>
  </si>
  <si>
    <t>bethgg</t>
  </si>
  <si>
    <t>Cleaned the 30 panels of living room door glass. Both sides. Fingers smell of vinegar  Bruised my little finger too. Grr.</t>
  </si>
  <si>
    <t>StellarRose</t>
  </si>
  <si>
    <t xml:space="preserve">Tried to take a nap...it didn't happen.  </t>
  </si>
  <si>
    <t>jennifer_jonas</t>
  </si>
  <si>
    <t xml:space="preserve">watching my talk shows.... but cant find Tyra... </t>
  </si>
  <si>
    <t xml:space="preserve">I have such a headache! </t>
  </si>
  <si>
    <t>roryisconfused</t>
  </si>
  <si>
    <t>Jennnymay &amp;quot;JennnymayI had a dream that Wossy replied to me on twitter! doubt it will really happen  about 17 hours ago from web&amp;quot; awwww!</t>
  </si>
  <si>
    <t>fuel52</t>
  </si>
  <si>
    <t xml:space="preserve">Retweeting 93octane: The musician who inspired me to pick up the bass, Chi Cheng of the deftones, is still in a coma since 11/4/08. </t>
  </si>
  <si>
    <t>rwomack18</t>
  </si>
  <si>
    <t xml:space="preserve">heatherd29 aww I'm sorry </t>
  </si>
  <si>
    <t>sharkbit</t>
  </si>
  <si>
    <t>ok on my way to the airport...no I not going anywhere  picking someone up</t>
  </si>
  <si>
    <t>dearange</t>
  </si>
  <si>
    <t xml:space="preserve">MoodySanguine I hear you! I just ran out and don't even have tea </t>
  </si>
  <si>
    <t>yurino2438</t>
  </si>
  <si>
    <t xml:space="preserve">It is fun to email my Japanese friends! I wish they have a twitter </t>
  </si>
  <si>
    <t>UNTEagle812</t>
  </si>
  <si>
    <t xml:space="preserve">At work soooooo tired </t>
  </si>
  <si>
    <t>SecndCitySoiree you know, I'm tempted to make the switch. first Dell 's customer service was great, but now i feel    http://bit.ly/AdSB</t>
  </si>
  <si>
    <t>cosmeticsaddict</t>
  </si>
  <si>
    <t xml:space="preserve">All I want to do is sleep today. &amp;amp; clean, not to mention all the baby clothes I have to organize. &amp;amp; my own clothes! Oh bother! </t>
  </si>
  <si>
    <t>#Lahore #Lahore  EssexEating only been to Lahore.  http://tinyurl.com/dbdjvz http://tinyurl.com/d9jux2</t>
  </si>
  <si>
    <t>jessicazeta</t>
  </si>
  <si>
    <t xml:space="preserve">Sleepy from dinner at the governor's mansion! Have to study for org 2 test </t>
  </si>
  <si>
    <t xml:space="preserve">NKCoverGrrl  OMG! that sucks! i'm sorry to hear that! good luck finding another job! </t>
  </si>
  <si>
    <t>jathompson</t>
  </si>
  <si>
    <t xml:space="preserve">I think my upcoming trip might be my last trip to disney this year..the hubby wants to cancel our august magic kingdom view to save money </t>
  </si>
  <si>
    <t xml:space="preserve">LadyLeamy But where you live consists of a project from hell.. scary.. Probably both days.. dunno, I have to plan by hours not days </t>
  </si>
  <si>
    <t>aparna_a</t>
  </si>
  <si>
    <t xml:space="preserve">I hope i reach home before ajeesh sings is super singer. Missed y'day's episode. Heard he sang really well! </t>
  </si>
  <si>
    <t>Benn_purcell</t>
  </si>
  <si>
    <t>Oh,  It is starting to get gray out there.    Boo!!!</t>
  </si>
  <si>
    <t>ljmadd</t>
  </si>
  <si>
    <t xml:space="preserve">chadengle yea, we're actually getting some snow flurries on south ridge right now. </t>
  </si>
  <si>
    <t>t0mil33</t>
  </si>
  <si>
    <t xml:space="preserve">tomalderman Sorry I have forgotten to pack your lunch this week... I am just not myself.  </t>
  </si>
  <si>
    <t>Nalasmom</t>
  </si>
  <si>
    <t xml:space="preserve">Someone has quit following me. Well, I never said I was interesting! </t>
  </si>
  <si>
    <t>jjcox315</t>
  </si>
  <si>
    <t xml:space="preserve"> bc Its not even funny </t>
  </si>
  <si>
    <t>missvirtue</t>
  </si>
  <si>
    <t xml:space="preserve">I feel really ill all of a sudden! </t>
  </si>
  <si>
    <t>AmblyopiaKids</t>
  </si>
  <si>
    <t>laurabosak OH NO! That is bad  Poor kiddo and OUCH with the blood draw. my kids still traumatized from bloodwork a month ago</t>
  </si>
  <si>
    <t>nicole_honey</t>
  </si>
  <si>
    <t xml:space="preserve">off to the dentists now </t>
  </si>
  <si>
    <t>Stapler21</t>
  </si>
  <si>
    <t xml:space="preserve">I can't find anyone that I know on Twitter </t>
  </si>
  <si>
    <t>MrRyanPerkins</t>
  </si>
  <si>
    <t>Feeling a little better, but sound a whole lot worse.     I wonder what this is?  Is there a doctor in the audience?!</t>
  </si>
  <si>
    <t>sodmgirl</t>
  </si>
  <si>
    <t>I no. Its lyk freezing in stl! Iz lyk snowin n shit!  &amp;lt;JNB&amp;gt;</t>
  </si>
  <si>
    <t>tierrafilhiol</t>
  </si>
  <si>
    <t>shantiadonte No  baby got sick right before from his cousin's birthday party  I heard it was FIYA though...</t>
  </si>
  <si>
    <t>fakelindsay</t>
  </si>
  <si>
    <t xml:space="preserve">i watched man vs food for like 4 hours the other day </t>
  </si>
  <si>
    <t>flinginflamez</t>
  </si>
  <si>
    <t>Sister Mary Alan  of St. Anthony HS passed away  rest in peace</t>
  </si>
  <si>
    <t xml:space="preserve">OMG I MISS MEG SO MUCH  AND TWINKLE TOO. DARN IT, COME HOME FROM CHINA NOWWW. </t>
  </si>
  <si>
    <t>adriaxstar</t>
  </si>
  <si>
    <t xml:space="preserve">mea_86 I'm sick face too </t>
  </si>
  <si>
    <t>BlackJackBaby</t>
  </si>
  <si>
    <t xml:space="preserve">ollycromack As Sam Beckett would say... &amp;quot;Oh Boy!!!&amp;quot; </t>
  </si>
  <si>
    <t>chrissyboner</t>
  </si>
  <si>
    <t xml:space="preserve">Car broke down </t>
  </si>
  <si>
    <t>rrps</t>
  </si>
  <si>
    <t xml:space="preserve">It's raining in Barcelona. Why (oh why!!!!!!) is it raining in Barcelona? </t>
  </si>
  <si>
    <t>trobinson82</t>
  </si>
  <si>
    <t>mrsgoodall no jaunt.  I had to be  work early and I couldn't imagine getting up any earlier</t>
  </si>
  <si>
    <t>tomenugen</t>
  </si>
  <si>
    <t xml:space="preserve">phillyphil1 i will be in vegas </t>
  </si>
  <si>
    <t>Belender</t>
  </si>
  <si>
    <t xml:space="preserve">is not feeling well... </t>
  </si>
  <si>
    <t>KatyDidsCards</t>
  </si>
  <si>
    <t xml:space="preserve">Sometimes PayPal gives me a headache. </t>
  </si>
  <si>
    <t>willandkadysmom</t>
  </si>
  <si>
    <t xml:space="preserve">JooceGossip Wow.... I wouldn't want to be w/ a man that would hit me in any way! I hope she doesn't go back to him! </t>
  </si>
  <si>
    <t>rachyw</t>
  </si>
  <si>
    <t xml:space="preserve">I've nearly finished my placement   htis signals the end of my student life   i dont have an excuse to be such a lazy drunken bum </t>
  </si>
  <si>
    <t>schwars1</t>
  </si>
  <si>
    <t xml:space="preserve">Dear Pandora - my Blackberry Storm wants you but can't have you...yet? </t>
  </si>
  <si>
    <t>imnataliemarie</t>
  </si>
  <si>
    <t xml:space="preserve">andrummm well its not really a spring break. Its just a 4 day weekend. </t>
  </si>
  <si>
    <t xml:space="preserve">jkblacker excuse me </t>
  </si>
  <si>
    <t>amolgupta</t>
  </si>
  <si>
    <t xml:space="preserve">only 610 applications for GSOC from India and 202 from China!!  </t>
  </si>
  <si>
    <t>MellyDiva</t>
  </si>
  <si>
    <t>I have the sleep eyes   I think I need to go back to sleep lol..laterz twitters</t>
  </si>
  <si>
    <t>georgewood</t>
  </si>
  <si>
    <t xml:space="preserve">Bought Peggle today and it's already burned into my plasma </t>
  </si>
  <si>
    <t>yayel</t>
  </si>
  <si>
    <t xml:space="preserve">capbyrne it's always the same!! </t>
  </si>
  <si>
    <t>armandlt</t>
  </si>
  <si>
    <t xml:space="preserve">Drinking coffee, listening to dump trucks dropping top soil onto the oceanfront lawn. Ain't nuthin' like diesel fumes in the morning. </t>
  </si>
  <si>
    <t>alexagirl</t>
  </si>
  <si>
    <t xml:space="preserve">5 months since the Metro Station &amp;amp; Cash Cash concert </t>
  </si>
  <si>
    <t>thejanice</t>
  </si>
  <si>
    <t xml:space="preserve">dear twitter, what's with all of the &amp;quot;over capacity&amp;quot; message? and why doesn't my &amp;quot;update&amp;quot; button work fro the web? </t>
  </si>
  <si>
    <t>vickyCUSHTY</t>
  </si>
  <si>
    <t xml:space="preserve">is not impressed she accidently left her ipod on all day n its now dead </t>
  </si>
  <si>
    <t>BAYBiEGRRL</t>
  </si>
  <si>
    <t xml:space="preserve">Missin steve wishin he didnt go back over seas </t>
  </si>
  <si>
    <t>natasiamukash</t>
  </si>
  <si>
    <t xml:space="preserve">cbcskaw when are you leaving? No money yet </t>
  </si>
  <si>
    <t>MimiMohamed</t>
  </si>
  <si>
    <t xml:space="preserve">missmagz  ooooh I'm gonna add you to my link list and read from now on. I really think you should do the poetry month challenge tho sis! </t>
  </si>
  <si>
    <t>kkoch3583</t>
  </si>
  <si>
    <t xml:space="preserve">Back to work after 9 glorious days in FL/Bahamas. Wish i was still there in the 80+* weather, rather than in the 35* weather here. </t>
  </si>
  <si>
    <t>Cindie_Stewart</t>
  </si>
  <si>
    <t xml:space="preserve">I hate working in a cold warehouse </t>
  </si>
  <si>
    <t>KaraKatastrophe</t>
  </si>
  <si>
    <t>I just started crying out of nowhere   i hate being here more then anything</t>
  </si>
  <si>
    <t>coachnicol</t>
  </si>
  <si>
    <t xml:space="preserve">Yeah so physio was crap, still about a month away from any form of real physical activity. Couldnt even sit and straignthen my leg </t>
  </si>
  <si>
    <t>michaelahills</t>
  </si>
  <si>
    <t xml:space="preserve">Almost finished my 600 word essay but I don't feel too confident about it </t>
  </si>
  <si>
    <t xml:space="preserve">I'm going crazy at work. I want a new job.. </t>
  </si>
  <si>
    <t>maritxp</t>
  </si>
  <si>
    <t xml:space="preserve">So i finished fixing my coffee just the way i like it and reach for the ringing phone when i knock it over and the whole thing spills!  </t>
  </si>
  <si>
    <t>GoonrGrrl</t>
  </si>
  <si>
    <t xml:space="preserve">Damn.  It just hit me - this is the first year Avery's not around to eat carrot cake.  </t>
  </si>
  <si>
    <t xml:space="preserve">The house I was looking at buying has dropped in price by ï¿½100K, so tempted but not the best of timing, it has an indoor pool tho </t>
  </si>
  <si>
    <t xml:space="preserve">um.  i think i bombed that quiz. </t>
  </si>
  <si>
    <t>anthonyscorrea</t>
  </si>
  <si>
    <t xml:space="preserve">chase ATM </t>
  </si>
  <si>
    <t>MeliMeli</t>
  </si>
  <si>
    <t xml:space="preserve">had a great time on my birthday but my phone went overboard... so thats one bummer.. and my sunglasses.. </t>
  </si>
  <si>
    <t>lgrays57</t>
  </si>
  <si>
    <t xml:space="preserve">getting ready to take matt to the airport. </t>
  </si>
  <si>
    <t>AlanLB</t>
  </si>
  <si>
    <t>tgadget Thanks for your tweet, but I am   Hopefully they are aware of the problem? Hopefully they will &amp;quot;fix&amp;quot; it sooner rather than later.</t>
  </si>
  <si>
    <t>zebajoe</t>
  </si>
  <si>
    <t xml:space="preserve">I never made &amp;lt;a href=&amp;quot;http://www.apple.com/downloads/dashboard/music/redalarmclock.html&amp;quot;&amp;gt;Red Alarm Clock&amp;lt;/a&amp;gt; work </t>
  </si>
  <si>
    <t>xPhaedra77x</t>
  </si>
  <si>
    <t>Hopes Pappaw Frank's heart surgery helps him today!  Keep thinking good thoughts.</t>
  </si>
  <si>
    <t>thebl4ckd0g</t>
  </si>
  <si>
    <t xml:space="preserve">Working. Wondering why I'm feeling completely drained today. </t>
  </si>
  <si>
    <t>iamtim</t>
  </si>
  <si>
    <t xml:space="preserve">has a very light cold; is hoping it will go away soon but is worried it will instead become a very heavy cold. </t>
  </si>
  <si>
    <t>leasym</t>
  </si>
  <si>
    <t xml:space="preserve">I gotta check out that new eminem song everyone is talking about.He's getting some bad reviews by Twitterville that i hope isnt true </t>
  </si>
  <si>
    <t>BenZee</t>
  </si>
  <si>
    <t>ericahoff  I'm sorry to hear that Erica... but I know you'll be back in a minute, you always have 1000 things going on</t>
  </si>
  <si>
    <t>kokoling</t>
  </si>
  <si>
    <t xml:space="preserve">How do I carry boxes home on a bike? I can't. Have to make two trips </t>
  </si>
  <si>
    <t>MonkeywithaPC</t>
  </si>
  <si>
    <t>Is it the weekend yet??? No??? Bugger!  Hope it gets here soon lol</t>
  </si>
  <si>
    <t>VirgRose</t>
  </si>
  <si>
    <t xml:space="preserve">earthtoryann: lolz ryann. im skipping all day. i wont be in bilology </t>
  </si>
  <si>
    <t>Mischee</t>
  </si>
  <si>
    <t>ARGH every time I wash a certain pair of my jeans, they become so tight I can't get them off  HELP!</t>
  </si>
  <si>
    <t>Cicatrize</t>
  </si>
  <si>
    <t xml:space="preserve">SheKungFu It wasn't mine!  Don't give them to me. </t>
  </si>
  <si>
    <t>MurraySquawk</t>
  </si>
  <si>
    <t xml:space="preserve">#cloudforce #visualforce more slides slating MS and BEA and IBM... Maybe cloudforce feels a little threatened, </t>
  </si>
  <si>
    <t>HeroicBen</t>
  </si>
  <si>
    <t xml:space="preserve">can't find any friends on here </t>
  </si>
  <si>
    <t>phoebebennett</t>
  </si>
  <si>
    <t xml:space="preserve">is so very sick and just wants to be in my bed at home </t>
  </si>
  <si>
    <t>ohheccentricism</t>
  </si>
  <si>
    <t xml:space="preserve">Of course now that I'm at school I feel shitty again. Such is my life. </t>
  </si>
  <si>
    <t>randomblonde</t>
  </si>
  <si>
    <t xml:space="preserve">Must have dozed off. Still feel really cruddy though  Thought I might be miraculously better when I woke up. I was wrong. Boooo!! </t>
  </si>
  <si>
    <t>Carolaaijn</t>
  </si>
  <si>
    <t>Is depressed, RW is sold out  Help me out here! I'm despered</t>
  </si>
  <si>
    <t>KunleIRAK</t>
  </si>
  <si>
    <t xml:space="preserve">Your bike messenger look is so hot right meow: Except that you're on the train without a bike cause it's raining today. Aww, so sad </t>
  </si>
  <si>
    <t>half an hour to go and I'm off to meet Eefje at the Bora Bora, a restaurant at the beach but without the sun  aargh</t>
  </si>
  <si>
    <t>EmmaTheNerd</t>
  </si>
  <si>
    <t xml:space="preserve">its not like spring out there is snow </t>
  </si>
  <si>
    <t>ZoltanKontes</t>
  </si>
  <si>
    <t>Just woke up and ready to work on some crazy .................... school project  No music for me today</t>
  </si>
  <si>
    <t>allisonbartlett</t>
  </si>
  <si>
    <t>Wish I could welcome the #Spartans back to EL, but I am stuck in class  #msu</t>
  </si>
  <si>
    <t>ttkwalker</t>
  </si>
  <si>
    <t xml:space="preserve">Heartbreaking for kalani getting 4 shots right now </t>
  </si>
  <si>
    <t xml:space="preserve">Splont unless you're at the epicenter </t>
  </si>
  <si>
    <t>arnold116</t>
  </si>
  <si>
    <t xml:space="preserve">To bad yvonne won't be there tonight  she's having a ladies night so that's pretty cool but I still miss her </t>
  </si>
  <si>
    <t>stuckinoz87</t>
  </si>
  <si>
    <t>jrontal NOOOOO!!!!!!  that depresses me......</t>
  </si>
  <si>
    <t>omgitsmeg</t>
  </si>
  <si>
    <t xml:space="preserve">I have class in 30 and I don't know whY to wear!!!! I have like no cute clothes!!!  </t>
  </si>
  <si>
    <t>damianlongoria</t>
  </si>
  <si>
    <t>Back home - wish I was still in Cabo  http://twitpic.com/2yj1i</t>
  </si>
  <si>
    <t>rikimae</t>
  </si>
  <si>
    <t xml:space="preserve">I'm not going to TCR when I go to NYC cuz my dialysis days changed and Mark can't switch the tickets back </t>
  </si>
  <si>
    <t>Mrdonaghy</t>
  </si>
  <si>
    <t xml:space="preserve">I'm heading to Cornwall. </t>
  </si>
  <si>
    <t>ashley_roxanne</t>
  </si>
  <si>
    <t xml:space="preserve">waiting for the bus. work till 9 </t>
  </si>
  <si>
    <t>bhartung</t>
  </si>
  <si>
    <t xml:space="preserve">Thinking of all the people in Italy and their families </t>
  </si>
  <si>
    <t>HollyyTee</t>
  </si>
  <si>
    <t xml:space="preserve">Stuck at Secaucus Junction for another hour and a half until our train comes. </t>
  </si>
  <si>
    <t>clarabellafaire</t>
  </si>
  <si>
    <t>the good news: the doctor agrees; i NEED surgery!!  the bad news: i have to wait til the last wednesday in may  UGH!</t>
  </si>
  <si>
    <t>lisbyrne</t>
  </si>
  <si>
    <t xml:space="preserve">So happy no extra tax on booze  ole smokes 25cent though </t>
  </si>
  <si>
    <t>nihildark</t>
  </si>
  <si>
    <t>creeksta I'm sorry for your loss.   Are you okay?</t>
  </si>
  <si>
    <t>ZacharyBGB</t>
  </si>
  <si>
    <t>stellarkaitlin i actually dont know  i'll call around and let you know in a sec.</t>
  </si>
  <si>
    <t xml:space="preserve">they ignoring me </t>
  </si>
  <si>
    <t>nattyred</t>
  </si>
  <si>
    <t xml:space="preserve">Headache + Anthropology + work in 2.5 hours = need to be pampered </t>
  </si>
  <si>
    <t>mickyjc</t>
  </si>
  <si>
    <t xml:space="preserve">my tummy is feeling weird </t>
  </si>
  <si>
    <t>rdknott</t>
  </si>
  <si>
    <t xml:space="preserve">JasmineDarkly your house spoiler link made me sad. I didn't click it but now I sorta have an idea who the twist involves. </t>
  </si>
  <si>
    <t>Jolaedana</t>
  </si>
  <si>
    <t xml:space="preserve">Realized this morning that I forgot to meet up with a friend last night due to pure exhaustion. Feel bad. </t>
  </si>
  <si>
    <t>_xotashhh</t>
  </si>
  <si>
    <t>Franklero Aw Frank  Airport people are always dead grumpy. They've got like 24/7 jetlag.</t>
  </si>
  <si>
    <t>Positive_Vibes</t>
  </si>
  <si>
    <t>mindtechnica crap  i'm a little bit old-school, but i like blockbuster.</t>
  </si>
  <si>
    <t>ChelseyTurner</t>
  </si>
  <si>
    <t>Didn't plan my gym trip well. If I go, I'll only have an hour.  Can't go after work either cuz I'm off too late and work early tomorrow!</t>
  </si>
  <si>
    <t>daphnelin</t>
  </si>
  <si>
    <t>the worst part about burning your tongue is not the pain, its losing the privilege to taste delicious food  darn it hot tea!</t>
  </si>
  <si>
    <t>HayyItsRay</t>
  </si>
  <si>
    <t>ohmanbreanne HAHA. Get backup ones?  Are you in math right now?</t>
  </si>
  <si>
    <t>Millsy00</t>
  </si>
  <si>
    <t xml:space="preserve">Is about to go paint a house, and missing my bestest friend </t>
  </si>
  <si>
    <t>Georgiina_X</t>
  </si>
  <si>
    <t xml:space="preserve">Is thinking that some people over react </t>
  </si>
  <si>
    <t>soopahviv</t>
  </si>
  <si>
    <t xml:space="preserve">Rain, what? I was gonna two-wheel it to the SC office today. </t>
  </si>
  <si>
    <t>zinziii</t>
  </si>
  <si>
    <t xml:space="preserve">seanpaull Nothing particuarly interesting anyway. Partially because Im lacking money but also because Im swamped with coursework </t>
  </si>
  <si>
    <t>robbycortez</t>
  </si>
  <si>
    <t xml:space="preserve">why is the there a traffic backup on my side of I-Drive?  This is supposed to be the quiet side.  </t>
  </si>
  <si>
    <t>JBaller123</t>
  </si>
  <si>
    <t xml:space="preserve">Finna Clean </t>
  </si>
  <si>
    <t>nerak73</t>
  </si>
  <si>
    <t xml:space="preserve">DeanWright I am so sorry </t>
  </si>
  <si>
    <t>dnll_rivera</t>
  </si>
  <si>
    <t xml:space="preserve">boss is in san diego today. i hurried to work for no reason </t>
  </si>
  <si>
    <t>DezDaniels</t>
  </si>
  <si>
    <t xml:space="preserve">thinking I shouldn't have been drinking wine on a school night </t>
  </si>
  <si>
    <t>abdelbrocco</t>
  </si>
  <si>
    <t>Sick again??! Or the same mystery disease...  docters later.</t>
  </si>
  <si>
    <t>lillie_80</t>
  </si>
  <si>
    <t xml:space="preserve">I'm watching all the pretty new flowers get covered in snow. Thought winter was over </t>
  </si>
  <si>
    <t>ubongattah</t>
  </si>
  <si>
    <t>lrbolton awww  I'm sorry. When is it supposed to be delivered?</t>
  </si>
  <si>
    <t>rosswinn</t>
  </si>
  <si>
    <t xml:space="preserve">Hanging out at Denny's with John... My half of spring break ends tomorrow. </t>
  </si>
  <si>
    <t>mikeyd97</t>
  </si>
  <si>
    <t xml:space="preserve">xxxmystik  aint update in like 2 days </t>
  </si>
  <si>
    <t>acegikmo</t>
  </si>
  <si>
    <t xml:space="preserve">is having dns issues again </t>
  </si>
  <si>
    <t>Bonita_Star</t>
  </si>
  <si>
    <t xml:space="preserve">JasmineAria I don't know  *::realizes that boycotting a computer would be stupid::* SHUT UP!! </t>
  </si>
  <si>
    <t>imrananwar</t>
  </si>
  <si>
    <t xml:space="preserve">saaze Combination of stuff, biz/econ issus hit while was out of country when Dad passed away. Being away a lot making things worse in US </t>
  </si>
  <si>
    <t>hansy_k</t>
  </si>
  <si>
    <t>Jimmers31 You and Ru aren't even working in the same office anymore and you still get sick?!  Feel better!!</t>
  </si>
  <si>
    <t>amtesfay</t>
  </si>
  <si>
    <t xml:space="preserve">aahhh..dont wanna go to class </t>
  </si>
  <si>
    <t>hypersweets</t>
  </si>
  <si>
    <t>sitting in a morning class and crashing fast   I hate it</t>
  </si>
  <si>
    <t>Mummrana</t>
  </si>
  <si>
    <t xml:space="preserve">EstelleDarlings Honestly, you can only speak to urself because no 1 cares the airport. Someone will always direct u 2 the next person </t>
  </si>
  <si>
    <t>scruffy_dog101</t>
  </si>
  <si>
    <t>is sick. Bring him soup. And hugs please  My man cold is extreme!</t>
  </si>
  <si>
    <t>buckbeakbabie</t>
  </si>
  <si>
    <t xml:space="preserve">is working on sat when who is on </t>
  </si>
  <si>
    <t>pop_t_arts</t>
  </si>
  <si>
    <t xml:space="preserve">done nothing useful with myself today. watched futurama and got a bit teary, need to do work  feeling a bit down, don't know why </t>
  </si>
  <si>
    <t>Coming back from a boring day at work  nothing was in so i'm tired and bored!</t>
  </si>
  <si>
    <t>FashionJackie</t>
  </si>
  <si>
    <t xml:space="preserve">I'm feeling pretty icky today... </t>
  </si>
  <si>
    <t>Nothing was sprained, thank god. Lol. But i hat to get an vaccination  I hate it. Lol.</t>
  </si>
  <si>
    <t>princess736</t>
  </si>
  <si>
    <t>ughhh i am so tired  blahhhhhhhhh</t>
  </si>
  <si>
    <t>Luis_1987</t>
  </si>
  <si>
    <t>i cant even look formy apartment cus those site are also blocked  boo!!</t>
  </si>
  <si>
    <t>xcinderHELLa</t>
  </si>
  <si>
    <t>looooooooooong day  but home and chillaxin with my shane now ;)</t>
  </si>
  <si>
    <t>TobyMarks</t>
  </si>
  <si>
    <t xml:space="preserve">Had my studio taken over by some bloody musicians. That leaves me stuck in the office. </t>
  </si>
  <si>
    <t>katieea</t>
  </si>
  <si>
    <t xml:space="preserve">april use to be my fav. month </t>
  </si>
  <si>
    <t>viqas</t>
  </si>
  <si>
    <t xml:space="preserve">cramming for an exam </t>
  </si>
  <si>
    <t>Kooolness1</t>
  </si>
  <si>
    <t>: Had to come inside because the cable didn't reach to the bit of the garden with sun  Now sitting in the lounge instead...</t>
  </si>
  <si>
    <t>AndrewBarber</t>
  </si>
  <si>
    <t xml:space="preserve">At the RBS waiting in a long queue. </t>
  </si>
  <si>
    <t>jenthefangirl</t>
  </si>
  <si>
    <t>Gah.  But I don't WANT to be at work by 9. There is work to do for #Heroes for Autism!  And housepetrelli.</t>
  </si>
  <si>
    <t>tkells</t>
  </si>
  <si>
    <t>rachelnixon  better to stay on our time I guess...</t>
  </si>
  <si>
    <t>quackadoodle</t>
  </si>
  <si>
    <t xml:space="preserve">jmcknight Why not </t>
  </si>
  <si>
    <t>meenususanna</t>
  </si>
  <si>
    <t xml:space="preserve">won points in the office F1 betting. but lots of people ahead of me coz i didn't bet in the first race </t>
  </si>
  <si>
    <t>Timothy_Aylor</t>
  </si>
  <si>
    <t xml:space="preserve">I just got my laptop taken away by JC. He says I won't get it back until it's tested, so I won't be able to post as much anymore. </t>
  </si>
  <si>
    <t>AndreaHelena</t>
  </si>
  <si>
    <t xml:space="preserve">HasmukhKerai I Know, highlight of my Tuesday breaks from revising/essaying is OTH </t>
  </si>
  <si>
    <t>Cyllaven</t>
  </si>
  <si>
    <t xml:space="preserve">No 3.1 patch today for WoW, maybe next week </t>
  </si>
  <si>
    <t>CourtneyJ21</t>
  </si>
  <si>
    <t xml:space="preserve">Staring at my computer screen </t>
  </si>
  <si>
    <t>lovesgreyboy</t>
  </si>
  <si>
    <t>Grrr my twit pic never works  x</t>
  </si>
  <si>
    <t>KISHAAA</t>
  </si>
  <si>
    <t>souljaboytellem omg my dad took my laptop  im so pissed but maybe my bruh will let me use his</t>
  </si>
  <si>
    <t>jarrodsgirl</t>
  </si>
  <si>
    <t xml:space="preserve">bsbaegirl I was feeling left out </t>
  </si>
  <si>
    <t>pinkjellybaby</t>
  </si>
  <si>
    <t xml:space="preserve">pigging wisdom teeth </t>
  </si>
  <si>
    <t>TheTransitioner</t>
  </si>
  <si>
    <t xml:space="preserve">I wonder if getpeer is also for Mac tiger. didnï¿½t find info. I fear it is only for leopard </t>
  </si>
  <si>
    <t xml:space="preserve">summatusmentis and that attitude is why I'll never be unemployed. Validate your input or it can be subverted. I hope you don't code in C </t>
  </si>
  <si>
    <t>yannaing</t>
  </si>
  <si>
    <t xml:space="preserve">Strugling with OSx86 10.5.6. Legendary error &amp;quot;Still waiting for root device&amp;quot; </t>
  </si>
  <si>
    <t>saratoga</t>
  </si>
  <si>
    <t xml:space="preserve">kirkwhq I don't remember how to do ILL or my password. </t>
  </si>
  <si>
    <t>tuesdai</t>
  </si>
  <si>
    <t xml:space="preserve">Failed that test </t>
  </si>
  <si>
    <t>JulieIrace</t>
  </si>
  <si>
    <t xml:space="preserve">Thursday can't come soon enough.. I miss Joshua </t>
  </si>
  <si>
    <t>hyperory</t>
  </si>
  <si>
    <t xml:space="preserve">sillywalrus why? geekery is loooove... </t>
  </si>
  <si>
    <t>sidecar</t>
  </si>
  <si>
    <t xml:space="preserve">halfpastoctober Oh, tell me about it! I was only ever able to get to the House that Ruth Built once. </t>
  </si>
  <si>
    <t>aaronapplepie</t>
  </si>
  <si>
    <t xml:space="preserve">Finally going to the Social Security Offices. -__- Text me! I heard theres always a long line. </t>
  </si>
  <si>
    <t>Turn2Grey</t>
  </si>
  <si>
    <t xml:space="preserve">thunderday SNOW?  OMG, that's insane.  I'm sorry </t>
  </si>
  <si>
    <t>LilahLoveMcFly</t>
  </si>
  <si>
    <t>dougiemcfly are you really changing your name to Mich?!  please say no</t>
  </si>
  <si>
    <t>alekav</t>
  </si>
  <si>
    <t xml:space="preserve">the_anachronist I'm sorry you have vista. </t>
  </si>
  <si>
    <t>quietatbest</t>
  </si>
  <si>
    <t xml:space="preserve">I had such good dreams last night </t>
  </si>
  <si>
    <t>melissaray87</t>
  </si>
  <si>
    <t xml:space="preserve">Working today and microbiology homework..... </t>
  </si>
  <si>
    <t>lloydjameshh</t>
  </si>
  <si>
    <t xml:space="preserve">revisin latin set texts 4 gsces....  </t>
  </si>
  <si>
    <t>andiconvey</t>
  </si>
  <si>
    <t xml:space="preserve">tgaband my school doesnt have spring break because they went on strike </t>
  </si>
  <si>
    <t>mymaddie12345</t>
  </si>
  <si>
    <t xml:space="preserve">selenagomez that dancing with the stars sound fun but i live in the UPPER MICHIGAN and i wish i could go.  </t>
  </si>
  <si>
    <t>19 pages of transcript to analyse  Nearly finished coding!</t>
  </si>
  <si>
    <t>wilbloodworth</t>
  </si>
  <si>
    <t xml:space="preserve">CalebJenkins Just missed you... </t>
  </si>
  <si>
    <t>nikinic29</t>
  </si>
  <si>
    <t xml:space="preserve">work work work. need i say more? </t>
  </si>
  <si>
    <t>Spangila</t>
  </si>
  <si>
    <t xml:space="preserve">&amp;quot;Twitter Status: Bad Gateway Twitter is down&amp;quot; </t>
  </si>
  <si>
    <t>Jay_El</t>
  </si>
  <si>
    <t>missing a_fio  lmao!!</t>
  </si>
  <si>
    <t>lyoko37</t>
  </si>
  <si>
    <t xml:space="preserve">0mie mahen915 Why don't I get signal in this student center </t>
  </si>
  <si>
    <t>Florian93</t>
  </si>
  <si>
    <t xml:space="preserve">I have no friends </t>
  </si>
  <si>
    <t>angrykeyboarder</t>
  </si>
  <si>
    <t xml:space="preserve">I'm having some rather bipolar moments today. I guess I need to that Rx refilled that ran out 4 days ago.  Wanna go pick it up for me? </t>
  </si>
  <si>
    <t>rachelhpeters</t>
  </si>
  <si>
    <t xml:space="preserve">It's snowing in some parts of ATL, but not where I am. </t>
  </si>
  <si>
    <t>Antonea808</t>
  </si>
  <si>
    <t>Today is also the last day of nice weather    i really missed the sun and i don't want it to leave!!</t>
  </si>
  <si>
    <t>CLBrannan</t>
  </si>
  <si>
    <t xml:space="preserve">FireMom I follow the Caylee story, too. I cant imagine... </t>
  </si>
  <si>
    <t>ppchen</t>
  </si>
  <si>
    <t xml:space="preserve">has not slept in FOR MONTHS. Why is my body ALWAYS making me get up by 8am?! WHYYYYYYYYY. </t>
  </si>
  <si>
    <t>dressjunkie</t>
  </si>
  <si>
    <t xml:space="preserve">faffaholic Its a generous 14 tho. I think it'd b huge on your lovely slim frame </t>
  </si>
  <si>
    <t>ay52</t>
  </si>
  <si>
    <t xml:space="preserve">so wish i could go to ravens training camp this year </t>
  </si>
  <si>
    <t>angelinadarling</t>
  </si>
  <si>
    <t>rbccsttr  Not soon enough.</t>
  </si>
  <si>
    <t>xkrazied3vi1x</t>
  </si>
  <si>
    <t xml:space="preserve">im so tired, i feel that i NEVER get enough of sleep no matter how early i go to bed!!!! </t>
  </si>
  <si>
    <t xml:space="preserve">being sad that the publisher and author I set blogs up for is not using them at all  when they would really help her </t>
  </si>
  <si>
    <t>MissEllieMae</t>
  </si>
  <si>
    <t xml:space="preserve">Annakabana what is it called when you make an edition from 2 originals? is it collative editing? i've forgotten </t>
  </si>
  <si>
    <t>glowing4him</t>
  </si>
  <si>
    <t xml:space="preserve"> doc appt #2 before our trip to suprise my baby boy 4 parents wknd. Wishing it did not have 2 be Easter wknd. I'm gonna miss out  FRC </t>
  </si>
  <si>
    <t>ericvee</t>
  </si>
  <si>
    <t xml:space="preserve">has a teacher who doesn't care about the puppy's being euthanized. </t>
  </si>
  <si>
    <t>absolutspacegrl</t>
  </si>
  <si>
    <t>krizzz Was only there for a day   Didn't make it to any comedy clubs.  Next time!</t>
  </si>
  <si>
    <t>mdelgrosso83</t>
  </si>
  <si>
    <t xml:space="preserve">Watching snow fall in Winchester in April!  </t>
  </si>
  <si>
    <t xml:space="preserve">HeatherOsborn aww i got all excited then </t>
  </si>
  <si>
    <t>Rikou26</t>
  </si>
  <si>
    <t xml:space="preserve">nmb340 Lol he wasn't yesterday but we're alright now  Aaghh i have to go to work when its nice and sunnyy... Typical! </t>
  </si>
  <si>
    <t>kickthepj</t>
  </si>
  <si>
    <t>lexcanroar i offered you waffles  waffles in love</t>
  </si>
  <si>
    <t>ame_vivante</t>
  </si>
  <si>
    <t xml:space="preserve">is sick for the first time all year </t>
  </si>
  <si>
    <t>thistlerose80</t>
  </si>
  <si>
    <t xml:space="preserve">is fed up with job rejection letters </t>
  </si>
  <si>
    <t>Natrose12</t>
  </si>
  <si>
    <t xml:space="preserve">dude lauren txt me back </t>
  </si>
  <si>
    <t>rainbowbritelez</t>
  </si>
  <si>
    <t xml:space="preserve">seems like we've wandered from our nap schedule to day </t>
  </si>
  <si>
    <t>MelissaB718</t>
  </si>
  <si>
    <t>Why is it only Tuesday  Can't it be Friday</t>
  </si>
  <si>
    <t>Ratkins196p</t>
  </si>
  <si>
    <t xml:space="preserve">Sitting at work wishing I was still on vacation. I had the whole month of March off and I had to come back to work. </t>
  </si>
  <si>
    <t>ebi120789</t>
  </si>
  <si>
    <t xml:space="preserve">facebook isnt working on my phone </t>
  </si>
  <si>
    <t>dixielarue</t>
  </si>
  <si>
    <t xml:space="preserve">studio_gal Oh! And my friend, Carole Shelley, is IN &amp;quot;Billy Elliot&amp;quot;. She = sweet in RL. The play kept her from coming to the wedding. </t>
  </si>
  <si>
    <t>TheBon</t>
  </si>
  <si>
    <t xml:space="preserve">madmup We watch My Name is Earl, Reaper, Chuck, Castle and kind of Dollhouse together and bishma also watches Sarah Connor Chronicles. </t>
  </si>
  <si>
    <t>buttgirl</t>
  </si>
  <si>
    <t xml:space="preserve">nothing.. still no picture </t>
  </si>
  <si>
    <t>TawneyElizabeth</t>
  </si>
  <si>
    <t xml:space="preserve">Its gonna be a boring week cause everyone's on vacation </t>
  </si>
  <si>
    <t>amesters</t>
  </si>
  <si>
    <t xml:space="preserve">ten years ago today I was running around in shorts and a tee shirt in nice weather. 2009, it's fucking snowing and freezing cold </t>
  </si>
  <si>
    <t>KrisCamp</t>
  </si>
  <si>
    <t>theannarose ive never been so sad in my life  lets go back and get her!!</t>
  </si>
  <si>
    <t>Arod4FullVerse</t>
  </si>
  <si>
    <t>BACK IN JERSEY!!!!! BACK IN DA OFFICE....BACK 2 WORK....  lol</t>
  </si>
  <si>
    <t>parlorwest</t>
  </si>
  <si>
    <t xml:space="preserve">AngelEra omg cantaloupe is my FAVORITE essie color, mine has gotten all thick and yucky </t>
  </si>
  <si>
    <t>barakcohen</t>
  </si>
  <si>
    <t>My little boy has the croup (http://en.wikipedia.org/wiki/Croup) again  he was coughing all night...</t>
  </si>
  <si>
    <t>charmingcharles</t>
  </si>
  <si>
    <t xml:space="preserve">this elucidation is killllling  I can't find the right sources, so frustrating! This going to be a loooong night </t>
  </si>
  <si>
    <t>araceliborja</t>
  </si>
  <si>
    <t xml:space="preserve">trying to do some homework. its due in 30 min!!! </t>
  </si>
  <si>
    <t>blasha</t>
  </si>
  <si>
    <t xml:space="preserve">yazeez http://twitpic.com/2yiur - tell apple to make a pink one </t>
  </si>
  <si>
    <t>ashersarlin</t>
  </si>
  <si>
    <t xml:space="preserve">not loving the new eminem </t>
  </si>
  <si>
    <t>mrtux_hdb Quy?t tï¿½m thay ??i t? ngï¿½y mai, tin anh ?i  !</t>
  </si>
  <si>
    <t>dragonsprout</t>
  </si>
  <si>
    <t>Copernicus has to have surgery today   Pray for my kitty please</t>
  </si>
  <si>
    <t>amberglynn</t>
  </si>
  <si>
    <t xml:space="preserve">I wish we had something amazing to do for spring break but with other people on vacation Justin couldnt take time off. </t>
  </si>
  <si>
    <t>lovachic14</t>
  </si>
  <si>
    <t xml:space="preserve">is sad now the guy i like is offline </t>
  </si>
  <si>
    <t>christide</t>
  </si>
  <si>
    <t xml:space="preserve">Even when you get to the DMV as it opens it's still a royal pain in the ass </t>
  </si>
  <si>
    <t>oldergirlbeauty</t>
  </si>
  <si>
    <t>Jaxthatgirl Yeah, sorry to spoil it for you.   It was a v good ep, but very unexpected to me - you should def catch up.</t>
  </si>
  <si>
    <t>kerrsmith2306</t>
  </si>
  <si>
    <t>RyanSeacrest Doesn't work for those from outside USA (or at least for Europel)  Hope it's good.</t>
  </si>
  <si>
    <t>christinejane</t>
  </si>
  <si>
    <t xml:space="preserve">maltazep i miss those kinder easter eggs! i can never find them here </t>
  </si>
  <si>
    <t>tarakruck</t>
  </si>
  <si>
    <t xml:space="preserve">Alisha4FaceTime hey girl!!!  I'm sorry you still don't feel better </t>
  </si>
  <si>
    <t>TaraGdanitz</t>
  </si>
  <si>
    <t xml:space="preserve">is trying to work I dont feel so good. </t>
  </si>
  <si>
    <t>buffalauren</t>
  </si>
  <si>
    <t>tehfrankenstein thank you! I'm thinking about some bands-but a lot is generic trash  liking some indie electro lately though...</t>
  </si>
  <si>
    <t>Kestrelsaerie</t>
  </si>
  <si>
    <t xml:space="preserve">maerdred LOL! Okay, I'll buy that. And yeah...between BA &amp;amp; Twitter...I am so weak. </t>
  </si>
  <si>
    <t>Jenidvm</t>
  </si>
  <si>
    <t xml:space="preserve">Would really like good tracking info for Girlie's Easter dress.  It was sent USPS, and their tracking system STINKS.  </t>
  </si>
  <si>
    <t>toddsantonacita</t>
  </si>
  <si>
    <t xml:space="preserve">I am setting a new goal for the month of April. By April 30, I want to have watched all the 24 that i have missed so far, which is all </t>
  </si>
  <si>
    <t xml:space="preserve">want to touch your heiney  </t>
  </si>
  <si>
    <t>abcdefglynis</t>
  </si>
  <si>
    <t>vanntan opps hahaha i made a mistake hehehe! but yeh, when school starts it's hell  blah goodnight!</t>
  </si>
  <si>
    <t>MzKitty1920</t>
  </si>
  <si>
    <t xml:space="preserve">the devil is in my tummy!! cramps are evil </t>
  </si>
  <si>
    <t>CHARLOTTEBRITT</t>
  </si>
  <si>
    <t>is having a down day   !!!!! xxx</t>
  </si>
  <si>
    <t>JeanneSchrodt</t>
  </si>
  <si>
    <t>darthlara</t>
  </si>
  <si>
    <t>1000cigarettes Awwww!  &amp;quot;Our state is better than yoooooours!&amp;quot; *grin*</t>
  </si>
  <si>
    <t>Deeeda</t>
  </si>
  <si>
    <t xml:space="preserve">MTV Disappointing...so many videos not available here in Canada.  </t>
  </si>
  <si>
    <t>Nitebird1121</t>
  </si>
  <si>
    <t xml:space="preserve">Looks like the squirrel is in particularly rare form t'day! </t>
  </si>
  <si>
    <t>lrbolton My iherb orders took like 3 days. But if it's shipping UPS Innovations or whatever then it will take longer  But no more than 5</t>
  </si>
  <si>
    <t>whynot</t>
  </si>
  <si>
    <t xml:space="preserve">EmmsAngel lol i know..and i'm really tired but i'm expecting a visitor soon so i can't go back to sleep </t>
  </si>
  <si>
    <t>missatari</t>
  </si>
  <si>
    <t>alexistehpom  really? did you send out all the info already? if you did..maybe you could just email me stuff missataarigmail.com</t>
  </si>
  <si>
    <t>coffeebased</t>
  </si>
  <si>
    <t>Dear April Hall, if you didn't mary Toby Alvillar I may just SCREAM. Although Ken Kamata needs the love  Sheesh.</t>
  </si>
  <si>
    <t>emmaweed</t>
  </si>
  <si>
    <t xml:space="preserve">eh too early </t>
  </si>
  <si>
    <t>Scryypy</t>
  </si>
  <si>
    <t xml:space="preserve">Rockers_Delight I have very nearly snapped my 3rd bass pedal. The cracks are beginning to appear. My red drum pad is cracked too </t>
  </si>
  <si>
    <t xml:space="preserve">what should be for lunch today? i'm tired of panera. tired of sandwiches (OH NOES)... </t>
  </si>
  <si>
    <t>grazedknees</t>
  </si>
  <si>
    <t xml:space="preserve">Wah. Hate sewing, hate my machine. </t>
  </si>
  <si>
    <t>shaktijs</t>
  </si>
  <si>
    <t xml:space="preserve">Lazy me lazy! Inspire me to get up and clean up my desk, tweeple... Or I've no hope </t>
  </si>
  <si>
    <t>HannuhThatsme</t>
  </si>
  <si>
    <t>I hate it when i make a joke and no one laughs.  i feel... Not funny.</t>
  </si>
  <si>
    <t>AaronMiller0</t>
  </si>
  <si>
    <t xml:space="preserve">Is sad that they killed Kutner on House. </t>
  </si>
  <si>
    <t>NSalassi</t>
  </si>
  <si>
    <t xml:space="preserve">ilove5spots I want one too but can't eat till noon </t>
  </si>
  <si>
    <t>beanbean518</t>
  </si>
  <si>
    <t xml:space="preserve">ughhh.. i gotta go to work soon </t>
  </si>
  <si>
    <t>nikir619</t>
  </si>
  <si>
    <t>I  miss my friends  Whyyyy can't we all live closer to one another?</t>
  </si>
  <si>
    <t>Perkins</t>
  </si>
  <si>
    <t xml:space="preserve">jennawenna someone just spoiled House for me too.. </t>
  </si>
  <si>
    <t>zperrymb</t>
  </si>
  <si>
    <t xml:space="preserve">off too class </t>
  </si>
  <si>
    <t>vallorine</t>
  </si>
  <si>
    <t xml:space="preserve">Still kinda miffed that my team got stuff I didn't. </t>
  </si>
  <si>
    <t>tw2113</t>
  </si>
  <si>
    <t xml:space="preserve">o0omunkieo0o if you leave me, i'll be really </t>
  </si>
  <si>
    <t>dctcool</t>
  </si>
  <si>
    <t xml:space="preserve">Can't do a VEDA video today cause my flipcam is out of batteries </t>
  </si>
  <si>
    <t>Kirstin426</t>
  </si>
  <si>
    <t xml:space="preserve">Lost my bank card... AGAIN. That's twice I've replaced in the last 2mos. I nevvver do this, don't knw what the deal is? Grrrrr!  </t>
  </si>
  <si>
    <t>drinking pepsi as a substitute for the starbucks i couldn't pick up this morning before work... how wack is that?  im sad.</t>
  </si>
  <si>
    <t>KatieKrafka</t>
  </si>
  <si>
    <t xml:space="preserve">gonna buy some books. tmrw is my bday and its snowing today. </t>
  </si>
  <si>
    <t>gigi4538</t>
  </si>
  <si>
    <t xml:space="preserve">I woke up to snow this am.  I just looked and it still there.  What the heck?  It's April 7th.   </t>
  </si>
  <si>
    <t>AmyKathleenRyan</t>
  </si>
  <si>
    <t xml:space="preserve">librarianlisam April SNOW showers bring brown edged tulips. To this I can attest. </t>
  </si>
  <si>
    <t>leftwingedmama</t>
  </si>
  <si>
    <t>I'm home with a sick monkey again  poor kidlet has some weird cough. and pinkeye, just had to ambush her with eye ointment... joy!</t>
  </si>
  <si>
    <t>Budjette</t>
  </si>
  <si>
    <t xml:space="preserve">adelgabot i think i just read spoilers about HOUSE </t>
  </si>
  <si>
    <t>zipzip1212</t>
  </si>
  <si>
    <t xml:space="preserve">ConservaTeacher Bad food &amp;amp; a bug = misery   Glad you're feeling better! </t>
  </si>
  <si>
    <t>snoopyjc</t>
  </si>
  <si>
    <t xml:space="preserve">$Q stopped out a $3.86 for a 14 cent loss - Hmmm - both my long and my short stopped out today! </t>
  </si>
  <si>
    <t>SamanthaxWalton</t>
  </si>
  <si>
    <t xml:space="preserve">loooooooooong day at work today  but home chillaxin now </t>
  </si>
  <si>
    <t>simplyilly</t>
  </si>
  <si>
    <t xml:space="preserve">Eating brunch then heading to work... Vacation time OVER! </t>
  </si>
  <si>
    <t>CayX0X</t>
  </si>
  <si>
    <t xml:space="preserve">Super worried about everything </t>
  </si>
  <si>
    <t xml:space="preserve">i had an awesome dream last night, i had the cutest little boy in the world. now i wanna be a dad  </t>
  </si>
  <si>
    <t>beckamcmaster</t>
  </si>
  <si>
    <t xml:space="preserve">ooohhhh! finally call vodafone to sort out new handset and they don't have it in stock... might not get in time for hols... </t>
  </si>
  <si>
    <t>vee644</t>
  </si>
  <si>
    <t xml:space="preserve">Ive had a lovely day with my kiddies. Tyler turned 4. Now he is under the weather </t>
  </si>
  <si>
    <t>amkhosla</t>
  </si>
  <si>
    <t xml:space="preserve">twitter spam - seeing messages that start with &amp;quot;I bought the MacHeist 3 Bundle.&amp;quot;  - Whenever a new comm channel grows, spam follows </t>
  </si>
  <si>
    <t>jcoates</t>
  </si>
  <si>
    <t xml:space="preserve">I want a DroboPro! But Drobo.com seems overloaded </t>
  </si>
  <si>
    <t>LadyLaura921</t>
  </si>
  <si>
    <t xml:space="preserve">audreythebunny may not be able to hang out tonight because of the undeniable amount of work that I must unfortunately do </t>
  </si>
  <si>
    <t>kassloss</t>
  </si>
  <si>
    <t xml:space="preserve">here at the house..jus came from the hemotologist.gabbers is good..now focus on kilo..pray for my baby boy </t>
  </si>
  <si>
    <t>emiliey</t>
  </si>
  <si>
    <t>peteeee work  then who knows</t>
  </si>
  <si>
    <t>jessemenn</t>
  </si>
  <si>
    <t>Beforethewind   (/ ' 3')/   &amp;lt;--- cute hug facey</t>
  </si>
  <si>
    <t>sarah_screaming</t>
  </si>
  <si>
    <t>TGAband its snowing  i cant even walk to my friends house</t>
  </si>
  <si>
    <t>cleebee</t>
  </si>
  <si>
    <t xml:space="preserve">wisekensai it's snowing?? gosh. i don't like snow in april </t>
  </si>
  <si>
    <t>insanity_rocks</t>
  </si>
  <si>
    <t xml:space="preserve">i need an implantable memory stick so i can remember all the ideas  have offline *sigh* </t>
  </si>
  <si>
    <t>vu_bach_khoa</t>
  </si>
  <si>
    <t>? mï¿½nh ch?ng mu?n ngh? ??n vi?c ch?ng l?y   8/3 nï¿½y http://afamily.channelvn.net/20090306055417830tm0ca99/Phim-hay-VTV1-Co-dau-chay-tron</t>
  </si>
  <si>
    <t>riddleri</t>
  </si>
  <si>
    <t xml:space="preserve">kgadison thanks. can you also understand the lameness of allergies! </t>
  </si>
  <si>
    <t>ashishiitkgp4</t>
  </si>
  <si>
    <t xml:space="preserve">forgot to sign out from my google account and my friend had his share of wickedness :O </t>
  </si>
  <si>
    <t xml:space="preserve">OffTheHook77 You guys are gonna make me cry </t>
  </si>
  <si>
    <t>jedijen</t>
  </si>
  <si>
    <t xml:space="preserve">jedijon  Rob Thomas &amp;amp; Prince best male!! Female.. Don't really have a fav </t>
  </si>
  <si>
    <t>supwithjulia</t>
  </si>
  <si>
    <t xml:space="preserve">wishes she could drive. </t>
  </si>
  <si>
    <t>lillay</t>
  </si>
  <si>
    <t xml:space="preserve">So sick with the only hangover and on my way to school </t>
  </si>
  <si>
    <t>sheps999</t>
  </si>
  <si>
    <t>Kaiser_Wilhelm8 Drat  You using Firefox?</t>
  </si>
  <si>
    <t>twinklydave</t>
  </si>
  <si>
    <t xml:space="preserve">almost time for a ride. Q: will i get it done and stay dry? A: No. cos my shoes are still sopping from yesterday. boo. </t>
  </si>
  <si>
    <t>lineky</t>
  </si>
  <si>
    <t xml:space="preserve">ContrastinLight I don't envy you! I should really be doing my own DIY </t>
  </si>
  <si>
    <t>monicawesome</t>
  </si>
  <si>
    <t xml:space="preserve">Unrelated, I totally left my jacket at the bar last night. </t>
  </si>
  <si>
    <t>masonahoy</t>
  </si>
  <si>
    <t xml:space="preserve">Tonight: I'll be showing the Palm Pre on the Daily Show...wait, no, I'll just be a sap in the audience </t>
  </si>
  <si>
    <t xml:space="preserve">willtompsett Can only really see my own updates with a only a couple of others getting thro </t>
  </si>
  <si>
    <t>dbackgrl</t>
  </si>
  <si>
    <t>Let's Go D-Backs!! Opening Day was great-- too bad I had to watch it from work    instead of from the ballpark.  Game 2 tonite !!</t>
  </si>
  <si>
    <t>Hyperized</t>
  </si>
  <si>
    <t>Database design  .. but worth it (better be!)</t>
  </si>
  <si>
    <t>Explorer132</t>
  </si>
  <si>
    <t xml:space="preserve">Slowly dying of boredom. Also freezing cold. yaaay </t>
  </si>
  <si>
    <t>ayufan11</t>
  </si>
  <si>
    <t>I want to quit my life  ~Michisan</t>
  </si>
  <si>
    <t>FrazJ</t>
  </si>
  <si>
    <t xml:space="preserve">Stupid Twitter keeps telling me that it's 'over capacity' </t>
  </si>
  <si>
    <t>blabbate</t>
  </si>
  <si>
    <t xml:space="preserve">ChaosCupcake Oh, you can say what you want, but PhDs in linguistics disagree! You're making the language sadder for everyone. </t>
  </si>
  <si>
    <t>blogginforbiz</t>
  </si>
  <si>
    <t>heatheranne Thanks for the follow. Can't wait to meet you! We'll have to have drinks in Muncie at The Heorot (no Web site  )</t>
  </si>
  <si>
    <t>HannatheLamb</t>
  </si>
  <si>
    <t xml:space="preserve">Robiscoool heeey!! </t>
  </si>
  <si>
    <t>helloangel_xo</t>
  </si>
  <si>
    <t>bobbryar i miss your posts dude  xo</t>
  </si>
  <si>
    <t>SillyStephy</t>
  </si>
  <si>
    <t xml:space="preserve">Sad day!!!!. Totally thought it was Wednesday this morning! It's only tuesday! Gosh.... Sad day </t>
  </si>
  <si>
    <t xml:space="preserve">AllLacqueredUp Oh, honey....I am so sorry that so many things have gone wrong on the way home, but you are making me giggle over here. </t>
  </si>
  <si>
    <t>morgin</t>
  </si>
  <si>
    <t>Shivers? Check. Nausea? Check. Throat on fire? Check. At work anyway?  check.</t>
  </si>
  <si>
    <t>jonathanruiz209</t>
  </si>
  <si>
    <t xml:space="preserve">jacivelasquez u poor thing. </t>
  </si>
  <si>
    <t>mattyb17</t>
  </si>
  <si>
    <t>Doing my english coursework  I better get it done and out of the way.</t>
  </si>
  <si>
    <t>carlilloos</t>
  </si>
  <si>
    <t xml:space="preserve">at the dulceria till 6 </t>
  </si>
  <si>
    <t>Mariaxo3</t>
  </si>
  <si>
    <t xml:space="preserve">got rear ended and now my head hurts </t>
  </si>
  <si>
    <t>Kristin3MM</t>
  </si>
  <si>
    <t xml:space="preserve">q100wendy WOW there too! I am in MI visiting and it's been snowing </t>
  </si>
  <si>
    <t>madasahatter94</t>
  </si>
  <si>
    <t xml:space="preserve">I think I lost all my pics off my phone </t>
  </si>
  <si>
    <t>kweennikki</t>
  </si>
  <si>
    <t xml:space="preserve">i haven't done my taxes yet. </t>
  </si>
  <si>
    <t>1jonmuir</t>
  </si>
  <si>
    <t>ladytrottwood     susan, sorry I don't follow basketball  but what is the standing with the Lakers?</t>
  </si>
  <si>
    <t>adreyonline</t>
  </si>
  <si>
    <t xml:space="preserve">Food, tv, chillin and nice sleep... I wish u could be here wit me babe! </t>
  </si>
  <si>
    <t>kirstenin</t>
  </si>
  <si>
    <t>SamStreet69 I didn't know they needed serviced  Just got them MOT'd last month!</t>
  </si>
  <si>
    <t>joeyjr</t>
  </si>
  <si>
    <t xml:space="preserve">The twins loath their bid for a perfect season </t>
  </si>
  <si>
    <t>mdrisser</t>
  </si>
  <si>
    <t xml:space="preserve">Major #failwhale for Twitter today </t>
  </si>
  <si>
    <t>kathrynengel</t>
  </si>
  <si>
    <t>headache.  t minus 30 minutes until sandwich time.</t>
  </si>
  <si>
    <t>xoLovebug224</t>
  </si>
  <si>
    <t>Working on my songg for aunt nan.   kinda hard and crying while I write it :'(</t>
  </si>
  <si>
    <t>Kerry_Baker</t>
  </si>
  <si>
    <t xml:space="preserve">can't sleep, it's 4.30am and i have to be up at 8am </t>
  </si>
  <si>
    <t>glamorusindie81</t>
  </si>
  <si>
    <t>wishing i could be at coachella this weekend  and trying to figure out facebook, its a bit confusing.</t>
  </si>
  <si>
    <t>WOnet</t>
  </si>
  <si>
    <t>Well, LilWO was having a tough day/night. Wanted TinkFan to lay down w/ him, and she passed out, still sick   http://twitpic.com/3i2jo</t>
  </si>
  <si>
    <t>jessicakornberg</t>
  </si>
  <si>
    <t xml:space="preserve">taking some much needed naked time.  too bad it's alone naked time.  </t>
  </si>
  <si>
    <t>MrzEndy</t>
  </si>
  <si>
    <t>latinluvly aww why not??  They r the cutest things in the world so easy to love them n they love u back so much (sniffles)</t>
  </si>
  <si>
    <t>WampusKat</t>
  </si>
  <si>
    <t xml:space="preserve">chriswhill sweet!  Josh is at work though </t>
  </si>
  <si>
    <t>thisgoeshere</t>
  </si>
  <si>
    <t xml:space="preserve">my boyfriend is going out of town for 2 days and believe it or not, i'm feeling lonely already. holyredhotchilipeppers. i need chocolate </t>
  </si>
  <si>
    <t>sexyskier</t>
  </si>
  <si>
    <t>gabriel_hermes  sim  i did not see you on tonight! eu vou mandar fotos amanha para vc! boa noite &amp;lt;3</t>
  </si>
  <si>
    <t>Kelsx</t>
  </si>
  <si>
    <t xml:space="preserve">I'm losing followers lol </t>
  </si>
  <si>
    <t>customcanvasart</t>
  </si>
  <si>
    <t>USEOFFORCEENT so sorry for your loss honey  I hope the hurt will heal soon for you</t>
  </si>
  <si>
    <t>DJLM88</t>
  </si>
  <si>
    <t xml:space="preserve">I'm so tired </t>
  </si>
  <si>
    <t>KristinaaG</t>
  </si>
  <si>
    <t xml:space="preserve">Lorenzohenrie i could go for some italian food right now, my family doesn't eat enough of it </t>
  </si>
  <si>
    <t>Pearl</t>
  </si>
  <si>
    <t xml:space="preserve">misses updating her calendar. Bored. </t>
  </si>
  <si>
    <t>KuppyKakejEs</t>
  </si>
  <si>
    <t xml:space="preserve">Getting hair done tomorrow.Nawt exicted at all. </t>
  </si>
  <si>
    <t>zoeydecay</t>
  </si>
  <si>
    <t>Bored watching Law and Order. Wanting sunday to come now.  I need a good night out with friends.</t>
  </si>
  <si>
    <t>lorikeety</t>
  </si>
  <si>
    <t xml:space="preserve">Andi~sweetheart~just read ur twitter~i have a huge hug for you guys and ur in my thoughts and prayers~love you and im so sorry!  </t>
  </si>
  <si>
    <t>leabella</t>
  </si>
  <si>
    <t>Actually I had 503   maybe I should put my web cam on</t>
  </si>
  <si>
    <t>flipflip81</t>
  </si>
  <si>
    <t xml:space="preserve">nick_carter http://twitpic.com/3i1z0 - oh i want one too </t>
  </si>
  <si>
    <t>AnitaKoch</t>
  </si>
  <si>
    <t>lkhalladay Colorado's a beautiful state, but I'm not up for snow anymore   Thanks for the follow.</t>
  </si>
  <si>
    <t>fogfish</t>
  </si>
  <si>
    <t xml:space="preserve">JustElle I just went to my friend's gallery opening with christinegonce. Back home now to be up at 5 am. </t>
  </si>
  <si>
    <t>luxe_kitty</t>
  </si>
  <si>
    <t xml:space="preserve">Bummed out, which I could go out and celebrate my sis's bday. No, I have to go to stupid work later. </t>
  </si>
  <si>
    <t>torilovesbradie</t>
  </si>
  <si>
    <t>charlii1 haha. He's he'll player/ladies man tho  xoxo</t>
  </si>
  <si>
    <t>polmoz</t>
  </si>
  <si>
    <t xml:space="preserve">is not happy with his team </t>
  </si>
  <si>
    <t>Appletini6</t>
  </si>
  <si>
    <t>Going to bed cause Melissa doesnt want to watch a movie with her  Goodnight world.</t>
  </si>
  <si>
    <t>pcelovejonas09</t>
  </si>
  <si>
    <t>nat123321  sorry babes. Wanna message me and tell meh what's wrong??</t>
  </si>
  <si>
    <t>furies</t>
  </si>
  <si>
    <t xml:space="preserve">did not know until about 2 hours ago that my sister is leaving tonight and not in 3 days. that was a quick goodbye. </t>
  </si>
  <si>
    <t>sanamhatesyou</t>
  </si>
  <si>
    <t xml:space="preserve">sexi boi u so fly wish i could give u a try but my manz  home waitin on me by the fone sry cant get my groove on </t>
  </si>
  <si>
    <t>chuckie08</t>
  </si>
  <si>
    <t xml:space="preserve">kim that is a bad sunburn i have had that kind of sunburn need to put a lot of lotion, looks painful </t>
  </si>
  <si>
    <t>KatoCollier</t>
  </si>
  <si>
    <t xml:space="preserve">I see all of those really cool apps for the iPhone on the commercials, but she. I look in the app store there all dumb games </t>
  </si>
  <si>
    <t>Chelseaxriot</t>
  </si>
  <si>
    <t xml:space="preserve">waiting... waiting... waiting... for janis so I can dye her Hair </t>
  </si>
  <si>
    <t>sd_ottomaniac</t>
  </si>
  <si>
    <t xml:space="preserve">Ottomaniac Of course I'm excited too!  Pictures!    You know me!  LOL  John has to work though so it's a bummer....  </t>
  </si>
  <si>
    <t>Memo0219</t>
  </si>
  <si>
    <t xml:space="preserve">Sitting down relax I feel so sick </t>
  </si>
  <si>
    <t>themacinjosh</t>
  </si>
  <si>
    <t>Talked to cameren jfarrell &amp;amp; laughyladylora &amp;amp; now i wish i could be there with them at Sixx nightclub  instead i'm stuck working.</t>
  </si>
  <si>
    <t>pinksugacupcake</t>
  </si>
  <si>
    <t xml:space="preserve">WickedBitch I have a close friend who is one professionally. she says I'm mean enough but I am not consistent </t>
  </si>
  <si>
    <t>mrwindup</t>
  </si>
  <si>
    <t xml:space="preserve">_Wren_ i reupped yesterday for full price </t>
  </si>
  <si>
    <t>Julie_Dances</t>
  </si>
  <si>
    <t xml:space="preserve">ddlovato ahhhh i wish i could go to the dallas show...but i wont be near there then </t>
  </si>
  <si>
    <t>hazeymarie</t>
  </si>
  <si>
    <t xml:space="preserve">This is what happens when people ditch out on our &amp;quot;woohoo Friday night!&amp;quot; Fridays. </t>
  </si>
  <si>
    <t>ajm04m</t>
  </si>
  <si>
    <t xml:space="preserve">Rabbit ran in front of my car. </t>
  </si>
  <si>
    <t>FlipakaNaomi</t>
  </si>
  <si>
    <t xml:space="preserve">So not wanting to work this weekend! </t>
  </si>
  <si>
    <t>shawneespice</t>
  </si>
  <si>
    <t xml:space="preserve">Is heading to bed after a long day of meetings, sushi and wine!  Plus I have a cold. </t>
  </si>
  <si>
    <t>mattjaybe</t>
  </si>
  <si>
    <t>Dear AT&amp;amp;T:  Get your act together with the Coachella webcast.  I missed The Hold Steady end.    http://music.att.com</t>
  </si>
  <si>
    <t>ItsMelly</t>
  </si>
  <si>
    <t xml:space="preserve">Le_Master OHHH so you're saying my face is fugly.   </t>
  </si>
  <si>
    <t>hanoverianlova</t>
  </si>
  <si>
    <t xml:space="preserve">tear96x hey matt do u h8 me....? </t>
  </si>
  <si>
    <t>idmbassoon</t>
  </si>
  <si>
    <t>got home kind of too late for chris's recital  had dinner with liz &amp;amp; cathy. what a long day.</t>
  </si>
  <si>
    <t>MiniBean</t>
  </si>
  <si>
    <t xml:space="preserve">mattrupp Unfortunately i think it will be a long t rek to get to where u are, so im stuck watching comedy central </t>
  </si>
  <si>
    <t>LongIslandGuy</t>
  </si>
  <si>
    <t xml:space="preserve">Omg just got in..i went to uri today. Then drove around RI and then went to outlets and then went to visit family.Didn't get to c friends </t>
  </si>
  <si>
    <t>lisha4886</t>
  </si>
  <si>
    <t xml:space="preserve">nick_carter http://twitpic.com/3i25t - I totally missed out on this. I have a really good one... </t>
  </si>
  <si>
    <t>Rojanlovesyou</t>
  </si>
  <si>
    <t xml:space="preserve">xosophietweets ahh :S i dnt know what to say....i'm friends with all you guys i dnt like this </t>
  </si>
  <si>
    <t>toofrank</t>
  </si>
  <si>
    <t xml:space="preserve">TheWordsmith soultapestry  I don't think I'm objectifiable at this point </t>
  </si>
  <si>
    <t>_anahs</t>
  </si>
  <si>
    <t>JanelleMonae my friends and I were JUST talking about how we wanted to see you perform ! and now your leaving NY   that sucks</t>
  </si>
  <si>
    <t>gatchabert</t>
  </si>
  <si>
    <t xml:space="preserve">Ravels Both my teams lost yesterday </t>
  </si>
  <si>
    <t>FreqFlier</t>
  </si>
  <si>
    <t xml:space="preserve">SMS tweets still fail. Twitter hasn't acted on my support request, either.  </t>
  </si>
  <si>
    <t>threes</t>
  </si>
  <si>
    <t>addiehartsyou YA TEXTING WOULD BE COOL  IW SIH IAD IT TOO</t>
  </si>
  <si>
    <t>LisaMongold</t>
  </si>
  <si>
    <t>TheHoneyFamily I went to the wrong show  There was no conga line in Ohio.</t>
  </si>
  <si>
    <t>shelbydon</t>
  </si>
  <si>
    <t xml:space="preserve">In savannah wt the other family </t>
  </si>
  <si>
    <t>hsthom</t>
  </si>
  <si>
    <t xml:space="preserve">Observe &amp;amp; report is no 40 yo virgin and def no Superbad. 3 out of 5 stars. Saw more limp dick than i expected. </t>
  </si>
  <si>
    <t>summertimeshy</t>
  </si>
  <si>
    <t xml:space="preserve">erikaleahey ahh mines totally over and im so pissed. </t>
  </si>
  <si>
    <t>Flyinwatermelon</t>
  </si>
  <si>
    <t xml:space="preserve">lillyputian sighh i once again broke something..i broke my mp3player </t>
  </si>
  <si>
    <t>rock_unturned</t>
  </si>
  <si>
    <t xml:space="preserve">i cant believe boys like girls actually considered touring in brazil! i wish they'd come </t>
  </si>
  <si>
    <t>classyPYNK</t>
  </si>
  <si>
    <t xml:space="preserve">DjWhutItDew sheesh such harsh words </t>
  </si>
  <si>
    <t>MaddieRW</t>
  </si>
  <si>
    <t xml:space="preserve">fitnessaddict34 I'm actually halfway through the last book.  I don't want it to be overrrrr, they're sooo good! </t>
  </si>
  <si>
    <t>PelleB</t>
  </si>
  <si>
    <t>gopalo We missed the show tonight  had too much todo with apartment practicalities today.</t>
  </si>
  <si>
    <t>NSpirit</t>
  </si>
  <si>
    <t xml:space="preserve">I was excited  getting back nto the studio 2 record this weekend, but now I gotta check out a band instead. Gonna miss my Winna's sess 2 </t>
  </si>
  <si>
    <t>lokito323</t>
  </si>
  <si>
    <t xml:space="preserve">Wanting to put a pic on my profile but don't know how with my phone </t>
  </si>
  <si>
    <t xml:space="preserve">lillyputian whats gotten into me these few days, going into the state of bad luck again..keep breaking stuff </t>
  </si>
  <si>
    <t>valeriepalmer</t>
  </si>
  <si>
    <t xml:space="preserve">DevinRiane It makes me sad to realize I haven't seen you in a couple weeks </t>
  </si>
  <si>
    <t>AmieGilbert</t>
  </si>
  <si>
    <t>really really shoulda said something  i blew it</t>
  </si>
  <si>
    <t>mamenossi</t>
  </si>
  <si>
    <t>nick_carter I want one picture too   lol</t>
  </si>
  <si>
    <t>giannaxolynn</t>
  </si>
  <si>
    <t xml:space="preserve">My computer is broken, technology hates me </t>
  </si>
  <si>
    <t>NKOTBChick4Life</t>
  </si>
  <si>
    <t xml:space="preserve">I have to go to work in the a.m. &amp;amp; I CAN'T sleep! </t>
  </si>
  <si>
    <t>bloodyblond</t>
  </si>
  <si>
    <t>badler82 no go  if only it were tomorrrrooooowwwww</t>
  </si>
  <si>
    <t>catchthesunx omg I wanna watch it too! I think I'll miss it   Lucas (Y) jennys got a feverrrr</t>
  </si>
  <si>
    <t>RyanofStayFresh</t>
  </si>
  <si>
    <t xml:space="preserve">Hates it when good days end bad </t>
  </si>
  <si>
    <t>kissmykitty</t>
  </si>
  <si>
    <t xml:space="preserve">GypsyNicole ouch. </t>
  </si>
  <si>
    <t>nettefrawl</t>
  </si>
  <si>
    <t>ihenpecked leakage huh? I'm afraid I missed something good.  But my head hurts to bad to care...  bummer</t>
  </si>
  <si>
    <t>Diabeticizme  We DO have the high up homes and condos... no instant dinners though  Gotta go get some dinner...</t>
  </si>
  <si>
    <t>mikelazzaro</t>
  </si>
  <si>
    <t xml:space="preserve">Shazzib  baby </t>
  </si>
  <si>
    <t>latinluvly</t>
  </si>
  <si>
    <t xml:space="preserve">MrzEndy IDK-y!! He doesn't like them!! (frowning) </t>
  </si>
  <si>
    <t>marlajap</t>
  </si>
  <si>
    <t xml:space="preserve">I just realized that I will spend almost 40% of my precious weekend SLEEPING!  What a waste...too bad I don't do sleep deprivation well.  </t>
  </si>
  <si>
    <t>ctran08</t>
  </si>
  <si>
    <t>RiskyBusinessMB You guys should do your acostic performance at 5! I have a championship meet tomorrow that won't end til then.  -Cami</t>
  </si>
  <si>
    <t>tysonla</t>
  </si>
  <si>
    <t xml:space="preserve">finally back, going straid to bed... Wish you could go with me </t>
  </si>
  <si>
    <t>llvshm</t>
  </si>
  <si>
    <t xml:space="preserve">I feel like someone punched me in the lip!! </t>
  </si>
  <si>
    <t>IAMtheCOMMODORE You guys should do your acostic performance at 5! I have a championship meet tomorrow that won't end til then.  -Cami</t>
  </si>
  <si>
    <t>jonb18</t>
  </si>
  <si>
    <t xml:space="preserve">is in his dorm ALONE watching a movie </t>
  </si>
  <si>
    <t>ansharp</t>
  </si>
  <si>
    <t xml:space="preserve">Finally met best friend's fiance. </t>
  </si>
  <si>
    <t>TheHushiePatrol</t>
  </si>
  <si>
    <t xml:space="preserve">Everyone wants froyo tonight too... so I has to wait on this long line </t>
  </si>
  <si>
    <t>kmengis</t>
  </si>
  <si>
    <t xml:space="preserve">jo_anie Oye!!! Me too!!!  I'm also pumping... </t>
  </si>
  <si>
    <t>mickyyoochun</t>
  </si>
  <si>
    <t>rainbow_sauce ya srsly  but I had to kiss TVXQ members, it wasn't that bad 8)..</t>
  </si>
  <si>
    <t>janeyjaney</t>
  </si>
  <si>
    <t xml:space="preserve">...... Oh how i love being awake at stupid o'clock when everybody else is in the land of nod...  </t>
  </si>
  <si>
    <t>cindyhime</t>
  </si>
  <si>
    <t xml:space="preserve">I miss yuukicherry so bad. hope she'll be home soon. </t>
  </si>
  <si>
    <t>anikseguin</t>
  </si>
  <si>
    <t xml:space="preserve">icing my ankle </t>
  </si>
  <si>
    <t>hot_momma_twins</t>
  </si>
  <si>
    <t xml:space="preserve">i'm just sitting here watching the soup... lonely. </t>
  </si>
  <si>
    <t>Laurafina885</t>
  </si>
  <si>
    <t xml:space="preserve">In floridaaaaaaaaaa. Too bad our tvs didn't work on jet blue! </t>
  </si>
  <si>
    <t>theroser You guys should do your acostic performance at 5! I have a championship meet tomorrow that won't end til then.  -Cami</t>
  </si>
  <si>
    <t>K_marie10</t>
  </si>
  <si>
    <t xml:space="preserve">I really need to find my older Underoath CD, no clue where it's disappeared to... </t>
  </si>
  <si>
    <t>erikao89o</t>
  </si>
  <si>
    <t xml:space="preserve">can't believe that i have to wake up so early on a saturday!! wtf! </t>
  </si>
  <si>
    <t>MiszBeezy</t>
  </si>
  <si>
    <t>KneeGrowSODMG i aint never been to a concert of his  all cuz of my mama.</t>
  </si>
  <si>
    <t>ohhcynthiaaa</t>
  </si>
  <si>
    <t>I just realized, my day isn't complete until Bo pulls a &amp;quot;JUUUST KIDDDINGGG!&amp;quot; on me.  Hahahah, he always gets me.</t>
  </si>
  <si>
    <t>cellblock</t>
  </si>
  <si>
    <t xml:space="preserve">buttterx3 me eitherrr! idk, some people are just jealousss </t>
  </si>
  <si>
    <t>wickeddisney lol, she loves doing this to us  I wonder where shes going to in europe</t>
  </si>
  <si>
    <t>Congal15</t>
  </si>
  <si>
    <t xml:space="preserve">Everyone is leaving me ... </t>
  </si>
  <si>
    <t>teachernz</t>
  </si>
  <si>
    <t xml:space="preserve">Moodlegirl even if they don't twist it ... it's still there for media to produce league tables... and that leads to sink schools.. </t>
  </si>
  <si>
    <t>Meem27</t>
  </si>
  <si>
    <t>well, im not going to see the composure/cavashawn tomorrow  but every one else should!</t>
  </si>
  <si>
    <t>sbmczh I haven't seen it, but I from what i heard, that's exactly how my old dog died.  same, yellow lab too. /miss Dex.</t>
  </si>
  <si>
    <t>Olivia_exists</t>
  </si>
  <si>
    <t>Rio_Knights  My word processor doesnt work. So I have to type this crap in a stupid email.</t>
  </si>
  <si>
    <t>educ8rshan</t>
  </si>
  <si>
    <t xml:space="preserve">jessicaca i believe he died during ABDC </t>
  </si>
  <si>
    <t>Axleuk</t>
  </si>
  <si>
    <t xml:space="preserve">Leabella I know what you would do, thats what worries me </t>
  </si>
  <si>
    <t>ThePISTOL You guys should do your acostic performance at 5! I have a championship meet tomorrow that won't end til then.  -Cami</t>
  </si>
  <si>
    <t>look_lolol</t>
  </si>
  <si>
    <t xml:space="preserve">Feels bummed out.. But had a good time with alec. And misses his girl more than anything. </t>
  </si>
  <si>
    <t>christi_g</t>
  </si>
  <si>
    <t xml:space="preserve">not feeling well </t>
  </si>
  <si>
    <t>M4UR33Nii3</t>
  </si>
  <si>
    <t>screw life!  i'm hot btw</t>
  </si>
  <si>
    <t>missinteddy108</t>
  </si>
  <si>
    <t xml:space="preserve">looking for mylilmanalex and can't find </t>
  </si>
  <si>
    <t>LovEvolve</t>
  </si>
  <si>
    <t>Edica sorry for sending that msg erica.  LOL  wait did they send this on twitter? lol</t>
  </si>
  <si>
    <t>Simmiex</t>
  </si>
  <si>
    <t xml:space="preserve">doesnt want school to start because she havent had enough fun! </t>
  </si>
  <si>
    <t>xoxo05</t>
  </si>
  <si>
    <t xml:space="preserve">Tried to make this cake bowl thing and it looks like pudding more than cake. I stink and all I had to do was add water and microwave </t>
  </si>
  <si>
    <t>UnholyKnight</t>
  </si>
  <si>
    <t>GeekCatnip aww  Corey!</t>
  </si>
  <si>
    <t>oreocookie18</t>
  </si>
  <si>
    <t xml:space="preserve">when i go in urban outfitters i mildly freak out because i want EVERYTHING - but then i realize 3/4 of it looks like shit on me </t>
  </si>
  <si>
    <t>camila_XD</t>
  </si>
  <si>
    <t>&amp;quot;I not need &amp;quot; - http://twlol.com/tw/?v1-133326 #lol #ichc #cat /// still miss mine  dang it! :/</t>
  </si>
  <si>
    <t>sabrinadone</t>
  </si>
  <si>
    <t xml:space="preserve">jis cuz u spend 10 min putting on makeup doesn't make up for the 10 hrs. of mood swings </t>
  </si>
  <si>
    <t>EhhLhyzah</t>
  </si>
  <si>
    <t xml:space="preserve">This is just great... </t>
  </si>
  <si>
    <t>briiness</t>
  </si>
  <si>
    <t xml:space="preserve">Why did I ask, seriously? Asking always leads to answers I don't wanna hear </t>
  </si>
  <si>
    <t>jenisfearless</t>
  </si>
  <si>
    <t>saruh aw i know. i miss us  and our random hockey fights and that GAME we made up that was epic but we can't remember it</t>
  </si>
  <si>
    <t>ZombieChristina</t>
  </si>
  <si>
    <t>bored outta my mind.  SIGH nothing to do. my back is still killing me. ahhhhg. i can't keep up with this shitttt. FML</t>
  </si>
  <si>
    <t>MordecaiOnline</t>
  </si>
  <si>
    <t xml:space="preserve">Why ya'll didn't tell me the Rockets play tomorrow and not tonight...man I was ready to watch the game </t>
  </si>
  <si>
    <t>mooreamy</t>
  </si>
  <si>
    <t xml:space="preserve">cant believe her boyfriend just injured himself in the first game of footy, feel like i was going to cry,  </t>
  </si>
  <si>
    <t>amandasan</t>
  </si>
  <si>
    <t xml:space="preserve">digitalclover Did you see that brettnoe said that one of the computers crapped out? </t>
  </si>
  <si>
    <t>captkeano</t>
  </si>
  <si>
    <t xml:space="preserve">Digging wandering typos... Anyway: Just realized I'm dressed like Fez from &amp;quot;That 70s Show&amp;quot;... </t>
  </si>
  <si>
    <t>Tearthepetals</t>
  </si>
  <si>
    <t>NicoleVicious Awww  And you are most certainly a BAMF! You're the new Chuck Norris, that's how BA you are</t>
  </si>
  <si>
    <t>lisamarieeeex</t>
  </si>
  <si>
    <t xml:space="preserve">so tired </t>
  </si>
  <si>
    <t>xFOB</t>
  </si>
  <si>
    <t xml:space="preserve">Lorenzohenrie Im having chinese take-out. Probably not as good as italian. </t>
  </si>
  <si>
    <t>trumanlo</t>
  </si>
  <si>
    <t xml:space="preserve">Is VERY sad that he broke his wife's decorative spoon. </t>
  </si>
  <si>
    <t>joshhhhhuaaaaa</t>
  </si>
  <si>
    <t xml:space="preserve">twitterrific. NO </t>
  </si>
  <si>
    <t>Speed2007</t>
  </si>
  <si>
    <t xml:space="preserve">ileandeezy me too </t>
  </si>
  <si>
    <t>taymaree13</t>
  </si>
  <si>
    <t>gemini_reign me too  thats y i still have weird pic as my default lol</t>
  </si>
  <si>
    <t>flyawayamanda</t>
  </si>
  <si>
    <t xml:space="preserve">mischaarmada So today some girl walked into the Bean and i totally thought it was you and i yelled &amp;quot;MIIIIISSSCCCHHHHHHH&amp;quot; fucking LOUD </t>
  </si>
  <si>
    <t>peyta</t>
  </si>
  <si>
    <t xml:space="preserve">Dr_Jared http://twitpic.com/3i2tp - That is the loneliest bench in the world. </t>
  </si>
  <si>
    <t>jamesdrinkard</t>
  </si>
  <si>
    <t>SweetLeafCEO I actually turned my TV on to watch the interview but saw nothing  Did I miss something?!</t>
  </si>
  <si>
    <t>gablow</t>
  </si>
  <si>
    <t xml:space="preserve">I'm gonna cry ...&amp;quot;TinaFey&amp;quot; is a fake! </t>
  </si>
  <si>
    <t>hannapageau</t>
  </si>
  <si>
    <t xml:space="preserve">jamiexvx omg I love Animal Crossing so much. I was devistated when I realized I lost it when I moved </t>
  </si>
  <si>
    <t>hnprashanth</t>
  </si>
  <si>
    <t xml:space="preserve">9_6 No maga, have some work at BSNL head office </t>
  </si>
  <si>
    <t>CFOServices</t>
  </si>
  <si>
    <t xml:space="preserve">GirlswithGoals I'm sorry to hear about the death of your beloved canine </t>
  </si>
  <si>
    <t>KimariKaye</t>
  </si>
  <si>
    <t>Begining my ten page paper for media law this weekend after work  blah! getting advertising quotes for the Paseo Art Festival t-shirts</t>
  </si>
  <si>
    <t>celestia_09</t>
  </si>
  <si>
    <t>kismetfeline  I so would have come by too... sad day</t>
  </si>
  <si>
    <t>anthonylewry</t>
  </si>
  <si>
    <t>pmablog OH!!!!!!!!!!!!!!!!!!!!!!!!!!!!!!!!!!!!!!!! now remember our pizzas are smaller than yours mr!  *cries*</t>
  </si>
  <si>
    <t>purplotus13</t>
  </si>
  <si>
    <t xml:space="preserve">My iTunes just deleted ALL songs off my iPod!!! NOOO!!! Ugh! </t>
  </si>
  <si>
    <t>jacqpow</t>
  </si>
  <si>
    <t>Ok...so after closer observation, scratch the fly old men....sugar dads for other obvious reasons  damn I knew it was 2 good 2 be true</t>
  </si>
  <si>
    <t>RiverdeepANDRed</t>
  </si>
  <si>
    <t xml:space="preserve">Sherri_M They booked Jones Beach which is smaller than most ampitheatres so im thinking there's something else up with dmb and denver/CO </t>
  </si>
  <si>
    <t>angeliquevegas</t>
  </si>
  <si>
    <t xml:space="preserve">Going with Krystal to get her tattoo. She might die </t>
  </si>
  <si>
    <t>MelissaPGallery</t>
  </si>
  <si>
    <t xml:space="preserve">Work early tomorrow.... so bummed that I have to be inside all day again! Damn you MI weather!! Of course it's nice when I have to work! </t>
  </si>
  <si>
    <t>liljay92</t>
  </si>
  <si>
    <t xml:space="preserve">Might get into a fight tomorrow </t>
  </si>
  <si>
    <t>joeyoeyoey</t>
  </si>
  <si>
    <t>asks who's watching the Ateneo La Salle game today?  http://plurk.com/p/orwzq</t>
  </si>
  <si>
    <t xml:space="preserve">My toes are cold. </t>
  </si>
  <si>
    <t>oxymoronicism</t>
  </si>
  <si>
    <t xml:space="preserve">Tiffy, I need to talk to you.  </t>
  </si>
  <si>
    <t>nrisley19</t>
  </si>
  <si>
    <t xml:space="preserve">ugh...feel like crap.life sucks so much.... </t>
  </si>
  <si>
    <t>blueandteal</t>
  </si>
  <si>
    <t xml:space="preserve">Bored, watching the hockey game. BUS251 final at 8:30 tomorrow. </t>
  </si>
  <si>
    <t>dorkierthanyou</t>
  </si>
  <si>
    <t>chrisguitar89 I really hope so too  I might not be in the US that day though...</t>
  </si>
  <si>
    <t>HayleyyFitch</t>
  </si>
  <si>
    <t>sydneohhh aww  no its not hot at all! today it was supposed to get up 2 70 but it only got up 2 65 and on monday it going to be 40 out!</t>
  </si>
  <si>
    <t>TheSplender</t>
  </si>
  <si>
    <t xml:space="preserve">at the house tryna take care of a sick moe.... </t>
  </si>
  <si>
    <t>Ferhippie</t>
  </si>
  <si>
    <t xml:space="preserve">I want watch a movie, but i dont find my DVD! </t>
  </si>
  <si>
    <t>dove_cote</t>
  </si>
  <si>
    <t xml:space="preserve">is sitting at home, copying presentation notes onto index cards. would rather be eating movie popcorn and ogling zefron. </t>
  </si>
  <si>
    <t>parabuzzle</t>
  </si>
  <si>
    <t xml:space="preserve">Feeling shitay </t>
  </si>
  <si>
    <t>laimaitai21</t>
  </si>
  <si>
    <t xml:space="preserve">julesdc IDK, Jules...it's pretty darned dark here NOW! And don't leave for heavens sakes... </t>
  </si>
  <si>
    <t xml:space="preserve">The girls are asleep and Im bored watching television. Still havent talked to the boy, but maybe we just need some time apart </t>
  </si>
  <si>
    <t>BriannaBitton</t>
  </si>
  <si>
    <t>My day at the beach is now over!  I went snorkeling and my tush got a bit sunburned but it's alright! Back home tomorrow!</t>
  </si>
  <si>
    <t>samantha37825</t>
  </si>
  <si>
    <t xml:space="preserve">bored outta my effin mind...not hungry but i need to eat something to take my meds </t>
  </si>
  <si>
    <t>gothicalrose</t>
  </si>
  <si>
    <t xml:space="preserve">My tummy hurts </t>
  </si>
  <si>
    <t>fab1</t>
  </si>
  <si>
    <t xml:space="preserve">mynameisTod  Thanks for the wishes Todd.  I haven't updated Twitter.  I had to put him down on Tuesday.  It was for the best. </t>
  </si>
  <si>
    <t>_METH</t>
  </si>
  <si>
    <t xml:space="preserve">gabrielgray you are just awful </t>
  </si>
  <si>
    <t>MISSB805</t>
  </si>
  <si>
    <t>Man my wrist hurts  I hate this!!!</t>
  </si>
  <si>
    <t>DoItTheConway</t>
  </si>
  <si>
    <t xml:space="preserve">maryandy and the judge said i cant do that no more </t>
  </si>
  <si>
    <t>krclaypool</t>
  </si>
  <si>
    <t>If my replies are slow or I miss them, please be patient with me. They are not showing up on TweetDeck. Having to scroll  #frinightfever</t>
  </si>
  <si>
    <t>amber_duffle</t>
  </si>
  <si>
    <t>perezhilton i live here  not cool... but no not there thank god! 100 degrees not my thing with thousands of ppl around.</t>
  </si>
  <si>
    <t>truenaughtygirl NO SHIT?!?!?  *sad*</t>
  </si>
  <si>
    <t>harleyq83</t>
  </si>
  <si>
    <t xml:space="preserve">Dreading the fact that she's at home, and not still in the Dominican </t>
  </si>
  <si>
    <t xml:space="preserve">I just got a lot of free shot up my nose. Gross. Anyone find my keys? </t>
  </si>
  <si>
    <t>restitched</t>
  </si>
  <si>
    <t>Jake_Perry are you saying i drive too slow?    JUST THINK OF ALL THE DON'T STOP THE WHOLE WAY WE CAN PLAY ON THE DRIVE.</t>
  </si>
  <si>
    <t>hedwig_luvver</t>
  </si>
  <si>
    <t xml:space="preserve">Balls. They filled up too many girltalk dancers. </t>
  </si>
  <si>
    <t>TampopoTampopo</t>
  </si>
  <si>
    <t xml:space="preserve">I can't please anyone and I'm being torn in all directions. Need to make a clone. </t>
  </si>
  <si>
    <t>PeruvianConnect</t>
  </si>
  <si>
    <t>trillsouth sorry  what's ur network thingy?</t>
  </si>
  <si>
    <t>Skypilot_DS</t>
  </si>
  <si>
    <t xml:space="preserve">at work... forgot my phone at home </t>
  </si>
  <si>
    <t>LanceEdler</t>
  </si>
  <si>
    <t xml:space="preserve">wants to hangout with his friends </t>
  </si>
  <si>
    <t>unlikelydreamer</t>
  </si>
  <si>
    <t>Had to leave Relay early   Unfortunately, homework takes precedence over having fun.</t>
  </si>
  <si>
    <t>amandawilk106</t>
  </si>
  <si>
    <t>meeshellmabelle They have a 2nd show right after, so I don't think we'll be able to  Unless we hang around Detroit for two more hours!</t>
  </si>
  <si>
    <t>Crackberryfreak</t>
  </si>
  <si>
    <t xml:space="preserve">Ok i have to get to bed moving tomorrow and the next day </t>
  </si>
  <si>
    <t>JustinSxE Ugh. What a bitch  You can have Tacos tomorrow!</t>
  </si>
  <si>
    <t>thekris</t>
  </si>
  <si>
    <t>OrientalDrivah  i thought your hair was like mine.</t>
  </si>
  <si>
    <t>30_North</t>
  </si>
  <si>
    <t xml:space="preserve">Ummm...15 updates in 2 seconds? hax0r=nofollow </t>
  </si>
  <si>
    <t>xxiLrDxx</t>
  </si>
  <si>
    <t xml:space="preserve">now i got a cold.. </t>
  </si>
  <si>
    <t>Anna8907</t>
  </si>
  <si>
    <t>im lonely  keep me company! 22 female, Jacksonville - Florida</t>
  </si>
  <si>
    <t>surrahstarz</t>
  </si>
  <si>
    <t>Conor Oberst is going to be at Summerfest and I will not.  gahhh.</t>
  </si>
  <si>
    <t>y0usei</t>
  </si>
  <si>
    <t xml:space="preserve">Ktan91 aww fun fun! I hope you didn't erase them </t>
  </si>
  <si>
    <t>christinalohr</t>
  </si>
  <si>
    <t>Not going to Fall Out Boy anymore.  I feel like crap.</t>
  </si>
  <si>
    <t>Robert_Robles</t>
  </si>
  <si>
    <t xml:space="preserve">antonio_gascon it was super delicious. Rachel was super nice and helped us pay for the rest. and im super scared </t>
  </si>
  <si>
    <t>vanessa93</t>
  </si>
  <si>
    <t xml:space="preserve">gooooodnight ;) last competition tomorrow, so tired. </t>
  </si>
  <si>
    <t>sarahfabulous</t>
  </si>
  <si>
    <t xml:space="preserve">It's been a rough couple of days.  My grandpop passed away and Birdie has not been sleeping well thus causing me more stress.  </t>
  </si>
  <si>
    <t>SujaK8583</t>
  </si>
  <si>
    <t>lookin forward to the day i have enough energy to stay up past 10:30 on a fri nite.  not since 2007   will i ever have those days again?</t>
  </si>
  <si>
    <t>Porshaz</t>
  </si>
  <si>
    <t xml:space="preserve">Wants to find Digi on Twitter....I can't find her anywhere!!! </t>
  </si>
  <si>
    <t>heyisabelle_</t>
  </si>
  <si>
    <t xml:space="preserve">i am bored at home with no camera, or friends online. aw. </t>
  </si>
  <si>
    <t>sarsaroth</t>
  </si>
  <si>
    <t xml:space="preserve">im still putting on weight </t>
  </si>
  <si>
    <t>stefaknee</t>
  </si>
  <si>
    <t>kissmykitty  if she has never &amp;quot;handled&amp;quot; an autistic kid before, don't feel bad!  she probably had no clue.. ?</t>
  </si>
  <si>
    <t>DEE522</t>
  </si>
  <si>
    <t xml:space="preserve">Nakialjackson damn wish I could! Didnt get to get any today! </t>
  </si>
  <si>
    <t>mrossana</t>
  </si>
  <si>
    <t xml:space="preserve">rhertz In chicago </t>
  </si>
  <si>
    <t>Marc322</t>
  </si>
  <si>
    <t xml:space="preserve">perezhilton dodgers losing </t>
  </si>
  <si>
    <t xml:space="preserve">http://twitpic.com/3i3cv - r yall gonna h8 me 4 this?  </t>
  </si>
  <si>
    <t>kneeeeecole</t>
  </si>
  <si>
    <t xml:space="preserve">The city got cold </t>
  </si>
  <si>
    <t>iluvhk</t>
  </si>
  <si>
    <t>que_day26 Why show so much attention to the haters but don't respond to fans that love you? U never respond to me  Just block that bitch</t>
  </si>
  <si>
    <t>Stuartv85</t>
  </si>
  <si>
    <t xml:space="preserve">New lost ep is awesome. Don't wanna stop watching and get back to work </t>
  </si>
  <si>
    <t>KatharineSmith</t>
  </si>
  <si>
    <t xml:space="preserve">Just asked my friend if we were in a non-smoking hotel room. Forgot we weren't in Vegas. </t>
  </si>
  <si>
    <t xml:space="preserve">latinluvly awww I love my baby can't think about being without her I even hate leaving her in the morning to go to work </t>
  </si>
  <si>
    <t>celtic_thistle</t>
  </si>
  <si>
    <t>I'm so upset with this phone  I hope it isn't broken for good. Stupid T-Mobile.</t>
  </si>
  <si>
    <t>melloskiiee08</t>
  </si>
  <si>
    <t xml:space="preserve">not feeling too hot </t>
  </si>
  <si>
    <t>reitzfamily</t>
  </si>
  <si>
    <t xml:space="preserve">Going to bed and hoping my nerves will let me rest. I hate knowing my backyard is wide open </t>
  </si>
  <si>
    <t>kristinnsmith</t>
  </si>
  <si>
    <t xml:space="preserve">These people are crazy!! Its like they are always watching me..waiting 4 my next mistake. They already attacked me multiple times tonight </t>
  </si>
  <si>
    <t>globaldrinking</t>
  </si>
  <si>
    <t xml:space="preserve">i'm back. now i need to work out what i plan to do with damn paperwork. tweets at home aren't very interesting! </t>
  </si>
  <si>
    <t>aurik</t>
  </si>
  <si>
    <t>SlowWolf  Unfortunately they've not managed to find a stable method of bottling up luck yet.</t>
  </si>
  <si>
    <t>Sherbear2313</t>
  </si>
  <si>
    <t xml:space="preserve">I miss my bff </t>
  </si>
  <si>
    <t>BenIgrisan</t>
  </si>
  <si>
    <t xml:space="preserve">I drug my feet to long on spending $30 to see Turbonegro tonight and the show sold out. </t>
  </si>
  <si>
    <t>juliechao</t>
  </si>
  <si>
    <t xml:space="preserve">krjm KRJ GODDAMN M. We miss our favorite thithter </t>
  </si>
  <si>
    <t>ElyseGabrielle</t>
  </si>
  <si>
    <t>ZachSang Awww Poor Zach  I'm Sorry! That's Not Right Of People To Just Put Your Interviews Up On Youtube ! Like What !?!  Mrs.CJBaran&amp;lt;3</t>
  </si>
  <si>
    <t>stardahc</t>
  </si>
  <si>
    <t xml:space="preserve">went with the kids to go watch 17 again!! it was way better than i thought it would be but Alexis threw a fit and didnt get to finish it. </t>
  </si>
  <si>
    <t>foreversleeper</t>
  </si>
  <si>
    <t>deathburlesque same here, love! summer cannot come fast enough! I miss you terribly!  I'm sorry you're sick! *hugs*</t>
  </si>
  <si>
    <t>beks06</t>
  </si>
  <si>
    <t xml:space="preserve">leeniee8603 wtf are you doing this weekend...HATE that I dont know since I havent seen you in about hmmm 23 days. </t>
  </si>
  <si>
    <t>emeraldashlee</t>
  </si>
  <si>
    <t xml:space="preserve">for the love of RAAAY J .. neck RELLE hurts. jeeezelaweeeze </t>
  </si>
  <si>
    <t>KMont</t>
  </si>
  <si>
    <t xml:space="preserve">Alice is awesome. I wanna rip Jame's head off tooooo. </t>
  </si>
  <si>
    <t>Andrewsbabe</t>
  </si>
  <si>
    <t xml:space="preserve">going to bed and waking up tomorrow to write papers for class </t>
  </si>
  <si>
    <t>joy_</t>
  </si>
  <si>
    <t xml:space="preserve">My phones about to break. It was in a puddle of water </t>
  </si>
  <si>
    <t>ryansmiller</t>
  </si>
  <si>
    <t xml:space="preserve">Just finished CT Scan &amp;amp; X-Ray...He doesn't like being strapped down </t>
  </si>
  <si>
    <t>ItsmeSuzette</t>
  </si>
  <si>
    <t>I really luv souljaboytellem and I wish he would reply..!?  MUCHA.. MUCHA..!</t>
  </si>
  <si>
    <t>MeechieLyn</t>
  </si>
  <si>
    <t xml:space="preserve">Typing a report....soooo boring </t>
  </si>
  <si>
    <t>Jonathan_Ross</t>
  </si>
  <si>
    <t xml:space="preserve">tactix I want to be there </t>
  </si>
  <si>
    <t>sbmczh</t>
  </si>
  <si>
    <t xml:space="preserve">theu4life219 cool! thank you thank you </t>
  </si>
  <si>
    <t>jessebarron</t>
  </si>
  <si>
    <t xml:space="preserve">Our dog is not feeling well and is moping. I always feel so helpless when that happens. Even Baby Tylenol didn't help this time. </t>
  </si>
  <si>
    <t>honeybearbee</t>
  </si>
  <si>
    <t xml:space="preserve">BANANARCHY empires is the only band/song/thing that just will not upload on that site. </t>
  </si>
  <si>
    <t>superkathoid</t>
  </si>
  <si>
    <t xml:space="preserve">Kreeoni The guild feels lonely without you on. </t>
  </si>
  <si>
    <t>Rachel_Heiss</t>
  </si>
  <si>
    <t xml:space="preserve">not feeling good </t>
  </si>
  <si>
    <t>angyl</t>
  </si>
  <si>
    <t xml:space="preserve">When I saw the twit trending on virtual assistants, I was hoping down inside it was something to do with AI agents.  But no. </t>
  </si>
  <si>
    <t>jpgardner</t>
  </si>
  <si>
    <t xml:space="preserve">Headed home from work. Don't think I'm going to make it to the Run For Mercy tomorrow even if it isn't raining. Sorry Gene. </t>
  </si>
  <si>
    <t>jessieElyse</t>
  </si>
  <si>
    <t xml:space="preserve">Hates when her dryer doesn't start and she doesn't find out until midnight </t>
  </si>
  <si>
    <t>iheartnynuk</t>
  </si>
  <si>
    <t xml:space="preserve">BluePhoenix1 just going but i gotta drive a bunch of out-of-town fam to and fro the wedding so will prob end up not coming home after </t>
  </si>
  <si>
    <t>VinnySplendor</t>
  </si>
  <si>
    <t xml:space="preserve">I don't really know what I'm going to do about getting the rest of my stuff out of the house... </t>
  </si>
  <si>
    <t>Biggnz</t>
  </si>
  <si>
    <t>well. i officialy lost  but i still want to hit 100! doesnt matter that i have to dress up as a mariachi band member lol</t>
  </si>
  <si>
    <t>parakeetluvr</t>
  </si>
  <si>
    <t xml:space="preserve">Rosalie21 *Hugs* I was at the park on 2 metal bars and I slipped and hit my rib cage. </t>
  </si>
  <si>
    <t>jacksond91</t>
  </si>
  <si>
    <t xml:space="preserve">I have to write Fishman's BS essay while at a funeral. </t>
  </si>
  <si>
    <t>ecstewart</t>
  </si>
  <si>
    <t xml:space="preserve">rebeccajones Dunno how u can keepup w/2 accts. I could not. Good luck w/that!! ;) If I followed, I'd get randy 2, but it's bad for biz. </t>
  </si>
  <si>
    <t>royalt_rapqueen</t>
  </si>
  <si>
    <t xml:space="preserve">Mark_Milly lol....wutever...u don't hit me up nemore </t>
  </si>
  <si>
    <t>citygirl912</t>
  </si>
  <si>
    <t xml:space="preserve">So sad. I just learned there is no episode of Dollhouse this week. </t>
  </si>
  <si>
    <t>ChrisH_</t>
  </si>
  <si>
    <t xml:space="preserve">sitting on sisters computer </t>
  </si>
  <si>
    <t>Tianicole</t>
  </si>
  <si>
    <t>Off this weekend! Selma reenactment tomorrow, it's supposed to rain  figures</t>
  </si>
  <si>
    <t>JAXinLA</t>
  </si>
  <si>
    <t>trying sushi for the very first time,.... but not being very open minded  sorry</t>
  </si>
  <si>
    <t>fmoneymusic</t>
  </si>
  <si>
    <t xml:space="preserve">JaylaStarr is House MD still an AHole?? or has he changed character yet ... I lost track of that show months ago </t>
  </si>
  <si>
    <t>nil17</t>
  </si>
  <si>
    <t>zionxpress  Soon though? Will you join him on the road then?</t>
  </si>
  <si>
    <t>IamNovel</t>
  </si>
  <si>
    <t xml:space="preserve">ePink yea to bad didnt come out in US </t>
  </si>
  <si>
    <t>ao_deca</t>
  </si>
  <si>
    <t xml:space="preserve">gzwizzle thanks you!! how ya been? i forgot to do one this friday </t>
  </si>
  <si>
    <t>utech</t>
  </si>
  <si>
    <t xml:space="preserve">so I found out about the Wii Homebrew Channel today, but my Wii was already updated to 4.0 so I can't install the hack until they update </t>
  </si>
  <si>
    <t>mNseattle</t>
  </si>
  <si>
    <t>time to say by to J  last hurrah at Kels tonight.. beers and tears!</t>
  </si>
  <si>
    <t>TCaseyArend</t>
  </si>
  <si>
    <t xml:space="preserve">exhibitdarfur We are disappointed that Mia Farrow had to cancel her support for the Genocide Awareness Month event in DC on April 19 </t>
  </si>
  <si>
    <t xml:space="preserve">laylakayleigh oh Jeez, by looking in the mirror i guess, my reflection looks like a tall pale ET. </t>
  </si>
  <si>
    <t>ChelseaOnee</t>
  </si>
  <si>
    <t>donnaontherocks  That's lame. I hope it improves as a whole. Gothictany Yeah! It's gonna be fun! Pictures would be good so we can share!</t>
  </si>
  <si>
    <t>Jenny_anne</t>
  </si>
  <si>
    <t xml:space="preserve">there was a little dead bird on our mat just outside our door today. He fell from the nest just after he came into the world....sad </t>
  </si>
  <si>
    <t>ourveins</t>
  </si>
  <si>
    <t>octopuslungs topsycrets why don't I get to see you guys  when will you be back</t>
  </si>
  <si>
    <t>hannahce06</t>
  </si>
  <si>
    <t xml:space="preserve">is soooo not feeling good. suckss </t>
  </si>
  <si>
    <t>eatnoevil</t>
  </si>
  <si>
    <t xml:space="preserve">wunmic </t>
  </si>
  <si>
    <t>hotmamagowns</t>
  </si>
  <si>
    <t>btcla no   not yet anyway.  I was looking for it though..</t>
  </si>
  <si>
    <t>ScarlettDane</t>
  </si>
  <si>
    <t xml:space="preserve">Chels_V I am good, just about to leave for Forks....I am not looking foward to the flight though </t>
  </si>
  <si>
    <t>Ms_Nigeria</t>
  </si>
  <si>
    <t xml:space="preserve">Twitter is getting boring. i dont know they hype is dying </t>
  </si>
  <si>
    <t>CastorTroy06</t>
  </si>
  <si>
    <t xml:space="preserve">I can't believe I paid five bucks for these damn fries!! Clearly LAX is in no recession! </t>
  </si>
  <si>
    <t>hellohouston</t>
  </si>
  <si>
    <t xml:space="preserve">i'm tagging all my LJ entries &amp;amp; i came across one from civic tour last year from portland with autistic boyfriend &amp;amp; company and got sad </t>
  </si>
  <si>
    <t>hardcoreware</t>
  </si>
  <si>
    <t xml:space="preserve">Oops, accidentally installed WGA on my Laptop Vista install.. I had a pirated copy on there because my laptop is Japanese </t>
  </si>
  <si>
    <t>lindseyorourke</t>
  </si>
  <si>
    <t>Ummm. yeah. once again - blow a 9 -4 lead in the 8th. Good times... NOT.  Come on fellas... you can do it! #Angels</t>
  </si>
  <si>
    <t>sammiikins</t>
  </si>
  <si>
    <t>thomas_mathews  It doesn't matter. NO ONE DID IT.  Starbucks Grande Vanilla Latte was my BFF today.</t>
  </si>
  <si>
    <t>mamuski</t>
  </si>
  <si>
    <t>derekma actually - i sold it years ago  maybe THAT&amp;quot;s WHY!</t>
  </si>
  <si>
    <t>jayln1985</t>
  </si>
  <si>
    <t xml:space="preserve">YolandaMonique dmn sorry to hear that.. nothing cool to say just srry to hear that   </t>
  </si>
  <si>
    <t>remedyg</t>
  </si>
  <si>
    <t xml:space="preserve">saraburgess cassiemeltesen trishameltesen i miss you guys all so much! </t>
  </si>
  <si>
    <t>Mmouse69</t>
  </si>
  <si>
    <t>DxTruettner SAD   My #1 cutie Brendan got blindsided BIG TIME.  Now I don't know who to root for.</t>
  </si>
  <si>
    <t>roobylou</t>
  </si>
  <si>
    <t xml:space="preserve">StormClaudi lol..photography! NICE..It is my lost hobby.  I was an art history major and never went to Europe </t>
  </si>
  <si>
    <t>At beach. Will get about / less than 6 hrs and 45 min of sleep. XD I still miss some people &amp;amp; the Despair Faction.  &amp;lt;3</t>
  </si>
  <si>
    <t>edibledarling</t>
  </si>
  <si>
    <t>getting sooooo tired, gotta be at work at seven am    YUCK</t>
  </si>
  <si>
    <t>meesterbob</t>
  </si>
  <si>
    <t xml:space="preserve">Someone gave me a biscotti that tastes like it has freezer burn and they won't leave so now I think I am obligated to eat the whole thing </t>
  </si>
  <si>
    <t>roxyisfoxy</t>
  </si>
  <si>
    <t xml:space="preserve">dang twitter and their lack of space to write! anyways i am off to bed, gotta be up early. still totally bummed that I missed white room </t>
  </si>
  <si>
    <t>rebekaahh</t>
  </si>
  <si>
    <t xml:space="preserve">ahh doing homework : school holidays nearly over </t>
  </si>
  <si>
    <t>jeffreyowens</t>
  </si>
  <si>
    <t xml:space="preserve">I am suddenly ill when I planned to go to a film. I wish someone would bring me soymilk to fill my empty ensickened belly. </t>
  </si>
  <si>
    <t>emilystarship</t>
  </si>
  <si>
    <t xml:space="preserve">Is alone. </t>
  </si>
  <si>
    <t>ToXicCupCakeCXC</t>
  </si>
  <si>
    <t xml:space="preserve">ugghhh my throat burns </t>
  </si>
  <si>
    <t>catastropheK</t>
  </si>
  <si>
    <t>my headache isn't going away  and i want pancaakkesss</t>
  </si>
  <si>
    <t>casey8_0</t>
  </si>
  <si>
    <t>Home  I'm sad to not be in Mexico anymore</t>
  </si>
  <si>
    <t>Joselyn6871</t>
  </si>
  <si>
    <t>im lonely  keep me company! 22 female, Decatur - Alabama</t>
  </si>
  <si>
    <t>cancerlost</t>
  </si>
  <si>
    <t xml:space="preserve">SelfSymmetry I dont think so </t>
  </si>
  <si>
    <t>MARQUEST</t>
  </si>
  <si>
    <t>KimKardashian Hope that nasty sun burn heals quickly  Dont worry babe your still beautiful even with the burn get better soon ;)</t>
  </si>
  <si>
    <t>cakes1017</t>
  </si>
  <si>
    <t xml:space="preserve">is wondering where  the Sundbergs are?  All of their phones are off.  </t>
  </si>
  <si>
    <t>princesschrysti</t>
  </si>
  <si>
    <t xml:space="preserve">Can't stop crying.  Man....  7pounds is no joke </t>
  </si>
  <si>
    <t>stormgirl84</t>
  </si>
  <si>
    <t xml:space="preserve">happy friday twitter bugs!! have a safe and fun night! im stuck in the house studying </t>
  </si>
  <si>
    <t>tswizz</t>
  </si>
  <si>
    <t xml:space="preserve">Piablo oo really? i'll check it tomorrow! prolly wont be up tonight i'm guessing </t>
  </si>
  <si>
    <t>tonimarie82</t>
  </si>
  <si>
    <t xml:space="preserve">Getting the hang of this but none of my friends r even on here? </t>
  </si>
  <si>
    <t>rippedmannequin</t>
  </si>
  <si>
    <t xml:space="preserve">perezhilton you should come over to my place for drinks. Just kidding I'm not 21 </t>
  </si>
  <si>
    <t>peafro</t>
  </si>
  <si>
    <t>coerter r u ok??  do u need anything?</t>
  </si>
  <si>
    <t>burnsrodney lol I do  10 so gotta get it in before  horrible huh? Lol</t>
  </si>
  <si>
    <t>LeslieDYoung</t>
  </si>
  <si>
    <t>StarLITpr I'm so sad  I know it's fun!</t>
  </si>
  <si>
    <t>MWZoo</t>
  </si>
  <si>
    <t xml:space="preserve">Oh and my MSN still isnt working. </t>
  </si>
  <si>
    <t>Shelby3175</t>
  </si>
  <si>
    <t>im lonely  keep me company! 22 female, Austin - Texas</t>
  </si>
  <si>
    <t>jcummings01</t>
  </si>
  <si>
    <t xml:space="preserve">wow....my Berkman bobble head just doesn't seem as fun now.   What a loss. </t>
  </si>
  <si>
    <t>gkasica</t>
  </si>
  <si>
    <t xml:space="preserve">xoxo421 doh! I hate that. Sorry to see they lost </t>
  </si>
  <si>
    <t>marcial357</t>
  </si>
  <si>
    <t>i guess its over.  our friendship is no more? will we stilll see each other? no more best friends till the end? what has happend? :'(</t>
  </si>
  <si>
    <t>FerdiieJonas</t>
  </si>
  <si>
    <t>JustKiddingJena</t>
  </si>
  <si>
    <t xml:space="preserve">Tummy ache </t>
  </si>
  <si>
    <t>CCWatterson</t>
  </si>
  <si>
    <t xml:space="preserve">pixelgangsta oh well please THANK her for answering my phone calls </t>
  </si>
  <si>
    <t>mvboronowski</t>
  </si>
  <si>
    <t>http://twitpic.com/3i54q - Empty queen e for ballet  it's great too!</t>
  </si>
  <si>
    <t>telltalegames</t>
  </si>
  <si>
    <t xml:space="preserve">Kris_Wood Sorry about that </t>
  </si>
  <si>
    <t>francis_adriana</t>
  </si>
  <si>
    <t>nick_carter Honey what I must do for you tell me &amp;quot;HI&amp;quot; &amp;quot;Hello&amp;quot; ?? Signs of smoke? I will cry    :_(</t>
  </si>
  <si>
    <t>VivaLawsVegas</t>
  </si>
  <si>
    <t>getting ready for TAO .. even though Stan's MIA  hmm..</t>
  </si>
  <si>
    <t>JustinGiese</t>
  </si>
  <si>
    <t xml:space="preserve">TriSARAHt0ps what are you getting done now? Your poor mouth </t>
  </si>
  <si>
    <t>glazalde</t>
  </si>
  <si>
    <t xml:space="preserve">enjoying the last weekend before going back to work.. </t>
  </si>
  <si>
    <t>aogirl03</t>
  </si>
  <si>
    <t>is ready to go to bed.. last night in a bed until sunday night..  but I am ready for tomorrow's activities.. watch for updates!!! :p</t>
  </si>
  <si>
    <t>RedAlysha</t>
  </si>
  <si>
    <t xml:space="preserve">BJMendelson I have few followers....   </t>
  </si>
  <si>
    <t>Re_Mx</t>
  </si>
  <si>
    <t xml:space="preserve">DJ names are impossible to come by </t>
  </si>
  <si>
    <t>sa_mar</t>
  </si>
  <si>
    <t>lyokamoto hey girly! i just left sunset   i wish  i got these updates to my phone..but lets hangout one of these days!!!</t>
  </si>
  <si>
    <t>kmprattrealtor</t>
  </si>
  <si>
    <t xml:space="preserve">Ugh.  Looks like the Blues might just lose this one too.  </t>
  </si>
  <si>
    <t>kangaroo5383</t>
  </si>
  <si>
    <t>stressed out   work o no.. next week too... i hate ie ...   someone shoot me</t>
  </si>
  <si>
    <t>kmoneeey</t>
  </si>
  <si>
    <t>Peachyyyy aw i love youuu, and miss you SO much  i cant be this long without youuu !</t>
  </si>
  <si>
    <t>HelloCeryna</t>
  </si>
  <si>
    <t>crap i accidently messed up............  mitchel musso probably hates me now</t>
  </si>
  <si>
    <t>theyjusthowl</t>
  </si>
  <si>
    <t xml:space="preserve">owlmonkeys fuck you </t>
  </si>
  <si>
    <t>favier</t>
  </si>
  <si>
    <t>Off to bed  Bye bye twittizens from twitterland lol!</t>
  </si>
  <si>
    <t>meggstaax33</t>
  </si>
  <si>
    <t xml:space="preserve">At Kayleigh's. Service tomorrow. Ugh. Text me in the morning. I miss my bestfrannnnnnnn &amp;lt;3 </t>
  </si>
  <si>
    <t xml:space="preserve">uhm, had pft 2.4 run today and i failed. </t>
  </si>
  <si>
    <t>cooldude13233</t>
  </si>
  <si>
    <t xml:space="preserve">pinkee hnn, text me (or call me :\) if you want to like/want/whatev to talk to me  , but hmm, i see, you want to ignore me </t>
  </si>
  <si>
    <t>LeoBoi30</t>
  </si>
  <si>
    <t>I wish I could watch the video feed...but the buffering sucks!  #ASOT400</t>
  </si>
  <si>
    <t>adam_lowe</t>
  </si>
  <si>
    <t xml:space="preserve">Ok, I'm calling it. Still too sick to drive to O-land for Barcamp tomorrow </t>
  </si>
  <si>
    <t>silverlockdown</t>
  </si>
  <si>
    <t xml:space="preserve">InezLeb euwww i am so ugly in the picture </t>
  </si>
  <si>
    <t>TheDEXpress</t>
  </si>
  <si>
    <t xml:space="preserve">leezadlf: Ay, talaga? How has she been? I miss her... </t>
  </si>
  <si>
    <t>Tanda_Panda</t>
  </si>
  <si>
    <t>is pretty bummed   Play It Sam</t>
  </si>
  <si>
    <t xml:space="preserve">the only reason i don't talk to you as much is because there is nothing to talk about. </t>
  </si>
  <si>
    <t>adamneal</t>
  </si>
  <si>
    <t>debskie79 me too  will you be there when I get back Wed. night for dinner at Tecce's??</t>
  </si>
  <si>
    <t>cuteliltrinket</t>
  </si>
  <si>
    <t xml:space="preserve">def. hates clowns a little more now... thank you little brother for that lovely video you assrat </t>
  </si>
  <si>
    <t>purplelyna</t>
  </si>
  <si>
    <t xml:space="preserve">brookeburke I dont know what my gym even looks like anymore, thats how long it's been since Ive gone </t>
  </si>
  <si>
    <t>tweetweetjoyyy</t>
  </si>
  <si>
    <t xml:space="preserve">IAMtheCOMMODORE i couldnt make it ! &amp;gt;.&amp;lt; i went to the movies. SOOO SORRY. </t>
  </si>
  <si>
    <t>kaylee110</t>
  </si>
  <si>
    <t xml:space="preserve">MCRmuffin I am so sorry  god i'd love to talk to you honey. similar things with my family </t>
  </si>
  <si>
    <t>marianoodle</t>
  </si>
  <si>
    <t xml:space="preserve">gophango: dude, I live for your tweets. miss TdotO </t>
  </si>
  <si>
    <t>saveit4dabirds</t>
  </si>
  <si>
    <t xml:space="preserve">atrocity79-awwww man!! That's not kool!!! </t>
  </si>
  <si>
    <t>GoofyLover104</t>
  </si>
  <si>
    <t xml:space="preserve">Destroyed my diet and ordered Chinese </t>
  </si>
  <si>
    <t>snxy</t>
  </si>
  <si>
    <t>donaxvariabilis OMT love you! opening it in a new tab now. IM SUCKERED I MISSED DANIEL KANDI!!  #asot400</t>
  </si>
  <si>
    <t>jns92</t>
  </si>
  <si>
    <t xml:space="preserve">i havent eat for almost a day </t>
  </si>
  <si>
    <t>screamax</t>
  </si>
  <si>
    <t xml:space="preserve">Two hours late for school. Guess gotta go for make up again </t>
  </si>
  <si>
    <t>IckyErrca</t>
  </si>
  <si>
    <t xml:space="preserve">ugh i have to go to work. </t>
  </si>
  <si>
    <t>pavati</t>
  </si>
  <si>
    <t>_kelli Sure! I'm thankful they did so much research. Horizon is at the bottom with 0 cows.    Sunnyside(Raleys) or 365(WholeFoods) 4 cows</t>
  </si>
  <si>
    <t>LizLeyva</t>
  </si>
  <si>
    <t xml:space="preserve">I wish I were at Coachella </t>
  </si>
  <si>
    <t>JudeJ2</t>
  </si>
  <si>
    <t xml:space="preserve">Getting ready 4 work </t>
  </si>
  <si>
    <t>matuzak</t>
  </si>
  <si>
    <t xml:space="preserve">still wondering what happened to gerard butler's page  </t>
  </si>
  <si>
    <t xml:space="preserve">the reason i left you tonight was that i thought you left me first all alone. even carlos took off. </t>
  </si>
  <si>
    <t>singswell</t>
  </si>
  <si>
    <t xml:space="preserve">Erardo yeah 3 more hours, maybe sooner (please pray). 50% of my health is all I need to make money. But Ban I'm developing a minor cough </t>
  </si>
  <si>
    <t>jedoublen</t>
  </si>
  <si>
    <t xml:space="preserve">Only two days of vacation left </t>
  </si>
  <si>
    <t>evan_phi</t>
  </si>
  <si>
    <t xml:space="preserve">At the Wally till 3AM. Please come rescue me... </t>
  </si>
  <si>
    <t>chrissy9953</t>
  </si>
  <si>
    <t xml:space="preserve">Y!:watching a ovie and horny </t>
  </si>
  <si>
    <t>seanblankenship</t>
  </si>
  <si>
    <t xml:space="preserve">watching #Tron and then trying to get some sleep before this horrible weekend begins... </t>
  </si>
  <si>
    <t>Rosalie21</t>
  </si>
  <si>
    <t>parakeetluvr im sorry hun  i wish i could help</t>
  </si>
  <si>
    <t>lauraliee</t>
  </si>
  <si>
    <t xml:space="preserve">SamMarinucci I saw the trailer for My Sister's Keeper at 17 again!!! It looks really good but I'm not really a fan of the cast </t>
  </si>
  <si>
    <t>Sims_Galore</t>
  </si>
  <si>
    <t xml:space="preserve">well time to pack up now </t>
  </si>
  <si>
    <t>kcjones9</t>
  </si>
  <si>
    <t xml:space="preserve">You didn't come outside to do meet and greet tonight </t>
  </si>
  <si>
    <t>yung2k</t>
  </si>
  <si>
    <t xml:space="preserve">KayKay89 i guess everyone went out 2nite </t>
  </si>
  <si>
    <t>K_night4me</t>
  </si>
  <si>
    <t>EmilyK4 the sec on the left, opposite side of JonathanRKnight  i was totally bummed, but I talked to him at the M&amp;amp;G and he looked for me</t>
  </si>
  <si>
    <t>Tiff888</t>
  </si>
  <si>
    <t>destinyjoyful DEEsSSS I texted you and now I am about to go to bed  check your texts I tried to call too! I'll talk to you tom</t>
  </si>
  <si>
    <t>saraclarissa</t>
  </si>
  <si>
    <t xml:space="preserve">people on neopets ARE HORRIBLE people   </t>
  </si>
  <si>
    <t>abelara</t>
  </si>
  <si>
    <t xml:space="preserve">you said you'd NEVER forget! </t>
  </si>
  <si>
    <t>EternalAegis</t>
  </si>
  <si>
    <t xml:space="preserve">Cherrim /me gets molested by pedos </t>
  </si>
  <si>
    <t>4evaurgirl</t>
  </si>
  <si>
    <t xml:space="preserve">PJA4ever Lol, I doo, but I don't get tweet alerts </t>
  </si>
  <si>
    <t>latina_mimi</t>
  </si>
  <si>
    <t xml:space="preserve">nasaw033 jaybug i think the kool aid fixed me but now it's all gone </t>
  </si>
  <si>
    <t>veganrunningmom</t>
  </si>
  <si>
    <t xml:space="preserve">On my way to airport, saying bye to the kids was soooo hard </t>
  </si>
  <si>
    <t>jemmen</t>
  </si>
  <si>
    <t xml:space="preserve">The only thing I'm enjoying about this night so far is the wine. Ugh, we're getting our asses handed to us </t>
  </si>
  <si>
    <t>Karlenea</t>
  </si>
  <si>
    <t xml:space="preserve">is bored - stuck inside after the snow storm, nothing on TV </t>
  </si>
  <si>
    <t>CrzyRockerLover</t>
  </si>
  <si>
    <t xml:space="preserve">Watchin Friday The 13th Part 3 on Fuse wit my mom. I got sunburned 2day its a miracle. 1st nice day out nd I get burned </t>
  </si>
  <si>
    <t>Ekdale</t>
  </si>
  <si>
    <t xml:space="preserve">with Cody, but that was horrible. never again. I'm traumatized </t>
  </si>
  <si>
    <t>krystalnichole</t>
  </si>
  <si>
    <t xml:space="preserve">wheres my robgold601  BlackBerry messenger is not the same </t>
  </si>
  <si>
    <t>MissxMarisa</t>
  </si>
  <si>
    <t xml:space="preserve">Strabismus I assume you live in the Midwest? I watch Jimmy every night, I miss Conan </t>
  </si>
  <si>
    <t>katekillet</t>
  </si>
  <si>
    <t>kestagg I had tickets an everything. Improv nationals ended up being the same week though  I think they are still on ebay, didn't sell</t>
  </si>
  <si>
    <t>goldcoastghoul</t>
  </si>
  <si>
    <t xml:space="preserve">That's the problem with missing people; we miss the angel they were at a glance, at their best.not the creature that actually exists.  </t>
  </si>
  <si>
    <t>NicNickiNichole</t>
  </si>
  <si>
    <t xml:space="preserve">Boooooo! Work tomorrow </t>
  </si>
  <si>
    <t>BrianWellsMD</t>
  </si>
  <si>
    <t xml:space="preserve">jaysinhorror I wasn't able to get any 7&amp;quot;s </t>
  </si>
  <si>
    <t xml:space="preserve">Its 5am and I'm awake </t>
  </si>
  <si>
    <t>Camdangls</t>
  </si>
  <si>
    <t xml:space="preserve">I wish I was sitting on a beach but its storming here!!  </t>
  </si>
  <si>
    <t>CrazyCali</t>
  </si>
  <si>
    <t xml:space="preserve">dang i have work in the morning </t>
  </si>
  <si>
    <t>Christinekorda</t>
  </si>
  <si>
    <t>Ads on twitter - y ruin a good thing   Google chief sings Twitter's praises, open to ad deal http://sbne.ws/r/1Lr</t>
  </si>
  <si>
    <t>Kamryn8890</t>
  </si>
  <si>
    <t>im lonely  keep me company! 22 female, Amarillo - Texas</t>
  </si>
  <si>
    <t>Sarah5305</t>
  </si>
  <si>
    <t>im lonely  keep me company! 22 female, Fort Myers - Florida</t>
  </si>
  <si>
    <t>Heween</t>
  </si>
  <si>
    <t>They put my dog to sleep  after like 15 years of tripping over her every time i come home its kinda weird not seeing her here.</t>
  </si>
  <si>
    <t>qntmfred</t>
  </si>
  <si>
    <t xml:space="preserve">but it walked on my pillow </t>
  </si>
  <si>
    <t>photokitty</t>
  </si>
  <si>
    <t xml:space="preserve">Freakin' crap! I just bit my tongue on accident. </t>
  </si>
  <si>
    <t>virgoqueen87</t>
  </si>
  <si>
    <t xml:space="preserve">Bored on a Friday night </t>
  </si>
  <si>
    <t>83ShellBrown</t>
  </si>
  <si>
    <t xml:space="preserve">sookiebontemps i hope you feel better </t>
  </si>
  <si>
    <t>steviedaniele</t>
  </si>
  <si>
    <t xml:space="preserve">iamjonathancook thanks, now that's going to be in my head all night. i'm upset you never gave me my other wishes yet, </t>
  </si>
  <si>
    <t>vintagebellak</t>
  </si>
  <si>
    <t xml:space="preserve">Just got twitter and has no clue how to use this thing </t>
  </si>
  <si>
    <t>kellibaby</t>
  </si>
  <si>
    <t xml:space="preserve">Laundry. Lonely. Very bruised up from My drunken week. In a gloomy mood. </t>
  </si>
  <si>
    <t>mcnitt</t>
  </si>
  <si>
    <t xml:space="preserve">happeedeb roasted peeps! why didn't i think of that?! aww, man. i haz no more peeps. </t>
  </si>
  <si>
    <t>fvjiang</t>
  </si>
  <si>
    <t>sunburnt from lying out in the sun all day   undeterred from continuing to lie in the sun tomorrow</t>
  </si>
  <si>
    <t xml:space="preserve">RAYRAY_SODMG i wanna make my video. it costs 3 hundred something dollars to get my laptop fixed </t>
  </si>
  <si>
    <t>naza_naza</t>
  </si>
  <si>
    <t xml:space="preserve">I should pay my dues </t>
  </si>
  <si>
    <t>Bigdonkey1</t>
  </si>
  <si>
    <t xml:space="preserve">Wolfie1800 nobody is posting. ironically the second i hit send somebody posted </t>
  </si>
  <si>
    <t>Symone_is_1</t>
  </si>
  <si>
    <t>iamdiddy U sound like me just b4 I hit 1.5 hrs. Sadly today I was outlasted by a woman who was clearly 70! No jokes!   She's a machine!</t>
  </si>
  <si>
    <t>MujerFatal</t>
  </si>
  <si>
    <t xml:space="preserve">don't any of my friends want to go snowboarding lately?  oh wait, they're all out west now.  wish i had snowboard friends in Rochester </t>
  </si>
  <si>
    <t>BasketKace</t>
  </si>
  <si>
    <t>AshleaRose I won't be  I am very le sad.</t>
  </si>
  <si>
    <t>iPrettyB</t>
  </si>
  <si>
    <t xml:space="preserve">acenadren haha. You wouldn't because you're wearing them </t>
  </si>
  <si>
    <t>maureenj58</t>
  </si>
  <si>
    <t xml:space="preserve">No working in the garden. I have chills and a fever. The dreaded cold is back . Booo </t>
  </si>
  <si>
    <t>TinseltownTim</t>
  </si>
  <si>
    <t xml:space="preserve">car is all cleaned out now and awaiting it's pending doom sometime next week perhaps </t>
  </si>
  <si>
    <t>_adrenalinerush</t>
  </si>
  <si>
    <t xml:space="preserve">...And now it's gone!  I can't find it. It's probably preparing to attack when I least expect it. </t>
  </si>
  <si>
    <t>Wendythewitch</t>
  </si>
  <si>
    <t xml:space="preserve">KimKardashian being sunburned sucks, I got blisters not long ago from a tanning bed, it was very painful, learnt my lesson </t>
  </si>
  <si>
    <t>taiheartshbk</t>
  </si>
  <si>
    <t xml:space="preserve">Laying in bed. Carnival ride hurt me </t>
  </si>
  <si>
    <t>spencer61</t>
  </si>
  <si>
    <t xml:space="preserve">echopetal hey jason switched my schedule so i have to close tomorrow night.  Still up to do something just after 11.  Sorry </t>
  </si>
  <si>
    <t>rspilhaus</t>
  </si>
  <si>
    <t xml:space="preserve">Excited for the Future Leader Class of 2010! (http://mbcfutureleaders.com) but sad that I've only got two months in the program left! </t>
  </si>
  <si>
    <t>KaillieAllison</t>
  </si>
  <si>
    <t xml:space="preserve">is saying goodbye to her momma for 4 months..  </t>
  </si>
  <si>
    <t>misspacmanluv</t>
  </si>
  <si>
    <t>changed my wallpaper to zac, wtcc, and others. Yup, i've been sucked into the holee of tweens.. its too late.. i cant back out now  ahaha</t>
  </si>
  <si>
    <t>ilrosewood</t>
  </si>
  <si>
    <t xml:space="preserve">georgeb3dr Stick with the Intel drives or the other ones given decent reviews on Anand or you will be sorry. I've seen so many bad SSDs </t>
  </si>
  <si>
    <t>omglooksandra</t>
  </si>
  <si>
    <t xml:space="preserve">can't sleep anymore </t>
  </si>
  <si>
    <t>JAmericAngel</t>
  </si>
  <si>
    <t xml:space="preserve">Only 2.5 shots of cuervo left in the bottle </t>
  </si>
  <si>
    <t>camoire</t>
  </si>
  <si>
    <t>i don't think my dog likes #dubstep either  #howling</t>
  </si>
  <si>
    <t>kellysternfeld</t>
  </si>
  <si>
    <t xml:space="preserve">is nursing one very sore back </t>
  </si>
  <si>
    <t>RachelBlack_</t>
  </si>
  <si>
    <t xml:space="preserve">Everyone's gone </t>
  </si>
  <si>
    <t>Qwerty_S</t>
  </si>
  <si>
    <t xml:space="preserve">One final done...just two more to go  </t>
  </si>
  <si>
    <t>TheChrisD</t>
  </si>
  <si>
    <t xml:space="preserve">JonnyPaula WTF? Why'd they flag it? Oops, and my shitty mouse just click 1-star </t>
  </si>
  <si>
    <t>ianmckenzie</t>
  </si>
  <si>
    <t xml:space="preserve">15 minutes and the parkade traffic still not moving. </t>
  </si>
  <si>
    <t>GKing09</t>
  </si>
  <si>
    <t xml:space="preserve">Jestess65 I wish I had the day off. Some people have all the luck.  </t>
  </si>
  <si>
    <t>its_me_betty</t>
  </si>
  <si>
    <t xml:space="preserve">lisasamples oh no really? What a bummer. </t>
  </si>
  <si>
    <t>Marcus105</t>
  </si>
  <si>
    <t xml:space="preserve">chenez awwww. and i didn't get to be the hero.... </t>
  </si>
  <si>
    <t>NegativeCreep22</t>
  </si>
  <si>
    <t>TessAaaaah Ahh, this is how you reply!! I had all these random followers and now I don't  How sad haha.</t>
  </si>
  <si>
    <t>LEHUASUMMER_</t>
  </si>
  <si>
    <t>Nessiebear i really wanna see it! but no one would go with me  lmfao.</t>
  </si>
  <si>
    <t>JefTek</t>
  </si>
  <si>
    <t xml:space="preserve">ouch following the #ASOT400 in TweetDeck exceeded my Tweet limit! </t>
  </si>
  <si>
    <t>Mandie95</t>
  </si>
  <si>
    <t xml:space="preserve">Just landed. My ears hurt </t>
  </si>
  <si>
    <t>VegasDiamond</t>
  </si>
  <si>
    <t>Good turnout for the party! I'm so out of it though, kinda just in my world for some reason  I guess I have too much on my mind</t>
  </si>
  <si>
    <t>Fashion101ed</t>
  </si>
  <si>
    <t>MsStylistik can u pls put up a pic in my default section... this crap is overwhelming...  im going to bed. lol</t>
  </si>
  <si>
    <t>Cameron_OConnor</t>
  </si>
  <si>
    <t xml:space="preserve">riomccarthy I hear ya. I still listen to RFGO! religiously, but the timing of the post means I'm never around to comment </t>
  </si>
  <si>
    <t>iamhelenharrop</t>
  </si>
  <si>
    <t>beep your article didn't cure my insomnia  thanks for an interesting read tho (and I'm not even a web developer)</t>
  </si>
  <si>
    <t>chrisperko</t>
  </si>
  <si>
    <t xml:space="preserve">phone playing up </t>
  </si>
  <si>
    <t>meowrei</t>
  </si>
  <si>
    <t xml:space="preserve">not watching FOX tv - no Dollhouse tonite </t>
  </si>
  <si>
    <t>amykay1 ohhhhh okay.  hey heatherhll !</t>
  </si>
  <si>
    <t>Ninjagirrl</t>
  </si>
  <si>
    <t xml:space="preserve">DdotRock my friends forced it back on my tv. Someone filmed it in their cousins apt &amp;amp; the hood bar &amp;amp; Kept callin a JeepCherokee a hummer </t>
  </si>
  <si>
    <t>LlamasAreCool</t>
  </si>
  <si>
    <t xml:space="preserve">Iceeh I know! Stupid fox. </t>
  </si>
  <si>
    <t>glfceo</t>
  </si>
  <si>
    <t>65th case of SARS in Egypt - 25 year old  is the latest one</t>
  </si>
  <si>
    <t>MeganHermie</t>
  </si>
  <si>
    <t xml:space="preserve">paulbtucker awww... sad that i missed this </t>
  </si>
  <si>
    <t>robinelaine</t>
  </si>
  <si>
    <t xml:space="preserve">Kitty #2 is sitting at the window crying. I think she wants to leave. </t>
  </si>
  <si>
    <t>asmuniz</t>
  </si>
  <si>
    <t xml:space="preserve">Thinking about practicing my posing routine, but worried I'm all out of body oil.  </t>
  </si>
  <si>
    <t>kangaryu</t>
  </si>
  <si>
    <t xml:space="preserve">evansamantha janetastic thanks for the tip! no ff for us this weekend. </t>
  </si>
  <si>
    <t>laydiesweetsz</t>
  </si>
  <si>
    <t xml:space="preserve">Im O.deee tired and jus finished my codes for web design II blahh school suckss </t>
  </si>
  <si>
    <t>LadyJFemme</t>
  </si>
  <si>
    <t xml:space="preserve">glogowerpower nothin on the crib...but def didn't get errrythang back </t>
  </si>
  <si>
    <t>TeresaMirra</t>
  </si>
  <si>
    <t xml:space="preserve">im goin to kill alicia if she gave me her fucking sickness . ughhh wtf  </t>
  </si>
  <si>
    <t>lafemmereva</t>
  </si>
  <si>
    <t>sammythewizzy my head is reeling from all the work   working tomorrow</t>
  </si>
  <si>
    <t>TheTrueDarkman</t>
  </si>
  <si>
    <t>I'm gonna be so sad when this is over  #asot400</t>
  </si>
  <si>
    <t>jose3030</t>
  </si>
  <si>
    <t xml:space="preserve">That new Rick Ross CD = A-, A- due to that terrible Tricky Stewart / The-Dream feature.  And I'm a Tricky Stewart stan. </t>
  </si>
  <si>
    <t>OffTheHook77</t>
  </si>
  <si>
    <t>Lurking done... too tired   GOOD KNIGHT!!!</t>
  </si>
  <si>
    <t>lyndsey21090</t>
  </si>
  <si>
    <t xml:space="preserve">xCoreBorex Yeah I never get to see her!!! </t>
  </si>
  <si>
    <t>MalieMignonne</t>
  </si>
  <si>
    <t xml:space="preserve">beeerit Maybe I'll try reading it over the summer... seeing as I won't have a life cause I have to work two jobs </t>
  </si>
  <si>
    <t xml:space="preserve">Fuck I feel like I could cry right now </t>
  </si>
  <si>
    <t>Justin_Nitz</t>
  </si>
  <si>
    <t xml:space="preserve">FusionManT How 'bout &amp;quot;This hurts me more than it does you.&amp;quot;? Nope that one's already taken by my parents. </t>
  </si>
  <si>
    <t>Jenehhh</t>
  </si>
  <si>
    <t xml:space="preserve">hawpunch I hope not too! Maybe its cause I'm tired from the work week. Hopefully tmrw I'll be ok. </t>
  </si>
  <si>
    <t>1valleygirl</t>
  </si>
  <si>
    <t xml:space="preserve">just visited Jack in the hospital and can't believe how swollen he is, poor baby </t>
  </si>
  <si>
    <t>fallenstar_ Tough times indeed  I'm still debating, but I think I'm pretty much decided... but I've still got a year and a half to decide</t>
  </si>
  <si>
    <t>fangsupash</t>
  </si>
  <si>
    <t xml:space="preserve">i forgot the other L but yeah no cobra or all time low if i dont get this grade up </t>
  </si>
  <si>
    <t>alexxisis</t>
  </si>
  <si>
    <t xml:space="preserve">PostGay I'd suggest that The Cure - Friday I mean, Tug.  Sorry </t>
  </si>
  <si>
    <t>Tigerseyes</t>
  </si>
  <si>
    <t xml:space="preserve">at this rate i'm never gonna finish all of my papers </t>
  </si>
  <si>
    <t>HippieHeather</t>
  </si>
  <si>
    <t xml:space="preserve">CrunchyGoddess no problem, i will try to find that article though, my computer for work blew up last week and i lost all my research </t>
  </si>
  <si>
    <t xml:space="preserve">janetastic thanks for the tip! no ff for us this weekend. </t>
  </si>
  <si>
    <t>purplerav3n</t>
  </si>
  <si>
    <t xml:space="preserve">wants to go watch the footy but has no one to go with </t>
  </si>
  <si>
    <t>unitechy</t>
  </si>
  <si>
    <t xml:space="preserve">iGrace I don't have anything in my paypal now. sent all to hardik last time and i'm kangal </t>
  </si>
  <si>
    <t>S3XYF3V3R</t>
  </si>
  <si>
    <t xml:space="preserve">my bestie ran away from home </t>
  </si>
  <si>
    <t>allenpais</t>
  </si>
  <si>
    <t xml:space="preserve">Working on a saturday is definitely not fun </t>
  </si>
  <si>
    <t>marisa32686</t>
  </si>
  <si>
    <t xml:space="preserve">bed much later than i wanted...up at 5 am for work tomorrow til 3 ughhhhhhh </t>
  </si>
  <si>
    <t>skaterchick1532</t>
  </si>
  <si>
    <t xml:space="preserve">Hope I have a great weekend but for now I'm at home!!! </t>
  </si>
  <si>
    <t>rebeccarailroad</t>
  </si>
  <si>
    <t xml:space="preserve">I still have major belly itch. Bummer. Dagger is getting a haircut tomorrow. It's cold in my apartyment. My toilet won't stop running </t>
  </si>
  <si>
    <t>BCYoung</t>
  </si>
  <si>
    <t xml:space="preserve">End of the night and work week.  Wahoo!!! Long day tomorrow, family stuff and volunteering at local PBS TV Action Aution. Its wine day. </t>
  </si>
  <si>
    <t>MissNecessity</t>
  </si>
  <si>
    <t xml:space="preserve">Headahes and scary nightmares!!! Ahhhh don't wanna fall asleep </t>
  </si>
  <si>
    <t>escapedfate</t>
  </si>
  <si>
    <t xml:space="preserve"> i can't upload my picture, it keeps saying, &amp;quot;It's too big&amp;quot; the maximum is 700k but my pic waz only 17k. ?????????? HELP!</t>
  </si>
  <si>
    <t>7ohhfivahx</t>
  </si>
  <si>
    <t xml:space="preserve">I FINALLY WROTE AND UPLOADED.  I'ma attempt to go to bed, I have to be out of the house by 6:30 tomorrow </t>
  </si>
  <si>
    <t>tattood1</t>
  </si>
  <si>
    <t xml:space="preserve">sdresser I know - but it doesn't feel any better. </t>
  </si>
  <si>
    <t>KP_xx</t>
  </si>
  <si>
    <t>heeps tired from easter show,, devo lesley is now gone!!!   i will miss you soooo much x</t>
  </si>
  <si>
    <t>nessa529</t>
  </si>
  <si>
    <t xml:space="preserve">my parents wouldnt let me go to movies </t>
  </si>
  <si>
    <t>Fam0us_ent</t>
  </si>
  <si>
    <t>nobody put me on folollow friday this week.. im tight!  lol</t>
  </si>
  <si>
    <t>Tinket</t>
  </si>
  <si>
    <t xml:space="preserve">I am bored.... Can't wait to get to Nashville in 5 days, but is really sad one of my best friends won't be there... DD </t>
  </si>
  <si>
    <t>nick_carter http://twitpic.com/3i25t - mmmm Girls! i think Mr Carter leave us  lol</t>
  </si>
  <si>
    <t>rajdeeptw</t>
  </si>
  <si>
    <t xml:space="preserve">I am at my office right now </t>
  </si>
  <si>
    <t>WrongWay108</t>
  </si>
  <si>
    <t xml:space="preserve">ckcyn  haha I was driving and bored...havent had any drinks </t>
  </si>
  <si>
    <t>BOOGIELUVSONGZ</t>
  </si>
  <si>
    <t>DaRealBelinda  okay...i guess i can do that</t>
  </si>
  <si>
    <t>CaribbeanKing</t>
  </si>
  <si>
    <t xml:space="preserve">If suicidal, don't get a root canal treatment, it sure will encourage you to finally do it!!! Ahhhhhh!!!!! :'( no more candy I promise </t>
  </si>
  <si>
    <t>BeccaBRO</t>
  </si>
  <si>
    <t>lmao i don't get this twitter stuff. going to work soon  i love you savannah!</t>
  </si>
  <si>
    <t>melodymarie33</t>
  </si>
  <si>
    <t xml:space="preserve">Trying to get rid of a stupid virus off of our computer.  Hubby accidentally opened something ridiculous! </t>
  </si>
  <si>
    <t>missperlaperez</t>
  </si>
  <si>
    <t xml:space="preserve">ughh idk dnt knw what to do last time i followed my intuition and i was sOo rite but a lil too late </t>
  </si>
  <si>
    <t>alecoliver</t>
  </si>
  <si>
    <t>Just finished slumdog, good flick but I was bummed, no bricktop  #fb</t>
  </si>
  <si>
    <t>corinaveronica</t>
  </si>
  <si>
    <t xml:space="preserve">Shaylah07 Hey shaylah como estas ? ;D [how are you haha] what did i miss in english these past 3 days? I've been real sick </t>
  </si>
  <si>
    <t>nickzegel</t>
  </si>
  <si>
    <t xml:space="preserve">American Apparel Kids </t>
  </si>
  <si>
    <t>ElisaT</t>
  </si>
  <si>
    <t xml:space="preserve">There's no wifi where we are at, so I will be without internets until Monday night, no BEDA posts either </t>
  </si>
  <si>
    <t>wanner16</t>
  </si>
  <si>
    <t>AlmostMrsBrown I know, I suck  maybe I'll have better luck next week.</t>
  </si>
  <si>
    <t>chaotic_barb</t>
  </si>
  <si>
    <t xml:space="preserve">RachelFerrucci I will. Our Denver event had to be postponed to next week due to storm </t>
  </si>
  <si>
    <t>MoeSchmider</t>
  </si>
  <si>
    <t xml:space="preserve">home alone in Glastonbury. very sad. </t>
  </si>
  <si>
    <t>astroboy</t>
  </si>
  <si>
    <t xml:space="preserve">Jon_Aston Thanks for the retweet &amp;amp; subsequent retweets Jon. I hope to goodness they find her. I think the cops bungled things early on </t>
  </si>
  <si>
    <t>TheRightWabbit</t>
  </si>
  <si>
    <t xml:space="preserve">Missing Shmoopy.  She's growing up too fast </t>
  </si>
  <si>
    <t>purplebrown</t>
  </si>
  <si>
    <t xml:space="preserve">i wish i would make work disappear with the snap of my fingers </t>
  </si>
  <si>
    <t>cosmicpolitan</t>
  </si>
  <si>
    <t xml:space="preserve">Cabin Fever has kicked in. </t>
  </si>
  <si>
    <t>DaveJaeger</t>
  </si>
  <si>
    <t>Cdavis The Milwaukee Iron.  First year 'expansion team' from what I hear.  They lost...   I didn't realize it was still around either.</t>
  </si>
  <si>
    <t xml:space="preserve">i wish i could make work disappear with the snap of my fingers </t>
  </si>
  <si>
    <t>GloriaBell</t>
  </si>
  <si>
    <t xml:space="preserve">DearYvette  Have a mojito for me too </t>
  </si>
  <si>
    <t>GeekMommy</t>
  </si>
  <si>
    <t xml:space="preserve">luckychristi - there is... I hope that some day bullying isn't tolerated nor is gun violence isn't common </t>
  </si>
  <si>
    <t>letsgoduke</t>
  </si>
  <si>
    <t xml:space="preserve">theropolitans </t>
  </si>
  <si>
    <t>amandaazevedo</t>
  </si>
  <si>
    <t>eunicedebritto the're perfect 2gether  i want a love like this</t>
  </si>
  <si>
    <t>xmarycatherinex</t>
  </si>
  <si>
    <t xml:space="preserve">Well I know what's wrong with my spine...but nothing to fix it right now, great...time for meds then bed time...story of my life... </t>
  </si>
  <si>
    <t>JusticeJuice</t>
  </si>
  <si>
    <t xml:space="preserve">My cat keeps eating plastic </t>
  </si>
  <si>
    <t>megerlou</t>
  </si>
  <si>
    <t>i'm moving more of my stuff to my parents house tomorrow... and telling them that I'm giving Izzie up.  sad day</t>
  </si>
  <si>
    <t>rekrohn</t>
  </si>
  <si>
    <t xml:space="preserve">eerland something in the air... Edy woke up a bit ago wimpering in her sleep. I had to go soothe her while she quietly cried it out. </t>
  </si>
  <si>
    <t>djslr</t>
  </si>
  <si>
    <t xml:space="preserve">Music is the only that I love because have no girlfriend </t>
  </si>
  <si>
    <t>christypiscean</t>
  </si>
  <si>
    <t xml:space="preserve">In a big hurry! Late for appointment due to my work on my site </t>
  </si>
  <si>
    <t>nad2000</t>
  </si>
  <si>
    <t xml:space="preserve">tm_lv gacias... you opened my eyes... Well, I found.. I have &amp;quot;Intel GMA 950&amp;quot;. It has probl. w/ Ubunte. 8 was OK, 9 doesn't have drivers </t>
  </si>
  <si>
    <t>Rachelleigh06</t>
  </si>
  <si>
    <t xml:space="preserve">boredddd watching boys play madden </t>
  </si>
  <si>
    <t>ROXPromotions</t>
  </si>
  <si>
    <t xml:space="preserve">http://twitpic.com/3i613 - The closest thing to snow i've ever seen </t>
  </si>
  <si>
    <t>ewit</t>
  </si>
  <si>
    <t>agghhh phillies  its because I didn't have my lucky towel!</t>
  </si>
  <si>
    <t>aqeelahmed</t>
  </si>
  <si>
    <t xml:space="preserve">Still shooting the office interior. We're all so tired. Still got another scene to do! Finish time: 9am! </t>
  </si>
  <si>
    <t>tinycloudhopper</t>
  </si>
  <si>
    <t xml:space="preserve">aww one of the lil chicks just yawned, they will be going home tomorrow </t>
  </si>
  <si>
    <t>itsvero</t>
  </si>
  <si>
    <t>AmazingPhil nooooooooo  I can hug you though! that was random sorrrry! ^.^</t>
  </si>
  <si>
    <t>Tivs</t>
  </si>
  <si>
    <t xml:space="preserve">Grrrr, feel like putting my head in the sand </t>
  </si>
  <si>
    <t>nikkiecal</t>
  </si>
  <si>
    <t xml:space="preserve">absolutely bored out of my mind </t>
  </si>
  <si>
    <t>JesseJames24</t>
  </si>
  <si>
    <t xml:space="preserve">Feels like my head is going to explode! I don't want the flu </t>
  </si>
  <si>
    <t>kendrajune1</t>
  </si>
  <si>
    <t xml:space="preserve">SIGH. I need to find my real-life effron </t>
  </si>
  <si>
    <t>HomespunHelpers</t>
  </si>
  <si>
    <t xml:space="preserve">BrentSpiner I'd be honored to have you at my Bat Mitzvah...unfortunately I'm 30 so I've missed my chance to achieve true womanhood </t>
  </si>
  <si>
    <t>lantrix</t>
  </si>
  <si>
    <t xml:space="preserve">Trying to patch WoW and the patch I need is on #gamearena but their sucky servers time out on download... </t>
  </si>
  <si>
    <t>Allie7479</t>
  </si>
  <si>
    <t>im lonely  keep me company! 22 female, Duluth - Minnesota</t>
  </si>
  <si>
    <t>Summer6202</t>
  </si>
  <si>
    <t>im lonely  keep me company! 22 female, Jackson - Mississippi</t>
  </si>
  <si>
    <t>Christyxcore</t>
  </si>
  <si>
    <t xml:space="preserve">just finished dexter season 2. Love this friggin show. Season 3 in netflix queue but doesn't look like the dvds are out yet </t>
  </si>
  <si>
    <t>scooterprod</t>
  </si>
  <si>
    <t>PhillyD OMG you are starting to be my magazines, i haven't seen your vids for about a month  i'm too busy now!</t>
  </si>
  <si>
    <t>alina_wang</t>
  </si>
  <si>
    <t xml:space="preserve">leaving tomorrow! </t>
  </si>
  <si>
    <t>Look4daTruth</t>
  </si>
  <si>
    <t xml:space="preserve">SongzYuuup aaww trey trey i'm sorry for being demanding i just wanted to hear from you. Please accept my apology </t>
  </si>
  <si>
    <t>SherylBreuker</t>
  </si>
  <si>
    <t xml:space="preserve">kencamp mine too </t>
  </si>
  <si>
    <t>schnek</t>
  </si>
  <si>
    <t>guccilittlepigi I wish I wasn't spending record store day on a greyhound bus  ..aaand I;m seeing M.Ward next weeeekkkk!</t>
  </si>
  <si>
    <t>bitchtits93</t>
  </si>
  <si>
    <t xml:space="preserve">ummm added a picture! lol sorry don't have much of me. </t>
  </si>
  <si>
    <t>bigmack2281</t>
  </si>
  <si>
    <t>kutabuta thats sad that he is sick!   and I miss you too!</t>
  </si>
  <si>
    <t>crashing.  night everyone!</t>
  </si>
  <si>
    <t>myzzkay</t>
  </si>
  <si>
    <t xml:space="preserve">i feel slow  i dnt understand this shit </t>
  </si>
  <si>
    <t>beerawk</t>
  </si>
  <si>
    <t xml:space="preserve">Finally home after a long hard day. The best part is I have to be back up in 6 hours </t>
  </si>
  <si>
    <t>russelbutt</t>
  </si>
  <si>
    <t xml:space="preserve">home from the gym. showered and fresh. going to catch up with #lost and #theoffice. what a fun filled friday night home alone. *sigh* </t>
  </si>
  <si>
    <t>Amomio</t>
  </si>
  <si>
    <t xml:space="preserve">very hungry but it is after midnight... </t>
  </si>
  <si>
    <t>jstrelsky</t>
  </si>
  <si>
    <t>misshsawyer Yeah but not when you have to do it alone!!  Derek is a party pooper....Its friday night for gods sake!!</t>
  </si>
  <si>
    <t>ninja080</t>
  </si>
  <si>
    <t xml:space="preserve">Capuy I'm sure I could get in almost as much trouble here in Tally but I'm stuck on campus, not in a bar... </t>
  </si>
  <si>
    <t xml:space="preserve">JoAnneJoyM http://twitpic.com/3hopj - Ive seen worse...Must agree though...An Ugly big kitty cat </t>
  </si>
  <si>
    <t>Gothicwiccan16</t>
  </si>
  <si>
    <t xml:space="preserve">I really need coffee and I'm out of flavored creamer! I seriously can't stand plain coffee! </t>
  </si>
  <si>
    <t>poojaiyer</t>
  </si>
  <si>
    <t xml:space="preserve">can't find my FB friends on twitter </t>
  </si>
  <si>
    <t>vale101</t>
  </si>
  <si>
    <t>nick_carter iï¿½m sad!!! u donï¿½t like my joke....  ok, i thinks to a new joke!!!!! jajajaja</t>
  </si>
  <si>
    <t>lindasue714</t>
  </si>
  <si>
    <t xml:space="preserve">_LeQui_ I wish I was there, too.  </t>
  </si>
  <si>
    <t>craftymamaof4</t>
  </si>
  <si>
    <t>RachelFerrucci good luck tomorrow!  I wish I could be there  I thought about a road trip for about 5 minutes today then reality took over</t>
  </si>
  <si>
    <t>geo2011</t>
  </si>
  <si>
    <t xml:space="preserve">Prison Break does not deserve to be shown instead of #Dollhouse !  Get it together, Fox.  </t>
  </si>
  <si>
    <t>iinfamouszG</t>
  </si>
  <si>
    <t xml:space="preserve">kimkardashian http://twitpic.com/3gvq1 - that looks like it hurts </t>
  </si>
  <si>
    <t>markradcliff</t>
  </si>
  <si>
    <t xml:space="preserve">Trying to sleep before I get up at six for work </t>
  </si>
  <si>
    <t>donperignon</t>
  </si>
  <si>
    <t>FollowActive if t woulda got my ticket  that rotten mudasucka..</t>
  </si>
  <si>
    <t>miriamjudd</t>
  </si>
  <si>
    <t xml:space="preserve">allymcfly haha! i wanted to go! but it was to late </t>
  </si>
  <si>
    <t>ashleyfifteen</t>
  </si>
  <si>
    <t>going to bed, so tired! wishing it was tuesday night so i could watch idol.  anyway, night. xox</t>
  </si>
  <si>
    <t>kpfeiffer</t>
  </si>
  <si>
    <t xml:space="preserve">k, since i have to be at work tomorrow, i am gonna have to go to bed as much as i don't want to </t>
  </si>
  <si>
    <t>__ashleymarie</t>
  </si>
  <si>
    <t xml:space="preserve">My contacts have been bugging me all night. Ugh. Gonna watch csi. It's glasses day tomorrow. </t>
  </si>
  <si>
    <t>chelsutley</t>
  </si>
  <si>
    <t>chorzelewski ha I'm sad tho  oh no can't wait to hear!</t>
  </si>
  <si>
    <t>RAYRAY_SODMG</t>
  </si>
  <si>
    <t>MiszBeezy  AND I JUSS MADE A VIDEO BUT I GATTA DO IT OVER. THE AUDIO WUZ OWNED LOL</t>
  </si>
  <si>
    <t>jocelynbrooks</t>
  </si>
  <si>
    <t>ayekaygee  BOB SAGET!!! I'm jus bout to go to sleeeppp I think ;( blah</t>
  </si>
  <si>
    <t>bhartling</t>
  </si>
  <si>
    <t xml:space="preserve">johncmayer  http://twitpic.com/3i61e kid dressed as an angel using Jesus' head for a trick-or-treat bag. faded all to fuck </t>
  </si>
  <si>
    <t>CigaretteLitRob</t>
  </si>
  <si>
    <t xml:space="preserve">we just get home a few minutes ago, and my girlfriend and brother are playing rockband, </t>
  </si>
  <si>
    <t>YaaaaZ</t>
  </si>
  <si>
    <t xml:space="preserve">Why am I awake  8am on a Sat morning?? Whyyyyyyyy </t>
  </si>
  <si>
    <t>flappinganimal</t>
  </si>
  <si>
    <t>Off to work. Almost dead. Its going to be a bad bad day  I can just tell.  Think of me whilst youre tucked up in bed sipping tea!</t>
  </si>
  <si>
    <t>Guineena</t>
  </si>
  <si>
    <t>says si TY di talaga sa akin nagrereply.  http://plurk.com/p/os45s</t>
  </si>
  <si>
    <t>beccanicole1984</t>
  </si>
  <si>
    <t xml:space="preserve">Voluptuousgirly seriously girl, i know. </t>
  </si>
  <si>
    <t>umerh</t>
  </si>
  <si>
    <t xml:space="preserve">i will miss the bay of pirates!! </t>
  </si>
  <si>
    <t>whittbby</t>
  </si>
  <si>
    <t>Dropped her laptop off the bed. I fail.  goodnight.</t>
  </si>
  <si>
    <t>TheFreakSquad</t>
  </si>
  <si>
    <t>TheLexiLove why  you are not following me</t>
  </si>
  <si>
    <t>pollyislove</t>
  </si>
  <si>
    <t xml:space="preserve">kristenstewart9 Ahhhhh Kristen! Where are you?? I wanna chat toooo! </t>
  </si>
  <si>
    <t>saawan</t>
  </si>
  <si>
    <t>vyrtue77 yeahh.. that's the problem!  Now, how am I supposed to transfer this file onto another computer! I'm confused!</t>
  </si>
  <si>
    <t>zach214</t>
  </si>
  <si>
    <t xml:space="preserve">copelandband can you guys just sing me to sleep.....please </t>
  </si>
  <si>
    <t>reflective</t>
  </si>
  <si>
    <t>msbeeee principled just got chickens, but she is in the hospital.  I know she did a lot of research.</t>
  </si>
  <si>
    <t>disintegration</t>
  </si>
  <si>
    <t xml:space="preserve">I just wrote and entire story, and it didn't save.   Motherfucker.  </t>
  </si>
  <si>
    <t>alaskagurl</t>
  </si>
  <si>
    <t xml:space="preserve">Matt's still in lotsa pain, missed work all week and can't do much.  Poor guy </t>
  </si>
  <si>
    <t>bethie138</t>
  </si>
  <si>
    <t xml:space="preserve">Wispers_69 oooh let me get over there...i am on a friends computer, they are all sleeping so i dont have anything to share </t>
  </si>
  <si>
    <t>DWsCoverGirl1</t>
  </si>
  <si>
    <t xml:space="preserve">staceylovesDW no more Halloweens on tonight </t>
  </si>
  <si>
    <t>paualberto</t>
  </si>
  <si>
    <t xml:space="preserve">wants to watch 17 Again! </t>
  </si>
  <si>
    <t xml:space="preserve">dante321 http://twitpic.com/3hqos - I have to agree with supermom...YOU POOR THING!! What we do for love </t>
  </si>
  <si>
    <t>sajjadk</t>
  </si>
  <si>
    <t xml:space="preserve">Will tweet more diligently after exams. Back to studying </t>
  </si>
  <si>
    <t>ThatJaiGirl</t>
  </si>
  <si>
    <t xml:space="preserve">reeeeeeeeeealy wants some Mickey D's dollar menu cheeseburger. I'm huuuuuuuuunnnnnngggggrrrrryyyyy </t>
  </si>
  <si>
    <t>ChristineLCorda</t>
  </si>
  <si>
    <t xml:space="preserve">The lady in the bathroom,,the latest soul to come around me,,,said &amp;quot;please&amp;quot;.. feels like  giving a cookie to a starving person, </t>
  </si>
  <si>
    <t>cookie_crisp123</t>
  </si>
  <si>
    <t xml:space="preserve">misses all my friends! </t>
  </si>
  <si>
    <t>cdbibay</t>
  </si>
  <si>
    <t xml:space="preserve">is it saturday yet? friday for most , but one more day for me </t>
  </si>
  <si>
    <t>melodytan</t>
  </si>
  <si>
    <t xml:space="preserve">nearly killed a kid on a bike pulling out of my driveway this morning. Thank goodness he's ok. Car is scratched tho </t>
  </si>
  <si>
    <t>unconscionable</t>
  </si>
  <si>
    <t xml:space="preserve">btw, T made it home okay. 2 glasses of wine &amp;amp; a bottle of $110 champagne. he's a sucker for champagne. also: sux hearing friends in pain. </t>
  </si>
  <si>
    <t xml:space="preserve">Came home from work to find a small bird caught in my chain link gate. It must have flown into it and broke its neck / strangled itself. </t>
  </si>
  <si>
    <t>Chris_Richey_</t>
  </si>
  <si>
    <t xml:space="preserve">is in for the night. What a lame Friday.. </t>
  </si>
  <si>
    <t xml:space="preserve">going to bed got to work in 5 hours! </t>
  </si>
  <si>
    <t>xDirtyBurdx</t>
  </si>
  <si>
    <t>cherrybumbum Yahh!!! But ur going to L.A. right?  Im on the opposite side of the Us...Travel safely Shin...*kï¿½ssen*</t>
  </si>
  <si>
    <t>xjettdisregardX</t>
  </si>
  <si>
    <t xml:space="preserve"> long ride home and i am bored</t>
  </si>
  <si>
    <t>courtproduction</t>
  </si>
  <si>
    <t xml:space="preserve">drmynoralvarez omg, i am soo sorry to hear that! </t>
  </si>
  <si>
    <t>myoctober</t>
  </si>
  <si>
    <t xml:space="preserve">On the other hand, my sister's health is poo and I'm going into hyper-nurse-and-older-sister overdrive. Feel so bad for her. </t>
  </si>
  <si>
    <t>missmariant</t>
  </si>
  <si>
    <t xml:space="preserve">i wanna make friends at twitter but enybody follow me just 6?? thts's nothing </t>
  </si>
  <si>
    <t>BrianNippon</t>
  </si>
  <si>
    <t xml:space="preserve">Hellen just called me and left me a voicemail...Morrissey was on the other line. </t>
  </si>
  <si>
    <t>thtsnotmyname</t>
  </si>
  <si>
    <t xml:space="preserve">watching happy feet and missing my girl </t>
  </si>
  <si>
    <t>fubucheekz</t>
  </si>
  <si>
    <t xml:space="preserve">aisukohi grr....i was indoors in teh smelly hospital </t>
  </si>
  <si>
    <t>amberwhiting</t>
  </si>
  <si>
    <t xml:space="preserve">Soooo full! And surrounded by dragons fans yay, but I still wish I was at tuggerah </t>
  </si>
  <si>
    <t>mamajelly</t>
  </si>
  <si>
    <t xml:space="preserve">no duckies today, bread went to waste </t>
  </si>
  <si>
    <t>BirstinKirstin</t>
  </si>
  <si>
    <t xml:space="preserve">Im doing stupid English homework </t>
  </si>
  <si>
    <t>thewinekone</t>
  </si>
  <si>
    <t xml:space="preserve">Wondering if we'll ever be together. I mean, here I am typing this, and there you are reading it. We're so far apart. It pains me. </t>
  </si>
  <si>
    <t>janellemariee</t>
  </si>
  <si>
    <t>first person to give be a hug, i will love forever. can't sleep at all  wishin' a certain person would talk to me..</t>
  </si>
  <si>
    <t xml:space="preserve">momof3crazykids me sorreh.. </t>
  </si>
  <si>
    <t>SammiiSTACK</t>
  </si>
  <si>
    <t xml:space="preserve">upset. not ceeing Short stack or the bride today </t>
  </si>
  <si>
    <t>[-O] Soooo full! And surrounded by dragons fans yay, but I still wish I was at tuggerah  http://tinyurl.com/cqyx8u</t>
  </si>
  <si>
    <t>stageready</t>
  </si>
  <si>
    <t xml:space="preserve">EYES ARE HEAVY  need to take rest the doll is breaking down </t>
  </si>
  <si>
    <t>sacredthree</t>
  </si>
  <si>
    <t>foogirl Aw.  She's, what, 7 now? 8?</t>
  </si>
  <si>
    <t>juss14</t>
  </si>
  <si>
    <t xml:space="preserve">STUCK at Corrine's. Can't find Deejay's fuckin' keys. Oh Lord. </t>
  </si>
  <si>
    <t>Snuva</t>
  </si>
  <si>
    <t xml:space="preserve">Gardening faery does not exist.  </t>
  </si>
  <si>
    <t>deliviel</t>
  </si>
  <si>
    <t xml:space="preserve">really really unwell, this cold is killing me </t>
  </si>
  <si>
    <t>vickdwivedi</t>
  </si>
  <si>
    <t xml:space="preserve">Stuck in Houston airport for more than 12hrs ... </t>
  </si>
  <si>
    <t>DustinJMcClure</t>
  </si>
  <si>
    <t xml:space="preserve">I love leilanilei and hope she is not mad at me ~ I can be a real jerk sometimes... </t>
  </si>
  <si>
    <t>brittanygill7</t>
  </si>
  <si>
    <t xml:space="preserve">Icing all my aches and pains, getting back in shape is not easy...I always think I'm there, then push myself too hard and get hurt </t>
  </si>
  <si>
    <t>Ellejr</t>
  </si>
  <si>
    <t xml:space="preserve">just getting home not feeling so well!! hope I don't get sick and miss a nice weekend!!! </t>
  </si>
  <si>
    <t>Joanmarie</t>
  </si>
  <si>
    <t xml:space="preserve">noirem When I was out yesterday, I was amazed at how few people were out, in stores, etc. Kinda scary.... </t>
  </si>
  <si>
    <t>drmynoralvarez</t>
  </si>
  <si>
    <t xml:space="preserve">jenerie94 sorry my dog died almost a year ago </t>
  </si>
  <si>
    <t>JediRhith</t>
  </si>
  <si>
    <t>yearoftherat You are aware that I can write non yaoi too?   They'll see my name and expect it to be yaoi and delete it...lol</t>
  </si>
  <si>
    <t>PEDBlue87</t>
  </si>
  <si>
    <t xml:space="preserve">i wanna sleep but dont think its gonna happen so soon with all the loudness of relay </t>
  </si>
  <si>
    <t>theevilgumby</t>
  </si>
  <si>
    <t xml:space="preserve">D_Deighe yeah FL is fucking hot </t>
  </si>
  <si>
    <t>teashabayles</t>
  </si>
  <si>
    <t xml:space="preserve">Very very sick </t>
  </si>
  <si>
    <t>MissSididdy</t>
  </si>
  <si>
    <t>shanealexander I loove TD... until it puts you in time out  ... I'm in twitter lockdown as we speak...</t>
  </si>
  <si>
    <t xml:space="preserve">xoh_snap June 16th!  So far away. I'm excited! BUT I might go alone, even though I bought two tix. Sadness. </t>
  </si>
  <si>
    <t>SimoneBlum</t>
  </si>
  <si>
    <t>coachdeb, loving your #randomfacts! tell us more! - cant DM - my DMs been broken on twitter for 2 weeks  can see, cant send</t>
  </si>
  <si>
    <t>ABQTweets</t>
  </si>
  <si>
    <t>I just wrote and entire story, and it didn't save.   Motherfucker.   http://twitter.com/disintegration/statuses/1548632552</t>
  </si>
  <si>
    <t>RebeccaFaber</t>
  </si>
  <si>
    <t xml:space="preserve">No good social events tonight </t>
  </si>
  <si>
    <t>KarenKingsbury</t>
  </si>
  <si>
    <t xml:space="preserve">is  the AA Hotel </t>
  </si>
  <si>
    <t xml:space="preserve">mycherrymoon yeah I have a sinus infection. </t>
  </si>
  <si>
    <t>RAZE502</t>
  </si>
  <si>
    <t xml:space="preserve">another night sitting at home, todays side effects: dehydration, exhaustion, dizzy spells, head ache </t>
  </si>
  <si>
    <t>sweet_pippi2000</t>
  </si>
  <si>
    <t xml:space="preserve">sitting here with tears down my face. Dont wanna go to work on Sunday. Going to miss my Mom </t>
  </si>
  <si>
    <t>nikkiburton</t>
  </si>
  <si>
    <t>fat days are the worst.  if men only knew what 5lbs can do to us.</t>
  </si>
  <si>
    <t xml:space="preserve">Jonathan_Ross By the time I would comment the post would be like a day or two old. It would never get read by anyone but me </t>
  </si>
  <si>
    <t>zarathustra99</t>
  </si>
  <si>
    <t xml:space="preserve">Chibi is raping his stuffed Panda in the face again.  He won't be six months old until next week.  I didn't raise him to be like this </t>
  </si>
  <si>
    <t>aitenshi</t>
  </si>
  <si>
    <t xml:space="preserve">blue cheese is bitch.. whenever i start to crave cheese i know my weight is in upswing. </t>
  </si>
  <si>
    <t>Kitsucoon</t>
  </si>
  <si>
    <t xml:space="preserve">So tired of being unemployed.  Last few jobs were so varied in what they wanted...I had experience in all but 1 area, choose someone else </t>
  </si>
  <si>
    <t>HONEYTAYLOR</t>
  </si>
  <si>
    <t xml:space="preserve">stressin...flight in 8 hours </t>
  </si>
  <si>
    <t>CaritoTang</t>
  </si>
  <si>
    <t xml:space="preserve">johncmayer please, can yoy say me, what time is it there? i have the pic winner, the tatoo-my friend is sleeping in this moment, </t>
  </si>
  <si>
    <t>jodante</t>
  </si>
  <si>
    <t xml:space="preserve">tweetie How about an application for the Blackberry?  </t>
  </si>
  <si>
    <t>BleuDiamond</t>
  </si>
  <si>
    <t xml:space="preserve">PLEASE TELL  ME WHY AT&amp;amp;TN TOOK ALMOST 2 WEEKS TO GET MY INTERNET ON. VERY DISAPPOINTED </t>
  </si>
  <si>
    <t>MiekaJoi</t>
  </si>
  <si>
    <t xml:space="preserve">Sooo I'm an alcoholic!!! LOL! No more drinking!!!!! I need ur support </t>
  </si>
  <si>
    <t>ManuelaW</t>
  </si>
  <si>
    <t xml:space="preserve">macmuso I have family that just moved to Tassie, it looks gorgeous. I am so jealous. Our acreage here is nice, but not green at all... </t>
  </si>
  <si>
    <t>Stephyblue</t>
  </si>
  <si>
    <t xml:space="preserve">I just saw a horrible accident outside my parents house. Someone ran head-on into a tree. Slumped over passed out. I hope they are ok! </t>
  </si>
  <si>
    <t>annacecile</t>
  </si>
  <si>
    <t>working all day tomorrow   watched almost all of state of play tonight and it was REALLY good.  i'd rec it.</t>
  </si>
  <si>
    <t>crystalvaladez</t>
  </si>
  <si>
    <t xml:space="preserve">Totally sucks that i have to go back to work so early tomorrow. </t>
  </si>
  <si>
    <t>AntonioJose01</t>
  </si>
  <si>
    <t xml:space="preserve">Just got back from Thaipot and I really missed everything about it, sad to say goodbye. </t>
  </si>
  <si>
    <t>tephdee</t>
  </si>
  <si>
    <t xml:space="preserve">citibank won't send me my payee confirmation number so i can't pay for my rent or my #socks </t>
  </si>
  <si>
    <t>stopsmokingtip</t>
  </si>
  <si>
    <t xml:space="preserve">davidcgarcia throat to 'just stop' </t>
  </si>
  <si>
    <t>Adrienne_V</t>
  </si>
  <si>
    <t xml:space="preserve">WorkingJoeBlo  Bummer...its good weather after a crap AM...and I'm still here cleaning. </t>
  </si>
  <si>
    <t>Makaelaa</t>
  </si>
  <si>
    <t xml:space="preserve">today is just not my day </t>
  </si>
  <si>
    <t>demonsangel1990</t>
  </si>
  <si>
    <t xml:space="preserve">I just wanna wake up to a dozen red roses </t>
  </si>
  <si>
    <t>manderg</t>
  </si>
  <si>
    <t>bendito nepoleon was not eating because his food was taken over by an army of ants  i took care of that.</t>
  </si>
  <si>
    <t>iamNOTvladdy</t>
  </si>
  <si>
    <t xml:space="preserve">I could go for some loving right now </t>
  </si>
  <si>
    <t>DonnaofShePromo</t>
  </si>
  <si>
    <t>IamJulito DANG... SOUNDS FUN.. BUT SADLY NO  lol</t>
  </si>
  <si>
    <t>EmilyMaddison</t>
  </si>
  <si>
    <t xml:space="preserve">The candy tricked us!!! It pulled us in with it's bright, happy colours then robbed us of all our money </t>
  </si>
  <si>
    <t>Karynn1542</t>
  </si>
  <si>
    <t>i'm completely drained.    i suppose day drinking does that!</t>
  </si>
  <si>
    <t>kerielaine</t>
  </si>
  <si>
    <t xml:space="preserve">I can't go out today.... IM SO MAD! </t>
  </si>
  <si>
    <t>zhelezika</t>
  </si>
  <si>
    <t xml:space="preserve">olga_Bondarev I wish I could be at home for easter </t>
  </si>
  <si>
    <t>PopGoesTheChris</t>
  </si>
  <si>
    <t xml:space="preserve">Was just called an asshole by Jay Brannan... oops </t>
  </si>
  <si>
    <t>georgiakain</t>
  </si>
  <si>
    <t xml:space="preserve">still hasn't gone to sleep at it's past 5 30am! Feeling sad </t>
  </si>
  <si>
    <t>spookyfox4</t>
  </si>
  <si>
    <t xml:space="preserve">Why do we have to gv xams! isn't knowing just enough!..........generations of oppressed students must have felt the same way as I do... </t>
  </si>
  <si>
    <t>mrryanmichaels</t>
  </si>
  <si>
    <t>no more twitter  - mr. michaels  ps. see you june 10</t>
  </si>
  <si>
    <t>Hollster_23</t>
  </si>
  <si>
    <t xml:space="preserve">This weekend is going to suck.  I hate Junior Year </t>
  </si>
  <si>
    <t>Msz_Castro</t>
  </si>
  <si>
    <t>mronetwo345  why is u not comoing. U just drink enougj n ull understand what the soanish songs r sayin!! Lmao! Ima misss u puto maricon</t>
  </si>
  <si>
    <t>eric10810</t>
  </si>
  <si>
    <t xml:space="preserve">just got home from working overtime.... 5:30am..... *yawwwwn* </t>
  </si>
  <si>
    <t xml:space="preserve">wer2005 http://twitpic.com/3hxpf - HaHaaaHaHaaaaaHaHaaHaaa...Oh Sorry....WTF were you thinking?! </t>
  </si>
  <si>
    <t>louie52</t>
  </si>
  <si>
    <t xml:space="preserve">tmo119fbaseball thanks have been looking for some info on John Lackey....not the information I wanted to hear though </t>
  </si>
  <si>
    <t>Lynn_Ma</t>
  </si>
  <si>
    <t xml:space="preserve">demiprassas i knowww it ALWAYS happens like every week. damn. i'll see you regular time on monday </t>
  </si>
  <si>
    <t>gabeway</t>
  </si>
  <si>
    <t xml:space="preserve">Fuck. My capo is gone. </t>
  </si>
  <si>
    <t>LauraC1023</t>
  </si>
  <si>
    <t>I have sooo many finals to study for  but In better news the pens are leading</t>
  </si>
  <si>
    <t>connolly227</t>
  </si>
  <si>
    <t xml:space="preserve">can't find my friends! </t>
  </si>
  <si>
    <t>AbnerPotter</t>
  </si>
  <si>
    <t xml:space="preserve">God, please help me... i don't know what to do with a father like him </t>
  </si>
  <si>
    <t>Cathyroxx</t>
  </si>
  <si>
    <t>so sad !!  there's no more cereal ! hahaha LOL !!</t>
  </si>
  <si>
    <t>karitas</t>
  </si>
  <si>
    <t xml:space="preserve">On my way to lakeview, really sad I couldn't make ifightdragons concert... </t>
  </si>
  <si>
    <t>JadNebalasca</t>
  </si>
  <si>
    <t>waited for him to go online.. lucky me, i was eating when he IMed me. 8-| :| :| And now, he's offline.  dayuuum.</t>
  </si>
  <si>
    <t>MariShun</t>
  </si>
  <si>
    <t>ii feel all of the past models on the show shud be upset cuz these females are POPPED sorry  but blame Tyra</t>
  </si>
  <si>
    <t>michaeldoyle</t>
  </si>
  <si>
    <t xml:space="preserve">Anyone else sick of folks who don't understand twitter constantly bashing on it for how &amp;quot;stupid and pointless it is&amp;quot; uninformed FTL </t>
  </si>
  <si>
    <t>Sarreh</t>
  </si>
  <si>
    <t>wishes her fiance wasn't so sick  feel better Matty</t>
  </si>
  <si>
    <t>AleRuRo</t>
  </si>
  <si>
    <t xml:space="preserve">trying to enjoy my last momento of spring break. </t>
  </si>
  <si>
    <t>RogelioJr</t>
  </si>
  <si>
    <t xml:space="preserve">SARIAHMUSICNOW Give Adriane my Love, I'm not feeling to well or I'd call your phone and sing Happy B'day </t>
  </si>
  <si>
    <t>lpboud</t>
  </si>
  <si>
    <t xml:space="preserve">Laying in bed unable to sleep. Very sad and caught up in thought... </t>
  </si>
  <si>
    <t>tonethab1987</t>
  </si>
  <si>
    <t xml:space="preserve">i need somes twitter followers </t>
  </si>
  <si>
    <t>faith_gal220</t>
  </si>
  <si>
    <t>robby123 I'm so sorry!!! Which dog?  I'm sorry Robby (and Amber &amp;amp; kids). I'm sad for you guys.</t>
  </si>
  <si>
    <t>tiffany_nicole</t>
  </si>
  <si>
    <t xml:space="preserve">i almost slipped into a panic attack tonight. it took a lot to fight it off </t>
  </si>
  <si>
    <t>bKLyN_JaY</t>
  </si>
  <si>
    <t xml:space="preserve">iamjulito tata4u2c im a smut i know </t>
  </si>
  <si>
    <t>hyper_kitty</t>
  </si>
  <si>
    <t xml:space="preserve">Nick_Manning What?? No! I can't call him just like that... </t>
  </si>
  <si>
    <t>Kylenoon</t>
  </si>
  <si>
    <t>my friends are bailing on me  http://plurk.com/p/os5ge</t>
  </si>
  <si>
    <t>LoserLisa</t>
  </si>
  <si>
    <t xml:space="preserve">okay. Goodnight Twitterverse. I have to get up early tomorrow for work. </t>
  </si>
  <si>
    <t>Your_Mumma</t>
  </si>
  <si>
    <t>All my places of solitude on line are being taken over by a stalker  Is nothing in my world to be sacred anymore?!</t>
  </si>
  <si>
    <t>jesss_94</t>
  </si>
  <si>
    <t xml:space="preserve">anthonyash NO YELLING AT YOUR MOTHER </t>
  </si>
  <si>
    <t>Kaatje_68</t>
  </si>
  <si>
    <t xml:space="preserve">Eniree Not sure which one she is! There are too many </t>
  </si>
  <si>
    <t>silikonburn</t>
  </si>
  <si>
    <t xml:space="preserve">is going to bed. </t>
  </si>
  <si>
    <t>BradyMucG</t>
  </si>
  <si>
    <t>Eff boy-on-key  she is the worst tranny EVER!</t>
  </si>
  <si>
    <t>LaujBadAss</t>
  </si>
  <si>
    <t>hey my phone got stolen  so please tell me at ur doin tonite</t>
  </si>
  <si>
    <t>TiffanyHeyy</t>
  </si>
  <si>
    <t xml:space="preserve">Eating ice cream and watching star wars. its still REALLY smokey </t>
  </si>
  <si>
    <t>koswolf</t>
  </si>
  <si>
    <t xml:space="preserve">Working out my relationship issues with Kaze. It doesn't seem very promising yet. </t>
  </si>
  <si>
    <t>oohjazzyx3</t>
  </si>
  <si>
    <t xml:space="preserve">just watched Taken again! love that movie! going to get a good night's rest busy weekend awaits me. </t>
  </si>
  <si>
    <t>mycherrymoon</t>
  </si>
  <si>
    <t>singswell aww that sucks.   get well soon sweetie.</t>
  </si>
  <si>
    <t>Smashlers</t>
  </si>
  <si>
    <t xml:space="preserve">holy crap. I take a nap for 4 hours and Pitchfork blows up my twitter dashboard. I wish I was at Coachella.  </t>
  </si>
  <si>
    <t>DiGorio</t>
  </si>
  <si>
    <t>slgoodson i miss you too   how am i gonna survive when you go to Germany!??</t>
  </si>
  <si>
    <t>xelyna</t>
  </si>
  <si>
    <t xml:space="preserve">andrew_wielandt Me too, I've got a week at head office this coming week </t>
  </si>
  <si>
    <t>bethamyotte</t>
  </si>
  <si>
    <t xml:space="preserve">wilw Doesn't it just make you cry inside to even think that?  Blame canada </t>
  </si>
  <si>
    <t>anaiiii</t>
  </si>
  <si>
    <t>sad im not going to the blazers game  wahhhhh</t>
  </si>
  <si>
    <t>missbladenyc</t>
  </si>
  <si>
    <t xml:space="preserve">redalert0302 thanks...u too....but my friends are taking forever...if they take too long im gonna go to sleep </t>
  </si>
  <si>
    <t xml:space="preserve">Y is ashton kutcher rubbing his 1 mil followers in my face? </t>
  </si>
  <si>
    <t>RyanFrench</t>
  </si>
  <si>
    <t xml:space="preserve">fadingsignal when we bought the house it came with a floor safe that was locked. We were hoping for something inside but we got nothing </t>
  </si>
  <si>
    <t>MaddCivic</t>
  </si>
  <si>
    <t xml:space="preserve">filthyhandss - I feel the same way </t>
  </si>
  <si>
    <t>jscanalita</t>
  </si>
  <si>
    <t xml:space="preserve">Just woke up from my nap... dammit got a runny nose going. This weather is killing me!! </t>
  </si>
  <si>
    <t>StrAwBeRRy712</t>
  </si>
  <si>
    <t xml:space="preserve">SoCalMario u r crazy!! SD is the best city in the world!! I left 3yrs ago &amp;amp; I am dying to go back </t>
  </si>
  <si>
    <t>JayCee0213</t>
  </si>
  <si>
    <t xml:space="preserve">Who knew it was possible to be allergic to band-aid adhesive...?  </t>
  </si>
  <si>
    <t>RandomAnecdotes</t>
  </si>
  <si>
    <t xml:space="preserve">Dad picks a restaurant with one vegetarian dish for lunch. Garlic bread and a side of fries for me </t>
  </si>
  <si>
    <t>CarissaCalhoun</t>
  </si>
  <si>
    <t xml:space="preserve">Pray for my family in Minnesota. My uncle is not doing well and will be passing soon. </t>
  </si>
  <si>
    <t>davidmccolgan</t>
  </si>
  <si>
    <t xml:space="preserve">PureEm mines is in for repair </t>
  </si>
  <si>
    <t>mundoo Sorry to hear that  But congratulations on the rain a few hours ago! If it helps, my lawn is just a dust bowl.</t>
  </si>
  <si>
    <t>ubringmejoi</t>
  </si>
  <si>
    <t xml:space="preserve">my nose is cold </t>
  </si>
  <si>
    <t>ChanNicole</t>
  </si>
  <si>
    <t xml:space="preserve">MrFreshCgBoy ummm...really??? but i wasn't there </t>
  </si>
  <si>
    <t>hollymark</t>
  </si>
  <si>
    <t xml:space="preserve">chiliad no ice cream here </t>
  </si>
  <si>
    <t>JOYinAZ</t>
  </si>
  <si>
    <t xml:space="preserve">Sick on a Friday night. </t>
  </si>
  <si>
    <t>abbt624</t>
  </si>
  <si>
    <t xml:space="preserve">Ok, now that they've &amp;quot;christened&amp;quot; their new ball park... we can beat them now! LOL! Oh Bees..... </t>
  </si>
  <si>
    <t>carabeth1989</t>
  </si>
  <si>
    <t>Tied at 3 bottom of the 7th 1 out   &amp;lt;~*LizaBeth*~&amp;gt;</t>
  </si>
  <si>
    <t>ma_chelle</t>
  </si>
  <si>
    <t>Steinsgrrl Sarah and I think it looks like something from a horror movie--SO creepy   Im emailing you right now!</t>
  </si>
  <si>
    <t>vcvb</t>
  </si>
  <si>
    <t xml:space="preserve">I can totally see myself loosing waaaay too much time here </t>
  </si>
  <si>
    <t xml:space="preserve">My body is giving in to the being sick urge. Must resist. Do not want </t>
  </si>
  <si>
    <t>fergarcilita</t>
  </si>
  <si>
    <t>I wanna become a Wrestler/ Iï¿½d rather be kicked on my balls, iï¿½m so sad!  waiting for a new day</t>
  </si>
  <si>
    <t>ZoeKravitz</t>
  </si>
  <si>
    <t xml:space="preserve">this situation really makes me rethink my time with ben </t>
  </si>
  <si>
    <t>shakingmilk</t>
  </si>
  <si>
    <t xml:space="preserve">I wish I could leave the cult because there's some major douchebags in there, but I feel like I have no where else to turn </t>
  </si>
  <si>
    <t>peekaboopicks</t>
  </si>
  <si>
    <t>Kinda missing SoCal b/c of all the events I'm missing  But I can't say I don't love being back in the beautiful NW.</t>
  </si>
  <si>
    <t>sporfle</t>
  </si>
  <si>
    <t xml:space="preserve">At molly malones. My company is aggitated. </t>
  </si>
  <si>
    <t>Saundraaa</t>
  </si>
  <si>
    <t xml:space="preserve">1 hour of work to go and then what to do? </t>
  </si>
  <si>
    <t>frogworth</t>
  </si>
  <si>
    <t>kirrathomas OMG it hadn't quite occurred to me what time it is there! Poor thing  Well at least I got realtime hair commentary out of it.</t>
  </si>
  <si>
    <t>DJ_BUTCH</t>
  </si>
  <si>
    <t xml:space="preserve">mardenalmighty YOU KNOW IT!!!! Got the leg workouts for days, but my leg is still fucked! sux </t>
  </si>
  <si>
    <t>tyeishafaye16</t>
  </si>
  <si>
    <t>sleepy  babysittin tha nephew..tlkn 2 tha babez..had a lonq day..i need to rest..nite nite..twitter people</t>
  </si>
  <si>
    <t>drewthomsen</t>
  </si>
  <si>
    <t xml:space="preserve">i love say yes to the dress. since age 10 i wanted to be a bridal consultant. then i realized i had to go to college and get a real job </t>
  </si>
  <si>
    <t>Jesusfreak_1623</t>
  </si>
  <si>
    <t>has an ear ache...   hoping to get some sleep soon.</t>
  </si>
  <si>
    <t>buffyfest</t>
  </si>
  <si>
    <t xml:space="preserve">bitsyfest it was all very emo. I was trying to Genius a Christophe Beck playlist but no go </t>
  </si>
  <si>
    <t>betterinpink</t>
  </si>
  <si>
    <t>laurie  I get like that too. But then I miss it. it's so complicated lol. At least I can still see you here!</t>
  </si>
  <si>
    <t>the_erin_a</t>
  </si>
  <si>
    <t xml:space="preserve">apparently we have new neighbors upstairs that are making noise. </t>
  </si>
  <si>
    <t>nahbois</t>
  </si>
  <si>
    <t xml:space="preserve">kentjlewis that link never works for me. </t>
  </si>
  <si>
    <t>khcrybaby</t>
  </si>
  <si>
    <t xml:space="preserve">tokiohotelusa thanks for the links and news update. that's really disturbing. </t>
  </si>
  <si>
    <t>caseyopia</t>
  </si>
  <si>
    <t>daverandaII  I know I'm a loser, I really feel like crap. how's it going?</t>
  </si>
  <si>
    <t>Hi_kL</t>
  </si>
  <si>
    <t xml:space="preserve">baaaahhhh better luck next time blues... </t>
  </si>
  <si>
    <t>swayshay</t>
  </si>
  <si>
    <t xml:space="preserve">hollybird it sucks! </t>
  </si>
  <si>
    <t>Ivonnebrok</t>
  </si>
  <si>
    <t xml:space="preserve">I bet Nick is gone and he just said the joke thing to keep us here like dummies </t>
  </si>
  <si>
    <t>alexiaa173</t>
  </si>
  <si>
    <t>sleepy.. i guess i'll go to bed now.. log day of shopping! with no shopping for me  i'm saving money.. (trying to..)</t>
  </si>
  <si>
    <t>SaddlyRealistic</t>
  </si>
  <si>
    <t>I have a competition  I'm gonna look like crap</t>
  </si>
  <si>
    <t>veezus</t>
  </si>
  <si>
    <t>ivey Can't find them in my Rhapsody  Mayhap you can share sometime?</t>
  </si>
  <si>
    <t>bybenjamin</t>
  </si>
  <si>
    <t xml:space="preserve">: Budding Fibromyalgia Flare + Barn Cleaning + Stomach Issues + Alpaca Shearing = Full Blown Fibro Event, apparently. I can barely move. </t>
  </si>
  <si>
    <t>irenezhang</t>
  </si>
  <si>
    <t xml:space="preserve">Getting excited with Ginger Garrett's newest book, 'In The Shadow of Lion'. But I don't think I can find it here </t>
  </si>
  <si>
    <t>schestercove</t>
  </si>
  <si>
    <t xml:space="preserve">when am i gonna finally be not sick???? </t>
  </si>
  <si>
    <t>hithah</t>
  </si>
  <si>
    <t>superdaveyboy  Wish I could do something to help. Sorry you got the overnight shift. Yuck. (If you get bored, &amp;quot;dc&amp;quot; can play Go Fish! lol)</t>
  </si>
  <si>
    <t>TurboSpeed</t>
  </si>
  <si>
    <t>I feel like getting wasted right now, but I have nothing to drink  #wasted #drunk #plowed</t>
  </si>
  <si>
    <t>GreenePC</t>
  </si>
  <si>
    <t xml:space="preserve">jus got a flat tire </t>
  </si>
  <si>
    <t>siriuslyheather</t>
  </si>
  <si>
    <t xml:space="preserve">montefontaine yeah I did, I was a slacker over the winter &amp;amp; gained 15 of the 50 pounds I lost since starting to work out, so ashamed </t>
  </si>
  <si>
    <t>nyankokimi</t>
  </si>
  <si>
    <t>ndoto Woow! Shelby's gonna be crushed.  #hillhouse</t>
  </si>
  <si>
    <t>Musiclovesme</t>
  </si>
  <si>
    <t xml:space="preserve">Thepartyscene38 hm. sorry for never replying to you. </t>
  </si>
  <si>
    <t>brokenangel1982</t>
  </si>
  <si>
    <t xml:space="preserve">Why is it that when I'm really in the mood to rp everyone dies on me?  </t>
  </si>
  <si>
    <t>KeirsteaDesigns</t>
  </si>
  <si>
    <t xml:space="preserve">ModelMandyLynn I spent all day doing yard work too, ripping up stumps took me over 3 hours </t>
  </si>
  <si>
    <t>BellasGuardian</t>
  </si>
  <si>
    <t xml:space="preserve">MrsJonKnight i...wish </t>
  </si>
  <si>
    <t>xtine1986</t>
  </si>
  <si>
    <t xml:space="preserve">jagelzey omg i want to see her...i didn't know they put the tour dates out yet....tix are kinda expensive though </t>
  </si>
  <si>
    <t>FabulousTia</t>
  </si>
  <si>
    <t xml:space="preserve">At work w/ a headache thats sitting behind my eyes so looking at this computer screen isn't helping any&amp;gt;&amp;gt;&amp;gt; </t>
  </si>
  <si>
    <t>arianneftsk</t>
  </si>
  <si>
    <t>the hardest decision.. what album will i take off my itouch cause i have no memory left  yay for 800 updates! haha</t>
  </si>
  <si>
    <t>surendrapathak</t>
  </si>
  <si>
    <t xml:space="preserve">manpreets7 iPhone uninsured unlocked </t>
  </si>
  <si>
    <t xml:space="preserve">nicholasbraun n you didnt answer my question yet </t>
  </si>
  <si>
    <t>sunshineehoneyy</t>
  </si>
  <si>
    <t xml:space="preserve">same shitt different day ... when does it stop .. </t>
  </si>
  <si>
    <t>MicheleBell21</t>
  </si>
  <si>
    <t>Jake is spending the night at Nicks bc we*re going out of town tomorrow and all I want to do is cry  I miss him......goodnight</t>
  </si>
  <si>
    <t>DaleFluffy</t>
  </si>
  <si>
    <t xml:space="preserve">This sucks </t>
  </si>
  <si>
    <t>gabundy</t>
  </si>
  <si>
    <t>Is off to sleep - hopefully.  Thanks for the company nat xx</t>
  </si>
  <si>
    <t>roobylou i dunno at this point, im sorry  lol</t>
  </si>
  <si>
    <t xml:space="preserve">ive bin rate limited on twitterific </t>
  </si>
  <si>
    <t>kperches</t>
  </si>
  <si>
    <t xml:space="preserve">absolutely adoring my son!! He's growing up too fast though </t>
  </si>
  <si>
    <t>rudyrudolph</t>
  </si>
  <si>
    <t xml:space="preserve">ipod is 100% completely dead... been charging for 15 minutes and it still says the battery is too low </t>
  </si>
  <si>
    <t>Cheeks_</t>
  </si>
  <si>
    <t xml:space="preserve">AroundHarlem working </t>
  </si>
  <si>
    <t>StephieM</t>
  </si>
  <si>
    <t xml:space="preserve">So tired of looking for wholesale beads and not finding what I want! </t>
  </si>
  <si>
    <t>biancaamore</t>
  </si>
  <si>
    <t xml:space="preserve"> no luck no one has responed yet I don't think anyone crossed their fingers for me lol come on people this is a team effort lol</t>
  </si>
  <si>
    <t>AccessPlus</t>
  </si>
  <si>
    <t xml:space="preserve">Power tripped at CLV again, internet was out from about 8pm-9am this morning, feels pretty bad when we get the abused for it thou </t>
  </si>
  <si>
    <t>tsmethurst</t>
  </si>
  <si>
    <t xml:space="preserve">i want it to be sunday right now </t>
  </si>
  <si>
    <t>hasbach22</t>
  </si>
  <si>
    <t xml:space="preserve">Just woke up and as soon as I was about to start getting ready to party.. its raining </t>
  </si>
  <si>
    <t>heymissy</t>
  </si>
  <si>
    <t xml:space="preserve">I just bawled my eyes out watching Marley and me. </t>
  </si>
  <si>
    <t>enithhernandez</t>
  </si>
  <si>
    <t xml:space="preserve">mcwneks  I hope I am not too late, but protect your son!  Circ is not necessary &amp;amp; harms babies </t>
  </si>
  <si>
    <t>Roz14</t>
  </si>
  <si>
    <t xml:space="preserve">Retail therapy is over *sigh*. Now time for the housework. </t>
  </si>
  <si>
    <t>bekkynixon</t>
  </si>
  <si>
    <t>Spongebob  Why waste such a great username? Give it to meh plz?</t>
  </si>
  <si>
    <t>AmberAusten</t>
  </si>
  <si>
    <t>As a kid, I chased my cat with a spray bottle  , LOL #randomfacts</t>
  </si>
  <si>
    <t>sherluke</t>
  </si>
  <si>
    <t xml:space="preserve">Don't tell the women about the Mycocepurus smithii... bad day for male ants everywhere </t>
  </si>
  <si>
    <t>buckeye_fan</t>
  </si>
  <si>
    <t xml:space="preserve">http://twitpic.com/3i793 - The face of defeat </t>
  </si>
  <si>
    <t>anndwh</t>
  </si>
  <si>
    <t xml:space="preserve">Is off to bed, got to be up in 5 hours </t>
  </si>
  <si>
    <t>vicmia</t>
  </si>
  <si>
    <t xml:space="preserve">McCainBlogette wouldn't you rather be at home? </t>
  </si>
  <si>
    <t>cocovelvett</t>
  </si>
  <si>
    <t xml:space="preserve">its okay I don't mind. I dont ...no way. but I do </t>
  </si>
  <si>
    <t>GreeneydDragon</t>
  </si>
  <si>
    <t xml:space="preserve">Writing a new song on the fire escape enjoying Captain on the rocks, mmmmm, so delicous, playoff hockey is over for the night </t>
  </si>
  <si>
    <t>gandthew</t>
  </si>
  <si>
    <t xml:space="preserve">HejlHavok oh no!  It became Undone. </t>
  </si>
  <si>
    <t xml:space="preserve">Jassonc i cant believe you saw 17 again w/o me! </t>
  </si>
  <si>
    <t>Rani_Vampyress</t>
  </si>
  <si>
    <t>I feel bad  Amy was stretched out sleeping but I had to kick her out the room for the night</t>
  </si>
  <si>
    <t>LovelyBlue27</t>
  </si>
  <si>
    <t>thegaydreamer I missed it  do you know if there's a link to watch? and thanks!</t>
  </si>
  <si>
    <t>lalano1</t>
  </si>
  <si>
    <t xml:space="preserve">brookandthecity Cant wait I miss yal soo much </t>
  </si>
  <si>
    <t>katelouisew</t>
  </si>
  <si>
    <t xml:space="preserve">work work work work work work </t>
  </si>
  <si>
    <t>newyoricanny</t>
  </si>
  <si>
    <t xml:space="preserve">devinthedude007  dang i always miss your show </t>
  </si>
  <si>
    <t>mithravindhaa</t>
  </si>
  <si>
    <t xml:space="preserve">ddurgadas the waterfront is still chilly </t>
  </si>
  <si>
    <t>Liverpool_TX</t>
  </si>
  <si>
    <t xml:space="preserve">Woth2982 ohhhh no. I was clearing out my dvr as well and I fell asleep for a few hours. I have to work in the morning. </t>
  </si>
  <si>
    <t>lalalinds</t>
  </si>
  <si>
    <t xml:space="preserve">just watched marley and me...such a sad movie! </t>
  </si>
  <si>
    <t>caldevera</t>
  </si>
  <si>
    <t xml:space="preserve">will be going to dentist later in the day for braces check-up </t>
  </si>
  <si>
    <t>conradtheart</t>
  </si>
  <si>
    <t xml:space="preserve">Well... It seems like I do in fact grind/bite on my teeth too hard at night. First night without Valium and its worse again. </t>
  </si>
  <si>
    <t>ptkeens</t>
  </si>
  <si>
    <t xml:space="preserve">damn, we are signed up for the banjo &amp;amp; fiddle competition and our fiddle player cant make it! </t>
  </si>
  <si>
    <t>stib01</t>
  </si>
  <si>
    <t xml:space="preserve">looking for friends, im new to this twitter </t>
  </si>
  <si>
    <t>dal3y_aka_dhnyc</t>
  </si>
  <si>
    <t>heygorgeous Awwwwwwww, that sucks   Lemme give you a &amp;quot;twitter hug&amp;quot;; Hopefully, this will make you feel better.</t>
  </si>
  <si>
    <t>drop_d</t>
  </si>
  <si>
    <t xml:space="preserve">Killandra holy crap u ok? U sound really sick </t>
  </si>
  <si>
    <t>agirlnamedmo</t>
  </si>
  <si>
    <t xml:space="preserve">I ate lunch outside for no more then 30 minutes today. And I'm pink. Stupid burnable skin. </t>
  </si>
  <si>
    <t>tiarafranks</t>
  </si>
  <si>
    <t xml:space="preserve">Gahh I need a job!!! I want a new guitar...like now </t>
  </si>
  <si>
    <t xml:space="preserve">I don't want to care but I do...so I say I don't then I die </t>
  </si>
  <si>
    <t>SoniaSidhuSUNFM</t>
  </si>
  <si>
    <t>canucks won! sweet! it's a friday night and i'm ready for bed. i'm super lame.  nite nite.</t>
  </si>
  <si>
    <t>NHutchenson</t>
  </si>
  <si>
    <t>Just found out our free Saturday isn't so free anymore.   sleeping in till 8am SCORE! haha</t>
  </si>
  <si>
    <t>Byron1994</t>
  </si>
  <si>
    <t xml:space="preserve">had his calf lock on him again! </t>
  </si>
  <si>
    <t>tabatha_akers  I feel so bad for you!!! love you honey and get well!!!</t>
  </si>
  <si>
    <t>Misfit1387</t>
  </si>
  <si>
    <t xml:space="preserve">Chren1213 bitch!!! im so jealous!! im hungry right now too. ugh. u couldve at least taken a pic of them for me  </t>
  </si>
  <si>
    <t>small_town</t>
  </si>
  <si>
    <t>No dollhouse tonight.   I'm cheering myself up with ANTM and pretzels with hummus.</t>
  </si>
  <si>
    <t>JessicaLWeimer</t>
  </si>
  <si>
    <t>woverton I've had it for a couple days  hope it's only about 24 hours!</t>
  </si>
  <si>
    <t>laplayalover</t>
  </si>
  <si>
    <t>brierockstarxo Awww I'm not going out tonight  I was too tired.. I'm hanging out at a girlfriends house</t>
  </si>
  <si>
    <t>Mollymiles</t>
  </si>
  <si>
    <t xml:space="preserve">bed time. work early tomorrowww </t>
  </si>
  <si>
    <t xml:space="preserve">will be going to dentist later in the day for braces readjustment </t>
  </si>
  <si>
    <t>RobMJ</t>
  </si>
  <si>
    <t>jessicarendall Aw, sorry to hear  Hope they're ok!</t>
  </si>
  <si>
    <t xml:space="preserve">bhartling http://twitpic.com/3i6vu - Forgot to add my Ewwww </t>
  </si>
  <si>
    <t>cindypepper</t>
  </si>
  <si>
    <t xml:space="preserve">Apparently the laundry room burst in flames... but now it's all cleared up. Still smells like smoke though, even on the top floor. </t>
  </si>
  <si>
    <t xml:space="preserve">Robinae24 yeah its 05:45 here and am still awake and not even in work, it seems the USA comes out to play about now </t>
  </si>
  <si>
    <t>iceebeenie</t>
  </si>
  <si>
    <t>taylorswift13 it's about prom time again, isn't it? ahhh I miss it.  I should go and try dresses on haha.</t>
  </si>
  <si>
    <t>ROck3rJenny</t>
  </si>
  <si>
    <t xml:space="preserve">OfficialAshleyG Heath Ledger. R.I.P </t>
  </si>
  <si>
    <t>relikt</t>
  </si>
  <si>
    <t xml:space="preserve"> not looking forward to my 10 hour shift tomorrow.</t>
  </si>
  <si>
    <t>bryanfake</t>
  </si>
  <si>
    <t xml:space="preserve">old people talking about dopers who steal anything thats not bolted down...i never want to be old </t>
  </si>
  <si>
    <t>irjosiahhh</t>
  </si>
  <si>
    <t>No! The bb thing is starting  so sad. I think i am going to die :x</t>
  </si>
  <si>
    <t>Tabby48</t>
  </si>
  <si>
    <t xml:space="preserve">was watching larry king live and our cable went out booohoooo </t>
  </si>
  <si>
    <t>Kameshvari</t>
  </si>
  <si>
    <t>MorgansDead true...  i usually dont take summer classes....but i have a week or two to rest up before Field School *cheers*</t>
  </si>
  <si>
    <t>skoosie</t>
  </si>
  <si>
    <t xml:space="preserve">I accidentally locked Myrtle in the bedroom all day - I fear there may be cat piss somewhere in here now </t>
  </si>
  <si>
    <t>varun_dhingra</t>
  </si>
  <si>
    <t xml:space="preserve">managed to wake up early today 8..feeling sleepy again.. </t>
  </si>
  <si>
    <t>MCRmuffin</t>
  </si>
  <si>
    <t>myhaloromance *double sigh* sad day  and Johnny Depp is old too (( SADFACE!</t>
  </si>
  <si>
    <t>Baylee6594</t>
  </si>
  <si>
    <t>im lonely  keep me company! 22 female, Ithaca - New York</t>
  </si>
  <si>
    <t>garrethief</t>
  </si>
  <si>
    <t xml:space="preserve">My uncle passed today </t>
  </si>
  <si>
    <t>RealizeDOP</t>
  </si>
  <si>
    <t>kammoye sorry to hear that homie  wut up?</t>
  </si>
  <si>
    <t>petespencer</t>
  </si>
  <si>
    <t>some of the people on the show The Cougar are younger than me,  am i old? lol,</t>
  </si>
  <si>
    <t>ramasasank</t>
  </si>
  <si>
    <t xml:space="preserve">Yet another day -- working thru a weekend sucks </t>
  </si>
  <si>
    <t>dinidu</t>
  </si>
  <si>
    <t xml:space="preserve">Is up for the day... Bummer of a day so far... </t>
  </si>
  <si>
    <t>Motaz_alsa</t>
  </si>
  <si>
    <t>iTalal exactlly , that what happend to me    inshallah i will change that SOON</t>
  </si>
  <si>
    <t>Pilosa101</t>
  </si>
  <si>
    <t xml:space="preserve">watching Family Matters... Steve always says the saddest things... </t>
  </si>
  <si>
    <t>ashbee01</t>
  </si>
  <si>
    <t xml:space="preserve">Hello to all of my new followers! I'm Ashley &amp;amp; here is a random fact about me: I've never seen the entire E.T. movie. He terrifies me. </t>
  </si>
  <si>
    <t>c4h5n3o</t>
  </si>
  <si>
    <t xml:space="preserve">just smashed his big toe into the stairs and it really hurts now. And I mean really hurts. I'll have to see how it is in the morning </t>
  </si>
  <si>
    <t>Yulianny</t>
  </si>
  <si>
    <t xml:space="preserve">nick_carter Yeah, I agree with YeleysaBsb and ladycarolina, we appreciated (REALLY) but it seemed a bit harsh </t>
  </si>
  <si>
    <t>quietfire</t>
  </si>
  <si>
    <t xml:space="preserve">Ahhh, celebrating success this week. Found new suppliers for must-have items.  Old suppliers just quit supplying!  </t>
  </si>
  <si>
    <t xml:space="preserve">MCRmuffin: thanks I always need to talk </t>
  </si>
  <si>
    <t>intermezz0</t>
  </si>
  <si>
    <t xml:space="preserve">Finally reached ann's school. Crazy. Photoshoot got canceled. How to shoot when only 2 host are present? </t>
  </si>
  <si>
    <t>BAMboozledTiff</t>
  </si>
  <si>
    <t xml:space="preserve">still sad. didnt get to see 17 again today </t>
  </si>
  <si>
    <t>Karliloves</t>
  </si>
  <si>
    <t>aww, ellie fears the wicked bad thunderstorm!  sad, but cute.</t>
  </si>
  <si>
    <t>vanity_kills</t>
  </si>
  <si>
    <t xml:space="preserve">is taking a break from reading BIO!  </t>
  </si>
  <si>
    <t>mrowrr</t>
  </si>
  <si>
    <t xml:space="preserve">wait. it is my understanding that stuff is going down and i was not invited. as usual. WHY. AM I BORING OR SOMETHING? </t>
  </si>
  <si>
    <t>wannablessedbe</t>
  </si>
  <si>
    <t xml:space="preserve">Salmon is only good in nigiri sushi. What a disgusting way to find out. </t>
  </si>
  <si>
    <t>podblack</t>
  </si>
  <si>
    <t xml:space="preserve">My former Edu/Phil prof, teacher of Critical Thinking has 2ndary liver cancer: announced her Reiki Master quals. I want to shoot myself. </t>
  </si>
  <si>
    <t>missaminata</t>
  </si>
  <si>
    <t xml:space="preserve">is very, VERY tired  . . .yet, still looking forward to spending my saturday with mumsy!! </t>
  </si>
  <si>
    <t>reubenyong</t>
  </si>
  <si>
    <t xml:space="preserve">fushujing Yes! I am beginning to like it here man! And the friends I have made are amazing. Seriously. We are all going home soon. </t>
  </si>
  <si>
    <t>rebelchicnyc I HAVE NO MORE YOGI TEA!!!!!   girl I done lost my mind out there!!  I have a solution tho I'll get right back on track</t>
  </si>
  <si>
    <t>kaityjohnson</t>
  </si>
  <si>
    <t xml:space="preserve">SparksKincade it's good, Ken. Sorry, I still don't really get this whole twitter thing and didn't know you responded to me </t>
  </si>
  <si>
    <t>notsriy</t>
  </si>
  <si>
    <t xml:space="preserve">Just had half of my medical tests done today for going to China. . ... Not a fun experience. </t>
  </si>
  <si>
    <t>Volcone</t>
  </si>
  <si>
    <t>CANUCKS 2-0 SERIES, THE &amp;quot;BLUES&amp;quot; ARE FEELING THE BLUE  HAHAHAHA!!!!</t>
  </si>
  <si>
    <t>lagrapevine</t>
  </si>
  <si>
    <t>Hennartonline I am not kidding  they use your ID and slide it on the register, the ID check is automatic, but we cant get the vote right</t>
  </si>
  <si>
    <t>BrwnEyedBabii</t>
  </si>
  <si>
    <t>Alone  The silence and the dark make a bad combination. Eeek. Helpp.</t>
  </si>
  <si>
    <t>ramprasathl</t>
  </si>
  <si>
    <t xml:space="preserve">youtube is down.. i feel like something is missing from my possession </t>
  </si>
  <si>
    <t>lauraelizabethm</t>
  </si>
  <si>
    <t xml:space="preserve">I hate this live feed. They need a Texas C-SPAN. </t>
  </si>
  <si>
    <t>Paolo1792</t>
  </si>
  <si>
    <t xml:space="preserve">Just woke up.. It's 12:49pm here in the Philippines! SO HOT! I'm sweating as hell! </t>
  </si>
  <si>
    <t>CivicGuy</t>
  </si>
  <si>
    <t xml:space="preserve">us girls always know. Unfortunatly.  </t>
  </si>
  <si>
    <t>izzyfontaine</t>
  </si>
  <si>
    <t>ohfosholb  stay awake girl! partylife</t>
  </si>
  <si>
    <t>NikkiBrittnie</t>
  </si>
  <si>
    <t xml:space="preserve">My arm huuuurts  My pooor vain   </t>
  </si>
  <si>
    <t>MCRmuffin yiu are who i want right now  youy make me feel okay!</t>
  </si>
  <si>
    <t>Aleehanson</t>
  </si>
  <si>
    <t xml:space="preserve">Just got a ticket in the mail. Boo </t>
  </si>
  <si>
    <t xml:space="preserve">melissamoog I am dying to visit! Unfortunately not happening until the economy picks up...for me </t>
  </si>
  <si>
    <t>shanniberry</t>
  </si>
  <si>
    <t>feels bad for my dad, he's got a fractured rib   Ouch!</t>
  </si>
  <si>
    <t>stephherzz</t>
  </si>
  <si>
    <t xml:space="preserve">fucking myspace!! Let me check my new comments nowwwwwww </t>
  </si>
  <si>
    <t>emmmmmgrace</t>
  </si>
  <si>
    <t xml:space="preserve">cant stay up any later, although im missing my show. </t>
  </si>
  <si>
    <t>MaggieIsAmazing</t>
  </si>
  <si>
    <t xml:space="preserve">dirty_snowflake Wow really?? that's crazy! I swear I knew what that was since I was like 14... how sad of me </t>
  </si>
  <si>
    <t>SwEeTlilAnGeL85</t>
  </si>
  <si>
    <t xml:space="preserve">u guys really need to have another concert in toronto for the day before or the day after like honestly who wants to sit far back </t>
  </si>
  <si>
    <t>thegonk</t>
  </si>
  <si>
    <t xml:space="preserve">Venus00 at riot room waiting for the hot wife of fohp's guitar player </t>
  </si>
  <si>
    <t>Nicol3KM</t>
  </si>
  <si>
    <t>KimKardashian Kim!! That's so bad for your skin..  The sun is a lot stronger in Mexico... it can turn any skin red. Still beautiful tho</t>
  </si>
  <si>
    <t>Abby2512</t>
  </si>
  <si>
    <t>im lonely  keep me company! 22 female, Sioux Falls - South Dakota</t>
  </si>
  <si>
    <t>annekayli</t>
  </si>
  <si>
    <t xml:space="preserve">my body is really hating me today. cut my knee, cut my elbow, cut my toe nail. all bleeding. plus tons of lifting and  moving... </t>
  </si>
  <si>
    <t>bridtaylor</t>
  </si>
  <si>
    <t>Going to sleep-migraine  but The Rez was great! Have fun all you Rez Twitterers! Drive home safe!</t>
  </si>
  <si>
    <t>StephNev</t>
  </si>
  <si>
    <t xml:space="preserve">Y do I always end up havin to wait for hrs on end for a certain someone to show up </t>
  </si>
  <si>
    <t>videosawyer</t>
  </si>
  <si>
    <t xml:space="preserve">Oh lookey: Nash Bridges </t>
  </si>
  <si>
    <t>AMKinney</t>
  </si>
  <si>
    <t xml:space="preserve">Had a fun night, although I couldn't help but be worried about poor little Logan. </t>
  </si>
  <si>
    <t>roxygrl1</t>
  </si>
  <si>
    <t xml:space="preserve">the girls are finally sleeping... &amp;amp; even though it's early, i hope to be sleeping soon as well! CEC may not happen tomo.. lani is sick. </t>
  </si>
  <si>
    <t>erikarhanetan</t>
  </si>
  <si>
    <t>lukepasqualino 2010?? That's a long time from now.  have you guys started filming? I'm way too excited for series 4!</t>
  </si>
  <si>
    <t>vprincessfan01</t>
  </si>
  <si>
    <t>LucasCruikshank aww i forgot it's tomorrow!!!!  i was going to go but i completely FORGOT! I'm so sad now ((((</t>
  </si>
  <si>
    <t>krazieyez07</t>
  </si>
  <si>
    <t xml:space="preserve">watching b play video games.  oh well, its his birthday.  looove him. and fracking tired. lacking enough sleep to get through a full day. </t>
  </si>
  <si>
    <t>beccaface08</t>
  </si>
  <si>
    <t xml:space="preserve">i just got hit in the face by a piece of hail.... </t>
  </si>
  <si>
    <t>Eva_Randhawa</t>
  </si>
  <si>
    <t xml:space="preserve">what a lame Friday!! I need a vacation </t>
  </si>
  <si>
    <t>leahdumey</t>
  </si>
  <si>
    <t xml:space="preserve">DJ_Reeves it killed too many of my brain cells </t>
  </si>
  <si>
    <t>eltanodekat</t>
  </si>
  <si>
    <t>Morrissey is done  waiting for paul mccartney.</t>
  </si>
  <si>
    <t>sexyReDD</t>
  </si>
  <si>
    <t xml:space="preserve">iuwii is it true you cant play DS games on the DSi? that would suck </t>
  </si>
  <si>
    <t>OficialJermaine</t>
  </si>
  <si>
    <t xml:space="preserve">msz_ara Naah im juss playin .. aha i just cant put one person on there becus thas unfair to everybody else , then ppl gonna hate me </t>
  </si>
  <si>
    <t>yogesh_s working tomorrow so couch time!!!  shae....blotch on my friday night career!!! sigh!!! shit happens unless u r constipated!</t>
  </si>
  <si>
    <t>mwohrlin</t>
  </si>
  <si>
    <t xml:space="preserve">There's nothing like the smell of a fresh cat deuce while playing #wow dang litterbox. </t>
  </si>
  <si>
    <t>sleepyandhungry</t>
  </si>
  <si>
    <t xml:space="preserve">NeonicBandit I got pudgy </t>
  </si>
  <si>
    <t>dutchgurl</t>
  </si>
  <si>
    <t xml:space="preserve">jeffreyeas Silver. </t>
  </si>
  <si>
    <t>po1015</t>
  </si>
  <si>
    <t xml:space="preserve">wishing i could get tickets to the Johnny reid concert on the 24th....no luck though only upperbowl left </t>
  </si>
  <si>
    <t>jesykalynn927</t>
  </si>
  <si>
    <t xml:space="preserve">left work early tonight because I am sick. </t>
  </si>
  <si>
    <t>espisicusi</t>
  </si>
  <si>
    <t>forgot about surry hills fest  but managed to go to the ever exciting &amp;quot;HOLROYD FEST&amp;quot; in MERRYLANDS --- WOOOOO! *does merrylands gang sign*</t>
  </si>
  <si>
    <t>keebs84</t>
  </si>
  <si>
    <t xml:space="preserve">just got home from work sooo tired..i miss my baby </t>
  </si>
  <si>
    <t>insinglefile</t>
  </si>
  <si>
    <t>my baby boo, love of my lfe, best friend evar is finally tweeting.  or twatting.    victoriazombie</t>
  </si>
  <si>
    <t>88michael</t>
  </si>
  <si>
    <t xml:space="preserve">I created a folder called 'To Be Sorted' for random files that needs to be sorted. Now I've got 146 files in the folder. FAIL </t>
  </si>
  <si>
    <t>micaymicay</t>
  </si>
  <si>
    <t>misses Delfin E. Deloria III.  http://plurk.com/p/os7qv</t>
  </si>
  <si>
    <t>AmyColalella</t>
  </si>
  <si>
    <t xml:space="preserve">It's 1 am. I keep wanting this more and more. I really need to go to sleep, I'm getting to caught up </t>
  </si>
  <si>
    <t>Kgreenel</t>
  </si>
  <si>
    <t xml:space="preserve">czarthp You wouldn't like it here, I went to bar and ppl were READING...  They were all smelly hippies </t>
  </si>
  <si>
    <t>msloaf</t>
  </si>
  <si>
    <t xml:space="preserve">my party was totally lame because hardly anyone came. I feel unloved. </t>
  </si>
  <si>
    <t>Lainey5</t>
  </si>
  <si>
    <t>Whatching Prison Break  sad only four mor episodes</t>
  </si>
  <si>
    <t>laurenevail</t>
  </si>
  <si>
    <t>GreyEyes   heartburn sucks!</t>
  </si>
  <si>
    <t>love_pitseleh</t>
  </si>
  <si>
    <t>i had no one to play with me at the park today  hopefully tomorrow isn't so lonely when i attempt to play basketball...</t>
  </si>
  <si>
    <t>idrive325i</t>
  </si>
  <si>
    <t xml:space="preserve">Omg worst party ever!!! I just wasted 20 dollars!!! It's takes me a month to work for that!!! </t>
  </si>
  <si>
    <t>my baby boo, love of my life, best friend evar is finally tweeting. or twatting.  victoriazombie</t>
  </si>
  <si>
    <t>JoyfulSoulCorne</t>
  </si>
  <si>
    <t>Wont go back to KFC for a while.  Where KFC failed is: I ordered my usual fave, but their guy suggested the &amp;quot;special&amp;quot; instead. Not yum ...</t>
  </si>
  <si>
    <t>ShylaRenee</t>
  </si>
  <si>
    <t xml:space="preserve">I want one. </t>
  </si>
  <si>
    <t>girlandcowdog</t>
  </si>
  <si>
    <t xml:space="preserve">I was going to watch the end of the Mariners game (I have a thing for Kenji Jojima), but it's over already </t>
  </si>
  <si>
    <t>Holly2yay</t>
  </si>
  <si>
    <t>LaTruce huhuhuhu  i wish i was with you guys... having chickfila... boo school ruins EVERYTHING!!!!!</t>
  </si>
  <si>
    <t>JuneLim</t>
  </si>
  <si>
    <t xml:space="preserve">is catching up on his tv shows while getting ready to work this whole weekend </t>
  </si>
  <si>
    <t>bardicbelle</t>
  </si>
  <si>
    <t>Painfully hungry...  Bring my appetizers plz.</t>
  </si>
  <si>
    <t>mukund</t>
  </si>
  <si>
    <t xml:space="preserve">fairminder Audi A6, fender gone, insurance claims it was a $3000 damage,  and the Merc I hit even more </t>
  </si>
  <si>
    <t>hillarylovesatl</t>
  </si>
  <si>
    <t xml:space="preserve">HaileyATL her mom always finds something to say to make her not go.. im sure she will if not umm.. idk </t>
  </si>
  <si>
    <t>treblah</t>
  </si>
  <si>
    <t>Broken gas gauge + mechanic driving my bus = thought I had more gas.  mattbratcher and briantruong had to push it to the station.</t>
  </si>
  <si>
    <t>craftylilmomma</t>
  </si>
  <si>
    <t xml:space="preserve">Boys in the bath, then off to bed!  Can't wait for Bloomin' Fest tomorrow...hoping the weather is good!  Looks bad for Sunday </t>
  </si>
  <si>
    <t>Joshuah_Pearson</t>
  </si>
  <si>
    <t>3 beautiful women here.  all taken. grr. lol</t>
  </si>
  <si>
    <t>telemekus</t>
  </si>
  <si>
    <t xml:space="preserve">APHood we may have voting power, but the lobbyist for the banks have the money power. And politicians ALWAYS usually go for the money! </t>
  </si>
  <si>
    <t>icebrat515</t>
  </si>
  <si>
    <t>perezhilton I'm so sad u feel that way!  I hope u meet him afterwards, he's totally awesome and nice</t>
  </si>
  <si>
    <t>Remilly</t>
  </si>
  <si>
    <t>I REALLY REALLY miss U bryan!!  ...</t>
  </si>
  <si>
    <t>Stagesiren</t>
  </si>
  <si>
    <t xml:space="preserve">It's really cold backstage tonight.  WTF?!?  </t>
  </si>
  <si>
    <t>aliceokoye</t>
  </si>
  <si>
    <t xml:space="preserve">I am in a cul de sac </t>
  </si>
  <si>
    <t>Brea_C</t>
  </si>
  <si>
    <t xml:space="preserve">ddlovato I just saw your tour dates and now I am sad..You come to houston two days before I get home from vacation </t>
  </si>
  <si>
    <t>toyer3214</t>
  </si>
  <si>
    <t>heidimontag if your BEST friend in the WHOLE WORLD died in a sudden car crash, what would you say to her parents?  that just happened 2me</t>
  </si>
  <si>
    <t>dotrose</t>
  </si>
  <si>
    <t xml:space="preserve">Still no electricity, two days now dangit. PG&amp;amp;E has missed the appointment we had </t>
  </si>
  <si>
    <t>mhashizu</t>
  </si>
  <si>
    <t xml:space="preserve">So bored.  Need something to do on a Friday night.  </t>
  </si>
  <si>
    <t>SimoneBabey</t>
  </si>
  <si>
    <t xml:space="preserve">arghhhh cant get a picture on </t>
  </si>
  <si>
    <t>absolutelytrue</t>
  </si>
  <si>
    <t xml:space="preserve">Sn0wrose He's leaving us (SC) and moving to Cali today. </t>
  </si>
  <si>
    <t>danielletx</t>
  </si>
  <si>
    <t xml:space="preserve">feels she wasted her day off. </t>
  </si>
  <si>
    <t>silkystr8</t>
  </si>
  <si>
    <t>Tyrese4ReaL Missed u today..no words of inspiration or deep questions  ...hope to hear more from u 2morrow</t>
  </si>
  <si>
    <t>dumbwhore</t>
  </si>
  <si>
    <t xml:space="preserve">taracuda yes, I've had twitter unfollow 1 person so far.  They finally fixed it, but now she hasn't posted for a few days.  bummer </t>
  </si>
  <si>
    <t>jennasn95</t>
  </si>
  <si>
    <t xml:space="preserve">TramJonas the jb haters need to get a life and stop trash talking about them. </t>
  </si>
  <si>
    <t>AshleyTyan</t>
  </si>
  <si>
    <t xml:space="preserve"> I've been cheating on Twitter w/ WORK!!!! Money over Bitches!!! Hahaha</t>
  </si>
  <si>
    <t>cherryscott</t>
  </si>
  <si>
    <t xml:space="preserve">MadAudMe Did you delete your facebook?  </t>
  </si>
  <si>
    <t>steph_martin119</t>
  </si>
  <si>
    <t>kamilahmarshall sorry for your loss, lady.  xo</t>
  </si>
  <si>
    <t>Jenny_Boo2Cute</t>
  </si>
  <si>
    <t>VibratingOptimi sorry 2 hear that  Perk Up buttercup!</t>
  </si>
  <si>
    <t>juliafisher</t>
  </si>
  <si>
    <t xml:space="preserve">I want a hair wrap. Someone do one for me pleaaaase </t>
  </si>
  <si>
    <t xml:space="preserve">6.30am wake up (5.30am uk time) ouch! Off to catch the eurostar back to london </t>
  </si>
  <si>
    <t>SeanyBushkill</t>
  </si>
  <si>
    <t>upset stomach  [$eanyBushk!ll]</t>
  </si>
  <si>
    <t>rupjones</t>
  </si>
  <si>
    <t xml:space="preserve">mattedge To be honest im leaning more towards the 650 at the moment. I just dont need that massive pulling power, nor that price tag </t>
  </si>
  <si>
    <t>helmerman</t>
  </si>
  <si>
    <t xml:space="preserve">AmandaPursell sorry bout your luck </t>
  </si>
  <si>
    <t>Metnal</t>
  </si>
  <si>
    <t xml:space="preserve">Yay! It seems I'm still working in La Quinta this coming week </t>
  </si>
  <si>
    <t>blaisewsc</t>
  </si>
  <si>
    <t xml:space="preserve">I'm really sad </t>
  </si>
  <si>
    <t>bnsheets</t>
  </si>
  <si>
    <t>Dont wanna go to work in the morning  got soo much other stuff to do! Blahh. Good night</t>
  </si>
  <si>
    <t xml:space="preserve">Boys in the bath, then off to bed! Can't wait for Bloomin' Fest tomorrow...hoping the weather is good! Looks bad for Sunday </t>
  </si>
  <si>
    <t>srmyxx</t>
  </si>
  <si>
    <t xml:space="preserve">AcidInk haah is it? i havent seen it  really sad, id love to. i mean, it LOOKS amazing </t>
  </si>
  <si>
    <t>almostbritain</t>
  </si>
  <si>
    <t>Officially sick.  Green Tea, Golden Seal, Echinacea and zinc = very good. Nyquill and sleeping in = awesome.</t>
  </si>
  <si>
    <t>iSawah</t>
  </si>
  <si>
    <t xml:space="preserve">i feel like writing on tumblr but i don't have a laptop </t>
  </si>
  <si>
    <t>MelWilsonNZ</t>
  </si>
  <si>
    <t xml:space="preserve">Missing my hubby, home alone </t>
  </si>
  <si>
    <t>cerencik</t>
  </si>
  <si>
    <t>girls no naughty things for me tonite.. i can not be a tigress  since hubby fell a sleep on the couch b/c of boredom</t>
  </si>
  <si>
    <t>KateSun</t>
  </si>
  <si>
    <t xml:space="preserve">Rehearsal at 8:15 tomorrow. </t>
  </si>
  <si>
    <t>justinownby</t>
  </si>
  <si>
    <t xml:space="preserve">Well now i really just want to go home </t>
  </si>
  <si>
    <t>GoHugeGoHome</t>
  </si>
  <si>
    <t xml:space="preserve">on washighton ext watching drag races! intense life i live. doug lives june 10th </t>
  </si>
  <si>
    <t>somealexisgirl</t>
  </si>
  <si>
    <t xml:space="preserve">Last night at my last ASP </t>
  </si>
  <si>
    <t>saradanas</t>
  </si>
  <si>
    <t xml:space="preserve">no fall out boy tomorrow </t>
  </si>
  <si>
    <t>boy_krazy0123</t>
  </si>
  <si>
    <t>just got home from work...work again tomorrow morning.  shower then bed now...</t>
  </si>
  <si>
    <t>brentma</t>
  </si>
  <si>
    <t xml:space="preserve">katluvsdmb don't worry, I grabbed a branch halfway down. there're just no hand holds to grab to climb back up. </t>
  </si>
  <si>
    <t>darcylynn</t>
  </si>
  <si>
    <t>finally home. watching danecook on kimmel and going to bed (sans chihuahua  )</t>
  </si>
  <si>
    <t>icalianelephant</t>
  </si>
  <si>
    <t xml:space="preserve">2 episodes away from being caught up...  </t>
  </si>
  <si>
    <t>tA_dA_trAcEy</t>
  </si>
  <si>
    <t>spring break is almost over_  but  at the same time about it</t>
  </si>
  <si>
    <t>xxHeyyCourtxx</t>
  </si>
  <si>
    <t>OMG  the saddest thing just happened! so most people might think its realy wierd but i think its soooooo sweet! anyone that knows me.....</t>
  </si>
  <si>
    <t>DanTomlinson</t>
  </si>
  <si>
    <t xml:space="preserve">Sprained ankle...... Hollies house with a shot ton of people...... </t>
  </si>
  <si>
    <t>yasya_xox</t>
  </si>
  <si>
    <t>billbeckett a couple of sad faces...   =[  or  =(  or    or  :[  or probly many more (Y)</t>
  </si>
  <si>
    <t>brookenyc</t>
  </si>
  <si>
    <t xml:space="preserve">stasia15 ....i just got real sad </t>
  </si>
  <si>
    <t>psst_its_juju</t>
  </si>
  <si>
    <t xml:space="preserve">T_T hungry. but too lazy to get up. </t>
  </si>
  <si>
    <t>staryeyes8</t>
  </si>
  <si>
    <t>Omg tennesse is another kansas!  ugh. Six more hours left! *Marz*</t>
  </si>
  <si>
    <t>funkingkyle</t>
  </si>
  <si>
    <t xml:space="preserve">zshoup you really have no idea.  i have this great city and no one to destroy it with </t>
  </si>
  <si>
    <t>atulskulkarni</t>
  </si>
  <si>
    <t xml:space="preserve">IPL Starts early in morning... will miss my first match. </t>
  </si>
  <si>
    <t>sojust86it</t>
  </si>
  <si>
    <t xml:space="preserve">Just had a VNS implanted which didn't help and had it turned off. $36,000 attempt to help her...failed. </t>
  </si>
  <si>
    <t>Rena1ssance</t>
  </si>
  <si>
    <t xml:space="preserve">vdvl Hey!  How did he tell you that it went?  He forgot to tell me where it was gonna be held, and I missed it </t>
  </si>
  <si>
    <t>kazys</t>
  </si>
  <si>
    <t xml:space="preserve">ditchcat you're welcome! now what would baudrillard do. </t>
  </si>
  <si>
    <t>UmmItsLindsi</t>
  </si>
  <si>
    <t>So much pain  Haha. God, Kayla, we're stupid.</t>
  </si>
  <si>
    <t>aliciamcmakin</t>
  </si>
  <si>
    <t xml:space="preserve">jeckyl25 &amp;amp; FYI...that suuucckkks! (bout the carrrr) </t>
  </si>
  <si>
    <t>LisaRenee123</t>
  </si>
  <si>
    <t xml:space="preserve">theVIPERroom ahhh i was just there sunday night! </t>
  </si>
  <si>
    <t>quejimenez</t>
  </si>
  <si>
    <t>waiting for India to hit the stage...I can't believe I left my camera  oh well having fun with my mom and bro</t>
  </si>
  <si>
    <t>hannahatx</t>
  </si>
  <si>
    <t xml:space="preserve">Watchin A Scanner Darkly... Sneezin up a storm </t>
  </si>
  <si>
    <t>marcmeansfun</t>
  </si>
  <si>
    <t>$3 for coors light.  not a good deal!</t>
  </si>
  <si>
    <t>BreeSmiley</t>
  </si>
  <si>
    <t>dang my neck hurts so baddd i want to cry   *:+peace +:*</t>
  </si>
  <si>
    <t>SamSam11</t>
  </si>
  <si>
    <t xml:space="preserve">lauren42 hope Yall have fun without me tomorrow. Im so jealous and mad i cant go. </t>
  </si>
  <si>
    <t>mcwhinniefamily</t>
  </si>
  <si>
    <t xml:space="preserve">been out all day looking for something new to wear for Birthday next week with absolutley no luck </t>
  </si>
  <si>
    <t>JasonGrantz</t>
  </si>
  <si>
    <t xml:space="preserve">I am teary eyed I want my firefly back. Wish river would have contributed to the documentary but it was amazing. I'm super sad now </t>
  </si>
  <si>
    <t>renee101</t>
  </si>
  <si>
    <t xml:space="preserve">djbolt  lol sorry haha I thought a try a hot Bath didn't work... still awake and I am so hating on u and ur ability to sleep </t>
  </si>
  <si>
    <t>waslcajun</t>
  </si>
  <si>
    <t xml:space="preserve">back to the grind on monday...depressing </t>
  </si>
  <si>
    <t>DarthAngelus</t>
  </si>
  <si>
    <t xml:space="preserve">greggrunberg Now I'm wanting to dig out the dvd and make sure, but it's 6am and I should head to bed...tough decisions </t>
  </si>
  <si>
    <t>Neil_art</t>
  </si>
  <si>
    <t xml:space="preserve">Some one asked me if I was a carnie tonight on the sky train </t>
  </si>
  <si>
    <t>tishowns</t>
  </si>
  <si>
    <t>I got a cut in my mouth in the back. I can't even eat.  b</t>
  </si>
  <si>
    <t>dharmashark</t>
  </si>
  <si>
    <t xml:space="preserve">whatkilesaid </t>
  </si>
  <si>
    <t>mizrik</t>
  </si>
  <si>
    <t>Obanga    never got that phone call... lol</t>
  </si>
  <si>
    <t>freexasxaxbird</t>
  </si>
  <si>
    <t>hellparade i know it should but people think its lame...  they dont love me enough</t>
  </si>
  <si>
    <t>SouthBeachDog</t>
  </si>
  <si>
    <t>OK-I have to get off twitter-got 2 get up early &amp;amp; take one of my teen-kids to dentist-has 2 b on a Sat.   Holly asleep by my feet-poor pup</t>
  </si>
  <si>
    <t>tweetpet</t>
  </si>
  <si>
    <t>tweetchild  Clean Me!</t>
  </si>
  <si>
    <t>chromachris  Clean Me!</t>
  </si>
  <si>
    <t>SaraStidham</t>
  </si>
  <si>
    <t xml:space="preserve">Missing you... </t>
  </si>
  <si>
    <t>reatlas  Clean Me!</t>
  </si>
  <si>
    <t>reatlas  hungry!</t>
  </si>
  <si>
    <t>JBoogie831</t>
  </si>
  <si>
    <t xml:space="preserve">sleepy star wars loner </t>
  </si>
  <si>
    <t>lizyap</t>
  </si>
  <si>
    <t xml:space="preserve">MAGGIECHICKEN HA! im printing mine  school coz my printer can be pretty dodddgy. cost me like 15 bucks </t>
  </si>
  <si>
    <t>DanikaBerry</t>
  </si>
  <si>
    <t xml:space="preserve">KimKardashian  Is Khloe on Twitter?  I hope I didn't follow the fake one. </t>
  </si>
  <si>
    <t>tokarrai</t>
  </si>
  <si>
    <t xml:space="preserve">Pondering food, pondering updating my Zune, pondering being an uncle to a pair of nephews 2300 miles away.  I has a sad. </t>
  </si>
  <si>
    <t>kaylasara</t>
  </si>
  <si>
    <t xml:space="preserve">Fridays without Terminator and Dollhouse just aren't the same. </t>
  </si>
  <si>
    <t>draggingalake</t>
  </si>
  <si>
    <t>going off to bed, gots to open pbread then closing appdizzle, the usual Saturday.   no free time.</t>
  </si>
  <si>
    <t>jeanane</t>
  </si>
  <si>
    <t xml:space="preserve">IS AT WORK WITH A STOMACH ACHE </t>
  </si>
  <si>
    <t>Nic888</t>
  </si>
  <si>
    <t>Trying to catch up on my shows online but I am apprently already caught up! That sucks  What now?</t>
  </si>
  <si>
    <t>ricklondon hehe..making more competition for myself!  .. I'm going to try to pen something for your cartoon of Mariel &amp;amp; family</t>
  </si>
  <si>
    <t>CarmineCent</t>
  </si>
  <si>
    <t xml:space="preserve">KimKardashian tell ppl 2 folo me2 plz! I'm new also n love u. I'll do nethin plzzz! Im follown both of ur friends. </t>
  </si>
  <si>
    <t>hendler</t>
  </si>
  <si>
    <t xml:space="preserve">Didn't do as well as I'd hoped on EarthDay footprint quiz http://earthday.net/footprint/flash.html 3-7 earths </t>
  </si>
  <si>
    <t>djphnx</t>
  </si>
  <si>
    <t>Kean univ. Senior formal 2moprrow night.. gonna be crizaxy.. the dj never has a date   lol</t>
  </si>
  <si>
    <t>armstackwhale</t>
  </si>
  <si>
    <t xml:space="preserve">sad 'cause of some people </t>
  </si>
  <si>
    <t>lovemekt</t>
  </si>
  <si>
    <t xml:space="preserve">The_Tyree I miss the homie Remy! </t>
  </si>
  <si>
    <t>mpowelljones</t>
  </si>
  <si>
    <t xml:space="preserve">IamDomo OMG! Kelly really responded. Diddy never responds to me, </t>
  </si>
  <si>
    <t>kimberlyedano</t>
  </si>
  <si>
    <t xml:space="preserve">i have the biggest headache in the world </t>
  </si>
  <si>
    <t>cantfoolme85</t>
  </si>
  <si>
    <t xml:space="preserve">stoked to go up to LA tomorrow for a Birthday Bash!! woot!! but sad im missing Coachella... </t>
  </si>
  <si>
    <t>aibiwashere</t>
  </si>
  <si>
    <t xml:space="preserve">lyteforce My house don't watch enough TV to get an HD box. It's like 400 bucks, then monthly cable fee. :\ But it's so presh. </t>
  </si>
  <si>
    <t>emashouse</t>
  </si>
  <si>
    <t>Dee_Humidifier i am not bad . i felt better on thursday , but today my brain is itchy and it's hard to stay awake  how are you ?</t>
  </si>
  <si>
    <t>kimbolily</t>
  </si>
  <si>
    <t xml:space="preserve">I'm still stiff and ready to rip my spine out. Ow! But it might feel better </t>
  </si>
  <si>
    <t>TrevonHam</t>
  </si>
  <si>
    <t xml:space="preserve">EmpressZakiya lol yea follow me though i need more followers lol </t>
  </si>
  <si>
    <t>eshitha</t>
  </si>
  <si>
    <t xml:space="preserve">I miss sekhar uncle working in that cake factory thing </t>
  </si>
  <si>
    <t>calamur</t>
  </si>
  <si>
    <t xml:space="preserve">grrr - some relationships are worth too much effort ... and you wonder whether it is really worth it </t>
  </si>
  <si>
    <t>meloballerpoet (continuation) lmaoo I fell asleep work up at 9:30  then I was watching stomp the yard it finished at 12am order Chinese</t>
  </si>
  <si>
    <t xml:space="preserve">Wanting to see Seventeen Again. </t>
  </si>
  <si>
    <t xml:space="preserve">I'm on the world wide web searching for real estate, and there is way too much that I'm seeing and not enough that I'm liking </t>
  </si>
  <si>
    <t>tricycles</t>
  </si>
  <si>
    <t xml:space="preserve">Edward Cullen has Bï¿½la Lugosi spinning in his grave. </t>
  </si>
  <si>
    <t>lcarillo</t>
  </si>
  <si>
    <t xml:space="preserve">Waited an hour to be seated, an hour to get our food and then the food was cold. Tres Agaves resturant </t>
  </si>
  <si>
    <t>raeraechick128</t>
  </si>
  <si>
    <t xml:space="preserve">so freaking glad that its gonna be warm on monday. hell ya. sad that ryan is moving in november </t>
  </si>
  <si>
    <t>silentangie</t>
  </si>
  <si>
    <t xml:space="preserve">WHY AREN'T I AT COACHELLA?! I'll just watch my Roy Orbison bluray instead </t>
  </si>
  <si>
    <t>adrianalovesjb</t>
  </si>
  <si>
    <t>kiahk happy birthday love sorry im late  i hope u had a great one love ya xoxo</t>
  </si>
  <si>
    <t>ohmysem</t>
  </si>
  <si>
    <t xml:space="preserve">CHELLETASTIC </t>
  </si>
  <si>
    <t>tectizzle</t>
  </si>
  <si>
    <t xml:space="preserve">brittneygreen you were sleepy though! </t>
  </si>
  <si>
    <t>nini_b</t>
  </si>
  <si>
    <t>fabwrldgoodlif tell her I love her so so much, and congratulations on her engagement! Just got to LA gone the entire weekend  miss u all</t>
  </si>
  <si>
    <t>naveed12k</t>
  </si>
  <si>
    <t xml:space="preserve">Monster.com website is down </t>
  </si>
  <si>
    <t>corri11</t>
  </si>
  <si>
    <t>Emily_Rizzo omg omg omg omg that just made me so happy! i was supposed to go down for the game tonight..but i didnt  it was awesome tho!</t>
  </si>
  <si>
    <t>krystle_ryan</t>
  </si>
  <si>
    <t xml:space="preserve">actually these are quite good....tweeting fr my ph so i cant respond directly,  </t>
  </si>
  <si>
    <t>MssDana</t>
  </si>
  <si>
    <t xml:space="preserve">Trying to get this fu** page.. </t>
  </si>
  <si>
    <t>danlian</t>
  </si>
  <si>
    <t xml:space="preserve">Man... so many people watching hockey tonight, I feel like a slacker. I'm missing my games, and thereby a bad hockey fan. </t>
  </si>
  <si>
    <t>graceeedouglas</t>
  </si>
  <si>
    <t xml:space="preserve">There was a plane crash in my neighborhood!!! </t>
  </si>
  <si>
    <t>TorenTheExtreme</t>
  </si>
  <si>
    <t xml:space="preserve">tojoha1 lol, well my sis scearmt every time! but we did that run yesterday and her nie hurts still and i wnat 2 scear her and he fell! </t>
  </si>
  <si>
    <t xml:space="preserve">Oh and to top it off, my sciatica is acting up again. I think it's from wearing my creepers 2 weeks ago. </t>
  </si>
  <si>
    <t>StephanieLynn07</t>
  </si>
  <si>
    <t xml:space="preserve">http://twitpic.com/3i6lu - boo for it disappearing </t>
  </si>
  <si>
    <t>greatheight</t>
  </si>
  <si>
    <t xml:space="preserve">Apparently I was wrong, you cannot do it St. Louis </t>
  </si>
  <si>
    <t>luvya89</t>
  </si>
  <si>
    <t xml:space="preserve">my friend says ur gay stupid jonas brothers </t>
  </si>
  <si>
    <t>kirstiejoy</t>
  </si>
  <si>
    <t xml:space="preserve">Summer cannot come fast enough! Unfortunately, I don't think I've ever had more obstacles separate me from warm weather and relaxation! </t>
  </si>
  <si>
    <t>DanFDeBlasio</t>
  </si>
  <si>
    <t xml:space="preserve">I had to buy a new charger for my iBook </t>
  </si>
  <si>
    <t>bekitah</t>
  </si>
  <si>
    <t xml:space="preserve">is watching oprah talk about twitter, i swore i wouldnt get one and i finally gave in </t>
  </si>
  <si>
    <t>kevinpmiller</t>
  </si>
  <si>
    <t>KayRupp Kay, that is NOT my film   it is a 7 y/o TV show...fyi!!</t>
  </si>
  <si>
    <t>ghostintheradio</t>
  </si>
  <si>
    <t xml:space="preserve">I'm tired of my job </t>
  </si>
  <si>
    <t>greeneyes1966</t>
  </si>
  <si>
    <t xml:space="preserve">oh no morning.!! suppose i better get ready for work   </t>
  </si>
  <si>
    <t>Lups3</t>
  </si>
  <si>
    <t xml:space="preserve">vanny114 he taught me everything I know.. LOL, jk. I'm ready to leave wrk. I'm doing my deposit and the comp. Crashed.. </t>
  </si>
  <si>
    <t>jamesgladden</t>
  </si>
  <si>
    <t xml:space="preserve">I'm on my phone and it won't let me send a message from my phone </t>
  </si>
  <si>
    <t>richrico21</t>
  </si>
  <si>
    <t xml:space="preserve">goin to bed to start, what I'm assuming is going to be a short weekend </t>
  </si>
  <si>
    <t>theyCALLmeBALLA</t>
  </si>
  <si>
    <t xml:space="preserve">nancyalexandria LOL im trying to be too but for basktball but idk i like it  sometimes LOL </t>
  </si>
  <si>
    <t>herNewObsession</t>
  </si>
  <si>
    <t>all_stars_fade, I'm lame! I forgot to tell ya about her appt! It went well, he's growing so fast! Got her 2nd HEP shot  but all is well!</t>
  </si>
  <si>
    <t>GeeSandy</t>
  </si>
  <si>
    <t xml:space="preserve">I am amazed that my bro SkateGabe knows what GPS stands for...I feel ashamed </t>
  </si>
  <si>
    <t>waste_not</t>
  </si>
  <si>
    <t xml:space="preserve">I think the car buying experience is making me sick. </t>
  </si>
  <si>
    <t>michellehe22</t>
  </si>
  <si>
    <t>thewesleychan Major hardcore studying for finals next week  Did u go shopping? I know they got a good outlet in Portland that has Puma!</t>
  </si>
  <si>
    <t>sicknastyalison</t>
  </si>
  <si>
    <t>joeypage joey  we heard from her. please check your messages. Karyn sent you a message of what she said.we're calling for help. its bad.</t>
  </si>
  <si>
    <t xml:space="preserve">cheeriokeeper I work for a lot of photographers and what to learn the ropes...just can't afford one yet </t>
  </si>
  <si>
    <t>hotcandyxx</t>
  </si>
  <si>
    <t xml:space="preserve">So sleepy. Friday night was ruined by a stupid shift  work tmrow </t>
  </si>
  <si>
    <t>bexor</t>
  </si>
  <si>
    <t xml:space="preserve">I want to go to Ikea! Why does it have to be so far away? </t>
  </si>
  <si>
    <t>CarlyAnna487</t>
  </si>
  <si>
    <t xml:space="preserve">hates goodbyes. </t>
  </si>
  <si>
    <t>rayyfacee</t>
  </si>
  <si>
    <t xml:space="preserve">i feel really crappy. i hope i'm not getting sick, i have a full day ahead of me tomorrow. </t>
  </si>
  <si>
    <t>MuyLani</t>
  </si>
  <si>
    <t xml:space="preserve">showbiz_cousin is this unemployment related? </t>
  </si>
  <si>
    <t>Elimac510</t>
  </si>
  <si>
    <t>Anna_bar lucky!!! I went to a funeral  than staired at the wall all day my phns my only entertainment</t>
  </si>
  <si>
    <t>weezyEmbaby</t>
  </si>
  <si>
    <t xml:space="preserve">Juicet1n how'd you know? -sniffle </t>
  </si>
  <si>
    <t>imjustlikeme</t>
  </si>
  <si>
    <t xml:space="preserve">and now, to work. </t>
  </si>
  <si>
    <t>rcmoeur</t>
  </si>
  <si>
    <t xml:space="preserve">Had one commuting crisis of note today, though - had a Catastrophic Squeaky Hula Girl Failure! (see http://tinyurl.com/chrcru )  </t>
  </si>
  <si>
    <t>MarKusLambert</t>
  </si>
  <si>
    <t>Hahahahaha! So MsLindseyAnn won't try my adios motherfucker.. Sad times  it tastes sooo good!</t>
  </si>
  <si>
    <t>saentinel</t>
  </si>
  <si>
    <t xml:space="preserve">bm_house Wish I was playing cs too. </t>
  </si>
  <si>
    <t>besz</t>
  </si>
  <si>
    <t xml:space="preserve">The bride's father just gave me &amp;amp; my phone an evil/unfollow look  have to hide phone for few minutes after this update </t>
  </si>
  <si>
    <t>bellahenny</t>
  </si>
  <si>
    <t xml:space="preserve">Wow......I miss Strokes.....so much right now.....but why? I miss those funny stories he'd tell me bout his trips. </t>
  </si>
  <si>
    <t>lulz</t>
  </si>
  <si>
    <t>time for bed. im mad thirsty though. boring day ahead of me. no bootz til next sunday. arrrrrrrrr!  whats an explora to do?</t>
  </si>
  <si>
    <t>yassirovicParis</t>
  </si>
  <si>
    <t>WANT MOOOOOOOOORE      #asot400</t>
  </si>
  <si>
    <t>caitarmstrong</t>
  </si>
  <si>
    <t xml:space="preserve">meaganlloyd my phone didnt get that message you sent me </t>
  </si>
  <si>
    <t>DulieD</t>
  </si>
  <si>
    <t>Ok, I didn't make it to Coffea   Tomorrow, after work I'll be stopping in.</t>
  </si>
  <si>
    <t>AMonthOldDrums</t>
  </si>
  <si>
    <t xml:space="preserve">I wish I could go to the Jazz Festival this weekend.. </t>
  </si>
  <si>
    <t>StalkerCalvin</t>
  </si>
  <si>
    <t>i was experimented on by an alien  .... No un necessary probing though... luckily</t>
  </si>
  <si>
    <t>iheartpunnk</t>
  </si>
  <si>
    <t xml:space="preserve">ate bean and cheese dip and tacos for dinner... sleeping next to steve will be stinky </t>
  </si>
  <si>
    <t>tensionsevolve</t>
  </si>
  <si>
    <t xml:space="preserve">my alarm is set to go off in three and a half hours </t>
  </si>
  <si>
    <t>wjaing</t>
  </si>
  <si>
    <t xml:space="preserve">Yayyyyy day 1 of coachella almost over. So tired </t>
  </si>
  <si>
    <t>oleef</t>
  </si>
  <si>
    <t xml:space="preserve">oh no, shit, reneging, i really like the last track on the new yyy </t>
  </si>
  <si>
    <t>AimeeMcComb</t>
  </si>
  <si>
    <t xml:space="preserve">goodnight all...workin late tomorrow then movin the next four days!! so blessed to have amazing people in my life...missin my sweets </t>
  </si>
  <si>
    <t>kennywa</t>
  </si>
  <si>
    <t>wwu_sarah  so sad to here you so sad of late...i anxiously await are reuniting</t>
  </si>
  <si>
    <t>ahockley</t>
  </si>
  <si>
    <t xml:space="preserve">Won't be home in time for most of #sll </t>
  </si>
  <si>
    <t>crashly1603</t>
  </si>
  <si>
    <t xml:space="preserve">is going to bed early b/c i have work tomorrow </t>
  </si>
  <si>
    <t>dreah</t>
  </si>
  <si>
    <t>WarrenAndrew I miss them too..  Those were the best!</t>
  </si>
  <si>
    <t xml:space="preserve">Ivonnebrok thanks! Pms suck! </t>
  </si>
  <si>
    <t>ceciliamay</t>
  </si>
  <si>
    <t xml:space="preserve">winkler tomo! have to get up at 6 </t>
  </si>
  <si>
    <t>GabrielSaporta i couldn't make it out to see you guys tonight; mega bummed  hope it was a good show though! i'll see y'all next time.</t>
  </si>
  <si>
    <t>newsboyrory</t>
  </si>
  <si>
    <t xml:space="preserve">I don't understand why some of the best people in the world are thrown to the ground by evil... I wish life was fair to all who are good </t>
  </si>
  <si>
    <t>amadisco</t>
  </si>
  <si>
    <t xml:space="preserve">My dislocated toe has decided to redislocate itself so now its reverse dislocated . And it hurts . </t>
  </si>
  <si>
    <t>gillesguillemin</t>
  </si>
  <si>
    <t xml:space="preserve">Saturday morning promotion: if there was only one firefox plugin, it should be http://www.feedly.com (but it eats up my life </t>
  </si>
  <si>
    <t xml:space="preserve">benjorg Benny, when is AFS gonna start touring again!? I miss all of you!! </t>
  </si>
  <si>
    <t>cookieaisle</t>
  </si>
  <si>
    <t xml:space="preserve">kristinepratt Pacing is definitely everything. I need to do better with protecting my weekends though. </t>
  </si>
  <si>
    <t>just dropped kayla off.  I luh dat gurl</t>
  </si>
  <si>
    <t>kpaintin</t>
  </si>
  <si>
    <t>Day 1 of the MS150 cancelled!  And no camping in La Grange.    All I want to do is ride.</t>
  </si>
  <si>
    <t>RowdyFan51</t>
  </si>
  <si>
    <t xml:space="preserve">killerwhaletank we need to remember to get flowers on Sunday morning. </t>
  </si>
  <si>
    <t>MrsBamBam</t>
  </si>
  <si>
    <t xml:space="preserve">KDBabylon where the heck is my friend? Lol what u doin? Haven't talked to u all day! </t>
  </si>
  <si>
    <t>RobertZepeda</t>
  </si>
  <si>
    <t xml:space="preserve">Stressed about Tmw. </t>
  </si>
  <si>
    <t>siumuimui</t>
  </si>
  <si>
    <t>Just scared my files will be gone by tomorrow  That'd be a nightmare. All the most important files are there!</t>
  </si>
  <si>
    <t>a_paige</t>
  </si>
  <si>
    <t xml:space="preserve">tiffanyr0se : lmao ... I'm abt to fall asleep in this chair I'm od tired !!! </t>
  </si>
  <si>
    <t>breeves2000</t>
  </si>
  <si>
    <t xml:space="preserve">I'm disappointed when those close to me choose temporary pleasure instead of lasting happiness by not exercising self-discipline. </t>
  </si>
  <si>
    <t>hollseey</t>
  </si>
  <si>
    <t>Off to buy bread in a few mins, the house is literally empty of food  i think i ate it all.. lol</t>
  </si>
  <si>
    <t>pureangell</t>
  </si>
  <si>
    <t xml:space="preserve">trying to figure out what exactly this thing does, how it works, etc...i guess it really does take me while to figure these sites out </t>
  </si>
  <si>
    <t>julieanshar</t>
  </si>
  <si>
    <t>Out_of_the_Box PS sorry I didn't make it tonight, was just exhausted and depressed and didn't want to do much of anything.  Miss you...</t>
  </si>
  <si>
    <t>djksly</t>
  </si>
  <si>
    <t xml:space="preserve">getateric Hey E yes I actually found a few but not all. Sum of them r unavailable being they were promo only vinyl </t>
  </si>
  <si>
    <t>itsjoshmayne</t>
  </si>
  <si>
    <t xml:space="preserve">really upset about derek closing his channel. </t>
  </si>
  <si>
    <t>seffyb</t>
  </si>
  <si>
    <t xml:space="preserve">A little sore from football practice. </t>
  </si>
  <si>
    <t>wootton95</t>
  </si>
  <si>
    <t xml:space="preserve">I just ate KFC </t>
  </si>
  <si>
    <t>AngelaG322</t>
  </si>
  <si>
    <t>i'm guessing my tiffany's necklace and box grew a pair of legs and ran away  ahhhhh</t>
  </si>
  <si>
    <t>J_MITCH_23</t>
  </si>
  <si>
    <t xml:space="preserve">kelzad man I have my days like that to...you probably will be up all night tho </t>
  </si>
  <si>
    <t>tyhaar</t>
  </si>
  <si>
    <t xml:space="preserve">NessaBanks Thunder bolts &amp;amp; lightening around here! 5 inches of heavy rain late in the afternoon made it a no go for a road ride.... </t>
  </si>
  <si>
    <t>kassafrass44</t>
  </si>
  <si>
    <t xml:space="preserve">bed time, stressful week </t>
  </si>
  <si>
    <t>ReyyanBilge</t>
  </si>
  <si>
    <t xml:space="preserve">Tossing and turning in the bed for over an hour. Reading didn't help..I am terrible at counting sheeps </t>
  </si>
  <si>
    <t>gigifurd</t>
  </si>
  <si>
    <t>queenzita  then why do they have these stupid little pictures on my iPod I can add to text if no one can see them</t>
  </si>
  <si>
    <t>KDBabylon</t>
  </si>
  <si>
    <t xml:space="preserve">mrsbambam that's on u! I attempted u ignored me </t>
  </si>
  <si>
    <t>posiosbourne</t>
  </si>
  <si>
    <t xml:space="preserve">kyleconnecticut no fucking way. </t>
  </si>
  <si>
    <t>BeeBass</t>
  </si>
  <si>
    <t>im so tired of this  i just want you back home where you belong .. things arent meant to end this way</t>
  </si>
  <si>
    <t>katelyngrieb</t>
  </si>
  <si>
    <t xml:space="preserve">getting ready for bed. its gonna be an interesting night... </t>
  </si>
  <si>
    <t>KathCim</t>
  </si>
  <si>
    <t xml:space="preserve">wow one of our kittens was killed by a dog tonight, all my little siblings cried   </t>
  </si>
  <si>
    <t>Jazzeeeec</t>
  </si>
  <si>
    <t>Fell asleep just b4 The Jays lost  Now i'm WIDE awake ..not sure what to do</t>
  </si>
  <si>
    <t>AyyoItsAmandaJo</t>
  </si>
  <si>
    <t xml:space="preserve">Yankee Doodle Went To Town; Ridin' On Some 20's.. aww I miss Wild N' Out </t>
  </si>
  <si>
    <t>xSEANxLONGx</t>
  </si>
  <si>
    <t xml:space="preserve">I just realize I'm gonna lose my car &amp;amp; have to move out of my place in a week. I am not feeling very happy right now. </t>
  </si>
  <si>
    <t xml:space="preserve">keyerror  :| dat one hurt my feelings </t>
  </si>
  <si>
    <t>UnivMich1975</t>
  </si>
  <si>
    <t xml:space="preserve">Boston_BlueEyes  Not a good night </t>
  </si>
  <si>
    <t>MissyMoo38</t>
  </si>
  <si>
    <t xml:space="preserve">sstaver No, it is not fun. </t>
  </si>
  <si>
    <t>ZeRyan66</t>
  </si>
  <si>
    <t>ifoundmycapo  no. Real pls?</t>
  </si>
  <si>
    <t>michaelflux</t>
  </si>
  <si>
    <t xml:space="preserve">Does anyone know where to get Nissin Cup Noodles  in US? Any store online maybe?  I miss them </t>
  </si>
  <si>
    <t>TragicMatt</t>
  </si>
  <si>
    <t xml:space="preserve">some guy just pissed on my foot...#1 reason to not wear sandals to the bar - no matter how warm it is.  </t>
  </si>
  <si>
    <t>AreejMansour</t>
  </si>
  <si>
    <t xml:space="preserve">Wonders why do weekends fly by? And where do they go? </t>
  </si>
  <si>
    <t>Bikerbilly</t>
  </si>
  <si>
    <t xml:space="preserve">The other part  to the Pat Tillman story, for those that don't know http://tinyurl.com/e9slt </t>
  </si>
  <si>
    <t>hautecocoa</t>
  </si>
  <si>
    <t>got the new trackball THANK GOODNESS. it's moving in all directions BUT when i push it to select something it doesn't work  so i have....</t>
  </si>
  <si>
    <t xml:space="preserve">just_another_1 omg wtf!!! </t>
  </si>
  <si>
    <t xml:space="preserve">Spitphyre nominate for what? I ain't getting into politics! :^O anyway, don't know if I got fans, ACs yeah, but fans? lost case anyway </t>
  </si>
  <si>
    <t>MarissaAshley</t>
  </si>
  <si>
    <t>Had a great time at my last social! Definitely going to miss this over the summer  Homework all day tomorrow, boo...</t>
  </si>
  <si>
    <t>KhaledT</t>
  </si>
  <si>
    <t xml:space="preserve">Alone on a friday night </t>
  </si>
  <si>
    <t>meserenacuc</t>
  </si>
  <si>
    <t>got saturday school tomorrow  blah hate saturday school sleepover in couple weeks XD</t>
  </si>
  <si>
    <t>lenaartis</t>
  </si>
  <si>
    <t>idotstax  thank goodness you don't drink</t>
  </si>
  <si>
    <t>DJSkizNaz</t>
  </si>
  <si>
    <t xml:space="preserve">can't keep it up girl, i'm sorry </t>
  </si>
  <si>
    <t>hannahavila</t>
  </si>
  <si>
    <t>Parra_Power Sorry..will not do it again...  hehe</t>
  </si>
  <si>
    <t xml:space="preserve">to press enter. i think i messed up something underneath </t>
  </si>
  <si>
    <t>adrianbruce</t>
  </si>
  <si>
    <t>Just updated one of my science scripts but Dreamweaver doesn't want to play nicely  http://tinyurl.com/dzeznn</t>
  </si>
  <si>
    <t>Gracelisa</t>
  </si>
  <si>
    <t xml:space="preserve">http://twitpic.com/3i8q2 - Its a baby duck... Cute until they diddle in you hand </t>
  </si>
  <si>
    <t>mzwalcott</t>
  </si>
  <si>
    <t xml:space="preserve">I can't believe I am bored already </t>
  </si>
  <si>
    <t>shawn36368</t>
  </si>
  <si>
    <t xml:space="preserve">sad&amp;amp;depressed right now </t>
  </si>
  <si>
    <t>bistre</t>
  </si>
  <si>
    <t xml:space="preserve">Why is my ice-T not cold </t>
  </si>
  <si>
    <t xml:space="preserve">I'm off the phone </t>
  </si>
  <si>
    <t>2gcasereviews</t>
  </si>
  <si>
    <t xml:space="preserve">Just installed TweetDeck, and man i can see why people use it! But how do i load all my tweets? </t>
  </si>
  <si>
    <t>AreThree</t>
  </si>
  <si>
    <t xml:space="preserve">Crazy snow.  Went from mowing to shovelling in three days.  WTF.  Deep wet snow, everything is soaked.  Trees snapping if it keeps up </t>
  </si>
  <si>
    <t>8lina9</t>
  </si>
  <si>
    <t>going to sleep. long day. and i chipped a fuckin tooth!  night everyone have good dreams</t>
  </si>
  <si>
    <t>AlexisAvenged</t>
  </si>
  <si>
    <t>SteveSievers i miss you. and i hate you. i wanna go on pirates!  and i have seriously been daydreaming about moving to LA. scary. ;)</t>
  </si>
  <si>
    <t>PopTart91</t>
  </si>
  <si>
    <t xml:space="preserve">Watching a movie, eating a lollipop, and then hitting the sack. I have govt. to do in the morning. </t>
  </si>
  <si>
    <t>lysalove</t>
  </si>
  <si>
    <t xml:space="preserve">Had a very long day.beat. getting ready for saturday to be a same </t>
  </si>
  <si>
    <t>vikkiv72</t>
  </si>
  <si>
    <t xml:space="preserve">cant sleep i lay down for a bit &amp;amp; im wide awake yet soooo exhausted </t>
  </si>
  <si>
    <t>caaroliinaa92</t>
  </si>
  <si>
    <t>jllg15 where were youu?? hahaa my only friends here  haha LMAOOO! this thing really is popular but I sitll cant figure comethings out</t>
  </si>
  <si>
    <t>Ashwee_Marie</t>
  </si>
  <si>
    <t xml:space="preserve">They all fell asleep except me </t>
  </si>
  <si>
    <t>MCRmuffin im so sorry  hope yours does too god i want you to be okay!!!</t>
  </si>
  <si>
    <t>StaciLynnB</t>
  </si>
  <si>
    <t xml:space="preserve">Just got home, off to bed -- have to be back at 8am. I hate cl-openings </t>
  </si>
  <si>
    <t>mariakayy</t>
  </si>
  <si>
    <t>I want to go out and jog right now but my parents would tell me it's too late  HOLY CRAP I MISS MY BABY WAAAAAAAAAAAAAAY TOO MUCH..</t>
  </si>
  <si>
    <t>twentynine89</t>
  </si>
  <si>
    <t>vehnd  well, it'll come back around next year. btw, my cat has fallen off the bed not once, not twice, but three times.</t>
  </si>
  <si>
    <t>Jezabell63</t>
  </si>
  <si>
    <t xml:space="preserve">BMG concert kicked ass!  Seats were 5th row. Sorry no pics allowed in theater </t>
  </si>
  <si>
    <t>xItzyx</t>
  </si>
  <si>
    <t>Mimiseiku what?!  but Eesa (LMAO) you can't!</t>
  </si>
  <si>
    <t>CookiesMomma</t>
  </si>
  <si>
    <t xml:space="preserve">ambvymarie Why are you depressed?  </t>
  </si>
  <si>
    <t>touchandgo</t>
  </si>
  <si>
    <t xml:space="preserve">exhausted tired </t>
  </si>
  <si>
    <t>myrandalove</t>
  </si>
  <si>
    <t xml:space="preserve">JazzieBluE JazzieBluE  oh my god I am so jelous aghh it was ehhh 6 /7hour drive from my house. </t>
  </si>
  <si>
    <t>Izabella5677</t>
  </si>
  <si>
    <t>im lonely  keep me company! 22 female, Fort Worth - Texas</t>
  </si>
  <si>
    <t>kohne</t>
  </si>
  <si>
    <t xml:space="preserve">Too tired to tweet, too tired to draw, to tired to look for work. Just plain worn out and short on hope. </t>
  </si>
  <si>
    <t>I want to go out and jog right now but my parents would tell me it's too late  HOLY CRAP I MISS HIM, LIKE, WAAAAAAAAAAAAAAYY TOO MUCH..</t>
  </si>
  <si>
    <t xml:space="preserve">http://twitpic.com/3i8rr - Its a baby ducky!! Cute until it diddles in your hand </t>
  </si>
  <si>
    <t>chaibabachai</t>
  </si>
  <si>
    <t xml:space="preserve">in bed getting ready for my last night at Camp Hope </t>
  </si>
  <si>
    <t>zzme902</t>
  </si>
  <si>
    <t>havent been on all day  hanging out with my mommy&amp;lt;3</t>
  </si>
  <si>
    <t>krissyjo82</t>
  </si>
  <si>
    <t>missing the fox  http://tinyurl.com/cxan7p</t>
  </si>
  <si>
    <t>electricv01</t>
  </si>
  <si>
    <t xml:space="preserve">No loves for me tonight... </t>
  </si>
  <si>
    <t>khodgkin1</t>
  </si>
  <si>
    <t xml:space="preserve">1foxylady ((HUGS)) </t>
  </si>
  <si>
    <t>I_am_a_twalker</t>
  </si>
  <si>
    <t xml:space="preserve">moonfrye went to visit my husband on his business trip </t>
  </si>
  <si>
    <t>sinfulbynature</t>
  </si>
  <si>
    <t xml:space="preserve">About to go to bed.. I'm tried and lonely since Matthew went to sleep. </t>
  </si>
  <si>
    <t>NTMJ</t>
  </si>
  <si>
    <t xml:space="preserve">amilyn shennyunho Yes exams in two weeks... </t>
  </si>
  <si>
    <t>Kierkegaardian</t>
  </si>
  <si>
    <t xml:space="preserve">Wow, the kids in the neighboring building/complex are being 5 thousand decibels of obnoxious </t>
  </si>
  <si>
    <t>TiffanyMarie_</t>
  </si>
  <si>
    <t xml:space="preserve">jonathanrknight I wish you guys were making more stops in Cali, because as of right now I can't go. </t>
  </si>
  <si>
    <t>VickiluvsLB</t>
  </si>
  <si>
    <t xml:space="preserve">Hey everyone... Have a good weekend... it's a dull grey day here. </t>
  </si>
  <si>
    <t xml:space="preserve">Off to work I don't think its gonna be a good night </t>
  </si>
  <si>
    <t>flwrdaisy</t>
  </si>
  <si>
    <t xml:space="preserve">so happy at home. Watching the 3rd X-Men w/Ryan and Champagne. &amp;lt;3 Lexie didn't want to watch the last one. </t>
  </si>
  <si>
    <t xml:space="preserve">JonathanRKnight hope it wasn't a bee!! </t>
  </si>
  <si>
    <t>mmdiddy</t>
  </si>
  <si>
    <t xml:space="preserve">Our pet Kangaroo hasnt been back to our house for several days...and we found a dead one on the side of the road yesterday </t>
  </si>
  <si>
    <t>JoAnNaNaNa</t>
  </si>
  <si>
    <t xml:space="preserve">Lizinhollywood is there anywhere else to watch 'my first time driving' not on logo? it won't play in canada because of copyright issues </t>
  </si>
  <si>
    <t>KITTILITTER</t>
  </si>
  <si>
    <t xml:space="preserve">DJlilE what did i do </t>
  </si>
  <si>
    <t>x3amysarah</t>
  </si>
  <si>
    <t xml:space="preserve">On the way back to albuquerque with my love. Not wanting to leave sunday </t>
  </si>
  <si>
    <t>couchpotatokid</t>
  </si>
  <si>
    <t xml:space="preserve">We're going to San Antonio in 4 hrs and I need to get some sleep- I'm sure it aint helping that I'm eating and whining about my gray hair </t>
  </si>
  <si>
    <t>carnagefairy</t>
  </si>
  <si>
    <t>rperdio no  and $7.20 for 2 handrolls is a bit steep!</t>
  </si>
  <si>
    <t>Jennifer6219</t>
  </si>
  <si>
    <t>im lonely  keep me company! 22 female, New Haven - Connecticut</t>
  </si>
  <si>
    <t>Regan5138</t>
  </si>
  <si>
    <t>im lonely  keep me company! 22 female, Seattle - Washington</t>
  </si>
  <si>
    <t>xWoNdErxnotesxx</t>
  </si>
  <si>
    <t>RobPattinson_ yeah thats a lot of messages XD. i wish i was that famous.  no1 loves me XDD</t>
  </si>
  <si>
    <t>TheDivineLiz</t>
  </si>
  <si>
    <t>got a red light ticket tonight  After much research, I can't fight it due to the speed I was going.</t>
  </si>
  <si>
    <t>PassionMD</t>
  </si>
  <si>
    <t>On call, working.  night tweeties!</t>
  </si>
  <si>
    <t>catmmm</t>
  </si>
  <si>
    <t xml:space="preserve">fuck I'm ready for bed. still at work though then like a 25 min ride home </t>
  </si>
  <si>
    <t xml:space="preserve">keyerror hey hey hey I DNT APPRECIATE U USIN MY NAME WHEN IT'S INSULTING ME </t>
  </si>
  <si>
    <t>tkdesire238</t>
  </si>
  <si>
    <t xml:space="preserve">Still sick feeling weak  can't enjoy this beautiful spring weather </t>
  </si>
  <si>
    <t>Lchadscott</t>
  </si>
  <si>
    <t xml:space="preserve">KathiePritchett damn baby, you always sleeping on me </t>
  </si>
  <si>
    <t>Dannnnni i gave up  i checked everywhere!!! i cant find it ='[ but its okay i guess coz i will put it in my memory box! ily xxxx</t>
  </si>
  <si>
    <t>WFOC</t>
  </si>
  <si>
    <t xml:space="preserve">going into the shower, getting ready to work the grave yard </t>
  </si>
  <si>
    <t>RoxbarOM</t>
  </si>
  <si>
    <t xml:space="preserve">sometimes 140 characters aren't enough </t>
  </si>
  <si>
    <t>LindsayMClifton</t>
  </si>
  <si>
    <t xml:space="preserve">aubsomidkiff That is depressing. </t>
  </si>
  <si>
    <t>JennaMac7799</t>
  </si>
  <si>
    <t xml:space="preserve">Sitting all alone in my empty dorm room. Goring home tomorrow!! So excited, but gonna miss everyone </t>
  </si>
  <si>
    <t>ourannual</t>
  </si>
  <si>
    <t>is all achey. I hope I'm not getting sick  off to bed.</t>
  </si>
  <si>
    <t>srjnsc</t>
  </si>
  <si>
    <t xml:space="preserve">I am at work, wishing it was Sunday night </t>
  </si>
  <si>
    <t>lmaobrbson</t>
  </si>
  <si>
    <t xml:space="preserve">ricanitaliana89 no more worms </t>
  </si>
  <si>
    <t>DAMNforDennis</t>
  </si>
  <si>
    <t xml:space="preserve">Youtubing MILEY CYRUS cause I haven't been watching much tv </t>
  </si>
  <si>
    <t>geektreschic</t>
  </si>
  <si>
    <t xml:space="preserve">MattsMedia Wow, ME TOO! </t>
  </si>
  <si>
    <t xml:space="preserve">mannnn i gern out man lol i cnt take being ganged up on </t>
  </si>
  <si>
    <t>BreeTheStar</t>
  </si>
  <si>
    <t>Haha noooo don't be mad!  iDehea</t>
  </si>
  <si>
    <t>jonerickson</t>
  </si>
  <si>
    <t xml:space="preserve">Heading out from the Mariners game. Sitting in traffic </t>
  </si>
  <si>
    <t>jenbrenon</t>
  </si>
  <si>
    <t>mercedez benz !!   i have electrical  probems &amp;gt;&amp;gt;&amp;gt;&amp;gt;&amp;gt;&amp;gt;&amp;gt;&amp;gt;&amp;gt; stress</t>
  </si>
  <si>
    <t>OhhMegg</t>
  </si>
  <si>
    <t xml:space="preserve">vuhhnessa Nah. It has not came out yet. I do not think it is this weekend either.  Ima mega sad. </t>
  </si>
  <si>
    <t>dcmotz</t>
  </si>
  <si>
    <t xml:space="preserve">jweede what a way to spend a friday night...  i guess there's not much to do now that battlestar is over...  </t>
  </si>
  <si>
    <t>Venezolanita</t>
  </si>
  <si>
    <t xml:space="preserve">at home </t>
  </si>
  <si>
    <t xml:space="preserve">ChubbyGayMan what message </t>
  </si>
  <si>
    <t>Jessheartsmusic</t>
  </si>
  <si>
    <t xml:space="preserve">Just got home from andreas house but i was having fun but i had to go bye bye! </t>
  </si>
  <si>
    <t>thomastorres  what's wrong</t>
  </si>
  <si>
    <t xml:space="preserve">bennehton Sweet_Pau tynie626 NoOrdinaryGurl  OH I AM JEALOUS!  why only tynie and noordinary .. PAU you and me are left behind </t>
  </si>
  <si>
    <t>Topsatwarchild</t>
  </si>
  <si>
    <t>Britain used to have talent. Now we have #susanboyle. Sorry World.  #twunes ? http://blip.fm/~4ir01</t>
  </si>
  <si>
    <t>eboni_ife</t>
  </si>
  <si>
    <t xml:space="preserve">gylliwilli get em Gilly!!!! see yall in a minute!!! they closed freakin labrea at fountain, and im not movin </t>
  </si>
  <si>
    <t>amany_ishaq</t>
  </si>
  <si>
    <t>this rain sucks.  &amp;amp; i'm sick</t>
  </si>
  <si>
    <t>aliliciouss</t>
  </si>
  <si>
    <t xml:space="preserve">I_Am_Marty well I was just training. thought i'd get the job but they want someone more experienced lol im not meant for hard labor </t>
  </si>
  <si>
    <t>jayTOCIE</t>
  </si>
  <si>
    <t>xkelly_chaosx omg that place  that's really sad what happened</t>
  </si>
  <si>
    <t>sleepside</t>
  </si>
  <si>
    <t xml:space="preserve">no reply from feiticeira. *pout* shes prob out and about and forgot the phone, but still. </t>
  </si>
  <si>
    <t>rapatl2007</t>
  </si>
  <si>
    <t xml:space="preserve">cutiepie04ct I miss u tore whore </t>
  </si>
  <si>
    <t>mbthompson8</t>
  </si>
  <si>
    <t xml:space="preserve">most random night ever, last day at the birch tomorrow.. </t>
  </si>
  <si>
    <t>hell0lizzy</t>
  </si>
  <si>
    <t xml:space="preserve">I hate going to bed alone at night </t>
  </si>
  <si>
    <t xml:space="preserve">Still no keys. Sigh. This is going to cost a lot to replace </t>
  </si>
  <si>
    <t>cutiepie04ct I miss u tore whore  come back home</t>
  </si>
  <si>
    <t>ashbash919</t>
  </si>
  <si>
    <t>so i may have accidentally killed an armadillo last night, then ran over it again on the way back!!!   RIP poor thing.</t>
  </si>
  <si>
    <t>luisadones</t>
  </si>
  <si>
    <t>vickydoll we didn't place  and Eastlake got 3rd AGAIN! They so copied our concepts too&amp;lt;/3</t>
  </si>
  <si>
    <t>vuhhnessa</t>
  </si>
  <si>
    <t>OhhMegg no wonder  &amp;amp; PLUS did you know that sterling can SING?! ive been stalking youtube for videos of him. i have a thing for singers.</t>
  </si>
  <si>
    <t>abhivyakti</t>
  </si>
  <si>
    <t xml:space="preserve">just preparing ofr group discussion utterly boring task </t>
  </si>
  <si>
    <t>sumeet88115</t>
  </si>
  <si>
    <t xml:space="preserve">poonamd yup dupar chi match baghel.....sandhyakali class ahe </t>
  </si>
  <si>
    <t>PhotoGrafxAngie</t>
  </si>
  <si>
    <t xml:space="preserve">Working on 3 shoots... Traffic school tomorrow... </t>
  </si>
  <si>
    <t>rdy2freefall</t>
  </si>
  <si>
    <t>carliecarrcrash I feel your pain  my three bffs all have dates...no ones asking me :-/</t>
  </si>
  <si>
    <t>liamcarswell</t>
  </si>
  <si>
    <t xml:space="preserve">has the dodo's conundrum, feeling like i could just fly, but nothing happens everytime i try. can't decided whether to go out </t>
  </si>
  <si>
    <t>aquapoet</t>
  </si>
  <si>
    <t xml:space="preserve">is going with her father to the emergency room. </t>
  </si>
  <si>
    <t>kanahina</t>
  </si>
  <si>
    <t xml:space="preserve">KGMB9 i wish the Hawaii Food Bank's food drive wasn't always so close to the Letter Carrier's Food Drive (May 9) </t>
  </si>
  <si>
    <t>mayureshborse</t>
  </si>
  <si>
    <t>1st ride done and followed pugmarks but sadly he did leave any trails later  also found fresh pugmarks of berda cubs thats a good sig ...</t>
  </si>
  <si>
    <t>igrabjelly</t>
  </si>
  <si>
    <t>conns its like that ya noe. wtd..  i hope ur grandpa's ok~ at least he's happy from the china trip.</t>
  </si>
  <si>
    <t>neutronjockey</t>
  </si>
  <si>
    <t xml:space="preserve">ColleenLindsay Literary agents *killing literature*,I should stop writing, crawl up my own bum, keep my words to my lit l33t friends </t>
  </si>
  <si>
    <t>fitzymj</t>
  </si>
  <si>
    <t xml:space="preserve">Just saw a rabbit hopping through Central Square.  Felt bad for it.  </t>
  </si>
  <si>
    <t>darkjewel</t>
  </si>
  <si>
    <t xml:space="preserve">Not looking forward to Sunday. Would rather be doing something else. but I am now obligated. </t>
  </si>
  <si>
    <t>_iheartzombies</t>
  </si>
  <si>
    <t xml:space="preserve">my boyfriend has decided to depress me by putting in Paradise Lost. </t>
  </si>
  <si>
    <t>DarkoBWM</t>
  </si>
  <si>
    <t>No Arianny Celeste at UFC 97, I'm bumbed  But I have the UFC Undisputed demo! WOOHOO! #ufc</t>
  </si>
  <si>
    <t>EgotisticalGee</t>
  </si>
  <si>
    <t xml:space="preserve"> the same shithole Awesome4life is  guess my night is in the crapper </t>
  </si>
  <si>
    <t>prempanicker</t>
  </si>
  <si>
    <t>Ah okay, consensus is this is a tame start. Thing is, the second half of this tournament just could get duller  #ipl</t>
  </si>
  <si>
    <t>TrishaVanHouten</t>
  </si>
  <si>
    <t>Boy_Kill_Boy oh ryan im soo sorry my internet connection is sucks  whose your no 1 btw ?</t>
  </si>
  <si>
    <t>jessicahorton</t>
  </si>
  <si>
    <t xml:space="preserve">Waiting on my clients  to arrive for our 10AM showing. Nothing is on the radio and I forgot my IPhone. </t>
  </si>
  <si>
    <t>Lou_Muzza</t>
  </si>
  <si>
    <t xml:space="preserve">yey! have finished coursework... thank god for that.. took me 3 hours </t>
  </si>
  <si>
    <t>allikamikaze</t>
  </si>
  <si>
    <t xml:space="preserve">It's only two but I can't ignore the stingy feeling of the blood. The reminder makes me feel even worse </t>
  </si>
  <si>
    <t>VernonDeGoede</t>
  </si>
  <si>
    <t xml:space="preserve">_everaldo I saw #squirrel some months ago on your twitter. I'm sorry it's for Mac only </t>
  </si>
  <si>
    <t>PaulDuxbury</t>
  </si>
  <si>
    <t xml:space="preserve">technicalwriter aka St George's Day - the universally uncelebrated National Day of England </t>
  </si>
  <si>
    <t>Leilani3961</t>
  </si>
  <si>
    <t>im lonely  keep me company! 22 female, Pittsburgh - Pennsylvania</t>
  </si>
  <si>
    <t>samste1130</t>
  </si>
  <si>
    <t xml:space="preserve">I hate to be so sick! </t>
  </si>
  <si>
    <t>AdrienneRoyer</t>
  </si>
  <si>
    <t xml:space="preserve">weekend chores done. now to get ready for Snowbird's bachelorette party! (and attempt to get some work work done.) </t>
  </si>
  <si>
    <t>bobreturns</t>
  </si>
  <si>
    <t>blue_ninj0r I know  But at least Dollhouse has gotten good.</t>
  </si>
  <si>
    <t>rteeny</t>
  </si>
  <si>
    <t xml:space="preserve">thank god for stephanie or i probably wouldn't have woken up this morning lol </t>
  </si>
  <si>
    <t>avenuegirl</t>
  </si>
  <si>
    <t xml:space="preserve">Charl13B00 Just finished the pizza for breakfast. sorry </t>
  </si>
  <si>
    <t>tinacsullivan</t>
  </si>
  <si>
    <t xml:space="preserve">enjoying the weekend.  gotta get up and clean house soon </t>
  </si>
  <si>
    <t>ChrissyXJBX</t>
  </si>
  <si>
    <t xml:space="preserve">I desperatly wanna get my license </t>
  </si>
  <si>
    <t>luisithox</t>
  </si>
  <si>
    <t xml:space="preserve">Today is a sad day in monterrey </t>
  </si>
  <si>
    <t>ZenElements</t>
  </si>
  <si>
    <t xml:space="preserve">Continuing to work away on this #Joomla template while looking after the missus; sheï¿½s sadly not feeling too well today </t>
  </si>
  <si>
    <t>confessing7girl</t>
  </si>
  <si>
    <t xml:space="preserve">MacKenzieFox sun just doesnt wanna come out today.... </t>
  </si>
  <si>
    <t>meljonasxo</t>
  </si>
  <si>
    <t xml:space="preserve">finishing upp last homework stuff and projects !  </t>
  </si>
  <si>
    <t>_BonBee_</t>
  </si>
  <si>
    <t xml:space="preserve">__Fiddler you need to use this more, me also but i cant use it on my phone while im in germany.. </t>
  </si>
  <si>
    <t>chriscrisis</t>
  </si>
  <si>
    <t xml:space="preserve">Fuck. I don't want to go to work. I should still be in bed with godsolite. </t>
  </si>
  <si>
    <t>zulusafari</t>
  </si>
  <si>
    <t xml:space="preserve">wow, I've used 130MB today of bandwidth. Not a good thing since our whole org has 6GB for the whole month </t>
  </si>
  <si>
    <t>MrsCatwoman</t>
  </si>
  <si>
    <t xml:space="preserve">Iï¿½m sad. My nack hurts </t>
  </si>
  <si>
    <t>landonsmomma619</t>
  </si>
  <si>
    <t>I'm dyingggg. My kid has a taser inside of my uterus or something!! Ouchie.  I now understand what most mommas call &amp;quot;Lightening Crotch&amp;quot;...</t>
  </si>
  <si>
    <t>bethanyalexx</t>
  </si>
  <si>
    <t xml:space="preserve">writing a lit essay on The Night of the Iguana! </t>
  </si>
  <si>
    <t>bendusover</t>
  </si>
  <si>
    <t>At first I thought this was a crazy BendMeOver email, nope just spam  http://bit.ly/I8nsq</t>
  </si>
  <si>
    <t>belladawn1008</t>
  </si>
  <si>
    <t>emmyrossum cleaning  have to show my house today(trying to get it sold)</t>
  </si>
  <si>
    <t>sheilarye</t>
  </si>
  <si>
    <t xml:space="preserve">i can't believe i am WORKING on such a beautiful day </t>
  </si>
  <si>
    <t>aelafave</t>
  </si>
  <si>
    <t xml:space="preserve">I have SO much work to do, and I can't do any of it </t>
  </si>
  <si>
    <t>cerianabsolom</t>
  </si>
  <si>
    <t xml:space="preserve">The cheap ATP tickets sold out before I had a chance to get rich... </t>
  </si>
  <si>
    <t>gundrted</t>
  </si>
  <si>
    <t>All this new snow and 70 is closed  I know I could take 285 but I almost slid off Kenosha pass a few years ago</t>
  </si>
  <si>
    <t>nVidia1280</t>
  </si>
  <si>
    <t xml:space="preserve">Graphics card don't work - some kind of conflict or something </t>
  </si>
  <si>
    <t>samppa89</t>
  </si>
  <si>
    <t xml:space="preserve">randomflowers not working for me either </t>
  </si>
  <si>
    <t>AlyssaH87</t>
  </si>
  <si>
    <t xml:space="preserve">Yeah had to call into work today. The Dr. is going to the office just to see little Matthew at 1:00, I am pretty sure its pink eye </t>
  </si>
  <si>
    <t>EnsilBSB</t>
  </si>
  <si>
    <t xml:space="preserve">I'm sad... 'Cause doesn't reply me yet...   </t>
  </si>
  <si>
    <t>xxxSophiexxxx</t>
  </si>
  <si>
    <t xml:space="preserve">School on Monday </t>
  </si>
  <si>
    <t>BethanySM</t>
  </si>
  <si>
    <t xml:space="preserve">Iamjonathancook i would love to hang out but sadly, i am not going to the show </t>
  </si>
  <si>
    <t xml:space="preserve">beddies now. Nighty night. My head hurts </t>
  </si>
  <si>
    <t>shelma32</t>
  </si>
  <si>
    <t xml:space="preserve">Can't concentrate on making banners when fiancï¿½ is playing Guitar Hero </t>
  </si>
  <si>
    <t>oosilviaoo</t>
  </si>
  <si>
    <t xml:space="preserve">Hoping these next to weeks go by fast!! He just left &amp;amp; I already miss him. </t>
  </si>
  <si>
    <t>ErinCampbell92</t>
  </si>
  <si>
    <t xml:space="preserve">DavidB92 i cant believe that reply worked yday i havent done it before i have got loads of work to im worried ahahah </t>
  </si>
  <si>
    <t>LML416</t>
  </si>
  <si>
    <t>I have no voice  Argh!</t>
  </si>
  <si>
    <t>seedeesee</t>
  </si>
  <si>
    <t xml:space="preserve">watched i am sam, and i criedd </t>
  </si>
  <si>
    <t>kelliSCANDALOUS</t>
  </si>
  <si>
    <t>alfhdjkghvsfdghvifduhbgvkjsdfhglsfdkghvfjlkdsghsdflkgh  TODAY SUCKS!</t>
  </si>
  <si>
    <t>Michaelmerri</t>
  </si>
  <si>
    <t>Ugh!! Why is it blizzarding in Colorado????!!! Won't be seeing my parents this weekend  there plane got cancelled!</t>
  </si>
  <si>
    <t>sundownmotel</t>
  </si>
  <si>
    <t xml:space="preserve">Wrll that one went surprisingly well. How disappointing. </t>
  </si>
  <si>
    <t>ManyNamesEnt</t>
  </si>
  <si>
    <t>Lil Moo Moo Has  a Bad Cough.....  wide awake....</t>
  </si>
  <si>
    <t>abooth202</t>
  </si>
  <si>
    <t xml:space="preserve">After watching the F1 qualifying and procrastinating doing various things, I'm finally cracking on with some coursework. </t>
  </si>
  <si>
    <t>pob34</t>
  </si>
  <si>
    <t xml:space="preserve">is it wrong that i'm fighting my eyelids at this time of day </t>
  </si>
  <si>
    <t>punchthepotato</t>
  </si>
  <si>
    <t xml:space="preserve">I just wasted a sheet of paper! I don't know what to draw anymore  Might turn in early tonight, just not up to staying up late tonight. </t>
  </si>
  <si>
    <t>gabydi</t>
  </si>
  <si>
    <t xml:space="preserve">tazzari614 are you mad at me? </t>
  </si>
  <si>
    <t>StephanieMearns</t>
  </si>
  <si>
    <t xml:space="preserve">ultraviolet__x oh anno i watched this morning and im just like wtf? I'm still gutted everytime i watch it </t>
  </si>
  <si>
    <t>singlemamawoc</t>
  </si>
  <si>
    <t>2 sick- couldn't sleep so no class today.  i actually enjoy school so i'm really bummed.</t>
  </si>
  <si>
    <t>Ugh!! Why is it blizzarding in Colorado????!!! Won't be seeing my parents this weekend  their plane got cancelled!</t>
  </si>
  <si>
    <t>Logansmummy</t>
  </si>
  <si>
    <t xml:space="preserve">peters back from work ill </t>
  </si>
  <si>
    <t>janeywaney</t>
  </si>
  <si>
    <t xml:space="preserve">But i don't wanna be awake yet </t>
  </si>
  <si>
    <t>josephrueter</t>
  </si>
  <si>
    <t>akardell I guess I was in Safari.  running them both lately. Yet, can't install new updates to FF. Some -212 fail or something. Ack.</t>
  </si>
  <si>
    <t>PLSED</t>
  </si>
  <si>
    <t xml:space="preserve">Good morning. On my way to the funeral of a good friend's daughter  </t>
  </si>
  <si>
    <t>kristin_wint</t>
  </si>
  <si>
    <t xml:space="preserve">Dannymcfly you are amazinggggg.... I wish i could come see you guys live </t>
  </si>
  <si>
    <t>gemgemz87</t>
  </si>
  <si>
    <t>nearly the end of the family visiting  zoo was brilliant and loving the sun sun sun! having a cheeky drinkies x</t>
  </si>
  <si>
    <t>lonemat</t>
  </si>
  <si>
    <t>PandaDementia Aww  Poor you. We can be in pain together #painbuddies</t>
  </si>
  <si>
    <t>jeremyjacks</t>
  </si>
  <si>
    <t xml:space="preserve">Where did my last tweet go?? It was from Tweetie. </t>
  </si>
  <si>
    <t xml:space="preserve">lessthanthrees lucky you, i have to go back to school on monday </t>
  </si>
  <si>
    <t>inlovewithlife7</t>
  </si>
  <si>
    <t xml:space="preserve">yay!!! moving day!!! ... not. i hate packing </t>
  </si>
  <si>
    <t>philtbr</t>
  </si>
  <si>
    <t xml:space="preserve">ChristineD1030 I am really digging this weather too bad I have to serve people wings today inside </t>
  </si>
  <si>
    <t>olly2</t>
  </si>
  <si>
    <t xml:space="preserve">http://twitpic.com/3ir9e - i miss this! </t>
  </si>
  <si>
    <t>ajphoenix</t>
  </si>
  <si>
    <t xml:space="preserve">Hw cm MTV duznt show music anymore? all v c is a bunch of guys n grls arguing n bitching abt 1anothr. where has d music gone? </t>
  </si>
  <si>
    <t>tamillama</t>
  </si>
  <si>
    <t xml:space="preserve">work all day, followed by 4 days of thesis writing. omg 2 1/2 weeks to finish. shoot me now. </t>
  </si>
  <si>
    <t>ManchesterJB</t>
  </si>
  <si>
    <t>only one day left  -.-    i hate school</t>
  </si>
  <si>
    <t>jayerichards</t>
  </si>
  <si>
    <t xml:space="preserve">mrmackenzie  My grandad used to keep ferrets for catching rabbits... horrible stinking things they were too  </t>
  </si>
  <si>
    <t>nellyphant</t>
  </si>
  <si>
    <t xml:space="preserve">It's possible I'll have a haircut tonight... We'll see. Not feeling awesome. </t>
  </si>
  <si>
    <t>jazmaene</t>
  </si>
  <si>
    <t xml:space="preserve">it's already 10p.m and i still can't sleep. </t>
  </si>
  <si>
    <t>sonia_khurana</t>
  </si>
  <si>
    <t xml:space="preserve">Finally finished the 'Immigrant' by Manju Kapur. She forget about Ananda towards the closing! The end only covered off Nina. </t>
  </si>
  <si>
    <t>tesserini</t>
  </si>
  <si>
    <t>Kyabean Facebook is so mean.  It kept giving me sister fits when she tried to sign up. Hm, maybe I can DM you the URL?</t>
  </si>
  <si>
    <t>StarLight186</t>
  </si>
  <si>
    <t xml:space="preserve">sigh... CSK.. you're screwed </t>
  </si>
  <si>
    <t>katzenkotze</t>
  </si>
  <si>
    <t>unfortunally i forgot my #macbook at home in #bremen  so i have to work with a windows pc and to be honest: and i hate it ;-)</t>
  </si>
  <si>
    <t>tfiggity</t>
  </si>
  <si>
    <t xml:space="preserve">Ecg and doctor appointment this morning. 9 hours of sleep is not enough when you're sick! </t>
  </si>
  <si>
    <t>electricnightx</t>
  </si>
  <si>
    <t xml:space="preserve">Konstpaus lol! Good idea, but I don't have any vodka or bears </t>
  </si>
  <si>
    <t>CSthePoet</t>
  </si>
  <si>
    <t xml:space="preserve"> I just found out that california is a bust this year. Oh well next year it is</t>
  </si>
  <si>
    <t>mikaa2</t>
  </si>
  <si>
    <t xml:space="preserve">class then work </t>
  </si>
  <si>
    <t>blottingpaper</t>
  </si>
  <si>
    <t xml:space="preserve">would like the world to stop talking about IPL already. I'm depressed. Thanks to DVD mixup, no Rosencrantz and Guildenstern. </t>
  </si>
  <si>
    <t>newellhj</t>
  </si>
  <si>
    <t xml:space="preserve">Still dying. I am very, very ill. </t>
  </si>
  <si>
    <t xml:space="preserve"> i feel bad .MewithoutYou.</t>
  </si>
  <si>
    <t>OXBastetXO</t>
  </si>
  <si>
    <t xml:space="preserve">A lot of death. Mrs. B, two residents last week, two today. For the first time in 12 years actually there when it happened to Mrs. G. </t>
  </si>
  <si>
    <t>Starbrite13</t>
  </si>
  <si>
    <t xml:space="preserve">sometimes I wonder where my money goes. </t>
  </si>
  <si>
    <t>vanessarocks00</t>
  </si>
  <si>
    <t xml:space="preserve">Is never going to drink again .. I make an ass out of myself </t>
  </si>
  <si>
    <t>amansharma81</t>
  </si>
  <si>
    <t xml:space="preserve">a boring weekend </t>
  </si>
  <si>
    <t>KeepItClassyJen</t>
  </si>
  <si>
    <t xml:space="preserve">CityMommySLC I'm good...funky rainy day here </t>
  </si>
  <si>
    <t>m_alice_hale</t>
  </si>
  <si>
    <t xml:space="preserve">MsNess i wish i could learn spannidh, were not allowed </t>
  </si>
  <si>
    <t>murrayfortescue</t>
  </si>
  <si>
    <t xml:space="preserve">GourmetBen bh doesn't have it </t>
  </si>
  <si>
    <t>ashleymarie6</t>
  </si>
  <si>
    <t>StephanieOlsen stateiamin wishcake racheliza I'm with Steph.  It's taking all I have to not be insanely, ridiculously jealous.</t>
  </si>
  <si>
    <t>pantherama</t>
  </si>
  <si>
    <t xml:space="preserve">RIP little mouse. I'm sure your family will miss you buddy </t>
  </si>
  <si>
    <t>lovejobros616</t>
  </si>
  <si>
    <t xml:space="preserve">going to Livy's party later ..... really freaking tired, my alergies were extremely bad last night and i couldnt sleep </t>
  </si>
  <si>
    <t>cmariec11</t>
  </si>
  <si>
    <t xml:space="preserve">Rain, rain, go away... </t>
  </si>
  <si>
    <t>decoystars</t>
  </si>
  <si>
    <t>I feel so swollen  waiting for the movers to show up and still clearing things up. My dad woke up upset at our progress. We slept 5 hours</t>
  </si>
  <si>
    <t>tearsonfire</t>
  </si>
  <si>
    <t xml:space="preserve">Luturgi Everyone is gone,cause they hate me. </t>
  </si>
  <si>
    <t>lifelover26</t>
  </si>
  <si>
    <t xml:space="preserve">Getting ready for work..... </t>
  </si>
  <si>
    <t>MileyRay_Baby</t>
  </si>
  <si>
    <t>i played hide and seek with the paparazzi today. they won  and for you dumb gossip sites, NO i didnt really play. its a metaphor</t>
  </si>
  <si>
    <t>lbmbyzy</t>
  </si>
  <si>
    <t xml:space="preserve">I want to invite my parents to my home,but my wife don't agree with me  </t>
  </si>
  <si>
    <t>geeky_cupcake</t>
  </si>
  <si>
    <t>woke up cold  but smiling today is going to be a grand day!</t>
  </si>
  <si>
    <t>cravingforchaos</t>
  </si>
  <si>
    <t>Kateusface Aww, I lost mine at home or in the car.  I've been searching for it since three weeks ago, but I still couldn't find it.</t>
  </si>
  <si>
    <t>HunnyRed</t>
  </si>
  <si>
    <t xml:space="preserve">being sick nyquil does not work any more </t>
  </si>
  <si>
    <t>luizaweirdo</t>
  </si>
  <si>
    <t>Dannymcfly You should love Brazil more than Amsterdam  hahaha</t>
  </si>
  <si>
    <t>fernandahoppus</t>
  </si>
  <si>
    <t xml:space="preserve">samjmoody awwwwww, i love this photo, is so cute, look at him teeth HAHAHA little poynter is grow now baby </t>
  </si>
  <si>
    <t>cindymcgregor</t>
  </si>
  <si>
    <t>Nice to wake up to! NOT! Our garage door has gang graffiti on it!!! Red paint on our white door. NICE!!  Just called 911 for a report. #fb</t>
  </si>
  <si>
    <t>aaronmonk</t>
  </si>
  <si>
    <t xml:space="preserve">doesn't want to change departments </t>
  </si>
  <si>
    <t>chrystal03</t>
  </si>
  <si>
    <t>at home with a headache   Brush Creek Dr &amp;amp; Jupiter Rd http://loopt.us/vtBdOA.t</t>
  </si>
  <si>
    <t>DijonFrggr</t>
  </si>
  <si>
    <t>Last day in Ohio. Last day with Kip for 6 weeks.  But  then NY watch out!!! I'm coming out!!!</t>
  </si>
  <si>
    <t>adammiya</t>
  </si>
  <si>
    <t>Saturday morning and I'm at school  oh well...</t>
  </si>
  <si>
    <t>metgirl4ever</t>
  </si>
  <si>
    <t>TheRopolitans i'm not  not televised on MLBEI or other sports channels. can't watch another game till Tues night.</t>
  </si>
  <si>
    <t>C_Merk</t>
  </si>
  <si>
    <t xml:space="preserve">is sad cause its time to get up </t>
  </si>
  <si>
    <t>samjrock</t>
  </si>
  <si>
    <t xml:space="preserve">going to my 8 year old brother's first communion. what a way to kick off that weekend... </t>
  </si>
  <si>
    <t>Super_Maff</t>
  </si>
  <si>
    <t xml:space="preserve">Didnt goto town in the end. Tidying flat instead. Am on an 18 month contract which started last month </t>
  </si>
  <si>
    <t>miffthefox</t>
  </si>
  <si>
    <t xml:space="preserve">Okay, Chaotic is a repeat today.  Damn, I got up early too.  </t>
  </si>
  <si>
    <t>allisonlynn13</t>
  </si>
  <si>
    <t xml:space="preserve">Enjoyed This Is Project last night, mixer later tonight...then studying for finals tomorrow. </t>
  </si>
  <si>
    <t>LiliannaJ</t>
  </si>
  <si>
    <t xml:space="preserve">Tired eyes from playing guitar hero and making dinner... Made white choc brownies but don't feel like eating them </t>
  </si>
  <si>
    <t>XcarolanneX</t>
  </si>
  <si>
    <t>Awkk!!! Ive Only Got Two Followers....      Not Good!!</t>
  </si>
  <si>
    <t>martyc76</t>
  </si>
  <si>
    <t>it's raining outside...  Good day for packing!</t>
  </si>
  <si>
    <t>rohanjagan</t>
  </si>
  <si>
    <t xml:space="preserve">Chennai seems to be losing the plot </t>
  </si>
  <si>
    <t>ryankirgan</t>
  </si>
  <si>
    <t>Ryan is doing his and Em's FY07 tax returns  I'm pretty sure I used to do other things at Midnight on a Saturday!</t>
  </si>
  <si>
    <t>jenisaac</t>
  </si>
  <si>
    <t>I really want to go to Thunder today, but my dog is going crazy and I can't leave him all day long  But I&amp;quot;m boooooored</t>
  </si>
  <si>
    <t>himmelgarten</t>
  </si>
  <si>
    <t xml:space="preserve">Google thinks the Cafe is a spam blog.  They're recognised by &amp;quot;irrelevant, repetitive, or nonsensical text&amp;quot;.  That's told me </t>
  </si>
  <si>
    <t>Chloe1308</t>
  </si>
  <si>
    <t>im lonely  keep me company! 22 female, Houston - Texas</t>
  </si>
  <si>
    <t>BalaamSafe</t>
  </si>
  <si>
    <t xml:space="preserve">Doing one of those follow but don't get too close missions on GTA, and the fool i was following drove off of the docks and died </t>
  </si>
  <si>
    <t>tiima</t>
  </si>
  <si>
    <t>MichaMushroom Aj_07 unfortunately just a week  and nooo we couldn't make it to the concert!</t>
  </si>
  <si>
    <t>peanutbutta30</t>
  </si>
  <si>
    <t>Itsrellpeezy text me back then. don't be made at me stink  please</t>
  </si>
  <si>
    <t>ladilik3</t>
  </si>
  <si>
    <t>tired..way too early 2 b up  waiting 4 tonight !!!</t>
  </si>
  <si>
    <t>kflores13</t>
  </si>
  <si>
    <t xml:space="preserve">can finally relax. its nice outside. about to go for a stroll. wish mike was here </t>
  </si>
  <si>
    <t>mrc082576</t>
  </si>
  <si>
    <t xml:space="preserve">Ugh, where is the sun! Am going to watch my daughter play soccer in the rain </t>
  </si>
  <si>
    <t>guti09</t>
  </si>
  <si>
    <t xml:space="preserve">Why does break have to end </t>
  </si>
  <si>
    <t>sarlizwx</t>
  </si>
  <si>
    <t>Morning Tweets!  At work...blah!  It's raining so being inside is okay.  One of our box holders passed away.    He was about 80 though.</t>
  </si>
  <si>
    <t xml:space="preserve">marleyuk still not got my msn workin </t>
  </si>
  <si>
    <t>catstress</t>
  </si>
  <si>
    <t>girlimperfectly boo...that's where i'll be sitting too  providing i get the show settled quickly enough anyway! Feel better soon x</t>
  </si>
  <si>
    <t>reverielarke</t>
  </si>
  <si>
    <t xml:space="preserve">Marquietta That quote expresses the core of my deepest worry right now. Many things can be fixed, but not if the liberty itself is gone. </t>
  </si>
  <si>
    <t>Biansta</t>
  </si>
  <si>
    <t>now i have a new problem... don't know which to buy, the MacBook Pro, or the 24&amp;quot; iMac...  much more power, for le$$... but no portable...</t>
  </si>
  <si>
    <t>captbigtime</t>
  </si>
  <si>
    <t xml:space="preserve">Heading to Marsh to pick up Jakob's cake for the big &amp;quot;friend&amp;quot; party at Bounce Planet! Due to soccer, other sports; many couldn't make it! </t>
  </si>
  <si>
    <t>AmberGannon</t>
  </si>
  <si>
    <t xml:space="preserve">Disho14 I know the feeling today!  I  need you here to make coffee </t>
  </si>
  <si>
    <t>Lauren2206</t>
  </si>
  <si>
    <t>XgillX stuck inside work? thats bad  is it busy today?</t>
  </si>
  <si>
    <t>J_Harrison</t>
  </si>
  <si>
    <t xml:space="preserve">I think I broke my finger </t>
  </si>
  <si>
    <t>Michaelpedia</t>
  </si>
  <si>
    <t xml:space="preserve">...well I played a nice game of Battlefield Heroes but I've now been told to clean my room </t>
  </si>
  <si>
    <t>michelle_smith</t>
  </si>
  <si>
    <t xml:space="preserve">thinks the NFL won't be the same without John Madden </t>
  </si>
  <si>
    <t>andychongyc</t>
  </si>
  <si>
    <t xml:space="preserve">Just got my thumb plastered and now I can't type as fast on my iPhone </t>
  </si>
  <si>
    <t>ECalcags</t>
  </si>
  <si>
    <t xml:space="preserve">Ugh I think I had but a half hour of sleep. I'm so bummed, last night was upsetting </t>
  </si>
  <si>
    <t xml:space="preserve">still no word from davegorman on my #idiotictwitterapps idea for Genius </t>
  </si>
  <si>
    <t>Receptional</t>
  </si>
  <si>
    <t xml:space="preserve">jandrick In the UK you need an appointment to go to the apple store! </t>
  </si>
  <si>
    <t>missvitamindee</t>
  </si>
  <si>
    <t xml:space="preserve">Moving day </t>
  </si>
  <si>
    <t>niknik11</t>
  </si>
  <si>
    <t xml:space="preserve">still had tooth ache </t>
  </si>
  <si>
    <t>trwiles</t>
  </si>
  <si>
    <t xml:space="preserve">Wishing I was going to play golf today. Yard work instead. YAY </t>
  </si>
  <si>
    <t>RichLeighton</t>
  </si>
  <si>
    <t>ok - nevermind - Twitpic doesn't seem to show vertical photos  Any solution besides the obvious anyone?</t>
  </si>
  <si>
    <t>chelsea_grieger</t>
  </si>
  <si>
    <t xml:space="preserve">rain! please stop so I can play sand vball! </t>
  </si>
  <si>
    <t>t1mbos</t>
  </si>
  <si>
    <t xml:space="preserve">Trying to knock together a CoreData app. I have loads of ideas, but not enough ability to write them straight off </t>
  </si>
  <si>
    <t>alasdairrr</t>
  </si>
  <si>
    <t xml:space="preserve">JemiJemi What footwear is responsible? Converse All Stars shred my poor feet </t>
  </si>
  <si>
    <t>TheWeeeOne</t>
  </si>
  <si>
    <t xml:space="preserve">i want my haaair to grow back. </t>
  </si>
  <si>
    <t>nydgenga</t>
  </si>
  <si>
    <t xml:space="preserve">Ugh. Second night in a row that I sleep for only three or four hours. This hurts. </t>
  </si>
  <si>
    <t>firedancer717</t>
  </si>
  <si>
    <t xml:space="preserve">Why are my fiber one bars in my trunk? </t>
  </si>
  <si>
    <t>TashaNicLil</t>
  </si>
  <si>
    <t xml:space="preserve">I am working yet again! Woo Whoo!! It's way too pretty to be cooped up inside </t>
  </si>
  <si>
    <t>Tara__f</t>
  </si>
  <si>
    <t xml:space="preserve">go4music Sooo sunny! Typical that the weather gets nice just as my holidays finish </t>
  </si>
  <si>
    <t>x3caitlinnnn</t>
  </si>
  <si>
    <t>mileycyrus i was reading your book today &amp;amp; i read about vanessa, im really sorry  were doing a fundraiser  my school for cystic fibrosis</t>
  </si>
  <si>
    <t>eglia</t>
  </si>
  <si>
    <t xml:space="preserve">completely failed to upload my cute picture... format too big </t>
  </si>
  <si>
    <t>gillianrundell7</t>
  </si>
  <si>
    <t>i have woke up ill, no night in glasgow for me  bed + tea, no vodka and dancing =/</t>
  </si>
  <si>
    <t>Feel blue today  shouldn't do though, sun is shining. Maybe it's cos my hair is Russell Brand-esque? Tryin to work with the curls</t>
  </si>
  <si>
    <t>larizz3</t>
  </si>
  <si>
    <t>is actually not going to New Castle until the afternoon. Of what to do with myself? haha. Paper it is.  After curves and food!</t>
  </si>
  <si>
    <t>leftyjes</t>
  </si>
  <si>
    <t>Custardcuppcake no muffs  left them in Canada....</t>
  </si>
  <si>
    <t>KATIExGRAY</t>
  </si>
  <si>
    <t xml:space="preserve">just got in ...hungoverrrr </t>
  </si>
  <si>
    <t>kaychenn</t>
  </si>
  <si>
    <t xml:space="preserve">just woke up. im still dizzy. </t>
  </si>
  <si>
    <t>mhcarr05</t>
  </si>
  <si>
    <t>Feeling really sad today--Aaron's childhood dog has to be put down   Wish dogs could live as long as people.</t>
  </si>
  <si>
    <t>Sixy_Evanko</t>
  </si>
  <si>
    <t>Ha wow my phone makes ;) instead of  it prob just hates me too</t>
  </si>
  <si>
    <t>cuteladybug</t>
  </si>
  <si>
    <t xml:space="preserve"> work  wish I was outside . I should take my break soon!!!!</t>
  </si>
  <si>
    <t>AppDev_Bob</t>
  </si>
  <si>
    <t xml:space="preserve">Windows 7 bluescreened for the presenter </t>
  </si>
  <si>
    <t>anthonyslewis</t>
  </si>
  <si>
    <t xml:space="preserve">Beautiful morning today! Perfect weather....if only I could go for a walk </t>
  </si>
  <si>
    <t>Sasha_only</t>
  </si>
  <si>
    <t>So sad Christopher  Maybe, we see us in Berlin or something!</t>
  </si>
  <si>
    <t>darren45</t>
  </si>
  <si>
    <t xml:space="preserve">RonTerrell http://twitpic.com/3iqv9 - I wish I was there it looks like fun. </t>
  </si>
  <si>
    <t>chemolimo22</t>
  </si>
  <si>
    <t xml:space="preserve">chaoticdream715  howwww do i read these thingsss ahhh this is new </t>
  </si>
  <si>
    <t xml:space="preserve">still has tooth ache  </t>
  </si>
  <si>
    <t>cassidyleah</t>
  </si>
  <si>
    <t xml:space="preserve">GEORGOUS day Pittsburgh! Going for a run then spending the day studying </t>
  </si>
  <si>
    <t>bazzmatti</t>
  </si>
  <si>
    <t xml:space="preserve">Why cant people get it in there head that ive changed my name to castiel windsor? even worse they can't even spell it half the time </t>
  </si>
  <si>
    <t>thedoyleswife</t>
  </si>
  <si>
    <t xml:space="preserve">Aww that's sad </t>
  </si>
  <si>
    <t>gia_revenge</t>
  </si>
  <si>
    <t xml:space="preserve">stupid dvds stuffing up the good bits in jaws. </t>
  </si>
  <si>
    <t>matmurray</t>
  </si>
  <si>
    <t xml:space="preserve">Dandy_Sephy No. Only close friends and family I'm afraid. I'm only a work colleague. </t>
  </si>
  <si>
    <t xml:space="preserve">CRAP! After looking when I last tweeted... WHY AM I UP SO EARLY. It's 10! I shouldn't be up until like... 12. </t>
  </si>
  <si>
    <t>AmberKarley</t>
  </si>
  <si>
    <t xml:space="preserve">Its Another Rainboot day </t>
  </si>
  <si>
    <t>ARoadRetraveled</t>
  </si>
  <si>
    <t xml:space="preserve">I think there's a problem with the ISP in this area or something...my connection go too slow to do anything online yesterday &amp;amp; today </t>
  </si>
  <si>
    <t>brendandebeasi</t>
  </si>
  <si>
    <t xml:space="preserve"> nawong How do I go about getting access to idzr.org I'm dying to try it out </t>
  </si>
  <si>
    <t xml:space="preserve">Talking to designers...I can't squeeze any design juice from my brain...for my personal website. </t>
  </si>
  <si>
    <t>angiecas04</t>
  </si>
  <si>
    <t xml:space="preserve">Rainy day </t>
  </si>
  <si>
    <t xml:space="preserve">completely failed to upload my cute picture. Format too big </t>
  </si>
  <si>
    <t>cbonnici</t>
  </si>
  <si>
    <t xml:space="preserve">Hrm, scanner traffic diminishes greatly when your public services are on strike. </t>
  </si>
  <si>
    <t>cford001</t>
  </si>
  <si>
    <t xml:space="preserve">doesnt have 1 single pair of spring pants that fit </t>
  </si>
  <si>
    <t>erinbraz</t>
  </si>
  <si>
    <t xml:space="preserve">tired of swollen hands...they don't feel good. </t>
  </si>
  <si>
    <t>PINKicingXoX</t>
  </si>
  <si>
    <t xml:space="preserve">goodmorning!&amp;lt;3 wishing the sun would come through the clouds  i can tell this is going to be one of those days..... </t>
  </si>
  <si>
    <t>futurepopstar04</t>
  </si>
  <si>
    <t xml:space="preserve">The spring is now finished and i'm going back to school tommorow. </t>
  </si>
  <si>
    <t>manoballs</t>
  </si>
  <si>
    <t xml:space="preserve">Dizzy, I am not feeling well today. </t>
  </si>
  <si>
    <t>jmcaddell</t>
  </si>
  <si>
    <t xml:space="preserve">At Opening Day--the Commerce Bank &amp;quot;C&amp;quot; mascot just walked by. The bank is changing its name--will the &amp;quot;C&amp;quot; lose its job? </t>
  </si>
  <si>
    <t>JWaterman84</t>
  </si>
  <si>
    <t xml:space="preserve">It's raining outside and the forecast say rain all day. crappy start to the weekend </t>
  </si>
  <si>
    <t>city13</t>
  </si>
  <si>
    <t xml:space="preserve">Been up since an ANNOYINGLY early hour for a Saturday, laying in bed attempting to fall back to sleep....it is evading me </t>
  </si>
  <si>
    <t>RISGOLDY</t>
  </si>
  <si>
    <t xml:space="preserve">If I could offer you only one tip for the future, sunscreen would be it....  Should have read the Mary Schmich book - ouch </t>
  </si>
  <si>
    <t>DicesIces</t>
  </si>
  <si>
    <t xml:space="preserve">Softball in...Eureka................it's raining here maybe not there.............Eureka! It is raining there. No more fun in the Sun! </t>
  </si>
  <si>
    <t>CptCswife</t>
  </si>
  <si>
    <t xml:space="preserve">Settling down.. enjoying my cup of Rooibos tea....tweeting.....missing Captain C already.. </t>
  </si>
  <si>
    <t>Nemi72</t>
  </si>
  <si>
    <t>Morrica sorry to hear that  Hope you get well soon!</t>
  </si>
  <si>
    <t>EngSenseiCafe</t>
  </si>
  <si>
    <t xml:space="preserve">Didn't know that Twitter screen names had to be that short....EnglishSenseiCafe didn't quit fit </t>
  </si>
  <si>
    <t>robinbird26</t>
  </si>
  <si>
    <t xml:space="preserve">DonnieWahlberg I WANT to be outside working in the garden, but it's raining AND I'm sick. </t>
  </si>
  <si>
    <t>Sam_Harvey</t>
  </si>
  <si>
    <t xml:space="preserve">Oh crap came back from my walk and computer had hung again with black screen. Restarted and corrupted graphics again even during POST </t>
  </si>
  <si>
    <t>emj307</t>
  </si>
  <si>
    <t xml:space="preserve">argh hate how forums don't let you delete posts </t>
  </si>
  <si>
    <t>cazzman92</t>
  </si>
  <si>
    <t xml:space="preserve">urgh im tired impatient and over boys and their silly games </t>
  </si>
  <si>
    <t>shanscheer</t>
  </si>
  <si>
    <t xml:space="preserve">I am up at 8 in the morning when I could have slept in </t>
  </si>
  <si>
    <t>Violet_Crush Sorry to hear that  But at least you're with us now! #readathon</t>
  </si>
  <si>
    <t>werewolvespwnxd</t>
  </si>
  <si>
    <t xml:space="preserve">I broke the vibrate on my fone. </t>
  </si>
  <si>
    <t>lydiology</t>
  </si>
  <si>
    <t xml:space="preserve">Race was good! Ran better than last time. Didn't see ff4500 or amydoesit, though. </t>
  </si>
  <si>
    <t>IngaLeonora I just got home but really didn't want to  was nothing to do out there...</t>
  </si>
  <si>
    <t>_emj</t>
  </si>
  <si>
    <t xml:space="preserve">emkins i KNOW! </t>
  </si>
  <si>
    <t>heatt</t>
  </si>
  <si>
    <t xml:space="preserve">work until 3. Blah </t>
  </si>
  <si>
    <t xml:space="preserve">javierabrown I wish I was there 2 participate </t>
  </si>
  <si>
    <t>mystyleonfire</t>
  </si>
  <si>
    <t xml:space="preserve">The www.iplt20.com site if down I believe. It shows a 503 Server Unavailable error. Whats the issue? </t>
  </si>
  <si>
    <t xml:space="preserve">fhrjekdfnb where are youuuu? </t>
  </si>
  <si>
    <t>Vanessakwok</t>
  </si>
  <si>
    <t>I hate myself for not doing my homework now!  oh ya, had a pedi today LOL. I want a blackberry!!! (to tweet) ok, I'm not gonna tweet again</t>
  </si>
  <si>
    <t>emarrghlee</t>
  </si>
  <si>
    <t xml:space="preserve"> at last night </t>
  </si>
  <si>
    <t>SoaringSpirit</t>
  </si>
  <si>
    <t xml:space="preserve">Another gorgeous day! Dry here. Need the four rain days coming up. Ct. wildfire. </t>
  </si>
  <si>
    <t>baldersc</t>
  </si>
  <si>
    <t>natmillAr Nataliee! I love you and still have your bday gift  I must see you soon!!!</t>
  </si>
  <si>
    <t>Lovely_Nissa</t>
  </si>
  <si>
    <t xml:space="preserve">i feel really sucky right now </t>
  </si>
  <si>
    <t xml:space="preserve">Got most the way to ASDA and road closed due to am accident, driving to other now. So hungry </t>
  </si>
  <si>
    <t>emily8425</t>
  </si>
  <si>
    <t xml:space="preserve">is sitting on the couch when she should be working out. </t>
  </si>
  <si>
    <t>wmchamberlain</t>
  </si>
  <si>
    <t>I have work to do  I will be back l8r (I hope)</t>
  </si>
  <si>
    <t>robynkalka</t>
  </si>
  <si>
    <t xml:space="preserve">i can&amp;quot;t figure out how to twitter from my phone </t>
  </si>
  <si>
    <t>uh_anna</t>
  </si>
  <si>
    <t>stuck without a ride  taking the bus home from work, without an ipod...</t>
  </si>
  <si>
    <t>johnhalton</t>
  </si>
  <si>
    <t xml:space="preserve">grub00 Alas no: is a &amp;quot;buy the MP3s&amp;quot; set-up. </t>
  </si>
  <si>
    <t>hollybob89</t>
  </si>
  <si>
    <t xml:space="preserve">LNTweet We got Rachel Getting Married and Seven Pounds. Wanted Yes Man but it wasn't in the Red Box we went too! </t>
  </si>
  <si>
    <t>dannibean13</t>
  </si>
  <si>
    <t xml:space="preserve">Ugh, I hate working Saturdays!  That makes 45hrs this week.  It never feels like I have a weekend.  </t>
  </si>
  <si>
    <t>shortstuff02</t>
  </si>
  <si>
    <t>...aaaand there goes that great day  RIP Mrs Wever</t>
  </si>
  <si>
    <t xml:space="preserve">Motel 6s do not have shampoos or conditioners. No blow dryers either. </t>
  </si>
  <si>
    <t>abercrombiegrl3</t>
  </si>
  <si>
    <t>My vacation's almost done   Back to work soon..</t>
  </si>
  <si>
    <t>Silvatung</t>
  </si>
  <si>
    <t>319 more followers til 1k  not happenin anytime soon</t>
  </si>
  <si>
    <t>pinkerjen</t>
  </si>
  <si>
    <t>Bummer...can't get in to see my bf sing at the Ernie Els gig  So i guess it's just you, me and my dog, Pockles, tonight!</t>
  </si>
  <si>
    <t xml:space="preserve">It's Saturday and I'm holed up at home writing essays that were due 3 weeks ago. And the weather is actually GOOD, 1st time in weeks. </t>
  </si>
  <si>
    <t>unahealyfan</t>
  </si>
  <si>
    <t>is still gutted she couldnt see diana sing last night!  but bring on halmiton park in july!</t>
  </si>
  <si>
    <t>rjlund</t>
  </si>
  <si>
    <t xml:space="preserve">Starting to be far too many spamers and bullshit followers on Twitter.. I tweet about moving furniture and 3 furniture companys follow me </t>
  </si>
  <si>
    <t>em_c</t>
  </si>
  <si>
    <t xml:space="preserve">Funtime over, back to the painting </t>
  </si>
  <si>
    <t xml:space="preserve">whit3boy I couldn't walk last night like wth </t>
  </si>
  <si>
    <t>bunE</t>
  </si>
  <si>
    <t xml:space="preserve">Snow mounted up to a couple of inches overnight, very pretty but I hope I don't lose my peaches, tree was in bloom </t>
  </si>
  <si>
    <t>SerendipityJane</t>
  </si>
  <si>
    <t>ShariFitness Still don't have the confirmation email  Technically I could give up already ;-)</t>
  </si>
  <si>
    <t>ChaosAD</t>
  </si>
  <si>
    <t xml:space="preserve">NaomiNay A tenner?! What a bloody cop out! </t>
  </si>
  <si>
    <t>brendafreitas</t>
  </si>
  <si>
    <t>tommcfly http://twitpic.com/3iquy - i miss your old hairstyle daniel  but you still look great</t>
  </si>
  <si>
    <t>tigra220</t>
  </si>
  <si>
    <t>Headed 2 a performance...outside...n the rain.  If I do the rain dance backwards will that make it stop? =\</t>
  </si>
  <si>
    <t>sheeeeeeeeeeeep</t>
  </si>
  <si>
    <t xml:space="preserve">i wanna get 93841934431984139418349134 dvd's... i hope there is a good dvd store here. im a dvdaholic... and an alcoholic </t>
  </si>
  <si>
    <t>omgcupcakez</t>
  </si>
  <si>
    <t>i feel ridiculous. and i'm blaming you.  WHY HJSDKFSDHFJSD</t>
  </si>
  <si>
    <t>SweetBre</t>
  </si>
  <si>
    <t xml:space="preserve">everyone is talking about britney's concerts... i want to go </t>
  </si>
  <si>
    <t>CheriePie</t>
  </si>
  <si>
    <t>*yawn* g'mornin' have headache.  pls depart! veggin' w/cuppa chai b4 I have to wrap my head around the day.</t>
  </si>
  <si>
    <t>Mz_CrazyTee</t>
  </si>
  <si>
    <t xml:space="preserve">Listening to mariah carey we belong together </t>
  </si>
  <si>
    <t>luciendesar</t>
  </si>
  <si>
    <t xml:space="preserve">PreciousLittle I am so sorry you have to work on a Saturday </t>
  </si>
  <si>
    <t>Nelly3604</t>
  </si>
  <si>
    <t xml:space="preserve">Goodmorning it sucks having a cold when its 78 degrees outside </t>
  </si>
  <si>
    <t>MissAtmosphere</t>
  </si>
  <si>
    <t>JaccSparrow Are you sleeping in or something, im missing our friendly twitter banter  u we're so right about f&amp;amp;furious it was FKNFANTASTK</t>
  </si>
  <si>
    <t>buildtweeter</t>
  </si>
  <si>
    <t xml:space="preserve">I'm being turned off </t>
  </si>
  <si>
    <t>Amilianna</t>
  </si>
  <si>
    <t xml:space="preserve">Alright, well, I spent all of yesterday again far away from my computer   But today! Today I shall come back to twitter and all of you. </t>
  </si>
  <si>
    <t>etrangle</t>
  </si>
  <si>
    <t>fallagain ok la.   At least fallagain is following me. Jadilah</t>
  </si>
  <si>
    <t>jaylmr</t>
  </si>
  <si>
    <t xml:space="preserve">Just woke up! Soooooooooooooooooooo tired.... </t>
  </si>
  <si>
    <t>kdsteinau</t>
  </si>
  <si>
    <t xml:space="preserve">Going to DISNEYLAND!!! Super stoked! Already missin the bf though </t>
  </si>
  <si>
    <t>AdorkableMellie</t>
  </si>
  <si>
    <t>Anyone tell me why I can't sleep for some reason?  Maybe I should try again.</t>
  </si>
  <si>
    <t>Sunkissed876</t>
  </si>
  <si>
    <t>Morning Fam! Jouvert is overrrr  ...buttt up next is ROAD MARCH!  wuuuut!</t>
  </si>
  <si>
    <t>ontheroadwithiv</t>
  </si>
  <si>
    <t>Bye bye plane.  anyone want to offer their private jet?!!!!! (C why we need one?!!!!)</t>
  </si>
  <si>
    <t>86em</t>
  </si>
  <si>
    <t>serenajwilliams the link to today show doesn't work  i think u have to take out  the periods or sumthin...</t>
  </si>
  <si>
    <t>timstaney</t>
  </si>
  <si>
    <t xml:space="preserve">is eating his last breakfast on the boat. </t>
  </si>
  <si>
    <t>zrinka</t>
  </si>
  <si>
    <t xml:space="preserve">where did the sun go? </t>
  </si>
  <si>
    <t>PrincessNene08</t>
  </si>
  <si>
    <t xml:space="preserve">Now you can't see other people's number of updates </t>
  </si>
  <si>
    <t>SaraahPcd</t>
  </si>
  <si>
    <t xml:space="preserve">MissChriis you think ? I'm so shy :p i know exactly what to wrote but i'm doing to much mistake with the words </t>
  </si>
  <si>
    <t xml:space="preserve">marleyuk no likey..i dunno why its doin it </t>
  </si>
  <si>
    <t>makeupaddictali</t>
  </si>
  <si>
    <t xml:space="preserve">missing phily like mad i hate when hes on 24hr duty </t>
  </si>
  <si>
    <t>Irishcult</t>
  </si>
  <si>
    <t xml:space="preserve">I want sushi today but i think i'll be to busy to get any </t>
  </si>
  <si>
    <t>alexbilbie</t>
  </si>
  <si>
    <t xml:space="preserve">Why do I fiddle???? I've just broken the shift key on my laptop </t>
  </si>
  <si>
    <t>SandraDeeT</t>
  </si>
  <si>
    <t xml:space="preserve">RealHughJackman instead of giving to charity, give to individuals in need.  charities have too much overhead,it just goes 2 salaries. </t>
  </si>
  <si>
    <t>chocmessjr</t>
  </si>
  <si>
    <t xml:space="preserve">i have nothing to twitter about yet. </t>
  </si>
  <si>
    <t>Georgia_bebzz</t>
  </si>
  <si>
    <t xml:space="preserve">sexysenorita what song ??? cant see the link </t>
  </si>
  <si>
    <t>DivineRage</t>
  </si>
  <si>
    <t xml:space="preserve">Got to finish this work... Exam stuff... </t>
  </si>
  <si>
    <t>turtlecupcake</t>
  </si>
  <si>
    <t xml:space="preserve">nashifeet i would totally go if i wasn't finishing all the invites. </t>
  </si>
  <si>
    <t>reflectonthis</t>
  </si>
  <si>
    <t xml:space="preserve">I dnt like it whn ur sad, it makes me sad too </t>
  </si>
  <si>
    <t>dottydee123</t>
  </si>
  <si>
    <t xml:space="preserve">CosgroveMiranda i miss u miranda, pleez come back online </t>
  </si>
  <si>
    <t>dubs29</t>
  </si>
  <si>
    <t xml:space="preserve">palm_inc Please talk to Sprint &amp;amp; ensure a Million+ SERO Plan Folks don't get screwed out of the PRE!  We did on the Instinct, Bad idea </t>
  </si>
  <si>
    <t>mimgodfather</t>
  </si>
  <si>
    <t xml:space="preserve">chick_fit Are you ok!? </t>
  </si>
  <si>
    <t>olafsearson</t>
  </si>
  <si>
    <t xml:space="preserve">b******s  Wycombe and Bury already 1-0 up! </t>
  </si>
  <si>
    <t xml:space="preserve">looks like another beautiful day here today - i love it! sorry uppercanuck Spoonsie </t>
  </si>
  <si>
    <t xml:space="preserve">Is *bucks is a non halal? Really? I just saw one of tweets in my friends timeline. To be honest, I never saw halal certificates either </t>
  </si>
  <si>
    <t>DigiChick</t>
  </si>
  <si>
    <t>Detroit Pistons &amp;quot;road kill for Cleveland,&amp;quot; and they know it.  http://tinyurl.com/c9dj6z (via freep)</t>
  </si>
  <si>
    <t>XTamaraX</t>
  </si>
  <si>
    <t xml:space="preserve">AH, my charger is dying. I won't ve able to log on for a few days. </t>
  </si>
  <si>
    <t>ddlovato_real</t>
  </si>
  <si>
    <t xml:space="preserve">sellygee I MISS YOU GURL! </t>
  </si>
  <si>
    <t>blizabeth</t>
  </si>
  <si>
    <t xml:space="preserve">Packing to leave. Not ready to go </t>
  </si>
  <si>
    <t>Nessiebear</t>
  </si>
  <si>
    <t xml:space="preserve">therealTiffany cute profile pic. but you cute sterling out </t>
  </si>
  <si>
    <t>wilsonjen29</t>
  </si>
  <si>
    <t xml:space="preserve">feeling better today, thank you Lord! Going to try and tackle Wal-Mart and the grocery store today. </t>
  </si>
  <si>
    <t>jessc098</t>
  </si>
  <si>
    <t xml:space="preserve">So many new followers from #followfriday! Welcome everyone! usually I send a message to each, but was on deadline yesterday. </t>
  </si>
  <si>
    <t>S_tothe_G93</t>
  </si>
  <si>
    <t xml:space="preserve">Ugh why am i awake so early </t>
  </si>
  <si>
    <t>lookgabbyson</t>
  </si>
  <si>
    <t xml:space="preserve">Working til 5 on very little sleep </t>
  </si>
  <si>
    <t>alessandraos</t>
  </si>
  <si>
    <t>dominicalia can't believe that the week I am away from blogsphere you have contests!  can't wait for the next. Xoxo</t>
  </si>
  <si>
    <t>jumper_jax</t>
  </si>
  <si>
    <t>Worked until 1230 last night. Didn't sleep until 230 and had to open the store this morning at 9. FML  my body hurts</t>
  </si>
  <si>
    <t>frenchyinrussia</t>
  </si>
  <si>
    <t xml:space="preserve">is waiting for the groginess to wear off from his late night darvocet last night </t>
  </si>
  <si>
    <t>condeduff90</t>
  </si>
  <si>
    <t xml:space="preserve">mileycyrus Iï¿½d like to go to Madrid to see you but I think itï¿½s not possible   anyway, Iï¿½ll watch you on tuesday on &amp;quot;El hormiguero&amp;quot; </t>
  </si>
  <si>
    <t>Twitilicious</t>
  </si>
  <si>
    <t>up at 7 AM on a Saturday  boo! Photo-shoot, be back probably later tonight! xo</t>
  </si>
  <si>
    <t>kpswanson</t>
  </si>
  <si>
    <t xml:space="preserve">Had a great night last night, except for the fact that my bike was stolen </t>
  </si>
  <si>
    <t>RowlandHobbs</t>
  </si>
  <si>
    <t xml:space="preserve">teddpatt aww, not in Hudson today in the city. won't be up for another two weeks </t>
  </si>
  <si>
    <t>joedonnie</t>
  </si>
  <si>
    <t>UncleRUSH wish i had some  x</t>
  </si>
  <si>
    <t>kirjava</t>
  </si>
  <si>
    <t xml:space="preserve">didn't go to class yesterday. I was sick. Left the bus near college, and took a cab home. </t>
  </si>
  <si>
    <t>prettyhottstuff</t>
  </si>
  <si>
    <t>sick  i think was applebees food made me sick..</t>
  </si>
  <si>
    <t>Rhonesha26</t>
  </si>
  <si>
    <t xml:space="preserve">its a beautiful day. guess where i am.... at the big 2...all day. </t>
  </si>
  <si>
    <t>Tazzee</t>
  </si>
  <si>
    <t>Ginaatl thats my theme song but I can't get the video on my iPhone  Thanks for sharing though.</t>
  </si>
  <si>
    <t>sakurinha</t>
  </si>
  <si>
    <t>I wanna go to the beach, but the rain starts  shit!</t>
  </si>
  <si>
    <t>trancemade</t>
  </si>
  <si>
    <t>bobbymonkz yup replacing daniel kandi since he couldnt get a passport unfortunatly  #asot400</t>
  </si>
  <si>
    <t xml:space="preserve">Crap...i think i've caught wifey's virus </t>
  </si>
  <si>
    <t>RKP1975</t>
  </si>
  <si>
    <t>is watching Glawster  getting chewed up and spat out by Cardiff.   Glad I'm in the pub and not at Twickenham.</t>
  </si>
  <si>
    <t>agenda_suicide</t>
  </si>
  <si>
    <t xml:space="preserve">FML! Off to the hospital I go. </t>
  </si>
  <si>
    <t>ihateRaquelReed</t>
  </si>
  <si>
    <t xml:space="preserve">work on such a warm day </t>
  </si>
  <si>
    <t>tehpooki3</t>
  </si>
  <si>
    <t>catcameron at least not from mine to yours.  i'm sorry love.</t>
  </si>
  <si>
    <t>alli_babe_k</t>
  </si>
  <si>
    <t xml:space="preserve">Coming home from Myrtle Beach </t>
  </si>
  <si>
    <t>MaycupGurl</t>
  </si>
  <si>
    <t xml:space="preserve">Working...and hoping THiggy feels better </t>
  </si>
  <si>
    <t>livvi91</t>
  </si>
  <si>
    <t xml:space="preserve">its a sunny day today yay =] but still cold </t>
  </si>
  <si>
    <t>yeah_mate</t>
  </si>
  <si>
    <t xml:space="preserve">Thinks I might have sciatica if that's how you spell it. Got a pain from my lower back thought my butt hammy knees calf and foot </t>
  </si>
  <si>
    <t xml:space="preserve">m_alice_hale physical and mental pain </t>
  </si>
  <si>
    <t>CAB2009</t>
  </si>
  <si>
    <t xml:space="preserve">Spring break. no homework but a lot of college stuff to do. </t>
  </si>
  <si>
    <t>izzeling</t>
  </si>
  <si>
    <t xml:space="preserve">AUUUUGH I just spilt freezing water all over meeeee </t>
  </si>
  <si>
    <t>Ant_Cashanova</t>
  </si>
  <si>
    <t xml:space="preserve">Slight hangover </t>
  </si>
  <si>
    <t>TiffanyPR</t>
  </si>
  <si>
    <t>Not able to check my DM's this morning via my mobile device.  skydiver mentioned he sent me a DM &amp;amp; I missed it. I apologized. #PRSANY</t>
  </si>
  <si>
    <t>pepscake</t>
  </si>
  <si>
    <t xml:space="preserve">Captainwalker Jamestown? </t>
  </si>
  <si>
    <t>chrismancl</t>
  </si>
  <si>
    <t xml:space="preserve">I think I really need to see a chiropractor. up to 30 hours of neck pain.  </t>
  </si>
  <si>
    <t>Mari_Hamilton</t>
  </si>
  <si>
    <t xml:space="preserve">hmmm? Psycho Kitty doesn't even like me, don't think a meerkat would last long </t>
  </si>
  <si>
    <t>SkyeHenrie</t>
  </si>
  <si>
    <t>is going to sing 'I miss you' by miley cyrus at my daddys funeral  i miss u and ill love u no matter what, even if your not here &amp;lt;3 xoxo</t>
  </si>
  <si>
    <t>aliciachisholm</t>
  </si>
  <si>
    <t>soo tired  babysitting today from 3-? may have to go to a late movie...</t>
  </si>
  <si>
    <t>Monsta_Fuzzball</t>
  </si>
  <si>
    <t xml:space="preserve">Uhoh - Daddy is trying to hamper Mommy's plans to get me a kitteh pal to play with </t>
  </si>
  <si>
    <t>princessgoof</t>
  </si>
  <si>
    <t xml:space="preserve">Bootley aww, that sux!! get some rest and drink plenty of water. feel better </t>
  </si>
  <si>
    <t>KeelyMarshall</t>
  </si>
  <si>
    <t xml:space="preserve">xiaoyan2009 Thanks! Poor Puff is just getting old!! </t>
  </si>
  <si>
    <t>nyc_specialist</t>
  </si>
  <si>
    <t>Had a nice time last night. Wish we would have hung out longer  overall a great day capped off by a great night. Friends, drinks, fun!</t>
  </si>
  <si>
    <t>jkatherine</t>
  </si>
  <si>
    <t xml:space="preserve">xaleahx, i've been waking up at 6a everyday and it's been amazing! except next week i have to start waking up at 4a </t>
  </si>
  <si>
    <t xml:space="preserve">yuk my nose is peeling again and it hurts </t>
  </si>
  <si>
    <t>huckabuck</t>
  </si>
  <si>
    <t xml:space="preserve">how come in movies when people need a drink, they take a swig and are instantly satisfied?  never happens for me. </t>
  </si>
  <si>
    <t>jasperhale25</t>
  </si>
  <si>
    <t xml:space="preserve">SweetRenesmeeC same with me </t>
  </si>
  <si>
    <t>trininditas</t>
  </si>
  <si>
    <t>trisulo I had butterflies in my tummy, it's all because of what we'll be facing on Monday  hbu?</t>
  </si>
  <si>
    <t>cytheria21</t>
  </si>
  <si>
    <t>acepero79 I am nice and burned after tanning because I hadn't gone for so long   Lol. Oh well.</t>
  </si>
  <si>
    <t>KJNLove923</t>
  </si>
  <si>
    <t xml:space="preserve">now im gonna wait till the jonas brothers update!!...but since they r in the bahamas...they may not update.  </t>
  </si>
  <si>
    <t>Scharika</t>
  </si>
  <si>
    <t xml:space="preserve">just finished  cleaning my closet... It's so empty </t>
  </si>
  <si>
    <t>pato_30stm</t>
  </si>
  <si>
    <t>feeling so f*cking bad  my bro had a car accident (N</t>
  </si>
  <si>
    <t>meganspanda</t>
  </si>
  <si>
    <t>IcarusMalfoy  hope you find your cat soon! have you gone to the spca or posted flyers around where you live?</t>
  </si>
  <si>
    <t>2megan4</t>
  </si>
  <si>
    <t xml:space="preserve">and so here comes the coursework </t>
  </si>
  <si>
    <t>carolinnem</t>
  </si>
  <si>
    <t xml:space="preserve">4 hours of english class on satudays is tiring </t>
  </si>
  <si>
    <t>SilviSherr</t>
  </si>
  <si>
    <t>gemmak500 It's amazing how many couples you see when your only one  Head up chest out sit up straight.....you are loved xx</t>
  </si>
  <si>
    <t>Off to do 1,000 chores.  Yay. Have a great day, everyone. ? http://blip.fm/~4j6he</t>
  </si>
  <si>
    <t>bswain</t>
  </si>
  <si>
    <t xml:space="preserve">MmmBaileys I bet that smarted a bit1 </t>
  </si>
  <si>
    <t>DarkRiderFilms</t>
  </si>
  <si>
    <t xml:space="preserve">It's can't always be all about the glamourous movie making....  Today is laundry day </t>
  </si>
  <si>
    <t>i_love_you_NOT</t>
  </si>
  <si>
    <t xml:space="preserve">I don't wanna go to work! </t>
  </si>
  <si>
    <t>glossymom</t>
  </si>
  <si>
    <t xml:space="preserve">I need coffee and breakfast but hubs won't wake up and bring it to me </t>
  </si>
  <si>
    <t>adrewww</t>
  </si>
  <si>
    <t xml:space="preserve">Watching Dream Girls. This movie reminds me of someone. Gah, I miss my Loser buddy. </t>
  </si>
  <si>
    <t>daydreamer2286</t>
  </si>
  <si>
    <t>work 9-2 then my cousins wedding, by myself  then i really dont know :/ blah.</t>
  </si>
  <si>
    <t>VectoryGroup</t>
  </si>
  <si>
    <t xml:space="preserve">Rendering 1080p particle animations to put up on istock for sale... render farm maxed out need more servers...  </t>
  </si>
  <si>
    <t>kissability</t>
  </si>
  <si>
    <t>bmn I think that's a good idea, I had to, it was a very expensive ear infection  I wanted to die! I hope you get better soon.</t>
  </si>
  <si>
    <t>Paul_Berney</t>
  </si>
  <si>
    <t xml:space="preserve">jasonstathamno1 Yep, i wish they would say it too. I hate when people make fake trailers for new films. It gets everyone excited </t>
  </si>
  <si>
    <t xml:space="preserve">halftime break. the match has been.. depressing. wtf, FCB? and what's worse is that Leverkusen is losing </t>
  </si>
  <si>
    <t>deepanns</t>
  </si>
  <si>
    <t>did not expect that Chen Super Kings wud start dis season wit a loss  c'mon MS !!</t>
  </si>
  <si>
    <t>joecopas2671</t>
  </si>
  <si>
    <t xml:space="preserve">MissCasey22 Bummer </t>
  </si>
  <si>
    <t>Debz19</t>
  </si>
  <si>
    <t>its kind of cold here today  what happened to the nice weather lol</t>
  </si>
  <si>
    <t>fleur_de_lemon</t>
  </si>
  <si>
    <t xml:space="preserve">ryan_leslie OMG! I have been so behind on everything. Didn't know you would be in Baton Rouge. Dies.... </t>
  </si>
  <si>
    <t>AudreyBitoni</t>
  </si>
  <si>
    <t>on east coast time even though im home. so annoying.  must get back to sleep</t>
  </si>
  <si>
    <t>Moonbeam522</t>
  </si>
  <si>
    <t>Levihaag  sick sucks</t>
  </si>
  <si>
    <t>BRITkneeB</t>
  </si>
  <si>
    <t>FirstGentleman I'm not.  I got this field trip for my geog class..</t>
  </si>
  <si>
    <t>_sarah_b_</t>
  </si>
  <si>
    <t>4 yo's ears hurt so bad she's crying.   Waiting for dr's office to open so I can get her an appt.  At least no snow on the ground here.</t>
  </si>
  <si>
    <t>Becky2427</t>
  </si>
  <si>
    <t xml:space="preserve">i hate coming to work on saturday </t>
  </si>
  <si>
    <t>shangar110</t>
  </si>
  <si>
    <t>We are off to New York. Left at about 5:30. This is so depressing.  How's the weather up there?</t>
  </si>
  <si>
    <t>RinNen</t>
  </si>
  <si>
    <t xml:space="preserve">i am still looking for a job and some studying from now and then </t>
  </si>
  <si>
    <t>Tetris_Jeff</t>
  </si>
  <si>
    <t xml:space="preserve">received at least 5 phone calls today already, Telemarketers! </t>
  </si>
  <si>
    <t>anefallarme</t>
  </si>
  <si>
    <t xml:space="preserve">phatelara aww.. I missed it, I had to go tuck the kids in bed! </t>
  </si>
  <si>
    <t>BreakDancingAmy</t>
  </si>
  <si>
    <t xml:space="preserve">teammxjacobb Lord Bella ur bf is mean!!!!  </t>
  </si>
  <si>
    <t>sarahmcarter</t>
  </si>
  <si>
    <t xml:space="preserve">yuralee what happened? </t>
  </si>
  <si>
    <t>s0nerdy</t>
  </si>
  <si>
    <t xml:space="preserve">lukehmuse Noooo, silly work </t>
  </si>
  <si>
    <t>bchambers36</t>
  </si>
  <si>
    <t xml:space="preserve"> TheRealJayMills - I wish there were more Indie Stores out there to support.  Joints is jive scarce these days.  </t>
  </si>
  <si>
    <t>MissMileyWorld</t>
  </si>
  <si>
    <t xml:space="preserve">Aww, I wanted to ride my 4 wheeler today! But there at the cottage. </t>
  </si>
  <si>
    <t>pervetastic</t>
  </si>
  <si>
    <t xml:space="preserve">*cries* I can't see Niko </t>
  </si>
  <si>
    <t>tamimac</t>
  </si>
  <si>
    <t xml:space="preserve">My daughter isnt starting her day off right. Tried prom dress on &amp;amp; it doesnt fit... Gained a little weight </t>
  </si>
  <si>
    <t>britta1988</t>
  </si>
  <si>
    <t>Rekidk  Sometimes it's better out than in. I feel for ya.</t>
  </si>
  <si>
    <t xml:space="preserve">Custardcuppcake 1 hand clapping is the usual reaction to my dancing.. </t>
  </si>
  <si>
    <t>nickwiegand</t>
  </si>
  <si>
    <t xml:space="preserve">just bought a wheel barrow.  time to start moving some rocks. </t>
  </si>
  <si>
    <t>Lamyfrog</t>
  </si>
  <si>
    <t xml:space="preserve">Hates studying on weekends </t>
  </si>
  <si>
    <t>brianwright</t>
  </si>
  <si>
    <t xml:space="preserve">I'm quite tempted in getting one of the EEEPC's on Woot.com for $150 But I really need the slightly larger version for my hands </t>
  </si>
  <si>
    <t>RMStringer</t>
  </si>
  <si>
    <t xml:space="preserve">The sky is looking very dark here...The rain cant be too far away </t>
  </si>
  <si>
    <t>paganini9</t>
  </si>
  <si>
    <t>Driving down I-192 in Orlando and seeing all the closed down businesses :/. It's pretty depressing   #fb</t>
  </si>
  <si>
    <t>rockstaronline</t>
  </si>
  <si>
    <t>BT  you are touring every place to place</t>
  </si>
  <si>
    <t>LattesandLife</t>
  </si>
  <si>
    <t xml:space="preserve">I woke up with a scratchy voice...I blame it on the loud cougars at the tavern </t>
  </si>
  <si>
    <t>monroexox</t>
  </si>
  <si>
    <t xml:space="preserve">zackwagner every time you tweet about the redbull car I loose a little part of my soul. </t>
  </si>
  <si>
    <t>sebpayne</t>
  </si>
  <si>
    <t>karlotto That's a live version so it's not the same  It's more like the Bond version, YouTube maybe?</t>
  </si>
  <si>
    <t>lafemmeluna</t>
  </si>
  <si>
    <t xml:space="preserve">xkeijukainenx WTF? I would disown my family if they did that!  That's some bs and I feel bad for your mommy. </t>
  </si>
  <si>
    <t>KirstyWrites</t>
  </si>
  <si>
    <t>DivinePurposeMV I'm so jealous! No snow in Australia  I really should have been born further north of the equator!</t>
  </si>
  <si>
    <t>donthorp</t>
  </si>
  <si>
    <t>novium hope it wasn't on carpet  poor little guy. What type of puppy?</t>
  </si>
  <si>
    <t>sarx</t>
  </si>
  <si>
    <t xml:space="preserve">Cars still not ready </t>
  </si>
  <si>
    <t>mrmontgomery</t>
  </si>
  <si>
    <t>fuffle   What did you go see?  Be decadent, get a taxi next time!</t>
  </si>
  <si>
    <t>kcatack</t>
  </si>
  <si>
    <t>nooooo only one more day of holiday left  ... still so so much work to do...</t>
  </si>
  <si>
    <t>turcothedog</t>
  </si>
  <si>
    <t xml:space="preserve">my stomach is upset this morning. I think a treat would help, but I may barf if I stand up. mom says my tummy sounds are loud and gross. </t>
  </si>
  <si>
    <t>jenniferjayy</t>
  </si>
  <si>
    <t xml:space="preserve">no more easter eggs left </t>
  </si>
  <si>
    <t xml:space="preserve">LILBIT1023 good luck cuz I only made it once round the track </t>
  </si>
  <si>
    <t>Kikirowr</t>
  </si>
  <si>
    <t>Blarg I hate waking up and my whole body  aches  too bad thats more or less every morning.</t>
  </si>
  <si>
    <t>DearPrudns</t>
  </si>
  <si>
    <t xml:space="preserve">well... This is bullshit and i dont know how to fix it.  Sorry you guys... Virusy </t>
  </si>
  <si>
    <t>Psythor</t>
  </si>
  <si>
    <t xml:space="preserve">AIannucci I was going to go and see your film, but then Michael Portillo said they he didn't like it, so now I'm not. Sorry Armando </t>
  </si>
  <si>
    <t>Brit_Brit600</t>
  </si>
  <si>
    <t xml:space="preserve">Katie we are so... srry! forgive us! </t>
  </si>
  <si>
    <t xml:space="preserve">Okay - it's ridiculous. To print all of my photos kodak were charging me ï¿½50.00 WTF?!? I only ended up printing a few </t>
  </si>
  <si>
    <t>li_jun</t>
  </si>
  <si>
    <t xml:space="preserve">seems TweetDeck won't show tweets in Chinese </t>
  </si>
  <si>
    <t>ariastosscobble</t>
  </si>
  <si>
    <t>Mangerial accounting  ...</t>
  </si>
  <si>
    <t>Darklight7586</t>
  </si>
  <si>
    <t>elliotminor : no tour to little barrow this time? the canteen will miss ya  good luck guys xx</t>
  </si>
  <si>
    <t xml:space="preserve">I hate ppl. I hate ppl who tear down trees. I hate ppl who tear down trees for unnecessary construction. Decades of growth, gone. Ughh. </t>
  </si>
  <si>
    <t xml:space="preserve">dopemaneazyecpt  what type of work u do darliiiing??  hangover = </t>
  </si>
  <si>
    <t>immortalecstasy</t>
  </si>
  <si>
    <t>No gigs tonight...  but sleep seems like a good idea.</t>
  </si>
  <si>
    <t>princelili</t>
  </si>
  <si>
    <t xml:space="preserve">Nobody tells the difference with my hair </t>
  </si>
  <si>
    <t>veneziana</t>
  </si>
  <si>
    <t>pervetastic Aw  he just won an aerial :-O</t>
  </si>
  <si>
    <t xml:space="preserve">Njoku sounds good. I'm still working thru easter chocs </t>
  </si>
  <si>
    <t>hawk12online</t>
  </si>
  <si>
    <t xml:space="preserve">Looks like I can't find anyone to host tonights broadcast therefore its CANCELLED. Sorry guys </t>
  </si>
  <si>
    <t>ChrisSantiago07</t>
  </si>
  <si>
    <t xml:space="preserve">It's a new day and I couldn't be feeling better. I'm in a very good place right now and I don't want this feeling to end </t>
  </si>
  <si>
    <t>filmgoerjuan</t>
  </si>
  <si>
    <t xml:space="preserve">Is it just me or are the two guys on that series &amp;quot;departures&amp;quot; kind of dicks? Dicks who get to travel the globe and see interesting places </t>
  </si>
  <si>
    <t>prydie</t>
  </si>
  <si>
    <t xml:space="preserve">boagworld Yeah, I had problems with iPhoto to first doing the same. The beach looks lovely - jelous sat inside studying </t>
  </si>
  <si>
    <t>crisketch</t>
  </si>
  <si>
    <t>dropstoppop totally  zzzz believe holidays are ending hmph</t>
  </si>
  <si>
    <t>Jennylee143</t>
  </si>
  <si>
    <t xml:space="preserve">riverscohen jim shearer!?! </t>
  </si>
  <si>
    <t>xxneeseyx</t>
  </si>
  <si>
    <t xml:space="preserve">Jonny is stuck in traffic </t>
  </si>
  <si>
    <t>arunnr</t>
  </si>
  <si>
    <t>CSK lose first #IPL match  Where is Morkel and why did Murali sit out ?! :|</t>
  </si>
  <si>
    <t>yrujealous1</t>
  </si>
  <si>
    <t>giaaaa</t>
  </si>
  <si>
    <t xml:space="preserve"> work, forgot my cell  home. sad </t>
  </si>
  <si>
    <t>Ramkarthik</t>
  </si>
  <si>
    <t xml:space="preserve">Ishme3t these are the mysteries of life </t>
  </si>
  <si>
    <t>srnunez</t>
  </si>
  <si>
    <t>Good morning!!!!.....rainy day..  no climbing today...</t>
  </si>
  <si>
    <t>kathryncecilia</t>
  </si>
  <si>
    <t>almost done the clothes got a lot of cups decorated but not finished yet  still in my towel wrap doing chores........yay being home alone!</t>
  </si>
  <si>
    <t>cobbererin</t>
  </si>
  <si>
    <t xml:space="preserve">thinking about all the work that will need to be done this weekend </t>
  </si>
  <si>
    <t>xuyan16</t>
  </si>
  <si>
    <t xml:space="preserve">realized that most of her friends are either busy or going away for vacation </t>
  </si>
  <si>
    <t>Ms_Dani_CT</t>
  </si>
  <si>
    <t>At work  then school work all day..finals around the corner I got to get my mind right and go hard!</t>
  </si>
  <si>
    <t>swaller123</t>
  </si>
  <si>
    <t xml:space="preserve">actually misses washington </t>
  </si>
  <si>
    <t>KILLAHRATHY</t>
  </si>
  <si>
    <t>decryption</t>
  </si>
  <si>
    <t xml:space="preserve">Xenex I want to turn mine off, but I can't remember the service I used to do it, so I don't know how to disable it </t>
  </si>
  <si>
    <t xml:space="preserve">is getting ready for work then off the next 4 days to move!! I'm missing my baby so much </t>
  </si>
  <si>
    <t>indecisean</t>
  </si>
  <si>
    <t xml:space="preserve">So fucking sick. No worries, chug on m'son! You have things to do and places to be... </t>
  </si>
  <si>
    <t>SophieEmily</t>
  </si>
  <si>
    <t xml:space="preserve">lost my phone </t>
  </si>
  <si>
    <t>mike_wilkerson</t>
  </si>
  <si>
    <t xml:space="preserve">Had to cut my round short </t>
  </si>
  <si>
    <t>skyvan</t>
  </si>
  <si>
    <t xml:space="preserve">Up bright and early...with a cold </t>
  </si>
  <si>
    <t>Snookums1211</t>
  </si>
  <si>
    <t xml:space="preserve">woke up to early and can't go back to sleep </t>
  </si>
  <si>
    <t>Geekwife</t>
  </si>
  <si>
    <t xml:space="preserve">I dislike the neighbor kids. I'm not nice either. I just realized though that they probably think I'm like the old man in Monster House. </t>
  </si>
  <si>
    <t>CStrachan</t>
  </si>
  <si>
    <t>of_many_masks  that you won't be here for the festivities.</t>
  </si>
  <si>
    <t>CatBailey</t>
  </si>
  <si>
    <t xml:space="preserve">Neti pot following directions = massive sinus pain, congestion yesterday, drainage/bronchial cough today. </t>
  </si>
  <si>
    <t>rainbowpups1</t>
  </si>
  <si>
    <t xml:space="preserve">NEEDS SOME FOLLOWERS </t>
  </si>
  <si>
    <t>aliciatheKook</t>
  </si>
  <si>
    <t xml:space="preserve">I can already tell today is gonna be a bad day. </t>
  </si>
  <si>
    <t>Richdirtbiker46</t>
  </si>
  <si>
    <t>watching Glos get a little bit beaten.  not good.</t>
  </si>
  <si>
    <t>webponce</t>
  </si>
  <si>
    <t xml:space="preserve">Trying to work out which of my projects need the most urgent love. Tempted to go with the easiest, not most pressing </t>
  </si>
  <si>
    <t>Lili_Torres</t>
  </si>
  <si>
    <t xml:space="preserve">I'm up. No sleeping in today </t>
  </si>
  <si>
    <t>davelikefire</t>
  </si>
  <si>
    <t xml:space="preserve">holypotato dude I can't go back to sleep </t>
  </si>
  <si>
    <t xml:space="preserve">Ok, so Entwine's tour bus caught on fire and I'm not ok w/that!  Now that's them and Kill Hannah with a close call in the past 12mos. </t>
  </si>
  <si>
    <t>LexxH</t>
  </si>
  <si>
    <t xml:space="preserve">feels like an only child, i miss licia and jojo </t>
  </si>
  <si>
    <t>Deesha_ray</t>
  </si>
  <si>
    <t xml:space="preserve">does not get it........ </t>
  </si>
  <si>
    <t>lebinxy</t>
  </si>
  <si>
    <t xml:space="preserve">I95=massive traffic </t>
  </si>
  <si>
    <t>speedginge</t>
  </si>
  <si>
    <t xml:space="preserve">Is looking out in the garden wondering if the chickens will be impressed if i destroyed their garden like theyre doing to mine </t>
  </si>
  <si>
    <t>hannahbeth1990</t>
  </si>
  <si>
    <t>doesnt know what the fucks going on..   why cant i just have what i want for once.. its so unfair now *sigh*</t>
  </si>
  <si>
    <t>annkcoy</t>
  </si>
  <si>
    <t>Good Morning! Looks like a perfectly awesome day in Long Beach for racing!! But..I won't be there!  I'll be hanging  the hotel....blah!!</t>
  </si>
  <si>
    <t>Hyper8</t>
  </si>
  <si>
    <t xml:space="preserve">iamnotsteve Its a huge con!! </t>
  </si>
  <si>
    <t xml:space="preserve">funerals are so hard, especially when it's someone so close to you like your dad, i only got to spend 15 years with him. i cant do this </t>
  </si>
  <si>
    <t>0starscream</t>
  </si>
  <si>
    <t xml:space="preserve">can't wait to hang out with david and ricky...but im sad that david's leaving </t>
  </si>
  <si>
    <t>JessicaKearns</t>
  </si>
  <si>
    <t xml:space="preserve">jamiegilderuk http://twitpic.com/3glih - It's died!!! it was looking for its fathers Mcfly! ok crap joke </t>
  </si>
  <si>
    <t>teja_pusapati</t>
  </si>
  <si>
    <t xml:space="preserve">am getting myself to concoct  long paper proposals </t>
  </si>
  <si>
    <t>mburd12</t>
  </si>
  <si>
    <t>I'm pretty bummed about the puppy going back.  Why must my dog be such a jerk?</t>
  </si>
  <si>
    <t>lesanto</t>
  </si>
  <si>
    <t xml:space="preserve">jjn1 typo in first line 'so of us' - 'some of us'. Not being cheeky, just helpful. I'm still finding them in mine days or weeks later. </t>
  </si>
  <si>
    <t>laurensimmonds</t>
  </si>
  <si>
    <t xml:space="preserve">So bored on lunch at work </t>
  </si>
  <si>
    <t>MacGreenhalgh</t>
  </si>
  <si>
    <t xml:space="preserve">amymessere I AM SO JEALOUS OF YOUR BRAWL!  i'm never involved in fights anymore </t>
  </si>
  <si>
    <t>jihancheaib</t>
  </si>
  <si>
    <t>I need slepp...zzz  was only working  this sssh...paper eww. when can I sing again?best wishes</t>
  </si>
  <si>
    <t>allimac89</t>
  </si>
  <si>
    <t xml:space="preserve">Anatomy is hard </t>
  </si>
  <si>
    <t>sisypheantask</t>
  </si>
  <si>
    <t>oh, with only 45-minute presentations, there isn't much time for presentation and questions   #tltsym09</t>
  </si>
  <si>
    <t>taleda</t>
  </si>
  <si>
    <t xml:space="preserve">ugghh,why am i awake </t>
  </si>
  <si>
    <t>Toriss03</t>
  </si>
  <si>
    <t xml:space="preserve">is tireed </t>
  </si>
  <si>
    <t>gadgetmanBrian</t>
  </si>
  <si>
    <t xml:space="preserve">Ok, no gold, Nate lost the first round </t>
  </si>
  <si>
    <t>Leaphe</t>
  </si>
  <si>
    <t xml:space="preserve">doesn't feel loved. i almost choked on an egg and everyone just laughed...   </t>
  </si>
  <si>
    <t>Scottyboy292</t>
  </si>
  <si>
    <t xml:space="preserve">fergmaster Yeah it twas. I wish that show was still on, I miss watching it </t>
  </si>
  <si>
    <t>rushiv</t>
  </si>
  <si>
    <t>I think Dhoni missed a trick not bowling his spinner &amp;quot;R Ashwin&amp;quot; - poor fella didn't bowl at all  #IPL</t>
  </si>
  <si>
    <t>Casey_16</t>
  </si>
  <si>
    <t>i have a cold and a sprained thumb  ouch</t>
  </si>
  <si>
    <t>RaOsolage</t>
  </si>
  <si>
    <t xml:space="preserve"> thinking I may need to go back to the dr. The more I walk, the more my knee hurts...</t>
  </si>
  <si>
    <t>carole29</t>
  </si>
  <si>
    <t xml:space="preserve">mattwagster oi git- you still asleep?! I *need* a snooze on the sofa </t>
  </si>
  <si>
    <t>mrsgiggs  hang on, dear. Bad days happen.</t>
  </si>
  <si>
    <t>DesireeDeLoach</t>
  </si>
  <si>
    <t xml:space="preserve">140 character limit is bs...It blows the whole joke if u didnt read the end </t>
  </si>
  <si>
    <t>katiewilhoit10</t>
  </si>
  <si>
    <t xml:space="preserve">is hungover and hurting real bad </t>
  </si>
  <si>
    <t>jwalbroehl</t>
  </si>
  <si>
    <t>Working till 2.   It looks like we are going to have more rain and gray skies.  Wish I could get back in bed</t>
  </si>
  <si>
    <t>caaaitysarah</t>
  </si>
  <si>
    <t>LaureyStack awh...that's kinda sad  lol add me?? hello.kitty.65hotmail.com</t>
  </si>
  <si>
    <t>theoopsgirl</t>
  </si>
  <si>
    <t>Some of the design has come off a little, nothing major but still not happy   Have stopped attempts to stick it back nothing was working.</t>
  </si>
  <si>
    <t>joeyvesh13</t>
  </si>
  <si>
    <t xml:space="preserve">thehypercube no votes yet </t>
  </si>
  <si>
    <t>TwiSapphire</t>
  </si>
  <si>
    <t xml:space="preserve">I'm feeling sorry for myself because I'm kind of sick which means I can't go to a sleepover with my BFF. </t>
  </si>
  <si>
    <t>fubar69</t>
  </si>
  <si>
    <t xml:space="preserve">my shoulders are so hairy. why?! </t>
  </si>
  <si>
    <t>papa_face</t>
  </si>
  <si>
    <t>jordanhowell awww damn!  At least I can be safe in the knowledge I was pretty close. =D</t>
  </si>
  <si>
    <t>rballen81</t>
  </si>
  <si>
    <t>RuNikiRun eek that sucks  sorry</t>
  </si>
  <si>
    <t>BradyTheBichon</t>
  </si>
  <si>
    <t>WEEEEEEE! Goin' on a road trip! Mommy says I have to get off Twitter for a while     C'ya on the road!  We'll take our puter.</t>
  </si>
  <si>
    <t>Twinzcuties1992</t>
  </si>
  <si>
    <t>Sitting by the doors for a volleyball tourney is AMAZING...  especially marking people! and cause im with TORIE!</t>
  </si>
  <si>
    <t>loverocka</t>
  </si>
  <si>
    <t>mynameisjayr It was amazing but fridays I always cut it short cus I gotta get my drunk ass to work so early  but tonite its on!!!</t>
  </si>
  <si>
    <t>jasminelaurenxo</t>
  </si>
  <si>
    <t xml:space="preserve">ive told her she either stops painting or i refuse to sleep in my room and she wont stop painting </t>
  </si>
  <si>
    <t>alemos</t>
  </si>
  <si>
    <t xml:space="preserve">me wants beach </t>
  </si>
  <si>
    <t>hanaoxley</t>
  </si>
  <si>
    <t xml:space="preserve">is so bored of school work :/ why is there so much to know </t>
  </si>
  <si>
    <t>SUMMERWALKER</t>
  </si>
  <si>
    <t xml:space="preserve">vanessaveasley YO WHERE MY MONEY?????? IM TIRED OF U BEING OUT N NOT BRINGN HOME THE BACON! lol......i miss u man </t>
  </si>
  <si>
    <t xml:space="preserve">MichelleRenee14 I couldn't because it was in jersey and during the day....I was filming all day </t>
  </si>
  <si>
    <t>comeonecomeall</t>
  </si>
  <si>
    <t xml:space="preserve">Joey dacillo, go online. </t>
  </si>
  <si>
    <t>conor_hastings</t>
  </si>
  <si>
    <t>leaving mexico in a few hours     it was an amazing trip cant wait to come back!!!</t>
  </si>
  <si>
    <t>aminafatima</t>
  </si>
  <si>
    <t xml:space="preserve">trying to put up a profile pics but everything is too big </t>
  </si>
  <si>
    <t>Ais4Audie22</t>
  </si>
  <si>
    <t xml:space="preserve">At a Civil Procedure review lecture </t>
  </si>
  <si>
    <t>autumndefense</t>
  </si>
  <si>
    <t xml:space="preserve">Sore throat is still sore &amp;amp; I need to study for my psych test. dnw. </t>
  </si>
  <si>
    <t>randomsummergrl</t>
  </si>
  <si>
    <t xml:space="preserve">got some bad news *cries* Can't go out now </t>
  </si>
  <si>
    <t>robbhughes</t>
  </si>
  <si>
    <t xml:space="preserve">robbhughes is very bored in work </t>
  </si>
  <si>
    <t>Isa20uc</t>
  </si>
  <si>
    <t xml:space="preserve">Tomorrow I fly again for the third time this year! I'm starting to get nervous again! </t>
  </si>
  <si>
    <t>thehindster</t>
  </si>
  <si>
    <t xml:space="preserve">is B O R E D. Waiting for people to get twitter so i could follow themm! </t>
  </si>
  <si>
    <t>heartkisses</t>
  </si>
  <si>
    <t>wants to swim on may 2  http://plurk.com/p/ousr7</t>
  </si>
  <si>
    <t>CatherineLucia</t>
  </si>
  <si>
    <t>Great...3 bloody essays to write for monday  I think i'm gonna die of boredom!</t>
  </si>
  <si>
    <t>aparajuli</t>
  </si>
  <si>
    <t xml:space="preserve">PeterBlackQUT but im home safe now dangerously twittering with a bogged mind  spellings r okaaay soo far </t>
  </si>
  <si>
    <t xml:space="preserve">itvhellskitchen Is that preview for UK visitors only?  There are ROI Hell's Kitchen fans too </t>
  </si>
  <si>
    <t xml:space="preserve">annweezy wish i was goin to spain </t>
  </si>
  <si>
    <t>LanaWright</t>
  </si>
  <si>
    <t xml:space="preserve">I'm officially obsessed with fml &amp;amp; just got the app on my crackberry. But why can't I send twitpics? It always freezes up! </t>
  </si>
  <si>
    <t>LittleMissJilly</t>
  </si>
  <si>
    <t xml:space="preserve">I have eaten too much chocolate bunny...burp!  feel sick </t>
  </si>
  <si>
    <t>edaulton</t>
  </si>
  <si>
    <t>Not being able to swallow is most definitely not a very pleasant thing  hmpf.</t>
  </si>
  <si>
    <t>DDrDark</t>
  </si>
  <si>
    <t xml:space="preserve">StephanGeyer Should I re-install it? Last time it was buggy as hell </t>
  </si>
  <si>
    <t>bettywiens</t>
  </si>
  <si>
    <t xml:space="preserve">I woke at 4 a.m. and had a dream that made me worry about stuff.... so I got up and read blogs. Now I feeling it! </t>
  </si>
  <si>
    <t>Jellydog96</t>
  </si>
  <si>
    <t xml:space="preserve">Why do only two of my friends have twitter! on monday ill try to convince my Mates. No more hols then </t>
  </si>
  <si>
    <t>cappellathx</t>
  </si>
  <si>
    <t>is annoyed that people earning USD $400K thinks that they belong to the middle class and request for tax breaks.  http://ping.fm/yydJG</t>
  </si>
  <si>
    <t>Incisive1 Well the truth is, I didn't want to hurt your feelings  &amp;gt;&amp;gt; Stick to the day job lol ... it's all luv still xxx</t>
  </si>
  <si>
    <t>Petrucci600</t>
  </si>
  <si>
    <t>My record shop really does suck  all they sell is mainstream</t>
  </si>
  <si>
    <t>Divagrl</t>
  </si>
  <si>
    <t xml:space="preserve">LaMisty_Elite the mikey worm! It's a virus. Some kid hacks into ur acct. I don't know how 2 get rid of it! HELP!!! </t>
  </si>
  <si>
    <t xml:space="preserve">gunkanator ugh, you!! not a horse in sight here. well, not one that's mine at least. and neighbors frown on stealth riding.. </t>
  </si>
  <si>
    <t>MeredithGould</t>
  </si>
  <si>
    <t xml:space="preserve">GraftFinder Hope you enjoy Deliberate Acts of Kindness. Note the weird shelving designation. As a newbie author, I didn't catch it. </t>
  </si>
  <si>
    <t>kaeinia</t>
  </si>
  <si>
    <t>Last day of vacation.  going to the outlet mall. Hopefully I won't go overboard on cute girly things!!</t>
  </si>
  <si>
    <t>whataboutjen</t>
  </si>
  <si>
    <t>pmurphy_dc Well don't because then whatlizsaid won't be able to take cute pictures of you.  LOL</t>
  </si>
  <si>
    <t>fiestaaa</t>
  </si>
  <si>
    <t>Prelims next week.  bricking it.</t>
  </si>
  <si>
    <t>BMcCluskeyNYC</t>
  </si>
  <si>
    <t>I hate the Fung Wah bus.. worse, my ipod music library mysertiously deleted   Apple Sucks and Fung Wah sucks. Boston till tomorrow... #fb</t>
  </si>
  <si>
    <t>BlueTeddy me too  so bummed I am not down there with all of you.  Hug everyone for me? And give Dan a big wet smooch from me!</t>
  </si>
  <si>
    <t>PinkFloydUK</t>
  </si>
  <si>
    <t xml:space="preserve">Bicko hehe. Maybe. a load of it will certainly be going towards driving. Need to get a new driving license, I've lost mine </t>
  </si>
  <si>
    <t>sunflower802088</t>
  </si>
  <si>
    <t>observing ducks for my stupid paper.  but other than that today will be a good day!</t>
  </si>
  <si>
    <t>Ashleezzyy</t>
  </si>
  <si>
    <t xml:space="preserve">I feel like crap </t>
  </si>
  <si>
    <t>ScottK7</t>
  </si>
  <si>
    <t xml:space="preserve">bad ending to the week in winston salem - windows account on laptop got semi-hosed, and i lost (at least for the moment) all my settings </t>
  </si>
  <si>
    <t>VeronicaAlzalde</t>
  </si>
  <si>
    <t xml:space="preserve">I wish I could make it the Farmer's Market today. </t>
  </si>
  <si>
    <t>NeonGypsies</t>
  </si>
  <si>
    <t xml:space="preserve">eryckhappiness I saw a dead fox last week.  And then a dead kestrel! Live in the making! </t>
  </si>
  <si>
    <t>mystardream</t>
  </si>
  <si>
    <t xml:space="preserve">Atteng &amp;quot;Software Test Automation&amp;quot; class on a Saturday... </t>
  </si>
  <si>
    <t>Lastangels</t>
  </si>
  <si>
    <t>Inspiringly beautiful story about a rescued pony very sad though  http://bit.ly/PWjAz</t>
  </si>
  <si>
    <t>Shaun_R</t>
  </si>
  <si>
    <t>Aaaaannnnd my iPod Touch just told me I have 10% battery remaining...  I guess this means goodnight, my fellow Tweeple? Ok.</t>
  </si>
  <si>
    <t xml:space="preserve">is very bored in work </t>
  </si>
  <si>
    <t>ZarahC</t>
  </si>
  <si>
    <t xml:space="preserve">Yes Cousie Star, may i propose the week after next? My school life will be officially over! Am I am not excited about it. </t>
  </si>
  <si>
    <t>toxi</t>
  </si>
  <si>
    <t xml:space="preserve">PauloMoreira hey, i will only in town until thursday, so alas can't do... </t>
  </si>
  <si>
    <t>chickens4mmich</t>
  </si>
  <si>
    <t>back home from a longgg day! today = party time!  too bad i'm missing someone that's pretty darn special  &amp;lt;3</t>
  </si>
  <si>
    <t>Fraggle268</t>
  </si>
  <si>
    <t xml:space="preserve">neilcurry I was just going to put that as my update! </t>
  </si>
  <si>
    <t xml:space="preserve">marleyuk coz thats wot the error code says </t>
  </si>
  <si>
    <t>StudentWorship</t>
  </si>
  <si>
    <t xml:space="preserve">Good morning tweets. Sad day for me: i leave the Promised Land (Plano) for home (Indian Trail) </t>
  </si>
  <si>
    <t>aadisht</t>
  </si>
  <si>
    <t xml:space="preserve">Super Kings lose </t>
  </si>
  <si>
    <t>LoveMegan</t>
  </si>
  <si>
    <t xml:space="preserve">Tyrese4ReaL  i have a phobia of owls tooooooooooooooooooo! </t>
  </si>
  <si>
    <t>hillrider</t>
  </si>
  <si>
    <t xml:space="preserve">Opening day for Little League baseball and it is raining cats and dogs.......   </t>
  </si>
  <si>
    <t>IamNAIRA</t>
  </si>
  <si>
    <t xml:space="preserve">Jeffbizzle Oh wow I just saw ur msg as well. I'm not the best  twittering </t>
  </si>
  <si>
    <t>selenacornett</t>
  </si>
  <si>
    <t>therealdemi i miss you! it is really cold here  call me</t>
  </si>
  <si>
    <t>Outkum</t>
  </si>
  <si>
    <t xml:space="preserve">is about to head out of the A... </t>
  </si>
  <si>
    <t xml:space="preserve">Zuzusu Dont make me jealous of not being home in glasgow </t>
  </si>
  <si>
    <t>lissdexia</t>
  </si>
  <si>
    <t xml:space="preserve"> woke up from a nightmare and vodkascene wasn't here. &amp;lt;/3</t>
  </si>
  <si>
    <t>sammilou</t>
  </si>
  <si>
    <t xml:space="preserve">jessicamon Argh. I hate him too. I have a feeling it's going to stop by next year. But I don't want it to </t>
  </si>
  <si>
    <t>Rhiannon_92</t>
  </si>
  <si>
    <t xml:space="preserve">why is it when i want to buy things i have no money? </t>
  </si>
  <si>
    <t>ikbentim</t>
  </si>
  <si>
    <t xml:space="preserve">tarek why! </t>
  </si>
  <si>
    <t>nelphos</t>
  </si>
  <si>
    <t xml:space="preserve">just tried the 'audio captcha' while posting on Craigslist, and i swear the sound will haunt my dreams tonight.  crazy stuff... </t>
  </si>
  <si>
    <t>AlexFields</t>
  </si>
  <si>
    <t>bamf_xx I have to go to WORK  What about you?</t>
  </si>
  <si>
    <t>miakka_natisse</t>
  </si>
  <si>
    <t xml:space="preserve">Slept in the same bed as my 4 year old brother. It was a rough night. I think he beat me up in my sleep cause my back hurts now </t>
  </si>
  <si>
    <t>iluvboys</t>
  </si>
  <si>
    <t xml:space="preserve">last night i like killed myself and my arm is all messed up now. haha I fell like flat on my facelong story how it happened such a klutz </t>
  </si>
  <si>
    <t>eheiney</t>
  </si>
  <si>
    <t xml:space="preserve">Holy shit, Indiana is boring. This is just flat nothingness upon flat nothingness. And I have 156 more miles of it. </t>
  </si>
  <si>
    <t xml:space="preserve">can sense a Hull goal </t>
  </si>
  <si>
    <t xml:space="preserve">I'm so screwed. </t>
  </si>
  <si>
    <t>theseniorone</t>
  </si>
  <si>
    <t xml:space="preserve">Settling the house. </t>
  </si>
  <si>
    <t>cnnhbo</t>
  </si>
  <si>
    <t xml:space="preserve">dudu was too naughty to sleep , what a bad girl </t>
  </si>
  <si>
    <t>jesssicaXoxo</t>
  </si>
  <si>
    <t xml:space="preserve">I cant stop sneezing </t>
  </si>
  <si>
    <t>_CF</t>
  </si>
  <si>
    <t xml:space="preserve">WP hates me. </t>
  </si>
  <si>
    <t>smenor</t>
  </si>
  <si>
    <t xml:space="preserve">Wide awake for no good reason </t>
  </si>
  <si>
    <t>barnivore</t>
  </si>
  <si>
    <t xml:space="preserve">Having our first &amp;quot;company status meeting&amp;quot; - very exciting plans! Not over beer though. </t>
  </si>
  <si>
    <t>RealWorldCara</t>
  </si>
  <si>
    <t>zownder I'm doing well! Its beautiful here and im stuck in class  but going out tonight shall be fun! How are you??</t>
  </si>
  <si>
    <t>Jazzaboo</t>
  </si>
  <si>
    <t xml:space="preserve">I wish I knew what I was doing!!! This thing is so ass backwards </t>
  </si>
  <si>
    <t>andrewturner</t>
  </si>
  <si>
    <t xml:space="preserve">styletime Again! </t>
  </si>
  <si>
    <t>gilltaylorphoto</t>
  </si>
  <si>
    <t xml:space="preserve">rob_burress it doesn't work, therefore POS </t>
  </si>
  <si>
    <t>SnowgooseSA</t>
  </si>
  <si>
    <t xml:space="preserve">wow, that was a great nap- wonder if the heart attack and the accident was just a dream? um... no </t>
  </si>
  <si>
    <t>charmed5003</t>
  </si>
  <si>
    <t>doesnt want to leave nathan for a week  but i know it will probably be for the better.</t>
  </si>
  <si>
    <t xml:space="preserve">MY INTERNET IS SOMEWHAT WORKING! I want seb </t>
  </si>
  <si>
    <t>Aife_Earthstone</t>
  </si>
  <si>
    <t xml:space="preserve">*Remembers she has contaminated well water and has to find new housing.*  A big, dark, cloud just blocked that sunshine </t>
  </si>
  <si>
    <t>surfrr84</t>
  </si>
  <si>
    <t xml:space="preserve">Four quizes and an exam - not my favorite way to spend a Saturday. </t>
  </si>
  <si>
    <t>alixsmodernlife</t>
  </si>
  <si>
    <t xml:space="preserve">My ipod just broke. </t>
  </si>
  <si>
    <t>Kellyx0</t>
  </si>
  <si>
    <t xml:space="preserve">art is calling! easter almost over school on tuesday </t>
  </si>
  <si>
    <t>williams62505</t>
  </si>
  <si>
    <t xml:space="preserve"> work. on day #6.  whts goin on with everyone?</t>
  </si>
  <si>
    <t xml:space="preserve">andreatunes yeah but i can't drive to Apple right now soo Best Buy's my only hope. I think i've only seen the black and white there </t>
  </si>
  <si>
    <t>Be_Brittany</t>
  </si>
  <si>
    <t xml:space="preserve">Good morning! just helping otu to clean the house... </t>
  </si>
  <si>
    <t>i_Chad</t>
  </si>
  <si>
    <t xml:space="preserve">On the way to D.C. for the day with Jillian. We're on a charter bus anD I have to pee really bad. We're in traffic </t>
  </si>
  <si>
    <t>McRmy63</t>
  </si>
  <si>
    <t xml:space="preserve">chantalclaret it doesnt make me laugh either,my friend hacked my twitter im sorry </t>
  </si>
  <si>
    <t>kkelty</t>
  </si>
  <si>
    <t xml:space="preserve">my tummy hurts </t>
  </si>
  <si>
    <t>Nils90</t>
  </si>
  <si>
    <t>Let's Get Clinical is on RCRD LBL http://is.gd/t9br I want the full album  #maximopark</t>
  </si>
  <si>
    <t>gatrL</t>
  </si>
  <si>
    <t xml:space="preserve">GOOD MORNING!! had a {{ GREAT }} time last night!... have NO plans </t>
  </si>
  <si>
    <t>Sunflower74</t>
  </si>
  <si>
    <t xml:space="preserve">but isn't having any luck </t>
  </si>
  <si>
    <t>jthorstad</t>
  </si>
  <si>
    <t>coolcatteacher Don't have her name.  Was presenting at ND Tech conference in Fargo.</t>
  </si>
  <si>
    <t>Devin_Mariee</t>
  </si>
  <si>
    <t xml:space="preserve">AndySambergSNL http://twitpic.com/3fp2c - no, i found tht pic on google images </t>
  </si>
  <si>
    <t>adamclinton</t>
  </si>
  <si>
    <t xml:space="preserve">Waiting in the cold for a manager to come </t>
  </si>
  <si>
    <t>briexhernandez</t>
  </si>
  <si>
    <t xml:space="preserve">I don't like being sick </t>
  </si>
  <si>
    <t>katus</t>
  </si>
  <si>
    <t>Missing the girlies- house is empty &amp;amp; i've run out of Grey's to watch  hmmm, what to do??!</t>
  </si>
  <si>
    <t xml:space="preserve">Tomorrow I fly again for the eighth time this year! As always I'm starting to get nervous already! </t>
  </si>
  <si>
    <t>pmeanwellralph</t>
  </si>
  <si>
    <t xml:space="preserve">nydgenga Hi sweetie, thats really mean people taking your food </t>
  </si>
  <si>
    <t>katieatkinson</t>
  </si>
  <si>
    <t>'s cake has sunk  so off to learn more database theory in the sun and forget about attempts at domestic-goddess-ity...</t>
  </si>
  <si>
    <t>Brooke_McNamara</t>
  </si>
  <si>
    <t xml:space="preserve">...last night hilarious &amp;lt;3 work all dayyyyy </t>
  </si>
  <si>
    <t>outfromanimals</t>
  </si>
  <si>
    <t xml:space="preserve">I'm filling out information for PRS, it's horrible </t>
  </si>
  <si>
    <t>angelicaeff</t>
  </si>
  <si>
    <t xml:space="preserve">R.I.P. JILL DDD: || AN DI CAN'T THINK OF ANYBODY ELSE WHO I HATE TO MISS AS MUCH AS I HATE MISSING YOU.   </t>
  </si>
  <si>
    <t>xlovex16</t>
  </si>
  <si>
    <t>got to finish my hw today  almost done.lol.</t>
  </si>
  <si>
    <t xml:space="preserve">AndySambergSNL http://twitpic.com/3fp2c - So now im not sure if this is really Andy </t>
  </si>
  <si>
    <t>Patriciasophia</t>
  </si>
  <si>
    <t xml:space="preserve">Make that an LG Shine :-P I had too much sugar at the theaters last night. I miss Spencerrrr </t>
  </si>
  <si>
    <t>Juneback2U</t>
  </si>
  <si>
    <t xml:space="preserve">3SillyDogs It is nice here too, 50s, but the temps are going to drop today </t>
  </si>
  <si>
    <t>annaling</t>
  </si>
  <si>
    <t xml:space="preserve">SnowgooseSA OMG you were so the person that caused the whole of the M1 to come to a standstill today? Sorry bout the car btw! </t>
  </si>
  <si>
    <t>snoogans913</t>
  </si>
  <si>
    <t>jenxstudios i wish i had showtime  weeds, dexter and the avns? great network!</t>
  </si>
  <si>
    <t>spam - mikkey is back  - check out kerimcinerney account</t>
  </si>
  <si>
    <t>rk5075</t>
  </si>
  <si>
    <t xml:space="preserve">can't wait for his FTTH NBN connection ... when all he can get upstream to ttr2008 's is 8 kbps  </t>
  </si>
  <si>
    <t>MillerLite89</t>
  </si>
  <si>
    <t xml:space="preserve">My uncle and grandma were in a car crash. My uncle is going 2 jail 4 dui hit and run. </t>
  </si>
  <si>
    <t>connaugh</t>
  </si>
  <si>
    <t xml:space="preserve">exampleyoutwit is the brighton gig on the 26th completely sold out!!!??? </t>
  </si>
  <si>
    <t>Chococat2523</t>
  </si>
  <si>
    <t>novamc I am still on Twilight  got distracted from TV shows. Just wanna know if I should read the 2nd when I am done with the first.</t>
  </si>
  <si>
    <t>Elizabeth1477</t>
  </si>
  <si>
    <t>im lonely  keep me company! 22 female, Parkersburg - West Virginia</t>
  </si>
  <si>
    <t>Diometrics</t>
  </si>
  <si>
    <t xml:space="preserve">Sunny day, and everything goes quiet in twitterland.  Unfortunately some of us still have mountains of work to do. No sun for me </t>
  </si>
  <si>
    <t>cambria</t>
  </si>
  <si>
    <t xml:space="preserve">i hate sleeping alone </t>
  </si>
  <si>
    <t>tzie</t>
  </si>
  <si>
    <t xml:space="preserve">school resumes this monday. gaaah. </t>
  </si>
  <si>
    <t>paulsmith28</t>
  </si>
  <si>
    <t>I cant change my biog from my mobile  gutted! Need to change it, any ideas?</t>
  </si>
  <si>
    <t>MMDesignsbyme</t>
  </si>
  <si>
    <t xml:space="preserve">laying on the couch with a verry painfull back... wishing someone would know how to loose this pain!!!! OUWIEEEEEEE!!!! </t>
  </si>
  <si>
    <t>xMissMelisax</t>
  </si>
  <si>
    <t xml:space="preserve">i miss my ugly wight!!! </t>
  </si>
  <si>
    <t>beccasibbett</t>
  </si>
  <si>
    <t xml:space="preserve">robertcjenkin thats sad  all good things must come to an end though </t>
  </si>
  <si>
    <t>dannigyrl</t>
  </si>
  <si>
    <t xml:space="preserve">Sedat30 uh, NO! LOL. I thought you forgot about me. Let me check my replies again. </t>
  </si>
  <si>
    <t>susi__</t>
  </si>
  <si>
    <t xml:space="preserve">Out! I'm gonna miss the first hour of the game ...poop </t>
  </si>
  <si>
    <t>TSFMarketingPR</t>
  </si>
  <si>
    <t xml:space="preserve">KimEllis Oh Kim - trust is my main issue! Would love to hire someone but folk just want ya goodies! </t>
  </si>
  <si>
    <t>ashlee2857</t>
  </si>
  <si>
    <t>Katie just went home  Bored now.</t>
  </si>
  <si>
    <t>sizzler_chetan</t>
  </si>
  <si>
    <t>Never expected Chennai would lose the match  #ipl</t>
  </si>
  <si>
    <t>Kneeah</t>
  </si>
  <si>
    <t xml:space="preserve">jamandapples hallmark its almost over tho </t>
  </si>
  <si>
    <t>POPisdead_</t>
  </si>
  <si>
    <t xml:space="preserve">Fuck the weather channel. They said it was supposed to rain today. </t>
  </si>
  <si>
    <t>ryanbruce_local</t>
  </si>
  <si>
    <t xml:space="preserve">johnrobinson That really too bad. </t>
  </si>
  <si>
    <t>floresb99</t>
  </si>
  <si>
    <t xml:space="preserve">lying in bed wishing i was home...i miss my honey </t>
  </si>
  <si>
    <t>mklong29</t>
  </si>
  <si>
    <t xml:space="preserve">loriandcurtis sure did plan on it!! But then I had an employee quit so now I have to work!!!  Good times....  </t>
  </si>
  <si>
    <t>Pining</t>
  </si>
  <si>
    <t xml:space="preserve">mandyism NO YOU DON'T. Canada sucks.  </t>
  </si>
  <si>
    <t>laura_clarke</t>
  </si>
  <si>
    <t xml:space="preserve">doesnt want anything to change, damn growing up </t>
  </si>
  <si>
    <t>Teetee81</t>
  </si>
  <si>
    <t xml:space="preserve">green tea with lemon..YUMMMM!!! Wish I had peach detox tea </t>
  </si>
  <si>
    <t xml:space="preserve">Can't find a good pic for my twitter </t>
  </si>
  <si>
    <t>TonySTRENGTH</t>
  </si>
  <si>
    <t xml:space="preserve">tarynneg gaahh it's soo earlyy </t>
  </si>
  <si>
    <t>adorable_amanda</t>
  </si>
  <si>
    <t>not gonna get 8 hours sleep.  ITS 12:08am</t>
  </si>
  <si>
    <t>KatieS1979</t>
  </si>
  <si>
    <t xml:space="preserve">is nursing a rather poorly dural tear and an inactive sacrum </t>
  </si>
  <si>
    <t>Emma_J_Walker</t>
  </si>
  <si>
    <t xml:space="preserve">MellyG14 its not like i cut myself on purpose. I wish my feet fit into a pair of sexy designer shoes, size 11 is a hard fit </t>
  </si>
  <si>
    <t>zealofzebra</t>
  </si>
  <si>
    <t xml:space="preserve">Mapping out this hat...I have a large head. </t>
  </si>
  <si>
    <t>cpyang</t>
  </si>
  <si>
    <t>says Taipei Cyber Citizen registration page is buggy...   http://plurk.com/p/ouux2</t>
  </si>
  <si>
    <t>hollow_af</t>
  </si>
  <si>
    <t xml:space="preserve">i feel like im not really here, feels like im falling, drowning i got no idea why i feel like this </t>
  </si>
  <si>
    <t>courtneylynne09</t>
  </si>
  <si>
    <t xml:space="preserve">is extremely disappointed she won't be able to go to Dez's tonight. I guess she's not meant to get out of the damn house. </t>
  </si>
  <si>
    <t>Xclairex</t>
  </si>
  <si>
    <t>Buckhollywood have fun!im studying  and its sunny outside!</t>
  </si>
  <si>
    <t>themusicslut</t>
  </si>
  <si>
    <t>tbauer254  sorry to hear</t>
  </si>
  <si>
    <t>seanaes</t>
  </si>
  <si>
    <t xml:space="preserve">averyholden you got a new place in west vil? Now we can hang out actually. Oh wait you work too much </t>
  </si>
  <si>
    <t>VRockalily</t>
  </si>
  <si>
    <t xml:space="preserve">hi ho, hi ho... it's off to work... </t>
  </si>
  <si>
    <t>grass_house</t>
  </si>
  <si>
    <t xml:space="preserve">why am I so tired, I only walked around and stayed up a little later... feel like an old lady </t>
  </si>
  <si>
    <t>ChipMunkFace</t>
  </si>
  <si>
    <t>Out of the traffic, seen the car that flipped  i pray those ppl r ok</t>
  </si>
  <si>
    <t>JellieBraden</t>
  </si>
  <si>
    <t xml:space="preserve">dreamscometrue3 she is just so real...I love that about her, wishing my breakfast was as healthy as yours </t>
  </si>
  <si>
    <t>LoisLane210</t>
  </si>
  <si>
    <t>Bad head, muscles aching  Things to get done today: 1. Write. 2. Watch BSG. 3. Try to not have cake.</t>
  </si>
  <si>
    <t>JonStanbrook</t>
  </si>
  <si>
    <t xml:space="preserve">Done some cleaning...my hands are sore </t>
  </si>
  <si>
    <t>alcoholiccheese</t>
  </si>
  <si>
    <t xml:space="preserve">In pool med waiting for leddy2286 </t>
  </si>
  <si>
    <t>kh_14</t>
  </si>
  <si>
    <t xml:space="preserve">buckhollywood Have fun! I, on the other hand, have a boring day. I have an exam in the afternoon. </t>
  </si>
  <si>
    <t>IndieScent</t>
  </si>
  <si>
    <t xml:space="preserve">cursing consciousness, then catering....uhm, with my mom. I was hoping for some alliteration. </t>
  </si>
  <si>
    <t>ninibantoc</t>
  </si>
  <si>
    <t>will deplurk at around 11:15pm.  http://plurk.com/p/ouv0w</t>
  </si>
  <si>
    <t>ramerica</t>
  </si>
  <si>
    <t xml:space="preserve">Can't sleep in anymore, ugh </t>
  </si>
  <si>
    <t>hungreemonkey</t>
  </si>
  <si>
    <t xml:space="preserve">just finished big love... craziness! cant wait for season 4. beautiful day outside! no 16miler today.. sore back </t>
  </si>
  <si>
    <t>jeremiedunlap</t>
  </si>
  <si>
    <t xml:space="preserve">Ouch... no Cafeteria open in the morning on Saturday's.... wish I had eaten dinner yesterday...  </t>
  </si>
  <si>
    <t>B_Style_P</t>
  </si>
  <si>
    <t xml:space="preserve">Guess who's bizzzack! Btw moving 3 pieces of luggage with 2 hands is haaaaard </t>
  </si>
  <si>
    <t>xsamlengx</t>
  </si>
  <si>
    <t xml:space="preserve">just walked the dog. everyone else is hot but im stone cold </t>
  </si>
  <si>
    <t xml:space="preserve">Wow it's taking me about 10 minutes to find a parking place big enough! - I miss my small car! </t>
  </si>
  <si>
    <t>greatkingrat</t>
  </si>
  <si>
    <t xml:space="preserve">Building email templates for Outlook 2007 is a nightmare. </t>
  </si>
  <si>
    <t>annabethblue</t>
  </si>
  <si>
    <t>AimeeLady exactly. Bad averts.  and they should have ads for DQ at night when it is closed. That is cruel and unusual punishment</t>
  </si>
  <si>
    <t>Rita87</t>
  </si>
  <si>
    <t xml:space="preserve">Last night was fun!! but now i have bruises </t>
  </si>
  <si>
    <t>tracyraekay</t>
  </si>
  <si>
    <t xml:space="preserve">SMMpharmd yeah, i know, i am! duh. ceedubb6 thats so upsetting </t>
  </si>
  <si>
    <t>c4s3n</t>
  </si>
  <si>
    <t xml:space="preserve">Off to the city to buy paint. </t>
  </si>
  <si>
    <t>Vorkar</t>
  </si>
  <si>
    <t>craigballantyne I wish, but no more tickets  we'll watch it tho</t>
  </si>
  <si>
    <t>vvs65</t>
  </si>
  <si>
    <t xml:space="preserve">Its all ending so fast </t>
  </si>
  <si>
    <t>TDReschke</t>
  </si>
  <si>
    <t>Ahhhh I can't believe RJ is leaving!!  I think it finally hit me... Sad and half drunk at work someone come visit me!</t>
  </si>
  <si>
    <t>MissCocoaLuv</t>
  </si>
  <si>
    <t xml:space="preserve">Salad from cafeteria is f-ing my stomach up. </t>
  </si>
  <si>
    <t>CaraCailin</t>
  </si>
  <si>
    <t xml:space="preserve">Back to work on Monday after 2 weeks off  </t>
  </si>
  <si>
    <t>Fake_Shaun_R</t>
  </si>
  <si>
    <t>MUMS YELLING AT ME TO GO TO BED NOW!!11  I BETTER GO... NIGHT FOLLOWERS!!!!!! I SAID NIGHT!11</t>
  </si>
  <si>
    <t>yep1guy</t>
  </si>
  <si>
    <t>&amp;gt; brother is on his laptop so i cant edit, forgot to run scans whilst i was out and lost at cod  damm this is annying</t>
  </si>
  <si>
    <t xml:space="preserve">triplepatte And very fond of the booze and chocolate! lol That stinks having a crappy mom... not like you can 'find a new one' </t>
  </si>
  <si>
    <t>randyaa</t>
  </si>
  <si>
    <t xml:space="preserve">Is it wrong to take pictures of a firetruck funeral procession?  If so I'm a jerk.  Although I did it before realizing what was going on. </t>
  </si>
  <si>
    <t>Koolbandmom</t>
  </si>
  <si>
    <t xml:space="preserve">Cleaning house...YAY....Missing Tommy </t>
  </si>
  <si>
    <t>DaniPlastini</t>
  </si>
  <si>
    <t xml:space="preserve">is one again, locked up in my bedroom, i'm really sick of spending all my time in here, i just want friends yo. </t>
  </si>
  <si>
    <t>TheoChris</t>
  </si>
  <si>
    <t xml:space="preserve">Still waiting for replacement cards - what if I had no money at all??? Insurance co. seem to be dragging their heels too </t>
  </si>
  <si>
    <t>lpkorman</t>
  </si>
  <si>
    <t xml:space="preserve">Beautiful day in the Triangle. Too bad I gotta spend most of it inside. </t>
  </si>
  <si>
    <t>Haarlz</t>
  </si>
  <si>
    <t>OWWW I JUST KNEEED MYSELF IN THE BOOB  - CRYS</t>
  </si>
  <si>
    <t>jennnyBENNNY</t>
  </si>
  <si>
    <t xml:space="preserve">man... Im nervous for today haha fuck you rachael for leaving me </t>
  </si>
  <si>
    <t>kayway</t>
  </si>
  <si>
    <t xml:space="preserve">helgaN me too come here let's have a girls night </t>
  </si>
  <si>
    <t>daytriiipper</t>
  </si>
  <si>
    <t xml:space="preserve">Working. ...But it so pretty outside. </t>
  </si>
  <si>
    <t>inf3ktion</t>
  </si>
  <si>
    <t xml:space="preserve">VivaVivien: If they're not showing, I'll just have to resort to their live ticker. At least it's better than hearing 2nd hand news. </t>
  </si>
  <si>
    <t>Ashlee9185</t>
  </si>
  <si>
    <t>im lonely  keep me company! 22 female, Bismarck - North Dakota</t>
  </si>
  <si>
    <t>selminulusu</t>
  </si>
  <si>
    <t xml:space="preserve">business communication iï¿½in sorunlu bi yerde yemek yemesi gerek </t>
  </si>
  <si>
    <t>B4Brie</t>
  </si>
  <si>
    <t xml:space="preserve">WOOHOO! 72 degrees here in Sunny Pennsylvania today - should be riding the Harley - not working - but .... had to work </t>
  </si>
  <si>
    <t>raunchy_ross</t>
  </si>
  <si>
    <t xml:space="preserve">Shereebaaaby Can't Im already going out </t>
  </si>
  <si>
    <t>kbens1</t>
  </si>
  <si>
    <t xml:space="preserve">unewhaven thanks! I've been here all day but neglecting my twitter </t>
  </si>
  <si>
    <t>LocoForLomo</t>
  </si>
  <si>
    <t xml:space="preserve">I played fair. </t>
  </si>
  <si>
    <t>TheKatieBeth</t>
  </si>
  <si>
    <t>no more zoo  hopefully going out tonight though.</t>
  </si>
  <si>
    <t>WhitleeCasey</t>
  </si>
  <si>
    <t xml:space="preserve">Strep Throat! UGH! Definitely not the greatest thing to have a week before your first out of state show </t>
  </si>
  <si>
    <t>arieslaydee85</t>
  </si>
  <si>
    <t xml:space="preserve">KingKan u and product didn't come to my party </t>
  </si>
  <si>
    <t>meghack_94</t>
  </si>
  <si>
    <t xml:space="preserve">realy realy tiered </t>
  </si>
  <si>
    <t>charm_maker</t>
  </si>
  <si>
    <t xml:space="preserve">Red ant bites really smart </t>
  </si>
  <si>
    <t>DanielleMaguire</t>
  </si>
  <si>
    <t xml:space="preserve">Listening to music, someone keeps deleting my fav songs </t>
  </si>
  <si>
    <t>amysann</t>
  </si>
  <si>
    <t>Going to work.  it should be illegal to have to go to work this early on a weekend!</t>
  </si>
  <si>
    <t>Gem_W</t>
  </si>
  <si>
    <t xml:space="preserve">Just got text friend gone in for c-section at 30 weeks </t>
  </si>
  <si>
    <t>tkofthewildboyz</t>
  </si>
  <si>
    <t>FirstLadyofMADE how was it last night? Sorry I couldn't make it out.  Hit me up later.</t>
  </si>
  <si>
    <t>DavidRHaslam</t>
  </si>
  <si>
    <t xml:space="preserve">I must be feeling a bit better today! My sense of humour is in full on &amp;quot;strange&amp;quot; mode. Energy still low, but I'm trying! Wife is now sick </t>
  </si>
  <si>
    <t xml:space="preserve">xneedlesnpins aww </t>
  </si>
  <si>
    <t>mario_digiacomo</t>
  </si>
  <si>
    <t xml:space="preserve">Getting ready to go to the dentist </t>
  </si>
  <si>
    <t>Ste1987 Oh dear mate 2-0 down  hope the 2nd half picks up for you!</t>
  </si>
  <si>
    <t>pantzy</t>
  </si>
  <si>
    <t>Cant believe they actually let. Wish it was somewhere else tho..  but it's a start. Sis isnt gonna be happy. Oh well!</t>
  </si>
  <si>
    <t>jayjayuk1</t>
  </si>
  <si>
    <t>MiaSoliz  oh no its raining there   like you said to me yesterday hop on a plane its only 2 hours to here.join me lol</t>
  </si>
  <si>
    <t>WiggleWagPotty</t>
  </si>
  <si>
    <t xml:space="preserve">DogTravelComp Hello, I can't seem to get the site to add my business listing to the shopping cart.  </t>
  </si>
  <si>
    <t>MissKitty1923</t>
  </si>
  <si>
    <t xml:space="preserve">Texting, e-mailing, tweeting, and so much more while waiting for phone to ring with news from far away. </t>
  </si>
  <si>
    <t>ceotty</t>
  </si>
  <si>
    <t xml:space="preserve">jadziadaxwb omg! poor Scarlet! *hugs* will be thinking of you, keep us informed. </t>
  </si>
  <si>
    <t>Jspazzin</t>
  </si>
  <si>
    <t xml:space="preserve">Takin a nap. If u have my number don't hit me until LATER!!! I'm sleeeeeepy with a serious headache </t>
  </si>
  <si>
    <t>dantheman777</t>
  </si>
  <si>
    <t xml:space="preserve">Tried to go trail running with my group today, however, I couldn't find them in the forest!  </t>
  </si>
  <si>
    <t>EmilyS21</t>
  </si>
  <si>
    <t>At the shop til 6ish then home to an oh-so empty house  Soon to be refurnished tho...patience, patience.</t>
  </si>
  <si>
    <t>johncordova poor darling  have soup and rest!</t>
  </si>
  <si>
    <t>kylemcc899</t>
  </si>
  <si>
    <t xml:space="preserve">hawk12online I can't do It  I really wish I could Im going out too </t>
  </si>
  <si>
    <t>Erin_O</t>
  </si>
  <si>
    <t>urbanadventours I came into the shop yesterday (to return mysteriously missing C4), but you weren't there.  Let's plan a tweetup.</t>
  </si>
  <si>
    <t>LaurenBelleLo</t>
  </si>
  <si>
    <t xml:space="preserve">is at work, with a boo boo on her knee </t>
  </si>
  <si>
    <t>bigheadchuck</t>
  </si>
  <si>
    <t xml:space="preserve">is sitting in a coffee shop  the strip in Ttown watching it rain! </t>
  </si>
  <si>
    <t>tlberglund</t>
  </si>
  <si>
    <t xml:space="preserve">virtualgenius Yeah, you didn't want to be under that when it fell. Glad the kids were clear of it. </t>
  </si>
  <si>
    <t>chevaliertaylor</t>
  </si>
  <si>
    <t>Grey morning is killing my happy buzz  I wish it were sunny. Going somewhere soon, not sure where though.</t>
  </si>
  <si>
    <t>simonmac_co_uk</t>
  </si>
  <si>
    <t xml:space="preserve">I hate shopping </t>
  </si>
  <si>
    <t>angeliqueisrael</t>
  </si>
  <si>
    <t xml:space="preserve">chillin with my 1 year old bff Juanita for the day. She's becoming acquainted with the West-Indian &amp;quot;eye&amp;quot; lol. tiredddd as hell </t>
  </si>
  <si>
    <t>sayitwithecards</t>
  </si>
  <si>
    <t>yobeeone Lots done yesterday, but NEVER got out!   Leaving computer now to make sure today is not the same! ANOHTER nice day here in NY!</t>
  </si>
  <si>
    <t>Emily_Andree</t>
  </si>
  <si>
    <t xml:space="preserve">Getting dressed, so much to do today and not enough time at all </t>
  </si>
  <si>
    <t>toyangtoyang</t>
  </si>
  <si>
    <t>had a fun day with highschool buddies.  But came home to find one goldfish had died.    and I don't know what it died of!</t>
  </si>
  <si>
    <t>Candace_Grimes</t>
  </si>
  <si>
    <t xml:space="preserve">chillin chillin my kitten hurt her foot </t>
  </si>
  <si>
    <t>Janaaaaa</t>
  </si>
  <si>
    <t xml:space="preserve">Chillin in my room an listening to music. boring day! I want to see you right now. </t>
  </si>
  <si>
    <t>jonesi2u</t>
  </si>
  <si>
    <t xml:space="preserve">Oh goodie! I'm in class on a Saturday morning....gotta love graduate school </t>
  </si>
  <si>
    <t>WoodEng</t>
  </si>
  <si>
    <t xml:space="preserve">Good trip to shops, new Mac mag to read with cuppa. Almost lashed out on new lense for camera - decided it was too many hundreds </t>
  </si>
  <si>
    <t>JamesCombs</t>
  </si>
  <si>
    <t xml:space="preserve">loaded up with words to type </t>
  </si>
  <si>
    <t>letitiaj</t>
  </si>
  <si>
    <t xml:space="preserve">woke up and it's raining in Houston...   </t>
  </si>
  <si>
    <t>JtotheAM</t>
  </si>
  <si>
    <t xml:space="preserve">Been up since like 5am </t>
  </si>
  <si>
    <t>dhyanibella</t>
  </si>
  <si>
    <t xml:space="preserve">terrellowens81 ummmm I wanna come! </t>
  </si>
  <si>
    <t>Maanni</t>
  </si>
  <si>
    <t>Down with fever  catch you tomorrow everyone, gonna sleep early...</t>
  </si>
  <si>
    <t>jlynn4</t>
  </si>
  <si>
    <t xml:space="preserve">It's beautiful outside yet again....and again I can't spend the day playing in the sun </t>
  </si>
  <si>
    <t>tweetertwatter9</t>
  </si>
  <si>
    <t>mall today. broke though.  arrggg.</t>
  </si>
  <si>
    <t>_SarahF_</t>
  </si>
  <si>
    <t>History really isnt fun!!  i got bored after like 5 mins lol</t>
  </si>
  <si>
    <t>Babsssss</t>
  </si>
  <si>
    <t>Bless, this woman has been here for 2hours waiting for her son to come and pick her up  Awwwwwww, i hope he arrives soon !!</t>
  </si>
  <si>
    <t>jamescarr</t>
  </si>
  <si>
    <t xml:space="preserve">GAH!!! I have this one project where somehow Cucumber tests just refuse to run </t>
  </si>
  <si>
    <t>sanndyrn</t>
  </si>
  <si>
    <t xml:space="preserve">Fixing to go to ranch and then a funeral later today </t>
  </si>
  <si>
    <t>KiloOscarZulu</t>
  </si>
  <si>
    <t xml:space="preserve">Almost finished Lego Indy - but have been grinding the last 2 achievements for hours </t>
  </si>
  <si>
    <t>definatalie</t>
  </si>
  <si>
    <t>Photo: Taking names and kicking arse - gouache on second hand canvas I struggle with painting  http://tumblr.com/xki1m214j</t>
  </si>
  <si>
    <t>kaylanicream</t>
  </si>
  <si>
    <t xml:space="preserve">txvisionary no, I still haven't figured it out </t>
  </si>
  <si>
    <t>LuisN</t>
  </si>
  <si>
    <t xml:space="preserve">I wanted to sleep in! </t>
  </si>
  <si>
    <t>Kaylynn66</t>
  </si>
  <si>
    <t>it's a beautiful day and I'm going to go in to work!    But, I'll enjoy the sun tomorrow, so it's okay.</t>
  </si>
  <si>
    <t>_al_ly_</t>
  </si>
  <si>
    <t xml:space="preserve">so bored </t>
  </si>
  <si>
    <t>spyrezz</t>
  </si>
  <si>
    <t>I wish I knew people here so someone could bring me soup and meds  ill just sleep it off</t>
  </si>
  <si>
    <t>SirGuyFan</t>
  </si>
  <si>
    <t xml:space="preserve">Waiting for a Guy-less Robin Hood </t>
  </si>
  <si>
    <t>acidfairy</t>
  </si>
  <si>
    <t xml:space="preserve">is nt understanding the twitter phenomenom </t>
  </si>
  <si>
    <t>HellePellePotet</t>
  </si>
  <si>
    <t xml:space="preserve">I don't like Twitter. It sucks. I don't get it! </t>
  </si>
  <si>
    <t>richokinetic</t>
  </si>
  <si>
    <t xml:space="preserve">Caprica but that means you get no $900! Oh </t>
  </si>
  <si>
    <t>CheerGoddess</t>
  </si>
  <si>
    <t xml:space="preserve">Done with breakfast. We're out of Milk </t>
  </si>
  <si>
    <t>Aurora2074</t>
  </si>
  <si>
    <t>im lonely  keep me company! 22 female, Richmond - Virginia</t>
  </si>
  <si>
    <t>specialfx</t>
  </si>
  <si>
    <t xml:space="preserve">back home. had fun, but not fully de-stressed </t>
  </si>
  <si>
    <t>Jaiden3424</t>
  </si>
  <si>
    <t>im lonely  keep me company! 22 female, New Orleans - Louisiana</t>
  </si>
  <si>
    <t>Lizloz</t>
  </si>
  <si>
    <t xml:space="preserve">is wondering what to do with her self tonight.. have to go out noone to go out with </t>
  </si>
  <si>
    <t>SavetheOrcas97</t>
  </si>
  <si>
    <t xml:space="preserve">This is really weird I had a dream about Lucas Cruikshank I guess that shows ya how much I love him. If only he would follow me. </t>
  </si>
  <si>
    <t>sqpants</t>
  </si>
  <si>
    <t xml:space="preserve">chynnasaur Nooo!, it bet it would have looked so good </t>
  </si>
  <si>
    <t>michellehdz95</t>
  </si>
  <si>
    <t xml:space="preserve">thinking what i am doing today i am tired and i don't want to be monday (back to school) </t>
  </si>
  <si>
    <t>justagamer</t>
  </si>
  <si>
    <t>Fucking can't go to Gay Prom  so i'm gonna chill at home, work on prolenet.org</t>
  </si>
  <si>
    <t>lindsay_x</t>
  </si>
  <si>
    <t xml:space="preserve">getting ready for work, 12-8 </t>
  </si>
  <si>
    <t>serendipitie</t>
  </si>
  <si>
    <t xml:space="preserve">Can't remember the website for programming my harmony remote </t>
  </si>
  <si>
    <t>sparklenight</t>
  </si>
  <si>
    <t xml:space="preserve">strickenlament and bextasy - I want the Amanda Palmer book too... was going to suggest we go thirds on it but I can't even afford that. </t>
  </si>
  <si>
    <t>therealkristen</t>
  </si>
  <si>
    <t>who wakes up early on vacation?! these people are crazy  i need coffee.</t>
  </si>
  <si>
    <t>WasBornBlonde</t>
  </si>
  <si>
    <t xml:space="preserve">missjaeoslie what are you withdrawing from?? I'm so sorry you feel sick too </t>
  </si>
  <si>
    <t>fantasytrick</t>
  </si>
  <si>
    <t>I am at traffic school. Boo  oh well only last till 1:00</t>
  </si>
  <si>
    <t>treerootandtwig</t>
  </si>
  <si>
    <t xml:space="preserve">Weekends can be so ho-hum on the internet. </t>
  </si>
  <si>
    <t>Loubella</t>
  </si>
  <si>
    <t xml:space="preserve">paulknebel http://twitpic.com/3iq79 - boo. my jam </t>
  </si>
  <si>
    <t>Skyetunes</t>
  </si>
  <si>
    <t>made it to CHICAGO but our group luggae with aaaaalll the costumes didn't  The devil is busy but God aint sleep. And we gone kill the show</t>
  </si>
  <si>
    <t>the_HealthPages</t>
  </si>
  <si>
    <t xml:space="preserve">iPosit Hope you aren't getting what's going around. It is awful. I've had for a week now. </t>
  </si>
  <si>
    <t>yujunng</t>
  </si>
  <si>
    <t xml:space="preserve">prepay for my BM lisan karangan now... </t>
  </si>
  <si>
    <t xml:space="preserve">Don't say no, puh-leaseeeeeeeee!!!! </t>
  </si>
  <si>
    <t>mercurystate</t>
  </si>
  <si>
    <t xml:space="preserve">Therefinedman No email. </t>
  </si>
  <si>
    <t>mandycilla</t>
  </si>
  <si>
    <t xml:space="preserve">i'm alone in class </t>
  </si>
  <si>
    <t>JenLongo</t>
  </si>
  <si>
    <t xml:space="preserve">ok let me rephrase that...someone ELSES bridal shower 2day, then hopefully going 2 B-More 2 hang w/ Linds! &amp;amp; yes, im still sleepy  </t>
  </si>
  <si>
    <t>bpauls</t>
  </si>
  <si>
    <t xml:space="preserve">OK. Got to go 2 the gym now. Streamyx really hated us 2day...  </t>
  </si>
  <si>
    <t xml:space="preserve">lil_maggie if i had the bravery tooo </t>
  </si>
  <si>
    <t>no_surprises</t>
  </si>
  <si>
    <t>xaviersan Nope.  I'm not waiting. I'm going to go live my life. haha</t>
  </si>
  <si>
    <t>Sidolin</t>
  </si>
  <si>
    <t>preparing the move of an online-shop to on-rev. There is so much to pay attention to...   but after move, many things will be much easier.</t>
  </si>
  <si>
    <t>NaomiKane101294</t>
  </si>
  <si>
    <t xml:space="preserve">OlivialuvzChris I Have To Study  Exams Are In 4 Days </t>
  </si>
  <si>
    <t>tottenkoph</t>
  </si>
  <si>
    <t xml:space="preserve">Hey, #blockparty #notacon people does anyone have a CD or DVD that they wouldn't mind my using? My webserv breaks my compo entry. </t>
  </si>
  <si>
    <t>Trinzitter</t>
  </si>
  <si>
    <t xml:space="preserve">Wanting to be more productive on my Saturday off, but it's too wet for yard work today. </t>
  </si>
  <si>
    <t>charlotterose</t>
  </si>
  <si>
    <t xml:space="preserve">why are we all inside on this sunny day </t>
  </si>
  <si>
    <t>jkaps</t>
  </si>
  <si>
    <t xml:space="preserve">aephi picnic then some major studying at hillman </t>
  </si>
  <si>
    <t>[at]dhewlett your web site is down again.....................  http://bit.ly/Efyoe</t>
  </si>
  <si>
    <t>puplover26</t>
  </si>
  <si>
    <t xml:space="preserve">danielle is leaving my place at 10:00  </t>
  </si>
  <si>
    <t>DMee</t>
  </si>
  <si>
    <t xml:space="preserve">is tidying more boxes - when will it ever end </t>
  </si>
  <si>
    <t>sjrozas</t>
  </si>
  <si>
    <t xml:space="preserve">mini_mojo Today isn't looking much better in Houston. Sorry </t>
  </si>
  <si>
    <t>iGoops</t>
  </si>
  <si>
    <t>Flight today! I woke up an hour later than I wanted to.  Boo.</t>
  </si>
  <si>
    <t>twylightsoul</t>
  </si>
  <si>
    <t xml:space="preserve">Today is totally a death day </t>
  </si>
  <si>
    <t>invincible_meli</t>
  </si>
  <si>
    <t>jodiep22 my back and neck hurt me again as i got them from last car accident  mehh</t>
  </si>
  <si>
    <t>crebbo</t>
  </si>
  <si>
    <t xml:space="preserve">last day in lebanon drinking beer and bbq </t>
  </si>
  <si>
    <t>paulhaenel</t>
  </si>
  <si>
    <t xml:space="preserve">... battery is going lower and lower .... not much juice left ... 22 min remaining </t>
  </si>
  <si>
    <t>grungebaby92</t>
  </si>
  <si>
    <t>Not going to the baseball game with dakota today  but im watching brandon at 3.</t>
  </si>
  <si>
    <t>superheroako</t>
  </si>
  <si>
    <t xml:space="preserve">My sisters's dragging me to go upstairs already. So, good night. I wish I had a computer in my room. </t>
  </si>
  <si>
    <t>angb16</t>
  </si>
  <si>
    <t xml:space="preserve">feeling a bit under the weather at work </t>
  </si>
  <si>
    <t>CarFan_5801</t>
  </si>
  <si>
    <t xml:space="preserve">Trying to get various family members to commit to seeing U2 in Vegas. Not having much luck </t>
  </si>
  <si>
    <t>piersroberts</t>
  </si>
  <si>
    <t xml:space="preserve">maysiefurs yeah, there used to be Solo in Truro, that's closed down now </t>
  </si>
  <si>
    <t>presch</t>
  </si>
  <si>
    <t>A3sthetix hi Ahmad. Thanks for this...but Flckr's blocked in UAE...  ... no words... :-S</t>
  </si>
  <si>
    <t>juliacheng</t>
  </si>
  <si>
    <t>my crazy mom tells me that people with type O blood should not eat carbs.....fuck i love carbs  ....chinese myth or fact??</t>
  </si>
  <si>
    <t>mthomas50</t>
  </si>
  <si>
    <t xml:space="preserve">PENALTY TO CARDIFF...NOOOOOO Missed. Now I know its not gonna be our day </t>
  </si>
  <si>
    <t>ynaaa</t>
  </si>
  <si>
    <t>steph_davies Er. I wanna watch it naa.  Can`t `cause I`m busyy. :|</t>
  </si>
  <si>
    <t>judyr123</t>
  </si>
  <si>
    <t xml:space="preserve">good morning all! finally home from work... geez the night from hell! and wishing i could have gone to the coachella music fest! </t>
  </si>
  <si>
    <t>jelizabeths</t>
  </si>
  <si>
    <t>Flight delayed from 9:10 to 10:34   http://twitpic.com/3iukn</t>
  </si>
  <si>
    <t>hustlegrl</t>
  </si>
  <si>
    <t>Today: 1. Dentist  2. Downtown with my girlies 3. Famous videoshoot 4. Go back home &amp;amp; work.</t>
  </si>
  <si>
    <t>tweethouston</t>
  </si>
  <si>
    <t>rt: mini_mojo Today isn't looking much better in Houston. Sorry  http://tinyurl.com/c346kx</t>
  </si>
  <si>
    <t xml:space="preserve">mrmackenzie They could be the queen's ferrets and they'd still not be nice as far as I'm concerned. I'm no a ferret lover I'm afraid </t>
  </si>
  <si>
    <t>rebeccamette</t>
  </si>
  <si>
    <t xml:space="preserve">I have nothing to do today </t>
  </si>
  <si>
    <t>_Jazzi3_</t>
  </si>
  <si>
    <t xml:space="preserve">QUADTHECOMPOSER I burned myself on this giant dbl sided flat iron grill  work...I was reaching n nudged it ..long story..hurts doe </t>
  </si>
  <si>
    <t>fddesponia</t>
  </si>
  <si>
    <t xml:space="preserve">Finaly the test is over......... math test is very very very very very very hard </t>
  </si>
  <si>
    <t>AngelVain</t>
  </si>
  <si>
    <t xml:space="preserve">ok so yeah . . . it's still snowing </t>
  </si>
  <si>
    <t>FreakFlagFlyer</t>
  </si>
  <si>
    <t xml:space="preserve">nursedoublek My little one is at urgent care this morning with my husband.  </t>
  </si>
  <si>
    <t>tabel0229</t>
  </si>
  <si>
    <t>nasa US na sis ko...  learning how to be independent. hahahaha hmmm... sya nga ba? lemme think some more...</t>
  </si>
  <si>
    <t>greenreality</t>
  </si>
  <si>
    <t xml:space="preserve">It is poring rain in Austin texas </t>
  </si>
  <si>
    <t xml:space="preserve">12.20 and still nothing </t>
  </si>
  <si>
    <t>DaniellaTD</t>
  </si>
  <si>
    <t xml:space="preserve">Missing my family in the USA </t>
  </si>
  <si>
    <t>bajan_carly</t>
  </si>
  <si>
    <t xml:space="preserve">is stuck babysitting my sister AGAIN! </t>
  </si>
  <si>
    <t>tjglanville</t>
  </si>
  <si>
    <t xml:space="preserve">has just finished painting me shelfs (thank god) the bad thing is that if i not done it right i have to do it all over again </t>
  </si>
  <si>
    <t>SuthernHunny</t>
  </si>
  <si>
    <t xml:space="preserve">mommy2yaya girl, don't wanna think about a cruise with all this water around me, lol... under flood warning... </t>
  </si>
  <si>
    <t>oliisaacs</t>
  </si>
  <si>
    <t xml:space="preserve">wichitarecs </t>
  </si>
  <si>
    <t xml:space="preserve">Oh boy, Spammer Ed is back and he's targeted Fresh Ink Books. </t>
  </si>
  <si>
    <t>Lizzle224</t>
  </si>
  <si>
    <t xml:space="preserve">I will be studying, researching and writing all weekend long... shoot me! </t>
  </si>
  <si>
    <t>EliOrgad</t>
  </si>
  <si>
    <t>I miss mommy  oh, and aba.</t>
  </si>
  <si>
    <t>mdotporter</t>
  </si>
  <si>
    <t>On my way 2 work. Raining here in k.c  guess my k.c twiggs know that. Lol 8 days till I'm 30 wtf!</t>
  </si>
  <si>
    <t>vickie_allport</t>
  </si>
  <si>
    <t>ohjennifer i told you your cars broke!! actually i probably jinxed it, im terrible at doing that, sorry barlow  whats happened now? xxx</t>
  </si>
  <si>
    <t>Mini212</t>
  </si>
  <si>
    <t xml:space="preserve">is al twittered out </t>
  </si>
  <si>
    <t>louiesoon</t>
  </si>
  <si>
    <t>Got only 4 hours of sleep  Off to Pomona!</t>
  </si>
  <si>
    <t>laureeen</t>
  </si>
  <si>
    <t>mmf. I don't like being in an argument with tom  if is wasn't for his stupid friends this wouldn't have happened...</t>
  </si>
  <si>
    <t>carmelitaduck</t>
  </si>
  <si>
    <t xml:space="preserve">EmmaLianne Oh no! Had never realised that. But I really don't eat duck </t>
  </si>
  <si>
    <t>baweathe</t>
  </si>
  <si>
    <t xml:space="preserve">Thinks #Phish needs to open up their own ticketing system, because LiveNation can't control the demand and traffic flow on their website </t>
  </si>
  <si>
    <t>Carla621</t>
  </si>
  <si>
    <t xml:space="preserve">collective_soul I really tried to recruit as many people as I could to follow you guys so you wouldn't lose $500.00! </t>
  </si>
  <si>
    <t>preppydebutante</t>
  </si>
  <si>
    <t xml:space="preserve">is the Dallas sky really as overcast as it appears to be? The sun escaped to the Windy City </t>
  </si>
  <si>
    <t>Tabitha84</t>
  </si>
  <si>
    <t>StefanieMae ALF!!! I DVR that, but my mom always deletes it for her COPS episodes!  he was my fav!</t>
  </si>
  <si>
    <t>ZulyanaK</t>
  </si>
  <si>
    <t xml:space="preserve">Too tired to even go under the blanket. </t>
  </si>
  <si>
    <t>ooopsx</t>
  </si>
  <si>
    <t>doing course work  better than being in work i suppose !!!</t>
  </si>
  <si>
    <t>Brewton</t>
  </si>
  <si>
    <t xml:space="preserve">MCHammer My Pirates are looking sad as ever </t>
  </si>
  <si>
    <t>alyssa_blair</t>
  </si>
  <si>
    <t xml:space="preserve">Hahahah I think a church choir just walked by... I need company </t>
  </si>
  <si>
    <t xml:space="preserve">ender540 hope that kidneystone doesnt completely ruin your weekend </t>
  </si>
  <si>
    <t>erincarmichael</t>
  </si>
  <si>
    <t>criminalrecords I'm nervous too, but nervous that being loaded up on cold meds will make me play in slow motion  Sick=no fun</t>
  </si>
  <si>
    <t>InsaneSeagull</t>
  </si>
  <si>
    <t xml:space="preserve">all did not go to plan, ended up seeing The boat that rocked, and only about an hour and a half later </t>
  </si>
  <si>
    <t>Renzu</t>
  </si>
  <si>
    <t xml:space="preserve">I'd kill for a beer, or two </t>
  </si>
  <si>
    <t>Dee0223</t>
  </si>
  <si>
    <t xml:space="preserve">it's saturday, the wind is blowing... i guess no walk by the river </t>
  </si>
  <si>
    <t xml:space="preserve">Gah, precious boys and their missing of each other already. Someone send Spencer a Jon, please </t>
  </si>
  <si>
    <t>CassLaw</t>
  </si>
  <si>
    <t xml:space="preserve">alyagowoosh HAHAHA not rajin lah. Just REALLY STRESSED, can't go for parties, competitions and REALLY NICE SHOWS!!  mom FORCING me. </t>
  </si>
  <si>
    <t>ericahoff</t>
  </si>
  <si>
    <t xml:space="preserve">jggggg  eew no! I can't driink the morning after, I just can't </t>
  </si>
  <si>
    <t>LindseyBeyer</t>
  </si>
  <si>
    <t xml:space="preserve">davidbeyer really?!? I'm not even with you </t>
  </si>
  <si>
    <t>kathakana</t>
  </si>
  <si>
    <t xml:space="preserve">Do you want your possessions identified? No I'm still only on Level 1!!???! My Nethack Mojo has well and truly gone missing </t>
  </si>
  <si>
    <t xml:space="preserve">g2g - 1am in the morning - BE WARNED - mikeyy is back - be careful - one of the ppl I am following is infected </t>
  </si>
  <si>
    <t>leewaters</t>
  </si>
  <si>
    <t>lostinmiami I'm so bad at camp.  I wish I could be campier. Sigh.</t>
  </si>
  <si>
    <t>Rike79</t>
  </si>
  <si>
    <t>thatï¿½s what I call a &amp;quot;suboptimal&amp;quot; sat night: going to a friend to study for an exam till we fall asleep  somebody please cheer me up !!!</t>
  </si>
  <si>
    <t>rebekahrhwelch</t>
  </si>
  <si>
    <t xml:space="preserve">This weekend is goign exactly as i thought it would.  Yippee for me.  </t>
  </si>
  <si>
    <t>LisaAGriffin</t>
  </si>
  <si>
    <t xml:space="preserve">On my first cup of coffee. Can't wake up. </t>
  </si>
  <si>
    <t>lostinmiami</t>
  </si>
  <si>
    <t xml:space="preserve">leewaters Well, honestly, your baritone isn't built for camp.  </t>
  </si>
  <si>
    <t>xoXStephyXox</t>
  </si>
  <si>
    <t xml:space="preserve">The doctors are just after leaving </t>
  </si>
  <si>
    <t>acutiep2tee</t>
  </si>
  <si>
    <t xml:space="preserve">Good Morning! what a nice day in the A. I'm on the phone paying bills right now &amp;amp; emptying out my bank account </t>
  </si>
  <si>
    <t>CaMaRoGuY579</t>
  </si>
  <si>
    <t xml:space="preserve">recording ep. 6 of HCG. Drew's last show </t>
  </si>
  <si>
    <t>dioguardian</t>
  </si>
  <si>
    <t xml:space="preserve">is going to the skating show today...again 4 this weekend </t>
  </si>
  <si>
    <t>Paiserz</t>
  </si>
  <si>
    <t xml:space="preserve">i was so excited about going to Ocean City... but now im not going  no polish ice for me... </t>
  </si>
  <si>
    <t>xzkatx87</t>
  </si>
  <si>
    <t>Missin sos havent seen him in a month  hopefully i will soon! lovin my sis she found my pearls lovin life now im going to pamper myself</t>
  </si>
  <si>
    <t>Mark_Straeter</t>
  </si>
  <si>
    <t xml:space="preserve">IT'S SATURDAY!,... and i'm at work </t>
  </si>
  <si>
    <t>fr3nsk3</t>
  </si>
  <si>
    <t xml:space="preserve">still bored |-) all the cool people are not online or they are busy/away </t>
  </si>
  <si>
    <t>lof</t>
  </si>
  <si>
    <t>Bah! delayed another half hour.  weather conditions in SFO</t>
  </si>
  <si>
    <t>iluvjoejonas16</t>
  </si>
  <si>
    <t>OMJ the Jonas Brothers still are NOT comming to Australia  I&amp;quot;m like thir biggest fan EVA lol and i still luv Joe the Sexiest  guy eva lol</t>
  </si>
  <si>
    <t>intoyou</t>
  </si>
  <si>
    <t xml:space="preserve"> no they are not.. stupid changes! Why they did last year and not this year?</t>
  </si>
  <si>
    <t>Daniii24</t>
  </si>
  <si>
    <t xml:space="preserve">still waiting for &amp;quot;the noble art of irony&amp;quot; ....that sucks.... </t>
  </si>
  <si>
    <t>CassieFX Crowe's personality and ego are the real heinous bloaty parts  wonder if Quaid's a nice guy?</t>
  </si>
  <si>
    <t>rtotheotothesso</t>
  </si>
  <si>
    <t xml:space="preserve">Really wish I could fall asleep, but to much is going through my head </t>
  </si>
  <si>
    <t>Sarah_Davey</t>
  </si>
  <si>
    <t>albeitludicrous Pepperoni Passion (y). I swear i took a pic but i don't think it saved  Damn i wanted to share the memorable event.</t>
  </si>
  <si>
    <t>Wav3_Ro</t>
  </si>
  <si>
    <t>Wrong  #asot400</t>
  </si>
  <si>
    <t>ADFjoy</t>
  </si>
  <si>
    <t xml:space="preserve">can't figure out how to load a picture </t>
  </si>
  <si>
    <t>Foxfires</t>
  </si>
  <si>
    <t>frozenstarro Oh NO!!      That just my my heart sink for you!!</t>
  </si>
  <si>
    <t>little_jenb</t>
  </si>
  <si>
    <t>boom i need entertaining. Sunny day... On crutches + blister on hand = me not going anywhere  x</t>
  </si>
  <si>
    <t>davidmanero</t>
  </si>
  <si>
    <t xml:space="preserve">Just ate the last of Easter </t>
  </si>
  <si>
    <t>sarcasticcheese</t>
  </si>
  <si>
    <t>Holy crap, it's 9:45am and 66 degrees already.  w00t!  (Apologies to Tiff who is buried under snow right now.    )</t>
  </si>
  <si>
    <t>my blisters!!!!!!!  got like 5 on both feet omgggg</t>
  </si>
  <si>
    <t>jordanly</t>
  </si>
  <si>
    <t xml:space="preserve">Back to the vet </t>
  </si>
  <si>
    <t>meepsters</t>
  </si>
  <si>
    <t xml:space="preserve">ctrejo86 please don't! life could be worse. i found out when my great-gpa was transported to Auschwitz from a class reading </t>
  </si>
  <si>
    <t>eddilowe</t>
  </si>
  <si>
    <t>In for a long, long day  Got to the track at Northampton 12:30, racing starts 6:30, probably won't be back home before midnight - boohoo!</t>
  </si>
  <si>
    <t>JenLunz</t>
  </si>
  <si>
    <t xml:space="preserve">jessicao_x3 Needless to say, I'm worried to death. </t>
  </si>
  <si>
    <t>lilloco</t>
  </si>
  <si>
    <t>tokissthecook you are very suspicious of spring, my friend. my status has changed, i am rested and ready for warm but cloudy  day.</t>
  </si>
  <si>
    <t>vijayrajt</t>
  </si>
  <si>
    <t xml:space="preserve">caved in. </t>
  </si>
  <si>
    <t>ninababes_</t>
  </si>
  <si>
    <t xml:space="preserve">needs someone to talk too </t>
  </si>
  <si>
    <t>zanidia</t>
  </si>
  <si>
    <t xml:space="preserve">baby, it makes me feel sick looking at those buzzing bees........................ </t>
  </si>
  <si>
    <t>navinpoeran</t>
  </si>
  <si>
    <t xml:space="preserve">it appears that jQuery plugin for making round borders in navigation doesn't work on all OS, in Ubuntu round borders aren't visible </t>
  </si>
  <si>
    <t>thesiegster</t>
  </si>
  <si>
    <t xml:space="preserve">3 hours in ohare with a shitty internet connection </t>
  </si>
  <si>
    <t>Little_K</t>
  </si>
  <si>
    <t xml:space="preserve">hyperglobalmega I was asleep by the time you sent that message. </t>
  </si>
  <si>
    <t>dnmahr</t>
  </si>
  <si>
    <t xml:space="preserve">.I won't be going to the A-Day game if it's raining because of the pathetic no-umbrella-rule in Bryant-Denny. And it is raining now. </t>
  </si>
  <si>
    <t>jbondsedwards</t>
  </si>
  <si>
    <t xml:space="preserve">     I'll get on it right away!</t>
  </si>
  <si>
    <t>justinmueller</t>
  </si>
  <si>
    <t>FoxBroadcasting  I wanted to see the next episode of Dollhouse... Going to have to watch BBC now instead...</t>
  </si>
  <si>
    <t>endorwitch</t>
  </si>
  <si>
    <t xml:space="preserve">i want to go to the con in the morn but doing it would be bad for me moneywise for the rest of the fortnite. </t>
  </si>
  <si>
    <t>jessiee2</t>
  </si>
  <si>
    <t xml:space="preserve">CarterOrange Thanks!! I did make an AJ vid... but, youtube took it down because of the song... copyright... </t>
  </si>
  <si>
    <t>razo2006</t>
  </si>
  <si>
    <t xml:space="preserve">Finished the HW... going to lay down till Mason gets up from his nap! Probably won't be long </t>
  </si>
  <si>
    <t>boomski</t>
  </si>
  <si>
    <t xml:space="preserve">liamwong Cheers for the link Liam..Yeah I've been trying DaFont all afternoon but it seems to be offline at the moment </t>
  </si>
  <si>
    <t>madbrad</t>
  </si>
  <si>
    <t>sourapplemedia Wow, I can't get my wife to get on twitter...  #satchat</t>
  </si>
  <si>
    <t>stacyp24</t>
  </si>
  <si>
    <t xml:space="preserve">Studying for a final...too bad it's beautiful outside </t>
  </si>
  <si>
    <t>honeypetal</t>
  </si>
  <si>
    <t xml:space="preserve">never seen an armadillo at the side of the road before. poor guy </t>
  </si>
  <si>
    <t>BrizLukey</t>
  </si>
  <si>
    <t xml:space="preserve">willcarling Another try by the blues again, not good!!!!, gloucester have no chance now </t>
  </si>
  <si>
    <t>Moofles</t>
  </si>
  <si>
    <t xml:space="preserve">danshearin I want to see sack and moomoo. </t>
  </si>
  <si>
    <t xml:space="preserve">NickelCity hmmm ... thats the one thing I didnt do ... don't know how </t>
  </si>
  <si>
    <t>voidstuff</t>
  </si>
  <si>
    <t xml:space="preserve">Godspeed my lonely angel </t>
  </si>
  <si>
    <t>divae90</t>
  </si>
  <si>
    <t>JUST GOT UP NOW IM SAD THINK I JUST LOST A FRIEND THAT WANST MADE YET  AND YUNGSTET IM MAD AS HELL AT U!!!</t>
  </si>
  <si>
    <t>lucilies</t>
  </si>
  <si>
    <t xml:space="preserve">trying to stuff as much stuff as possible into the packet I'm going to mail home. hating on the air travel luggage restraints! </t>
  </si>
  <si>
    <t>squishysauce</t>
  </si>
  <si>
    <t xml:space="preserve"> sorry, i tried messaging you awake</t>
  </si>
  <si>
    <t xml:space="preserve"> Work on Sat. </t>
  </si>
  <si>
    <t>exprohound</t>
  </si>
  <si>
    <t xml:space="preserve">James lost 1-0 , a draw would have been fair </t>
  </si>
  <si>
    <t>kerimcinerney looks like ur info's changed 2 mikeyy  - I suppose you'll have to wait until it's fixed - wish they would fix the loop hole</t>
  </si>
  <si>
    <t>Dunkk</t>
  </si>
  <si>
    <t xml:space="preserve">car looks better for a clean, apart from now I can see all the dents, scratches, stone chips...and all the bits I missed! </t>
  </si>
  <si>
    <t>mariaxangelina</t>
  </si>
  <si>
    <t xml:space="preserve">Not sure why I'm awake right now, it's too early. Oh wait my friends in the other room are early risers, why didn't anyone tell me this? </t>
  </si>
  <si>
    <t>joeldrapper</t>
  </si>
  <si>
    <t xml:space="preserve">KrisColvin What format are the templates? I don't have any adobe software </t>
  </si>
  <si>
    <t>xotamaraa</t>
  </si>
  <si>
    <t xml:space="preserve">rain on a saturday = a lot of people at the mall, damn ; working! </t>
  </si>
  <si>
    <t>jscarff</t>
  </si>
  <si>
    <t xml:space="preserve">Just saw the pilot for Caprica. It was excellent. Have to wait ages for show to start next year </t>
  </si>
  <si>
    <t xml:space="preserve">And how hard do Volvo make it to check spark plug gaps? I have a degree in engineering and it is still daunting for me. </t>
  </si>
  <si>
    <t>27thLeerz</t>
  </si>
  <si>
    <t xml:space="preserve">Just Opened my Friendster and I have a lots of pending requests. I don't know who they are. </t>
  </si>
  <si>
    <t>Mzfuller8</t>
  </si>
  <si>
    <t>Thinks that there are kittens in our shed  we don't even have a kitty!</t>
  </si>
  <si>
    <t xml:space="preserve">scottk75 that song isnt there, </t>
  </si>
  <si>
    <t>Ashleigh825</t>
  </si>
  <si>
    <t xml:space="preserve">I hate spring. I found a centipede that could scare the living daylights out of Hercules and ant-squashing has become a regular hobby... </t>
  </si>
  <si>
    <t>mwnm</t>
  </si>
  <si>
    <t xml:space="preserve">matterlondon odd Q but, do you serve food in your establishment? I always get to 3am and get ravenously hungry but can never find food </t>
  </si>
  <si>
    <t>shelleyqi</t>
  </si>
  <si>
    <t xml:space="preserve">my shoulders hurt..... it was cold and cloudy this morning </t>
  </si>
  <si>
    <t>mishiell</t>
  </si>
  <si>
    <t xml:space="preserve">OMG. It is official! After much denial and struggle, I am sick. </t>
  </si>
  <si>
    <t>ac_money</t>
  </si>
  <si>
    <t xml:space="preserve">mollypriesmeyer Having to articulate a high-five = FAIL.   </t>
  </si>
  <si>
    <t>CodingMammoth</t>
  </si>
  <si>
    <t>Found 2 bugs  BlueBird  http://screens.delaender.net/0e4ad48a87bd4c0593931f6a4f652aef.png for example ... Very very basic bugs....</t>
  </si>
  <si>
    <t>daniellecanna</t>
  </si>
  <si>
    <t xml:space="preserve">just read tonnes of jb gossip, and think its all crap but watch the video of miley n nick when he hits his car. poor nick i feel for him </t>
  </si>
  <si>
    <t>icobee</t>
  </si>
  <si>
    <t>flalalala HAHAHA according to him when he was in Ellen recently, he doesn't have a facebook or a twitter  Yes let's!</t>
  </si>
  <si>
    <t>NatxAxLie</t>
  </si>
  <si>
    <t xml:space="preserve">timmetry Noes. It's Saturday. It'll be slow all day. </t>
  </si>
  <si>
    <t>Taintdblush</t>
  </si>
  <si>
    <t xml:space="preserve">Work work work! no play today </t>
  </si>
  <si>
    <t>Macie_Carter</t>
  </si>
  <si>
    <t xml:space="preserve">Apparently One is not to take a B12 pill without eating first lol </t>
  </si>
  <si>
    <t>GiannaLovesBill</t>
  </si>
  <si>
    <t xml:space="preserve">if anyone here's on the THA forum, can you please twitter any recent news??? i won't be near a computer .. </t>
  </si>
  <si>
    <t>INDELIBLE_</t>
  </si>
  <si>
    <t>has a bad tummy ache.  go away, please!</t>
  </si>
  <si>
    <t>savvy_sav</t>
  </si>
  <si>
    <t>Am seeing so much clutter everywhere?...  need to find some new storage space or some type of solution...help!</t>
  </si>
  <si>
    <t>ptsiampas</t>
  </si>
  <si>
    <t>kyliad mythics... can't queue as a wb any more  so it became a big pug fest.. and you know how well that works!</t>
  </si>
  <si>
    <t>emilywickham</t>
  </si>
  <si>
    <t xml:space="preserve">brittthompson we will be stylin' today. at least my shoes because i still don't have a cool clippers shirt. </t>
  </si>
  <si>
    <t>DavidBeavers</t>
  </si>
  <si>
    <t>Stupid chick on the phone lied to me; you do need to be over 21 in order to go to Hooligans.    Maybe it's just after a certain hour l ...</t>
  </si>
  <si>
    <t>KnKRobinson614</t>
  </si>
  <si>
    <t>DJEDUB937 dats wasup... Y u bein mean to me? talkin about who cares  so mean</t>
  </si>
  <si>
    <t>noel_online</t>
  </si>
  <si>
    <t xml:space="preserve">feeling like my life is slipping away from me with each minute spent in this waiting room not being seen and sent on my merry way... </t>
  </si>
  <si>
    <t>memily</t>
  </si>
  <si>
    <t xml:space="preserve">kissability alarm... hmm. They usually put the playlists up on rage's website at the end anyway, right? My TV's busted </t>
  </si>
  <si>
    <t>hellowonderland</t>
  </si>
  <si>
    <t xml:space="preserve">Simon_0116 history. i cant be bothered tbh. yer not on msn </t>
  </si>
  <si>
    <t>wally22912</t>
  </si>
  <si>
    <t xml:space="preserve">Atlantic Iowa doesnt sound good </t>
  </si>
  <si>
    <t>SyrLinus</t>
  </si>
  <si>
    <t>Veronique_B Oh I know.. that's why I was so disappointed I couldn't go to Vancouver..  Maybe later this year or next year</t>
  </si>
  <si>
    <t>pro_monk</t>
  </si>
  <si>
    <t xml:space="preserve">meh I am such a sucker for the girls, my 4 year old daughter has learned to play me already.  Jade: &amp;quot;Daddy please&amp;quot;  daddy: cave </t>
  </si>
  <si>
    <t>littleg1227</t>
  </si>
  <si>
    <t>Solo/Ensemble today and i feel like shit :/....i should of not done anything last night  TEXT ME</t>
  </si>
  <si>
    <t>crysbreezy</t>
  </si>
  <si>
    <t xml:space="preserve">_huny I concur w/ ur feelings about ppl </t>
  </si>
  <si>
    <t>jungzx</t>
  </si>
  <si>
    <t xml:space="preserve">I was actually signed on to YM and NOT invisible for a few hours. Not one person said Hi. </t>
  </si>
  <si>
    <t>nataliehopper</t>
  </si>
  <si>
    <t xml:space="preserve">Coffe at the cup with Sandi. It's a rainy morning though </t>
  </si>
  <si>
    <t>x__dickhead</t>
  </si>
  <si>
    <t>kelzo_90 yay! for you i can only go to manchester cos of SHIT exams  xo</t>
  </si>
  <si>
    <t>MichaelBallack</t>
  </si>
  <si>
    <t xml:space="preserve">Doing some daily quests in WOW before the Bulls playoff game.  I have a feeling this is going to be a long afternoon.  </t>
  </si>
  <si>
    <t>DanCMos</t>
  </si>
  <si>
    <t xml:space="preserve">ScottMonty wishing we had an official #SXSEMIA Ford Car. Stuck with crappy Dodge Charger rental. </t>
  </si>
  <si>
    <t>Jessiicuhhh</t>
  </si>
  <si>
    <t xml:space="preserve">im not ready for today </t>
  </si>
  <si>
    <t>sh9684</t>
  </si>
  <si>
    <t>SarahHanner I sent mine earlier in the week. Had to get it sent! Still traumatised by it  I'm avoiding starting TMA06!!!</t>
  </si>
  <si>
    <t>mamaice</t>
  </si>
  <si>
    <t>I just dropped off Joaquin at the train station   I hate him working weekends</t>
  </si>
  <si>
    <t>klsx2001</t>
  </si>
  <si>
    <t xml:space="preserve">tanonezero bahaha yeah - how's life for you?! I'm starting to use twitter a bit more as well haha. But damn tired, should hit the sack </t>
  </si>
  <si>
    <t>matchboxfan19</t>
  </si>
  <si>
    <t>no kid rock tickets  sold out. sucks. guess we will have to win some on the radio or something. i need a nap! it's nice out=clean my car!</t>
  </si>
  <si>
    <t xml:space="preserve">So. I kind of like bamboozled myself. The first good morning wasn't official. I woke up from a nightmare of the Beyonce Experience. </t>
  </si>
  <si>
    <t>CShulamite</t>
  </si>
  <si>
    <t xml:space="preserve">TWIT HELP: How do I remove Twitter column from Tweet Deck. I set it to stay signed in, it's not budging and i dont want it there anymore </t>
  </si>
  <si>
    <t>demijayy</t>
  </si>
  <si>
    <t xml:space="preserve">chelsearoseee i know .. did you here shes in london on wednseday </t>
  </si>
  <si>
    <t>BrokenPieces</t>
  </si>
  <si>
    <t>Aurapooh Just a silly wee illness. It has self resolved. I'm back to work on Monday  anyway; time foe the daily update.</t>
  </si>
  <si>
    <t>lorraincium</t>
  </si>
  <si>
    <t xml:space="preserve">Headache. </t>
  </si>
  <si>
    <t>jcsqm2</t>
  </si>
  <si>
    <t xml:space="preserve">wish i was in florida with everyone, but instead i'm stuck in rainy kc </t>
  </si>
  <si>
    <t xml:space="preserve">don't wanna go home. it's all empty there. maybe i should get a cat but who will care for her when i go to office </t>
  </si>
  <si>
    <t>karenstrunks</t>
  </si>
  <si>
    <t xml:space="preserve">One more hour of painting and I'm done, for today anyway. I let my mini roller dry out &amp;amp; it's making a right hash of rolling now </t>
  </si>
  <si>
    <t>RecipeGirl</t>
  </si>
  <si>
    <t xml:space="preserve">Anniepooh ((hugs)) sounds like you need them today... and a whole lot more </t>
  </si>
  <si>
    <t>fredowknplay</t>
  </si>
  <si>
    <t xml:space="preserve">is taking care of his sick mother today. </t>
  </si>
  <si>
    <t>jobiegirl6</t>
  </si>
  <si>
    <t>Um, Tweetdeck is being difficult for me.   Farmers Market today though!</t>
  </si>
  <si>
    <t>Zigilator</t>
  </si>
  <si>
    <t xml:space="preserve">Trying to complete my assignments for Monday </t>
  </si>
  <si>
    <t>connico479</t>
  </si>
  <si>
    <t>songkat Kat!  Have a good vacation.  Personally, 1st year on a new job=zero vacation days.    hide the damn alarm clock tomorrow!</t>
  </si>
  <si>
    <t>Schorpie</t>
  </si>
  <si>
    <t xml:space="preserve">Toothache is coming back, will be back in the dentist chair on Monday! </t>
  </si>
  <si>
    <t>babytata</t>
  </si>
  <si>
    <t xml:space="preserve">Something is wrong. I killed my iPod touch in seven hours. </t>
  </si>
  <si>
    <t>cassandrews</t>
  </si>
  <si>
    <t>had fun last night, unfortunately i'm feelin it this morning.    and bubbles is passed out on the couch ahaha</t>
  </si>
  <si>
    <t>TashaSelf</t>
  </si>
  <si>
    <t xml:space="preserve">Katia_Mauricio I have a week and a day </t>
  </si>
  <si>
    <t>ClaireheartsRob</t>
  </si>
  <si>
    <t xml:space="preserve">zackfansunited....i love you too......    </t>
  </si>
  <si>
    <t>NicoleHage</t>
  </si>
  <si>
    <t xml:space="preserve">2 hour delay...as of now </t>
  </si>
  <si>
    <t>meantosay</t>
  </si>
  <si>
    <t xml:space="preserve">amateurhour WHAT AND IT MISSED IT THIS IS A TRAVESTY.   </t>
  </si>
  <si>
    <t>blondiey52196</t>
  </si>
  <si>
    <t xml:space="preserve">just realized, i only have 15 days till i have to get braces... </t>
  </si>
  <si>
    <t>andy32muk</t>
  </si>
  <si>
    <t xml:space="preserve">Having nerves shredded by the atrocity known as Vista.  gates and ballmer should really be executed for this evil garbage. </t>
  </si>
  <si>
    <t>missjnz</t>
  </si>
  <si>
    <t xml:space="preserve">iambrianjones i would have loved to organized one but do not have the technology </t>
  </si>
  <si>
    <t>MarlaPena</t>
  </si>
  <si>
    <t xml:space="preserve">CatieM777 Good morning Catie! My husband just left to surfing class.  I couldn't go, I am sick at home with the flu and feel very sleepy </t>
  </si>
  <si>
    <t>jdepauw</t>
  </si>
  <si>
    <t xml:space="preserve">Damn, macbook still have problems... Now some extension are broken... airport and usb stuff... it could a problem not t have wi-fi... </t>
  </si>
  <si>
    <t>pnkrcklibrarian</t>
  </si>
  <si>
    <t xml:space="preserve">aynber You don't like my coke iccee comment? </t>
  </si>
  <si>
    <t>britneyspears wish I coulda been there!!!!!!!!!!!!!!  x's 10</t>
  </si>
  <si>
    <t>sumesh</t>
  </si>
  <si>
    <t xml:space="preserve">rossm I find it pathetic, not funny. Just like splogs in blogosphere, we'll have more spammers than good users on Twitter soon. </t>
  </si>
  <si>
    <t>benene17</t>
  </si>
  <si>
    <t>rainy day   clean house I guess...</t>
  </si>
  <si>
    <t>TheThommy</t>
  </si>
  <si>
    <t xml:space="preserve">Getting my brakes fixed, then shopping for shoes. But first, I need to talk to Celina. </t>
  </si>
  <si>
    <t>AlexMcCranor</t>
  </si>
  <si>
    <t xml:space="preserve">been shopping then got home to fine i have no drink </t>
  </si>
  <si>
    <t>_hailtothethief</t>
  </si>
  <si>
    <t xml:space="preserve">my stomach still hurts from last night </t>
  </si>
  <si>
    <t>jacob_coy</t>
  </si>
  <si>
    <t xml:space="preserve">Hmph pretty crap day </t>
  </si>
  <si>
    <t>madelinepaige</t>
  </si>
  <si>
    <t xml:space="preserve">jrjallcorn thanks. a little bit better today, actually washed hair + got cleaned up. the burn still looks terrifyingly bad, though. </t>
  </si>
  <si>
    <t>carlabez</t>
  </si>
  <si>
    <t xml:space="preserve">Lost some cash on the pokies </t>
  </si>
  <si>
    <t>shivvi1985</t>
  </si>
  <si>
    <t xml:space="preserve">Spring cleaning </t>
  </si>
  <si>
    <t>timmerwd</t>
  </si>
  <si>
    <t xml:space="preserve">Renata flew home last night...so now I am alone in Florida.  Its just not the same.  </t>
  </si>
  <si>
    <t>mcleodd</t>
  </si>
  <si>
    <t xml:space="preserve">Grrr. MultiChoice is showing IPL cricket on M-Net HD instead of the rugby  </t>
  </si>
  <si>
    <t>psstHOY</t>
  </si>
  <si>
    <t xml:space="preserve">Sofar, this is hella boring </t>
  </si>
  <si>
    <t>kaiskeebeat</t>
  </si>
  <si>
    <t xml:space="preserve">Up early to get an oil change for my car and do a couple of errands before heading for Las Vegas.. so tired </t>
  </si>
  <si>
    <t xml:space="preserve">stephjonesmusic I do that tooo to my waffles!! I ? it, please don't talk about waffles because I been craving it for 2 months </t>
  </si>
  <si>
    <t>mikethesoupcan</t>
  </si>
  <si>
    <t>off to work horray  im tired</t>
  </si>
  <si>
    <t>selby90</t>
  </si>
  <si>
    <t xml:space="preserve">feels lonely every1 is going bk 2 uni </t>
  </si>
  <si>
    <t>MariaVonLiz</t>
  </si>
  <si>
    <t xml:space="preserve">.... I'm hungry but I'm scared to eat cause I'm bloated </t>
  </si>
  <si>
    <t>Xx_angeliqueXx</t>
  </si>
  <si>
    <t xml:space="preserve">shit ! I'm sick AGAIN </t>
  </si>
  <si>
    <t>Cutie31248</t>
  </si>
  <si>
    <t xml:space="preserve">Cant wait to see my man.... I miss him </t>
  </si>
  <si>
    <t>AfAnOfTiFfAnNy</t>
  </si>
  <si>
    <t xml:space="preserve">so bored! </t>
  </si>
  <si>
    <t>shultquist</t>
  </si>
  <si>
    <t>Stephen staying home today, since I-70 is closed to the mountains... no skiing  Still a happy day! http://ff.im/2czt4</t>
  </si>
  <si>
    <t>LilBitOfShay</t>
  </si>
  <si>
    <t xml:space="preserve">I need some hangover remedies. Currently feeling a mess </t>
  </si>
  <si>
    <t>ianhf</t>
  </si>
  <si>
    <t xml:space="preserve">willcarling Have Gloucester actually turned up or if this a pub team? </t>
  </si>
  <si>
    <t>minteva</t>
  </si>
  <si>
    <t xml:space="preserve">lickmycupcakes but i need to go to bedddd </t>
  </si>
  <si>
    <t>JennRuss</t>
  </si>
  <si>
    <t>I'm freaking out about Zachy going to the dentist  I wish he didn't have to go thru this. I'd like to go outside but house is trashed.</t>
  </si>
  <si>
    <t>ScubaSteve1983</t>
  </si>
  <si>
    <t xml:space="preserve">Home from St Lucia!  but I have my doggies </t>
  </si>
  <si>
    <t>C_Joy</t>
  </si>
  <si>
    <t xml:space="preserve">flyingwithkids Oh Raspberries!  I bet the cold weather isn't helping either </t>
  </si>
  <si>
    <t>JessiFabulosa</t>
  </si>
  <si>
    <t xml:space="preserve">wow everybody is saying what a beautiful day it is in NYC...making me wish I was there cuz I ALREADY LOVE NY in the spring </t>
  </si>
  <si>
    <t>smilinggal</t>
  </si>
  <si>
    <t xml:space="preserve">dnt feel like gng out but have to go </t>
  </si>
  <si>
    <t>EmilyB_x</t>
  </si>
  <si>
    <t xml:space="preserve">understands that he doesn't want to talk right now </t>
  </si>
  <si>
    <t>ksalomon</t>
  </si>
  <si>
    <t xml:space="preserve">ben_mayer at least you get tan lines. i usually just burn </t>
  </si>
  <si>
    <t>antwan2009</t>
  </si>
  <si>
    <t xml:space="preserve">hollywills why can you not come up North and see us? </t>
  </si>
  <si>
    <t>JanaBanana5</t>
  </si>
  <si>
    <t xml:space="preserve">Morning twitters... Im going on only 2.5 hours of sleep. </t>
  </si>
  <si>
    <t>coffeekeg</t>
  </si>
  <si>
    <t>12 hours of my son's baseball tournaments today. No twitter backgrounds today  Maybe I can get some good nature photos while out and about</t>
  </si>
  <si>
    <t>synthemescmilk</t>
  </si>
  <si>
    <t xml:space="preserve">khiara... no so good. been sick a few times now   </t>
  </si>
  <si>
    <t>spentpenny</t>
  </si>
  <si>
    <t xml:space="preserve">I desperately need a windfall. Budgets suck. I can't afford fun! </t>
  </si>
  <si>
    <t>porkrind</t>
  </si>
  <si>
    <t xml:space="preserve">2-2 against a team we outshot 25-5 </t>
  </si>
  <si>
    <t>Court2010</t>
  </si>
  <si>
    <t xml:space="preserve">Games have been moved. 3 hour delay. Grrr. Have to wait till like 1:30 to play. Instead of 10:30 </t>
  </si>
  <si>
    <t>CEPSocks_anne</t>
  </si>
  <si>
    <t>SpeedySasquatch   jealous.  trail runs - my favorite!</t>
  </si>
  <si>
    <t>MucMia</t>
  </si>
  <si>
    <t xml:space="preserve">i'm bored right now !! Holidays are almost over </t>
  </si>
  <si>
    <t>christiluvspaul</t>
  </si>
  <si>
    <t xml:space="preserve">James_Blunt sing away...  (wish it was to me....)  </t>
  </si>
  <si>
    <t>chisaikame</t>
  </si>
  <si>
    <t xml:space="preserve">hates the fact that there's no edit in twitter </t>
  </si>
  <si>
    <t>lemongeneration</t>
  </si>
  <si>
    <t xml:space="preserve">weshotthemoon awww wish i could </t>
  </si>
  <si>
    <t>MadeleineLira</t>
  </si>
  <si>
    <t xml:space="preserve">bhenry5 That's kinda sad. </t>
  </si>
  <si>
    <t>totalrapture</t>
  </si>
  <si>
    <t xml:space="preserve">I'm starving but can't get out of my room cuz there's an unpleasant guest in the house </t>
  </si>
  <si>
    <t xml:space="preserve">very bored, and this womans son STILL isn't picking up the phone or arriving to pick her up, bless ! </t>
  </si>
  <si>
    <t>PreetPaul</t>
  </si>
  <si>
    <t>Cleaning the awful fish tank    Been craving some Lemon I-talian iCeeee</t>
  </si>
  <si>
    <t>daisy17</t>
  </si>
  <si>
    <t xml:space="preserve">kathrynyu I stopped by mayahuel for a quick drink on my way home from work but I missed you </t>
  </si>
  <si>
    <t>jenzenn</t>
  </si>
  <si>
    <t>trying to finish up some work before playing this afternoon!  in the office</t>
  </si>
  <si>
    <t>reeo</t>
  </si>
  <si>
    <t xml:space="preserve">RetroWilly I too have a puncture </t>
  </si>
  <si>
    <t>darz0re</t>
  </si>
  <si>
    <t xml:space="preserve">Can't believe i'm stuck working on such a lovely day. Off tomorrow so can bet its gonna rain </t>
  </si>
  <si>
    <t>Geo12gia</t>
  </si>
  <si>
    <t xml:space="preserve">wishes she lived in America....i dont belong here </t>
  </si>
  <si>
    <t>natesa90</t>
  </si>
  <si>
    <t xml:space="preserve">needs advice on how to use this </t>
  </si>
  <si>
    <t>rachyfbaby</t>
  </si>
  <si>
    <t xml:space="preserve">KMARZZ sorry to hear that babes </t>
  </si>
  <si>
    <t>1d3nt1ty</t>
  </si>
  <si>
    <t xml:space="preserve">kevinrose i want to see something similar for GNU/Linux </t>
  </si>
  <si>
    <t>futbolero09</t>
  </si>
  <si>
    <t xml:space="preserve">ASOT400 feeling like the only one in my country listening to ASOT </t>
  </si>
  <si>
    <t>levis517</t>
  </si>
  <si>
    <t xml:space="preserve">Spiritualized  too sad too beautiful </t>
  </si>
  <si>
    <t>DifattaFamily</t>
  </si>
  <si>
    <t xml:space="preserve">tigers should of won yesterday FUCKING detroit TEAMS </t>
  </si>
  <si>
    <t>VickeLicious</t>
  </si>
  <si>
    <t xml:space="preserve">going to make dinner  to my mom and sisters.. My dad isn't home (again) another weekend without him </t>
  </si>
  <si>
    <t>lil_laura_loo</t>
  </si>
  <si>
    <t xml:space="preserve">i'm trying to do my work  and watching come dine with me </t>
  </si>
  <si>
    <t>soul4real</t>
  </si>
  <si>
    <t xml:space="preserve">Sad day. Cleaned my bike up last night, started it, ready to go. This morning - no start. C left for Prescott w/o me. </t>
  </si>
  <si>
    <t>2p7182818</t>
  </si>
  <si>
    <t xml:space="preserve">LAlexanderson no phish tix </t>
  </si>
  <si>
    <t>Nancy8291</t>
  </si>
  <si>
    <t>im lonely  keep me company! 22 female, Madison - Wisconsin</t>
  </si>
  <si>
    <t>e_squared</t>
  </si>
  <si>
    <t xml:space="preserve">http://twitpic.com/3ivnu - Walker granny w.short shorts awe </t>
  </si>
  <si>
    <t>D0NN1E</t>
  </si>
  <si>
    <t xml:space="preserve">has to work at the hospital today...and is NOT happy about it  </t>
  </si>
  <si>
    <t>valjsanchez</t>
  </si>
  <si>
    <t>Just have got a cold  But still so happy cause a new lovely love have took over my heart ?!</t>
  </si>
  <si>
    <t>gzuzluvsu</t>
  </si>
  <si>
    <t>Getting ready to drive an hour to get my iPhone replaced again  Praying this one is better then the last 2?</t>
  </si>
  <si>
    <t>allytt</t>
  </si>
  <si>
    <t>traix23 go wait at the airport for me I wanna come home to you!  x</t>
  </si>
  <si>
    <t>tarynromanowich</t>
  </si>
  <si>
    <t xml:space="preserve">caninez It's hard, March and April are the toughest times in school with finals and all, but yet it has March Madness and NBA Playoffs </t>
  </si>
  <si>
    <t>Botextual</t>
  </si>
  <si>
    <t>PiercedPoppet wtf!?  Is that the one from December's trip to GC?  That makes me sad   Did you find out what actually went wrong with it?</t>
  </si>
  <si>
    <t>Laaire</t>
  </si>
  <si>
    <t xml:space="preserve">is awake now....had a very restless sleep </t>
  </si>
  <si>
    <t>BOYTmusic</t>
  </si>
  <si>
    <t>MCHammer the Yankees arent looking too impressive  Spent all that money for an allstar team, they shouldnt lose A game!!!</t>
  </si>
  <si>
    <t>sandralynch8</t>
  </si>
  <si>
    <t xml:space="preserve">Off to see '17 again' tonight, can't believe school starts on monday </t>
  </si>
  <si>
    <t>Aerosundance</t>
  </si>
  <si>
    <t xml:space="preserve">Can hardly function... SO SICK!!! This is the worst vacation ever </t>
  </si>
  <si>
    <t>NovaWildstar</t>
  </si>
  <si>
    <t xml:space="preserve">ComedyQueen been ill since the end of Feb, been told not to expect anything much before July </t>
  </si>
  <si>
    <t>PatriceMonet</t>
  </si>
  <si>
    <t>JankySlamsworth  no i wish.. We should all be down next wknd tho</t>
  </si>
  <si>
    <t>amy__xx</t>
  </si>
  <si>
    <t xml:space="preserve">work again in 25 mins </t>
  </si>
  <si>
    <t>mandag1807</t>
  </si>
  <si>
    <t xml:space="preserve">going to work til 4 then studying for finals...blah </t>
  </si>
  <si>
    <t>CLiar</t>
  </si>
  <si>
    <t xml:space="preserve">CHRIS_Daughtry </t>
  </si>
  <si>
    <t>MEGANrofl</t>
  </si>
  <si>
    <t xml:space="preserve">I know and i can't even come out </t>
  </si>
  <si>
    <t>andrlopez</t>
  </si>
  <si>
    <t xml:space="preserve">working on saturday, </t>
  </si>
  <si>
    <t>MrsDrewScott</t>
  </si>
  <si>
    <t xml:space="preserve">Wishes she could go see Varsity Fanclub today!!!! </t>
  </si>
  <si>
    <t>princess_kobu</t>
  </si>
  <si>
    <t>sittin in the breakroom eattin a meatball sub and waiting to curl back up in bed for a looooong sleep.  i hates being sick.    boo!</t>
  </si>
  <si>
    <t xml:space="preserve">totally need the toilet. got told my ben and jerrys failed at life </t>
  </si>
  <si>
    <t xml:space="preserve">damn missed #F1 Qualifying! Fell Asleep before 6am!!!!! </t>
  </si>
  <si>
    <t>BPageVsDDors</t>
  </si>
  <si>
    <t xml:space="preserve">Tomjnewton You have to see this! http://www.dogsizedcat.com/ I miss Vids </t>
  </si>
  <si>
    <t xml:space="preserve">sisky YEEEE! \o/!!! I has work in 30 mins waahhhhh </t>
  </si>
  <si>
    <t>FortunaMajor</t>
  </si>
  <si>
    <t xml:space="preserve">Yearning to see Jonas Brothers the 3D movie, since its not out yet in sweden! im dying </t>
  </si>
  <si>
    <t>Dusel</t>
  </si>
  <si>
    <t xml:space="preserve">went to a new room. this is a BIG one. goin to take a new pic. but only those are gettin a bigger room who have to stay here longer </t>
  </si>
  <si>
    <t>lizmagura</t>
  </si>
  <si>
    <t xml:space="preserve">Has a gnarly blister on the pinky toe </t>
  </si>
  <si>
    <t>casslass</t>
  </si>
  <si>
    <t>MissLoki Sorry about your kitty, thats sad  DId you have a lovely time away though?</t>
  </si>
  <si>
    <t>mallory805</t>
  </si>
  <si>
    <t xml:space="preserve">why do these meds not help?? im sick of being sick. its painful, stressful, and sucks. </t>
  </si>
  <si>
    <t>heynatasha</t>
  </si>
  <si>
    <t xml:space="preserve">Woke up, I think my allergies are starting up </t>
  </si>
  <si>
    <t>jaceypants</t>
  </si>
  <si>
    <t>TinaS71 Sorry the kids are sick  Try to enjoy your days off.</t>
  </si>
  <si>
    <t>_MeGerZ_</t>
  </si>
  <si>
    <t xml:space="preserve">Ugh I highly dislike mornings </t>
  </si>
  <si>
    <t>hannahisrad</t>
  </si>
  <si>
    <t xml:space="preserve">i wanna go to park ave, i never get to participate in record store day. </t>
  </si>
  <si>
    <t>melaniedailly</t>
  </si>
  <si>
    <t xml:space="preserve">done night shift,hit the gym on way home...wishing it was an O'Darby wkend....too bad about someone being on call in ER all wkend </t>
  </si>
  <si>
    <t>mesina007</t>
  </si>
  <si>
    <t xml:space="preserve">Rain is soothing... but why is the weather so beautiful on work days and so damp on weekends </t>
  </si>
  <si>
    <t>ariesathena</t>
  </si>
  <si>
    <t>embeast   I went to bed at like 9pm last night.  or well, passed off on my sofa</t>
  </si>
  <si>
    <t>kenzyekara</t>
  </si>
  <si>
    <t xml:space="preserve">Church building clean up. Too early </t>
  </si>
  <si>
    <t>andrewminchew</t>
  </si>
  <si>
    <t xml:space="preserve">JoeSoFresh &amp;quot;video not supported on iPhone&amp;quot;  could you just tweet the whole script, with a description of the action? </t>
  </si>
  <si>
    <t>xJaLLeN</t>
  </si>
  <si>
    <t xml:space="preserve">therealTiffany fan of sleeping then ?  how's sonny with a chance coming along in the US it hasn't started in the UK yet </t>
  </si>
  <si>
    <t>dontcallmewill</t>
  </si>
  <si>
    <t xml:space="preserve">Trying out this new Eucerin lotion for my hands. It's pretty awesome, but costs about $2.50 an ounce.  I've got the recessionitis </t>
  </si>
  <si>
    <t>ejnny</t>
  </si>
  <si>
    <t xml:space="preserve">micknsk some people just like to spam </t>
  </si>
  <si>
    <t xml:space="preserve">its spreading on twifans like a plague crystal.....sherie is researching....i hope its not true!!!! </t>
  </si>
  <si>
    <t>blastcap</t>
  </si>
  <si>
    <t xml:space="preserve">Gonna get my encased meat on hotdougs this morning. Looks like no foi gras, though. </t>
  </si>
  <si>
    <t>TaniaRAWR</t>
  </si>
  <si>
    <t>Special Olympics canceled cause of thunderstorm  ; damn, i love to volunteer, but april showers bring may flowers  haha.</t>
  </si>
  <si>
    <t>discomaniac</t>
  </si>
  <si>
    <t>just picked up my puppy's crap  i am so annoyed. he poops then pee!</t>
  </si>
  <si>
    <t>ChrisRomer</t>
  </si>
  <si>
    <t>littlefluffycat can't yet. must finish programming lights   soon though!</t>
  </si>
  <si>
    <t>Jocelyn2274</t>
  </si>
  <si>
    <t>im lonely  keep me company! 22 female, Chicago - Illinois</t>
  </si>
  <si>
    <t>andersonvic</t>
  </si>
  <si>
    <t xml:space="preserve">jaclyn_atl oh jesus, thank god im not there to be watching that with you. its only 8 here.. im not used to the differenceee </t>
  </si>
  <si>
    <t>Paniker</t>
  </si>
  <si>
    <t xml:space="preserve">Why is it that someday you look nearly good and the next day you look totally fucked up? Today is the next day </t>
  </si>
  <si>
    <t>KateElliott03</t>
  </si>
  <si>
    <t xml:space="preserve">Getting ready to go to Bracebridge...then work </t>
  </si>
  <si>
    <t>tubagirl2</t>
  </si>
  <si>
    <t xml:space="preserve">i want to scream. why cant you just talk to me jen? you cant take 2 minutes to talk, but you can go out to dinner with others? im hurt </t>
  </si>
  <si>
    <t>NutkinNB</t>
  </si>
  <si>
    <t>GreyEyes Yeah, that does bother me a lot as well.  I'm all for multiculturalism as long as someone isn't being hurt or oppressed.</t>
  </si>
  <si>
    <t>IveGotUCovered</t>
  </si>
  <si>
    <t>DeniseMM me too Denise. I have a small business and hubby is laid off  so trying what I can to create income</t>
  </si>
  <si>
    <t>sworsie</t>
  </si>
  <si>
    <t xml:space="preserve">I wanna go back to bed. Why can't I fall back asleep? </t>
  </si>
  <si>
    <t>untitledtopher</t>
  </si>
  <si>
    <t xml:space="preserve">I wish I could teach outside today </t>
  </si>
  <si>
    <t>pbella14</t>
  </si>
  <si>
    <t>NicolePaulino no jonas adventures now   im actually in this competition in my school if u win u get 2grand so i can go to a JB concert!</t>
  </si>
  <si>
    <t>Linnehx3</t>
  </si>
  <si>
    <t>People are Fucked up dawg, Caitie i wish you were here boo.  [ily Fishy9.04]</t>
  </si>
  <si>
    <t>lfcgirly</t>
  </si>
  <si>
    <t xml:space="preserve">getting ready..! My hair will not do as i wish!! </t>
  </si>
  <si>
    <t>maysiefurs</t>
  </si>
  <si>
    <t>ok i'm not feeling great the thought of a weekend alone yet again for the 98379837307738978millionth time isnt appealing to me  breakdown</t>
  </si>
  <si>
    <t xml:space="preserve">just found out my grandpa has terminal cancer </t>
  </si>
  <si>
    <t>XKELL92X</t>
  </si>
  <si>
    <t xml:space="preserve">phones internet is not working </t>
  </si>
  <si>
    <t>mmandzleigh</t>
  </si>
  <si>
    <t xml:space="preserve">I don't want tomorrow to be the last day of break </t>
  </si>
  <si>
    <t>eeyore12596</t>
  </si>
  <si>
    <t>DonnieWahlberg I'm sick  Come take care of me? hee hee</t>
  </si>
  <si>
    <t>charlottexoxo</t>
  </si>
  <si>
    <t>jessicarrrxox oh dear  lol the trailer looks alright.  May have to watch torchwood trailer again...</t>
  </si>
  <si>
    <t>lala36079</t>
  </si>
  <si>
    <t xml:space="preserve">xoxokimmie lmao no I don't know no strippers he wanted to play and we missed him </t>
  </si>
  <si>
    <t>fluffyemily</t>
  </si>
  <si>
    <t xml:space="preserve">trying to embed live video into robotbrighton.com. Failing </t>
  </si>
  <si>
    <t>LucyPoppins</t>
  </si>
  <si>
    <t>I hate to wash my hair  it smells so nice but looks terrible hah</t>
  </si>
  <si>
    <t>pixelDepth</t>
  </si>
  <si>
    <t xml:space="preserve">Seriously, what is up with my connection the last few days... http://www.speedtest.net/result/454913043.png CoD4 is not fun right now </t>
  </si>
  <si>
    <t>stephgracetan</t>
  </si>
  <si>
    <t xml:space="preserve">is trying to start studying again in this *gulps, horrifying hot weather </t>
  </si>
  <si>
    <t>Anonymousboy03</t>
  </si>
  <si>
    <t xml:space="preserve">serenajwilliams That's so cool! can;t wait to see it! To bad it's not ognna be sold here in NZ! </t>
  </si>
  <si>
    <t>PamelaMartin</t>
  </si>
  <si>
    <t>sparklymegz  I don't like that. Take Care...</t>
  </si>
  <si>
    <t>kristeclectic</t>
  </si>
  <si>
    <t xml:space="preserve">If it could quit raining for a while, that would be super.  http://bit.ly/efwCZ  http://bit.ly/Nbgov  My poor plants.  </t>
  </si>
  <si>
    <t>daanders</t>
  </si>
  <si>
    <t>How do you fix lock jaw? This shit is killin me  can't even open my mouth...HOW AM I GONNA EAT??</t>
  </si>
  <si>
    <t>hisgirlmonday</t>
  </si>
  <si>
    <t xml:space="preserve">heytearcatcher same! they've been to belgium between shows </t>
  </si>
  <si>
    <t>GavinTate</t>
  </si>
  <si>
    <t xml:space="preserve">rbflygal what's a bridal shower without sex toys? </t>
  </si>
  <si>
    <t>gotta go babysit   - oh the joy. really cba. the kids annoy me lol toodles x</t>
  </si>
  <si>
    <t xml:space="preserve">memily me either! I would have been ... 10 years ago! I have to get up earlyish tomorrow so I don't think I should set the alarm </t>
  </si>
  <si>
    <t>sydnicoleshawty</t>
  </si>
  <si>
    <t>tryn to figure out how to work this twitter thing ! i cant find any of mi friends.  -Syd,</t>
  </si>
  <si>
    <t>niice_giirl</t>
  </si>
  <si>
    <t>Today I met a week of dog died....   ...**I miss you **</t>
  </si>
  <si>
    <t xml:space="preserve">ladyofsalzburg and you're lucky, I've only had sad and frustrated Filo </t>
  </si>
  <si>
    <t>kiwimouse</t>
  </si>
  <si>
    <t xml:space="preserve">hhertzof Ah. Ick. My sympathies. </t>
  </si>
  <si>
    <t>jptoto</t>
  </si>
  <si>
    <t>briandonahue Negative. Was planning to go for the morning but couldn't even pull that off  Triple booked today. #phillycodecamp</t>
  </si>
  <si>
    <t>itstaytay</t>
  </si>
  <si>
    <t xml:space="preserve"> car is yikes</t>
  </si>
  <si>
    <t>ginaharris1</t>
  </si>
  <si>
    <t xml:space="preserve">SKDickey Don't forget about the race! And how can you like oatmeal? I cannot stand it. </t>
  </si>
  <si>
    <t>TonyX17</t>
  </si>
  <si>
    <t xml:space="preserve">I was kind of a man-whore last night </t>
  </si>
  <si>
    <t>saaaaraaaah</t>
  </si>
  <si>
    <t xml:space="preserve">Im tired! All I want to do is sit n watch Twilight (for the gajilianth time) but Iv got to do my flamin dissertation </t>
  </si>
  <si>
    <t>MikeBates</t>
  </si>
  <si>
    <t>Sky_Bluez Maybe Andrew Bird &amp;quot;believes&amp;quot; in public education as much as his hero Barack Obama does.     #tcot</t>
  </si>
  <si>
    <t>lexIS300</t>
  </si>
  <si>
    <t xml:space="preserve">Wow, last night was the worst night of my life </t>
  </si>
  <si>
    <t>venice4change</t>
  </si>
  <si>
    <t>So sad the hotel's cappaccino machine is set for decaf  #campcourage</t>
  </si>
  <si>
    <t>Sjudkins</t>
  </si>
  <si>
    <t>Moms driving me to work yet again. I need my car !!  iam lost without it.</t>
  </si>
  <si>
    <t>JoanneMatthews</t>
  </si>
  <si>
    <t xml:space="preserve">- In bed watchin 'BTVS' wiv an achey head </t>
  </si>
  <si>
    <t xml:space="preserve">donnieklang Hey there Donnie! Hope all is well. If youre in NYC please give it a big hug from me. I miss home </t>
  </si>
  <si>
    <t>RachelMcAlister</t>
  </si>
  <si>
    <t xml:space="preserve">eventually got a pic so proud only small fish though </t>
  </si>
  <si>
    <t>DinkarA</t>
  </si>
  <si>
    <t xml:space="preserve">I'm feeling groggy, sore, and a little sick. Good morning  haha! What's the word, Twitter? </t>
  </si>
  <si>
    <t>surrenderresist</t>
  </si>
  <si>
    <t>silverstein i don't have enough money!  i only have enough cash to buy an album from a band you helped make famous (Aiden)...</t>
  </si>
  <si>
    <t>AmaLama</t>
  </si>
  <si>
    <t>@MsProper =/ that was posted by mistake I was trying to text someone  and he made me mad</t>
  </si>
  <si>
    <t>alexhung</t>
  </si>
  <si>
    <t xml:space="preserve">First semi-serious tennis session this morning. Worked up a proper sweat... Still a bit too windy to play properly though </t>
  </si>
  <si>
    <t>Edy7</t>
  </si>
  <si>
    <t>Just woke up, it was supposed to go shopping today but I've got too much homework so I'm not going  hate school... 61 days!</t>
  </si>
  <si>
    <t>Yoohyuk</t>
  </si>
  <si>
    <t xml:space="preserve">Rough day </t>
  </si>
  <si>
    <t>laurensteil</t>
  </si>
  <si>
    <t>UGH tequila got the best of me, I'm sorry @_miss_mj  but we are ON for tomorrow, don't let me drink tequila! @EStrangeNoise ride ovr latr!</t>
  </si>
  <si>
    <t>sdohana</t>
  </si>
  <si>
    <t>bummed we're not in puerto rico rappelling down a waterfall,zip lining and bungee jumping with our couple  boo to coming back early.</t>
  </si>
  <si>
    <t>shanetheman</t>
  </si>
  <si>
    <t xml:space="preserve">Im sitting here in the middle east hating the fact that i have sand in every part of my body </t>
  </si>
  <si>
    <t>rachaelpowell</t>
  </si>
  <si>
    <t xml:space="preserve">rottedd </t>
  </si>
  <si>
    <t>dinhternet</t>
  </si>
  <si>
    <t xml:space="preserve">Week 6 Day 1 - 25, 30, 20, 15, 45 http://hundredpushups.com I've actually moved backwards because of poor results on the exhaustion test. </t>
  </si>
  <si>
    <t>dorish</t>
  </si>
  <si>
    <t xml:space="preserve">Day One of the MS 150 canceled.  http://twurl.nl/56uqmy  </t>
  </si>
  <si>
    <t>anthonyryan</t>
  </si>
  <si>
    <t xml:space="preserve">@chrisuk no i want my lvl 55 back </t>
  </si>
  <si>
    <t>angelrae</t>
  </si>
  <si>
    <t xml:space="preserve">@lovesongwriter Because you can do more things with a toaster oven. It's a multitasker. /alton. p.s. be okay! </t>
  </si>
  <si>
    <t>Trudeau1031</t>
  </si>
  <si>
    <t xml:space="preserve">I want to go to the Death Cab for Cutie Concert </t>
  </si>
  <si>
    <t>xxxsophiexxx</t>
  </si>
  <si>
    <t>doesnt know what to do, change is needed but i dont know wer  feel so strange and am totally undicided</t>
  </si>
  <si>
    <t>Saffara</t>
  </si>
  <si>
    <t xml:space="preserve">is trying to get over her cold! </t>
  </si>
  <si>
    <t>alexisdiering</t>
  </si>
  <si>
    <t xml:space="preserve">packing all day. i move like it's my job </t>
  </si>
  <si>
    <t>honeydew_kiwi</t>
  </si>
  <si>
    <t xml:space="preserve">@theraerae I'm the same way. </t>
  </si>
  <si>
    <t>YoungCurmudgeon</t>
  </si>
  <si>
    <t xml:space="preserve">@johnvbryson Oh Johnnie, I guess we just weren't raised in an environment where every thing we did was special - poor us </t>
  </si>
  <si>
    <t>jumpmankicks</t>
  </si>
  <si>
    <t>Damn, I hate getting up early  www.jumpmankicks.com</t>
  </si>
  <si>
    <t>peppergurl</t>
  </si>
  <si>
    <t xml:space="preserve">@russiawithlove WOW. I envy you. I want one too. HAHAHA. my poor laptop. </t>
  </si>
  <si>
    <t>nowaglas</t>
  </si>
  <si>
    <t>@daxholt - there's not an option to message u.   so dm your email addy. i have up-coming stories for you and Max.  Hugs.  jocelyn</t>
  </si>
  <si>
    <t>NinaPierce</t>
  </si>
  <si>
    <t>@bonnieroseleigh  I hope you feel better enough to be productive.</t>
  </si>
  <si>
    <t>Tamarzipan</t>
  </si>
  <si>
    <t xml:space="preserve">Today is crap. Drawing all day, i don't want to, the one i done the other day was horrific. It gets worse every day. Boring. 17 Again </t>
  </si>
  <si>
    <t>TeearnSTACK</t>
  </si>
  <si>
    <t xml:space="preserve">@chelsea_playboy  i just got dumped </t>
  </si>
  <si>
    <t>sektion</t>
  </si>
  <si>
    <t xml:space="preserve">http://pic.im/1q5 - sunset on iPhone, </t>
  </si>
  <si>
    <t>smellysss</t>
  </si>
  <si>
    <t xml:space="preserve">hanging with friend. and doin hw. guy went to brunch. </t>
  </si>
  <si>
    <t>@ComedyQueen yeah he'll so get us into trouble for this  the big girls blouse lmao</t>
  </si>
  <si>
    <t>maura_shycat</t>
  </si>
  <si>
    <t>@girl_alex ....  Hope you're okay?</t>
  </si>
  <si>
    <t>Judayy</t>
  </si>
  <si>
    <t xml:space="preserve">http://twitpic.com/3iw7p  last picture of the countdown before I had to erase it </t>
  </si>
  <si>
    <t xml:space="preserve">Ugh.... I should learn how to save money. </t>
  </si>
  <si>
    <t>corkscrew22</t>
  </si>
  <si>
    <t xml:space="preserve">reading tkam </t>
  </si>
  <si>
    <t>GraceMarie88</t>
  </si>
  <si>
    <t>sickkkk  and i'm going to be at north star today. boooo.</t>
  </si>
  <si>
    <t>ashlieh</t>
  </si>
  <si>
    <t xml:space="preserve">@Anali4rmAZ You just have to watch it!!! </t>
  </si>
  <si>
    <t>jsiegand</t>
  </si>
  <si>
    <t>I love you wife gotta hang out soon  wub you</t>
  </si>
  <si>
    <t>stwood1953</t>
  </si>
  <si>
    <t xml:space="preserve">@augustine25 is infected with the Mikeey worm big time. </t>
  </si>
  <si>
    <t>kylebeattie09</t>
  </si>
  <si>
    <t xml:space="preserve">i need to save up ï¿½140 to get my new iPod Touch </t>
  </si>
  <si>
    <t>salus</t>
  </si>
  <si>
    <t xml:space="preserve">@RobAdvertising I'm going to check out Gloss this week! http://shopgloss.com. How is the snow up in FoCo? It's taking out our trees here </t>
  </si>
  <si>
    <t>SMG1994</t>
  </si>
  <si>
    <t>@Elias5996 yeah i think i will have to do that as well  i am working at K-Mart tonight.</t>
  </si>
  <si>
    <t>Withoutemotion</t>
  </si>
  <si>
    <t xml:space="preserve">@donotgiveup Yes I am.  My grandchildren (2 boys and 1 girl) are spending the weekend.  It's raining.  We're inside </t>
  </si>
  <si>
    <t>TonyaTko</t>
  </si>
  <si>
    <t xml:space="preserve">Frenchy is DEAD!!! (in a bad way...................) Damn </t>
  </si>
  <si>
    <t>randallfunk</t>
  </si>
  <si>
    <t xml:space="preserve">@erinannie the Skype3 phone is not available in the U.S </t>
  </si>
  <si>
    <t>i am alive! I AM ALIVE! just, but i survived paintball. several repeated shots to the forearms tho! I now look like popeye!  gah gah gah.</t>
  </si>
  <si>
    <t>Negrita4u</t>
  </si>
  <si>
    <t>So 2day is da last gatherin' @ da Villafane residence in Parkesburg b4 we sell it..After 14 yrs of livin' there  so sad!!</t>
  </si>
  <si>
    <t>BigRob673</t>
  </si>
  <si>
    <t xml:space="preserve">Stuck in hospital until at least monday. </t>
  </si>
  <si>
    <t>LoverSoccer77</t>
  </si>
  <si>
    <t xml:space="preserve">@alyankovic  hey please reply to me! no famouse people do! </t>
  </si>
  <si>
    <t xml:space="preserve">Daaamn it!!! Mikeyy! is back on Twitter </t>
  </si>
  <si>
    <t>Kellalicious</t>
  </si>
  <si>
    <t xml:space="preserve">its all b/c his friends play with them. </t>
  </si>
  <si>
    <t>DeeFabulous1</t>
  </si>
  <si>
    <t xml:space="preserve">Doesn't want to go to work </t>
  </si>
  <si>
    <t>peachy_penumbra</t>
  </si>
  <si>
    <t xml:space="preserve">@orphesetude It looked like the kind of thing I would've had to stay around for an hour or two to get an autograph.  Sorry </t>
  </si>
  <si>
    <t>KimSellsIndy</t>
  </si>
  <si>
    <t xml:space="preserve">is working at Region 5 Gymnastics meet while everyone else is enjoying the beautiful sunshine!! </t>
  </si>
  <si>
    <t>Marutib</t>
  </si>
  <si>
    <t xml:space="preserve">just realizes that he has no camera to take for his goa/karnataka family trip </t>
  </si>
  <si>
    <t>baker_world</t>
  </si>
  <si>
    <t xml:space="preserve">@nick_carter hi nick well i hope tant you asnwer me i really want to talk whit you anly like a friend well i hope you read this </t>
  </si>
  <si>
    <t>redcmomma</t>
  </si>
  <si>
    <t xml:space="preserve">Sitting at work wishing I could have ran the Susan G instead </t>
  </si>
  <si>
    <t>AlisonLeigh0713</t>
  </si>
  <si>
    <t xml:space="preserve">OMFG I'm never drinking again...I still have a fuckin sore throat </t>
  </si>
  <si>
    <t>danasittler</t>
  </si>
  <si>
    <t xml:space="preserve">apparently not living in Tridelt next year. </t>
  </si>
  <si>
    <t>MissChriis</t>
  </si>
  <si>
    <t>@SaraahPcd awww o.o oohje  can i help you?? xDD</t>
  </si>
  <si>
    <t>ashley_peterson</t>
  </si>
  <si>
    <t xml:space="preserve">wants to play in the rain </t>
  </si>
  <si>
    <t>Mimi_chay_chay</t>
  </si>
  <si>
    <t xml:space="preserve">god its a gloomy rainy day </t>
  </si>
  <si>
    <t>gradfad</t>
  </si>
  <si>
    <t xml:space="preserve">@Wizbeff I wanna go record shopping today! </t>
  </si>
  <si>
    <t>Millerlightman</t>
  </si>
  <si>
    <t>@staciehays  (Sad face) i would bring you one</t>
  </si>
  <si>
    <t>Pagey_B</t>
  </si>
  <si>
    <t xml:space="preserve">Can't get out of bed today </t>
  </si>
  <si>
    <t xml:space="preserve">i have to go feed Herman in a minute. and then clean my room. then let herman out. pretty much what i do every morning. </t>
  </si>
  <si>
    <t>spotlightfairy</t>
  </si>
  <si>
    <t xml:space="preserve">Stuck at work on an absolutely gorgeous Saturday. This is so unfair </t>
  </si>
  <si>
    <t>itsTheresaLara1</t>
  </si>
  <si>
    <t xml:space="preserve">Rain, rain go away! </t>
  </si>
  <si>
    <t>sadiemaeg</t>
  </si>
  <si>
    <t xml:space="preserve">sitting in an apartment in san francisco and wishing i was at home </t>
  </si>
  <si>
    <t xml:space="preserve">Just so you all know, it looks as if Mikeyy's back </t>
  </si>
  <si>
    <t>JuLiia_x33</t>
  </si>
  <si>
    <t>@Dannymcfly Jonesy? McFLY MUST come to Germany. when you love Amsterdam you'll love Germany too. We're waiting for you!  please tweet back</t>
  </si>
  <si>
    <t>vanyamarie</t>
  </si>
  <si>
    <t xml:space="preserve">I've totally forgotten that I have a Twitter account </t>
  </si>
  <si>
    <t xml:space="preserve">i'm never guna be able to give up on you, even though i have no chance of getting the old 'us' back..so please don't push me away anymore </t>
  </si>
  <si>
    <t>tess4189</t>
  </si>
  <si>
    <t xml:space="preserve">writing a paper all day </t>
  </si>
  <si>
    <t>radarcub</t>
  </si>
  <si>
    <t xml:space="preserve">Poor cubby...he got called in today to work at the library. </t>
  </si>
  <si>
    <t>alexbare</t>
  </si>
  <si>
    <t xml:space="preserve">Need some coffee. Can't go to Starbucks until the shower is over. </t>
  </si>
  <si>
    <t>ohmymisskristen</t>
  </si>
  <si>
    <t xml:space="preserve">just woke up, ughhh it's too early. </t>
  </si>
  <si>
    <t>xoxokimmie</t>
  </si>
  <si>
    <t>@lala36079 I know!  I crashed as soon as I got off the phone with you.</t>
  </si>
  <si>
    <t>germgirl</t>
  </si>
  <si>
    <t>@DaddyCasual I feel terrible  I'll buy you a new one  x</t>
  </si>
  <si>
    <t>thenameisneish</t>
  </si>
  <si>
    <t xml:space="preserve">hates the rain. i wish i was in jersey right now </t>
  </si>
  <si>
    <t>nneilsen</t>
  </si>
  <si>
    <t xml:space="preserve">Sandy got a sitter for thisafternoon. but all festivals are rained out... no Crawfish, Green beer or Wild Game BBQ today. </t>
  </si>
  <si>
    <t>derfbwh</t>
  </si>
  <si>
    <t xml:space="preserve">@dremin I want to find a Twitterific alternative, but not many sit on the menu bar and leave my dock uncluttered. </t>
  </si>
  <si>
    <t>daroso</t>
  </si>
  <si>
    <t>@skimud Sorry   Upside: weather says snow all day today in Georgetown CO, but clear about 6AM tomorrow &amp;amp; then partly cloudy.Have good day!</t>
  </si>
  <si>
    <t>GinZone</t>
  </si>
  <si>
    <t xml:space="preserve">@stefinraleigh Maybe it's all the pollen in Raleigh rt now.I've been waking up w/a headache evry day 4 a wk. Exced. Migraine not helping! </t>
  </si>
  <si>
    <t>raychelm</t>
  </si>
  <si>
    <t xml:space="preserve">Off to work with a major headache </t>
  </si>
  <si>
    <t>lmannino</t>
  </si>
  <si>
    <t xml:space="preserve">its so nice out and I'm chained to my school books. </t>
  </si>
  <si>
    <t>sherleylueis</t>
  </si>
  <si>
    <t>@shirlyhardjono sayang I miss you too  hope I can talk to you sooon!!</t>
  </si>
  <si>
    <t>lleannmichelle</t>
  </si>
  <si>
    <t>8am walks at the beach.  im so tired. BUT oh well. helloo breakfast after.</t>
  </si>
  <si>
    <t>marline61</t>
  </si>
  <si>
    <t xml:space="preserve">Been up 15min. already having a bad day </t>
  </si>
  <si>
    <t>putyourboootson</t>
  </si>
  <si>
    <t xml:space="preserve">is falling asleep and the extra large can of Rockstar won't help me </t>
  </si>
  <si>
    <t>kerrymarie</t>
  </si>
  <si>
    <t>cedar falls are looking for therapists, if only i could drive!!!  id love to work there...</t>
  </si>
  <si>
    <t>scenetrash</t>
  </si>
  <si>
    <t xml:space="preserve">@BrianWellsMD something like that... btw, we should have met up at NFG last night. I realized I didn't have your # </t>
  </si>
  <si>
    <t xml:space="preserve">@Konstpaus you're making me hungry! </t>
  </si>
  <si>
    <t>mollymari</t>
  </si>
  <si>
    <t xml:space="preserve">@MarkBrooke I'm sorry Mark, I have 2 shoots today. Any luck?!??? </t>
  </si>
  <si>
    <t>Kardel</t>
  </si>
  <si>
    <t>UFC 97 is gonna to be spectacular! Wish I could be in Montreal right now... ugh, stupid exams...           WAR Silva!! WAR Shogun!!</t>
  </si>
  <si>
    <t>chrishantha</t>
  </si>
  <si>
    <t xml:space="preserve">@chamila aiyo! chaa max.. I was waiting for IPL matches.. </t>
  </si>
  <si>
    <t>randymorin</t>
  </si>
  <si>
    <t xml:space="preserve">When I tranferred kbcafe.com to GoDaddy, Network Solutions @netsolcares immediately erased the DNS settings on the NS causing an outage </t>
  </si>
  <si>
    <t>elinamilan</t>
  </si>
  <si>
    <t>Headphones broke  damn...and what to do? ;  ((</t>
  </si>
  <si>
    <t>benz87</t>
  </si>
  <si>
    <t xml:space="preserve">@olafsearson Sky Sports on laptop.....seems to be about 5 mins behind. Wife watching Murray on TV </t>
  </si>
  <si>
    <t xml:space="preserve">@patlike Brutal Legend not quite the megaton reveal we were both hoping for from @wossy, eh Pat? </t>
  </si>
  <si>
    <t>Fiona1802</t>
  </si>
  <si>
    <t xml:space="preserve">I hate my life. Why does school exist in my life. 3 days......... </t>
  </si>
  <si>
    <t>madrachizzle</t>
  </si>
  <si>
    <t xml:space="preserve">im SO lonely!!!!! </t>
  </si>
  <si>
    <t>Djevlen</t>
  </si>
  <si>
    <t xml:space="preserve">&amp;quot;Sorry, an unexpected condition has occurred which is preventing Google Reader from fulfilling the request.&amp;quot; </t>
  </si>
  <si>
    <t>themachinerage</t>
  </si>
  <si>
    <t xml:space="preserve">Not really ready to go home </t>
  </si>
  <si>
    <t>ohjennifer</t>
  </si>
  <si>
    <t xml:space="preserve">@vickie_allport its not broken! it's fine! it's just leaking oil. it's supposed to leak a bit but yeah </t>
  </si>
  <si>
    <t>kisswithatear</t>
  </si>
  <si>
    <t>Started ethics again, realised I did it wrong  But I know how to write it all  I'm just not best pleased about it :/</t>
  </si>
  <si>
    <t>DavidT86</t>
  </si>
  <si>
    <t xml:space="preserve">didn't beat the rain to downtown </t>
  </si>
  <si>
    <t>nickmason86</t>
  </si>
  <si>
    <t xml:space="preserve">@InnerSanctumEU Did you guys see that mmo-champion are wiping their Hall of Fame as Freya (+Thorim and General) is getting made harder? </t>
  </si>
  <si>
    <t>Monkeytrump</t>
  </si>
  <si>
    <t xml:space="preserve">Thinks its just unfair </t>
  </si>
  <si>
    <t>rellis7688</t>
  </si>
  <si>
    <t>Too much champagne last night  most expensive hangover in a LONG time!</t>
  </si>
  <si>
    <t>ashelephant</t>
  </si>
  <si>
    <t xml:space="preserve">Bus seat to myself </t>
  </si>
  <si>
    <t>forgetcape</t>
  </si>
  <si>
    <t>Worked for just enough time to hear leicester score at Southend  one of those days I think</t>
  </si>
  <si>
    <t>Hanishi</t>
  </si>
  <si>
    <t>Stuck at curledge when i just quite frankly want to go home. Still in a bad mood  xx</t>
  </si>
  <si>
    <t>jannestad</t>
  </si>
  <si>
    <t xml:space="preserve">Well, activated my Facebook account again... felt lonely </t>
  </si>
  <si>
    <t>badboynum1</t>
  </si>
  <si>
    <t xml:space="preserve">watching the harry kalas tribute on phillies.com  miss you harry </t>
  </si>
  <si>
    <t>jerseygirl122</t>
  </si>
  <si>
    <t xml:space="preserve">A whole week of the house to myself. God damn I need to move out </t>
  </si>
  <si>
    <t>SirenSongTX</t>
  </si>
  <si>
    <t>@IzzyJ_Is_Here hmmm yes especially when I have a hard time with the block button  I don't wanna be mean!</t>
  </si>
  <si>
    <t>kf4gta</t>
  </si>
  <si>
    <t xml:space="preserve">@jimmywalker The ability to write scripts to integrate with twitter is one advantage, but really it just shows how much of a geek I am </t>
  </si>
  <si>
    <t>monska</t>
  </si>
  <si>
    <t>@mcunclebuck  how sad! i hope u feel better!</t>
  </si>
  <si>
    <t>zweigand</t>
  </si>
  <si>
    <t xml:space="preserve">@snorrick yea, I was wearing my oldest most worn out pair. I REALLY need to mow my grass today, but I don't think I'll be up to it now </t>
  </si>
  <si>
    <t>tsuvik</t>
  </si>
  <si>
    <t xml:space="preserve">Ok battery almost dead. Need to stop twittering and watching scores. </t>
  </si>
  <si>
    <t>JanOveK</t>
  </si>
  <si>
    <t xml:space="preserve">@yummit thanks.. a bit better now, but still.. </t>
  </si>
  <si>
    <t>liraztal</t>
  </si>
  <si>
    <t>start H.W... noooooooooooo tomorrow wo got back to school!!  boo hoo ! :O</t>
  </si>
  <si>
    <t>littlemunchkin</t>
  </si>
  <si>
    <t xml:space="preserve">@Nuff55 wow, thats really cool. i need to do the opposite of u! i need to gain weight </t>
  </si>
  <si>
    <t>WMichNoonan</t>
  </si>
  <si>
    <t>@cutestmidget Well thanks for the encouragment. I lost to the only good guy in my court.   Rooting him on to win our whole division.</t>
  </si>
  <si>
    <t>jhummrich</t>
  </si>
  <si>
    <t>@LunaEclipse I think I'm going to be in Milwaukee during the game  - I can watch it from my phone though and still harass you ;)</t>
  </si>
  <si>
    <t>jesspimentel</t>
  </si>
  <si>
    <t xml:space="preserve">ughhh I dont wannna gooo to work </t>
  </si>
  <si>
    <t>BMooreOfficial</t>
  </si>
  <si>
    <t xml:space="preserve">her performance was pretty poor </t>
  </si>
  <si>
    <t>cdubyo</t>
  </si>
  <si>
    <t xml:space="preserve">Off to work on a beautiful Saturday morning </t>
  </si>
  <si>
    <t>kellykleinwi</t>
  </si>
  <si>
    <t xml:space="preserve">Ready to get to work outside on this gorgeous day...raking, staining our patio table, cleaning up the yard.  Colder temps tomorrow  </t>
  </si>
  <si>
    <t>MrTurnItUp</t>
  </si>
  <si>
    <t xml:space="preserve">Good party last nite!! Shoutout to all the ppl responible for golden explosion.. Hoping for round 2. 2nite.   Stuck at wrk until 630. </t>
  </si>
  <si>
    <t>GinaGinnetti</t>
  </si>
  <si>
    <t>@Bruno43 I want some too!!!  That sounds so good!</t>
  </si>
  <si>
    <t>PhlegmClem</t>
  </si>
  <si>
    <t>Is Loving NIN today! - shame I cant chill with a beer or two and listen to them - have to do dissertation instead  ah well back to it!</t>
  </si>
  <si>
    <t>Kitruie</t>
  </si>
  <si>
    <t xml:space="preserve">is trying to catch a wounded bird outdoor, but he's even too fast for me </t>
  </si>
  <si>
    <t>KodiakBear288</t>
  </si>
  <si>
    <t>I hate being sick   I want to be out enjoying my weekend but I know I need to sleep this off.</t>
  </si>
  <si>
    <t xml:space="preserve">would love to write w/ somebody !! in germany nobody uses twitter !! so sad </t>
  </si>
  <si>
    <t>lotusheartbreak</t>
  </si>
  <si>
    <t xml:space="preserve">too tireddd. </t>
  </si>
  <si>
    <t>fichek</t>
  </si>
  <si>
    <t xml:space="preserve">discovered an annoying flaw of UIProgressView in Cocoa Touch. There is no way to animate it with standard Core Animation methods </t>
  </si>
  <si>
    <t>irishmigit</t>
  </si>
  <si>
    <t xml:space="preserve">i want my cable back.. when i watch stuff on the computer i have to wait till after it comes out!! lolz but it takes 4ever to load tooo </t>
  </si>
  <si>
    <t>tameraclark</t>
  </si>
  <si>
    <t xml:space="preserve">Home! and not really feeling like doing anything.  </t>
  </si>
  <si>
    <t>trendy_Leigh</t>
  </si>
  <si>
    <t xml:space="preserve">i just want to relax! </t>
  </si>
  <si>
    <t>webology</t>
  </si>
  <si>
    <t xml:space="preserve">@brianmckinney there are a bunch of good places on Mass and a few blocks off. I'm looking too but I'm stuck in my lease until August </t>
  </si>
  <si>
    <t>daojones</t>
  </si>
  <si>
    <t xml:space="preserve">Where is my Clash at Demonhead Virtual Console game??????   </t>
  </si>
  <si>
    <t>kimberlypassaro</t>
  </si>
  <si>
    <t xml:space="preserve">vacation's almost over </t>
  </si>
  <si>
    <t>TheMadVender</t>
  </si>
  <si>
    <t xml:space="preserve">Shit, didn't blog on Friday. Being ill sucks </t>
  </si>
  <si>
    <t>emilypereira</t>
  </si>
  <si>
    <t xml:space="preserve">SO bored. It's a nice day out today, I want to be outside like all day. But I can't </t>
  </si>
  <si>
    <t>libertyluver</t>
  </si>
  <si>
    <t>@ant2ny law student study on Friday night, as well as Saturdays and Sundays.  I feel for you, love.</t>
  </si>
  <si>
    <t>Just_Jamie13</t>
  </si>
  <si>
    <t>Stupid arthritis.  I'm too young for this crap.</t>
  </si>
  <si>
    <t>yellowbicycle</t>
  </si>
  <si>
    <t xml:space="preserve">@tomboonen Tom how are you doing? We are worried about you. </t>
  </si>
  <si>
    <t>DanesMama</t>
  </si>
  <si>
    <t xml:space="preserve">@Zicklepop That's a scam and i'm in your neighborhood  with my mom so i can't stop </t>
  </si>
  <si>
    <t>laura_hart</t>
  </si>
  <si>
    <t xml:space="preserve">is having one of those days </t>
  </si>
  <si>
    <t>LucyCarrEllison</t>
  </si>
  <si>
    <t xml:space="preserve">@_lainaarora i tried to text you all this btw but congrats congrats congrats im sure rob feels bad im sorry </t>
  </si>
  <si>
    <t>MichellefromSA</t>
  </si>
  <si>
    <t xml:space="preserve">Hoping that eating 3 naartjies will ward off these sniffles. </t>
  </si>
  <si>
    <t>anaabouttown</t>
  </si>
  <si>
    <t xml:space="preserve">@alexa_chung I feel your pain! boohoo some of us have ALOT to do in Apr. </t>
  </si>
  <si>
    <t>ZoeeHannaaah</t>
  </si>
  <si>
    <t xml:space="preserve">Is Bored and has to get ready for work </t>
  </si>
  <si>
    <t>Winstonita</t>
  </si>
  <si>
    <t>@reedoh Lol; my team already played and lost  in da week x; nice to just chill; got a busy day 2moro so making da most xx</t>
  </si>
  <si>
    <t>THENAMEISJESS</t>
  </si>
  <si>
    <t xml:space="preserve">In the car on the way to the boat. Mommy is in a bad mood </t>
  </si>
  <si>
    <t>AshleighCurtisx</t>
  </si>
  <si>
    <t xml:space="preserve">Guess Whose Back :L  Charging My Ipod Coz It Died </t>
  </si>
  <si>
    <t>BrandonJT</t>
  </si>
  <si>
    <t xml:space="preserve">Awake. Feeling a little bleh. My head is very stuffed from this head cold </t>
  </si>
  <si>
    <t>PlanetDaga</t>
  </si>
  <si>
    <t xml:space="preserve">@iamdiddy No beach cleanup for Miami's Baynanza Day? </t>
  </si>
  <si>
    <t>alisonleah</t>
  </si>
  <si>
    <t xml:space="preserve">@barbarag update:  a/c isn't fixed.  dress accordingly.  </t>
  </si>
  <si>
    <t>MichaelOsadczuk</t>
  </si>
  <si>
    <t xml:space="preserve">just woke up... what to do, what to do... another day/ night with no computer </t>
  </si>
  <si>
    <t>peter_martin</t>
  </si>
  <si>
    <t xml:space="preserve">Gurns  are losing now 3-2 (yoooooo) unfortunately Cliftonville just went one up against us... </t>
  </si>
  <si>
    <t>Tyty_</t>
  </si>
  <si>
    <t xml:space="preserve">Band concert @ northview </t>
  </si>
  <si>
    <t>omni_potent</t>
  </si>
  <si>
    <t xml:space="preserve">listening to @ntfc on bbc northampton.  not going well, not our year </t>
  </si>
  <si>
    <t>teck1king</t>
  </si>
  <si>
    <t xml:space="preserve"> NOOO!!!!!I hate when this HAPPENS!My mom wasn't able to get the paper sighed and now i cant go skate with my friends in NH. (boho)</t>
  </si>
  <si>
    <t>jacquiesce</t>
  </si>
  <si>
    <t xml:space="preserve">Suppose to be going out tonight but feel ill so it's Family guy marathon on bbc3 later and CDWM now. Rock and roll </t>
  </si>
  <si>
    <t>jenmen77</t>
  </si>
  <si>
    <t xml:space="preserve">Going to the Ren Faire today. I hope I don't melt in the sun and heat </t>
  </si>
  <si>
    <t>paulina1</t>
  </si>
  <si>
    <t xml:space="preserve">@BooksByTara Hung up my first load of wash. Let's hope it will get dry. Heard it is supposed to rain </t>
  </si>
  <si>
    <t>PeteStLeger</t>
  </si>
  <si>
    <t xml:space="preserve">Arse! And I mean that from the heart of my bottom </t>
  </si>
  <si>
    <t>_aliciadk</t>
  </si>
  <si>
    <t xml:space="preserve">Wow. Knew I should've gotten here early. They already sold out of Omar vinyl. They are gonna see if they can get more. </t>
  </si>
  <si>
    <t>spyke2008</t>
  </si>
  <si>
    <t xml:space="preserve">I'm making  a cup of tea. It's steeping now. The dog is out on the porch.  The door is also open. I hope That not bugs come inside. </t>
  </si>
  <si>
    <t>saslovesmac</t>
  </si>
  <si>
    <t xml:space="preserve">A COP JUST SHOT A PITBULL THAT WAS ATTACKING A LITTLE BOY!!! IM SOBBING!! SO SAD!!! THE BOY HAS BLOOD EVERYWHERE   </t>
  </si>
  <si>
    <t>favouriterecord</t>
  </si>
  <si>
    <t>@billbeckett Wanted to be there!  Come to the Netherlands soon.</t>
  </si>
  <si>
    <t>juliiettttx0</t>
  </si>
  <si>
    <t xml:space="preserve">@xotor1 what meeting is this!? N ONE TOLD ME ABOUT THIS!!! </t>
  </si>
  <si>
    <t>thetrash</t>
  </si>
  <si>
    <t xml:space="preserve">@inclino ... what </t>
  </si>
  <si>
    <t>pradyotghate</t>
  </si>
  <si>
    <t xml:space="preserve">The line at petrol pump was killer and the guy at subway (food joint) is too slow. Missing #ipl </t>
  </si>
  <si>
    <t>MissDibbs</t>
  </si>
  <si>
    <t xml:space="preserve">Thanks @tamcdonald You know sometimes it is NOT a good thing to be friends with the bartender </t>
  </si>
  <si>
    <t>2emc</t>
  </si>
  <si>
    <t>@PeterSantilli YAY!!! ... as all who choose to NOT do right   ... even the one I voted for this time ... Thank You  and follw UR happy</t>
  </si>
  <si>
    <t>HoustonGal</t>
  </si>
  <si>
    <t xml:space="preserve">The rain is keeping me from riding bandit  It feel like someone cancelled Christmas. </t>
  </si>
  <si>
    <t>tumother</t>
  </si>
  <si>
    <t xml:space="preserve">CLeaning the house, making Barbie's bed as everyday... and my face is burning!!! </t>
  </si>
  <si>
    <t>Blamefulgecko</t>
  </si>
  <si>
    <t>@tipadaknife lol I did read it, of course! I just wanted to be a secret agent.....*sigh* You tread on my dreams as Yeats would say  Ouch</t>
  </si>
  <si>
    <t>drewgrz05</t>
  </si>
  <si>
    <t xml:space="preserve">another awesome day. reffing hockey...missing her   </t>
  </si>
  <si>
    <t>coreydu</t>
  </si>
  <si>
    <t xml:space="preserve">@bob_ham Working on it now </t>
  </si>
  <si>
    <t>saulcolt</t>
  </si>
  <si>
    <t xml:space="preserve">@MissVerna I do have a big head </t>
  </si>
  <si>
    <t>Maristtella</t>
  </si>
  <si>
    <t xml:space="preserve">just passed a freeking stone..... 15hrs LATER!!!!! ouch </t>
  </si>
  <si>
    <t>lisabrewer07</t>
  </si>
  <si>
    <t>at Work Again : It's so gross outside I hope it's not like this all day.   http://schmap.me/m28pw5</t>
  </si>
  <si>
    <t>Jirafabo</t>
  </si>
  <si>
    <t>@JohnnieWalk gotta freakin work tomorrow night.  no magic game for me. fml</t>
  </si>
  <si>
    <t>rkeeble1</t>
  </si>
  <si>
    <t xml:space="preserve">About to go clean bathrooms </t>
  </si>
  <si>
    <t>sophster70</t>
  </si>
  <si>
    <t xml:space="preserve">has just been to royal worcester to buy stuff for the rents before it closes </t>
  </si>
  <si>
    <t>CrazyBird75</t>
  </si>
  <si>
    <t xml:space="preserve">what a day, didn't get up till lunch time then cut my hand on a breadknife </t>
  </si>
  <si>
    <t>JackGraye</t>
  </si>
  <si>
    <t xml:space="preserve">thinks did site is shit! wtf! </t>
  </si>
  <si>
    <t>eloiseee</t>
  </si>
  <si>
    <t xml:space="preserve">is very very very very verryyyyy boreddddd  </t>
  </si>
  <si>
    <t>Nabillah</t>
  </si>
  <si>
    <t xml:space="preserve">Feeling like a loser for not completing any work today. </t>
  </si>
  <si>
    <t>taralou88</t>
  </si>
  <si>
    <t xml:space="preserve">Back in Stoke on my lonesome  Only two weeks to go though. And then I shall be freeeeeeeeee </t>
  </si>
  <si>
    <t>JoshJoines</t>
  </si>
  <si>
    <t xml:space="preserve">T-ball cancelled today. </t>
  </si>
  <si>
    <t xml:space="preserve">@Denpasar well that was the general idea! Then found out could only watch football in bar later. Then got call at lunch to meet someone </t>
  </si>
  <si>
    <t>MzCain</t>
  </si>
  <si>
    <t xml:space="preserve">Ugh...I was doing so good too. </t>
  </si>
  <si>
    <t>humbleorphans</t>
  </si>
  <si>
    <t>@alinayalumba yes  i miss you here.</t>
  </si>
  <si>
    <t>Murderdollii</t>
  </si>
  <si>
    <t xml:space="preserve">too nice to work </t>
  </si>
  <si>
    <t xml:space="preserve">@mizrik I've got a blackberry by t-mobile, when I click to verify my acct it gives me a error message </t>
  </si>
  <si>
    <t>fdulfer</t>
  </si>
  <si>
    <t xml:space="preserve">having trouble finding a cat5 patch cable that isn't crossed </t>
  </si>
  <si>
    <t>glbriggs</t>
  </si>
  <si>
    <t xml:space="preserve">Off to get my hair done, still feeling poorly.. </t>
  </si>
  <si>
    <t>ShellyLaura</t>
  </si>
  <si>
    <t xml:space="preserve">hates when you leave </t>
  </si>
  <si>
    <t>mmmStaley</t>
  </si>
  <si>
    <t>oh no!! i missed an @captainwilhelm blog tv show  bummer</t>
  </si>
  <si>
    <t>NancyBabycakes</t>
  </si>
  <si>
    <t>@Jonasbrothers VERY cute! i wish i could have a dog! parents wont let me!   how is elvis anyway? he's such a cutie!!</t>
  </si>
  <si>
    <t>cutie29875</t>
  </si>
  <si>
    <t xml:space="preserve">going to a birthday party for a 3 yr old today that used to be in my class @ daycare.Wish the rain would stop </t>
  </si>
  <si>
    <t>MzDage</t>
  </si>
  <si>
    <t>Editing  as diddy would say &amp;quot;Let's Go&amp;quot; LMAO hahahaha</t>
  </si>
  <si>
    <t>TrudyChappellUK</t>
  </si>
  <si>
    <t xml:space="preserve">I just burst my grandsons balloon and now he won't speak to me </t>
  </si>
  <si>
    <t>RachyBloodyOuch</t>
  </si>
  <si>
    <t xml:space="preserve">I just ate some cheese that tasted horrid! </t>
  </si>
  <si>
    <t>vu_le_vu</t>
  </si>
  <si>
    <t xml:space="preserve">work today.....alas wish they would quit cutting my hours </t>
  </si>
  <si>
    <t>SoCaliRN</t>
  </si>
  <si>
    <t>tried to make MD crabcakes last night from canned (dios mio!!) crabmeat..a sad affair.   maybe they can fed ex crab from balmer?</t>
  </si>
  <si>
    <t>eMomma78</t>
  </si>
  <si>
    <t xml:space="preserve">Still shakin from the shootin on my street last nite. I need a drink. </t>
  </si>
  <si>
    <t>kkristoffersen</t>
  </si>
  <si>
    <t xml:space="preserve">Doing my best to figure out how to Tweet.  Trying to upload my photo. </t>
  </si>
  <si>
    <t>dailydreamer</t>
  </si>
  <si>
    <t xml:space="preserve">@sue_de_nim You're so not gettin yer mitts on my gameboy now, biatch </t>
  </si>
  <si>
    <t>KOTAxSAYSxGRAWR</t>
  </si>
  <si>
    <t xml:space="preserve">fuck after yesterday, whats the point in chasing after her anymore....for once in my life i guess its just not ment to be </t>
  </si>
  <si>
    <t>piccadillytown</t>
  </si>
  <si>
    <t>@love_ly  I'm sorry.</t>
  </si>
  <si>
    <t>Youth_Baseball</t>
  </si>
  <si>
    <t xml:space="preserve">No youth baseball games today here..rained out </t>
  </si>
  <si>
    <t>CroMagnon2009</t>
  </si>
  <si>
    <t xml:space="preserve">It's spring alright!  It's raining cats, dogs, and hippos!  </t>
  </si>
  <si>
    <t>Hayzels</t>
  </si>
  <si>
    <t>@Fearnecotton I'm revising  &amp;amp; munching easter eggs.. could you play umm, Mystery Jets - 2 doors down or Kasabian club foot pleease xxx</t>
  </si>
  <si>
    <t>pzembashis</t>
  </si>
  <si>
    <t>im having twhirl problems  Again!</t>
  </si>
  <si>
    <t>adcause</t>
  </si>
  <si>
    <t xml:space="preserve">Watching @moldizzle get ready for her big girls weekend... away from me </t>
  </si>
  <si>
    <t>JeffFromTheTrib</t>
  </si>
  <si>
    <t xml:space="preserve">After the Ashton interview I tried to explain Tweeting to my wife last night. She said uh huh, that is nice dear. </t>
  </si>
  <si>
    <t>LarysaW</t>
  </si>
  <si>
    <t>@BriggySmalls - won't be able to make it   Got stuck running around! Have a pint for me! I'll see you on monday. Go gunners</t>
  </si>
  <si>
    <t>emhen29</t>
  </si>
  <si>
    <t xml:space="preserve">No new sewing friends </t>
  </si>
  <si>
    <t>sudhakr</t>
  </si>
  <si>
    <t xml:space="preserve">Green trends is now finishing my hair cut in record time. Just 6 mins. Tells me some bad facts abt my hair ? </t>
  </si>
  <si>
    <t>hayleycr05</t>
  </si>
  <si>
    <t xml:space="preserve">@MegSheWrote @xxlaurenashley @ARIELLEJANVIER Missing my girls in Dallas </t>
  </si>
  <si>
    <t xml:space="preserve">Murray has lost the first set to Nadal. </t>
  </si>
  <si>
    <t>Daniedisaster</t>
  </si>
  <si>
    <t xml:space="preserve">is at home all day </t>
  </si>
  <si>
    <t>Zhabce</t>
  </si>
  <si>
    <t>I think I drove on it too long   http://twitpic.com/3ixdf</t>
  </si>
  <si>
    <t>wontonchuckson</t>
  </si>
  <si>
    <t xml:space="preserve">has missed breakfast and is bummed out </t>
  </si>
  <si>
    <t xml:space="preserve">@pkrumpz @BobBlahBlawg I had a dream about Twilight. Dream Fail. </t>
  </si>
  <si>
    <t>WezPyke</t>
  </si>
  <si>
    <t xml:space="preserve">my iPhone has gone so slow and keeps crashing </t>
  </si>
  <si>
    <t>X_BabyBoo_X</t>
  </si>
  <si>
    <t xml:space="preserve">@Juliecupcake yay but then had to spend 200 of it on bills </t>
  </si>
  <si>
    <t>clairacluck</t>
  </si>
  <si>
    <t xml:space="preserve">I haven't been doing so well with my new regime, as i think i've got a cold, i feel so ill </t>
  </si>
  <si>
    <t>akaChuckNorris</t>
  </si>
  <si>
    <t xml:space="preserve">I think my Twitter is broken </t>
  </si>
  <si>
    <t>pilky</t>
  </si>
  <si>
    <t xml:space="preserve">@MrJ1971 Yeah, just 7 weeks left, but all of them will be spent working just on uni work and no M Cubed stuff </t>
  </si>
  <si>
    <t>PBB72</t>
  </si>
  <si>
    <t xml:space="preserve">Is fed up being on her own..............must be more to life than this shite  </t>
  </si>
  <si>
    <t>goodinparts</t>
  </si>
  <si>
    <t xml:space="preserve">@ChrisCarnall you are too kind &amp;amp; very encouraging...actually rather depressing seeing how little impact lots of hard work actually had </t>
  </si>
  <si>
    <t>mustntgrumble</t>
  </si>
  <si>
    <t xml:space="preserve">@NGowers Same here - looks really nice but just that little bit too cold to be pleasant </t>
  </si>
  <si>
    <t>ladyozma</t>
  </si>
  <si>
    <t xml:space="preserve">@adognamedbo i think you might be thinking tagalongs - which you can't have cause they have chocolate. </t>
  </si>
  <si>
    <t>BekahJaeger</t>
  </si>
  <si>
    <t>@hwaugh  I have lots of work to do too, thankfully Tres has wifi by his pool, so I am thinking that is a fabulous option!!!</t>
  </si>
  <si>
    <t>yea2n3is5</t>
  </si>
  <si>
    <t>@joeynigro sounds good man.. i have to write like 3 papers.. 2 this weekend and one during the week.. kinda sux  i don't have much time</t>
  </si>
  <si>
    <t>apeeee</t>
  </si>
  <si>
    <t xml:space="preserve">Rain is so nice. However, I want to go run </t>
  </si>
  <si>
    <t>grimmy_efg</t>
  </si>
  <si>
    <t xml:space="preserve">My Saturday appears to be vanishing quickly </t>
  </si>
  <si>
    <t>PMKFvD</t>
  </si>
  <si>
    <t>Man, what's that? I'm not your enemy... please get off me: #meinVZ... so ein shice!! I didn't do anything!!  It's hard as a man... ,-(</t>
  </si>
  <si>
    <t>Brian_McManus</t>
  </si>
  <si>
    <t xml:space="preserve">ughhhhhh giong to a wedding today </t>
  </si>
  <si>
    <t>Tdavis122603</t>
  </si>
  <si>
    <t xml:space="preserve">hoping my stomach flu is finally gone </t>
  </si>
  <si>
    <t>Rebekahbeere</t>
  </si>
  <si>
    <t>has a swollen ankle  but is sorted with twilight &amp;amp; sunshine</t>
  </si>
  <si>
    <t>Benji2307</t>
  </si>
  <si>
    <t>still doin ma CW  wats any1 else doin??</t>
  </si>
  <si>
    <t>LisaNBC</t>
  </si>
  <si>
    <t xml:space="preserve">Too fucking early. Super crabby. Want to be back in bed with my pup. Wish I was staying home tonight and being in my own bed. </t>
  </si>
  <si>
    <t>brelaw</t>
  </si>
  <si>
    <t>@lizzymarsh3  I miss you.</t>
  </si>
  <si>
    <t>esjWBRU</t>
  </si>
  <si>
    <t xml:space="preserve">Monty Python and the Holy Grail: the ultimate quiz http://bit.ly/pd3ms I got 42/50. Can't believe I missed the name of Lancelot's page </t>
  </si>
  <si>
    <t>hollabee</t>
  </si>
  <si>
    <t>Too much work  Grrr</t>
  </si>
  <si>
    <t>amy__pie</t>
  </si>
  <si>
    <t xml:space="preserve">ignore the picture! my computer is weird with uploading to twitter so i had to do it at my friends and thats the only picture she had. </t>
  </si>
  <si>
    <t>Morningsidemom</t>
  </si>
  <si>
    <t xml:space="preserve">@journey2learn Is your twitter aacount you ok now? What a pain! </t>
  </si>
  <si>
    <t>amerrylife</t>
  </si>
  <si>
    <t xml:space="preserve">@RecipeGirl True.  I never ever win the AMAZING giveaways. </t>
  </si>
  <si>
    <t>kingusia88</t>
  </si>
  <si>
    <t xml:space="preserve">can someone make this hang over go away? my brother needs to come back w/ my car so i can clean it. homework all day? beautiful weather </t>
  </si>
  <si>
    <t>camillaivinger</t>
  </si>
  <si>
    <t xml:space="preserve">I miss school and my friends </t>
  </si>
  <si>
    <t xml:space="preserve">In work, working on project plans and PRDs </t>
  </si>
  <si>
    <t>truezxc</t>
  </si>
  <si>
    <t>Just had some red sky crisps, bacon &amp;amp; cream cheese. Sooooo nice I want more  http://twitpic.com/3ixh8</t>
  </si>
  <si>
    <t>somethingalex</t>
  </si>
  <si>
    <t xml:space="preserve">being hungover after being drunk ISN'T fun </t>
  </si>
  <si>
    <t>stuartneil</t>
  </si>
  <si>
    <t xml:space="preserve">@recurrence give em a present from me, i have had to replant three seedlings </t>
  </si>
  <si>
    <t>ToniLuke</t>
  </si>
  <si>
    <t>Lindixie</t>
  </si>
  <si>
    <t>Tomorrows the last day of spring break  it went by to fast!</t>
  </si>
  <si>
    <t>KTHNXGTFFUBI</t>
  </si>
  <si>
    <t xml:space="preserve">Too cold for the beach </t>
  </si>
  <si>
    <t>ABombardi</t>
  </si>
  <si>
    <t xml:space="preserve">is getting to saint louis tomorrow!! </t>
  </si>
  <si>
    <t>LicklePickle</t>
  </si>
  <si>
    <t xml:space="preserve">finding it tough to do school work/planning/marking, as having been ill most of easter i'll get hardly anything i need to do done </t>
  </si>
  <si>
    <t>my friends are going crazy looking for me.  but i am tiredddd lmao  i am so lame!</t>
  </si>
  <si>
    <t>Athina_x</t>
  </si>
  <si>
    <t xml:space="preserve">@Josh_Holtby As if you won't tell me </t>
  </si>
  <si>
    <t>EECait</t>
  </si>
  <si>
    <t xml:space="preserve">@hannahbonellu miss you too! </t>
  </si>
  <si>
    <t xml:space="preserve">@Lisa_stupidlamb  oh yeah... i thought you were talkin about Fightstar cos they are. They arnt playin anything good </t>
  </si>
  <si>
    <t>cg2045</t>
  </si>
  <si>
    <t>@stokez aww i'm sorry u have to go thru that.  i wish i was there.</t>
  </si>
  <si>
    <t>latz14</t>
  </si>
  <si>
    <t xml:space="preserve">must actully get on with my coursework </t>
  </si>
  <si>
    <t>MyMind_MyWorld</t>
  </si>
  <si>
    <t>@mrswatts not drunk at all  gonna try again tonight!</t>
  </si>
  <si>
    <t>nickfulco</t>
  </si>
  <si>
    <t>@evelinselli a lily nem a sam nem a linds me respondem....  droga</t>
  </si>
  <si>
    <t>llamakevin</t>
  </si>
  <si>
    <t xml:space="preserve">Stretcher only just arrived - not good </t>
  </si>
  <si>
    <t>COLINMUNROE</t>
  </si>
  <si>
    <t xml:space="preserve">not feelin so hot.. tryin to lay low </t>
  </si>
  <si>
    <t>fobfanabby</t>
  </si>
  <si>
    <t xml:space="preserve">@tawnyheath woowhoo las vegas wish i could go </t>
  </si>
  <si>
    <t>purplehaze85</t>
  </si>
  <si>
    <t>@StephanieDrumm They say 75 today and snow on Monday  Gotta love Michigan</t>
  </si>
  <si>
    <t>Katrym</t>
  </si>
  <si>
    <t xml:space="preserve">outside enjoying this beautiful day! IM IN A TANK TOP! 2 bad gotta go 2 work @ 3 </t>
  </si>
  <si>
    <t xml:space="preserve">@omegatron I so would! But I'm in SA </t>
  </si>
  <si>
    <t>vwxander</t>
  </si>
  <si>
    <t>It's such a nice day!  Want's to lay out but school projects can binding me inside   Then work...  Lame.  Can I have a career yet?</t>
  </si>
  <si>
    <t>danielboheme</t>
  </si>
  <si>
    <t xml:space="preserve">Scary dream.    </t>
  </si>
  <si>
    <t>captain_adlib</t>
  </si>
  <si>
    <t>Loves the sunny weather but is learning lines  Looking forwards to S's tonight, drinks and brownies!</t>
  </si>
  <si>
    <t>matthewmerritt</t>
  </si>
  <si>
    <t>Wish I could. I'll be in class.  @jimmyjosh</t>
  </si>
  <si>
    <t>gaffnut</t>
  </si>
  <si>
    <t>@Wossy As one of my 10 followers,  ,do you fancy coming along to my son's christening 1st birthday and christening party in june?</t>
  </si>
  <si>
    <t>leejownz</t>
  </si>
  <si>
    <t>@juicyostar nothing much, i'm bored today.  I want to go out somewhere but there's nowhere to go. How's sunny L.A.!? =P</t>
  </si>
  <si>
    <t>pinkmeg5</t>
  </si>
  <si>
    <t xml:space="preserve">couldn't climb due to the rain </t>
  </si>
  <si>
    <t>starstruck07</t>
  </si>
  <si>
    <t xml:space="preserve">dude wat a nite! got in at 6 now at work </t>
  </si>
  <si>
    <t>aheslop</t>
  </si>
  <si>
    <t>is still in pain  a tonsillectomy is the worst</t>
  </si>
  <si>
    <t>IdouxFam</t>
  </si>
  <si>
    <t xml:space="preserve">@Nutzy2468 introduction to laboratory tests and procedures. Lol. I usually don't leisure read during school. Brain overload </t>
  </si>
  <si>
    <t>LilLucyLucy</t>
  </si>
  <si>
    <t xml:space="preserve">@CEWilloughby18 Lol! Crystal Palace just scored </t>
  </si>
  <si>
    <t>shoutycat</t>
  </si>
  <si>
    <t xml:space="preserve">Yeaaah, would've been good to know that Record Store Day in Canada does *not* include the Leonard Cohen record I wanted! </t>
  </si>
  <si>
    <t>denardhenry</t>
  </si>
  <si>
    <t>@_alka re: &amp;quot;what is going on with my profile!? hacked!&amp;quot; ..yes   add @Twitter_Tips to get twitter related info. very heplful follow</t>
  </si>
  <si>
    <t>MagikRat</t>
  </si>
  <si>
    <t xml:space="preserve">@michellemiller I was supposed to be there, but I got stood up </t>
  </si>
  <si>
    <t>a_dash_a_luv</t>
  </si>
  <si>
    <t xml:space="preserve">leaving the city </t>
  </si>
  <si>
    <t>Nygirl79</t>
  </si>
  <si>
    <t xml:space="preserve">is all alone on a saturday morning </t>
  </si>
  <si>
    <t xml:space="preserve">@vindiekins only thing is, goku doesn't have a tail. </t>
  </si>
  <si>
    <t>rossautomatica</t>
  </si>
  <si>
    <t>@Smartah79 it is, but alas, i am stuck inside doing college work  x</t>
  </si>
  <si>
    <t>hezitros</t>
  </si>
  <si>
    <t xml:space="preserve">im getting a rash from that necklace. ughhh i hate being allergic to metal. </t>
  </si>
  <si>
    <t>ashleyaddington</t>
  </si>
  <si>
    <t xml:space="preserve">eating frenchtoast &amp;amp;  coffee in bed w dave! i had orange juice too but i just poured it all over myself </t>
  </si>
  <si>
    <t>EPICNESS  #ASOT400</t>
  </si>
  <si>
    <t>ck381</t>
  </si>
  <si>
    <t>HAS TO CANCEL ALL PLANS FOR THE DAY  HAVING STREP THROAT PUTS A DAMPER ON MY PLANS!!</t>
  </si>
  <si>
    <t>diandrawrr</t>
  </si>
  <si>
    <t xml:space="preserve">I don't want to go to class. </t>
  </si>
  <si>
    <t>morgpet</t>
  </si>
  <si>
    <t xml:space="preserve">Want to make a breakfast burrito but I'm out of cheese. </t>
  </si>
  <si>
    <t>Mirro_IL</t>
  </si>
  <si>
    <t xml:space="preserve">instead of voluntiring at international karate tournament I have to work. the tournament would be more interesting </t>
  </si>
  <si>
    <t>socialectnepal</t>
  </si>
  <si>
    <t>@sangitashres me too   but i've accepted that my breathing and stomach will never be 100</t>
  </si>
  <si>
    <t>BoltClock</t>
  </si>
  <si>
    <t xml:space="preserve">@ballenegger OK I'LL STOP RETWEETING SO MUCH FORGIVE ME </t>
  </si>
  <si>
    <t>bluearden</t>
  </si>
  <si>
    <t xml:space="preserve">http://twitpic.com/3ixtg - Uh oh. I bought the wrong deo, waaaah! I don't want my kilikili to smell like luya </t>
  </si>
  <si>
    <t>retrorobot</t>
  </si>
  <si>
    <t xml:space="preserve">@Tiffheartzero yeah, apparently so. I noticed a ring on his finger at the show </t>
  </si>
  <si>
    <t>tignos</t>
  </si>
  <si>
    <t xml:space="preserve">downloading latest Yahoo Messenger for mac now.... Couldn't get Tweetdeck to install </t>
  </si>
  <si>
    <t>LovelyEnj</t>
  </si>
  <si>
    <t xml:space="preserve">I think the East Coast is stealin all the good weather </t>
  </si>
  <si>
    <t>gumblebirt</t>
  </si>
  <si>
    <t xml:space="preserve">yum yum eating chocolate, visited ol dschool was very sad </t>
  </si>
  <si>
    <t>jennywebber</t>
  </si>
  <si>
    <t xml:space="preserve">@theellenshow I'm so excited!!! wish I had a pet... </t>
  </si>
  <si>
    <t>ziodyne</t>
  </si>
  <si>
    <t>@panique aww  well I'm new anyway, so I'm not much fun to hang out with on there, since my level is so low LOL</t>
  </si>
  <si>
    <t>mycatsucks</t>
  </si>
  <si>
    <t xml:space="preserve">@heartbreakable boo boo bee boo </t>
  </si>
  <si>
    <t>Becca_Mac</t>
  </si>
  <si>
    <t xml:space="preserve">Taking a shower and getting ready for the Orange and Blue game! My last one in college </t>
  </si>
  <si>
    <t>cherbob</t>
  </si>
  <si>
    <t xml:space="preserve">wants to go downtown and take photos...but has no one to hang with </t>
  </si>
  <si>
    <t>jimthompson</t>
  </si>
  <si>
    <t xml:space="preserve">@TheHZA I had a classic TR6 convertible roadster TOTALED one night by a drunk woman in a huge Buick. Parked on the street at GF's. *sob* </t>
  </si>
  <si>
    <t xml:space="preserve">@amazingphoebe i can't see you tomorrow morning, we're going out for birthday breakfast with grandma. i'll talk to you when i get home </t>
  </si>
  <si>
    <t>BIBI98</t>
  </si>
  <si>
    <t xml:space="preserve">@officialTila  Please don't go and hurt yourself. </t>
  </si>
  <si>
    <t>AqueousAndroid</t>
  </si>
  <si>
    <t xml:space="preserve">Gahhh. Last two days have been MARVELOUS. Why feel sicky now? </t>
  </si>
  <si>
    <t>asdquefty</t>
  </si>
  <si>
    <t xml:space="preserve">@zippitydlicious I know your pain, there isn't much you can do to people in the apartment above </t>
  </si>
  <si>
    <t>conservagirl</t>
  </si>
  <si>
    <t xml:space="preserve">See u later - time to move and do work!  Don't have smart phone to carry around with me and send tweets on the run </t>
  </si>
  <si>
    <t>jogger5079</t>
  </si>
  <si>
    <t>@KCinWPB Depressing   I'm ok this morning!</t>
  </si>
  <si>
    <t>sunlightsystem</t>
  </si>
  <si>
    <t xml:space="preserve">My mom made me take out my belly button piercing. </t>
  </si>
  <si>
    <t>emjay_72</t>
  </si>
  <si>
    <t>OK yeah what a joke!  http://tinyurl.com/cfl3ec</t>
  </si>
  <si>
    <t xml:space="preserve">After spending a couple of hours cleaning the car yesterday, a bird decided to take a bathroom break on the front end </t>
  </si>
  <si>
    <t>audmart</t>
  </si>
  <si>
    <t xml:space="preserve">On plane. Dont think there will be much talking with fellow aisle mates...mas rapido espanol. </t>
  </si>
  <si>
    <t>ojedangel</t>
  </si>
  <si>
    <t xml:space="preserve">Free E-waste event today in Eastlake at the Walmart. You all should come by until 3. And I see the irony in it being at Walmart </t>
  </si>
  <si>
    <t>NoreenaLuvzJLS</t>
  </si>
  <si>
    <t>Soooo Gutted .. Could Have Gone Barry Island Today  O Well 'Ox</t>
  </si>
  <si>
    <t>nanpalmero</t>
  </si>
  <si>
    <t xml:space="preserve">@boygenius losing that is the worst. </t>
  </si>
  <si>
    <t>PhCrazySarah</t>
  </si>
  <si>
    <t xml:space="preserve">At ''school'' gonna be a long ass day </t>
  </si>
  <si>
    <t>BorisNoll</t>
  </si>
  <si>
    <t xml:space="preserve">Damn my fucking Brain... searching for an Slab Serif Type called Lubilin or something similiar </t>
  </si>
  <si>
    <t>Shipers05</t>
  </si>
  <si>
    <t xml:space="preserve">Cant go to NYC next weekend </t>
  </si>
  <si>
    <t>I need to clean my room at some point today  booo! My neighbor has tag sales every week,.. kinda weird</t>
  </si>
  <si>
    <t>absolut420</t>
  </si>
  <si>
    <t xml:space="preserve">Just called animal control...not feeling good about having the kitten picked up, but no other options at this point... </t>
  </si>
  <si>
    <t>patriciaofcomo</t>
  </si>
  <si>
    <t xml:space="preserve">Time for me to clean the kitchen, then bathroom, then shower/pretty up and head to the shower. Pity it's a rainy day in Mid-MO </t>
  </si>
  <si>
    <t>@sangitashres me too  but i've accepted that my breathing, throat, and stomach will never be 100% while i'm in ktm</t>
  </si>
  <si>
    <t>AlyyyxJonas</t>
  </si>
  <si>
    <t xml:space="preserve">@theroser you won't see me, considering I live 40 hours away </t>
  </si>
  <si>
    <t>tsj719</t>
  </si>
  <si>
    <t xml:space="preserve">What a nasty rainy day out today </t>
  </si>
  <si>
    <t>lydiaanne9</t>
  </si>
  <si>
    <t xml:space="preserve">my best friend from high school can't come to my wedding or be in my bridal party anymore </t>
  </si>
  <si>
    <t>Annabananeh</t>
  </si>
  <si>
    <t>has to go to work but cannot be bothered! just want to stay home and sing  5 hours of family guy tonite!! WOOP</t>
  </si>
  <si>
    <t>VannahPe</t>
  </si>
  <si>
    <t xml:space="preserve">cleaning the bathrooms--gross. Poor Jack was just buried. </t>
  </si>
  <si>
    <t>samsamjo</t>
  </si>
  <si>
    <t>just got back from eldridge.  had to work the gates  yuck!</t>
  </si>
  <si>
    <t>Srizzil</t>
  </si>
  <si>
    <t xml:space="preserve">7-10 Crusaders Lead! </t>
  </si>
  <si>
    <t>MelanieJbk</t>
  </si>
  <si>
    <t xml:space="preserve">Off to hong kong-Again! Goodbye guys </t>
  </si>
  <si>
    <t>AncientSoul</t>
  </si>
  <si>
    <t xml:space="preserve">@susan_boyle_com asking all to hold Susan in prayer, She will face many challenges now - not to mention unscrupulous people </t>
  </si>
  <si>
    <t>Decinces</t>
  </si>
  <si>
    <t xml:space="preserve">Finish my biochem exam. The questions were decent, but not enough time was given too complete it and I missed a 2 mark question. </t>
  </si>
  <si>
    <t>daniebaby9</t>
  </si>
  <si>
    <t xml:space="preserve">@sfresh I know I need someone to save me and take me to the park.. </t>
  </si>
  <si>
    <t>@MCRmuffin thought about quitting twitter  but i cant leave you and @simplyalli!</t>
  </si>
  <si>
    <t>RDLgo</t>
  </si>
  <si>
    <t xml:space="preserve">why is everyone else getting tons of subscribers, while i work so hard to get some, and i get like 2 a day </t>
  </si>
  <si>
    <t>dennisbullock</t>
  </si>
  <si>
    <t>rainy day...had to push a senior shoot to Thursday   Cant wait thought!</t>
  </si>
  <si>
    <t>xXxEclipsexXx</t>
  </si>
  <si>
    <t xml:space="preserve">waking up...  after too much beer...  </t>
  </si>
  <si>
    <t>@mattlopez Im sleepy... I did not get a good nights rest  But thats ok, I will tonight!  Im going to go enjoy the sunshine today!!!!!</t>
  </si>
  <si>
    <t>BThomp06</t>
  </si>
  <si>
    <t xml:space="preserve">Brittany needs help fixing her BlackBerry!!! Sad day </t>
  </si>
  <si>
    <t>jadedbarbie</t>
  </si>
  <si>
    <t xml:space="preserve">Ugh... up so &amp;quot;late.&amp;quot; I'll be sitting at the Dealership all day. </t>
  </si>
  <si>
    <t>tompsk</t>
  </si>
  <si>
    <t>Working  and Derby are losing  and its sunny outside ( bummer...</t>
  </si>
  <si>
    <t>beverleybev</t>
  </si>
  <si>
    <t xml:space="preserve">bad day!!!!!!!!!!!! </t>
  </si>
  <si>
    <t>bittenapple</t>
  </si>
  <si>
    <t xml:space="preserve">When I'll die my avatar will sleep forever in Second Life. It's sad </t>
  </si>
  <si>
    <t>courtneyreece</t>
  </si>
  <si>
    <t>At Thunder! But they are telling people to take their tents down.  Well we aren't until all the other hundreds of people do! So there.</t>
  </si>
  <si>
    <t>davidhoang</t>
  </si>
  <si>
    <t xml:space="preserve">@dimsum4u due to time constraints, just went to Green Lake </t>
  </si>
  <si>
    <t>Erin_e_</t>
  </si>
  <si>
    <t xml:space="preserve">Made 32 cupcakes today. Cannot eat cupcakes. F U dairy free diet </t>
  </si>
  <si>
    <t>harisn</t>
  </si>
  <si>
    <t xml:space="preserve">@indyank The electricity situation is at its worst here! </t>
  </si>
  <si>
    <t>jholman23</t>
  </si>
  <si>
    <t xml:space="preserve">@plaintruthiness My first final is in 13 days </t>
  </si>
  <si>
    <t>jnov</t>
  </si>
  <si>
    <t xml:space="preserve">@jonathanAsmith been arround, int acct II exam tonight </t>
  </si>
  <si>
    <t>Bittersweetbbyx</t>
  </si>
  <si>
    <t xml:space="preserve">I have homework and chores to do plus school starts monday. fml RIP to my wifes gpa </t>
  </si>
  <si>
    <t>hannahbabayy</t>
  </si>
  <si>
    <t xml:space="preserve"> i cant get kristen srewart to add me lol she prob  thinks im a stalker lol</t>
  </si>
  <si>
    <t>laurara45</t>
  </si>
  <si>
    <t xml:space="preserve">Stuck in the office on this beautiful South Florida day! </t>
  </si>
  <si>
    <t>rpiandrew</t>
  </si>
  <si>
    <t xml:space="preserve">Tutor Time!  Here until three.  Not many kids because they are on spring break.  So, I get to study strengths! </t>
  </si>
  <si>
    <t>camilleAfrancis</t>
  </si>
  <si>
    <t>My Hair Is Missing.  5inches of it....But I'm off to Caz! Whoo!</t>
  </si>
  <si>
    <t>jenn214</t>
  </si>
  <si>
    <t xml:space="preserve">tried to have lunch brought to me since I'm chained to my laptop.  No luck.  </t>
  </si>
  <si>
    <t>SpunkyMonkey22</t>
  </si>
  <si>
    <t xml:space="preserve">@selenagomez aaaw Sel it's okay sje probably understands. </t>
  </si>
  <si>
    <t>miss_ndine</t>
  </si>
  <si>
    <t xml:space="preserve">i can't believe this cough!! i've had it for three weeks </t>
  </si>
  <si>
    <t>itsmerve</t>
  </si>
  <si>
    <t>gettin' ready for the wedding  love my new pumps - but they are TOO BIG  :S ugh this' gonna be a problem tonight.. xD</t>
  </si>
  <si>
    <t>@bananakin It sounds like it!  I've got a search running for #barcamporlando in tweetdeck.</t>
  </si>
  <si>
    <t>zahenke</t>
  </si>
  <si>
    <t xml:space="preserve">didnt get to go to the party last night </t>
  </si>
  <si>
    <t>mymydoll</t>
  </si>
  <si>
    <t xml:space="preserve">@ work on a sat.. </t>
  </si>
  <si>
    <t>Jeri1204</t>
  </si>
  <si>
    <t xml:space="preserve">@CoachYeomans yes </t>
  </si>
  <si>
    <t>hpdrrglover</t>
  </si>
  <si>
    <t xml:space="preserve">I LOVE HARRY POTTER. I WILL DIE WHEN IT'S OVER. BLOODY 'ELL.... </t>
  </si>
  <si>
    <t>Not long left of the hols   x</t>
  </si>
  <si>
    <t>feblub</t>
  </si>
  <si>
    <t>@nlits : Bad news!  the combo tickets are sold out . go 2 web,they still sell single day ticks, let me kno  xx.  http://bit.ly/MNhT6</t>
  </si>
  <si>
    <t>CKyle22</t>
  </si>
  <si>
    <t>@shwS make your Internets work please... I finally have a decent connection and haven't talked to you in a week   Also, nice article</t>
  </si>
  <si>
    <t>X_LisaJen_X</t>
  </si>
  <si>
    <t>Is thinking she should get some work done !  ah well and needs to sort out her costume for drama exam and theatre performance !! xx</t>
  </si>
  <si>
    <t xml:space="preserve">damn...i just SO bored.....   </t>
  </si>
  <si>
    <t>mplaisant</t>
  </si>
  <si>
    <t xml:space="preserve">@beatrizx: poxa </t>
  </si>
  <si>
    <t>asdiet</t>
  </si>
  <si>
    <t>Family cold/allergies. All kind of out of it, and on such a gorgeous day   Hope everyone's enjoying their Saturday!</t>
  </si>
  <si>
    <t>JohnDallas</t>
  </si>
  <si>
    <t xml:space="preserve">guy in front of me can't figure out the ATM... so depressing... </t>
  </si>
  <si>
    <t>not in touch with the world..  didnt know that the IPL is happening in South Africa  thought warney was just around the corner ;)</t>
  </si>
  <si>
    <t>WHEREtheFsCHRIS</t>
  </si>
  <si>
    <t xml:space="preserve">Last day at MV Apple  Thank god I dont gotta hang out with joesoliman anymore </t>
  </si>
  <si>
    <t>ChunxHarris</t>
  </si>
  <si>
    <t>Am trying to figure out how DD got 40 followers...  upset is not the word</t>
  </si>
  <si>
    <t>brandywpratt</t>
  </si>
  <si>
    <t xml:space="preserve">i love st. louis, but i miss memphis right now. sometimes i wonder why i decided to move away  and leave my best friends </t>
  </si>
  <si>
    <t>xLiTtLeChIcKeNx</t>
  </si>
  <si>
    <t xml:space="preserve">today has gone really quickly for me, i dont know why since i have done nothing all day </t>
  </si>
  <si>
    <t>iFanatic</t>
  </si>
  <si>
    <t>i'm so tired. haven't slept since yesterday!  hope the plan still goes through i'm not in the mood of sleeping my weekend away. AGAIN!</t>
  </si>
  <si>
    <t>StepintoLight</t>
  </si>
  <si>
    <t>I wanna go ghost hunting in my town tonight, but I don't think anyone wants to go with me.  I don't wanna go alone, either.</t>
  </si>
  <si>
    <t>symbioid</t>
  </si>
  <si>
    <t>@maeneyak I've had a couple sessions.  I wasn't too impressed, sadly   But maybe I just needed substances in conjunction.</t>
  </si>
  <si>
    <t xml:space="preserve">@sebby_peek with someone  I know I hurt you, and that's why I'm sorry </t>
  </si>
  <si>
    <t>Furious1906</t>
  </si>
  <si>
    <t xml:space="preserve">On my way to a 100plus day! </t>
  </si>
  <si>
    <t xml:space="preserve">@veneziana And my stream starting working. The world is a bad place </t>
  </si>
  <si>
    <t>happymonkeyshoe</t>
  </si>
  <si>
    <t xml:space="preserve">@johnhood Waiting on mine, did a commission fo riton th eOrg, just need the feedback. Hopefully get Merman on 23rd, if it doesn't go </t>
  </si>
  <si>
    <t>rickmahn</t>
  </si>
  <si>
    <t xml:space="preserve">Trying to trim down the big laptop to use the least amount of power... Will still look for AC soon. </t>
  </si>
  <si>
    <t>enzopilarta</t>
  </si>
  <si>
    <t>@IsabellaSky That's because you're in all the wrong places! Yeah, we have to hang out soon.  IMY already.</t>
  </si>
  <si>
    <t>amandabfc</t>
  </si>
  <si>
    <t xml:space="preserve">Tried to have my picture taken with @jimmycarr but got turned away  @rustyrockets was great though </t>
  </si>
  <si>
    <t>thecraigmorris</t>
  </si>
  <si>
    <t>@StonedSteve Alas, I have no Live connection at the moment  My PC got sick, I have no landline, and i am on a Dell mini. Needs sorting!</t>
  </si>
  <si>
    <t>MsKay23</t>
  </si>
  <si>
    <t xml:space="preserve">I HATE CLEANING MY KITCHEN </t>
  </si>
  <si>
    <t>MariachiTorero</t>
  </si>
  <si>
    <t xml:space="preserve">Friday night sucked... I lost a dog and a laptop. RIP to them both </t>
  </si>
  <si>
    <t>schatzie0302</t>
  </si>
  <si>
    <t xml:space="preserve">Some time soon I have to get up and start making my hair for tomorrow...but I don't want to. </t>
  </si>
  <si>
    <t>jpomeranz52</t>
  </si>
  <si>
    <t>@ dry cleaner show. Inside.   beautiful day outside.</t>
  </si>
  <si>
    <t>LisasList</t>
  </si>
  <si>
    <t xml:space="preserve">I almost burnt my French Toast because I was Twittering!  </t>
  </si>
  <si>
    <t>SheBeeGee</t>
  </si>
  <si>
    <t xml:space="preserve">@bergenlarsen I knowwwww </t>
  </si>
  <si>
    <t>rosemaryhelen</t>
  </si>
  <si>
    <t xml:space="preserve">@TehJake after the 8th track I was requested to put the god awful NeYo back on. Another soul lost to the hip hop culture. </t>
  </si>
  <si>
    <t xml:space="preserve">the only bad part about spring &amp;amp; summer: bug bites/stings. </t>
  </si>
  <si>
    <t>tobym</t>
  </si>
  <si>
    <t xml:space="preserve">got a ticket yesterday for having expired tags...even though I had *just* updated them. Someone at the MVA is messing with me. </t>
  </si>
  <si>
    <t>zachwhalen</t>
  </si>
  <si>
    <t xml:space="preserve">@mburtis Right around 6 months. So she's a super-cute angel in the daytime -- nighttime (lately) turns her into a scream factory. </t>
  </si>
  <si>
    <t>jerryta</t>
  </si>
  <si>
    <t xml:space="preserve">Why can't I sleep past 10am anymore?? I guess this is what happens when you get older </t>
  </si>
  <si>
    <t>TessaBlue</t>
  </si>
  <si>
    <t>@captjax I miss the beach already.    Am looking at beach decor for my wee apartment</t>
  </si>
  <si>
    <t>Christina_E03</t>
  </si>
  <si>
    <t xml:space="preserve">Sunny days make me happy! Packing up my apartment on a sunny day, unfortunately, does not. </t>
  </si>
  <si>
    <t>shehnazkhan</t>
  </si>
  <si>
    <t xml:space="preserve">Back From Work..Was A Longggggg Day..Have A Headache.. </t>
  </si>
  <si>
    <t>robsthomas</t>
  </si>
  <si>
    <t xml:space="preserve">just got home... can only tweet from the web until may 15th </t>
  </si>
  <si>
    <t>rockferryinc</t>
  </si>
  <si>
    <t xml:space="preserve">getting up finally i hope i have something in the kitchen to eat i know i have no eggs =no pancakes! </t>
  </si>
  <si>
    <t>jtmusiclover</t>
  </si>
  <si>
    <t xml:space="preserve">Such a nice day out and I'm stuck at work </t>
  </si>
  <si>
    <t>VnessaBabyy</t>
  </si>
  <si>
    <t>no one better not upload the videos  i swear if i see any clips i will fcuking kill you. LOL</t>
  </si>
  <si>
    <t>PunkiePink</t>
  </si>
  <si>
    <t xml:space="preserve">@Meezyy awww I miss you too </t>
  </si>
  <si>
    <t>KecLubbe</t>
  </si>
  <si>
    <t xml:space="preserve">My name is Kathryn and I wish I was at Jordancon today </t>
  </si>
  <si>
    <t>xXJess017Xx</t>
  </si>
  <si>
    <t xml:space="preserve">@officialTila well that sucks for me i'm no where near LA  </t>
  </si>
  <si>
    <t>natmag9</t>
  </si>
  <si>
    <t xml:space="preserve">So sad it's raining outside *tear* </t>
  </si>
  <si>
    <t>amg002</t>
  </si>
  <si>
    <t xml:space="preserve">Running on the tredmill was unsuccessful - I somehow hurt my foot </t>
  </si>
  <si>
    <t>StormiBerry</t>
  </si>
  <si>
    <t>@melissagreene No Tejas show for you??  That makes me sad.  Watched you on 700 Club just now. Gorgeous girl! LOVE your voice. Miss ya!</t>
  </si>
  <si>
    <t>@radiodiscoluv  where are you???</t>
  </si>
  <si>
    <t>fallen_angelxD</t>
  </si>
  <si>
    <t xml:space="preserve">Back from a week away, now....unpacking </t>
  </si>
  <si>
    <t>markprovan</t>
  </si>
  <si>
    <t xml:space="preserve">@Farrhad Sorry dude been snowed under with studying </t>
  </si>
  <si>
    <t>jasminbean</t>
  </si>
  <si>
    <t xml:space="preserve">is still feelin sick...worst than yesterday </t>
  </si>
  <si>
    <t>johnhood</t>
  </si>
  <si>
    <t xml:space="preserve">@happymonkeyshoe Ditto! I was not impressed with last Wednesday's online ordering 'issues'! </t>
  </si>
  <si>
    <t>onefiftyeight</t>
  </si>
  <si>
    <t xml:space="preserve">Wanted to get out for a sunrise shoot, but I couldn't get to sleep last night, so I axed it. </t>
  </si>
  <si>
    <t>harrygep</t>
  </si>
  <si>
    <t xml:space="preserve">Google Profiles... This is weird. http://google.com/profiles/hbbear9 Shame I can't change it </t>
  </si>
  <si>
    <t>christay0102</t>
  </si>
  <si>
    <t xml:space="preserve">@NGowers u think u have got it bad! They start school at 745am here and I walk him to school 20mins away! Just the thought! </t>
  </si>
  <si>
    <t xml:space="preserve">he's so sweet. not going out with his friends to sort out things with me. I don't think it's gonna work out though. Too much has happened </t>
  </si>
  <si>
    <t xml:space="preserve">Ok ok ... after lotsa pleading from @omshreshti am leaving my comp for him to watch Wall E </t>
  </si>
  <si>
    <t>ABeith</t>
  </si>
  <si>
    <t xml:space="preserve">massive lag times on WoW, lame </t>
  </si>
  <si>
    <t>ralphsaunders</t>
  </si>
  <si>
    <t xml:space="preserve">Lack of energy today </t>
  </si>
  <si>
    <t>Nkosi868</t>
  </si>
  <si>
    <t>Shark soup?! Manning's joke really sucked. Morales is expecting Shark soup now.  #FifthSummit</t>
  </si>
  <si>
    <t>enook2</t>
  </si>
  <si>
    <t xml:space="preserve">Getting ready to work in the gardens, it may raid today </t>
  </si>
  <si>
    <t>MLee2k5</t>
  </si>
  <si>
    <t xml:space="preserve">@Mary_Grimm oh god i am so sorry </t>
  </si>
  <si>
    <t xml:space="preserve">@pervetastic I can't go through this again, I'm so tired of it!! </t>
  </si>
  <si>
    <t>emckenna</t>
  </si>
  <si>
    <t xml:space="preserve">...Nose bleed?! I wish I never left bed. </t>
  </si>
  <si>
    <t xml:space="preserve">Last day at MV Apple  Thank god I dont gotta hang out with @joesoliman anymore </t>
  </si>
  <si>
    <t>ohhhcupcake</t>
  </si>
  <si>
    <t xml:space="preserve">Im so sad i lost my ipod </t>
  </si>
  <si>
    <t xml:space="preserve">the bad parts about fall &amp;amp; winter: bugs falling from trees, &amp;amp; cold weather. </t>
  </si>
  <si>
    <t>Andrea_Costa</t>
  </si>
  <si>
    <t xml:space="preserve">gourgeous sunny saturday @SP and I'm at work </t>
  </si>
  <si>
    <t xml:space="preserve">I tend to use photoshop for everything these days, I almost hit compose in it </t>
  </si>
  <si>
    <t>Schattenwolf</t>
  </si>
  <si>
    <t xml:space="preserve">@Faz4980 well, i'm tiered and hacked off from work </t>
  </si>
  <si>
    <t>iloveniley</t>
  </si>
  <si>
    <t xml:space="preserve">I'm wearing my Jonas Brothers Shirt today... I feel beautiful! Had an amazing dream last night... too bad it's not real. </t>
  </si>
  <si>
    <t>smtmercer</t>
  </si>
  <si>
    <t xml:space="preserve">@ginapetry first game is at noon...its raining... </t>
  </si>
  <si>
    <t>Andre_Barbosa</t>
  </si>
  <si>
    <t xml:space="preserve">@ThinkReferrals I don't know if my friends and family will support me... </t>
  </si>
  <si>
    <t>Armani1106</t>
  </si>
  <si>
    <t xml:space="preserve">trying to cheer up my Girlfriend, because her GRanny is sick </t>
  </si>
  <si>
    <t xml:space="preserve">@becka_m please don't . </t>
  </si>
  <si>
    <t xml:space="preserve">I had my dog done last year when she had her puppies. So why is she on heat </t>
  </si>
  <si>
    <t>val_thorens</t>
  </si>
  <si>
    <t xml:space="preserve">@KyleRhea I know the feeling! Only a few weeks of the season left </t>
  </si>
  <si>
    <t>kilppz</t>
  </si>
  <si>
    <t xml:space="preserve">I'm hungy!!! n I've a headache... OH GOD, HELP ME!!!!!!!!!!!!!!!! </t>
  </si>
  <si>
    <t>DSEarl</t>
  </si>
  <si>
    <t>@willandthepeopl I just wanted to say how amazing your Wolverhampton show with the Script was. I can't come to your next show  Gutted</t>
  </si>
  <si>
    <t>rawritskate</t>
  </si>
  <si>
    <t>Just got home. have a hang over, and really want some cake  idk why?</t>
  </si>
  <si>
    <t>kiramira</t>
  </si>
  <si>
    <t xml:space="preserve">raced with Linsey and Jules this morning . . . who knew the OUHSC had so many HILLS? Geeee . . . they about did me in. </t>
  </si>
  <si>
    <t>ellierosscanada</t>
  </si>
  <si>
    <t xml:space="preserve">Go to Cortina Club before 6 for spaghetti dinner-- fundraiser for earthquake victims in Italy! People living in tents.  </t>
  </si>
  <si>
    <t>ambertraz05</t>
  </si>
  <si>
    <t xml:space="preserve">enjoying this nice weather then work 7pm-1am </t>
  </si>
  <si>
    <t>rhiananpitcher</t>
  </si>
  <si>
    <t xml:space="preserve">Is awake and getting ready to start my day </t>
  </si>
  <si>
    <t>pnfillingim</t>
  </si>
  <si>
    <t xml:space="preserve">Made the poor puppy throw up. Two earplugs and string are not good for puppies, though. Had to be done </t>
  </si>
  <si>
    <t>mwizz13</t>
  </si>
  <si>
    <t>im up! lol i finally had some sleep!! woot woot!!! i have to work at 4  sucks!! lol</t>
  </si>
  <si>
    <t>rccgd</t>
  </si>
  <si>
    <t xml:space="preserve">@bayard0 mind sending me the address via DM? No email yet. </t>
  </si>
  <si>
    <t>lwilson05</t>
  </si>
  <si>
    <t xml:space="preserve">Damn its too nice outside for my car to be dirty </t>
  </si>
  <si>
    <t>Mothersload</t>
  </si>
  <si>
    <t>@MacKenzieFox Thanks, It's also about to RAIN     I am hibernating.... lol</t>
  </si>
  <si>
    <t xml:space="preserve">just wants everything to be okay. </t>
  </si>
  <si>
    <t>TaTaTayTay</t>
  </si>
  <si>
    <t xml:space="preserve">So much for going back to sleep... </t>
  </si>
  <si>
    <t>NicoSullivan</t>
  </si>
  <si>
    <t xml:space="preserve">doesnt know what to do ... </t>
  </si>
  <si>
    <t>MissMita</t>
  </si>
  <si>
    <t xml:space="preserve">Wishing I was working outside instead of being stuck at inside. Unfortunately, no Internet connection outside. </t>
  </si>
  <si>
    <t>terrywalker888</t>
  </si>
  <si>
    <t>@carlonicora sorry to hear that  hope the next one will be better!</t>
  </si>
  <si>
    <t>DeeSmiley</t>
  </si>
  <si>
    <t xml:space="preserve">i went out with a friend visiting from Utah. she used to live here. didn't know she knew jjs and we shoulda went to stench's show instead </t>
  </si>
  <si>
    <t>GaigeJessica</t>
  </si>
  <si>
    <t>just cut herself with her belt.  it hurts.</t>
  </si>
  <si>
    <t>ayerio</t>
  </si>
  <si>
    <t xml:space="preserve">i want to start a bandddddddddddd, i wish i could sing in public... </t>
  </si>
  <si>
    <t>Jayne0807</t>
  </si>
  <si>
    <t>I've just been Mikeyyd!!  Deleted coupla peeps, changed my p'word and I'm up n runnin again. Phew!</t>
  </si>
  <si>
    <t>TEHood</t>
  </si>
  <si>
    <t xml:space="preserve">is laying down. my stomach hurts </t>
  </si>
  <si>
    <t>lindscap</t>
  </si>
  <si>
    <t xml:space="preserve">http://twitpic.com/3iyxo - My dog was attacked by another dog. Had surgery to reattach muscles </t>
  </si>
  <si>
    <t>flyingspatula</t>
  </si>
  <si>
    <t xml:space="preserve">Trying to sync my itunes playlist with my new BB8900, but the media sync keeps crashing... </t>
  </si>
  <si>
    <t>Jenniewrenbird</t>
  </si>
  <si>
    <t xml:space="preserve">@CharlesEllison AH!  Can't comment on anybodies hair as I have a mop that has a life of its own </t>
  </si>
  <si>
    <t>@triplethreat06 now that is ugly! I wanted to go to the international fest today.  booo!</t>
  </si>
  <si>
    <t>crzysttchr</t>
  </si>
  <si>
    <t xml:space="preserve">still want to meet a nice man who wants to have nice experiences together... missing intimacy I am!  </t>
  </si>
  <si>
    <t>stefanyjovel</t>
  </si>
  <si>
    <t xml:space="preserve">workin, again </t>
  </si>
  <si>
    <t>Bethcowen</t>
  </si>
  <si>
    <t xml:space="preserve">Burnt my finger on hot steam it really hurts. Don't want to go to work today. </t>
  </si>
  <si>
    <t>ddubs1385</t>
  </si>
  <si>
    <t xml:space="preserve">So excited for dairy bar, but just found out its closed </t>
  </si>
  <si>
    <t>rockin_robin</t>
  </si>
  <si>
    <t xml:space="preserve">Our home is so clean now. It's awesome. I bet it's messy again my Monday though.  </t>
  </si>
  <si>
    <t>StreetSkolla</t>
  </si>
  <si>
    <t xml:space="preserve">the &amp;quot;hopeful&amp;quot; music video is not ready ... going crazy on how i want to do it ... </t>
  </si>
  <si>
    <t>alixemerson</t>
  </si>
  <si>
    <t xml:space="preserve">MY TWITTER ISN'T WORKING </t>
  </si>
  <si>
    <t>SillyMermaid</t>
  </si>
  <si>
    <t xml:space="preserve">...or frequantly?  Spell check has ruined me. </t>
  </si>
  <si>
    <t>JordanJx</t>
  </si>
  <si>
    <t>Found the perfect prom dress today! Shame about the price tag   xxxx</t>
  </si>
  <si>
    <t>jennyortuoste</t>
  </si>
  <si>
    <t xml:space="preserve">I don't think I can sleep early tonight if I have to write a front page story that I have to email tom b4 I leave for the races at 10am. </t>
  </si>
  <si>
    <t>jessdeo</t>
  </si>
  <si>
    <t>@MKoenigsberg  don't be a meanie! it doesn't matter the weather out when i could go tanning anytime in a cancer machine!</t>
  </si>
  <si>
    <t>ashleylives</t>
  </si>
  <si>
    <t>just working the beautiful weekend away  Boo. But i have a birthday next week!!</t>
  </si>
  <si>
    <t>kaadi21</t>
  </si>
  <si>
    <t xml:space="preserve">@CeCeaKaDiMpLeZ don't sound so excited </t>
  </si>
  <si>
    <t>jordanne</t>
  </si>
  <si>
    <t xml:space="preserve">stayed up playing wow all night. </t>
  </si>
  <si>
    <t xml:space="preserve">@BlairVB my cats are givin me the same grief! Ahhhhhhh! Sneezes, snot &amp;amp; antibiotics. </t>
  </si>
  <si>
    <t>DeAndreWright</t>
  </si>
  <si>
    <t xml:space="preserve">@gu_heffner DON'T JUDGE ME EARLY THIS MORNING!!! lol I'm sad, I can't really roll out like I want bc my car is low and it's raining bad </t>
  </si>
  <si>
    <t>girlofavalon</t>
  </si>
  <si>
    <t xml:space="preserve">@Stormlite02 oh, great. love ya. poor thing it's not happening in so near future </t>
  </si>
  <si>
    <t>litterbugbuster</t>
  </si>
  <si>
    <t xml:space="preserve">was going to head to meet wilco...was going to go to orange and white game...i hear that neither is going to happen for me </t>
  </si>
  <si>
    <t>The_GreenWizard</t>
  </si>
  <si>
    <t xml:space="preserve">@FieryFoods Ooops! Make that Aistralian - not Welsh....  </t>
  </si>
  <si>
    <t>Arkyncrest</t>
  </si>
  <si>
    <t>was going to sleep in, but woken up by R4WK to kill a spider. I did, and now feel kinda guilty  This morning smells WONDERFUL!</t>
  </si>
  <si>
    <t>morganjperez</t>
  </si>
  <si>
    <t>breakfast with the girls....then driving back  i will miss athens..</t>
  </si>
  <si>
    <t>jeremyhilton</t>
  </si>
  <si>
    <t xml:space="preserve">Richelle is not feeling well. Staying home to tend to wife.Missing BarCamp Orlando today </t>
  </si>
  <si>
    <t>marvEriN</t>
  </si>
  <si>
    <t xml:space="preserve">trying to cool down my itchy skin that is reacting to retinolic acid cosmetic stuff. </t>
  </si>
  <si>
    <t>BeffyDuude</t>
  </si>
  <si>
    <t xml:space="preserve">Very very bored, and has bad head ache </t>
  </si>
  <si>
    <t>jimandjay</t>
  </si>
  <si>
    <t xml:space="preserve">awwww... the picture of my big rooster is too big to use...  </t>
  </si>
  <si>
    <t>Penelope is getting trimmed  http://apps.facebook.com/dogbook/profile/view/314104</t>
  </si>
  <si>
    <t>Daanniie</t>
  </si>
  <si>
    <t xml:space="preserve">i want to fly in the sun.. itï¿½s raaaaaining the hole day  </t>
  </si>
  <si>
    <t>Hey_Bawheed</t>
  </si>
  <si>
    <t xml:space="preserve">@Descending yeah yeah offer it now I'm halfway home </t>
  </si>
  <si>
    <t>CuteGirlChilln</t>
  </si>
  <si>
    <t xml:space="preserve">@souljaboytellem at least you got over 300,000 followers! i only got 77 </t>
  </si>
  <si>
    <t xml:space="preserve">@nicksantino i would lol but... i live in london </t>
  </si>
  <si>
    <t>W0CKY</t>
  </si>
  <si>
    <t xml:space="preserve">Gig tonight, dreading tomorrow </t>
  </si>
  <si>
    <t>valerietema</t>
  </si>
  <si>
    <t xml:space="preserve">is learning about the seven deadly sins. WOW, I am a sinner. </t>
  </si>
  <si>
    <t>LindsayLooo</t>
  </si>
  <si>
    <t xml:space="preserve">Bad night.. sore bottom and arm.. no fun </t>
  </si>
  <si>
    <t>MichaelPrescott</t>
  </si>
  <si>
    <t xml:space="preserve">Thinking that LittleBigPlanet community needs parental censorship. Saw a level titled &amp;quot;How to Kill Your Best Friend&amp;quot; Real nice for kids </t>
  </si>
  <si>
    <t>busaguy05</t>
  </si>
  <si>
    <t xml:space="preserve">What beautiful weather were having today! Now whats a guy to do in all this snow and rain? Damn weather </t>
  </si>
  <si>
    <t>tfk4evr</t>
  </si>
  <si>
    <t>just read a bunch of TFKTrevor's tweets...he duznt sound like an awesome Christian.  ignorance mostly. but TFK's still #1 to me.</t>
  </si>
  <si>
    <t>SammieSchacht</t>
  </si>
  <si>
    <t>@serenajwilliams i give up on hoping for a response  i hope you have a great day Serena. I will always support you in all that you do</t>
  </si>
  <si>
    <t>panique</t>
  </si>
  <si>
    <t>@ziodyne I ragequit because I died like 5 times haha.  BUT GOOD LUCK TO YOU!</t>
  </si>
  <si>
    <t>AtoZoe</t>
  </si>
  <si>
    <t xml:space="preserve">doing bio correspondance. sooo bored. michelle's pissed :S. school on SATURDAY in a bit for ms grekul's stupid bio review. kill me now! </t>
  </si>
  <si>
    <t xml:space="preserve">I've had 12 hours of sleep...and somehow I'm still tired? </t>
  </si>
  <si>
    <t>angiebeyince</t>
  </si>
  <si>
    <t>@myronce Sorry I don't know why      I have a cousin that lives in San Diego love it there</t>
  </si>
  <si>
    <t>djskye</t>
  </si>
  <si>
    <t xml:space="preserve">has a sick child...should be a great weekend </t>
  </si>
  <si>
    <t>MarkEPerka</t>
  </si>
  <si>
    <t xml:space="preserve">I'm dying of a stuffed up nose ... gotta get to the grocery store for food and afrin - that is if I can breath till then </t>
  </si>
  <si>
    <t>pink_flirt</t>
  </si>
  <si>
    <t xml:space="preserve">Id go but the madre is commin up... </t>
  </si>
  <si>
    <t>iamtk09</t>
  </si>
  <si>
    <t>i feel soo bad, i fell asleep and i missed 18 of his calls last night. he thought i was hurt  poor baby</t>
  </si>
  <si>
    <t>georginagem</t>
  </si>
  <si>
    <t xml:space="preserve">@Ketekete aight then let's do it... dumb arse that i am, i just tried calling your phone! </t>
  </si>
  <si>
    <t>MatthewFirth</t>
  </si>
  <si>
    <t xml:space="preserve">Is needing a new mobile phone, The LG KU990 Viewty caught my eye but I can't seem to find it anywhere in black </t>
  </si>
  <si>
    <t xml:space="preserve">@FieryFoods Ooops - Make that Australian - not Welsh...  </t>
  </si>
  <si>
    <t>amsical</t>
  </si>
  <si>
    <t xml:space="preserve">Reading &amp;amp; crying at Eclipse, Rosalie always gets me </t>
  </si>
  <si>
    <t>sherinyoung</t>
  </si>
  <si>
    <t>feeling pitiful....sore throat  blahh</t>
  </si>
  <si>
    <t>fahdshariff</t>
  </si>
  <si>
    <t xml:space="preserve">got a new desk today. It's got a hutch and laptop doesn't open up properly </t>
  </si>
  <si>
    <t>sonnes</t>
  </si>
  <si>
    <t xml:space="preserve">i think i need to unfollow the cricket guys  for a couple of weeks :S </t>
  </si>
  <si>
    <t>LeAnnElizabeth</t>
  </si>
  <si>
    <t xml:space="preserve">waiting on something...I hate being nervous. I get sick. </t>
  </si>
  <si>
    <t>Fairywispa</t>
  </si>
  <si>
    <t>@Rosie61 yes i'm driving  but going to have one glass of bubbles!</t>
  </si>
  <si>
    <t>seesee</t>
  </si>
  <si>
    <t xml:space="preserve">len(reversed([1,2,3])) == 3 in Py 2.5 and 2.6.1 but not in 2.6.2 </t>
  </si>
  <si>
    <t>argonman</t>
  </si>
  <si>
    <t xml:space="preserve">Fresno is supposed to reach 97F on Tuesday.  Blah. </t>
  </si>
  <si>
    <t>doublenae</t>
  </si>
  <si>
    <t xml:space="preserve">finishing up a wire sculpture for my 3D class. bring on the pain </t>
  </si>
  <si>
    <t>tiredhigh</t>
  </si>
  <si>
    <t>I JUST GOT BLEACH ON MY FAVOURITE TANK TOP!  NOOOOOOOO!!!!!! im not having a good day!</t>
  </si>
  <si>
    <t>Liwike</t>
  </si>
  <si>
    <t>no parties this weekend  just me and my final paper... sucks</t>
  </si>
  <si>
    <t>Nicirara</t>
  </si>
  <si>
    <t xml:space="preserve">About to go to work </t>
  </si>
  <si>
    <t xml:space="preserve"> do you have any halls brand medicated throat lozanges?</t>
  </si>
  <si>
    <t>tryans</t>
  </si>
  <si>
    <t xml:space="preserve">@Chrismnix for the first time ever I wanna go to the crawfish boil b/c there's a lot ther i wanna see... but I'll be out of town </t>
  </si>
  <si>
    <t xml:space="preserve">back rofl!! Andyz dick still hurts rofl! poor guy </t>
  </si>
  <si>
    <t>Lishak2002</t>
  </si>
  <si>
    <t xml:space="preserve">Is super, super disappointed! </t>
  </si>
  <si>
    <t>hottpinklove</t>
  </si>
  <si>
    <t>@hoshigirl I was so disappointed with Plurk. lol. I didn't update mine for a while... when I checked my Karma, it was down to 0.0.  sad.</t>
  </si>
  <si>
    <t>EikoBella</t>
  </si>
  <si>
    <t xml:space="preserve">is super spoiled.... </t>
  </si>
  <si>
    <t>Cee7887</t>
  </si>
  <si>
    <t xml:space="preserve">have to go to work soon, first time in 3 months!!! FUCKING GAY!!!  </t>
  </si>
  <si>
    <t>Karlyyy</t>
  </si>
  <si>
    <t>@kisskissV no. i am working at jaloux in the morning then over with you at night. morning to close.  i only have like a few hours break</t>
  </si>
  <si>
    <t>BeebeONE</t>
  </si>
  <si>
    <t xml:space="preserve">@rusty519 I think the spouse is going to kill my beach day </t>
  </si>
  <si>
    <t>kalli91</t>
  </si>
  <si>
    <t xml:space="preserve">me wantz more vacation </t>
  </si>
  <si>
    <t>PEACE_UP</t>
  </si>
  <si>
    <t>just got pulled over!  i guess the whether had me way too hype! lol</t>
  </si>
  <si>
    <t>RockyThunda</t>
  </si>
  <si>
    <t xml:space="preserve">So I didn't go Jogging (yet) Got caught up making the Family breakfast that I can't eat *Carbs I Miss YOU Soo Much* </t>
  </si>
  <si>
    <t>over40something</t>
  </si>
  <si>
    <t xml:space="preserve">@WollemiPine  It's the weekend!! This will be my last late night, as I'm back to work on Monday </t>
  </si>
  <si>
    <t>mana_junkie</t>
  </si>
  <si>
    <t xml:space="preserve">@Mothersload it's going to be more of a house cleaning day since it's starting to spit outside a little. </t>
  </si>
  <si>
    <t>Jayda_B</t>
  </si>
  <si>
    <t>man...my allergies got me again!  can somebody please rub my head??</t>
  </si>
  <si>
    <t>BMetrick13</t>
  </si>
  <si>
    <t xml:space="preserve">@jenna_jean she told me to get a hold of you, she can't get on lj it was through email, so idk but yeah, she won't be on for a while </t>
  </si>
  <si>
    <t>anshuman0303</t>
  </si>
  <si>
    <t xml:space="preserve">Writing reports is such a pain in the arse... </t>
  </si>
  <si>
    <t>SarahRehman</t>
  </si>
  <si>
    <t>How I wish I didn't have finals to prepare for  #asot400</t>
  </si>
  <si>
    <t>twinerd1901</t>
  </si>
  <si>
    <t xml:space="preserve">goood luck masias, sab and manda! i wish i could be there too </t>
  </si>
  <si>
    <t>juju_kim</t>
  </si>
  <si>
    <t xml:space="preserve">I'm working... </t>
  </si>
  <si>
    <t>mexicanboy_93</t>
  </si>
  <si>
    <t>Im sorry  Brian :p</t>
  </si>
  <si>
    <t>chrismorse</t>
  </si>
  <si>
    <t xml:space="preserve">@orionlee yeah.. I was hoping to play again but didn't  </t>
  </si>
  <si>
    <t>LauRenxExCarter</t>
  </si>
  <si>
    <t xml:space="preserve">@FreekitTweekit lol, iFeel u, I'd rather color thaan do yard work like I'm about to in a lil bit </t>
  </si>
  <si>
    <t>Ocnarf10</t>
  </si>
  <si>
    <t xml:space="preserve">@BrandyandIce there not playing till 5.15, can't watch tho , it's on setanta </t>
  </si>
  <si>
    <t>WickedCajungrl</t>
  </si>
  <si>
    <t>@RPatZHood very little   I should be doing quite a bit.  Not feeling it, though</t>
  </si>
  <si>
    <t>apinske</t>
  </si>
  <si>
    <t xml:space="preserve">I hate windows SW. Modal windows appearing off screen making me think the app is hung... </t>
  </si>
  <si>
    <t>tanzergirl</t>
  </si>
  <si>
    <t>twitter were are you hello mom get on twitter what is sad?&amp;gt; i know ur on twitter mom   you make me cry! sniff' sniff</t>
  </si>
  <si>
    <t>andrewmcintyre</t>
  </si>
  <si>
    <t xml:space="preserve">@superblue unfortunately not at civic camp. </t>
  </si>
  <si>
    <t>djroxx</t>
  </si>
  <si>
    <t xml:space="preserve">u know who can help u Melaine (TKC) she knows very good looking gilrs up there.. how u been? I missed u during wmc </t>
  </si>
  <si>
    <t>Mrcantu</t>
  </si>
  <si>
    <t xml:space="preserve">I have huge head ache </t>
  </si>
  <si>
    <t>@louieouieouie may bastos? :| i don't want to be blamed for picking that movie. we watched HSM3 before, everyone hated me  OKAY THANKS!</t>
  </si>
  <si>
    <t>just got pulled over!  i guess the whether had me way too hype! lol listening to that dern Juice Man!</t>
  </si>
  <si>
    <t>Gina7304</t>
  </si>
  <si>
    <t>im lonely  keep me company! 22 female, Baltimore - Maryland</t>
  </si>
  <si>
    <t>guinness416</t>
  </si>
  <si>
    <t xml:space="preserve">@squawkfox @remodelthislife thanks - come do it with us next time! @FourPillars 20:11 almost in the teens </t>
  </si>
  <si>
    <t>lucaongaro</t>
  </si>
  <si>
    <t xml:space="preserve">@VadimVasiliev thanks! Gravity S60 Twitter client seems to be far better. Sadly it costs 8 euros while similar things for iPhone are free </t>
  </si>
  <si>
    <t>xkeybladex</t>
  </si>
  <si>
    <t xml:space="preserve">is sad. No onimusha 2 </t>
  </si>
  <si>
    <t>celb</t>
  </si>
  <si>
    <t>so bored, i wish today was nicer so i could go outside  !</t>
  </si>
  <si>
    <t>shutUPvictoriya</t>
  </si>
  <si>
    <t>omg. comments just arrived in the mail. KILL ME NOW.  i need to get grades UP! no more fb.</t>
  </si>
  <si>
    <t>juliapittington</t>
  </si>
  <si>
    <t xml:space="preserve">is feeling better but still not back to herself... also pretty sad that Adrian is going out of town again tomorrow... stupid job </t>
  </si>
  <si>
    <t>McFlystarLDNgrl</t>
  </si>
  <si>
    <t xml:space="preserve">Ugh, i really better not be getting a soar throat on a glorious day, with my luck i'll be stuck inside and it will be gorgeous out! </t>
  </si>
  <si>
    <t xml:space="preserve">@tommcfly hoping you love amsterdam! enjoy your sunbathing? lol its cloudy over here in america </t>
  </si>
  <si>
    <t>Talking_Huqa</t>
  </si>
  <si>
    <t xml:space="preserve">@sherryrachel weather is amazing....I wished wewere working @ some outdoor gig..but we got weddings today </t>
  </si>
  <si>
    <t>sandoozle</t>
  </si>
  <si>
    <t>Mummy isn't coming home this weekend.    *pout*</t>
  </si>
  <si>
    <t>havepack</t>
  </si>
  <si>
    <t>Guess I bought too early. Ticket to Maui next week on American dropped about $50  Should have waited.</t>
  </si>
  <si>
    <t>yamais13</t>
  </si>
  <si>
    <t>i kinda want to put my bio up here but it wont let me  goin on facebook now</t>
  </si>
  <si>
    <t>Scsigrl</t>
  </si>
  <si>
    <t xml:space="preserve">Whole Foods and drop offs in the future.  Was going to go to Tommy's for lunch but because my Mother sucks, that isn't going to happen </t>
  </si>
  <si>
    <t>shopaholicambs</t>
  </si>
  <si>
    <t xml:space="preserve">is not happy to be at work on this gorgeous day </t>
  </si>
  <si>
    <t>curlyq89</t>
  </si>
  <si>
    <t xml:space="preserve">I love my bed. I never want to leave it! </t>
  </si>
  <si>
    <t>kgfullerton</t>
  </si>
  <si>
    <t xml:space="preserve">Hates the Adobe Flash security &amp;quot;feature&amp;quot; that stops playing video in full screen if the browser window doesn't have focus </t>
  </si>
  <si>
    <t>michellepayette</t>
  </si>
  <si>
    <t>is michael jackson dying?!  is that just a rumor?</t>
  </si>
  <si>
    <t>ItsRaul</t>
  </si>
  <si>
    <t xml:space="preserve">not getting my tweets to my phone </t>
  </si>
  <si>
    <t>JasonpPDX</t>
  </si>
  <si>
    <t xml:space="preserve">Saturday Class is no good </t>
  </si>
  <si>
    <t>oreteshe</t>
  </si>
  <si>
    <t xml:space="preserve">is not going to Jeanette's house... </t>
  </si>
  <si>
    <t>Nathanizer826</t>
  </si>
  <si>
    <t xml:space="preserve">Loving the weather outside. Wish I didnt have to go to work later </t>
  </si>
  <si>
    <t>@yulea oooh deaaar  a good friend of yours?</t>
  </si>
  <si>
    <t>sockmonkeytruff</t>
  </si>
  <si>
    <t>I can't seem to message anyone  it opens a file or something?</t>
  </si>
  <si>
    <t>ajh19</t>
  </si>
  <si>
    <t xml:space="preserve">Very sad - Charlton Athletic have been relegated.  Will have a drink to console myself </t>
  </si>
  <si>
    <t>frankielover03</t>
  </si>
  <si>
    <t xml:space="preserve">in a good mood then bang your not in one anymore!!! </t>
  </si>
  <si>
    <t>kittie_meow</t>
  </si>
  <si>
    <t>century club! i only made it to 35 this time  FAIL.</t>
  </si>
  <si>
    <t>rossmacdonald_</t>
  </si>
  <si>
    <t>arsenal are gonna lose today i think, makes me sad  just found jonny craig on this, actually my hero (L)</t>
  </si>
  <si>
    <t>Boraaa</t>
  </si>
  <si>
    <t xml:space="preserve">@RiskyBusinessMB wish I could come </t>
  </si>
  <si>
    <t>damohopo</t>
  </si>
  <si>
    <t>@Jason_Manford that's banned from my house for being 'trash'  I'm so weak</t>
  </si>
  <si>
    <t>judiash123</t>
  </si>
  <si>
    <t xml:space="preserve">wait no, I didn't waste four years...it was more of putting my all into someone who doesn't give a fuck.. </t>
  </si>
  <si>
    <t xml:space="preserve">@BearTwinsMom Oh no!!! I hope you haven't lost your voice again </t>
  </si>
  <si>
    <t>Sabrina_Fracc</t>
  </si>
  <si>
    <t>i think im getting a cold  oh noooooo. im finally hanging out with becca todayy too! I havent seen her in months!! and im visiting nickell</t>
  </si>
  <si>
    <t>ashmor87</t>
  </si>
  <si>
    <t>felling like complete shit    &amp;amp; i still need to write my paper</t>
  </si>
  <si>
    <t xml:space="preserve">@Tazz602 mehhh, open-source tools and apps rarely do, in my experience. </t>
  </si>
  <si>
    <t>Pasta_Disaster</t>
  </si>
  <si>
    <t xml:space="preserve">Those genius' at Homebase have made their laminate flooring half a mm thinner than it used to be so it won't line up with the old stuff </t>
  </si>
  <si>
    <t>WifeyWatson</t>
  </si>
  <si>
    <t xml:space="preserve">I think I lost my best friend today...feeling blue </t>
  </si>
  <si>
    <t xml:space="preserve">@MussoMitchel i am so sorry. i don't hate u plz forgive me. p.s. u r probably annoyed by me right now but plz forgive me </t>
  </si>
  <si>
    <t>CRZ4DMB</t>
  </si>
  <si>
    <t>@sweet4dmb I hope you are feeling better today, I miss your face  .... get well soon!</t>
  </si>
  <si>
    <t>flipperville</t>
  </si>
  <si>
    <t xml:space="preserve">@fryfan20 it was a one off special I'm afraid. No proper series this year </t>
  </si>
  <si>
    <t>lynndorman</t>
  </si>
  <si>
    <t xml:space="preserve">@annkeelerevans not me - it was @cindyscott54  who is the granny - I'll be in my 80's before that happens for me </t>
  </si>
  <si>
    <t xml:space="preserve">Doctors appt </t>
  </si>
  <si>
    <t>ki55ingfrogs</t>
  </si>
  <si>
    <t xml:space="preserve">sang on singstar Abba last night...no voice today and a hangover!!! </t>
  </si>
  <si>
    <t>OdessaDodd</t>
  </si>
  <si>
    <t xml:space="preserve">@AprilGates Jamie is on now too!  Upset, every 1 he wants 2 follow is fake 1 </t>
  </si>
  <si>
    <t>tractor_girl99</t>
  </si>
  <si>
    <t xml:space="preserve">Well done to Wolves for getting promoted I'm very upset that Charlton are now confirmed to be playing Division 1 next season </t>
  </si>
  <si>
    <t>Suzannee22</t>
  </si>
  <si>
    <t xml:space="preserve">Wanted to go out but afraid of giant black clouds above the house... </t>
  </si>
  <si>
    <t>briches</t>
  </si>
  <si>
    <t xml:space="preserve">The music in Arbys is depressing. </t>
  </si>
  <si>
    <t>jainbasil</t>
  </si>
  <si>
    <t xml:space="preserve">My Sony Vaio showing a problem with its exhaust fan... Need to get serviced urgently... </t>
  </si>
  <si>
    <t>choccobear</t>
  </si>
  <si>
    <t>@thevanillabear yeaah smth. goltv isnt showing RM til tmrw anyways  want to text me the end score tho?  &amp;lt;3 have a good day xoxo</t>
  </si>
  <si>
    <t>ccmaine</t>
  </si>
  <si>
    <t xml:space="preserve">@danasdirt When we lived in Hawaii we always had orchids in the house..unfortunately, I killed them all </t>
  </si>
  <si>
    <t>kinderdenise</t>
  </si>
  <si>
    <t xml:space="preserve">homework </t>
  </si>
  <si>
    <t>ElizaKraJewSki</t>
  </si>
  <si>
    <t>Lost the game   Going out to dinner with parents....</t>
  </si>
  <si>
    <t>kaylaatthedisco</t>
  </si>
  <si>
    <t xml:space="preserve">It sucks that my print ad didn't push through. That would've been my first stint at modeling! </t>
  </si>
  <si>
    <t>emoloz</t>
  </si>
  <si>
    <t>cannot believe am off back to uni tomoz  doesn't want 4 weeks til exams orz....</t>
  </si>
  <si>
    <t xml:space="preserve">I need my Double Chocolate Chip Frappucino! </t>
  </si>
  <si>
    <t>heyitsMade</t>
  </si>
  <si>
    <t xml:space="preserve">@madinalake havent heard your new cd yet </t>
  </si>
  <si>
    <t xml:space="preserve">so sore from tumbling. </t>
  </si>
  <si>
    <t>Corwin040768</t>
  </si>
  <si>
    <t xml:space="preserve">Too tired to go to work </t>
  </si>
  <si>
    <t xml:space="preserve">homeworks </t>
  </si>
  <si>
    <t>lolliepopS5</t>
  </si>
  <si>
    <t>at home just came bck from stratford!!! did alot of shoppin! YAY omg school is in like 2days  xx</t>
  </si>
  <si>
    <t>Chuie03</t>
  </si>
  <si>
    <t>Good morning mi gente. I got the bad case of allergys  no bueno</t>
  </si>
  <si>
    <t>ptimothyp</t>
  </si>
  <si>
    <t>Going to bed finally after watching the first IPL match, Chennai super kings lost their first match  http://bit.ly/kttQv</t>
  </si>
  <si>
    <t>ericableu</t>
  </si>
  <si>
    <t xml:space="preserve">@risselstomp you were right...I didn't make it to class this morning </t>
  </si>
  <si>
    <t>annette216</t>
  </si>
  <si>
    <t xml:space="preserve">@Juana4ev alas it won't be bikini season for me...maybe in 20 years </t>
  </si>
  <si>
    <t>KristenYanda</t>
  </si>
  <si>
    <t xml:space="preserve">@latticelinux Grr...you need sex every hour on the hour </t>
  </si>
  <si>
    <t>Rhibabes</t>
  </si>
  <si>
    <t xml:space="preserve">i cant load a photo </t>
  </si>
  <si>
    <t>moca2005</t>
  </si>
  <si>
    <t xml:space="preserve">@utbrown sorry, can't help there </t>
  </si>
  <si>
    <t>beeship</t>
  </si>
  <si>
    <t>@ladywestfall to answer your question...i didn't wake up till 1 pm yesterday so i didn't go hiking  next weekend?  down?</t>
  </si>
  <si>
    <t xml:space="preserve">I feel like an asolute pile of shit </t>
  </si>
  <si>
    <t>irenebrodt</t>
  </si>
  <si>
    <t xml:space="preserve">@CRMFYI Wow. That is impressive. My son (6) is not there at all yet. We're still on Dr. Seuss's Feet, Feet Feet How Many Feet You Meet </t>
  </si>
  <si>
    <t>kymskie</t>
  </si>
  <si>
    <t>hates it when Restaurant City is down.  http://plurk.com/p/ovchv</t>
  </si>
  <si>
    <t>_KrystalStarr</t>
  </si>
  <si>
    <t xml:space="preserve">Sexy Saturday...but unfortunately i cant enjoy it Im stuck here studyyin.... </t>
  </si>
  <si>
    <t>staciimariie</t>
  </si>
  <si>
    <t xml:space="preserve">is going 2 finish painting. nd goin 2 clean. ohh wat fun </t>
  </si>
  <si>
    <t xml:space="preserve">@Faz4980 yeah, but i can be glad to have work. here and there i'm looking for job offers, but there are no good ones </t>
  </si>
  <si>
    <t>creandi</t>
  </si>
  <si>
    <t xml:space="preserve">and the sun is hidden again </t>
  </si>
  <si>
    <t>GenBuy</t>
  </si>
  <si>
    <t xml:space="preserve">Last night's Commomwealth Club Annual Gala was incredible. Gloria Duffy rocks, social entrepreneurs rock, again with the $ paddle though </t>
  </si>
  <si>
    <t>meghanjoy</t>
  </si>
  <si>
    <t xml:space="preserve">I wish I had money for record store day. Eff losing it all in Vegas. </t>
  </si>
  <si>
    <t>K8lyn333</t>
  </si>
  <si>
    <t xml:space="preserve">gonna go read out in the sun for a bit  then work at 4:30 </t>
  </si>
  <si>
    <t>Jennifer8646</t>
  </si>
  <si>
    <t>im lonely  keep me company! 22 female, Buffalo - New York</t>
  </si>
  <si>
    <t>bella97854</t>
  </si>
  <si>
    <t xml:space="preserve">is baby sitting ..... </t>
  </si>
  <si>
    <t xml:space="preserve"> I'm Missing 'F.r.i.e.n.d.s' &amp;amp; Instead Watching 'Dora The Explorer' - I Prefered 'Mickey Mouse'</t>
  </si>
  <si>
    <t>bgoodie</t>
  </si>
  <si>
    <t xml:space="preserve">soo much work to do. but all i want to do is sleep. </t>
  </si>
  <si>
    <t>mrsashlux</t>
  </si>
  <si>
    <t xml:space="preserve">Trying to convince former Bonny RPers to set aside their skepticism about last night's awesomeness and give this another go. Failing. </t>
  </si>
  <si>
    <t>brklynbutts</t>
  </si>
  <si>
    <t xml:space="preserve">I.m terrified of bee's and i can't get my work done cuz there over there </t>
  </si>
  <si>
    <t>mariakitano</t>
  </si>
  <si>
    <t xml:space="preserve">@ShelleyRunyon played both, i got tired of wow because of the pvp changes .. </t>
  </si>
  <si>
    <t>CynthiaNelson97</t>
  </si>
  <si>
    <t xml:space="preserve">at the office...  </t>
  </si>
  <si>
    <t>karthickk3</t>
  </si>
  <si>
    <t xml:space="preserve">@AmericanTweets still loading yaar </t>
  </si>
  <si>
    <t>@Elias5996 damn it i only have dial up  so does that mean i cant download Akira ??.</t>
  </si>
  <si>
    <t>nickste</t>
  </si>
  <si>
    <t xml:space="preserve">Labour economics... test on Monday </t>
  </si>
  <si>
    <t xml:space="preserve">i feel like an absolute pile of shit </t>
  </si>
  <si>
    <t>LaskerSaw</t>
  </si>
  <si>
    <t xml:space="preserve">Can't recall when was the the last time our room temperature is at 31.0 Celsius at night. Is Earth really burning up? </t>
  </si>
  <si>
    <t>haleytwin</t>
  </si>
  <si>
    <t xml:space="preserve">Can not get motivated to go train.....     </t>
  </si>
  <si>
    <t>aem5245</t>
  </si>
  <si>
    <t xml:space="preserve">Heading to walmart now..then back to study some more </t>
  </si>
  <si>
    <t>@billpr53 Awww  LOL! True, true. But it's the thought that counts, so thanks!!</t>
  </si>
  <si>
    <t>EhsanAhmad</t>
  </si>
  <si>
    <t xml:space="preserve">@stellakwok i need to buy a &amp;quot;officially&amp;quot; unlocked iPhone from HongKong any tips as i am in Pakistan </t>
  </si>
  <si>
    <t>caffeeuk</t>
  </si>
  <si>
    <t xml:space="preserve">@CHRISDJMOYLES Are you going to let us know HOW exaggerated it is then? </t>
  </si>
  <si>
    <t xml:space="preserve">watching the harry kalas memorial on tv. it's so sad. </t>
  </si>
  <si>
    <t>cabbie</t>
  </si>
  <si>
    <t xml:space="preserve">Steam is rejecting mah money </t>
  </si>
  <si>
    <t>YouTubeAmelia</t>
  </si>
  <si>
    <t xml:space="preserve">@sweetvalentine3 you looked pretty! I eloped... No wedding pics for me </t>
  </si>
  <si>
    <t>Yummy_Flaquito</t>
  </si>
  <si>
    <t xml:space="preserve">@SimplyGaby im sorry to hear that u had a bad day </t>
  </si>
  <si>
    <t xml:space="preserve">Poor Roxana Saberi    i hope she's well. She's one of my favorite @npr foreign correspondants. I hope they'll set her free   </t>
  </si>
  <si>
    <t>mattshaw93</t>
  </si>
  <si>
    <t xml:space="preserve">PLEASE follow me, I don't have many </t>
  </si>
  <si>
    <t>2brunette</t>
  </si>
  <si>
    <t xml:space="preserve">Don't want to get up out of bed </t>
  </si>
  <si>
    <t>PickledNicci</t>
  </si>
  <si>
    <t xml:space="preserve">is laying bloody slabs in the front garden, and I thought I could spend the weekend potting </t>
  </si>
  <si>
    <t xml:space="preserve">twitter no fun!  </t>
  </si>
  <si>
    <t>jacequest</t>
  </si>
  <si>
    <t xml:space="preserve">Melanie fails.  And I can't find the directions to the hair show I was gonna go to.  </t>
  </si>
  <si>
    <t>kathax</t>
  </si>
  <si>
    <t>COME ON CHELSEA!!!! WISHING I WAS WATCHIN' THE GAME....   LOOKIN' FORWARD TO SEEING THE BOYS TONIGHT AFTER VICTORY IS OURS....YEP YEP! X</t>
  </si>
  <si>
    <t>meredithfrancis</t>
  </si>
  <si>
    <t xml:space="preserve">My son has milia...baby proactive anyone? </t>
  </si>
  <si>
    <t>sarahsmurf18</t>
  </si>
  <si>
    <t xml:space="preserve">has to go back to work </t>
  </si>
  <si>
    <t>nexxai</t>
  </si>
  <si>
    <t xml:space="preserve">@BreakenNews what the hell happened to the sun website?  it used to be a little dated, but now, it's busier than a mutha' and ugly as sin </t>
  </si>
  <si>
    <t>A1mz</t>
  </si>
  <si>
    <t xml:space="preserve">Looks like Hull City are looking are relegation </t>
  </si>
  <si>
    <t>xmusic4now91</t>
  </si>
  <si>
    <t xml:space="preserve">@xluckycharms08 IK!! its so sad hahah </t>
  </si>
  <si>
    <t>ghostschool</t>
  </si>
  <si>
    <t xml:space="preserve">no dog though </t>
  </si>
  <si>
    <t>kaylasturner</t>
  </si>
  <si>
    <t xml:space="preserve">@hannahindie I am procrastinating on that paper. I'm doing all other homework assignments before that paper because I dread it that much  </t>
  </si>
  <si>
    <t>White69Devil</t>
  </si>
  <si>
    <t xml:space="preserve">Swindon draw, Blackburn lose man this is turning into a nightmare season </t>
  </si>
  <si>
    <t>hatefuljew</t>
  </si>
  <si>
    <t xml:space="preserve">Why must i be up so EARLY?  </t>
  </si>
  <si>
    <t>jonathanteolp</t>
  </si>
  <si>
    <t xml:space="preserve">@ReuelEugene Checked with the Ushers too. Nowhere </t>
  </si>
  <si>
    <t>ruthyrulz</t>
  </si>
  <si>
    <t xml:space="preserve">getting out of bed? last day in so cal </t>
  </si>
  <si>
    <t>@djR3Z wot?!  *hugssss* I'm sorry... Something's better might come up</t>
  </si>
  <si>
    <t>taylordreger</t>
  </si>
  <si>
    <t xml:space="preserve">Home sweet home. I'm so glad I came back to warm, sunny weather. I miss my boy though </t>
  </si>
  <si>
    <t>Arti_Sodmg</t>
  </si>
  <si>
    <t xml:space="preserve">@missesoxclusive all the old shows were better </t>
  </si>
  <si>
    <t xml:space="preserve">Setanta has now encrypted on Sky </t>
  </si>
  <si>
    <t>BCarder</t>
  </si>
  <si>
    <t xml:space="preserve">...scratch that.. de-thatching next weekend hopefully, no power rakes available and it's going to rain today.. </t>
  </si>
  <si>
    <t>musicisme7</t>
  </si>
  <si>
    <t xml:space="preserve">@lovelifeforever i can't read what your typing </t>
  </si>
  <si>
    <t>bintangstar</t>
  </si>
  <si>
    <t xml:space="preserve">Oh gosh. Why does my sch timetable suck? </t>
  </si>
  <si>
    <t xml:space="preserve">Can't get hold of my mate, she's either out already, or not in from last night yet. Tonight in will be dull as @gapanda is drunk already </t>
  </si>
  <si>
    <t>Karthini</t>
  </si>
  <si>
    <t xml:space="preserve">@melaniengzuer - exactly! We could have!!! </t>
  </si>
  <si>
    <t>anteaisaplus</t>
  </si>
  <si>
    <t xml:space="preserve">@freeintegrated I'm really really really ready to move N2 my place........  </t>
  </si>
  <si>
    <t>faithncali</t>
  </si>
  <si>
    <t xml:space="preserve">Going to work </t>
  </si>
  <si>
    <t xml:space="preserve">really not looking forward in going out tonight but have already commited to going. </t>
  </si>
  <si>
    <t>sweettoothsid</t>
  </si>
  <si>
    <t>Ah I had a dream that I woke up and there was a snow outside. AH it sucked  but it's a nice day! Got a meeting at 1:30. Work from home FTW</t>
  </si>
  <si>
    <t>tombradybg</t>
  </si>
  <si>
    <t xml:space="preserve">I am very excited to see RK and Owl City, but I am still wanting to go to Anberlin's show...If only I had someone to go with me </t>
  </si>
  <si>
    <t>goaliegirl</t>
  </si>
  <si>
    <t>@sbaicker Client project work took precedence.   it's taking longer than projected and has to be done this weekend. Bright side is $$.</t>
  </si>
  <si>
    <t>Maggiemelba</t>
  </si>
  <si>
    <t xml:space="preserve">@AdamClaxon what an amazing challenge that's going to be! Alas... i cant paint pictures of pictures.... </t>
  </si>
  <si>
    <t>MissNikki22</t>
  </si>
  <si>
    <t xml:space="preserve">i knocked out last night as if i got hit by a bus. super bummed i ddnt see @xCarlosx. </t>
  </si>
  <si>
    <t>mish_foxfearer</t>
  </si>
  <si>
    <t xml:space="preserve">@glockyboots I couldn't get the stream to work when Colin was on </t>
  </si>
  <si>
    <t>TeaAle</t>
  </si>
  <si>
    <t xml:space="preserve">12:05PM; it's too early to be up </t>
  </si>
  <si>
    <t>Iceburg2K8</t>
  </si>
  <si>
    <t xml:space="preserve">I lost my iPhone last nite, not cool at all </t>
  </si>
  <si>
    <t>joeylach</t>
  </si>
  <si>
    <t>meggiemoofish</t>
  </si>
  <si>
    <t>my cat bit me.....  evil thing..........though i was annoying him....oops....</t>
  </si>
  <si>
    <t>sexy_ass_T</t>
  </si>
  <si>
    <t>still a bit under the weather  hope that i get well soon</t>
  </si>
  <si>
    <t>jinxxedout</t>
  </si>
  <si>
    <t xml:space="preserve">Back home from the #coktup and a half hour wait at the railway station.. Now I see I should've gone back there </t>
  </si>
  <si>
    <t>AdamBMusic</t>
  </si>
  <si>
    <t xml:space="preserve">It's Record Store Day and I'm out of money. </t>
  </si>
  <si>
    <t>CharleneHG</t>
  </si>
  <si>
    <t xml:space="preserve">@awarren88 I SO wanted to go to Calico Ft., but we just got up and got the message and they have already left.  I'm SO bummed now. </t>
  </si>
  <si>
    <t>porchester</t>
  </si>
  <si>
    <t xml:space="preserve">Watching @moospeare mow the lawns and feeling useless unable to help out </t>
  </si>
  <si>
    <t>Mya152</t>
  </si>
  <si>
    <t xml:space="preserve">@Fearnecotton Only good music !! Too bad I don't live in the UK anymore... </t>
  </si>
  <si>
    <t>magistracl</t>
  </si>
  <si>
    <t xml:space="preserve">Can't find my brown shoes. </t>
  </si>
  <si>
    <t>sunshinelj</t>
  </si>
  <si>
    <t>is spending the whole day with Matt before he leaves for Wisconsin for the week  Anybody wanna cheer me up?</t>
  </si>
  <si>
    <t>@madinalake idk when your new cd will be here  but still love the old one xD listening to One Last Kiss atm..</t>
  </si>
  <si>
    <t>filinsk</t>
  </si>
  <si>
    <t xml:space="preserve">I really want to go rollerblading by the lake....why is no one around today to do that </t>
  </si>
  <si>
    <t>sptyouth</t>
  </si>
  <si>
    <t xml:space="preserve">Sorry guys, youth meeting tonight has been cancelled  we'll reschedule for next week. </t>
  </si>
  <si>
    <t>Elissa_Kube</t>
  </si>
  <si>
    <t xml:space="preserve">@flashingpirate I miss you and Chase... </t>
  </si>
  <si>
    <t>amydeannefoster</t>
  </si>
  <si>
    <t xml:space="preserve">last day of lazy </t>
  </si>
  <si>
    <t>garybernhardt</t>
  </si>
  <si>
    <t xml:space="preserve">@dstanek Did you get lost because of the AST stuff itself or because you tried to keep Mote's tests passing? Its tests are super brittle. </t>
  </si>
  <si>
    <t>philgittins</t>
  </si>
  <si>
    <t xml:space="preserve">After two weeks holiday, im really not looking forward to going back to work on monday </t>
  </si>
  <si>
    <t>ericthx</t>
  </si>
  <si>
    <t xml:space="preserve">Needs some coffee.  </t>
  </si>
  <si>
    <t>pupunussi</t>
  </si>
  <si>
    <t xml:space="preserve">Two less. </t>
  </si>
  <si>
    <t>narnigrin</t>
  </si>
  <si>
    <t xml:space="preserve">Arrgh! Thickbox is borking my design! </t>
  </si>
  <si>
    <t>Mannynub</t>
  </si>
  <si>
    <t xml:space="preserve">my fingers hurt </t>
  </si>
  <si>
    <t>joeaholmes</t>
  </si>
  <si>
    <t>@micalynmiller09 I'm sorry micalyn   . try to feel better and enjoy the day!</t>
  </si>
  <si>
    <t>mkjohnson</t>
  </si>
  <si>
    <t>@womanonyourside so jealous about the BF show - couldn't make it this time   Are you going to Milonga de Laura tonight?</t>
  </si>
  <si>
    <t>tear96x</t>
  </si>
  <si>
    <t>@xNinjaChrisx I lost one  then I re-gained it XD</t>
  </si>
  <si>
    <t>castmember_com</t>
  </si>
  <si>
    <t xml:space="preserve">did not enjoy his movie. 2 thumbs down </t>
  </si>
  <si>
    <t>Feathers44</t>
  </si>
  <si>
    <t>@cos_mon_aut Thankyou! Hobbies? Such things have lapsed since having children  Watching TNG re-runs seems to be the nearest I get now ;)</t>
  </si>
  <si>
    <t xml:space="preserve">tinytwit and cetwit don't work </t>
  </si>
  <si>
    <t>chansteh</t>
  </si>
  <si>
    <t xml:space="preserve">feeling v lousy and all messed up.. chinese literature just never seems to be the valid reason why i should spend hours at it </t>
  </si>
  <si>
    <t>its_patseg</t>
  </si>
  <si>
    <t>says im scared for mock exam on monday   http://plurk.com/p/ovdw2</t>
  </si>
  <si>
    <t>alexhobbs</t>
  </si>
  <si>
    <t>Lol, and most of my bugs are either duplicates or not bugs, I feel stupid  #ipb</t>
  </si>
  <si>
    <t>fruhwirth</t>
  </si>
  <si>
    <t>Former Miss North Dakota and journalist Roxana Saberi convicted of espionage in Iran. 8 years prison sentence  http://tiny.cc/JM8fX</t>
  </si>
  <si>
    <t>Sargre28</t>
  </si>
  <si>
    <t>watching come dine with me in the sanctity of my room- am back at uni though   WHOO english term though!</t>
  </si>
  <si>
    <t>babysitttinggg... ALL DAY. and my puppy's sick  at least i think.. oy. gonna be a long one.</t>
  </si>
  <si>
    <t>crackthesky</t>
  </si>
  <si>
    <t xml:space="preserve"> so i might not be able to go tonight</t>
  </si>
  <si>
    <t>rick081963</t>
  </si>
  <si>
    <t xml:space="preserve">ughh... the only thing I hate about spring/summer is the GRASS grows and I have to cut it </t>
  </si>
  <si>
    <t>issie07</t>
  </si>
  <si>
    <t xml:space="preserve">@nycgrl88 i wish i had sun - its raining where i am </t>
  </si>
  <si>
    <t>lwcavallucci</t>
  </si>
  <si>
    <t xml:space="preserve">@g33kgurrl Your discussion looks really pertinent &amp;amp; interesting. Want in, but have so much to do </t>
  </si>
  <si>
    <t>mrugeshkarnik</t>
  </si>
  <si>
    <t xml:space="preserve">No power for the last 3 hours </t>
  </si>
  <si>
    <t>@Chocolatedrop88 kno how to work n e thing  so I jus went bak upstairs n did sit ups but later I played tennis 4 2 hrs, yay me!!</t>
  </si>
  <si>
    <t>InsertHere_xo</t>
  </si>
  <si>
    <t xml:space="preserve">My Thumbs Are Hurtin From Pushin Pins In Walls </t>
  </si>
  <si>
    <t>CWaterhouse</t>
  </si>
  <si>
    <t>@DeanOuellette I don't know about outdoor sports all year. Golfing in August is not pleasant  #stillnotreadyfor100degreeweatherbutluvPhx</t>
  </si>
  <si>
    <t>JadeyDot</t>
  </si>
  <si>
    <t xml:space="preserve">should really be doing her work. Ive been slacking way too much. I hope I do not pay hard for it </t>
  </si>
  <si>
    <t>Latinaballer05</t>
  </si>
  <si>
    <t xml:space="preserve">Watching boston vs chicago play off game... All this does is make me sad bout the fact that the raptors aren't going to be part of this.. </t>
  </si>
  <si>
    <t>aubreyvaughan</t>
  </si>
  <si>
    <t xml:space="preserve">i am sooooooo sad i can't go to bonnarooooooo this year </t>
  </si>
  <si>
    <t>cupcake0309</t>
  </si>
  <si>
    <t xml:space="preserve">I'm watching tv!!! That must sound like a lot of fun Boohoo its raining </t>
  </si>
  <si>
    <t>capableofbeauty</t>
  </si>
  <si>
    <t>@spunkywalrus I know  And she barely had a chance to get to know her.</t>
  </si>
  <si>
    <t>LeStew</t>
  </si>
  <si>
    <t>Listening to the last Shallow Thought   good one @christianaellis ohhh and now listening to the feedback show...</t>
  </si>
  <si>
    <t>elizardsong</t>
  </si>
  <si>
    <t xml:space="preserve">Why so mean? </t>
  </si>
  <si>
    <t>ellesdolls</t>
  </si>
  <si>
    <t xml:space="preserve">It was a bad week at FerretsFirst.  We lost Rosie, Smeagol &amp;amp; Sakura </t>
  </si>
  <si>
    <t>breeb016</t>
  </si>
  <si>
    <t xml:space="preserve">stuck in freaking traffic on I-95 north. ughhhh </t>
  </si>
  <si>
    <t>not looking forward to possibly working a double with a fever.  but at least it's mucho dinero, right?</t>
  </si>
  <si>
    <t>taylorfawn</t>
  </si>
  <si>
    <t xml:space="preserve">urgh! what is wrong with one of my eyes? it's stinging and watering! </t>
  </si>
  <si>
    <t>nickbabenko</t>
  </si>
  <si>
    <t>@Loubella i want one  i just want anything that supports 3G really.</t>
  </si>
  <si>
    <t>gatzen</t>
  </si>
  <si>
    <t xml:space="preserve">I wonder if friday was the spam-day of the year. got 1400 spam mails in just 1 1/2 days </t>
  </si>
  <si>
    <t>sinnerforhire</t>
  </si>
  <si>
    <t xml:space="preserve">It has been so long since I made ramen that I forgot how to make it the way I like. </t>
  </si>
  <si>
    <t xml:space="preserve">@Oldmum So long as they dont come in late and wake you up </t>
  </si>
  <si>
    <t>kssab</t>
  </si>
  <si>
    <t xml:space="preserve">@spencerpratt stop being so mean to lauren </t>
  </si>
  <si>
    <t>MamaMina</t>
  </si>
  <si>
    <t xml:space="preserve">so nervous i think im gonna crap my pants </t>
  </si>
  <si>
    <t>aziangirl19</t>
  </si>
  <si>
    <t xml:space="preserve">@RiskyBusinessMB i wish i could go to san diego today  but i've got to work today </t>
  </si>
  <si>
    <t>ftskayla</t>
  </si>
  <si>
    <t>@petewentz you guys better play tonight  i don't want to stand in the rain for nothing.</t>
  </si>
  <si>
    <t>vtpugs</t>
  </si>
  <si>
    <t>just got back from visiting with a foster dog.  we have so many pugs looking for homes!!   www.gmpr.org take a look!!</t>
  </si>
  <si>
    <t>PrincessPoochie</t>
  </si>
  <si>
    <t xml:space="preserve">@ashemischief Doesn't it make for a sad day.  </t>
  </si>
  <si>
    <t>XoXSuleiXoX</t>
  </si>
  <si>
    <t xml:space="preserve">Does anyone knows anyone who works for NISSAN??? </t>
  </si>
  <si>
    <t>draganababy</t>
  </si>
  <si>
    <t xml:space="preserve">2:10am. last day of freedom. going back to jail tomorrow. hahaha. AKA school! </t>
  </si>
  <si>
    <t>MeganV93</t>
  </si>
  <si>
    <t xml:space="preserve">iss Boredd </t>
  </si>
  <si>
    <t>Lopsi</t>
  </si>
  <si>
    <t xml:space="preserve">@rudedoodle I'm sick the next day without fail, no matter how much or what I drink. If I got to bed, even feeling tipsy i'll puke </t>
  </si>
  <si>
    <t>TimIsHungry</t>
  </si>
  <si>
    <t>@jochen_frey drat! I'm going to miss it  please keep me in the loop for the next one!</t>
  </si>
  <si>
    <t>b34rytal</t>
  </si>
  <si>
    <t>@Newcster  haha oh well....grrr connor...</t>
  </si>
  <si>
    <t>moosh5377</t>
  </si>
  <si>
    <t xml:space="preserve">@BrigidEmily im cleaning and being a real person right now. maybe later </t>
  </si>
  <si>
    <t>misscollins_xo</t>
  </si>
  <si>
    <t>char1993</t>
  </si>
  <si>
    <t xml:space="preserve">course work boring </t>
  </si>
  <si>
    <t>WhitneyHJ</t>
  </si>
  <si>
    <t>Why has my twitpic been &amp;quot;uploading&amp;quot; for like 10 minutes?  lol</t>
  </si>
  <si>
    <t>DuckyK11</t>
  </si>
  <si>
    <t>Taking the pups for a hike with natalie at south mountain... But no tobin this weekend  boooooooo</t>
  </si>
  <si>
    <t>hygienestudent</t>
  </si>
  <si>
    <t>@zawfi oh gosh no. i dont even have a dog  im getting ready to go get some fresh air in newport beach ;-)</t>
  </si>
  <si>
    <t>nicolexawesome</t>
  </si>
  <si>
    <t>IT'S SO NICE OUTSIDE! I wish i was in San Diego.  Gotta love the east coast!</t>
  </si>
  <si>
    <t>sfrater</t>
  </si>
  <si>
    <t xml:space="preserve">@TerryBlandGodel grew up with Werneth Low large outside my bedroom window, now I do my running round Trafford Park </t>
  </si>
  <si>
    <t>coreyfmurphy</t>
  </si>
  <si>
    <t xml:space="preserve">At Joy 102.5 today.  It's too nice to be working inside </t>
  </si>
  <si>
    <t>DayDiMaggio</t>
  </si>
  <si>
    <t xml:space="preserve">stuck at work on this gorgeous day </t>
  </si>
  <si>
    <t>paulafrye</t>
  </si>
  <si>
    <t xml:space="preserve">@tuiistheworld True (about the working). I've noticed these days that many people don't want to put in the hours but they want the money </t>
  </si>
  <si>
    <t>animealmanac</t>
  </si>
  <si>
    <t>Sadly, I will not be able to make it out tonight.  But if you can, you should. It's being held at Media Blaster's new store in Jersey.</t>
  </si>
  <si>
    <t>PeteDoorbell</t>
  </si>
  <si>
    <t xml:space="preserve">Just busted out of the International Club satellite to the Big Event.  Took 5th place.....top 4 paid  </t>
  </si>
  <si>
    <t>krazyone57</t>
  </si>
  <si>
    <t>@DULCECUBANA  I don't know anyone else  I feeling like a stalker... lol  &amp;quot;following&amp;quot; is such a stalker move hahahahah</t>
  </si>
  <si>
    <t>nainkni</t>
  </si>
  <si>
    <t>getting dressed to go to the funeral  RIP Traci</t>
  </si>
  <si>
    <t>murdamw</t>
  </si>
  <si>
    <t>@davemark too bad it needs natural day light, or strong artificial light to get a quality pic. no matter the software.  iphone cam sucks</t>
  </si>
  <si>
    <t>caricrabtree</t>
  </si>
  <si>
    <t xml:space="preserve">has much to do today before her housewarming party! And she stupidly picked up a shift a month ago and will be hosting til 9 (hopefully). </t>
  </si>
  <si>
    <t>bboisquirtle</t>
  </si>
  <si>
    <t xml:space="preserve">I drove through slush and snow and this sucky winter weather and found out there was no work. My boss didn't call to tell me </t>
  </si>
  <si>
    <t>SpencerLikeWhoa</t>
  </si>
  <si>
    <t xml:space="preserve">Well stomach felt better for a few minutes long enough to clean the yard now i'm back to feeling icky </t>
  </si>
  <si>
    <t>LMNewton</t>
  </si>
  <si>
    <t xml:space="preserve">Scott just left 20 minutes ago, and I miss him already. </t>
  </si>
  <si>
    <t>de_ceptacon</t>
  </si>
  <si>
    <t>@camillejay Before or after? or both. Haha! WHO! We have totoys.  Well there's a new one. Who's name I don't know. Can't wait for monday!</t>
  </si>
  <si>
    <t>Nutmegg_</t>
  </si>
  <si>
    <t>I feel poopy  I need more sleep time</t>
  </si>
  <si>
    <t>appl3s</t>
  </si>
  <si>
    <t xml:space="preserve">but, i miss a.i.   </t>
  </si>
  <si>
    <t>Maureen12683</t>
  </si>
  <si>
    <t xml:space="preserve">I slept wrong, my neack hurts </t>
  </si>
  <si>
    <t>Nadaaa</t>
  </si>
  <si>
    <t xml:space="preserve">I want to be downtown toniiiiight. </t>
  </si>
  <si>
    <t>kerbsworld</t>
  </si>
  <si>
    <t xml:space="preserve">@PaulaBrett LMAO did you learn that the hard way? My pig cant sing very well </t>
  </si>
  <si>
    <t>rhea_m</t>
  </si>
  <si>
    <t xml:space="preserve">@bubblecat Lucky! i totally want M&amp;amp;S barbecue wings </t>
  </si>
  <si>
    <t>jaime_maldonado</t>
  </si>
  <si>
    <t xml:space="preserve">Where did the week go?!?!? Not enough hours in the day and not enough days in a week  </t>
  </si>
  <si>
    <t>AnnOgel</t>
  </si>
  <si>
    <t xml:space="preserve">Healing from having 3 teeth pulled, lord knows I think I did something wrong....cause Im still aching </t>
  </si>
  <si>
    <t>Elfriend6</t>
  </si>
  <si>
    <t xml:space="preserve">so, when i first saw Ingeous Pouncer, i immediately thought of Demonic Apprentice (the one i made): cant fit it here </t>
  </si>
  <si>
    <t>aldeiavermelha</t>
  </si>
  <si>
    <t xml:space="preserve">@mrconguito i must go... </t>
  </si>
  <si>
    <t>4evermore</t>
  </si>
  <si>
    <t xml:space="preserve">First there was no milk for cereal. Then I saw no more bananas. Made some toast, and dropped it on the floor on the way to my mouth. </t>
  </si>
  <si>
    <t>NatashaAngelety</t>
  </si>
  <si>
    <t xml:space="preserve">is headed back 2 Lafayette...pray 4 my grandma please </t>
  </si>
  <si>
    <t>allyquinn</t>
  </si>
  <si>
    <t>@kryvin Hahaha, i'm devestated by it! I just want to go outside and PLAY  How's the animation going anyway?</t>
  </si>
  <si>
    <t>Also heard about #spectrial  is there anyway to donate towards their fine? http://tinyurl.com/cj3s2d</t>
  </si>
  <si>
    <t>davegray</t>
  </si>
  <si>
    <t xml:space="preserve">Double-dang, I'm up at the same time as @missrogue at wordcamp SF. 1. I wanted to see her talk, and 2. Everyone else will too #whuffie </t>
  </si>
  <si>
    <t>SarahJSymonds</t>
  </si>
  <si>
    <t xml:space="preserve">hey who is anthony anderson?  get your sweetbadazz to invite me again to tweet with you...I couldn't log in so I lost the link </t>
  </si>
  <si>
    <t>Techsave</t>
  </si>
  <si>
    <t xml:space="preserve">@heartstarbolt i will cuddle with u if had no bf </t>
  </si>
  <si>
    <t xml:space="preserve">@kazwheeler Maybe that is why @CHRISDJMOYLES  isn't replying. Would be a shame if it is true though, he is good. </t>
  </si>
  <si>
    <t>nycnic2305</t>
  </si>
  <si>
    <t>My afternoon plans got cancelled  I must find something to do that will allow me to soak up this awesome sunlight.</t>
  </si>
  <si>
    <t xml:space="preserve">@cre8tivesilence yeah, Jordan said you were their but I didn't see u! </t>
  </si>
  <si>
    <t>BumbleBeeBubble</t>
  </si>
  <si>
    <t>Bored  Going out tnyt  yay ! xx</t>
  </si>
  <si>
    <t>GabbySalvador</t>
  </si>
  <si>
    <t xml:space="preserve">hanging of with the &amp;quot;corps&amp;quot; for the last time... </t>
  </si>
  <si>
    <t>rosswinter</t>
  </si>
  <si>
    <t xml:space="preserve">@CHRISDJMOYLES Tell us your not going mr m. Or I'm gonna have to get spending  on iTunes to make the commute doable </t>
  </si>
  <si>
    <t>AllieB29</t>
  </si>
  <si>
    <t>@misterlamb and i wasn't happy then either. i just don't like him.  stop teasing me...i'm still in mourning over my Stars!    heehee</t>
  </si>
  <si>
    <t>xoMusicLoverxo</t>
  </si>
  <si>
    <t xml:space="preserve">@parachutesfail I agree, Saturdays are stupid. I have to work all day as well.  </t>
  </si>
  <si>
    <t>VISWEETLIPS</t>
  </si>
  <si>
    <t xml:space="preserve">My old phone is activated again. Didnt want to do this but my  new phone is takin too long to come in the mail   </t>
  </si>
  <si>
    <t>CHAlOE_lARESE</t>
  </si>
  <si>
    <t>@SongzYuuup i was suppposed to go to philly this weekend  and i DIDNt!! guess i missed out! lol</t>
  </si>
  <si>
    <t>claire_bear_09</t>
  </si>
  <si>
    <t xml:space="preserve">@Wossy i want the sims 3 </t>
  </si>
  <si>
    <t>court_hook_em</t>
  </si>
  <si>
    <t>Space's last day, so last day working at Disney until who knows when   I can't believe this day has come</t>
  </si>
  <si>
    <t xml:space="preserve">@Loubella For it to be blocked? Got one of those already </t>
  </si>
  <si>
    <t>kimobscene</t>
  </si>
  <si>
    <t>@cheatxxdeath I know. Brian said we'd go together! He went without me  And I didn't have a very good night.</t>
  </si>
  <si>
    <t>rowboekins</t>
  </si>
  <si>
    <t xml:space="preserve">like ohhh crap. 13 more days of high school. i miss you losers already &amp;lt;3. i so do NOT wanna move </t>
  </si>
  <si>
    <t>beccarkt</t>
  </si>
  <si>
    <t>@JenBrately I wish I could have been there! I'm bummed  hope you had a good time!</t>
  </si>
  <si>
    <t>syrupp</t>
  </si>
  <si>
    <t xml:space="preserve">Getting ready for work, sort of. I don't wanna go. </t>
  </si>
  <si>
    <t>ethanhunt91</t>
  </si>
  <si>
    <t xml:space="preserve">Awake but not by choice </t>
  </si>
  <si>
    <t>mellen59</t>
  </si>
  <si>
    <t xml:space="preserve">good morning..... up at 5:30 am.   couldn't sleep </t>
  </si>
  <si>
    <t>Appollonia28</t>
  </si>
  <si>
    <t xml:space="preserve">Its so hard to sleep out of my bed! After being up for 24hrs and airport hell I thought I would sleep more </t>
  </si>
  <si>
    <t>MissMarisa</t>
  </si>
  <si>
    <t xml:space="preserve">anyone know where i could possibly get a last minute ticket to Roller Kingdom Kegger???? I really want to go!! </t>
  </si>
  <si>
    <t>andiallen</t>
  </si>
  <si>
    <t xml:space="preserve">wishing I was enjoying this awesome day in Chi-town </t>
  </si>
  <si>
    <t>bruzdnconfuzd</t>
  </si>
  <si>
    <t xml:space="preserve">Shit - I accidentally said &amp;quot;grande&amp;quot; in Starbucks. Sounding like a tool FTL. </t>
  </si>
  <si>
    <t>kyliebentz</t>
  </si>
  <si>
    <t xml:space="preserve">is coughing too much!! </t>
  </si>
  <si>
    <t>UrszulaGK</t>
  </si>
  <si>
    <t xml:space="preserve">What a great dayï¿½ And I have to write my last report for uni. No inspiration so far </t>
  </si>
  <si>
    <t>atomicshed</t>
  </si>
  <si>
    <t xml:space="preserve">@ianozsvald ageed but tarnished slightly with the sequels </t>
  </si>
  <si>
    <t>covixandgo</t>
  </si>
  <si>
    <t xml:space="preserve">i'm surprised.. </t>
  </si>
  <si>
    <t>ilostthegame</t>
  </si>
  <si>
    <t>Another loser: Lost the game  Going out to dinner with parents.... http://tinyurl.com/dkvexv</t>
  </si>
  <si>
    <t>Another loser: lost the game  http://tinyurl.com/ce5dej</t>
  </si>
  <si>
    <t>greenbackcafe</t>
  </si>
  <si>
    <t xml:space="preserve">Wish they'd stop laying people off. My 9-5 is becoming a 6-10. </t>
  </si>
  <si>
    <t>Iliana_jacquez</t>
  </si>
  <si>
    <t>Goodmorning my twitters!!!! I'm getting ready to get my eisom tooth tooken out  pray for me!! LOL I don't want to go!!!!!!!!!</t>
  </si>
  <si>
    <t>brooksta29</t>
  </si>
  <si>
    <t xml:space="preserve">Just trying to figure out what twitter is all about....none of my friends are on here </t>
  </si>
  <si>
    <t>ladybutt</t>
  </si>
  <si>
    <t xml:space="preserve">killed a whole tray of hamsters </t>
  </si>
  <si>
    <t>SeXyReDbOnE</t>
  </si>
  <si>
    <t xml:space="preserve">@souljaboytellem dam bezzy what up wit dat you neve reply back </t>
  </si>
  <si>
    <t xml:space="preserve">@RedMummy oh no! How embarassing in. </t>
  </si>
  <si>
    <t>Paige7315</t>
  </si>
  <si>
    <t>im lonely  keep me company! 22 female, Charlotte - North Carolina</t>
  </si>
  <si>
    <t>toofoxy</t>
  </si>
  <si>
    <t xml:space="preserve">@MoPaperCuts whats wrong with the car? mines not behaving either </t>
  </si>
  <si>
    <t>niiccccdudex3</t>
  </si>
  <si>
    <t>@xStaceSimx yea it was really cool! and yea its because she has like 23587295723572 messages a minute  and yes i am ahaha what part?</t>
  </si>
  <si>
    <t>uqd</t>
  </si>
  <si>
    <t xml:space="preserve">@Vanessa_Blue i am until upset for the videochat yesterday.  </t>
  </si>
  <si>
    <t>liihz</t>
  </si>
  <si>
    <t xml:space="preserve">@nath_girl haha  i'm from brazil, but i cant speak spanish, sorry </t>
  </si>
  <si>
    <t>NikkiMK</t>
  </si>
  <si>
    <t>running out of battery. bummed i can't live tweet notes from  @zephoria #tltsym09</t>
  </si>
  <si>
    <t>iamProteus</t>
  </si>
  <si>
    <t xml:space="preserve">@souljaboytellem omfg i wish i was rich </t>
  </si>
  <si>
    <t>simon14771482</t>
  </si>
  <si>
    <t xml:space="preserve">@simon14771482  ...out that bugs me. They surely could of let us know sooner </t>
  </si>
  <si>
    <t>LadyHomestar</t>
  </si>
  <si>
    <t xml:space="preserve">@sloshy42 I miss you </t>
  </si>
  <si>
    <t>FullFiguredDiva</t>
  </si>
  <si>
    <t xml:space="preserve">i had twitter for a month now and still can't figure it out.  </t>
  </si>
  <si>
    <t xml:space="preserve">@RedMummy oh no! How embarassing . </t>
  </si>
  <si>
    <t>diginux</t>
  </si>
  <si>
    <t xml:space="preserve">Today really feels like spring, how many days until our next snow? I miss it </t>
  </si>
  <si>
    <t>tinkugallery</t>
  </si>
  <si>
    <t xml:space="preserve">@ChristineTonkin @yogagrl3 Dark Horse reminded me of my fave cafe in Sydney (Bill's). Have confrmd tho that can no longer drink coffee </t>
  </si>
  <si>
    <t>UglyShmugly</t>
  </si>
  <si>
    <t xml:space="preserve">Working on the Etsy and Artfire shops...Man, people are going to start hating on me soon with these Tweeted Etsy updates... </t>
  </si>
  <si>
    <t>kayhottopic</t>
  </si>
  <si>
    <t xml:space="preserve">just woke up, what an overcast day </t>
  </si>
  <si>
    <t>tan1337</t>
  </si>
  <si>
    <t>Damn i miss the application specially made for IPL at cognizant!  since i don work there anymore. it was more like cricket fantany league!</t>
  </si>
  <si>
    <t>writer_atdusk</t>
  </si>
  <si>
    <t xml:space="preserve">don't suppose anyone has a good website to download mp3s on hand? I accidentally deleted most of my music </t>
  </si>
  <si>
    <t xml:space="preserve">so soo sick of revision! this sucks </t>
  </si>
  <si>
    <t>ashleyoc22</t>
  </si>
  <si>
    <t>studying for finals  good ol' stock valuation.. options &amp;amp; futures.. and duration management... its gonna be a long day!</t>
  </si>
  <si>
    <t>eeeepchristinaa</t>
  </si>
  <si>
    <t xml:space="preserve">my entire body hurts </t>
  </si>
  <si>
    <t>clarefully</t>
  </si>
  <si>
    <t xml:space="preserve">omg adorable kid reading about cosmology. i can wait 5 years for you to grow up </t>
  </si>
  <si>
    <t>danielitaaa7</t>
  </si>
  <si>
    <t xml:space="preserve">AAsshhh Homework today </t>
  </si>
  <si>
    <t>henbarrett</t>
  </si>
  <si>
    <t>@charliwodehouse hey gurrl. i hate how we're so far awayyyyyyyy. we should be out together  miss you x</t>
  </si>
  <si>
    <t xml:space="preserve">none of my friends have twitter !! gosh they are so boring </t>
  </si>
  <si>
    <t>enigmachck</t>
  </si>
  <si>
    <t xml:space="preserve">@sheasy </t>
  </si>
  <si>
    <t>hbandurski</t>
  </si>
  <si>
    <t xml:space="preserve">Twisted my knee...can't walk </t>
  </si>
  <si>
    <t>irascian</t>
  </si>
  <si>
    <t xml:space="preserve">Heading back 2 London after a great day at #webdd (even got some new swag ) Should have stayed 4 beers but too much to do b4 Monday </t>
  </si>
  <si>
    <t>John77</t>
  </si>
  <si>
    <t xml:space="preserve">is at home nursing his cold...  My friend called me this morning with an extra Long Beach Grand Prix ticket... a no go for me. </t>
  </si>
  <si>
    <t>omgmog</t>
  </si>
  <si>
    <t xml:space="preserve">@gauravity Sounds like how my mouth and stomach gang up on me wrt tea, too. </t>
  </si>
  <si>
    <t>DevinChristine</t>
  </si>
  <si>
    <t xml:space="preserve">Is trying to do homework, but can't seem to focus </t>
  </si>
  <si>
    <t>SaylaChavero</t>
  </si>
  <si>
    <t xml:space="preserve">Happy that I stay in last night. Sad that I miss Ally game this morning. </t>
  </si>
  <si>
    <t>LinethAngel</t>
  </si>
  <si>
    <t xml:space="preserve">hmm, i wonder when my friends are gonna get back... i'm starting to feel lonely </t>
  </si>
  <si>
    <t>iristeffy</t>
  </si>
  <si>
    <t>the picture wont upload  it says it is to big, even though I croped and croped it...help!!</t>
  </si>
  <si>
    <t>GarrettWalt</t>
  </si>
  <si>
    <t xml:space="preserve">@EMFinley I almost broke it again right off the bat! But Powerade is good </t>
  </si>
  <si>
    <t>Jabba1701</t>
  </si>
  <si>
    <t xml:space="preserve">@stephenfry Great to see Gordon Gordon back on Bones.  I loved your air guitar   so is Gordon really hanging up his spurrs?  Hope not </t>
  </si>
  <si>
    <t>kar_baby</t>
  </si>
  <si>
    <t>Should nott be up this early  fuckk me</t>
  </si>
  <si>
    <t>MariaManzoor</t>
  </si>
  <si>
    <t>Damn it feels empty now....  but I am so happy that you guys are around!   @mroda</t>
  </si>
  <si>
    <t>ziamickal</t>
  </si>
  <si>
    <t xml:space="preserve">@michelle182 no gurl. His momma is gunna be at the Houston show, I think </t>
  </si>
  <si>
    <t>mirukuocha</t>
  </si>
  <si>
    <t xml:space="preserve">going to sleep, i'm tired.. </t>
  </si>
  <si>
    <t>ameliahannah</t>
  </si>
  <si>
    <t xml:space="preserve">@jordangoodrich i miss the molly song! and ALL of your songs </t>
  </si>
  <si>
    <t>shanyne</t>
  </si>
  <si>
    <t xml:space="preserve">is not a fan of rollercoasters... when is comes to relationships </t>
  </si>
  <si>
    <t>@amazingphoebe i love you  maybe it's a good thing if i don't care as much. and tell me, please, how many chances have you already had?</t>
  </si>
  <si>
    <t>gt_p</t>
  </si>
  <si>
    <t xml:space="preserve">@Danacea me jealous now </t>
  </si>
  <si>
    <t>mayawesome</t>
  </si>
  <si>
    <t xml:space="preserve">I swear our Spring Break went superrrrr fast </t>
  </si>
  <si>
    <t>KellyMcCamley</t>
  </si>
  <si>
    <t xml:space="preserve">At work till 5 </t>
  </si>
  <si>
    <t>SimonDesue</t>
  </si>
  <si>
    <t xml:space="preserve">I burned my hand so haaaard today when i was makin a pizza :/ aui </t>
  </si>
  <si>
    <t>@SookieBonTemps *txt* I'm alright. I'm so sore.  It hurts to do anything, even breathe.</t>
  </si>
  <si>
    <t>Jorki</t>
  </si>
  <si>
    <t xml:space="preserve">Has just made the perfect cocktail. But doesn't taste strong  but i know how much i put in :-s </t>
  </si>
  <si>
    <t>analienteacher</t>
  </si>
  <si>
    <t>Had a call fm 000-000-0000.       Did not answer. Who could it be? Going outside now to wrap my house in aluminum foil--shiny side out!</t>
  </si>
  <si>
    <t>alana_pete</t>
  </si>
  <si>
    <t xml:space="preserve">is sadd cause she just realised brent is right </t>
  </si>
  <si>
    <t>XPACS_CEO_Scott</t>
  </si>
  <si>
    <t xml:space="preserve">@amadan24 The big toe is doing just fine... jeans are in the trash...   Wait, an excuse to go shopping today!  </t>
  </si>
  <si>
    <t>partybabe</t>
  </si>
  <si>
    <t xml:space="preserve">@Wossy i am soooo jelous  i wanna play sims 3 </t>
  </si>
  <si>
    <t>hannahf81234</t>
  </si>
  <si>
    <t xml:space="preserve">going to school soon.nnnnnnnnnnnnnnnnnnnnnnnnnnnnnnnnnnnnnooooooooooooooooooooooooooooooooooooo  </t>
  </si>
  <si>
    <t>Egym</t>
  </si>
  <si>
    <t>Great morning with mom! I love pumpkin bread. So sad Jon is missing the snow he wanted so bad!  Hurry home, Jon.</t>
  </si>
  <si>
    <t>benmunrowild</t>
  </si>
  <si>
    <t xml:space="preserve">Why is my server always the one the dies </t>
  </si>
  <si>
    <t>cmetcalf</t>
  </si>
  <si>
    <t xml:space="preserve">Probably will </t>
  </si>
  <si>
    <t>magicdave2009</t>
  </si>
  <si>
    <t>@jasonbradbury Hope you had good day, but didn't see you at Puffin stand  Maybe next year.</t>
  </si>
  <si>
    <t>SirTwitch</t>
  </si>
  <si>
    <t xml:space="preserve">I'm bummed that my version of Batman Beyond is edited! </t>
  </si>
  <si>
    <t>aholmes70</t>
  </si>
  <si>
    <t>I am just relaxing on this beautiful Saturday!  I need to go and mow the yard but the lawn mower is toast!   Hmmm, what now?</t>
  </si>
  <si>
    <t>PrncessSarah02</t>
  </si>
  <si>
    <t>last day of bowling tonite  so sad!! Its a beautiful day outside i plan to go out once dylan takes a nap! A MUCH NEEDED nap!!!</t>
  </si>
  <si>
    <t>lynnakay</t>
  </si>
  <si>
    <t>@Mom3CuteBoys He is not excited, but having a lot of anxiety today.  I don't know how to help him when he is like this   #autism #asd</t>
  </si>
  <si>
    <t>Emily6865</t>
  </si>
  <si>
    <t>im lonely  keep me company! 22 female, Wilmington - Delaware</t>
  </si>
  <si>
    <t>SteffiSmiley</t>
  </si>
  <si>
    <t xml:space="preserve">http://twitpic.com/3j1gu - Italia  I want to go back </t>
  </si>
  <si>
    <t>star_girl15</t>
  </si>
  <si>
    <t xml:space="preserve">didnt get through </t>
  </si>
  <si>
    <t>JCCassis</t>
  </si>
  <si>
    <t>@reverendvince Did you have a great show last night? I got there too late to see you.  Why were the fuckin' lights on so bright?</t>
  </si>
  <si>
    <t>summerxxx</t>
  </si>
  <si>
    <t xml:space="preserve">@coreyownsme: I'll be doing homework most of the day so I feel your pain. And andrew won't be here all day since he is working </t>
  </si>
  <si>
    <t>chrysalisceo</t>
  </si>
  <si>
    <t xml:space="preserve">I got a new chapter for the book Thurs. I spotted probs in it on Fri. Awaiting replacement. Yet another weekend of work, still no payment </t>
  </si>
  <si>
    <t>francessolis</t>
  </si>
  <si>
    <t>are you still down for horton today? or are you gonna ditch me to do something else  b/c you know you would. HAHA, jkjk!</t>
  </si>
  <si>
    <t>IpodWendy</t>
  </si>
  <si>
    <t>More boxes sorted. I am v v v tired now  Don't know what's for dinner either!</t>
  </si>
  <si>
    <t>janito232</t>
  </si>
  <si>
    <t xml:space="preserve">I'm looking for cancer treatments and for lymphoedema treatments. </t>
  </si>
  <si>
    <t>Angebella99</t>
  </si>
  <si>
    <t xml:space="preserve">gonna go shopping at Kingsway.. all by myself............ </t>
  </si>
  <si>
    <t>BRITNEEkatelynn</t>
  </si>
  <si>
    <t>It's getting yukkie and chilly outside  Well outside enjoying what's left of the sun while I can</t>
  </si>
  <si>
    <t>imNifer</t>
  </si>
  <si>
    <t>@SherriEShepherd Hi Sherri!  Love you!  My daughter has Diabetes, she's almost 4   Love what you said about someone needing you today ...</t>
  </si>
  <si>
    <t>savemejames</t>
  </si>
  <si>
    <t>i was getting like 10 followers a day on old username, now its 1 a day if im lucky  I cant find anyone with my interests &amp;gt;.&amp;lt;</t>
  </si>
  <si>
    <t>NewTechBooks</t>
  </si>
  <si>
    <t xml:space="preserve">@timelady That's a real bummer </t>
  </si>
  <si>
    <t>db1905</t>
  </si>
  <si>
    <t xml:space="preserve">I can't believe the football is on flippin' Setanta... </t>
  </si>
  <si>
    <t>disobedientgirl</t>
  </si>
  <si>
    <t xml:space="preserve">@anuragu ohh. :-| but by that quote, it means im undesirable anyway </t>
  </si>
  <si>
    <t>SkinnyInTheCity</t>
  </si>
  <si>
    <t>waitt she's following him too!!!  no fun!</t>
  </si>
  <si>
    <t>bryan226</t>
  </si>
  <si>
    <t xml:space="preserve">my phenom ii 940be wont run with 4Ghz why? </t>
  </si>
  <si>
    <t>iTomath</t>
  </si>
  <si>
    <t>Blah.. Warez-bb is down atm..  *sigh* - Have to use Spotify for the time being then.</t>
  </si>
  <si>
    <t>jennifoofoo</t>
  </si>
  <si>
    <t xml:space="preserve">brit, wish my computer was working.....    </t>
  </si>
  <si>
    <t>carelovepeace</t>
  </si>
  <si>
    <t xml:space="preserve"> i'm sorry. well i couldnt wait....ooommmmggg it was so good. i promise we'll go together when you get home.</t>
  </si>
  <si>
    <t>davidvb</t>
  </si>
  <si>
    <t xml:space="preserve">ordered the new iMac with Ati 4850 videocard upgrade. could take 3 to 4 weeks to arrive they say! jeez!.. </t>
  </si>
  <si>
    <t>peterwatson</t>
  </si>
  <si>
    <t xml:space="preserve">In San Diego Airport... flight delayed </t>
  </si>
  <si>
    <t>minervao</t>
  </si>
  <si>
    <t>@ohsoretro can I trade your day for mine?  Today is working, coffee coffee coffee, working, boring poli sci reading  oh and more coffee</t>
  </si>
  <si>
    <t>linamarie7</t>
  </si>
  <si>
    <t xml:space="preserve">Laying down..got out of work for couple hours! NAP TIME! Sleepy and sick. </t>
  </si>
  <si>
    <t>ashlem88</t>
  </si>
  <si>
    <t xml:space="preserve">laying on my couch sick... not the way I wanted to spend VEISHEA </t>
  </si>
  <si>
    <t>Bubszsodope</t>
  </si>
  <si>
    <t xml:space="preserve">At work....what a drag </t>
  </si>
  <si>
    <t xml:space="preserve">@Lisa_stupidlamb what do you mean whats mine saying...it just carried on ringin </t>
  </si>
  <si>
    <t>StarryNightSky</t>
  </si>
  <si>
    <t xml:space="preserve">I want to go out this is so unfair </t>
  </si>
  <si>
    <t>littlemissemi</t>
  </si>
  <si>
    <t xml:space="preserve">is doing well with this Jewish essay </t>
  </si>
  <si>
    <t>PrincessMeasha</t>
  </si>
  <si>
    <t xml:space="preserve">is its suppose to my birthday festivities..but im feeling sad </t>
  </si>
  <si>
    <t>Lisa_stupidlamb</t>
  </si>
  <si>
    <t>dang didnt get through either  , again after this song?</t>
  </si>
  <si>
    <t>AmyPredsfan</t>
  </si>
  <si>
    <t xml:space="preserve">Dear @Tweetdeck, Why do I have to wait for it to reset and have a limit on getting tweets? Can you eliminate that problem? </t>
  </si>
  <si>
    <t>Colee_16</t>
  </si>
  <si>
    <t xml:space="preserve">@jAD0ReQUi thanks qui qui .. Yeh no bueno </t>
  </si>
  <si>
    <t>SuSiEd93</t>
  </si>
  <si>
    <t xml:space="preserve">I miss bobby </t>
  </si>
  <si>
    <t>L_Wil50n</t>
  </si>
  <si>
    <t>Nooooooooo! Hull City lost again!  Can't be dealing with it!</t>
  </si>
  <si>
    <t>flick_jeez</t>
  </si>
  <si>
    <t>hey kids ! i am back and i still have coke zero but no skittles  . time to dance !! yay random song title time !!! HYPEEEEEEEEEEEEEEER !!!</t>
  </si>
  <si>
    <t>@ash_zx nothing  you?</t>
  </si>
  <si>
    <t>elleuqcar</t>
  </si>
  <si>
    <t xml:space="preserve">browsing the internet....can't sleep yet </t>
  </si>
  <si>
    <t>caliburnsusanto</t>
  </si>
  <si>
    <t>@bittenapple Yes, &amp;amp; you aren't the first person to think so.   Adds credence to the fact that our virtual selves *are* extensions of us.</t>
  </si>
  <si>
    <t>SuggWillSugg</t>
  </si>
  <si>
    <t xml:space="preserve">revision over- for now.  but did manage to type my entire drama play without script &amp;amp; withut mistakes. </t>
  </si>
  <si>
    <t>Nicki_Barnard</t>
  </si>
  <si>
    <t>is still playing with her shiny new camera..can't get the other lense working though  x</t>
  </si>
  <si>
    <t>BrigMcD</t>
  </si>
  <si>
    <t xml:space="preserve">My version of touching my shoulders and my stylists are very different. Hair is way short </t>
  </si>
  <si>
    <t>mari004</t>
  </si>
  <si>
    <t xml:space="preserve">I wish i had tickets to see Britney! I wish she was coming to Michigan. </t>
  </si>
  <si>
    <t>LMBxoALP</t>
  </si>
  <si>
    <t xml:space="preserve">Wants to get her nails done </t>
  </si>
  <si>
    <t>mudittuli</t>
  </si>
  <si>
    <t xml:space="preserve">don't know why some people take RSS for Ku Klux Klan, I pity them </t>
  </si>
  <si>
    <t>furriousmuffin</t>
  </si>
  <si>
    <t xml:space="preserve">how do i twitter from my cell phone...????   i am new !!!!!!!   do i go to internet ???       help  !!!!!!!!!     thanks     </t>
  </si>
  <si>
    <t>teek256</t>
  </si>
  <si>
    <t xml:space="preserve">@jimmyfallon turducken is one of the weirdest things I have ever eaten.. It all ends up tasting like duck. Quackkkkk.. And ewww. </t>
  </si>
  <si>
    <t>acboswell</t>
  </si>
  <si>
    <t xml:space="preserve">Angie is working at the mall today </t>
  </si>
  <si>
    <t>p3nguinprinc3ss</t>
  </si>
  <si>
    <t xml:space="preserve">Yogurt was nice. But now Petra feels bloated. Gettiering ready now </t>
  </si>
  <si>
    <t>shmccabe</t>
  </si>
  <si>
    <t xml:space="preserve">The plumber is late.  Very late. Not surprised...and I have to pee. </t>
  </si>
  <si>
    <t>DestinyFreak</t>
  </si>
  <si>
    <t xml:space="preserve">@Erardo I actually saw it in the the book store at school when I had no money but when I went to look for it when I had money it was gone </t>
  </si>
  <si>
    <t>pshimmallama</t>
  </si>
  <si>
    <t xml:space="preserve">It's a sad sad morning. </t>
  </si>
  <si>
    <t>TwilightofDoom</t>
  </si>
  <si>
    <t xml:space="preserve">God who let me drink so much!!!! Late to class </t>
  </si>
  <si>
    <t>dshafik</t>
  </si>
  <si>
    <t xml:space="preserve">@SaraMG @franciepants said i'm not allowed to sign up for the baconlube beta </t>
  </si>
  <si>
    <t>golly_loli</t>
  </si>
  <si>
    <t>I'm dressed as a PANDA Today!! I want this to be my new facebook picture  no camera... u_u</t>
  </si>
  <si>
    <t>bethnicholson</t>
  </si>
  <si>
    <t xml:space="preserve">raining here too.  Wanted to plant my gardenia bushes - now have to clean the house instead </t>
  </si>
  <si>
    <t>pageby_paige</t>
  </si>
  <si>
    <t>@tinkugallery hey amrita! How are you? I don't think I'll get to see you today  sigh</t>
  </si>
  <si>
    <t>lindsimarie</t>
  </si>
  <si>
    <t xml:space="preserve">@britneyspears  I will you were coming to NC - at least closer to where I am. </t>
  </si>
  <si>
    <t>LilyT_Babyy</t>
  </si>
  <si>
    <t xml:space="preserve">hes gonna break up with me ((((  </t>
  </si>
  <si>
    <t>bonnietsang</t>
  </si>
  <si>
    <t>@JayJay23 Oh no...!    Who left the door opened?!  grrr...</t>
  </si>
  <si>
    <t>Loofahsponge101</t>
  </si>
  <si>
    <t xml:space="preserve">@Panqueque i wish i actually could have made it there </t>
  </si>
  <si>
    <t>MissDaniHeart</t>
  </si>
  <si>
    <t xml:space="preserve">Still feeling really ill.// </t>
  </si>
  <si>
    <t>@nickbabenko awh no  you been to a dodgy electronic shop and tried?</t>
  </si>
  <si>
    <t>allyspoon</t>
  </si>
  <si>
    <t xml:space="preserve">Just might cry every time she looks out the window and sees all this snow... </t>
  </si>
  <si>
    <t xml:space="preserve">I HAVE FIVE SLIDES!! Only two or three more, I just want this doooooooooone with </t>
  </si>
  <si>
    <t>kylejradio</t>
  </si>
  <si>
    <t xml:space="preserve">looks great outside... too bad i have to run a remote today. </t>
  </si>
  <si>
    <t>danielbridge</t>
  </si>
  <si>
    <t xml:space="preserve">bloody stinging nettles - through heavy duty gloves too. </t>
  </si>
  <si>
    <t>Destinee3933</t>
  </si>
  <si>
    <t>im lonely  keep me company! 22 female, New York - New York</t>
  </si>
  <si>
    <t>zachtgray</t>
  </si>
  <si>
    <t>@katieradka I have to shoot baseball  What are you singing?</t>
  </si>
  <si>
    <t>DevanInLondon</t>
  </si>
  <si>
    <t xml:space="preserve">Studying, cleaning and grocery shopping, all whilst hungover... what a fun day </t>
  </si>
  <si>
    <t>alyssaxmae</t>
  </si>
  <si>
    <t xml:space="preserve">No ride to practice yet. Fml </t>
  </si>
  <si>
    <t>mrz_martinez</t>
  </si>
  <si>
    <t xml:space="preserve">at home with being bored </t>
  </si>
  <si>
    <t>_tinaaa</t>
  </si>
  <si>
    <t xml:space="preserve">Completely trashed last night and i dropped my freaking phone in my drink. No water damage but its all sticky </t>
  </si>
  <si>
    <t>Good Afternoon.....hope everyone's day is going well....gotta work on such a pretty day AGAIN ugh...  i'll be fine i guess...lol</t>
  </si>
  <si>
    <t>kellypxox</t>
  </si>
  <si>
    <t>@ciararyandreams awesome i want one (: where do you get them from? i can never find any  x</t>
  </si>
  <si>
    <t>@beachpeach16 wat does he look like?? plz put a pic up of him plz!! i'll do anyfing for ya! i beg of u!  ANYTHING ABBY ANYTHING&amp;quot;</t>
  </si>
  <si>
    <t>NicoleTurner5</t>
  </si>
  <si>
    <t xml:space="preserve">homework. because i have nothing better to do </t>
  </si>
  <si>
    <t xml:space="preserve">I FOUND THE KEVIN G RAP! (totally going to memorize this for Miss Felice and gangsta and spirit boys) still wishing for that toga party </t>
  </si>
  <si>
    <t>FatsoNHeels</t>
  </si>
  <si>
    <t xml:space="preserve">Hello....I wanted to know if there are other people that have children/teens with Auto Immune Diseases and how you cope </t>
  </si>
  <si>
    <t>KassieCross</t>
  </si>
  <si>
    <t>@DonnieWahlberg   I'm sick   So I'm chilling, but not happy.</t>
  </si>
  <si>
    <t>eternal_beauty</t>
  </si>
  <si>
    <t xml:space="preserve">on the way to uncle funeral </t>
  </si>
  <si>
    <t>@sebby_peek don't, please  I haven't spoken to him! in all the times I've known him, I have never had the chance to be alone with him!</t>
  </si>
  <si>
    <t xml:space="preserve">Is taking jamie to the airport </t>
  </si>
  <si>
    <t>bj6590</t>
  </si>
  <si>
    <t xml:space="preserve">getting ready to leave in a lil while....and i think i broke my hairdryer </t>
  </si>
  <si>
    <t>VanessaMaria</t>
  </si>
  <si>
    <t xml:space="preserve">I could be...at Coachella </t>
  </si>
  <si>
    <t>Monique_Alexis</t>
  </si>
  <si>
    <t xml:space="preserve">I quarantined myself. I hev my orange juice, nighttime flu gel caps &amp;amp; soup...I have to feel better by Monday </t>
  </si>
  <si>
    <t>Emmmmer</t>
  </si>
  <si>
    <t>@absentelk http://twitpic.com/31kwi - Awww, Me and Kay saw some cows at the farm.  They looked depressed.  Badtimes.    Kay name ...</t>
  </si>
  <si>
    <t>@brittany821  yea,im abt to leave now--girl,they are out there straight partyin lol makin all that noise</t>
  </si>
  <si>
    <t>careohleenah</t>
  </si>
  <si>
    <t xml:space="preserve">I used to like the dentist.  I dont like it too much anymore </t>
  </si>
  <si>
    <t>iphonegirl</t>
  </si>
  <si>
    <t>@astroboy Oh right      I use an American ISP, wonder if I'll be able to try it using my wifi connection..?</t>
  </si>
  <si>
    <t>jessemccormick</t>
  </si>
  <si>
    <t>Time to sell my first motorcycle  Pass this on to friends http://bit.ly/18kpCa #fb</t>
  </si>
  <si>
    <t>PureCory</t>
  </si>
  <si>
    <t>The zipper of my favorite pants is now broken  i have perma open crotch!</t>
  </si>
  <si>
    <t>AnitaGaribaldi</t>
  </si>
  <si>
    <t xml:space="preserve">has a hangover from last night </t>
  </si>
  <si>
    <t>R_Simone</t>
  </si>
  <si>
    <t>wishing I was in SkegeeLanta  * R. SIMONE *</t>
  </si>
  <si>
    <t>juanmcazorla</t>
  </si>
  <si>
    <t xml:space="preserve">Having some coffee w/ friends. Preparing to leave Spain </t>
  </si>
  <si>
    <t>myztacia</t>
  </si>
  <si>
    <t xml:space="preserve">Ack, no lunch break in training! I'm gettin hungry, too </t>
  </si>
  <si>
    <t>mutlipraktik</t>
  </si>
  <si>
    <t xml:space="preserve">@tommcfly I wish i'd be there with you guys </t>
  </si>
  <si>
    <t>lucasfan4life</t>
  </si>
  <si>
    <t>Tennis pratice today  but i dont have to stay 4 the whole thing yay  lol</t>
  </si>
  <si>
    <t>@Chrismnix I wanna go  *sigh* ooooh well</t>
  </si>
  <si>
    <t>adriannalopez09</t>
  </si>
  <si>
    <t>At work. So tired and hot.  2 more hours</t>
  </si>
  <si>
    <t>dabs7</t>
  </si>
  <si>
    <t xml:space="preserve">67 degrees, but here comes the rain  </t>
  </si>
  <si>
    <t>@DonnieWahlberg I tried to watch the Celts 4 u, I really did, but I just hate basketball.  lol    Sorry!  Still luv u!!!</t>
  </si>
  <si>
    <t>signaturesoiree</t>
  </si>
  <si>
    <t>@sacredmoment sadly, I didn't see your reply until today!  I was at the pointe hilton at tapatio cliffs in phoenix. Didn't want to leave!</t>
  </si>
  <si>
    <t>e_goldman</t>
  </si>
  <si>
    <t xml:space="preserve">can't upload a photo </t>
  </si>
  <si>
    <t>freakstm</t>
  </si>
  <si>
    <t xml:space="preserve">doesnt know if hes going to download now </t>
  </si>
  <si>
    <t>kimfrank</t>
  </si>
  <si>
    <t xml:space="preserve">Well so much for time with the hubby...he's been stolen to go off to a car show. </t>
  </si>
  <si>
    <t>JaeShaunese</t>
  </si>
  <si>
    <t xml:space="preserve">morning twities! beautiful day so can head for la right now. just heard of an event. so mad! missed out on quality time </t>
  </si>
  <si>
    <t>brauny24</t>
  </si>
  <si>
    <t xml:space="preserve">I'm craving food like nobody's business! </t>
  </si>
  <si>
    <t>YuYuKachoo</t>
  </si>
  <si>
    <t xml:space="preserve">@legendarylynn There are no cats in Boston. None. </t>
  </si>
  <si>
    <t>Music_Al</t>
  </si>
  <si>
    <t xml:space="preserve">this weekend will consist of my trying to write my research paper... oooo so much fun </t>
  </si>
  <si>
    <t>tommyboi94</t>
  </si>
  <si>
    <t>nobody has replied to any of my updates  well one guy did once, @streetbloggers asked me when mothers day was a while ago but no one else</t>
  </si>
  <si>
    <t>okemoskigrl</t>
  </si>
  <si>
    <t xml:space="preserve">sooo sad. last day in AZ. i dont wanna go back 2 school!!!!!!!!!!! no learning!!! AHHHHHHH!!! </t>
  </si>
  <si>
    <t>sruthi7796</t>
  </si>
  <si>
    <t xml:space="preserve">icecream.. coldd </t>
  </si>
  <si>
    <t>claireiverson</t>
  </si>
  <si>
    <t xml:space="preserve">laying in bed, ill, wishing my hot nurse girlfriend would come and make it better </t>
  </si>
  <si>
    <t>kiwikellie</t>
  </si>
  <si>
    <t xml:space="preserve">There's a pretty sweet flea market goin' on down the street in some parking lot. Just started for the Spring/Summer. I wish I had money. </t>
  </si>
  <si>
    <t>xajbx</t>
  </si>
  <si>
    <t xml:space="preserve">this nice weather is making me really want to get my tattoo sleeve but gotta pay for the lsat </t>
  </si>
  <si>
    <t xml:space="preserve">@CassieFX jean paul gaultier classic, ultraviolet? Lolita lempicka, Burberry weekend are nice day ones. I want a tiare flower one </t>
  </si>
  <si>
    <t>Molly_Dunn</t>
  </si>
  <si>
    <t xml:space="preserve">I hate dreaming then waking up to find that it never actually happened and knowing that it never will. </t>
  </si>
  <si>
    <t>Apple8A</t>
  </si>
  <si>
    <t>It was cloudy and cool all day today.    Felt like taking a nap.</t>
  </si>
  <si>
    <t>Eganaholic</t>
  </si>
  <si>
    <t>@irebo Will try... but am all  still, so we will see! Hope yours is better!</t>
  </si>
  <si>
    <t>IffyBear</t>
  </si>
  <si>
    <t xml:space="preserve">@nytimes dejavu ... I drove a 69 yellow camaro and loved it, sadly no photo </t>
  </si>
  <si>
    <t xml:space="preserve">I'm stuck sitting at my work desk on a beautiful Saturday! BUMMER!!! </t>
  </si>
  <si>
    <t>laurenjerome</t>
  </si>
  <si>
    <t xml:space="preserve">Heading home </t>
  </si>
  <si>
    <t>Butterbaby69</t>
  </si>
  <si>
    <t xml:space="preserve">not looking forward to going to work </t>
  </si>
  <si>
    <t>@tarafan21 aww badness  hope you can buy another pretty one</t>
  </si>
  <si>
    <t>ciiindy</t>
  </si>
  <si>
    <t xml:space="preserve">Good morning twitter friends!! Beautiful day n have to be at wk </t>
  </si>
  <si>
    <t>jonwils</t>
  </si>
  <si>
    <t xml:space="preserve">Got work again now </t>
  </si>
  <si>
    <t>Shory</t>
  </si>
  <si>
    <t>@PsychoToM to be fixed  .. I use my sisters computer , whice is the stupidest computer ever ..</t>
  </si>
  <si>
    <t xml:space="preserve">Argh I hate waiting </t>
  </si>
  <si>
    <t>nmz009</t>
  </si>
  <si>
    <t xml:space="preserve">wishing i had my carmera </t>
  </si>
  <si>
    <t>HeatherMaine</t>
  </si>
  <si>
    <t xml:space="preserve">Uhm i feel so akward. My fatty arms are out </t>
  </si>
  <si>
    <t>allyeezy</t>
  </si>
  <si>
    <t xml:space="preserve">i needa stop procrastinating. TIPS ANYONE??! PLEASE, im begging for it. </t>
  </si>
  <si>
    <t>nina_28</t>
  </si>
  <si>
    <t>is sorry she doesnt tweet as often as others :p but i do have a terrible case of flu at the moment  boooo</t>
  </si>
  <si>
    <t>Janeypud</t>
  </si>
  <si>
    <t xml:space="preserve">My back hurts </t>
  </si>
  <si>
    <t>kellynkohler</t>
  </si>
  <si>
    <t xml:space="preserve">working today! </t>
  </si>
  <si>
    <t xml:space="preserve">My upstairs neighbor's kids are so loud. It's lile they have bricks as shoes </t>
  </si>
  <si>
    <t>litrock</t>
  </si>
  <si>
    <t xml:space="preserve">Writing in the AM of a Saturday?  What the hell is wrong with me?  Time to go in and fix something I don't like around page 50.  </t>
  </si>
  <si>
    <t>rememberjess</t>
  </si>
  <si>
    <t xml:space="preserve">@sraad yeeey. but I didn't dare to do the hoedown </t>
  </si>
  <si>
    <t>PluginPR</t>
  </si>
  <si>
    <t>@serena I see that, you only get 30 mins?   #SUPA</t>
  </si>
  <si>
    <t xml:space="preserve">@g33kgurrl aaw, aren't they great? We have two silly cats and our little pooch, Daphne, who is smaller than both cats. The cats are huge </t>
  </si>
  <si>
    <t>_gnosis</t>
  </si>
  <si>
    <t xml:space="preserve">love my boyfriend but so tired of explaining to people why he's never out with me. </t>
  </si>
  <si>
    <t>abreneman</t>
  </si>
  <si>
    <t xml:space="preserve">High: clean salon, great customers! Low: Birds tweeting at 5a waking me up, result super tired! </t>
  </si>
  <si>
    <t>thepostergirl</t>
  </si>
  <si>
    <t xml:space="preserve">still sick...still without a pair of brown plaid/green nike blazers in a mens 6 </t>
  </si>
  <si>
    <t>BefiBeez</t>
  </si>
  <si>
    <t>@Celineemily Hehe my turn to tidy...done the wardrobe now its the rest of my room! Nooo! Wish you were here to keep me company!  Luv yoo x</t>
  </si>
  <si>
    <t>virgo4sho_14</t>
  </si>
  <si>
    <t>Just got up world!! And all of the damn cereal is gone!  What am I gonna eat...?</t>
  </si>
  <si>
    <t>funkymonarch</t>
  </si>
  <si>
    <t xml:space="preserve">back in Lincoln and it's a beautiful day people! Wish I could go sit out by the cathedral with a picnic but everyone not back at uni yet </t>
  </si>
  <si>
    <t>johnnyminkley</t>
  </si>
  <si>
    <t xml:space="preserve">@Wossy I've got an early copy but it refuses to install on my MacBook </t>
  </si>
  <si>
    <t>SolidSnake1771</t>
  </si>
  <si>
    <t xml:space="preserve">wishes i could hold my gf </t>
  </si>
  <si>
    <t xml:space="preserve">@CassieFX did she eat something bad? </t>
  </si>
  <si>
    <t xml:space="preserve">@MorgansDead *laughs* fabulous. and aww poor niece </t>
  </si>
  <si>
    <t>sierra91</t>
  </si>
  <si>
    <t xml:space="preserve">pumped gas this morning and realized i didnt have my wallet </t>
  </si>
  <si>
    <t>Imissbeehave</t>
  </si>
  <si>
    <t>i suck!!!! how was last nightï¿½?!  i fell asleep! never woke up, until midnight! i'm so lame http://twitpic.com/3j2c5</t>
  </si>
  <si>
    <t>kimstable</t>
  </si>
  <si>
    <t xml:space="preserve">finished work, have a lump on my head and a killer headache </t>
  </si>
  <si>
    <t>ericaphx</t>
  </si>
  <si>
    <t xml:space="preserve">ugh why did i make a hair appointment today i wanna stay sleeping </t>
  </si>
  <si>
    <t>sondra_z</t>
  </si>
  <si>
    <t xml:space="preserve">can't find my cell </t>
  </si>
  <si>
    <t>NYIslanders45</t>
  </si>
  <si>
    <t>@AveryEmma I made it to 11:50 last night  and then I talked lol I suck..</t>
  </si>
  <si>
    <t>1Cor16_13</t>
  </si>
  <si>
    <t xml:space="preserve">Taking future son-in-law to airport. Daughter is a little sad </t>
  </si>
  <si>
    <t>kippoe</t>
  </si>
  <si>
    <t xml:space="preserve">@justsara08 They are great my daughter trying to figure out what college to go to for photography she is looking at Boston so far away </t>
  </si>
  <si>
    <t>SethLarson</t>
  </si>
  <si>
    <t>@rachaelcaine I wish i did tooo.   my sister went! and brought me home a cup hahaha.</t>
  </si>
  <si>
    <t>anahayer</t>
  </si>
  <si>
    <t xml:space="preserve">not eating out. Dialling for Macs with a heavy heart. </t>
  </si>
  <si>
    <t>joandidion</t>
  </si>
  <si>
    <t xml:space="preserve">What makes Iago evil? some people ask. I never ask.   </t>
  </si>
  <si>
    <t>christheloop</t>
  </si>
  <si>
    <t xml:space="preserve">Alarm clock = EPIC FAIL. Totally missed the stair climb this morning. </t>
  </si>
  <si>
    <t>angelic22</t>
  </si>
  <si>
    <t xml:space="preserve">Why is it I feel unwell at the weekend when the sun is shining? </t>
  </si>
  <si>
    <t>michaelinblue</t>
  </si>
  <si>
    <t xml:space="preserve">Really needs a companion to go to the paper airplanes show tonight, please? </t>
  </si>
  <si>
    <t>jbarron17071</t>
  </si>
  <si>
    <t>@ work...feeling super sick!  http://twitpic.com/3j2d9</t>
  </si>
  <si>
    <t xml:space="preserve">@AngieKramer oh no! was english beat really that bad? i wanted to go but couldnt. </t>
  </si>
  <si>
    <t>mechner</t>
  </si>
  <si>
    <t xml:space="preserve">sin bateria </t>
  </si>
  <si>
    <t>gonzo5681</t>
  </si>
  <si>
    <t xml:space="preserve">i just donï¿½t get it. what am i supposed to do here? </t>
  </si>
  <si>
    <t>Rebus1746</t>
  </si>
  <si>
    <t xml:space="preserve">I think Windows Update has broken my pc!  </t>
  </si>
  <si>
    <t>brandimarie86</t>
  </si>
  <si>
    <t xml:space="preserve">hates having $7,000 in the bank and not being able to get to it until tuesday, so is broke a effing weekend!!!  </t>
  </si>
  <si>
    <t>camillelegaspi</t>
  </si>
  <si>
    <t xml:space="preserve">Boot Camp was an epic failure. </t>
  </si>
  <si>
    <t>Casey5279</t>
  </si>
  <si>
    <t>im lonely  keep me company! 22 female, Springfield - Massachusetts</t>
  </si>
  <si>
    <t>meganlalala</t>
  </si>
  <si>
    <t>Just ate my last mini egg  and just watched Stickin' Around for the first time in 6+ years! ;D</t>
  </si>
  <si>
    <t>punktillidie1</t>
  </si>
  <si>
    <t xml:space="preserve">Gonna go and sleep my hangover is really kicking in. </t>
  </si>
  <si>
    <t>flybywire2</t>
  </si>
  <si>
    <t xml:space="preserve">@nipplelicious I've considered opening my own, but with so many closing I assume the demand isn't there </t>
  </si>
  <si>
    <t>Brooke805</t>
  </si>
  <si>
    <t xml:space="preserve">@hellodara oh wait it just told me the page doesnt exist </t>
  </si>
  <si>
    <t>tnybutdangerous</t>
  </si>
  <si>
    <t xml:space="preserve">ughhhh. i'm getting sicker.  but i'm still going to prom. if only i could convince my parents to let me stay in a hotel with my friends </t>
  </si>
  <si>
    <t>laceyhearty</t>
  </si>
  <si>
    <t xml:space="preserve">@pattyannblake me too!!!!! </t>
  </si>
  <si>
    <t>dylanshears</t>
  </si>
  <si>
    <t xml:space="preserve">@ArielPritts it's crazy how much i miss you already </t>
  </si>
  <si>
    <t>fumbleweeds</t>
  </si>
  <si>
    <t xml:space="preserve">I love doodling so much but do I ever suck at doing anything finished... including commissions. </t>
  </si>
  <si>
    <t>Abcluvsthegame</t>
  </si>
  <si>
    <t xml:space="preserve">I wonder who is awake at this time in Cali? Jealous, maybe. Determined to finish my project, certainly. The end justifies the means </t>
  </si>
  <si>
    <t>jendhi</t>
  </si>
  <si>
    <t xml:space="preserve">i don't feel good today.  </t>
  </si>
  <si>
    <t>pineapplelurve</t>
  </si>
  <si>
    <t xml:space="preserve">Wtf gas is over 2 dollars now </t>
  </si>
  <si>
    <t>onyrkeyboardd</t>
  </si>
  <si>
    <t xml:space="preserve">I have these huge x's on my hands </t>
  </si>
  <si>
    <t>Yoghan</t>
  </si>
  <si>
    <t xml:space="preserve">Owowow! Breaking up boxes and got hit in the eye by a rogue piece of glue! </t>
  </si>
  <si>
    <t>justlike_thesun</t>
  </si>
  <si>
    <t xml:space="preserve">Schooling Sean about Twitter. I know less than I thought </t>
  </si>
  <si>
    <t>ehuntley11</t>
  </si>
  <si>
    <t xml:space="preserve">My left far is so burnt it is swollen. </t>
  </si>
  <si>
    <t>BrittainyBadazz</t>
  </si>
  <si>
    <t>Ok, so I still aint found my momma  wtf? Umm, MySpace and Facebook are so much easier.</t>
  </si>
  <si>
    <t>melanieannbby</t>
  </si>
  <si>
    <t xml:space="preserve">@ashleymeltjonas yes spongebob! Like how unfair to me </t>
  </si>
  <si>
    <t>bruhfeu</t>
  </si>
  <si>
    <t>@Dannymcfly i wanna go to Amsterdan right now  i think i'll die of so much expected to may 29th! luv luv luv luv luv ya ? xxxxxxxxxx</t>
  </si>
  <si>
    <t>wofitz</t>
  </si>
  <si>
    <t xml:space="preserve">@myimpretentious thank you angel!  it's a shame you can't change the white of the tweet background </t>
  </si>
  <si>
    <t>HoHo23</t>
  </si>
  <si>
    <t xml:space="preserve">Getiing some seafood @ joes stone crab! Wish Sabrina was here aint get my discount </t>
  </si>
  <si>
    <t>jkoehn</t>
  </si>
  <si>
    <t>Rain + Sore leg = no MTB racing Sunday.    Bummer, i love Flat Rock Ranch.</t>
  </si>
  <si>
    <t xml:space="preserve">hates having $7,000 in the bank and not being able to get to it until tuesday!!  so is broke all effing weekend!!  </t>
  </si>
  <si>
    <t>turtlebug93</t>
  </si>
  <si>
    <t xml:space="preserve">Gahhh I am so tired. And I cant get a hold of my parents </t>
  </si>
  <si>
    <t>veroniquemarie</t>
  </si>
  <si>
    <t xml:space="preserve">my life is going exactly the way i want to minus the fact that i leave in a week </t>
  </si>
  <si>
    <t>greeneyesedu</t>
  </si>
  <si>
    <t xml:space="preserve">Watching the Indy Lights qualifying from the pits.  Sorry folks having trouble with Twitpic </t>
  </si>
  <si>
    <t>annvsted</t>
  </si>
  <si>
    <t xml:space="preserve">Loved 17 Again!! But is not loving all the stuff she has to do this week... </t>
  </si>
  <si>
    <t>WebVet_com</t>
  </si>
  <si>
    <t xml:space="preserve">@dogquality that's just not right!  sorry </t>
  </si>
  <si>
    <t>Danman48</t>
  </si>
  <si>
    <t xml:space="preserve">http://twitpic.com/3j2lo - at #democratic council training in Orange. Learning how to be a Democrat. It's all day though </t>
  </si>
  <si>
    <t>TwilightGirlx</t>
  </si>
  <si>
    <t xml:space="preserve">one more day </t>
  </si>
  <si>
    <t>@Fearnecotton no one ever replies or reads my tweets  will you please play mcfly -falling in love xx</t>
  </si>
  <si>
    <t xml:space="preserve">is eating lunch by herself.. i dont like being in these situations.. they suck.. </t>
  </si>
  <si>
    <t>peschkaj</t>
  </si>
  <si>
    <t xml:space="preserve">Right now I wish I had a decent desktop </t>
  </si>
  <si>
    <t>Sarah09___X</t>
  </si>
  <si>
    <t xml:space="preserve">Some people make me so angry </t>
  </si>
  <si>
    <t>jesthestar</t>
  </si>
  <si>
    <t xml:space="preserve">@Eshcii Aw me too </t>
  </si>
  <si>
    <t>kristen_jonas</t>
  </si>
  <si>
    <t xml:space="preserve">ugh i hate funerals </t>
  </si>
  <si>
    <t>LilLinds94</t>
  </si>
  <si>
    <t xml:space="preserve">@luvlinglife Haha, that's great. I'm not doing anything really. I don't feel good. </t>
  </si>
  <si>
    <t>dannidinosawwrr</t>
  </si>
  <si>
    <t>dyed her hair... not all the way black sadly  just got a job at arbys</t>
  </si>
  <si>
    <t>Clurrr</t>
  </si>
  <si>
    <t xml:space="preserve">Tommy Spurr, you are a gorgeous GORGEOUS man, please lose the scummy Leeds accent </t>
  </si>
  <si>
    <t>meggganv</t>
  </si>
  <si>
    <t xml:space="preserve">hunwick is in the hospital </t>
  </si>
  <si>
    <t>mags1994</t>
  </si>
  <si>
    <t xml:space="preserve">doing nothing now </t>
  </si>
  <si>
    <t>hivltg</t>
  </si>
  <si>
    <t>i am not well  worst timing ever</t>
  </si>
  <si>
    <t>misterel</t>
  </si>
  <si>
    <t xml:space="preserve">@Edificator have found a link...many thanks. Still annoying you have to do it that way. </t>
  </si>
  <si>
    <t>primcfly</t>
  </si>
  <si>
    <t xml:space="preserve">@mcjonasprincess you're right! it's hard.. can't wait the brazil shows *-* i'm so happy! but now they are in amsterdam..far far away! </t>
  </si>
  <si>
    <t>creativekitty</t>
  </si>
  <si>
    <t>@intven not more football  enough already!</t>
  </si>
  <si>
    <t>Dani1908</t>
  </si>
  <si>
    <t xml:space="preserve">is wishing i was with my line sisters eating cinnamon rolls, eggs and bacon </t>
  </si>
  <si>
    <t>MITCHxISxINSANE</t>
  </si>
  <si>
    <t xml:space="preserve">didnt twitter all day yesterday </t>
  </si>
  <si>
    <t>feefeenah</t>
  </si>
  <si>
    <t xml:space="preserve">@hngntuff09 we're meeting them today. I woke up with an eye that was sealed shut with conjuctivitis! </t>
  </si>
  <si>
    <t>Kathyioslo</t>
  </si>
  <si>
    <t xml:space="preserve">needs  a new jacket but cant find one </t>
  </si>
  <si>
    <t>xoPinkBerryox</t>
  </si>
  <si>
    <t>So I was looking forward 2 lunch b/c Brock brings in That 70's Show, but he forgot to bring the DVD's in   What r we supposed 2 do now?</t>
  </si>
  <si>
    <t>TimmyPotter</t>
  </si>
  <si>
    <t>Woke up with a stomachache   Hopefully it goes away soon!</t>
  </si>
  <si>
    <t>slaveken</t>
  </si>
  <si>
    <t xml:space="preserve">@Lady_Anna never experienced a scrotal infusion but sounds awesome. Not sure about Magic Wand afterwards that would be excruiating </t>
  </si>
  <si>
    <t>AmPaLa</t>
  </si>
  <si>
    <t xml:space="preserve">I'm just tired. </t>
  </si>
  <si>
    <t>thsteinmetz</t>
  </si>
  <si>
    <t xml:space="preserve">My desk is completely covered in paperwork... None of it being related to Programming and all of it being related to taxes saddens me. </t>
  </si>
  <si>
    <t>_ole</t>
  </si>
  <si>
    <t xml:space="preserve">@LeonceN Oh... well damn. </t>
  </si>
  <si>
    <t>ecphaff</t>
  </si>
  <si>
    <t>The gulf of Biscaje. Where I tasted luxury for the first time... I think it fucked me up...  - Photo: http://bkite.com/06BJn</t>
  </si>
  <si>
    <t>phoenixsfp</t>
  </si>
  <si>
    <t xml:space="preserve">Headwinds and muscle fatigue will keep us to 52 miles today. </t>
  </si>
  <si>
    <t>senkwe</t>
  </si>
  <si>
    <t xml:space="preserve">@themba_m Yep, the magic is gone. Can't we geeks have anything to ourselves anymore? </t>
  </si>
  <si>
    <t>@KrystalNichole  noo I got this wack ass iPhone</t>
  </si>
  <si>
    <t>anGyDiiaz</t>
  </si>
  <si>
    <t xml:space="preserve">At ASF studio! I'm hungry and I want to be at starbucks </t>
  </si>
  <si>
    <t>MrsTrout</t>
  </si>
  <si>
    <t xml:space="preserve">it's Record Store day!!! too bad it's a dying breed these days... I miss Blue Dogs. </t>
  </si>
  <si>
    <t>linds2011</t>
  </si>
  <si>
    <t xml:space="preserve">cleaningg </t>
  </si>
  <si>
    <t>NuclearErection</t>
  </si>
  <si>
    <t xml:space="preserve">Woke up to the Sounds of a Tree being Cut down poor tree </t>
  </si>
  <si>
    <t>brunissen</t>
  </si>
  <si>
    <t xml:space="preserve">The slush is still coming down... I am not looking forward to shoveling it.  </t>
  </si>
  <si>
    <t xml:space="preserve">wanna have Who You Callin' Money Grubbin by The Beach Girlz </t>
  </si>
  <si>
    <t>eulken</t>
  </si>
  <si>
    <t>Enjoying the research discussions at #isoj but have to cut out early to make my flight.  Great catching up with folks. Until next time...</t>
  </si>
  <si>
    <t>lolidude</t>
  </si>
  <si>
    <t xml:space="preserve">@tonyhawk You like disco and not awesome 60's metal/Skatepunk? </t>
  </si>
  <si>
    <t>Deanna8575</t>
  </si>
  <si>
    <t>im lonely  keep me company! 22 female, Wichita - Kansas</t>
  </si>
  <si>
    <t xml:space="preserve">Studying for the loseee. One chapter down, two more to go. </t>
  </si>
  <si>
    <t xml:space="preserve">I'm annoyed because my sister didn't pay her half of the phone bill... so my phone doesn't work now </t>
  </si>
  <si>
    <t>RavenousReadr</t>
  </si>
  <si>
    <t xml:space="preserve">@rachelkvincent Oh No! I would so not know how to function without it. I would send you a cup from California, but it would get cold </t>
  </si>
  <si>
    <t>aramtamtam</t>
  </si>
  <si>
    <t xml:space="preserve">wants a chihuahua but can't have one </t>
  </si>
  <si>
    <t xml:space="preserve">@rusty519 Well I live 2 seconds away so I can go anytime. It's just really pretty out </t>
  </si>
  <si>
    <t>PrettiiRickii</t>
  </si>
  <si>
    <t xml:space="preserve">regulatin high school byrdz n delinquentz is not how i wanna spend dis beautiful day... 6.5 more hours </t>
  </si>
  <si>
    <t>JediOola</t>
  </si>
  <si>
    <t xml:space="preserve">Lurking at http://GamerDNA.com and reading all the news before they remove the news section later today. </t>
  </si>
  <si>
    <t>realpants</t>
  </si>
  <si>
    <t xml:space="preserve">Flight delayed </t>
  </si>
  <si>
    <t>brennanrusnell</t>
  </si>
  <si>
    <t xml:space="preserve">@selfreflexion Not too bad -- did  everything I needed: Web browsing and C++, lol.  I don't have a lot to compare to though ... </t>
  </si>
  <si>
    <t>Moosebane</t>
  </si>
  <si>
    <t xml:space="preserve">Note to self: Cushion forts do not work on reclining sofas </t>
  </si>
  <si>
    <t>SincerelyStacey</t>
  </si>
  <si>
    <t xml:space="preserve">@erbrOT thanks for the encouragement. </t>
  </si>
  <si>
    <t>BryanAndreozzi</t>
  </si>
  <si>
    <t xml:space="preserve">@ECalcags </t>
  </si>
  <si>
    <t>joycescapade</t>
  </si>
  <si>
    <t>Oh-uh... my phone gonna ran out of battery soon...  I wanna go home...</t>
  </si>
  <si>
    <t>fishdreamofsky</t>
  </si>
  <si>
    <t xml:space="preserve">I need to do some errands today </t>
  </si>
  <si>
    <t>CJBerri</t>
  </si>
  <si>
    <t xml:space="preserve">@pjrea Haha! Hope you're enjoying the Easter Break, doesn't last for much longer. </t>
  </si>
  <si>
    <t>sugarpopnyc</t>
  </si>
  <si>
    <t xml:space="preserve">@bigloutech It was pretty gross </t>
  </si>
  <si>
    <t>ppgrainbow</t>
  </si>
  <si>
    <t xml:space="preserve">Redoing journal CSS. Journal CSS and contents are outdated. </t>
  </si>
  <si>
    <t>thepianoeyes</t>
  </si>
  <si>
    <t xml:space="preserve">@kavipuff oh no! good luck... hope you find em!! </t>
  </si>
  <si>
    <t>ErDeleon</t>
  </si>
  <si>
    <t xml:space="preserve">I'm so sorry. I made a mistake to some people who I know won't waste time reading this. But still I'm sorry </t>
  </si>
  <si>
    <t>my stomach hurts  busy day ahead of me, going on 4 hours of sleep.</t>
  </si>
  <si>
    <t>kaizerwing</t>
  </si>
  <si>
    <t xml:space="preserve">We regret to inform you that your paper has been rejected </t>
  </si>
  <si>
    <t>anaverity</t>
  </si>
  <si>
    <t xml:space="preserve">@jesslina i'm really sorry that we didn't have enough time to chat in fresno. so much to do so lil time </t>
  </si>
  <si>
    <t>poopins</t>
  </si>
  <si>
    <t>@girldeejay haha no, I dropped it trying to move it and the insides got broken  poor thing shouldn't have survived past the 80s anyway.</t>
  </si>
  <si>
    <t>TaylorHelgason</t>
  </si>
  <si>
    <t xml:space="preserve">@jhelgason My own husband isn't even following me; that is sad </t>
  </si>
  <si>
    <t>BonnieGrove</t>
  </si>
  <si>
    <t xml:space="preserve">@kathleenpopa I had a wonderful cat for 20 years. She is in kitty heaven now. But we have next door little girl with allergies </t>
  </si>
  <si>
    <t>123JOBLACK</t>
  </si>
  <si>
    <t xml:space="preserve">@Beverley Knight &amp;amp; @suziperry well done Wolves, bad luck Charlton   </t>
  </si>
  <si>
    <t>zurialyssa</t>
  </si>
  <si>
    <t>gooooodmorning twitter! gotta get started on my HOMEWORK thts due on Monday  No Bueno!</t>
  </si>
  <si>
    <t>FiltTration</t>
  </si>
  <si>
    <t>#tpb found guilty.  Booerns to that. I hate to thing about the consequences of this decision.</t>
  </si>
  <si>
    <t>LaLaJBMcFlyFan</t>
  </si>
  <si>
    <t>going out  not gonna be fun xx</t>
  </si>
  <si>
    <t>djmanifest</t>
  </si>
  <si>
    <t>OK - So that's that... I'm gonna have to buy a new MacPro - need more power  Grrr...</t>
  </si>
  <si>
    <t>trixafaerie</t>
  </si>
  <si>
    <t xml:space="preserve">So anyone wanna get up at 3:30 AM on Monday and walk almost 12 miles with me? Anyone? Bueller? ...  </t>
  </si>
  <si>
    <t xml:space="preserve">@nut_cookie i hope we won't be like them in a distant future </t>
  </si>
  <si>
    <t>PinkPendue</t>
  </si>
  <si>
    <t xml:space="preserve">finally @ home...lecture on saturdays should be banned </t>
  </si>
  <si>
    <t>MrButters</t>
  </si>
  <si>
    <t xml:space="preserve">Been playing Fear 2 on housemates xbox in the dark. Great game, but bit scary for little boys like me who are home alone. Night </t>
  </si>
  <si>
    <t>bmarlow428</t>
  </si>
  <si>
    <t>what a night!! studying all day now  then bartending at 11</t>
  </si>
  <si>
    <t>jaesdesign</t>
  </si>
  <si>
    <t xml:space="preserve">@fortunate13 - I hope you guys have fun tonight, we're bummed that we can't be there </t>
  </si>
  <si>
    <t>wyzyeeyez</t>
  </si>
  <si>
    <t xml:space="preserve">feeling better but still not feeling 100% </t>
  </si>
  <si>
    <t>presentcorrect</t>
  </si>
  <si>
    <t xml:space="preserve">@miss_pook You were right! but not the 10th </t>
  </si>
  <si>
    <t>edolet</t>
  </si>
  <si>
    <t xml:space="preserve">started Day II of Vegas with horrible dreams of his friends being beaten up quite severely. </t>
  </si>
  <si>
    <t>moondoggy2</t>
  </si>
  <si>
    <t xml:space="preserve">Still enjoying the almost nice day out.  Now it's down to +13, and calling for rain...  </t>
  </si>
  <si>
    <t>_danhellll</t>
  </si>
  <si>
    <t xml:space="preserve">Sitting in the sun. It feels good, but in a wk I'll have to sit in the shade </t>
  </si>
  <si>
    <t>putterill</t>
  </si>
  <si>
    <t>@purelaura I also hate the word 'older' in that context  Lush should be reserved for describing vegitation only</t>
  </si>
  <si>
    <t>jamesjefferies</t>
  </si>
  <si>
    <t xml:space="preserve">@garryrutter oh dear.. what's happened </t>
  </si>
  <si>
    <t>Irish_Maggie</t>
  </si>
  <si>
    <t xml:space="preserve">Oh no!It's raining so hard today that I can't sparkle! </t>
  </si>
  <si>
    <t>adedreams</t>
  </si>
  <si>
    <t xml:space="preserve">Just got a puncture riding home from work, am bowing walking a mile home </t>
  </si>
  <si>
    <t>irenern911</t>
  </si>
  <si>
    <t xml:space="preserve">@andrewmyork why at the airport if your not going anywhere? </t>
  </si>
  <si>
    <t>lauraim</t>
  </si>
  <si>
    <t>@simsbiz *OUCH*  I've smashed it so hard bad words came out of my mouth and it was jet black &amp;amp; sore for months</t>
  </si>
  <si>
    <t>Brian22193</t>
  </si>
  <si>
    <t xml:space="preserve">my football(soccer) team lost 2-0 need to win remaining games to stay up </t>
  </si>
  <si>
    <t>angeliquita</t>
  </si>
  <si>
    <t>WOW! My poor dog is covered in fleas, &amp;amp; I even found a tick on her  Why did my mom have to take her to my grampa's infested house?!!</t>
  </si>
  <si>
    <t>_mel_mel_</t>
  </si>
  <si>
    <t>I bombed my chem test today  every one hates the professor!</t>
  </si>
  <si>
    <t>geometricsleep</t>
  </si>
  <si>
    <t xml:space="preserve">what should i do today? hanging out in my dude's backyard with sonic youth fell through </t>
  </si>
  <si>
    <t>kayzigg</t>
  </si>
  <si>
    <t>@missdietz i dont know how i got that many followers but i think ive peaked   i wish i didnt have to work tonight, drinks outside=amazing!</t>
  </si>
  <si>
    <t>anojonline</t>
  </si>
  <si>
    <t>24/7 FYP work  :'(</t>
  </si>
  <si>
    <t>NYCPrincezz1</t>
  </si>
  <si>
    <t xml:space="preserve">Omg neva usin the bathroom on the bus eva again that dangerous ass thing tried 2 kill me! Still tryna recover </t>
  </si>
  <si>
    <t>lalen</t>
  </si>
  <si>
    <t xml:space="preserve">I seem to have lost my keys. I hope they come back to me </t>
  </si>
  <si>
    <t>goodshoeday</t>
  </si>
  <si>
    <t xml:space="preserve">must be a better way of syncing my laptop and desktop computers.....so slow doing shared folder </t>
  </si>
  <si>
    <t>ShadeyJadey88</t>
  </si>
  <si>
    <t xml:space="preserve">@lolajay06 haha whattt!! i was trying to tell you to just come over thenn buttt clearly thats not what happened... </t>
  </si>
  <si>
    <t>JustKrissy</t>
  </si>
  <si>
    <t xml:space="preserve">Sometimes I hate having to choose even when its an easy choice. </t>
  </si>
  <si>
    <t>primo569</t>
  </si>
  <si>
    <t>@confedswht Right I want to BBQ  I got 3lbs of salmon.</t>
  </si>
  <si>
    <t>KatjaPresnal</t>
  </si>
  <si>
    <t>@TodaysMoms Sorry I missed the show yesterday  Sounded so much fun!</t>
  </si>
  <si>
    <t>lenasmith</t>
  </si>
  <si>
    <t xml:space="preserve">Today's weather really sucks compared to yesterday </t>
  </si>
  <si>
    <t>heel_ah_ree</t>
  </si>
  <si>
    <t xml:space="preserve">missed palm springs soo much!! that was the BEST group of people!! </t>
  </si>
  <si>
    <t xml:space="preserve">Anyways, I just woke up, I'm pretty much a physical mess right now and I'm also sad my dream of seeing Sorority Row with Rudd wasn't real </t>
  </si>
  <si>
    <t>geojlc</t>
  </si>
  <si>
    <t>@Jwyl   I'm sorry to hear that!</t>
  </si>
  <si>
    <t>PaigeAnastasia</t>
  </si>
  <si>
    <t xml:space="preserve">Bored, just been blown off by the boyfriend, so he can go out with his mates :'( Gutted </t>
  </si>
  <si>
    <t>DJMelodyKane</t>
  </si>
  <si>
    <t xml:space="preserve">Just watched Seven Pounds...How sad is that film </t>
  </si>
  <si>
    <t>VivaGlamorus</t>
  </si>
  <si>
    <t>Going home from surverying class.. Super tired  all the math ahhh!! But feel great bc I learned a lot. http://twitpic.com/3j349</t>
  </si>
  <si>
    <t>meintwitter</t>
  </si>
  <si>
    <t xml:space="preserve">At ECU -- the 'plex is gone </t>
  </si>
  <si>
    <t>martinzeelandt</t>
  </si>
  <si>
    <t xml:space="preserve">is counting down the days until his bandage can come off.... 5 days left </t>
  </si>
  <si>
    <t>KirstyLinnane</t>
  </si>
  <si>
    <t xml:space="preserve">Feeling quite ill, think i'm coming down with something </t>
  </si>
  <si>
    <t>aprillou</t>
  </si>
  <si>
    <t xml:space="preserve">i just almost made the biggest booboo of my life. </t>
  </si>
  <si>
    <t>iheartjones</t>
  </si>
  <si>
    <t xml:space="preserve">i miss my german friends </t>
  </si>
  <si>
    <t>skbaldoz</t>
  </si>
  <si>
    <t>Taking Roxy to vet. She has a wound around her mouth so we had to put the cone on..she is not a happy camper   http://twitpic.com/3j37b</t>
  </si>
  <si>
    <t>kkaazz</t>
  </si>
  <si>
    <t xml:space="preserve">missing tweetdeck </t>
  </si>
  <si>
    <t>carrierodriguez</t>
  </si>
  <si>
    <t xml:space="preserve">@dizzyupthegirl I know what you mean.. its always like that in Malabon. </t>
  </si>
  <si>
    <t>nickfalvo</t>
  </si>
  <si>
    <t>Preproduction set up &amp;amp; test run 2day starting @ 3. Absolutely gorgeous day out today. Have 2 go up 2 Cogan Station 1st  yuck Love always</t>
  </si>
  <si>
    <t>pezhore</t>
  </si>
  <si>
    <t xml:space="preserve">@elvo86 About how many are there? I got stuck on-call this weekend and I'm working with a downed server right now. </t>
  </si>
  <si>
    <t>Laora</t>
  </si>
  <si>
    <t>@panikmusik http://twitpic.com/3hfpn - OH MY GOD !!he looks like one of the men I saw yesterday in the film &amp;quot;Knowing&amp;quot; !!!  That means ...</t>
  </si>
  <si>
    <t>brittanyfrazier</t>
  </si>
  <si>
    <t xml:space="preserve">@Joseph_Dean COME HOME! i need a friend. </t>
  </si>
  <si>
    <t>@InMyProOpinion Yep, but they ere behind plexiglass.   what fun was that??  And u would love sally hansen deep plum. Gorg almost blk color</t>
  </si>
  <si>
    <t>UDownWithAKG</t>
  </si>
  <si>
    <t xml:space="preserve">soooo bored. left my phone at shauns. no one is home. </t>
  </si>
  <si>
    <t>Swtness34</t>
  </si>
  <si>
    <t xml:space="preserve">@NHLBlackhawks Did you listen to Back in the Saddle?? </t>
  </si>
  <si>
    <t>amandalace</t>
  </si>
  <si>
    <t xml:space="preserve">violently ill on spring weekend </t>
  </si>
  <si>
    <t>josey_jo</t>
  </si>
  <si>
    <t xml:space="preserve">Sitting on the couch. ill </t>
  </si>
  <si>
    <t>StarShine629</t>
  </si>
  <si>
    <t>just woke up, so too late to go to church.  wouldn't it be nice to have a job that didn't require me to work weekends?</t>
  </si>
  <si>
    <t>Cuevman81</t>
  </si>
  <si>
    <t xml:space="preserve">@cherub_rock123 I have no kids so I cant go </t>
  </si>
  <si>
    <t>LandonManning</t>
  </si>
  <si>
    <t xml:space="preserve">@azuretan Aye it did. My arms still hurt when I put on my shoes or backpack. I still can't fully stretch/bend my arms. </t>
  </si>
  <si>
    <t>charmbreezy</t>
  </si>
  <si>
    <t>idk when iim gOin baQ 2 the Bay  * hopefully by friday 0r saturday --im getting homesiCk &amp;amp; i miss wakin up next tO my Other half(@ali`mOe)</t>
  </si>
  <si>
    <t>TyPie</t>
  </si>
  <si>
    <t xml:space="preserve">Rereading the first chapters of my favourite (WIP) fic. Waiting for updates is such a drag and I'm running out of chs to reread </t>
  </si>
  <si>
    <t>johngoldsby</t>
  </si>
  <si>
    <t xml:space="preserve">@bestoman Thanks! R &amp;amp; R is my original on the album. I just realized that u r in Finland and lastfm is going to be charging there soon. </t>
  </si>
  <si>
    <t>reaction32</t>
  </si>
  <si>
    <t xml:space="preserve">Up having my Brazilian Starbucks blend...Missouri is still too far away. </t>
  </si>
  <si>
    <t>evilmedic</t>
  </si>
  <si>
    <t xml:space="preserve">Having hot flushes......oh dear </t>
  </si>
  <si>
    <t>goatforce5</t>
  </si>
  <si>
    <t xml:space="preserve">@friedeggfriend that's just what my face looks like. </t>
  </si>
  <si>
    <t>simonjmcintosh</t>
  </si>
  <si>
    <t xml:space="preserve">Getting read for nightshift 2 of 7 </t>
  </si>
  <si>
    <t>imsweetie</t>
  </si>
  <si>
    <t xml:space="preserve">Soooo....who moved my FrontPage case? I need my key...please give it back (pretty please). </t>
  </si>
  <si>
    <t>tequilaqueen16</t>
  </si>
  <si>
    <t xml:space="preserve">food-check, washingup-check, CV....no check </t>
  </si>
  <si>
    <t>AMShowen</t>
  </si>
  <si>
    <t>@CRSarah_BE Awesome view! I miss Chi-town.  Say hello for me!</t>
  </si>
  <si>
    <t>new4am</t>
  </si>
  <si>
    <t xml:space="preserve">So pretty out.. We decide to head home and skip knott's for next year. The rides are too big for me </t>
  </si>
  <si>
    <t>dawndenton</t>
  </si>
  <si>
    <t>Only one more day in san fran  we love it here!</t>
  </si>
  <si>
    <t>moonpie79</t>
  </si>
  <si>
    <t xml:space="preserve">well, looks like I'lll just have to lower it to very easy </t>
  </si>
  <si>
    <t>rickydanny</t>
  </si>
  <si>
    <t xml:space="preserve">@louisgray there is a Tweetie for desktop Mac? What about PC? </t>
  </si>
  <si>
    <t>shawnastoller</t>
  </si>
  <si>
    <t xml:space="preserve">@DonnieWahlberg im lonely </t>
  </si>
  <si>
    <t>Kohinoor_Ali</t>
  </si>
  <si>
    <t>Nearly cried there at the end of the episode  lol</t>
  </si>
  <si>
    <t>jg_65</t>
  </si>
  <si>
    <t>@philiplavoie Had to change plans for tomorrow  so I did a 60 miler today with lots of hills and will see what I can workup for tomorrow</t>
  </si>
  <si>
    <t>mcjonasprincess</t>
  </si>
  <si>
    <t>@primcfly they are  what date are you going to see them? Xx</t>
  </si>
  <si>
    <t>MzLexiSimpson</t>
  </si>
  <si>
    <t xml:space="preserve">@djlimelightz I'm broke </t>
  </si>
  <si>
    <t>rockstarcindy</t>
  </si>
  <si>
    <t xml:space="preserve">oh gosh, i need to study for math. exams on wednesday! need to study in advanced. but i want to go to the bazaar tomorrow </t>
  </si>
  <si>
    <t>theemmyawards</t>
  </si>
  <si>
    <t xml:space="preserve">@Lissetteeee im fixing up myspace &amp;amp; facebook =] where is youu? </t>
  </si>
  <si>
    <t>Celtic_Maenad</t>
  </si>
  <si>
    <t>Poor Myk got teh sick.  he's gonna be miserable on our vacation.</t>
  </si>
  <si>
    <t>East540</t>
  </si>
  <si>
    <t xml:space="preserve">I hate bumble b's </t>
  </si>
  <si>
    <t>moortaza</t>
  </si>
  <si>
    <t xml:space="preserve">ate two masala dosas back-to-back..My tongue cant resist another but my Tummy cant persist another </t>
  </si>
  <si>
    <t>natalief</t>
  </si>
  <si>
    <t xml:space="preserve">Loads to do - chores, paperwork and prep for next Saturday - but giving in to headache and going back to bed. </t>
  </si>
  <si>
    <t>hennis</t>
  </si>
  <si>
    <t xml:space="preserve">preparing presentation for Wednesday's &amp;quot;Social Networking&amp;quot; Conference in Rotterdam http://tinyurl.com/3xy3k4... where is the structure?? </t>
  </si>
  <si>
    <t>TheRotArm</t>
  </si>
  <si>
    <t xml:space="preserve">@stonermc I don't even know where he's playing. But probably not, I'm in Cornwall. </t>
  </si>
  <si>
    <t>ninbin7</t>
  </si>
  <si>
    <t>going toc if i can scrap up some food  there is no food in my house and i am absolutely starving !!! ((</t>
  </si>
  <si>
    <t>sea028</t>
  </si>
  <si>
    <t>Worlds worst record for phone breaking  cleared my phone again. Send pins and numbers pleaseee.</t>
  </si>
  <si>
    <t>core013</t>
  </si>
  <si>
    <t xml:space="preserve">is hearing family drama coming from the other room.  </t>
  </si>
  <si>
    <t>JYaklin25</t>
  </si>
  <si>
    <t xml:space="preserve">plans for this beautiful day: Study </t>
  </si>
  <si>
    <t>Haz555</t>
  </si>
  <si>
    <t>listening to the FA Cup semi final between Arsenal and Chelsea as I don't have sky  neutral fan but siding towards the gooners</t>
  </si>
  <si>
    <t>AllieG</t>
  </si>
  <si>
    <t xml:space="preserve">I borrow a car, get out to Livonia for my WashPost drug test 1hr early, confirmed it yesterday... And they aren't authorized to test me. </t>
  </si>
  <si>
    <t>midnightkingsly</t>
  </si>
  <si>
    <t xml:space="preserve">woahh, im like so tired. mrrrhhh,  twitter on my phone doesn't work </t>
  </si>
  <si>
    <t>Kaskeeter</t>
  </si>
  <si>
    <t xml:space="preserve">is cleaning </t>
  </si>
  <si>
    <t>MsBunni</t>
  </si>
  <si>
    <t>@HeartBreakerzEn lol sorry  ill make it up</t>
  </si>
  <si>
    <t>carleeen</t>
  </si>
  <si>
    <t xml:space="preserve">has loads of homework </t>
  </si>
  <si>
    <t>Gita</t>
  </si>
  <si>
    <t>what a shame! you can't type persian with tweetdeck   So bad cos it's a  good app</t>
  </si>
  <si>
    <t>trjeffries</t>
  </si>
  <si>
    <t xml:space="preserve">@cupati It took me waaay too long to get your message about being ashamed...right now I really am ashamed </t>
  </si>
  <si>
    <t>smileymango</t>
  </si>
  <si>
    <t xml:space="preserve">I think I'm going to have a bath in a bit. I haven't had a bath in some time now and I miss it </t>
  </si>
  <si>
    <t>CurlyTailPugRes</t>
  </si>
  <si>
    <t>so i signed onto Curly Tail's twitter site and i have NO IDEA how to get it to work on my blackberry - i feel like my mom   drea</t>
  </si>
  <si>
    <t>MaddieValentine</t>
  </si>
  <si>
    <t xml:space="preserve">sooo.... tired....... i have 2 get ready 2go bbysit at one tho </t>
  </si>
  <si>
    <t xml:space="preserve">That last tweet was meant to be sent before the nap I just woke up from. D'oh! </t>
  </si>
  <si>
    <t>kyungmin</t>
  </si>
  <si>
    <t>missing #coachella   and how is #record store day going?  i'm in a bubble, so folks, let me know what's going on out there!</t>
  </si>
  <si>
    <t>nmckinney28</t>
  </si>
  <si>
    <t xml:space="preserve">#lcrew still no email from jinx </t>
  </si>
  <si>
    <t>Samgillroy</t>
  </si>
  <si>
    <t xml:space="preserve">only has 4 followers </t>
  </si>
  <si>
    <t>ksladybug</t>
  </si>
  <si>
    <t xml:space="preserve">getting ready to take Preston to soccer...it's a very gloomy day </t>
  </si>
  <si>
    <t>rhennen08</t>
  </si>
  <si>
    <t xml:space="preserve">Went out drinkin' last night... realize how old I'm getting by length of recovery time </t>
  </si>
  <si>
    <t>big_perm8</t>
  </si>
  <si>
    <t xml:space="preserve">My sister and the kids left this morning. </t>
  </si>
  <si>
    <t>vevero</t>
  </si>
  <si>
    <t xml:space="preserve">is damn sick...my head is literally blowing </t>
  </si>
  <si>
    <t>foxiehaha</t>
  </si>
  <si>
    <t>@annwhit Yeah, she's lovely, it hurts to hear her calling for the others though  she will be fine in a couple of days I hope.</t>
  </si>
  <si>
    <t>MsMarcella</t>
  </si>
  <si>
    <t xml:space="preserve">@khaliefkhadafi I would tell you if I could DM you but I can't </t>
  </si>
  <si>
    <t>hoboken_to_la</t>
  </si>
  <si>
    <t xml:space="preserve">knew i should have brought two caffinated beverages to the library </t>
  </si>
  <si>
    <t>Eminax3</t>
  </si>
  <si>
    <t>@dollyboox3 Yeeeah . dont laugh about me  its... well... interessting ;D</t>
  </si>
  <si>
    <t>edzitron</t>
  </si>
  <si>
    <t xml:space="preserve">I need to find a liquor store in NYC that sells Hancock's Reserve </t>
  </si>
  <si>
    <t>hkarthi</t>
  </si>
  <si>
    <t xml:space="preserve">@cgiridhar  I think I like the IPL current format. just the way it shud have been presented! ofcurse i miss watchin it live with frnds </t>
  </si>
  <si>
    <t>melancholybee</t>
  </si>
  <si>
    <t xml:space="preserve">@denkc for reals? </t>
  </si>
  <si>
    <t>cookiepirate</t>
  </si>
  <si>
    <t xml:space="preserve">...why did I wake up at 8am on a Saturday. WHAT THE HELL IS WRONG WITH ME. </t>
  </si>
  <si>
    <t xml:space="preserve">Having a bad face day... </t>
  </si>
  <si>
    <t>PlusModelNikki</t>
  </si>
  <si>
    <t>@saucepancakes ok listen here!! leave me alone! nobody told me  gosh, i can still laugh. i'm gonna revoke ur brain status u keep bein mean</t>
  </si>
  <si>
    <t>hellorenee91</t>
  </si>
  <si>
    <t xml:space="preserve"> i never get direct messages.. must not be exciting, hm? xD</t>
  </si>
  <si>
    <t>Muttson</t>
  </si>
  <si>
    <t xml:space="preserve">Not loving stids any more </t>
  </si>
  <si>
    <t>TrevorDyer</t>
  </si>
  <si>
    <t xml:space="preserve">I stayed up last night cause i didnt want to see today, it didnt work </t>
  </si>
  <si>
    <t>MirandaMyth</t>
  </si>
  <si>
    <t xml:space="preserve">Doesn't get to meet John Green today </t>
  </si>
  <si>
    <t>Rain4est</t>
  </si>
  <si>
    <t>is going to miss my dentist  who is retiring ......because I'm a dentist wimp? No..because he let me run a tab LOL</t>
  </si>
  <si>
    <t>taintedzen</t>
  </si>
  <si>
    <t xml:space="preserve">why did i have to miss all the snow in denver? i wanna play in the snow. </t>
  </si>
  <si>
    <t>Desireegulotta</t>
  </si>
  <si>
    <t>i have a cold again,boooo  waiting for my love to get home&amp;lt;3</t>
  </si>
  <si>
    <t>msmusicluvmagic</t>
  </si>
  <si>
    <t xml:space="preserve">OMG... I forgot our pretty and delicious APPLE...so sad </t>
  </si>
  <si>
    <t>Sirvinya</t>
  </si>
  <si>
    <t xml:space="preserve">http://tinyurl.com/ccphcv aaaaaaaaaaaahhhhhhhhhhhhh, July is so far away </t>
  </si>
  <si>
    <t>Catheryn08</t>
  </si>
  <si>
    <t>lacross games cancelled today.ï¿½ curses to you rain!ï¿½  http://tumblr.com/x041m2o2f</t>
  </si>
  <si>
    <t>what a shame! you can't type persian &amp;amp; read persian tweets  with tweetdeck  So bad cos it's a good app</t>
  </si>
  <si>
    <t>TheRealLAM</t>
  </si>
  <si>
    <t>Getting ready to go to school on a Saturday  sigh</t>
  </si>
  <si>
    <t xml:space="preserve">yay! Saturday! Stereo died or something in my car, gotta rip out my dash again.. </t>
  </si>
  <si>
    <t>MRulloda</t>
  </si>
  <si>
    <t xml:space="preserve">is so sad KG isn't playing... </t>
  </si>
  <si>
    <t>kellysjohns</t>
  </si>
  <si>
    <t xml:space="preserve">Waiting at the genius bar... I hope there's still hope for my baby computer </t>
  </si>
  <si>
    <t xml:space="preserve">@stonermc It would seem it hasn't. </t>
  </si>
  <si>
    <t>sweetjeannie</t>
  </si>
  <si>
    <t>I work all week and I'm fine. Saturday I wake up... I'm so sick  WTF</t>
  </si>
  <si>
    <t>zoombaby</t>
  </si>
  <si>
    <t xml:space="preserve">Here it comes again </t>
  </si>
  <si>
    <t>errdayimhustln</t>
  </si>
  <si>
    <t xml:space="preserve">I'm going to work </t>
  </si>
  <si>
    <t>princess0419</t>
  </si>
  <si>
    <t xml:space="preserve">missing someone. </t>
  </si>
  <si>
    <t>Cherrim</t>
  </si>
  <si>
    <t xml:space="preserve">@ausaudriel so do exams </t>
  </si>
  <si>
    <t>uhleeseeyuh</t>
  </si>
  <si>
    <t xml:space="preserve">@DCainDaEngineer who the FUCK told u it was okay to go back home? </t>
  </si>
  <si>
    <t>steph_mrscullen</t>
  </si>
  <si>
    <t>nothing to do  ...i wish today would be sunny!</t>
  </si>
  <si>
    <t>Amydouk</t>
  </si>
  <si>
    <t xml:space="preserve">@Flangel66 they just posted Gracie's inquest in the Dorset Echo.. </t>
  </si>
  <si>
    <t>diffwgn</t>
  </si>
  <si>
    <t xml:space="preserve">Got to marine world early and I'm already impatient in the line to park </t>
  </si>
  <si>
    <t>rdr314</t>
  </si>
  <si>
    <t>@LaBellaLuLu the sunny day went away....  make it come back.</t>
  </si>
  <si>
    <t>davidfsmith</t>
  </si>
  <si>
    <t xml:space="preserve">Wishing my 2.5 year old could understand the concept that Daddy can't play, but better than that, wishing I could </t>
  </si>
  <si>
    <t>FakeRifaBlack</t>
  </si>
  <si>
    <t xml:space="preserve">i want my Robbie wobbles </t>
  </si>
  <si>
    <t>mooseius</t>
  </si>
  <si>
    <t xml:space="preserve">@Kmoennig Peanut Butter goes missing at the worst possible times </t>
  </si>
  <si>
    <t>Royal_S_Ent</t>
  </si>
  <si>
    <t xml:space="preserve">@MiiSZFLYMONEY aww not cool </t>
  </si>
  <si>
    <t>Hoshichan</t>
  </si>
  <si>
    <t xml:space="preserve">@etherbrian I would have happily looked up your street view to see you dressed up as Elvis, too. </t>
  </si>
  <si>
    <t>miraclebabysmom</t>
  </si>
  <si>
    <t xml:space="preserve">Had breakfast, baths r done, laundrys in now what to do....? Thought about taking kids to zoo but looks like it's gonna rain. </t>
  </si>
  <si>
    <t>Julie_Cantrell</t>
  </si>
  <si>
    <t xml:space="preserve">I hate starting my weekend with a trip to the chiropractor.  I'm too young to have a bad back.  </t>
  </si>
  <si>
    <t>grahamnscp</t>
  </si>
  <si>
    <t>Neighbor's boy was killed in a plane crash when on his Easter holls teh sad   http://news.bbc.co.uk/1/hi/world/8006100.stm</t>
  </si>
  <si>
    <t>kewi86</t>
  </si>
  <si>
    <t xml:space="preserve">Guess I'll finish reading this book. </t>
  </si>
  <si>
    <t>WWEMaria</t>
  </si>
  <si>
    <t xml:space="preserve">V. has left to go meet up with some friends. So very bored. Gem won't even entertain me </t>
  </si>
  <si>
    <t>Nessipoo</t>
  </si>
  <si>
    <t xml:space="preserve">still working on that research paper </t>
  </si>
  <si>
    <t>Vanessa9248</t>
  </si>
  <si>
    <t xml:space="preserve">Good morning saturday !!! ...ehh spring break is almost over </t>
  </si>
  <si>
    <t>vinyayavieiel</t>
  </si>
  <si>
    <t xml:space="preserve">oh gosh, please be okay hunwick.  ruptured spleens are bad news bears </t>
  </si>
  <si>
    <t>biancajg</t>
  </si>
  <si>
    <t xml:space="preserve">A beautiful day! Pity I couldnt go to Brabant to paleontological meeting. Wanted to buy book on elephants and whales that were once there </t>
  </si>
  <si>
    <t>melmerheb</t>
  </si>
  <si>
    <t>Left my babe at the airport  going to meet Fabi and Re for a brief lunch and then back home! Mum and sister will be visiting</t>
  </si>
  <si>
    <t>captain_jen</t>
  </si>
  <si>
    <t xml:space="preserve">@InThisCity I hear ya! I'm at about 1000. It was due in weeks ago. </t>
  </si>
  <si>
    <t>trinaY</t>
  </si>
  <si>
    <t xml:space="preserve">Almost 1 am, still not asleep yet although I have to wake up at 6 tmr </t>
  </si>
  <si>
    <t>TheLooseCannon</t>
  </si>
  <si>
    <t xml:space="preserve">@MelissaTye MOMENT OF SILENCE 4 UR BOSTON CELTICS </t>
  </si>
  <si>
    <t>HinoteKimi70</t>
  </si>
  <si>
    <t xml:space="preserve"> aww i already did</t>
  </si>
  <si>
    <t>JustinaStar</t>
  </si>
  <si>
    <t xml:space="preserve">I'm feeling invisible right now.. Is it time to give up and just go home? </t>
  </si>
  <si>
    <t xml:space="preserve"> are you gonna be ok?</t>
  </si>
  <si>
    <t>@maori_chicksta1 they stole your stuff at work? :O that's even worse..i'm so sorry  *hugs* did you have insurance? x</t>
  </si>
  <si>
    <t>alc18</t>
  </si>
  <si>
    <t>i need some food nothing in the house at all........    .......</t>
  </si>
  <si>
    <t>socialitebeauty</t>
  </si>
  <si>
    <t xml:space="preserve">@TherealGage find the truth about that. hope is not true @ all. </t>
  </si>
  <si>
    <t>ariellemeads</t>
  </si>
  <si>
    <t>UGH! whyy do i still feel like this? mm  i'm gonna eat some breakfast &amp;amp; stop thinking haha</t>
  </si>
  <si>
    <t>chikkychappy</t>
  </si>
  <si>
    <t xml:space="preserve">@xueyin I'M NOT A FAG YOU DOUCHE!!!!!!!!!!! on another news, awesome! let's go on the 25th!!! i just hope it doesn't get cancelled? </t>
  </si>
  <si>
    <t>Maryschadz</t>
  </si>
  <si>
    <t>It's rainy and cloudy  Who follows me? ;D</t>
  </si>
  <si>
    <t>allisonleigh26</t>
  </si>
  <si>
    <t xml:space="preserve">@flash0708 they're due on wednesday... </t>
  </si>
  <si>
    <t>michelish</t>
  </si>
  <si>
    <t xml:space="preserve">@Nouya Sorry that you are having some troubles! </t>
  </si>
  <si>
    <t xml:space="preserve">@LittleFletcher oooh i like the make up ;) i wish i was going to a party </t>
  </si>
  <si>
    <t>meatmanmike</t>
  </si>
  <si>
    <t xml:space="preserve">@PhilaFoodie AHHH! stopped in and that wine isnt in Philly yet!  The guy said to try later next week.  </t>
  </si>
  <si>
    <t>Shellardd</t>
  </si>
  <si>
    <t xml:space="preserve">feels like shes been through the wars and I've only been to work mann my head and feet cane. </t>
  </si>
  <si>
    <t>ladydawnie</t>
  </si>
  <si>
    <t xml:space="preserve">@willcarling  but you knew they were  doomed when you said it, go drown your sorrows  </t>
  </si>
  <si>
    <t>amandakula</t>
  </si>
  <si>
    <t>This rugby trip just went from bad to worse.  I guess someone should have listened when I said WE WERE NOT READY.</t>
  </si>
  <si>
    <t>Neomanas</t>
  </si>
  <si>
    <t xml:space="preserve">the ice cream is over </t>
  </si>
  <si>
    <t>MariaPazI</t>
  </si>
  <si>
    <t xml:space="preserve">@katyperry going to grad night on the 24 hope we see u we are from ecuador and  love you.. wanted to go to ft lauderdale the 29 sold out </t>
  </si>
  <si>
    <t xml:space="preserve">@youngtruthisme have fun without me </t>
  </si>
  <si>
    <t>Peter_Hoefgen</t>
  </si>
  <si>
    <t xml:space="preserve">four full hockey games today... although CBC only has the Habs v. Bruins... so no chat until 4pm pacific </t>
  </si>
  <si>
    <t>Maudelynn</t>
  </si>
  <si>
    <t xml:space="preserve">I do think Vegas is out for me. Have a virus &amp;amp; my sinuses are an issue </t>
  </si>
  <si>
    <t>katiemiddleton</t>
  </si>
  <si>
    <t xml:space="preserve">ahha, back from walk. was tres cold </t>
  </si>
  <si>
    <t>@sebby_peek I don't think I want to get it sebby, I'm really scared  don't say that  I love you so much  xoxox</t>
  </si>
  <si>
    <t>lainahh_lewis</t>
  </si>
  <si>
    <t>@tommcfly awww  when are you coming back? because are you going to the star trek premier? xx</t>
  </si>
  <si>
    <t>Pht2Def</t>
  </si>
  <si>
    <t xml:space="preserve">@twotonedc The Estate?  What's that? Really don't go out on the wknds cause I work </t>
  </si>
  <si>
    <t>Strawberikisz93</t>
  </si>
  <si>
    <t>Im back from the beach  I didnt want to leave</t>
  </si>
  <si>
    <t>paulacxx</t>
  </si>
  <si>
    <t xml:space="preserve">@xitara stop falling in love with my man, slut </t>
  </si>
  <si>
    <t>_rach_m</t>
  </si>
  <si>
    <t>Being stuck inside on a lovely warm sunny day like today is so annoying  Oh well its summer on tuesday at 12pm!! And not a moment too soon</t>
  </si>
  <si>
    <t>Eagle1891</t>
  </si>
  <si>
    <t>@_JenLeah_ I never stretched either, thought nothing would happen. Now I'm in a cast and can't go running.  http://twitpic.com/3j41e</t>
  </si>
  <si>
    <t>glamgodess</t>
  </si>
  <si>
    <t xml:space="preserve">@EB_the_Celeb you can have mine. She's well behaved. Btw the game was another repeat. </t>
  </si>
  <si>
    <t>Justinz_wifey</t>
  </si>
  <si>
    <t xml:space="preserve">@JaeBattles not fail baby </t>
  </si>
  <si>
    <t>peachylaaa</t>
  </si>
  <si>
    <t xml:space="preserve">Stress stress stress!! Argh </t>
  </si>
  <si>
    <t>mydailyheadache</t>
  </si>
  <si>
    <t xml:space="preserve">My mum is making Veg Curry tonight, i dont understand this, i asked if she could make it with chicken, she said no </t>
  </si>
  <si>
    <t>ErikJones</t>
  </si>
  <si>
    <t xml:space="preserve">I hate being yelled at everyone hates me today </t>
  </si>
  <si>
    <t>DakotaCassidy</t>
  </si>
  <si>
    <t xml:space="preserve">@mela_lyn me, too! I so miss my craft biz </t>
  </si>
  <si>
    <t>igiknits</t>
  </si>
  <si>
    <t>feeling kinda down.    wish i could go back to bed.  taking the kids on a playdate in the woods later.</t>
  </si>
  <si>
    <t>juliecj</t>
  </si>
  <si>
    <t xml:space="preserve">@luigithescooter No go on the battery at the moment, Speedy is not happy having to stay in the garage this weekend </t>
  </si>
  <si>
    <t>misterjezmond</t>
  </si>
  <si>
    <t xml:space="preserve">: getting ready for the eve ahead - one last beer with Dax before he facks off </t>
  </si>
  <si>
    <t>fancymoko</t>
  </si>
  <si>
    <t xml:space="preserve">I understand. I think i have a cavity! </t>
  </si>
  <si>
    <t>xxmallory16xx</t>
  </si>
  <si>
    <t>going home  I want to stay at Katie's  lol. Well I will talk to you guys when i get home. Thats if my laptop will let me on here. peace</t>
  </si>
  <si>
    <t>Verocruz</t>
  </si>
  <si>
    <t xml:space="preserve">missing out on wine tasting with my mom-in-law. oh so sad </t>
  </si>
  <si>
    <t>_EmilyUley</t>
  </si>
  <si>
    <t xml:space="preserve">@WerewolfJacob Jake!! I miss you </t>
  </si>
  <si>
    <t>abarilla</t>
  </si>
  <si>
    <t xml:space="preserve"> haven't been able to get thru to ticketmaster to get AC/DC tickets WTF</t>
  </si>
  <si>
    <t>angelicaGEE</t>
  </si>
  <si>
    <t xml:space="preserve">@MussoMitchel Sudbury's never gonna win </t>
  </si>
  <si>
    <t>GiselleCanNom</t>
  </si>
  <si>
    <t xml:space="preserve">Some people don't appreciate my kindd loveeeee </t>
  </si>
  <si>
    <t>UCF_Softball</t>
  </si>
  <si>
    <t>No games today for the Knights  Playing two games tomorrow at 12 and 2 p.m. ET</t>
  </si>
  <si>
    <t>lobee</t>
  </si>
  <si>
    <t xml:space="preserve">@desmondlover Had I more time, I WOULD come lick your face. Sorry things are still ick </t>
  </si>
  <si>
    <t>lolasims</t>
  </si>
  <si>
    <t xml:space="preserve">Feeling kind of bad...one of my homeboys just asked me to go to his boys wedding with him but I got something else to do </t>
  </si>
  <si>
    <t>quecojones</t>
  </si>
  <si>
    <t xml:space="preserve">@Jwoohoo sorry but, I haven't used Windows Mobile in years (since before Twitter; when they still called it Pocket PC)... I have no idea. </t>
  </si>
  <si>
    <t>sharkeatinroxy</t>
  </si>
  <si>
    <t xml:space="preserve">is soo drowsy... I hate my meds </t>
  </si>
  <si>
    <t>chris_sowers</t>
  </si>
  <si>
    <t xml:space="preserve">@NancyLoo everyone is good...brought them into the station to meet my favorite Nancy Loo and you were not there!  </t>
  </si>
  <si>
    <t>RovesFarm</t>
  </si>
  <si>
    <t xml:space="preserve">Had 2 birthday partys on the farm today. Both had loads of fun! Easter bunny last day tomorrow!! </t>
  </si>
  <si>
    <t>carmel1844</t>
  </si>
  <si>
    <t xml:space="preserve">@michaelgreenlee Glad to hear that! Sorry I didn't come </t>
  </si>
  <si>
    <t>toin9898</t>
  </si>
  <si>
    <t xml:space="preserve">Ugh. I look like a mental patient. Now my grandma is gonna find out that I'm in the play </t>
  </si>
  <si>
    <t>okiess</t>
  </si>
  <si>
    <t>ilp.nba.com inaccessible right now  anybody have this problem too? #nba #nbaplayoffs</t>
  </si>
  <si>
    <t>LifeInHeels</t>
  </si>
  <si>
    <t xml:space="preserve">http://twitpic.com/3j4ct Lots of love for Jake! I call this my pre &amp;quot;don't leave&amp;quot; tactic.. Lol </t>
  </si>
  <si>
    <t xml:space="preserve">I woke up late for work. Again. </t>
  </si>
  <si>
    <t>Meli22</t>
  </si>
  <si>
    <t xml:space="preserve">Workin but feelin unda da weather! &amp;amp; nobody cares </t>
  </si>
  <si>
    <t>chrissie09</t>
  </si>
  <si>
    <t>At Ambers, gonna go straighten this mess, I'm trying to call hair. OH THE FUN I'M SURE TO HAVE  HAHA</t>
  </si>
  <si>
    <t>buncey1</t>
  </si>
  <si>
    <t xml:space="preserve">opening wine - Charlton have been relegated </t>
  </si>
  <si>
    <t>caitibeth</t>
  </si>
  <si>
    <t xml:space="preserve">Figures that I'm sick as a dog on the nicest day of the year so far... Anyone wanna play frisbee with a sickie? </t>
  </si>
  <si>
    <t>naimah626</t>
  </si>
  <si>
    <t xml:space="preserve">is sooo hungry, to bad the dc is closed </t>
  </si>
  <si>
    <t>lindsayyroberts</t>
  </si>
  <si>
    <t xml:space="preserve">at my last cheer competition for senior L4 </t>
  </si>
  <si>
    <t>peoplefight</t>
  </si>
  <si>
    <t>@tommcfly i feel sad, i couldn't travel to see you guys in Amsterdam!  can you come to Norway soon?</t>
  </si>
  <si>
    <t xml:space="preserve">@tommcfly awww ive been trying to get you  played on the radio and they  not playing u </t>
  </si>
  <si>
    <t>Comp_Addct_80</t>
  </si>
  <si>
    <t>I have an ear infection    so I played hookie from work and here I am a twitter-holic lol</t>
  </si>
  <si>
    <t>Headin' over to my current/old house to do some yard work. Not really looking forward to it, which sucks  ...want to get normal again.</t>
  </si>
  <si>
    <t>JulesStepan</t>
  </si>
  <si>
    <t>Had a sleepless night and a bad morning!  in Grand Prairie, TX http://loopt.us/MmHnVw.t</t>
  </si>
  <si>
    <t>alexanderkim</t>
  </si>
  <si>
    <t xml:space="preserve">@annakimx3 i feel u dawgggg. i finished my paper at 6:42 am </t>
  </si>
  <si>
    <t>stevegarufi</t>
  </si>
  <si>
    <t xml:space="preserve">@taklandrock Ahhhh Chipotle! The nearest Chipotle is the one in downtown CS... 102 miles away from me. </t>
  </si>
  <si>
    <t>reg_garcia</t>
  </si>
  <si>
    <t>Where is Nico?  I'm dying...</t>
  </si>
  <si>
    <t>alyssamt</t>
  </si>
  <si>
    <t xml:space="preserve">It's already one o clock </t>
  </si>
  <si>
    <t>holhol</t>
  </si>
  <si>
    <t>I am loving spending time with my bestie nic! So sad gotta go home tonight  tears. Will be back again tomorrow for more fun!</t>
  </si>
  <si>
    <t>goshdarn (@therealomarion) aint worked .. grrr i f0rg0t wat his twitter was i used 2 kn0 it  where r u broooooooother lol</t>
  </si>
  <si>
    <t>Sheenagerrard</t>
  </si>
  <si>
    <t xml:space="preserve">Soooo tired after last nites madness. Trying to find the motivation from SOMEWHERE to do some Teeline Shorthand practice! Not fun! </t>
  </si>
  <si>
    <t>still lost on designing AIR apps. might need to start from scratch..  off to bed for now. need to clear my head.</t>
  </si>
  <si>
    <t>Just_Krispy</t>
  </si>
  <si>
    <t xml:space="preserve">Ah, birthday morning. The sun is shining. It's warm outside. What a perfect day...  to be scheduled to work </t>
  </si>
  <si>
    <t>HokieMel07</t>
  </si>
  <si>
    <t xml:space="preserve">@jaydimes it makes me sad that I won't be seeing you </t>
  </si>
  <si>
    <t>tinkslovesj</t>
  </si>
  <si>
    <t xml:space="preserve">@Paul__Dixon rest your eyes? Where is the dedication dixon? Glos lost in edf final, very badly... </t>
  </si>
  <si>
    <t>Leanners32</t>
  </si>
  <si>
    <t xml:space="preserve">doing science homework!  YAY </t>
  </si>
  <si>
    <t>lauraa_</t>
  </si>
  <si>
    <t>@AlexLumley No i havent, i tried downloading it and it said error 1206  made me mad.</t>
  </si>
  <si>
    <t>purelaura</t>
  </si>
  <si>
    <t xml:space="preserve">@pmeanwellralph oooops LOL. Worth it though! Especially if not your bath... Unless you had to pay damages! </t>
  </si>
  <si>
    <t>ToTheNthDegree</t>
  </si>
  <si>
    <t xml:space="preserve">do i even bother watching RH? its so shit now </t>
  </si>
  <si>
    <t>natalieogletree</t>
  </si>
  <si>
    <t xml:space="preserve">I wanna be in san antonio </t>
  </si>
  <si>
    <t>jgsink</t>
  </si>
  <si>
    <t>@aehanson Lame.  Why did you get to have a restless night?</t>
  </si>
  <si>
    <t>Krystalle</t>
  </si>
  <si>
    <t>Seems my favorite aunt  is on the way out.   May need to go back home soon for my mom's sake.</t>
  </si>
  <si>
    <t>susielinquist</t>
  </si>
  <si>
    <t>@melissakoehler i'm sorry! I am just getting over it  rest is the best med for this one!!!!</t>
  </si>
  <si>
    <t>CMoz</t>
  </si>
  <si>
    <t xml:space="preserve">@MikeGrace Thx, please don't go anywhere. lol it's scary </t>
  </si>
  <si>
    <t>chadnewman</t>
  </si>
  <si>
    <t xml:space="preserve">Had my scooter stolen last night...I feel so violated.  It was a piece of crap but at least it was my crap...now it's someone else's </t>
  </si>
  <si>
    <t>nicholasmaxwell</t>
  </si>
  <si>
    <t xml:space="preserve">Wife has promised an evening of rock band. But since she only got 4hrs sleep last night I'm not holding out much hope </t>
  </si>
  <si>
    <t>jackieCSWS</t>
  </si>
  <si>
    <t xml:space="preserve">@Mayday_Parade no you wont i dont have a ride </t>
  </si>
  <si>
    <t xml:space="preserve">This woman is an utter disgrace http://bit.ly/xBbmu - should be charged with aggravated wasting of police time, Clifford given a caution </t>
  </si>
  <si>
    <t>melissasoysauce</t>
  </si>
  <si>
    <t>my poor roomate is sick  and my boobs are leaking gross!!!!</t>
  </si>
  <si>
    <t>mybrittany</t>
  </si>
  <si>
    <t xml:space="preserve">@TheEngTeacher dusting and ironing on my agenda </t>
  </si>
  <si>
    <t>MetJoeMac</t>
  </si>
  <si>
    <t>@trudyp69   It is raining here...</t>
  </si>
  <si>
    <t>library_fiend</t>
  </si>
  <si>
    <t xml:space="preserve">I just stepped on the kitty's tail and she cried!! I feel so terrible </t>
  </si>
  <si>
    <t>NunayaBiznes</t>
  </si>
  <si>
    <t xml:space="preserve">@nire_niko yeah same here. driver side doesn't come down. and AC out </t>
  </si>
  <si>
    <t>edrichmiller</t>
  </si>
  <si>
    <t xml:space="preserve">morning folks... here i am bored at work again.. only 5 more hours to go.. then all over again tomorrow </t>
  </si>
  <si>
    <t>sarastellaa</t>
  </si>
  <si>
    <t xml:space="preserve">The most stressful day of the week. Dyed my hair black and blue.Love it.Chinese tonitght?I've got no more money left </t>
  </si>
  <si>
    <t>wekillyou</t>
  </si>
  <si>
    <t>@brandibees there is a gaslight anthem 10&amp;quot; but i cant afford anything right now  spent my last dollars on resin to make toys</t>
  </si>
  <si>
    <t>khcampbe</t>
  </si>
  <si>
    <t xml:space="preserve">getting ready then going to work </t>
  </si>
  <si>
    <t>jpsotis</t>
  </si>
  <si>
    <t xml:space="preserve">@nyfritz The concert was pretty awesome. Their banter and interaction with the crowd was even better than the music. Sad about One-Acts. </t>
  </si>
  <si>
    <t>UnexpectedImpro</t>
  </si>
  <si>
    <t>Tonight: 8:30 Improvise Your Own Adventure, and 10:30: Cast Member @erined's final Theatresports!   Don't miss it!</t>
  </si>
  <si>
    <t>chrisisme</t>
  </si>
  <si>
    <t xml:space="preserve">4 points away from top 4 </t>
  </si>
  <si>
    <t>SxeSparkey</t>
  </si>
  <si>
    <t xml:space="preserve">Rock band 2 endless setlist is long </t>
  </si>
  <si>
    <t>KiraVonSutra</t>
  </si>
  <si>
    <t xml:space="preserve">Gonna go make my sister eat. Had bad dreams about her, my nephew, and mom. Obviously stressed. </t>
  </si>
  <si>
    <t>GeekyChick_76</t>
  </si>
  <si>
    <t xml:space="preserve">So much for goin bikin today, it's snowin like crazy </t>
  </si>
  <si>
    <t>bobby_b</t>
  </si>
  <si>
    <t xml:space="preserve">well, had to bite the bullet and reformat the hard drive and reload XP on the family desktop.  virus had it screwed up beyond repair </t>
  </si>
  <si>
    <t>RolandFlagg</t>
  </si>
  <si>
    <t xml:space="preserve">strings to cstrings </t>
  </si>
  <si>
    <t>RachReads</t>
  </si>
  <si>
    <t xml:space="preserve">It's hammocking weather!  Too bad the hammock is stuck in my storage unit!  </t>
  </si>
  <si>
    <t>Dastream</t>
  </si>
  <si>
    <t>@NikkiBenz They maybe updating your picture account. I had a day like that last week   Now things work much better than before ;)</t>
  </si>
  <si>
    <t>Crystaliciousss</t>
  </si>
  <si>
    <t xml:space="preserve">@kevn916 hella days ago! my roommate was going last weekend but then everyone bailed on us so we didnt go </t>
  </si>
  <si>
    <t>sueissilly</t>
  </si>
  <si>
    <t>@foxdream I'm doing excellent. Sorry you have a toothache  Cavity?</t>
  </si>
  <si>
    <t>ColleenaM</t>
  </si>
  <si>
    <t xml:space="preserve">@emmyrossum My prom was supposed to be yesterday, but it was canceled due to snow! </t>
  </si>
  <si>
    <t>9_6</t>
  </si>
  <si>
    <t xml:space="preserve">I'm starving. I'm sure dad's gonna come with my dinner only after the match is over. </t>
  </si>
  <si>
    <t>ClosetAmbitions</t>
  </si>
  <si>
    <t xml:space="preserve">I'm grounded </t>
  </si>
  <si>
    <t>lholow</t>
  </si>
  <si>
    <t xml:space="preserve">@Cutieface44 Sorry to hear that you are not allowed to eat bacon  Find anything as tasty? I think I'll start a Bacon FanClub... </t>
  </si>
  <si>
    <t>whatgabbysaid</t>
  </si>
  <si>
    <t>sick all day yesterday with the flume  so upsetting. watching pretty in pink right now to recover. this movie hurts me.</t>
  </si>
  <si>
    <t>msproductions</t>
  </si>
  <si>
    <t>Flight b4 us got canceled hoping ours at 3:30 won't Otherwise we have 2 drive 2 Dallas 2 get on R connection.  http://twitpic.com/3j4p8</t>
  </si>
  <si>
    <t>@adlantis  Clean Me!</t>
  </si>
  <si>
    <t>BellaBianca07</t>
  </si>
  <si>
    <t xml:space="preserve">Busy day with my mum, she leaves for Arizona today </t>
  </si>
  <si>
    <t>@tweetchild  Clean Me!</t>
  </si>
  <si>
    <t>ChasYoshi</t>
  </si>
  <si>
    <t xml:space="preserve">Wishes his vacation started today </t>
  </si>
  <si>
    <t>@chromachris  Clean Me!</t>
  </si>
  <si>
    <t>@reatlas  Clean Me!</t>
  </si>
  <si>
    <t>Ubik2501</t>
  </si>
  <si>
    <t>So much for Blockparty.  Martian death flu and a break-in in my apartment forcing me to come home early.</t>
  </si>
  <si>
    <t>@reatlas  hungry!</t>
  </si>
  <si>
    <t>myrtlebeachbums</t>
  </si>
  <si>
    <t xml:space="preserve">Argh!! I tired what looked like the most-lite torpedo at Quiznos and after looking up nutrition info it was still 14 points </t>
  </si>
  <si>
    <t>Ashleywaechter</t>
  </si>
  <si>
    <t xml:space="preserve">so i have an exam tonight -- beautiful day -- BUt i have to study </t>
  </si>
  <si>
    <t>Galbatorix</t>
  </si>
  <si>
    <t xml:space="preserve">Spending this gorgeous day inside at the New Haven Pub. Library..gotta get paid.  Really slow today, everyone must be outside. not me </t>
  </si>
  <si>
    <t>p3t3fry</t>
  </si>
  <si>
    <t>@jo_dyer really sorry to hear that Jo  keeping everything crossed she's just off on some cat type adventure of sorts</t>
  </si>
  <si>
    <t>@sebby_peek I didnt have a choice, she was trying to get you against me, she told me she'd do it too  she's a cunt, she doesn't care, and</t>
  </si>
  <si>
    <t xml:space="preserve">@amazingphoebe i don't know what to do, because anything i say now, will sound rich. so the only thing i can do is go </t>
  </si>
  <si>
    <t>[-O] Wishes his vacation started today  http://tinyurl.com/dhzgxd</t>
  </si>
  <si>
    <t>colour_me_in</t>
  </si>
  <si>
    <t xml:space="preserve">starving but i have empty cupboards </t>
  </si>
  <si>
    <t>Cynthisizer_x</t>
  </si>
  <si>
    <t xml:space="preserve">I'm feeling under the weather today.  </t>
  </si>
  <si>
    <t>StephenE521</t>
  </si>
  <si>
    <t xml:space="preserve">I have to lay grass today, that sucks. Wish I could have went to A-day. </t>
  </si>
  <si>
    <t xml:space="preserve">@vasbestkept Oh, well then eBay will not work for you. </t>
  </si>
  <si>
    <t>SirPsycho84</t>
  </si>
  <si>
    <t xml:space="preserve">@Jnavolio7 ah thanks...i've been workin out hard for like 4 months and you go and call me fat... </t>
  </si>
  <si>
    <t>F1o55y</t>
  </si>
  <si>
    <t xml:space="preserve">Busy day gardening and planting seeds today  now to start with the work </t>
  </si>
  <si>
    <t>LiveTooLove</t>
  </si>
  <si>
    <t xml:space="preserve">ohh no im starting to get a headache ugh! </t>
  </si>
  <si>
    <t>DriftedWires</t>
  </si>
  <si>
    <t xml:space="preserve">Watching hudds vs rhinos, on sofa with busted hip </t>
  </si>
  <si>
    <t>abc123xtc</t>
  </si>
  <si>
    <t xml:space="preserve">why do i always misplace my camera cord?  i know i had it not to long ago </t>
  </si>
  <si>
    <t>Topanger</t>
  </si>
  <si>
    <t>@praycat im not bad i just had to start over ok  i wish i didnt have to but i couldnt live in funkytow!!!</t>
  </si>
  <si>
    <t>The_C_Word</t>
  </si>
  <si>
    <t>@sebby_peek I didnt have a choice, she was trying to get you against me, she told me she'd do it too  she&amp;amp;ap... http://bit.ly/xxKPm</t>
  </si>
  <si>
    <t>InformationDesk</t>
  </si>
  <si>
    <t>@steveagee going to miss #TheAgee5K  - hopefully someone archives it-least I caught the test last night, which was fun.</t>
  </si>
  <si>
    <t>NathalieCaron</t>
  </si>
  <si>
    <t xml:space="preserve">@HeroesforAutism I wish I could go, but I'm in Montreal. Other side of the continent </t>
  </si>
  <si>
    <t>bbackus</t>
  </si>
  <si>
    <t xml:space="preserve">tech n9ne is cancelled </t>
  </si>
  <si>
    <t>911guiltyjerk</t>
  </si>
  <si>
    <t>@thayala  oh well, timer was funny, when the next In the World?</t>
  </si>
  <si>
    <t>Indigobay</t>
  </si>
  <si>
    <t xml:space="preserve">Has been looking at roman stuff, unfortunately there were no romans to bring home </t>
  </si>
  <si>
    <t>mikuen</t>
  </si>
  <si>
    <t xml:space="preserve">so many insecurities and stress - just because im moving to a new room </t>
  </si>
  <si>
    <t>omfgimdel</t>
  </si>
  <si>
    <t>On the train i'm so sleepy  i miss my daniel i think he hates me atm</t>
  </si>
  <si>
    <t>AmandaPatchin</t>
  </si>
  <si>
    <t xml:space="preserve">@lillivonshtupp Sorry. No Twachos for of today. </t>
  </si>
  <si>
    <t>anikohar</t>
  </si>
  <si>
    <t xml:space="preserve">Preparing labs for the week ahead-anticipating a difficult time studying coronary artery disease later on today. </t>
  </si>
  <si>
    <t>HunnyBsoRad</t>
  </si>
  <si>
    <t xml:space="preserve">woooow....interesting night....very interesting lol...no phone peeps </t>
  </si>
  <si>
    <t>scampbell734</t>
  </si>
  <si>
    <t xml:space="preserve">omg i need plans for tonight!! no one is doing anything </t>
  </si>
  <si>
    <t>myoshia212</t>
  </si>
  <si>
    <t xml:space="preserve">No philly for me </t>
  </si>
  <si>
    <t>grimlok</t>
  </si>
  <si>
    <t xml:space="preserve">this rick ross album makes me wish i had a car </t>
  </si>
  <si>
    <t>@SineadGrainger lanna no happy  lanna got huge feet but wants the purple shoesssss</t>
  </si>
  <si>
    <t>shawnnnn</t>
  </si>
  <si>
    <t xml:space="preserve">$475 just to apply to my dream school. just to send in an application. </t>
  </si>
  <si>
    <t>@Hapson never tried it  you'll have to let me know what it's like</t>
  </si>
  <si>
    <t>nunninenou</t>
  </si>
  <si>
    <t xml:space="preserve">wishing i was at coachella </t>
  </si>
  <si>
    <t>gautamramdurai</t>
  </si>
  <si>
    <t>If VCU Brandcenter doesn't let me know of their decision by next week, I'd have to let them go!  Really like the school though!</t>
  </si>
  <si>
    <t>mileyworld</t>
  </si>
  <si>
    <t>@ddlovato sonny with a chance in the UK, only 6 more days. I can't wait, but I'll miss it. I'm at the McFly concert  hmm .. I'll record it</t>
  </si>
  <si>
    <t>dancebby10</t>
  </si>
  <si>
    <t>had plans but they were changed      boreddd</t>
  </si>
  <si>
    <t>kcrn81</t>
  </si>
  <si>
    <t xml:space="preserve">Rainy Day blues </t>
  </si>
  <si>
    <t>ContentiousOne</t>
  </si>
  <si>
    <t xml:space="preserve">@X__heyladyj lol yeah iv been thinking about it. probobly wount do it. dont have the money </t>
  </si>
  <si>
    <t>LESHON5938</t>
  </si>
  <si>
    <t>it looks like a hurricane outside im scared  i think im oging to go eat my cherrios now</t>
  </si>
  <si>
    <t>xJessiiix</t>
  </si>
  <si>
    <t>@wolkenmalerin someone showed it to me ;D i think its awesome. so sad   but it's a great documentation. everyone should watch it. &amp;lt;33</t>
  </si>
  <si>
    <t>ninthart</t>
  </si>
  <si>
    <t xml:space="preserve">@tomacintosh yeah, tell me about it </t>
  </si>
  <si>
    <t>Ldnshmoo</t>
  </si>
  <si>
    <t xml:space="preserve">@alexhanrahan i dont know how to do a twit pic </t>
  </si>
  <si>
    <t>hahbeee</t>
  </si>
  <si>
    <t xml:space="preserve">@soosun WUT? I THOUGHT I WAS SUPPOSED TO MARRY YOU WHEN I GROW UP </t>
  </si>
  <si>
    <t>JillieKathleen</t>
  </si>
  <si>
    <t xml:space="preserve">Rain rain go away!  Cloudy and rainy in GA. </t>
  </si>
  <si>
    <t>verplum</t>
  </si>
  <si>
    <t xml:space="preserve">I have a bit of a hangover &amp;amp; alot of crap to do!!!!! Bummer </t>
  </si>
  <si>
    <t>sommertime</t>
  </si>
  <si>
    <t xml:space="preserve">@ToasterRodeo  agreed </t>
  </si>
  <si>
    <t>TinyAnachronism</t>
  </si>
  <si>
    <t xml:space="preserve">@afrotastic well now I'm jealous. I want an orgasmic breakfast. </t>
  </si>
  <si>
    <t>balkierode</t>
  </si>
  <si>
    <t xml:space="preserve">bad day for SRM </t>
  </si>
  <si>
    <t>lilxsatan7</t>
  </si>
  <si>
    <t xml:space="preserve">I have the craziest dreams ever.. . I do not want to go back to work today </t>
  </si>
  <si>
    <t>aliciabenz</t>
  </si>
  <si>
    <t xml:space="preserve">@andrewjaz i'm so sad we all got separated last night </t>
  </si>
  <si>
    <t>Bearsuitband</t>
  </si>
  <si>
    <t xml:space="preserve">dreading sifting through myspace friends requests. have let it mount up too long = depressing saturday night in </t>
  </si>
  <si>
    <t>MelKirk</t>
  </si>
  <si>
    <t xml:space="preserve">Think I've got a post op infection, grumpy but can't help it </t>
  </si>
  <si>
    <t>Taurusgirl2009</t>
  </si>
  <si>
    <t xml:space="preserve">Didn't this it would be this hard. I love you grandaddy </t>
  </si>
  <si>
    <t>blakepierce</t>
  </si>
  <si>
    <t xml:space="preserve">GCRM summoned the failwhale </t>
  </si>
  <si>
    <t xml:space="preserve">the cupboards are bare </t>
  </si>
  <si>
    <t xml:space="preserve">Until further notice, my phone is dead </t>
  </si>
  <si>
    <t>lomobabes</t>
  </si>
  <si>
    <t xml:space="preserve">@wahliaodotcom wahliao i seriously can't take the heat!!cold water isnt helping,fan blasting in my face isnt helping!how?? </t>
  </si>
  <si>
    <t>ChelseaHatherly</t>
  </si>
  <si>
    <t>New hair but all my pictures look horrible  Xx</t>
  </si>
  <si>
    <t>chelsearue</t>
  </si>
  <si>
    <t>orientation was such a bore. Now I have to work...  ho hum.</t>
  </si>
  <si>
    <t xml:space="preserve">@highdigi @tb78 @Don_J Hahaha i can't help it </t>
  </si>
  <si>
    <t>HollyLovesJonas</t>
  </si>
  <si>
    <t xml:space="preserve">i doubt their going  to play JB on radio one today </t>
  </si>
  <si>
    <t>Stevie2367</t>
  </si>
  <si>
    <t>havent been on here for a while......my nan diedd yesterday  just thought id let everyone know....ill be back soon x</t>
  </si>
  <si>
    <t>Diahnna</t>
  </si>
  <si>
    <t xml:space="preserve">I am having a really bad day. </t>
  </si>
  <si>
    <t>Jarmara</t>
  </si>
  <si>
    <t>@Sukisioux  I have to leave Carl on his tod for a few nights week after next</t>
  </si>
  <si>
    <t>chatkafe</t>
  </si>
  <si>
    <t xml:space="preserve">@Bauerette I may need you to give me a Twitter tutorial because I've missed all of the replies. They aren't forwarding to my twitterberry </t>
  </si>
  <si>
    <t>rogeruiz</t>
  </si>
  <si>
    <t>Done with all my calls before my second shift.  I only convinced 3 peeps to donate.  bah!</t>
  </si>
  <si>
    <t>latticelinux</t>
  </si>
  <si>
    <t xml:space="preserve">@KristenYanda   Aww do i have to? Me and cara had plans </t>
  </si>
  <si>
    <t>Chellllyy</t>
  </si>
  <si>
    <t xml:space="preserve">@avamir lmao damn have you done the other one yet? i got up at 7am to work, where did all the time go </t>
  </si>
  <si>
    <t>julius777</t>
  </si>
  <si>
    <t xml:space="preserve">Just smsed sony darling..she was bit mood out tried to liven her up..couldnt do so..tried being silly,by sending some jokes,,dint work! </t>
  </si>
  <si>
    <t>chryselventura</t>
  </si>
  <si>
    <t xml:space="preserve">@Kristeen87 I wish boys were dead that's all.  wtf! Did you get the car to the shop though? That's crazy  hope everythings okay </t>
  </si>
  <si>
    <t>azulfi</t>
  </si>
  <si>
    <t xml:space="preserve">@shoemoney watching IPL T20 League... its dead boring </t>
  </si>
  <si>
    <t>next_bold_move</t>
  </si>
  <si>
    <t xml:space="preserve">Laundry underway: check.  Raid tonight: check.  Crippling sense of not knowing how to make myself be productive, schoolwise:  check.  </t>
  </si>
  <si>
    <t>Vera_Tanner</t>
  </si>
  <si>
    <t>@JAZJess Unfortunately, no. You can ask Dee, but I'm chilling with the twins Michael and Erica tonight for concert money  I apologize.</t>
  </si>
  <si>
    <t>onopearls</t>
  </si>
  <si>
    <t xml:space="preserve">@Tifferz1517 My mom is making me go because my Brother wants to see his grandma. I dont even like her than much </t>
  </si>
  <si>
    <t>ninebucks</t>
  </si>
  <si>
    <t xml:space="preserve">Aw man. My hands are bleeding for too much cleaning. </t>
  </si>
  <si>
    <t>RobinTWP</t>
  </si>
  <si>
    <t xml:space="preserve">@stephsmith I was tearing up, I gotta admit. </t>
  </si>
  <si>
    <t>xitara</t>
  </si>
  <si>
    <t xml:space="preserve">@paulacxx we live in a fanfiction </t>
  </si>
  <si>
    <t>party_hardy</t>
  </si>
  <si>
    <t xml:space="preserve">my picture looks stupid </t>
  </si>
  <si>
    <t>EricaVS</t>
  </si>
  <si>
    <t xml:space="preserve">@diannabee it's not as painful as b4...but that ugly bruise is still there   and Idk how to do that @ thing on my phone b/c i'm dumb </t>
  </si>
  <si>
    <t>photo_stagegeek</t>
  </si>
  <si>
    <t>@lizzlefoshizzle  I am up in West Branch at the lake with the kids.</t>
  </si>
  <si>
    <t>laurakthigpen</t>
  </si>
  <si>
    <t xml:space="preserve">sitting at home sick </t>
  </si>
  <si>
    <t>chriskrukovsky</t>
  </si>
  <si>
    <t xml:space="preserve">Perfect golf day and I have to leave for a wedding in 1 hour.. DAAAAAMN.. worst of all is i'm driving so no open bar for me..   </t>
  </si>
  <si>
    <t>adorebynat</t>
  </si>
  <si>
    <t>@Pookthy @CraftyQuincy DH is going in a week  My 17mos and I are going at the end of May, going to Vancouver 1st to visit my parents.</t>
  </si>
  <si>
    <t>Macbehr</t>
  </si>
  <si>
    <t xml:space="preserve">@madlizard so you're really going.  No Cali tickets </t>
  </si>
  <si>
    <t>varunjain1991</t>
  </si>
  <si>
    <t>Just got home.... Its raining, Cant go out  I want some hot coco and cinnamon rolls NOW!</t>
  </si>
  <si>
    <t>GregSJ</t>
  </si>
  <si>
    <t xml:space="preserve">playoff beard is in its awkward annoyingly scratchy phase </t>
  </si>
  <si>
    <t>cndflybaby</t>
  </si>
  <si>
    <t>grocery shopping done, food away, lunch eaten... mac&amp;amp;cheese, slice of leftover pizza, jelly beans. Feeling very guilty AGAIN  #Flylady</t>
  </si>
  <si>
    <t>spetaway</t>
  </si>
  <si>
    <t xml:space="preserve">4 more hours before I head to work </t>
  </si>
  <si>
    <t xml:space="preserve">@madinalake OMG i didnt realize it was you in fear factor!! *shame on me* </t>
  </si>
  <si>
    <t>kazson</t>
  </si>
  <si>
    <t>checking my dogs anal galds  they are full</t>
  </si>
  <si>
    <t>soundx4</t>
  </si>
  <si>
    <t xml:space="preserve">twittering on my iPod touch cuz my computer is not working </t>
  </si>
  <si>
    <t>zzoem</t>
  </si>
  <si>
    <t>Saving up is too hard! especially when Mathew Willaimson's line for H&amp;amp;M starts thursday!  xo</t>
  </si>
  <si>
    <t>foolishpuck</t>
  </si>
  <si>
    <t xml:space="preserve">nice weather finally blesses us in DC - until it starts raining again tomorrow.  </t>
  </si>
  <si>
    <t>nushansharf</t>
  </si>
  <si>
    <t xml:space="preserve">i'm not finding it interesting.logging in to see only status updates? boring </t>
  </si>
  <si>
    <t>briiixo</t>
  </si>
  <si>
    <t xml:space="preserve">it's beautiful out, and i have a 30 page outline to do </t>
  </si>
  <si>
    <t>jiroumi</t>
  </si>
  <si>
    <t xml:space="preserve">Omg going to metro now </t>
  </si>
  <si>
    <t>misspinkshoes</t>
  </si>
  <si>
    <t xml:space="preserve">@itsaimee sounds like ouchies though </t>
  </si>
  <si>
    <t>xxxtina13</t>
  </si>
  <si>
    <t xml:space="preserve">I am missing stuff like crazy. </t>
  </si>
  <si>
    <t>elizirvin</t>
  </si>
  <si>
    <t>According 2 my lab tests, I've been on the wrong antibiotics for a week  I had bad reaction to last antibios AND I still have kidney infec</t>
  </si>
  <si>
    <t>gpan</t>
  </si>
  <si>
    <t xml:space="preserve">Sick  Good thing its the weekend </t>
  </si>
  <si>
    <t>iam2faboo</t>
  </si>
  <si>
    <t xml:space="preserve">@hofmann Word Twist isn't accepting &amp;quot;Manmom&amp;quot; as a word. </t>
  </si>
  <si>
    <t>lunerose</t>
  </si>
  <si>
    <t>@kasanika I did.  It always snows on or around hubby's bday, the 24th.</t>
  </si>
  <si>
    <t>MaryMariaMarie</t>
  </si>
  <si>
    <t xml:space="preserve">Locked inside Davis when it's 88 degrees and sunny out. </t>
  </si>
  <si>
    <t>Lisa_Michele</t>
  </si>
  <si>
    <t xml:space="preserve">@Trypticon It doesn't seem like he'll ever learn. </t>
  </si>
  <si>
    <t>MsPorkchop22</t>
  </si>
  <si>
    <t xml:space="preserve">Wish I was out enjoying the weather ugh. Hopefully I can go out a little later. Meanwhile my allergies r in FULL affect &amp;amp; doin my thesis </t>
  </si>
  <si>
    <t>RiyaBaby</t>
  </si>
  <si>
    <t>Hey peoples...I am working on homework  Sucks but it will be worth it in the end, I AM A PHOENIX!!!!</t>
  </si>
  <si>
    <t>Surfmom66</t>
  </si>
  <si>
    <t xml:space="preserve">@oliviamunn Must not be a Filipino dish </t>
  </si>
  <si>
    <t>superwoman411</t>
  </si>
  <si>
    <t xml:space="preserve">Ugggghhhh que maldito hangova...but I had a blast last night...good times good times!!! All good things must come to an end eventually </t>
  </si>
  <si>
    <t>buzzkate</t>
  </si>
  <si>
    <t>well, that was somewhat disappointing. i don't like places with no dancing.   baby's first was a bit of a bust.</t>
  </si>
  <si>
    <t>Alphamoongirl</t>
  </si>
  <si>
    <t xml:space="preserve">@Frankmusik Ooh - all caps again </t>
  </si>
  <si>
    <t>Grafixdan</t>
  </si>
  <si>
    <t xml:space="preserve">While the Sun has hit hat on. I'm developing a Blimmin Cold and Stuck in Bed. Back to some hardcore DVD watching, and another night in </t>
  </si>
  <si>
    <t>ScoobyMad88</t>
  </si>
  <si>
    <t>Bloody iPhone, it will go on net, get emails and send texts but it refuses to make/receive calls.  Hows that? :s</t>
  </si>
  <si>
    <t>coarsehairdiary</t>
  </si>
  <si>
    <t xml:space="preserve">When I finally decide to buy the OYIN Burnt Sugar Pomade, it's out of stock at CurlMart. WTH! </t>
  </si>
  <si>
    <t>Katie4523</t>
  </si>
  <si>
    <t xml:space="preserve">@iamjonathancook I'm soooo mad I'm not going tonight yall are like my fav band but I thought I had to work and I don't </t>
  </si>
  <si>
    <t>ivanquadros</t>
  </si>
  <si>
    <t xml:space="preserve">My octopus exploded in the Microave </t>
  </si>
  <si>
    <t>iwanttobead</t>
  </si>
  <si>
    <t xml:space="preserve">i have 0 followers </t>
  </si>
  <si>
    <t>hottea_</t>
  </si>
  <si>
    <t xml:space="preserve">@carpesomediem aw man, that's a shame </t>
  </si>
  <si>
    <t>creepingminx</t>
  </si>
  <si>
    <t xml:space="preserve">YAY! All the images are now uploaded. Now onto wiki markup </t>
  </si>
  <si>
    <t>meekohi</t>
  </si>
  <si>
    <t xml:space="preserve">@courtney_37 Wow I was really excited about that music video then it was pretty lame </t>
  </si>
  <si>
    <t>fryfan20</t>
  </si>
  <si>
    <t xml:space="preserve">@BertaWooster no, don't think it is </t>
  </si>
  <si>
    <t xml:space="preserve">@Hedda_K I wanted to cry, the poor thing was trying hard to get out of the way after it got hit </t>
  </si>
  <si>
    <t>jakeowen</t>
  </si>
  <si>
    <t xml:space="preserve">fluffy white rabbit beat me up </t>
  </si>
  <si>
    <t>mistercameron</t>
  </si>
  <si>
    <t>@BlakelyJames (not his real name) is sick for his wedding  . Trying to come up with bachelor party plans that include a sick groom.</t>
  </si>
  <si>
    <t>Futureactress13</t>
  </si>
  <si>
    <t>@kristenstewart9 I am confused  I dont know what screename is??? Please answer back because I really want to know!</t>
  </si>
  <si>
    <t>lennise01</t>
  </si>
  <si>
    <t>studying econs at 1 in the morning. boo  this song's awesome! http://tinyurl.com/crjhb3 monay monay by poetic ammo</t>
  </si>
  <si>
    <t>Rach_twilight</t>
  </si>
  <si>
    <t xml:space="preserve">Back in school on Monday ....... </t>
  </si>
  <si>
    <t>kristenskydiver</t>
  </si>
  <si>
    <t xml:space="preserve">I crashed on my heelys </t>
  </si>
  <si>
    <t>Alina21</t>
  </si>
  <si>
    <t>@WowitsHeather lmao what horrid timinggg  well i'll be here for like 50 min by mself and then we're making cupcakes...sshucks</t>
  </si>
  <si>
    <t xml:space="preserve">@Hyperopia Don't suppose there's any chance of making the buggers pay i.e. asking parents etc?  Long shot I guess </t>
  </si>
  <si>
    <t xml:space="preserve">@CassieFX that does look good. If only they had scratch and sniff Internet. </t>
  </si>
  <si>
    <t>karijm</t>
  </si>
  <si>
    <t xml:space="preserve">not studying...obviously. </t>
  </si>
  <si>
    <t>dlodewyk</t>
  </si>
  <si>
    <t xml:space="preserve">@jldeutsch Whenever. You are always welcome.  Althought their is no guest room which is unfortunate. </t>
  </si>
  <si>
    <t>tuileries</t>
  </si>
  <si>
    <t xml:space="preserve">@somegirlsays argh, i know, wish they showed doubles. might end up on justin.tv if anywhere, but not sure </t>
  </si>
  <si>
    <t>Glerbypaul</t>
  </si>
  <si>
    <t xml:space="preserve">gettin me some eats, i have no stories to tell today </t>
  </si>
  <si>
    <t>liljan98</t>
  </si>
  <si>
    <t xml:space="preserve">@ljauss I will try to get a ticket, but I don't have much hope. Cologne is too far to just drive there and hope for the best. </t>
  </si>
  <si>
    <t>KTaylor1330</t>
  </si>
  <si>
    <t>@SmrtCookie I love it more..although I feel bad thinkin about how my life will change  No more parties or late nights</t>
  </si>
  <si>
    <t>LouRusso2</t>
  </si>
  <si>
    <t xml:space="preserve">@nebbiolata It makes me really miss my Zia.  </t>
  </si>
  <si>
    <t>sbalani</t>
  </si>
  <si>
    <t xml:space="preserve">@photovance tch such a pity i'm gonna miss you're trip here </t>
  </si>
  <si>
    <t>LittleNutella</t>
  </si>
  <si>
    <t xml:space="preserve">I will eat ... but pffff </t>
  </si>
  <si>
    <t>_Kimbuhlee_</t>
  </si>
  <si>
    <t xml:space="preserve">Another rainy ass day in Houston, I can't see him in the rain </t>
  </si>
  <si>
    <t>Manwhiches</t>
  </si>
  <si>
    <t xml:space="preserve">Now I have to wait for her she says. </t>
  </si>
  <si>
    <t>@amazingphoebe i have to be up in three hours time, so i'm going to try and get some sleep. i'll talk to you later, i guess  night xxxx</t>
  </si>
  <si>
    <t>suedray</t>
  </si>
  <si>
    <t xml:space="preserve">@YFEMAMMABEAR welcome to twitter! I am an addict </t>
  </si>
  <si>
    <t>iellie</t>
  </si>
  <si>
    <t>Would like to know why the Internet is failing today  #fb</t>
  </si>
  <si>
    <t>BRITT_ney</t>
  </si>
  <si>
    <t xml:space="preserve">Waiting.. in a very verrry lonng line </t>
  </si>
  <si>
    <t>andy_scottish</t>
  </si>
  <si>
    <t>has run out of cigarettes  what to do. stay + study or go for coffee, cigggie + a wee walk? time for fun yet? hmmm its only 6pm,study wins</t>
  </si>
  <si>
    <t>Okvalleygirl68</t>
  </si>
  <si>
    <t xml:space="preserve">Wants to be followed by the King of Twitter </t>
  </si>
  <si>
    <t>MilleyMille</t>
  </si>
  <si>
    <t xml:space="preserve">Layin Down...super sore from workin out (3 days ago) like T-Pain say oooooweeeee!! Gotta go to work today...   Make dis money  </t>
  </si>
  <si>
    <t>BBICON</t>
  </si>
  <si>
    <t xml:space="preserve">Getting ready to go to work soon </t>
  </si>
  <si>
    <t>Chloe1051</t>
  </si>
  <si>
    <t xml:space="preserve">is sad that becca isnt going to demi's show </t>
  </si>
  <si>
    <t>xoirenexo</t>
  </si>
  <si>
    <t xml:space="preserve">ugh glasses for another week it turns out another appointment on saturday @ 10:30 which means...how will we get the tickets??! </t>
  </si>
  <si>
    <t>aireeese</t>
  </si>
  <si>
    <t xml:space="preserve">at work while friends are biking around central park on a beautiful day... </t>
  </si>
  <si>
    <t>MarsLindo</t>
  </si>
  <si>
    <t>@geicogecko so you were following me at some point and i thought you were a spam thingy from geico so i blocked you.  sorry georgia!</t>
  </si>
  <si>
    <t>@MissSididdy Great Answer!!! No E-Cheating 2night okay babe? ;) My heart can't handle u making another man hard on twitter  LOL!</t>
  </si>
  <si>
    <t>e_milly</t>
  </si>
  <si>
    <t xml:space="preserve">@NatashaAnnmarie aww that's right. </t>
  </si>
  <si>
    <t>@xitara i wish we were in a fanfiction  it could be &amp;quot;with me&amp;quot;, do you like this one?</t>
  </si>
  <si>
    <t>claud_FACE</t>
  </si>
  <si>
    <t xml:space="preserve">Gosh, Don't you hate those guys who are just so damn perfect but he will never go for you? ughhh </t>
  </si>
  <si>
    <t>repressd</t>
  </si>
  <si>
    <t xml:space="preserve">@AmandaPatchin See you next time! </t>
  </si>
  <si>
    <t>hillkath</t>
  </si>
  <si>
    <t xml:space="preserve">I do hope Gisburn in in Robin Hood this week - missed him and his  magnificent hair last week </t>
  </si>
  <si>
    <t xml:space="preserve">Well, that didn't go well. I couldn't put much pressure on my arms so I had to use my back to hold me up. Bad idea, so I came back home. </t>
  </si>
  <si>
    <t>sukiyanen</t>
  </si>
  <si>
    <t>@shounenhero I found this English Subbed SS501 playlist on YouTube and have decided I will watch that today. I really love them  so pretty</t>
  </si>
  <si>
    <t>xTwilighter</t>
  </si>
  <si>
    <t>Needs a day away from studyingggg  and is I'll thanks to stupid unhealthy little brother. Thanks, Michael.</t>
  </si>
  <si>
    <t>stinkyrat</t>
  </si>
  <si>
    <t xml:space="preserve">Ahh trackball barely working </t>
  </si>
  <si>
    <t>farmr_jazz</t>
  </si>
  <si>
    <t>@kr_sten Ooo I'd kill. Although, i didn't get tickets  and I tried ALL morning! But might have luck with girl from work. Crosses fingers.</t>
  </si>
  <si>
    <t>amywelling</t>
  </si>
  <si>
    <t xml:space="preserve">@LAinGA all of that happening on my cement slab </t>
  </si>
  <si>
    <t>JuiceMcNizzle</t>
  </si>
  <si>
    <t>Have to wait two weeks for my cord  thankfully I had a great experience with Apple support. Thanks, ladies!</t>
  </si>
  <si>
    <t>vanvan_</t>
  </si>
  <si>
    <t xml:space="preserve">The Sims </t>
  </si>
  <si>
    <t>woahhpheobee</t>
  </si>
  <si>
    <t xml:space="preserve">they never play mcfly or jonas brothers on the radio </t>
  </si>
  <si>
    <t>julie1075</t>
  </si>
  <si>
    <t xml:space="preserve">@imot92 Watching football lol and wishing I didn't have to go back to work tomorrow </t>
  </si>
  <si>
    <t>ratchye</t>
  </si>
  <si>
    <t xml:space="preserve">@creaumond @boogere sorry </t>
  </si>
  <si>
    <t>CrystalCheer22</t>
  </si>
  <si>
    <t xml:space="preserve">I would love to be outside right now. </t>
  </si>
  <si>
    <t>MissMessica</t>
  </si>
  <si>
    <t xml:space="preserve">spa spa spa, shop shop shop....  I want my old lifestyle back </t>
  </si>
  <si>
    <t>camilithax</t>
  </si>
  <si>
    <t xml:space="preserve">I'm bored jajaja no one connected. </t>
  </si>
  <si>
    <t>Tanbir_MalHah</t>
  </si>
  <si>
    <t xml:space="preserve">time 4 some Kingdom Hearts 2! will have 2 play frm beggining with Roxas. No Memory Card </t>
  </si>
  <si>
    <t>beenakamath</t>
  </si>
  <si>
    <t xml:space="preserve">Am seeing so many raccoon roadkills on the way to raccoon state park, it's not funny </t>
  </si>
  <si>
    <t>dove1996</t>
  </si>
  <si>
    <t>nearly about to go out tonight but don't no where???? where ever we go its going to be boring   luve M.R sooooooooo much oxoxoxoxoxooxoxox</t>
  </si>
  <si>
    <t>allisonwilton</t>
  </si>
  <si>
    <t xml:space="preserve">dear god. scariest image ever = stinky dave s. deep-throating a corndog </t>
  </si>
  <si>
    <t>lilmissash</t>
  </si>
  <si>
    <t xml:space="preserve">Helping the parents chop down a tree in the yard thats been there since we moved in.  I'm going to miss it  RIP Willow tree </t>
  </si>
  <si>
    <t>_amylynn_</t>
  </si>
  <si>
    <t>@shanealexander  - lol! i only like to go to get a cleaning!  I hate going if I have a cavity  and last time I did!</t>
  </si>
  <si>
    <t>summersoudelier</t>
  </si>
  <si>
    <t xml:space="preserve">@cheryllbear nooo, mom i need to know so i can ask whit and chelsea is in abita springs until school she is going to new york in december </t>
  </si>
  <si>
    <t>@sebby_peek but you didn't and I'm scared oneday you just won't say it again  but what about when you've hurt me, it hasn't made me want t</t>
  </si>
  <si>
    <t>sasultana</t>
  </si>
  <si>
    <t>@THe_RuGGeD_MaN I'm goooood!!! Lol.. I wish I was watching care bears  lol how are u?</t>
  </si>
  <si>
    <t>livestrong__x</t>
  </si>
  <si>
    <t xml:space="preserve">i wonder where he is </t>
  </si>
  <si>
    <t>LizzyLizGurl</t>
  </si>
  <si>
    <t>@thatfamousguy  I missed the ending credits (your highschool photo) because I had too pee so friggin bad! lmao  the movie was GREAT!!</t>
  </si>
  <si>
    <t>MsMPie</t>
  </si>
  <si>
    <t xml:space="preserve">may have done some long term damage to her body. Knees shouldn't be this swollen and i have evil sores in unspeakable places. </t>
  </si>
  <si>
    <t>WoundedBird</t>
  </si>
  <si>
    <t xml:space="preserve">Kinda glad this crappy and weird week will be over soon....gotta deal w/ all the  NCNSs @ work first tho </t>
  </si>
  <si>
    <t>bookiedee</t>
  </si>
  <si>
    <t xml:space="preserve">Eyes are so droopy but alarm clock has completely woken me up. </t>
  </si>
  <si>
    <t>jenners480</t>
  </si>
  <si>
    <t>@iamthecommodore good luck with ur concert in sd! wish i could be there but i live all the way in buffalo  i know u'll do great tho! duh.</t>
  </si>
  <si>
    <t>pradyu1</t>
  </si>
  <si>
    <t>preparing for d bournvita quiz contest,i've got only 2 days 2 do so!   .</t>
  </si>
  <si>
    <t>RyoRuns</t>
  </si>
  <si>
    <t xml:space="preserve">http://twitpic.com/3j60r - In Springfield, Mass. at Springfield College, sitting ON the bleachers all by myself. </t>
  </si>
  <si>
    <t>JJG09</t>
  </si>
  <si>
    <t xml:space="preserve">Marley and Me should not be that sad! </t>
  </si>
  <si>
    <t>Rettles</t>
  </si>
  <si>
    <t>@lihp310 my no drinking rule didn't work out so well  I'll start today</t>
  </si>
  <si>
    <t>peechxxxx</t>
  </si>
  <si>
    <t>@Rootsology poor you!    esp.  if the tummeh is rumbling... i hope she gets there soon!</t>
  </si>
  <si>
    <t>stefanyy92</t>
  </si>
  <si>
    <t xml:space="preserve">@ashlynwashere lol i had to get up at 6:30 this morning </t>
  </si>
  <si>
    <t>nuanced</t>
  </si>
  <si>
    <t xml:space="preserve">@earthsongs also, my ex-eye candy goes to COOS I think </t>
  </si>
  <si>
    <t>xsteffiii</t>
  </si>
  <si>
    <t xml:space="preserve">so. homework takes up 3/4ths of my life </t>
  </si>
  <si>
    <t>JuliaCinquemani</t>
  </si>
  <si>
    <t xml:space="preserve">iphone's not working...I feel so alone </t>
  </si>
  <si>
    <t>deanwampler</t>
  </si>
  <si>
    <t>Finally watched S. Peyton-Jones excellent QCon talk on FP. Last 10 minutes truncated, though   http://bit.ly/yyAMd</t>
  </si>
  <si>
    <t>NessaLuvzYa</t>
  </si>
  <si>
    <t xml:space="preserve">it hurts when i talk!!!! </t>
  </si>
  <si>
    <t>princeofny</t>
  </si>
  <si>
    <t xml:space="preserve">Guess I'll play call of duty, no online tho cuz mah computer aint here </t>
  </si>
  <si>
    <t>Slushie76</t>
  </si>
  <si>
    <t xml:space="preserve">working on taxes and marks... </t>
  </si>
  <si>
    <t>arielart</t>
  </si>
  <si>
    <t xml:space="preserve">@ladyisis13 sorry to hear about the car! </t>
  </si>
  <si>
    <t>bamgalace</t>
  </si>
  <si>
    <t xml:space="preserve">hot zombie black chick got her head bashed with a fire extinguisher. </t>
  </si>
  <si>
    <t>Olivia6956</t>
  </si>
  <si>
    <t>Has_Bookpushers</t>
  </si>
  <si>
    <t xml:space="preserve">@Lou_bookpushers Did you cry at the end? I did </t>
  </si>
  <si>
    <t>nicolepardo</t>
  </si>
  <si>
    <t>@MaluBarreto I know  at 6</t>
  </si>
  <si>
    <t xml:space="preserve">Shutting the gallery down for the day -- body is doing things it shouldn't be. Not sure I can even walk the 2 blocks home. </t>
  </si>
  <si>
    <t>MzBookie</t>
  </si>
  <si>
    <t>hmmm that pb&amp;amp;j was bomb! SB is over!  movies today with the bestie!</t>
  </si>
  <si>
    <t xml:space="preserve">@Hyperopia You're joking!!  My God it's a damn shame when you have to resort to that!! I'm so sorry sweetheart, bet you're well pee'd off </t>
  </si>
  <si>
    <t>@maprangmalts eh....don't ask, it'll just depress you  study hard for exams!</t>
  </si>
  <si>
    <t>@inmykitchen nah bro  i need em asap tho..the maybach music 2 floating about sumwhere tho</t>
  </si>
  <si>
    <t>rnievesa</t>
  </si>
  <si>
    <t xml:space="preserve">I hope my cat is not sick.  He seems fine, but lab results revealed low wbc count...my poor baby </t>
  </si>
  <si>
    <t>Condude12</t>
  </si>
  <si>
    <t xml:space="preserve">Have to go to my church to get some community service hours for school. I slept in to 9:30, but I'm still tired. </t>
  </si>
  <si>
    <t>madisonkendall</t>
  </si>
  <si>
    <t>NOOOO only today and tomorrow left to schools back in. i think imma cry.  i absolutely hate school with a passion</t>
  </si>
  <si>
    <t>stefy86</t>
  </si>
  <si>
    <t xml:space="preserve">Time to get back on my paper. </t>
  </si>
  <si>
    <t>rahwamazing</t>
  </si>
  <si>
    <t xml:space="preserve">were NOT going outta town </t>
  </si>
  <si>
    <t>BabyFratelliP</t>
  </si>
  <si>
    <t>why must I have so bad dad??? he is sobad person  trust me</t>
  </si>
  <si>
    <t>sugardayfox</t>
  </si>
  <si>
    <t>shredding my blogs - still just in alpha  hosted on hostgator &amp;gt; http://budurl.com/hosthere</t>
  </si>
  <si>
    <t>dithie</t>
  </si>
  <si>
    <t xml:space="preserve">sore throat! </t>
  </si>
  <si>
    <t>SmegFirk</t>
  </si>
  <si>
    <t xml:space="preserve">Playing after the others thanks to TV scheduling may well allow us to know what's go on, but it makes things look bad on Saturday nights </t>
  </si>
  <si>
    <t>ktbanyay</t>
  </si>
  <si>
    <t>@boreas26 I know I passed out when I get off sorry b  I'm eating real chicken yummmm</t>
  </si>
  <si>
    <t>BeesLikeZeebras</t>
  </si>
  <si>
    <t xml:space="preserve">Whatever my mother is cooking, it's making me retch </t>
  </si>
  <si>
    <t>mouldymaulders</t>
  </si>
  <si>
    <t xml:space="preserve">@greggyc40 the link u sent me contains a &amp;quot;malformed video&amp;quot; so wasnt able to see </t>
  </si>
  <si>
    <t>lotonmymind</t>
  </si>
  <si>
    <t xml:space="preserve">why isnt anyone following me </t>
  </si>
  <si>
    <t>diindaarockstar</t>
  </si>
  <si>
    <t xml:space="preserve">@cindywombywomby suddenly i feel sorry for him. </t>
  </si>
  <si>
    <t>morzinechalet</t>
  </si>
  <si>
    <t xml:space="preserve">I am officially finished for the winter season 1 more week of snow </t>
  </si>
  <si>
    <t>makisumi</t>
  </si>
  <si>
    <t>Has to miss silversun pickups and sunshine day  hjerlkrjk</t>
  </si>
  <si>
    <t xml:space="preserve">@pennyxlane the guys were lame lol.. just wasnt fun </t>
  </si>
  <si>
    <t>drmanitoba</t>
  </si>
  <si>
    <t xml:space="preserve">@rwkstah I see how it is </t>
  </si>
  <si>
    <t>LauraGullett</t>
  </si>
  <si>
    <t>Oh no I lost a follower again  Gee as soon as I just share and talk they leave. No I don't have an exciting life nor am a celebrity</t>
  </si>
  <si>
    <t>SheerVanity</t>
  </si>
  <si>
    <t>i sprained my thumb speed texting  :L</t>
  </si>
  <si>
    <t>LindsayAppel</t>
  </si>
  <si>
    <t>just finished fashion fitting. tired.  Wishing more than ever that there was a beach in Atlanta. Oh, and show tonight @ Kavarna! 8pm</t>
  </si>
  <si>
    <t>Papaya19</t>
  </si>
  <si>
    <t xml:space="preserve">@DaveDube sorry, but is this link the right one? don't get what it has to do with Earth Day 2009 </t>
  </si>
  <si>
    <t>@stephiedemaria aww Steph I know me too!!  we'll make it up tonight though</t>
  </si>
  <si>
    <t>HereAfterOprah</t>
  </si>
  <si>
    <t xml:space="preserve">Just made this account to test of the http://herebeforeoprah.com site checks account creation date. It does not </t>
  </si>
  <si>
    <t>jonasnerd08</t>
  </si>
  <si>
    <t xml:space="preserve">@REGYATES this request show is pointless. you have like a million people requesting the jonas brothers but you still haven't played them </t>
  </si>
  <si>
    <t>inkedveggie</t>
  </si>
  <si>
    <t xml:space="preserve">I hate working when I don't feel pretty. </t>
  </si>
  <si>
    <t>suziebaby63</t>
  </si>
  <si>
    <t>Getting ready. Missed the sunshine  Not happy</t>
  </si>
  <si>
    <t xml:space="preserve">Another night without mum &amp;amp; daday at home. and I'm feeling lonely </t>
  </si>
  <si>
    <t>SamJournet</t>
  </si>
  <si>
    <t xml:space="preserve">*yawns* So tired.. </t>
  </si>
  <si>
    <t>JaceFuse</t>
  </si>
  <si>
    <t xml:space="preserve">@LilPecan I doubt anyone would hate someone for being a Libertarian if they understood. Republicans have given us all bad names. </t>
  </si>
  <si>
    <t>California_babe</t>
  </si>
  <si>
    <t xml:space="preserve">@aplusk Well now that you have 1,158,575 followers I guess I have less chances of getting a twit from ya </t>
  </si>
  <si>
    <t xml:space="preserve">is still revising. When will this hell on earth end? Ok, wait. Not that bad but still! Other sixth formers will know exactly what I mean! </t>
  </si>
  <si>
    <t>PjThaDj</t>
  </si>
  <si>
    <t xml:space="preserve">From Now On I Refuse To Share Feelingz, Cuz Shyt Never Change </t>
  </si>
  <si>
    <t>DMFP</t>
  </si>
  <si>
    <t xml:space="preserve">I go back to work on Monday. I am going to go through serious twitter withdrawal. </t>
  </si>
  <si>
    <t>Tim_Meakins</t>
  </si>
  <si>
    <t xml:space="preserve">@gbfiremelon Ah well, Neverending Story is a worthy winner... Was looking forward to reading your analysis of the Arkwright books though </t>
  </si>
  <si>
    <t>anteaya</t>
  </si>
  <si>
    <t>@tinkugallery  Call for help if you need it. Tweet when you get home.</t>
  </si>
  <si>
    <t>ebrianne</t>
  </si>
  <si>
    <t>has nothing to do todaay  uggh!</t>
  </si>
  <si>
    <t>femmme</t>
  </si>
  <si>
    <t xml:space="preserve">In two days the fun shall cease. </t>
  </si>
  <si>
    <t>rubytears</t>
  </si>
  <si>
    <t>Good Morning.. well after noon. I feel all stuffy and congested  Seeing my uncle who I haven't seen in about 10 years today...</t>
  </si>
  <si>
    <t>undiscovered_</t>
  </si>
  <si>
    <t xml:space="preserve">i'm hungry. and lonely. </t>
  </si>
  <si>
    <t>theangel</t>
  </si>
  <si>
    <t xml:space="preserve">Gonna be up till 3:30. Hubby gotta wake up 2 go 2 Bombay &amp;amp; I don't want him 2 miss it but mom dun get it. Im nt awake coz I like it ma. </t>
  </si>
  <si>
    <t xml:space="preserve">@sebby_peek okay, goodnight, I love you so much xxxx I'm sorry, too </t>
  </si>
  <si>
    <t>carol_morena</t>
  </si>
  <si>
    <t xml:space="preserve">@DiegoSecond  </t>
  </si>
  <si>
    <t>MikeQuinn3g</t>
  </si>
  <si>
    <t xml:space="preserve">Tryna dnwload the beatksking app for my 3g... But there is no WiFi right now! Sonofva! &amp;amp; I have a sick beat in my head! No Fair! </t>
  </si>
  <si>
    <t>JordanFo</t>
  </si>
  <si>
    <t>Stuck at work  Perfect weather outside!!!</t>
  </si>
  <si>
    <t>IIsland_Girll</t>
  </si>
  <si>
    <t xml:space="preserve">Just got my pupils dilated - WTF - my eyes are &amp;quot;twippin'!&amp;quot; </t>
  </si>
  <si>
    <t>_Srikar</t>
  </si>
  <si>
    <t xml:space="preserve">Bad Time management </t>
  </si>
  <si>
    <t>guitarkity</t>
  </si>
  <si>
    <t xml:space="preserve">Going to Kyle's ceremony for his deployment to Iraq. Sad day </t>
  </si>
  <si>
    <t xml:space="preserve">@nprscottsimon really wish I could download the radio bits and not have to stream. Internet is slow here in Malakal </t>
  </si>
  <si>
    <t>Mennabella</t>
  </si>
  <si>
    <t xml:space="preserve">@Wardere work! boo  party tonight tho you live in canada! you should come down to florida </t>
  </si>
  <si>
    <t>eyesoredesigns</t>
  </si>
  <si>
    <t xml:space="preserve">@ArtFireJohn I can't view my comments from votehandmade </t>
  </si>
  <si>
    <t>StJoan</t>
  </si>
  <si>
    <t>@burningsound  poor everyone so I'm guessing meeting up tonight isn't going to happen? maybe we could like do facebook chat or something?</t>
  </si>
  <si>
    <t>ShanSKYWALKER: @___missfayeeex  I still need to meet my tracey -sniffs- remember that hotmail hacking time? LOL so, ya, msn later?! &amp;lt;3</t>
  </si>
  <si>
    <t>stokez</t>
  </si>
  <si>
    <t>@davelikefire  my digestive system can't handle your mothers ridiculously spicy food. But it's so good lmao!</t>
  </si>
  <si>
    <t>@LolaLuftnagle i DO know what u're talkin about hon!!!  i miss u, can't wait 2 talk 2 on msn.. don't lemme wait too long!!c ya mind-reader</t>
  </si>
  <si>
    <t>TKorri</t>
  </si>
  <si>
    <t xml:space="preserve">@sebastianbach I wish I could. North Ontario here.. Still cold as hell </t>
  </si>
  <si>
    <t>chrissy136</t>
  </si>
  <si>
    <t>I should sleep longer than only this 3 hours last night  So than my only thing to say for now is good night!!</t>
  </si>
  <si>
    <t>craig88</t>
  </si>
  <si>
    <t xml:space="preserve">has finished work and is sitting on the train with his sister. She leaves on Monday </t>
  </si>
  <si>
    <t>wtfitsana</t>
  </si>
  <si>
    <t xml:space="preserve">I wish I was at Coachella </t>
  </si>
  <si>
    <t>theisb</t>
  </si>
  <si>
    <t xml:space="preserve">@jdkrach I guess I won't send you my album then. </t>
  </si>
  <si>
    <t>VixenTaboo</t>
  </si>
  <si>
    <t>........*sigh* long distance i fucking hate it.  but on the brighter side,random ass road trip to famu today.then fort valley monday! oboy</t>
  </si>
  <si>
    <t>ElizabethGTFO</t>
  </si>
  <si>
    <t xml:space="preserve">i hate being sick. i feel horrible. my head is about to expload. my throat hurts so bad. </t>
  </si>
  <si>
    <t>dereknolan</t>
  </si>
  <si>
    <t xml:space="preserve">Recovering my PC from an epic hard disk crash.  According to the program, estimated time remaining is 1012 hours, 7 minutes Wowza... </t>
  </si>
  <si>
    <t>sanjeevn</t>
  </si>
  <si>
    <t>9/2 (4 ov; 5 wides). Might be a chase to watch after all but I cannot fight the wrath of the wife to watch BGLR put up a challenge!  #IPL</t>
  </si>
  <si>
    <t>ChelseaMeow</t>
  </si>
  <si>
    <t xml:space="preserve">I have 7 followers, I want 50. </t>
  </si>
  <si>
    <t>JmeTheBabyMaker</t>
  </si>
  <si>
    <t xml:space="preserve">@butterfly562 Thanks Charmaine. How was the interviews?? Still none for me yet </t>
  </si>
  <si>
    <t>JessDubb</t>
  </si>
  <si>
    <t>@tiffmcmillan  that saddens me too....</t>
  </si>
  <si>
    <t>ArieztheGreat</t>
  </si>
  <si>
    <t xml:space="preserve">@JanetMorris that sounds horrible. it's nice and sunny down here in florida </t>
  </si>
  <si>
    <t xml:space="preserve">@burningsound but that's kind of iffy for me too because my internet is up and down because of the weather too </t>
  </si>
  <si>
    <t>vasticedeno</t>
  </si>
  <si>
    <t>At Gina Marie's wedding...  my lil baby...</t>
  </si>
  <si>
    <t>kellieharlow</t>
  </si>
  <si>
    <t xml:space="preserve">@SysRq_ My mommy says no because I don't share </t>
  </si>
  <si>
    <t>lekerch</t>
  </si>
  <si>
    <t xml:space="preserve">my computer crashed!!!!! booooooooo </t>
  </si>
  <si>
    <t>kassles7</t>
  </si>
  <si>
    <t xml:space="preserve">@FrecklesUW tweet! I wanna troll stroll </t>
  </si>
  <si>
    <t>wommiekinz</t>
  </si>
  <si>
    <t xml:space="preserve">I love you please dont leave </t>
  </si>
  <si>
    <t>leahhase</t>
  </si>
  <si>
    <t>@PushPlayCJ ooh alright. well, too bad we can't reply to your messages  you would need to follow us in order to do that.</t>
  </si>
  <si>
    <t>Sirjolt</t>
  </si>
  <si>
    <t xml:space="preserve">I came second in 2 games of squares today... Always a bridesmaid </t>
  </si>
  <si>
    <t>SimpleMia</t>
  </si>
  <si>
    <t>Just went home, my team lost the match with two points  I really miss playing with them!! :'(</t>
  </si>
  <si>
    <t>CiaaoAmore</t>
  </si>
  <si>
    <t xml:space="preserve">Back from italy, suffering the consequences of coming back to cold weather again </t>
  </si>
  <si>
    <t>nikimsanders</t>
  </si>
  <si>
    <t xml:space="preserve">soooooooo bored at work </t>
  </si>
  <si>
    <t>teahnnab</t>
  </si>
  <si>
    <t xml:space="preserve">Taking a nap this cold is kicking my butt </t>
  </si>
  <si>
    <t>bigstompyboot</t>
  </si>
  <si>
    <t xml:space="preserve">Fuuuuuuuuuuuuuuuuuuuuuuuuck </t>
  </si>
  <si>
    <t>SallyDMC</t>
  </si>
  <si>
    <t xml:space="preserve">watching hells kitchen has turned me off Jody Latham.. he's a bit of a prat </t>
  </si>
  <si>
    <t>the_matty_boosh</t>
  </si>
  <si>
    <t xml:space="preserve">I've got slippy socks on and skidded off the bottom step of the stairs and twatted my knee on the wall. Waaaah </t>
  </si>
  <si>
    <t>Supernatural3</t>
  </si>
  <si>
    <t xml:space="preserve">My computer is broken </t>
  </si>
  <si>
    <t>rainbowPatrick</t>
  </si>
  <si>
    <t xml:space="preserve">@petewentz are you here yet? Have you noticed the sky is falling? </t>
  </si>
  <si>
    <t xml:space="preserve">@marcforrest I absolutely HATE it when you get to tweet that </t>
  </si>
  <si>
    <t>drewhoskins</t>
  </si>
  <si>
    <t>So my yard is pretty much flooded right now  and the street in front of my house, man i glad i drive an excursion right now!</t>
  </si>
  <si>
    <t>poppetshop</t>
  </si>
  <si>
    <t xml:space="preserve">On train home, full of saturday shoppers and daytime drinkers... Oh what a life it must be to have a saturday off work </t>
  </si>
  <si>
    <t>thommytomtom</t>
  </si>
  <si>
    <t>I think my #macbook is demaged  Got a green line on the top. During a reboot I can still see my last screen...    http://twitpic.com/3j6jx</t>
  </si>
  <si>
    <t>sparklysusie</t>
  </si>
  <si>
    <t xml:space="preserve">@fountain1987 Congrats on your win last night - I was at Wembley last Sunday (pm) and was gutted you didn't get to dance the Bolero </t>
  </si>
  <si>
    <t>@amazingphoebe i do want to care! you just make it so extremely difficult sometimes  i do want to love you  yes? :/ night  xxxxx</t>
  </si>
  <si>
    <t>bafic</t>
  </si>
  <si>
    <t xml:space="preserve">@Enyhustla i cant cos the download link has expired </t>
  </si>
  <si>
    <t>triniwebdiva</t>
  </si>
  <si>
    <t>@devtee I want Ortega, not Obama!  #fifthsummit</t>
  </si>
  <si>
    <t>deeeeee88</t>
  </si>
  <si>
    <t>is at the most awk/nerdy history luncheon ev  fml</t>
  </si>
  <si>
    <t>MotherofSEM</t>
  </si>
  <si>
    <t xml:space="preserve">Hubby's out enjoying the links! Wish I could play  </t>
  </si>
  <si>
    <t>theBG</t>
  </si>
  <si>
    <t xml:space="preserve">@eugenekan yo thanks for the heads up... might be in Chelyabinsk that weekend </t>
  </si>
  <si>
    <t>kwatt0311</t>
  </si>
  <si>
    <t xml:space="preserve">@TayJasper I would be but I'm already following u </t>
  </si>
  <si>
    <t>serjstarling</t>
  </si>
  <si>
    <t xml:space="preserve">Have no time to create new post in my blog... </t>
  </si>
  <si>
    <t>SNIKKERSSS</t>
  </si>
  <si>
    <t>This always happens to me  its not fair to get ur hopes shot down on a daily baises ...</t>
  </si>
  <si>
    <t>Dancegurl91</t>
  </si>
  <si>
    <t xml:space="preserve">@4evaurgirl lol... winter is the only season that I wanna experience sooo badly! Over here it's always hot cz of the tropical weather... </t>
  </si>
  <si>
    <t>GeorgiaPeach777</t>
  </si>
  <si>
    <t xml:space="preserve">Waiting 4 Days Difference 2 call...and  I have no voice. Just great. </t>
  </si>
  <si>
    <t>19sophie94</t>
  </si>
  <si>
    <t xml:space="preserve">oh my! i cannot believe miley and demi are both going to be in London!! i want to go soo bad </t>
  </si>
  <si>
    <t>stuherbert</t>
  </si>
  <si>
    <t>@jakepjohnson I've been saying for months that we're going down.  Do you believe me now?  #nufc</t>
  </si>
  <si>
    <t xml:space="preserve">@feefeenah it was sad more than anything </t>
  </si>
  <si>
    <t>@1AntSjP No way  That is so f'd. You don't complain about ANYTHING! I would have a tantrum!! Ok... I get it now xoxo</t>
  </si>
  <si>
    <t>emilielouise</t>
  </si>
  <si>
    <t xml:space="preserve">I have no money until my mommys check is put in </t>
  </si>
  <si>
    <t>SSNinja</t>
  </si>
  <si>
    <t xml:space="preserve">My mouth is now on fire </t>
  </si>
  <si>
    <t>PiecesofPretty</t>
  </si>
  <si>
    <t xml:space="preserve">@brazen_hussy I was just telling kiki I wish I could have made it last nightttt </t>
  </si>
  <si>
    <t xml:space="preserve">Ugggh ;___; Have to go cut the grass then write an English paper I forgot about. So much for Platinum today </t>
  </si>
  <si>
    <t>_kingfisher_</t>
  </si>
  <si>
    <t xml:space="preserve">fun-time is over  working-hours begins     </t>
  </si>
  <si>
    <t>jazzmagic</t>
  </si>
  <si>
    <t xml:space="preserve">banging headache....AGAIN grrrr </t>
  </si>
  <si>
    <t>betty_biscuit</t>
  </si>
  <si>
    <t>has had a headache for 3 days and need to do coursework  cant be boverd</t>
  </si>
  <si>
    <t>laurenx0fordy</t>
  </si>
  <si>
    <t xml:space="preserve">of course when i go outside the sun goes away </t>
  </si>
  <si>
    <t>traceybuyce</t>
  </si>
  <si>
    <t xml:space="preserve">uugghhhh.....I hate gloomy weather </t>
  </si>
  <si>
    <t>Declan_Dog</t>
  </si>
  <si>
    <t>@karalianne Not this kind I don't  Mom put my muzzle on and everything.</t>
  </si>
  <si>
    <t>rushiinthesky</t>
  </si>
  <si>
    <t>@auberz  prom is SCARY.  hahaha.</t>
  </si>
  <si>
    <t>Lou_bookpushers</t>
  </si>
  <si>
    <t xml:space="preserve">@Has_Bookpushers I'm so freaking depressed. I knew what would happen, but still. </t>
  </si>
  <si>
    <t>WhoTheEff</t>
  </si>
  <si>
    <t xml:space="preserve">Did I mention another one of my kitties is dying? </t>
  </si>
  <si>
    <t>0Hannah0</t>
  </si>
  <si>
    <t xml:space="preserve">wants something to go right today!! </t>
  </si>
  <si>
    <t>heathert8</t>
  </si>
  <si>
    <t>Damn, today was the aspca wag'n walk. I wanted to go  damn sucky weather.</t>
  </si>
  <si>
    <t>gbgriol</t>
  </si>
  <si>
    <t>@Sassygirl4444 Wow!It's been 19 minutes since you've twitted something! Is everythin ok?R u feelin all right?I'm worried      :-P   :-D</t>
  </si>
  <si>
    <t>BillieSexMuffin</t>
  </si>
  <si>
    <t xml:space="preserve">srsly.. what is there to do? I can't go out because it's my &amp;quot;rest&amp;quot; day. Hmm.. looks like college work! </t>
  </si>
  <si>
    <t>xosophietweets</t>
  </si>
  <si>
    <t>@xxbiancaa oh whats happened?  message me on myspace. i need to tell you something. x</t>
  </si>
  <si>
    <t>Manorexic87</t>
  </si>
  <si>
    <t xml:space="preserve">off today...really bummed that a week ago today britney wil be in vegas and i wont be able to go </t>
  </si>
  <si>
    <t>LaLa1221</t>
  </si>
  <si>
    <t>@MsPorkchop22  my allergies r actin up too</t>
  </si>
  <si>
    <t>__vita__</t>
  </si>
  <si>
    <t xml:space="preserve">at work fixing some code that just had to broke on the saturday evening... man... who the fuck invented comuters in the first place??? </t>
  </si>
  <si>
    <t>ErickaSimone</t>
  </si>
  <si>
    <t xml:space="preserve">iont get this hanna montana shit. </t>
  </si>
  <si>
    <t>r7ma</t>
  </si>
  <si>
    <t xml:space="preserve">i had a sad day </t>
  </si>
  <si>
    <t>Xirconnia</t>
  </si>
  <si>
    <t xml:space="preserve">Nebraska seems awesome. Tailgaiting can happen anywhere apparently. Wish I could make the connection in Chicago. </t>
  </si>
  <si>
    <t>jackkattackk</t>
  </si>
  <si>
    <t xml:space="preserve">I'm on my way home from sponge docks. I forget about my twitter too often </t>
  </si>
  <si>
    <t>lisaciniglio</t>
  </si>
  <si>
    <t xml:space="preserve">Is at  work....boo....and isn't feeling very well....double boo </t>
  </si>
  <si>
    <t xml:space="preserve">ah well, back to the grind </t>
  </si>
  <si>
    <t>IanSapp</t>
  </si>
  <si>
    <t xml:space="preserve">@Skeletonbox Thanks for having me last night, I'm sorry I didn't say that last night. I was falling asleep. Also sorry if I left a mess </t>
  </si>
  <si>
    <t>feasterbunnie</t>
  </si>
  <si>
    <t xml:space="preserve">Uggggh.....my head hurts </t>
  </si>
  <si>
    <t>tinyheadlana</t>
  </si>
  <si>
    <t xml:space="preserve">@waitinthevan i'm sad i wasn't there </t>
  </si>
  <si>
    <t>Jamilp</t>
  </si>
  <si>
    <t xml:space="preserve">Lamentably I am today Saturday in the work </t>
  </si>
  <si>
    <t>JordanDaryaie</t>
  </si>
  <si>
    <t xml:space="preserve">Come on why is nobody replying to me?! Whats wrong with you people we used to be so close? </t>
  </si>
  <si>
    <t>the_anke</t>
  </si>
  <si>
    <t xml:space="preserve">@anjali28 I'm really sad I didn't speak to you at #tuttle yesterday! </t>
  </si>
  <si>
    <t>taylorr01</t>
  </si>
  <si>
    <t>Slusherrr: i know.  i hope all us sophmores make it.</t>
  </si>
  <si>
    <t xml:space="preserve">I have a sore throat.  </t>
  </si>
  <si>
    <t>kevinseattle</t>
  </si>
  <si>
    <t>Going to coffee shop to get lots of work done on my report  at least it's cloudy</t>
  </si>
  <si>
    <t>itsthecoolkids</t>
  </si>
  <si>
    <t xml:space="preserve">Just woke up. Started off my day by dropping my Crackberry. </t>
  </si>
  <si>
    <t>missallieliz</t>
  </si>
  <si>
    <t>back from canada  ugh. i lost my kitty. i hate life!</t>
  </si>
  <si>
    <t>Ryanwmitchell</t>
  </si>
  <si>
    <t xml:space="preserve">@rebekahmitchell adorable! Wish I could be there </t>
  </si>
  <si>
    <t>m3lli3</t>
  </si>
  <si>
    <t xml:space="preserve">Im so sick of bein lonely </t>
  </si>
  <si>
    <t>Gromski</t>
  </si>
  <si>
    <t>@klarokaro Having a hell of a job finding any frame in my size  Keen on the Time Speeder tho</t>
  </si>
  <si>
    <t xml:space="preserve">Thts al i wana hear! Man im such a bad wife </t>
  </si>
  <si>
    <t>Sherixoxo</t>
  </si>
  <si>
    <t>I'm still tired  I was up til 5am. Gonna meet my friend at jumpin java in a lil while so I gotta up and at it!</t>
  </si>
  <si>
    <t>nohead87</t>
  </si>
  <si>
    <t>@quocbao em th?y dï¿½ng b?n ï¿½ s??ng  nh?ng mï¿½ b?n ï¿½ ko h? tr? wifi  Vn l?i ch?a cï¿½ 3G nï¿½n c?m giï¿½c h?i thi?u th?n</t>
  </si>
  <si>
    <t>JasonLewin</t>
  </si>
  <si>
    <t xml:space="preserve">@firsttiger no we did not win </t>
  </si>
  <si>
    <t>jpmetz</t>
  </si>
  <si>
    <t xml:space="preserve">@LorraineStanick there doesn't seem to be many gurus coming </t>
  </si>
  <si>
    <t>aesthetik_dekay</t>
  </si>
  <si>
    <t>my left eyeball hurts! ugh! and they're both dry and itchy  F U WIND. F UUUU.</t>
  </si>
  <si>
    <t>has had a headache for 3 days and need to do coursework  cant be bothered</t>
  </si>
  <si>
    <t>sophowino</t>
  </si>
  <si>
    <t xml:space="preserve">Burnt my finger </t>
  </si>
  <si>
    <t>corky1994</t>
  </si>
  <si>
    <t xml:space="preserve">happy its sunny but a bit down </t>
  </si>
  <si>
    <t>jontchow</t>
  </si>
  <si>
    <t xml:space="preserve">Stats self-study! Then writing </t>
  </si>
  <si>
    <t>If the tennis is finished I guess Murray lost then  http://news.bbc.co.uk/sport1/hi/tennis/8005975.stm http://tinyurl.com/ccm29k</t>
  </si>
  <si>
    <t xml:space="preserve">@DaveSoul you're the 2nd person this week that I know of who's gotten their window smashed </t>
  </si>
  <si>
    <t>meganthemonster</t>
  </si>
  <si>
    <t xml:space="preserve">the crossword is too hard today. </t>
  </si>
  <si>
    <t>bexiclepop</t>
  </si>
  <si>
    <t xml:space="preserve">work sucks today  sleepy becca  back tomorroooowwwwwwwwww </t>
  </si>
  <si>
    <t>sanasaurus</t>
  </si>
  <si>
    <t xml:space="preserve">today's warm weather: gahhhhh </t>
  </si>
  <si>
    <t>violenceandlace</t>
  </si>
  <si>
    <t>needs some effing glasses. I'm so blind now  maybe insurance will rain from the sky?</t>
  </si>
  <si>
    <t>Champagne86</t>
  </si>
  <si>
    <t xml:space="preserve">@Bestro_Karketti Thanks hun! It sucks..I'm looking outside wishing I was not here </t>
  </si>
  <si>
    <t>neo512210</t>
  </si>
  <si>
    <t xml:space="preserve">Little kids took over bounce house </t>
  </si>
  <si>
    <t>louise_hendy</t>
  </si>
  <si>
    <t xml:space="preserve">@just__jac D: i hope you're gonna be okay soon. i'd get drunk for you but i haz no booooze ;) haha. i'm okay, im driwning in work though </t>
  </si>
  <si>
    <t>joeleenh</t>
  </si>
  <si>
    <t>did so many arrands today and im so tired  need nap before babysitting</t>
  </si>
  <si>
    <t>GudSpellar</t>
  </si>
  <si>
    <t>@David_Henrie i was gonna be there  stupid work!</t>
  </si>
  <si>
    <t>jordangee</t>
  </si>
  <si>
    <t>instantly regret eating mini pizza. wish i had time this morning to pack lunch  run 1mil miles later?</t>
  </si>
  <si>
    <t>percycarey</t>
  </si>
  <si>
    <t xml:space="preserve">I'm in class right now </t>
  </si>
  <si>
    <t>d_kertamihardja</t>
  </si>
  <si>
    <t xml:space="preserve">Watching arsenal vs chelsea on tv, no liverpool so I would go for arsenal </t>
  </si>
  <si>
    <t>Eljl29</t>
  </si>
  <si>
    <t xml:space="preserve">@cottonpanty r u gunna change it </t>
  </si>
  <si>
    <t>Okramcarab</t>
  </si>
  <si>
    <t xml:space="preserve">My zippo is out of gas </t>
  </si>
  <si>
    <t>jemjem1983</t>
  </si>
  <si>
    <t xml:space="preserve">@_ophelia danny wasn't there  just angela, craig and Robert!! Was a great day though </t>
  </si>
  <si>
    <t>Natalie6036</t>
  </si>
  <si>
    <t>kad921</t>
  </si>
  <si>
    <t xml:space="preserve">not feeling so good anymore after that ride </t>
  </si>
  <si>
    <t>greengirlblinks</t>
  </si>
  <si>
    <t xml:space="preserve">@srptchkd hey so steph texted me this morning and said that they would be picking me up around 4 </t>
  </si>
  <si>
    <t>Chaoskitty</t>
  </si>
  <si>
    <t xml:space="preserve">Today is our dear friends memorial.  Trying to find by best poker face.  </t>
  </si>
  <si>
    <t>linz_t</t>
  </si>
  <si>
    <t xml:space="preserve">Jetlag persists. Unable to sleep until after 4am. At 10.30am I am up and feeling nauseous </t>
  </si>
  <si>
    <t>J_DIAZTX</t>
  </si>
  <si>
    <t xml:space="preserve">That's Just great,  Group pic cancelled!  Due to this tunder storm,  Thanks Houston </t>
  </si>
  <si>
    <t>AgentMnMs</t>
  </si>
  <si>
    <t xml:space="preserve">i didn't go to Monterrey because my mom had a headache and she has her allergies </t>
  </si>
  <si>
    <t>sexymommashot</t>
  </si>
  <si>
    <t xml:space="preserve">MY SICK LIL MAN REALLY WANTS TO PLAY OUTSIDE.. </t>
  </si>
  <si>
    <t>kalpik</t>
  </si>
  <si>
    <t xml:space="preserve">@gx_saurav blu is nice, but kinda unstable.. tbh, the best twitter clients (twhirl, tweetdeck, etc.) are adobe air based </t>
  </si>
  <si>
    <t>MandyK_</t>
  </si>
  <si>
    <t xml:space="preserve">He was going to invite one of his friends over that both my friend and I like but he couldn't come </t>
  </si>
  <si>
    <t>tarnisheddaz</t>
  </si>
  <si>
    <t xml:space="preserve">listening to some dance music getting dressed for tonight yeah   no booze tho </t>
  </si>
  <si>
    <t>recullen</t>
  </si>
  <si>
    <t xml:space="preserve">I don't wanna work for 13 hours tonight </t>
  </si>
  <si>
    <t>ibreathesbs</t>
  </si>
  <si>
    <t xml:space="preserve">@OmariJames this my movie! I'm at work wasting the day away. Supposed to be hanging out with my cousin later. Idk if that's happening now </t>
  </si>
  <si>
    <t>BeeVee23</t>
  </si>
  <si>
    <t xml:space="preserve">just got World of Goo for the Wii after having looked at it for a very long time. It's gorgeous but I'm stuck on the 4th level... </t>
  </si>
  <si>
    <t>lipodoc</t>
  </si>
  <si>
    <t xml:space="preserve">@DaveMalby I've watched kids go from normal weight to obese when the only change was getting fastfood for bkfst before school </t>
  </si>
  <si>
    <t>redaragorn</t>
  </si>
  <si>
    <t xml:space="preserve">is sad that he can't go hiking today, but even sadder that he stranded the scout troop out on muddy roads.  </t>
  </si>
  <si>
    <t>SoCal78</t>
  </si>
  <si>
    <t xml:space="preserve">Well!  It's about darn time, Dallas!  Welcome to my Twitter.  I have more disciples than Jesus had!  Course, I lost one today I see... </t>
  </si>
  <si>
    <t>Carlita818</t>
  </si>
  <si>
    <t xml:space="preserve">in Religious Studies class about to do our  group presentation ... ugh school/finals all weekend </t>
  </si>
  <si>
    <t>Huerita86</t>
  </si>
  <si>
    <t xml:space="preserve">g2g to work </t>
  </si>
  <si>
    <t>ladybossnh</t>
  </si>
  <si>
    <t xml:space="preserve">Headache and yardwork = miserable hell </t>
  </si>
  <si>
    <t>susanglez</t>
  </si>
  <si>
    <t xml:space="preserve">getting ready to take Chama back to the vet.  Don't know what's wrong </t>
  </si>
  <si>
    <t>iamharmonay</t>
  </si>
  <si>
    <t>@iAmViTTo lol woops sorry my sister ate what i left over for you  x</t>
  </si>
  <si>
    <t>Gillylou89</t>
  </si>
  <si>
    <t>clearly going to hae no socila life from now on   xxx</t>
  </si>
  <si>
    <t>EliJayy123</t>
  </si>
  <si>
    <t>@Megs12321 Terribly! I was considering doing it today but.....my laptops bust!   I CANT LIVE WITHOUT IT!!!! Love you lots freak x x x x x</t>
  </si>
  <si>
    <t xml:space="preserve">Sorry about the #readathon spam, everyone. Sadly there's nothing we can do </t>
  </si>
  <si>
    <t>Troubleis</t>
  </si>
  <si>
    <t xml:space="preserve">http://twitpic.com/3j7e7 - my dog Sam.  I miss you </t>
  </si>
  <si>
    <t>steffychopstix</t>
  </si>
  <si>
    <t xml:space="preserve">@CRiojas. LOL yes sis its so ptetty here...wish you guys were here </t>
  </si>
  <si>
    <t>shawnp0wers</t>
  </si>
  <si>
    <t xml:space="preserve">@Janiece65 I take back my smugness at your snow.  I'd trade.  Our wasps are waking up.  </t>
  </si>
  <si>
    <t>triciaramos1417</t>
  </si>
  <si>
    <t>@TheMandyMoore I want to watch dedication! but can't find it in stores  great movie by the way!</t>
  </si>
  <si>
    <t>bombshellbella</t>
  </si>
  <si>
    <t xml:space="preserve">@aebldee can't i'm at work already and not off until 6 then off to the 2nd gig </t>
  </si>
  <si>
    <t>shayes15</t>
  </si>
  <si>
    <t xml:space="preserve">STILL writing an essay for church, while my new drum set waits in its box, unopened. </t>
  </si>
  <si>
    <t>_ashleyyy_</t>
  </si>
  <si>
    <t xml:space="preserve">god is mad cause all time low doesn't come to houston enough, thats why its raining today. </t>
  </si>
  <si>
    <t>jondanko</t>
  </si>
  <si>
    <t xml:space="preserve">@tiggs they fixed it </t>
  </si>
  <si>
    <t>xiao_jie</t>
  </si>
  <si>
    <t xml:space="preserve">Am drinking soda for the first time in...several months? o.O; Aha, no sugars either. Doesn't make me feel less guilty, though. *sigh* </t>
  </si>
  <si>
    <t>Jasminsurkau</t>
  </si>
  <si>
    <t xml:space="preserve">really bored... need to do my hair... need to update my site... SNOW </t>
  </si>
  <si>
    <t>TyleerTheRescue</t>
  </si>
  <si>
    <t>I feel so sick right now. I have nothing to do you we still have a few hours.  I need to get out of this van.</t>
  </si>
  <si>
    <t>amyamychan</t>
  </si>
  <si>
    <t xml:space="preserve">@Frito_KAL Don't think we have a costco here, actually, although I'm not sure. Found some nice turkey sausage but they have pork casing. </t>
  </si>
  <si>
    <t>mindfreakin</t>
  </si>
  <si>
    <t xml:space="preserve">Just checked, pretty sure it's a repeat </t>
  </si>
  <si>
    <t xml:space="preserve">It's warm here in KL too </t>
  </si>
  <si>
    <t>LilAmber18</t>
  </si>
  <si>
    <t xml:space="preserve">got her wisdom teeth out </t>
  </si>
  <si>
    <t>GratiaeUtDeus</t>
  </si>
  <si>
    <t xml:space="preserve">@sharonsnest Yea! Congratulations! I am a &amp;quot;lifetimer&amp;quot; but am over goal weight   now </t>
  </si>
  <si>
    <t>hogsydalg</t>
  </si>
  <si>
    <t xml:space="preserve">its always at this time that i dont want to switch off the com </t>
  </si>
  <si>
    <t>tahsinali</t>
  </si>
  <si>
    <t xml:space="preserve">nice day out today...i am cleaning up my apt </t>
  </si>
  <si>
    <t>cassieewassie</t>
  </si>
  <si>
    <t xml:space="preserve">Well then! why do I even try... </t>
  </si>
  <si>
    <t>ilanna_wat</t>
  </si>
  <si>
    <t xml:space="preserve">@mileycyrus i love you, answer me! i'm your number one faaan! </t>
  </si>
  <si>
    <t>SexPortal</t>
  </si>
  <si>
    <t xml:space="preserve">@IVNick8r I must have missed your question. Sorry </t>
  </si>
  <si>
    <t>ash_n_tea</t>
  </si>
  <si>
    <t xml:space="preserve">http://twitpic.com/3j7gq - My course colleagues in Seoul, Korea - 2008...I miss u guyzzzzz </t>
  </si>
  <si>
    <t>halotwo</t>
  </si>
  <si>
    <t xml:space="preserve">@trent_reznor @rob_sheridan Is there a way to save a copy of a PM sent through Access? I don't think it saved the one I just sent. </t>
  </si>
  <si>
    <t>nettiepants</t>
  </si>
  <si>
    <t xml:space="preserve">@bazzauk the faggots are mine lol!! Weathers not so nice here </t>
  </si>
  <si>
    <t>xmikex</t>
  </si>
  <si>
    <t xml:space="preserve">First store on record store day was ok...got the smiths 7&amp;quot; and slayer 7&amp;quot;. They didn't even get the gaslight 10&amp;quot; in </t>
  </si>
  <si>
    <t>pepperdinegal</t>
  </si>
  <si>
    <t xml:space="preserve">in case you were wondering, being uninsured SUCKS. I'm not even allowed in the glorious sunshine for the day </t>
  </si>
  <si>
    <t>chubblesome</t>
  </si>
  <si>
    <t xml:space="preserve">@SookieBonTemps good luck...Portia is a bitch and Andy is a born asshole </t>
  </si>
  <si>
    <t>reneevillasenor</t>
  </si>
  <si>
    <t xml:space="preserve">@BazookaJoe786 tell me about it </t>
  </si>
  <si>
    <t>loverchan</t>
  </si>
  <si>
    <t>forgot to go to work !!!  i sleep too much...... hahaha</t>
  </si>
  <si>
    <t>ladawn</t>
  </si>
  <si>
    <t xml:space="preserve">I like being reminded of how lame I am. Keeps me humble. Is it too early to start drinking? I'm asking for this sadface ---&amp;gt; </t>
  </si>
  <si>
    <t>CYDARAELISE</t>
  </si>
  <si>
    <t>Man! I feel ridiculous!  ugh!</t>
  </si>
  <si>
    <t>Chatnchoons</t>
  </si>
  <si>
    <t xml:space="preserve">@thefuckingqueen you swallowed another hair </t>
  </si>
  <si>
    <t>bergesimonian</t>
  </si>
  <si>
    <t xml:space="preserve">Damn, no luck with the AC/DC tix </t>
  </si>
  <si>
    <t>njohn17</t>
  </si>
  <si>
    <t xml:space="preserve">Looks like it will be another rainy day </t>
  </si>
  <si>
    <t xml:space="preserve">@caprica3 This is like my fourth visit.  I usually feel pretty good right afterward, but I don't know if it's helping over all.  </t>
  </si>
  <si>
    <t xml:space="preserve">i hate it when i have to sleep in julian's room, small bed (NN) my feet hang off the edge </t>
  </si>
  <si>
    <t>TheAn5wer11</t>
  </si>
  <si>
    <t xml:space="preserve">about to start a maths paper </t>
  </si>
  <si>
    <t>codplay</t>
  </si>
  <si>
    <t xml:space="preserve">@lil_shortcake14 Are you online dearest? I don't know if my messages are going through. </t>
  </si>
  <si>
    <t>ruu_elisa</t>
  </si>
  <si>
    <t xml:space="preserve">@shanoodle_p I'm very sorry for your loss </t>
  </si>
  <si>
    <t>superduperkya</t>
  </si>
  <si>
    <t xml:space="preserve">omg its getting so fucking hot out </t>
  </si>
  <si>
    <t>zomerperzik</t>
  </si>
  <si>
    <t xml:space="preserve">@ingridmusic 62 Farhenheit and CLOUDY. I'm sorry </t>
  </si>
  <si>
    <t>CanofCloud</t>
  </si>
  <si>
    <t>Boston Bruins Matt Hunwick hospitalized with a spleen injury.  Damn, get well soon Matt. Why do the hockey God's hate the Bruins? Why?</t>
  </si>
  <si>
    <t>feetlips</t>
  </si>
  <si>
    <t xml:space="preserve">nervous all the time </t>
  </si>
  <si>
    <t>roseyrose88</t>
  </si>
  <si>
    <t xml:space="preserve">Paper is done! Goin to workout with anne for a bit. Text!  feel better jude </t>
  </si>
  <si>
    <t>yunjix3</t>
  </si>
  <si>
    <t xml:space="preserve">grrr, i sound really deep voiced!! bc of my effin nose </t>
  </si>
  <si>
    <t>briana10192</t>
  </si>
  <si>
    <t xml:space="preserve">@ddlovato demii!! how is your stage going to be?? i dont know what kind of seats to look for when i buy them on tuesdayy </t>
  </si>
  <si>
    <t>love_4music</t>
  </si>
  <si>
    <t xml:space="preserve">I just woke up and my leg is dead </t>
  </si>
  <si>
    <t>BrandonCHA</t>
  </si>
  <si>
    <t xml:space="preserve">no updates </t>
  </si>
  <si>
    <t>ellabella0912</t>
  </si>
  <si>
    <t xml:space="preserve">@LiziBeeSays I was downtown ALL day yesterday! I didnt get to the Garment District tho </t>
  </si>
  <si>
    <t>JacqB</t>
  </si>
  <si>
    <t>Gotta take Roxxie to the vet  or  we shall see</t>
  </si>
  <si>
    <t>LacieTamplain</t>
  </si>
  <si>
    <t>@deliriumswake I'm not good at it  I gotsta learn myself!</t>
  </si>
  <si>
    <t>pixum</t>
  </si>
  <si>
    <t xml:space="preserve">@suesay sad to hear about this </t>
  </si>
  <si>
    <t>AMSS00D</t>
  </si>
  <si>
    <t xml:space="preserve">@culture_thief: fantastic </t>
  </si>
  <si>
    <t>JRaso</t>
  </si>
  <si>
    <t>Soundfix in Brooklyn cleaned out of most the goodies in 90 minutes.  #RSD09</t>
  </si>
  <si>
    <t>ayappy920</t>
  </si>
  <si>
    <t>mum is going to see a doc tomorrow. so worried  hope she'll be ok.</t>
  </si>
  <si>
    <t>NEWall476</t>
  </si>
  <si>
    <t xml:space="preserve">At work today...missing the nice weather </t>
  </si>
  <si>
    <t>crystalpedro</t>
  </si>
  <si>
    <t xml:space="preserve">@LynettePedro i need to try that shit...stacey has now officially made me feel like a cow </t>
  </si>
  <si>
    <t>mamadrama</t>
  </si>
  <si>
    <t xml:space="preserve">@javalicious @SassyKathy there were times in Twilight I thought Edward's eyebrows were a bit too dark, I was hoping they would fix it </t>
  </si>
  <si>
    <t>Joanafmg</t>
  </si>
  <si>
    <t xml:space="preserve">Rainy day... </t>
  </si>
  <si>
    <t>patrickmanning</t>
  </si>
  <si>
    <t>Spoke to cateringï¿½pone not on lunch menu.  Though this reduces chances of me bepping during this afternoon's session #fifthsummit #sota09</t>
  </si>
  <si>
    <t>Milyusha</t>
  </si>
  <si>
    <t xml:space="preserve">this pep8 project is kicking our butts. </t>
  </si>
  <si>
    <t>TaylorHood</t>
  </si>
  <si>
    <t xml:space="preserve">working is crap. </t>
  </si>
  <si>
    <t>ErinSemet</t>
  </si>
  <si>
    <t>Stupid back robbery in Vancouver is keeping our news cameras away.  #webraising</t>
  </si>
  <si>
    <t>BRITTKNEEE_x</t>
  </si>
  <si>
    <t xml:space="preserve">*sigh* And yet again, my hair is ruined </t>
  </si>
  <si>
    <t>Onyx93</t>
  </si>
  <si>
    <t xml:space="preserve">@CelticFrog ouch, not good </t>
  </si>
  <si>
    <t>hannahbeck8</t>
  </si>
  <si>
    <t>@ladaw  &amp;lt;----- this sad face is saying there's NO SUCH THING.</t>
  </si>
  <si>
    <t>moxie_b</t>
  </si>
  <si>
    <t xml:space="preserve">...beautiful weather...LONg day ahead..so much to do so little time </t>
  </si>
  <si>
    <t>JordanLikeLimes</t>
  </si>
  <si>
    <t>lol so how is everyone and btw i have to go to my grans soon  :@</t>
  </si>
  <si>
    <t>sparky_ld</t>
  </si>
  <si>
    <t xml:space="preserve">Oh wonderful. I finally get Fractor to start up properly (Google Desktop = no, apparently) and now the mouse wheel is dirty. </t>
  </si>
  <si>
    <t>GuitarKat</t>
  </si>
  <si>
    <t>@dibegin Aw, that's sad.  I'm sorry to read that.</t>
  </si>
  <si>
    <t>blade376</t>
  </si>
  <si>
    <t xml:space="preserve">@richardgumbley Unfortunately not many lollipop ladies on the 400miles of motorway I drove =p @wyatthaplo I went alone </t>
  </si>
  <si>
    <t>today is such a sad day! ok, idk why, but i feel so sad! i have NOTHING to do...  MISS U NATIE!</t>
  </si>
  <si>
    <t>PeaceLoveBeauty</t>
  </si>
  <si>
    <t xml:space="preserve">Hand made.. manufactored in Italy...Ravishing...Why the eff did my heel break after 4 wears??? Im irked...Those shoes are irreplaceable </t>
  </si>
  <si>
    <t xml:space="preserve">i get too suspicious of little stuff, especially when it's night and i think and remember </t>
  </si>
  <si>
    <t>britnich21</t>
  </si>
  <si>
    <t>Its storming  I don't like this</t>
  </si>
  <si>
    <t>friv0lity</t>
  </si>
  <si>
    <t xml:space="preserve">Ill miss anne-ju this week </t>
  </si>
  <si>
    <t>ryptide</t>
  </si>
  <si>
    <t>Caps dominating shots 6-2. Rags up 1-0  #caps #capstwackle</t>
  </si>
  <si>
    <t>JuliaGulia429</t>
  </si>
  <si>
    <t xml:space="preserve">Just spilled my starbucks all over my desk at work. Dammit </t>
  </si>
  <si>
    <t>Sarah_bunnymad</t>
  </si>
  <si>
    <t xml:space="preserve">Bunnies want to stay outside on the grass - I feel mean taking them inside for the night.  Silly Brandy bunny </t>
  </si>
  <si>
    <t xml:space="preserve">just used my last tsp of coffee </t>
  </si>
  <si>
    <t>aceacebaiby</t>
  </si>
  <si>
    <t>Going to the circus.....kinda bummed cuz I'm missing a casino trip for this  But hopefully it'll be fun</t>
  </si>
  <si>
    <t>macgirl576</t>
  </si>
  <si>
    <t xml:space="preserve">@NEWall476 bummer </t>
  </si>
  <si>
    <t>@TheRealJordin  there's no beach here..but i am pretty sure its nice outside..im going to the movies today though.. you're lucky!!</t>
  </si>
  <si>
    <t>dovemarketplace</t>
  </si>
  <si>
    <t>@missusP Same problem w/ tberry for us  If you get any info pls let us know... Awaiting news of tweetdeck mobile for bberry</t>
  </si>
  <si>
    <t xml:space="preserve">@iLuPJA Everyone will have that kind of feeling... I had that kind of feeling when I graduated from high school too... </t>
  </si>
  <si>
    <t>StormClaudi</t>
  </si>
  <si>
    <t>@Kelsie_love really, my boyfriend isn't going to get any siblings?  whatevas, you're totally going to have another one, bitch. FRODO! baha</t>
  </si>
  <si>
    <t>elleb87</t>
  </si>
  <si>
    <t>@littledotty nope not my job, not heard anything from that nor my assignment results im expecting. just about life really  its poo</t>
  </si>
  <si>
    <t>rudemod</t>
  </si>
  <si>
    <t>@tessdejong too bad its not MY bday party!  hehe</t>
  </si>
  <si>
    <t>divin4angels</t>
  </si>
  <si>
    <t>Is working  and then wedding at 2 yippy skippy</t>
  </si>
  <si>
    <t>Oh. Wow.  dont look at people or scream conor oberst.</t>
  </si>
  <si>
    <t>Izzlemashizzle</t>
  </si>
  <si>
    <t xml:space="preserve">@xia_hime i'm going to aya! got a room onsite though so cant hotel share </t>
  </si>
  <si>
    <t>staurophylakes</t>
  </si>
  <si>
    <t xml:space="preserve">Finished garden for today. Hey fever broke out finally </t>
  </si>
  <si>
    <t>@sebby_peek I kind of have to, for myself  you don't like me though  sweet dreams love  xoxoxoxoxox</t>
  </si>
  <si>
    <t>singingvarsity</t>
  </si>
  <si>
    <t xml:space="preserve">@drewryanscott nope but i want one to </t>
  </si>
  <si>
    <t>TresesPieces</t>
  </si>
  <si>
    <t xml:space="preserve">@UNO_OUT what about me jay I want a keychain </t>
  </si>
  <si>
    <t>@thepistol good luck with ur concert in san diego! wish i could be there but i live all the way in buffalo  i know u'll do great tho! duh.</t>
  </si>
  <si>
    <t>bitchmatic</t>
  </si>
  <si>
    <t xml:space="preserve">Listening to Top 40.  SUPER pumped for the fights! Can't decide what to wear! </t>
  </si>
  <si>
    <t>pedroatkins</t>
  </si>
  <si>
    <t xml:space="preserve">@ItsTopCat Mavs in 7.  I just have a bad feeling about it. </t>
  </si>
  <si>
    <t>SarahMorrison</t>
  </si>
  <si>
    <t xml:space="preserve">@RadioRose I don't like when you guys are doing fun things and i can't come </t>
  </si>
  <si>
    <t>sebnitu</t>
  </si>
  <si>
    <t xml:space="preserve">Had some ask me to make their site rank 1st in google for the word printing... Where do people get their information? </t>
  </si>
  <si>
    <t>BriMorin</t>
  </si>
  <si>
    <t xml:space="preserve">sickk&amp;amp;grounded. Awesome weekend. </t>
  </si>
  <si>
    <t>LadyWendyMM</t>
  </si>
  <si>
    <t xml:space="preserve">I've got that 'I can't do this anymore' feeling </t>
  </si>
  <si>
    <t>rachellegoh</t>
  </si>
  <si>
    <t xml:space="preserve">@sfrazer How did you conclude that w/o any details? Anyway, I could barely walk by the end of the night. And yes, prob working too hard. </t>
  </si>
  <si>
    <t>stephwings</t>
  </si>
  <si>
    <t>@breagrant I've never even been to a drive in movie.  I wish we had that. Sounds like fun. Glad you enjoyed it.</t>
  </si>
  <si>
    <t>HeroesJonas7495</t>
  </si>
  <si>
    <t>@brookearchiefan I miss you my crazy sister!!  I hope your having fun in Iowa!!</t>
  </si>
  <si>
    <t>lyc_D</t>
  </si>
  <si>
    <t xml:space="preserve">hello! i got a lot of new followers again... thank you tweeople! will watch over ur updates too. though i cant tweet often  </t>
  </si>
  <si>
    <t>davidcuevas101</t>
  </si>
  <si>
    <t xml:space="preserve">CLEANING DA HOUSE </t>
  </si>
  <si>
    <t>mnstrsnmnchkns</t>
  </si>
  <si>
    <t xml:space="preserve">@teenymunchkins so I cd have saved the money and done it all within minutes all by myself ?!  </t>
  </si>
  <si>
    <t>ninacox</t>
  </si>
  <si>
    <t xml:space="preserve">The themes are: imaginary friend, aliens, pirates and self-portrait. The last one isn't much of a problem, but the rest... ugh. Help? </t>
  </si>
  <si>
    <t>YeahItsCase</t>
  </si>
  <si>
    <t xml:space="preserve">going to support @aopitilidie! Also, my voice is worse than ever </t>
  </si>
  <si>
    <t>enked</t>
  </si>
  <si>
    <t xml:space="preserve">@farrhad i wont b able to do anything for contest today/night. Tu bzy, in car ryt nw 2. </t>
  </si>
  <si>
    <t xml:space="preserve">@Sockseii I know! Two weeks went by wayyy too fast!! Seeing mcfly a week today! Stupid exams coming up really fast </t>
  </si>
  <si>
    <t>lastfarewell</t>
  </si>
  <si>
    <t xml:space="preserve">Got 14 hours of sleep! On the other hand, I had another bad driving dream. </t>
  </si>
  <si>
    <t>moistpaula</t>
  </si>
  <si>
    <t xml:space="preserve">Something I haven't done in ages; woken up in BK @ 1:10 when I'm supposed to be in Manhattan @ 2. No online scrabble for me this morning. </t>
  </si>
  <si>
    <t>elosf</t>
  </si>
  <si>
    <t xml:space="preserve">woke up feeling naseous and headachey...  went back to sleep for 3 hrs, woke up again, still icky </t>
  </si>
  <si>
    <t>SamMariahKeltie</t>
  </si>
  <si>
    <t xml:space="preserve">I am so tired, stayed up too late last night, Keltie and Mariah are still sleepiong, i want them to wake up niow though   </t>
  </si>
  <si>
    <t>Monkeymoo2</t>
  </si>
  <si>
    <t xml:space="preserve">I'm getting too old for this going out thing! </t>
  </si>
  <si>
    <t>after_schoolers</t>
  </si>
  <si>
    <t xml:space="preserve">waht up twitters..... </t>
  </si>
  <si>
    <t>THASL</t>
  </si>
  <si>
    <t>My first post is a rant  *inhales deeply: Damn you Korea! Hurry up and unify (preferably tomorrow before I hand in my essay!) cont..</t>
  </si>
  <si>
    <t>ohhthatsnice</t>
  </si>
  <si>
    <t xml:space="preserve">People depres me beyond reason! </t>
  </si>
  <si>
    <t>LilCass03</t>
  </si>
  <si>
    <t xml:space="preserve">hey, its way 2 nce out to work </t>
  </si>
  <si>
    <t>kdhiltz</t>
  </si>
  <si>
    <t>Heading to the airport, boo   goodbye, sunny Florida! Goodbye Kostyas and Hiltz's! Goodbye alligators!  We will miss thee.</t>
  </si>
  <si>
    <t>wekickkitt</t>
  </si>
  <si>
    <t xml:space="preserve">we're so busy at work, it's nuts. no break for me again </t>
  </si>
  <si>
    <t>katiekfitz</t>
  </si>
  <si>
    <t xml:space="preserve">babysitting the dog... i can't go anywhere for more than an hour or she could destroy the house </t>
  </si>
  <si>
    <t>Jennybop22</t>
  </si>
  <si>
    <t xml:space="preserve">Without even realizing it,you taught me a lot of things, but I think you know exactly what your doing to me...-exam @ 7 ugghh </t>
  </si>
  <si>
    <t>andrearm</t>
  </si>
  <si>
    <t xml:space="preserve">@ShAiNaBeLu Sep </t>
  </si>
  <si>
    <t>CarolinaAbello</t>
  </si>
  <si>
    <t>I wish I was in Coachella   ..maybe next year</t>
  </si>
  <si>
    <t>venny22</t>
  </si>
  <si>
    <t xml:space="preserve">Soccer went well, and i didn't die!  actually had some good stops and played a role in a couple scores (for both sides!!!!)  </t>
  </si>
  <si>
    <t>Hanadi_AlNaimi</t>
  </si>
  <si>
    <t xml:space="preserve">@tanilicious Do it!!!!!!! Start feelin' guilty </t>
  </si>
  <si>
    <t>LolaAM</t>
  </si>
  <si>
    <t xml:space="preserve">@ReaganGomez I hate when childish petty feelings come before the welfare of the child </t>
  </si>
  <si>
    <t>KashvW</t>
  </si>
  <si>
    <t>Oh dear, the Sharks have really lost the plot in the Super 14. I'll go sulk quietly in the corner now   http://bit.ly/wvWIp</t>
  </si>
  <si>
    <t>restarts</t>
  </si>
  <si>
    <t>@koreas you probably did okay, nehaaa~ i hope you have rainbow-filled dreams of g-dragon.  &amp;lt;3</t>
  </si>
  <si>
    <t>techtastic</t>
  </si>
  <si>
    <t>@Joddles haha no doubt I need to re-up my sub and reinstall it, I miss it so much  my crew was pimp and it was fun, wow is elitist now :'(</t>
  </si>
  <si>
    <t>Boy_Kill_Boy</t>
  </si>
  <si>
    <t>gonna go now feel like shit  bye tweeple</t>
  </si>
  <si>
    <t>kelly2thec</t>
  </si>
  <si>
    <t>ok physically, but was hit head on by a very drunk driver last night.   everyone is fine, tho both cars totaled.  i hope he rots in jail.</t>
  </si>
  <si>
    <t>hollow2412</t>
  </si>
  <si>
    <t xml:space="preserve">is having a boring day in iowa </t>
  </si>
  <si>
    <t>kathleencorless</t>
  </si>
  <si>
    <t>is doing a project  sucks! but looking forward to tomorrow, having greek easter with family!</t>
  </si>
  <si>
    <t>babyxj</t>
  </si>
  <si>
    <t>dear morrissey, stop cancelling shows. it bums people out. first ft lauderdale, now oakland.  get it together. thanks &amp;lt;3</t>
  </si>
  <si>
    <t>springit89</t>
  </si>
  <si>
    <t>house feels so empty with 2 out of 3 roommates gone!  im sooo lonely. damnit @KayteDixon wake up!!</t>
  </si>
  <si>
    <t>sofficial</t>
  </si>
  <si>
    <t>I'm having access issues again.  Ugh, suckage! At least I can view and post via the proxy, but I want to be able to browse the normal way.</t>
  </si>
  <si>
    <t>dpedini</t>
  </si>
  <si>
    <t xml:space="preserve">Stopped at the McDonalds Eastland for lunch then back on the road for another 3 hours </t>
  </si>
  <si>
    <t>realityinabox</t>
  </si>
  <si>
    <t xml:space="preserve">i want a grill... </t>
  </si>
  <si>
    <t>MissMatylda</t>
  </si>
  <si>
    <t>@tbossbone same  I cut my finger right through the finger nail with scissors *cries*</t>
  </si>
  <si>
    <t>I don't know what i should eat for dinner!   Again Pizza??? ;-) - http://tinyurl.com/c9a3nk</t>
  </si>
  <si>
    <t>monikwaa</t>
  </si>
  <si>
    <t xml:space="preserve">so sucks that i cant see MIA and lil wayne do sunshowers  </t>
  </si>
  <si>
    <t>lbcollin</t>
  </si>
  <si>
    <t>@krodbro  Well, I'll have to come out to Chicago at some point this summer, then.</t>
  </si>
  <si>
    <t>TheRormyster</t>
  </si>
  <si>
    <t xml:space="preserve">watching stepbrothers. yay! still sick though </t>
  </si>
  <si>
    <t>danaortolano</t>
  </si>
  <si>
    <t>@amtrack  i am sorry .... i love you tho and thats all that matters hahahaha</t>
  </si>
  <si>
    <t>sprinkles_</t>
  </si>
  <si>
    <t xml:space="preserve">@knitwits1 @Beaniebanks  just a case of photographing them all now </t>
  </si>
  <si>
    <t>mr_john_84</t>
  </si>
  <si>
    <t xml:space="preserve">Headache </t>
  </si>
  <si>
    <t>FatBlood</t>
  </si>
  <si>
    <t xml:space="preserve">@kpereira Phillips WTF? lets make the HD conversion and standards even more complex for the laymen.... blah 21:9 - I love super wide thou </t>
  </si>
  <si>
    <t>hravan</t>
  </si>
  <si>
    <t xml:space="preserve">The friendly tea shop lady passed away   Can't believe it </t>
  </si>
  <si>
    <t>Prethinking</t>
  </si>
  <si>
    <t xml:space="preserve">@jaeleepersonal I think it's set in stone untill end of 09, if the rumors are true. </t>
  </si>
  <si>
    <t>jokkebassen</t>
  </si>
  <si>
    <t xml:space="preserve">my vagina hurts ! </t>
  </si>
  <si>
    <t>Alysftbll7</t>
  </si>
  <si>
    <t xml:space="preserve">So sad bc she just finished &amp;quot;fade&amp;quot;   </t>
  </si>
  <si>
    <t>AnnetteStatus</t>
  </si>
  <si>
    <t>@mudbyalexandra  i paid last time lol..well maybe. Ill ask dad for a few bucks to help out haha</t>
  </si>
  <si>
    <t>willistalk</t>
  </si>
  <si>
    <t xml:space="preserve">Road trip axed. Gotta catch up on a few things around here. Like Springtini  ...and spring cleaning. </t>
  </si>
  <si>
    <t>HalfTime1030</t>
  </si>
  <si>
    <t xml:space="preserve">the harpies are STILL upstairs cackling away...go home and leave me in peace, please!! </t>
  </si>
  <si>
    <t>lindseywoerther</t>
  </si>
  <si>
    <t xml:space="preserve">Super sad I'm not enjoying the Chicago weather with all of you! Waiting for the cable guy, THEN to the office  </t>
  </si>
  <si>
    <t>kaalltheway0</t>
  </si>
  <si>
    <t>got way too drunk last night and fell down  I really should stop drinking and making a fool of myself.</t>
  </si>
  <si>
    <t>NatashaWhiteley</t>
  </si>
  <si>
    <t xml:space="preserve">@Jenty Enjoy, I'm sad to be missing it, but we couldn't find a sitter </t>
  </si>
  <si>
    <t>sibeliusop47</t>
  </si>
  <si>
    <t xml:space="preserve">Milked my college connection to shmooze a client for the first time ever this past week ... does that make me a whore?? </t>
  </si>
  <si>
    <t>genbas</t>
  </si>
  <si>
    <t>Is listening to her baby girl cry......and trying so hard not to go and pick her up out of her crib.  God this is so hard.</t>
  </si>
  <si>
    <t>Cupcake82</t>
  </si>
  <si>
    <t>Late to rise today.   about to jive myself with some java!!</t>
  </si>
  <si>
    <t>iSlott</t>
  </si>
  <si>
    <t xml:space="preserve">phormalll was phantastic!!  off fb in 3 days </t>
  </si>
  <si>
    <t>30STMFAN</t>
  </si>
  <si>
    <t>@30SECONDSTOMARS   I'm in germany right now!  I can't come to L.A. 26th april^^...</t>
  </si>
  <si>
    <t>KennedyMariaxo</t>
  </si>
  <si>
    <t xml:space="preserve">@AlyxLloyd Sucks we didnt hang out yesterday </t>
  </si>
  <si>
    <t>tw86ty</t>
  </si>
  <si>
    <t xml:space="preserve">doesn't want to go to work </t>
  </si>
  <si>
    <t>lifeiswine</t>
  </si>
  <si>
    <t xml:space="preserve">i wanna see fleet foxes at coachella today </t>
  </si>
  <si>
    <t>nickjonassgirl4</t>
  </si>
  <si>
    <t>@jonasbrothers http://twitpic.com/3br5p - sweet pic guys!! thanks for being there for me when my dog Meko died.  may she R.I.P.</t>
  </si>
  <si>
    <t>deanna413</t>
  </si>
  <si>
    <t xml:space="preserve">wishing i was in louisville for Thunder </t>
  </si>
  <si>
    <t>AJChinchilla</t>
  </si>
  <si>
    <t>Been Up Town Propper Bored At my Aunty's Barbie  Haha I Was The Difficult one who didnt want the meat</t>
  </si>
  <si>
    <t>sarah_knits</t>
  </si>
  <si>
    <t xml:space="preserve">went on a bike ride. nothing extraordinarily exciting happened during that.... unfortunately. </t>
  </si>
  <si>
    <t>cheercutie96</t>
  </si>
  <si>
    <t xml:space="preserve">excited and sad for my last cheer comp. of the season! </t>
  </si>
  <si>
    <t>@ayeekat haha thnx 3 the heads up. weekend plans? working.. and essay writing  hbu?</t>
  </si>
  <si>
    <t>StaceyNorton</t>
  </si>
  <si>
    <t xml:space="preserve">I cannot receive text messages on my phone anymore </t>
  </si>
  <si>
    <t>anniebody</t>
  </si>
  <si>
    <t>Ugh, this book is so melodramatic and badly drawn. Bad choice for a first book!  #readathon</t>
  </si>
  <si>
    <t>toeXkneeLA</t>
  </si>
  <si>
    <t>@a_chung werdd. I need new rims for mine  I bent the rear one when I was going fast then i tried to skid sideways... then ate shit. smh</t>
  </si>
  <si>
    <t xml:space="preserve">Looking through a speedpaint thread in an art forum. Everything is digital. I'm depressed. </t>
  </si>
  <si>
    <t>rawrlo</t>
  </si>
  <si>
    <t xml:space="preserve">@PureEm sorry, couldn't help it </t>
  </si>
  <si>
    <t>aimijamshah</t>
  </si>
  <si>
    <t xml:space="preserve">wishes that you would talk to her </t>
  </si>
  <si>
    <t xml:space="preserve">i burnt myself on my toaster oven! </t>
  </si>
  <si>
    <t>BryanMBrush</t>
  </si>
  <si>
    <t xml:space="preserve">Someone should celebrate National Record Store Day with me today </t>
  </si>
  <si>
    <t>twinmom3</t>
  </si>
  <si>
    <t xml:space="preserve">#flylady ok, just glanced in lr, boys in there, I think they are part hurricane!!  I need to let them have some time b4 cleaning </t>
  </si>
  <si>
    <t>peter_t_crymble</t>
  </si>
  <si>
    <t>just back from 3hrs of cleaning at belfast house  . now fed up and hungry!</t>
  </si>
  <si>
    <t>quejecroie</t>
  </si>
  <si>
    <t xml:space="preserve">I am way tired, too much work. </t>
  </si>
  <si>
    <t>lolly2420</t>
  </si>
  <si>
    <t>@knsenn Happy Birthday Katie!!  Sorry about your car probs.   Have a great time at the show tonight!!</t>
  </si>
  <si>
    <t>mcgravme</t>
  </si>
  <si>
    <t xml:space="preserve">We just can't seem to win this weekend...bummer </t>
  </si>
  <si>
    <t>Juris</t>
  </si>
  <si>
    <t>@twotermslater the jury represented the plaintiff's lawyer- hung  I smell a settlement instead of a re-trial...</t>
  </si>
  <si>
    <t xml:space="preserve">Damn man I really wanted a damn funnel cake </t>
  </si>
  <si>
    <t>JuliaLivesey</t>
  </si>
  <si>
    <t xml:space="preserve">Chris says I'm now really fat after looking at this photo of me taken today: http://twitpic.com/3jnlo   Sadly I haave to agree </t>
  </si>
  <si>
    <t>Data01</t>
  </si>
  <si>
    <t>Awesome HD 1000fps slomo vid: http://www.vimeo.com/4167288 The camera looks expensive   http://tinyurl.com/cxhmm4</t>
  </si>
  <si>
    <t>randomxamanda</t>
  </si>
  <si>
    <t xml:space="preserve">Wants to be outside &amp;amp; NOT inside working! </t>
  </si>
  <si>
    <t xml:space="preserve">@krystynchong Ah damn, I'm not eligible for the discounts... </t>
  </si>
  <si>
    <t>mrEQ</t>
  </si>
  <si>
    <t xml:space="preserve">Sofa, a film and a pizza.. That's what I want fir this evenings entertainment, alas.. </t>
  </si>
  <si>
    <t>TimP103</t>
  </si>
  <si>
    <t xml:space="preserve">I love BubbleTweets! I just wish I could do more than 3 a day... </t>
  </si>
  <si>
    <t>Kirsty_H_99</t>
  </si>
  <si>
    <t xml:space="preserve">@jessicastrust well i may just have to get myself a copy and a couple of boxes of tissues. </t>
  </si>
  <si>
    <t>WerewolfSeth</t>
  </si>
  <si>
    <t xml:space="preserve">@theRiverToldMe WHY ARE YOU IN NOLA?!?!?! </t>
  </si>
  <si>
    <t>MissTrish92</t>
  </si>
  <si>
    <t xml:space="preserve">I want new shoes... </t>
  </si>
  <si>
    <t>Euphoric4Ever</t>
  </si>
  <si>
    <t>Wish I could be there  #asot400</t>
  </si>
  <si>
    <t>Joe_bop</t>
  </si>
  <si>
    <t xml:space="preserve">Just found out my car isn't going to be cheap to fix... </t>
  </si>
  <si>
    <t>Syrina</t>
  </si>
  <si>
    <t xml:space="preserve">our air conditioning froze and now the attic is leaking into the bedroom. </t>
  </si>
  <si>
    <t>chaftari</t>
  </si>
  <si>
    <t>Photo: I want one  http://tumblr.com/xbb1m3npk</t>
  </si>
  <si>
    <t xml:space="preserve">I hate a terrible headache </t>
  </si>
  <si>
    <t>arinlikeyeah</t>
  </si>
  <si>
    <t xml:space="preserve">@thtswhtshsaid unfortunatly no, my dad drove here and isn't too happy with my hangover/vomit situation he had to deal with earlier sorry </t>
  </si>
  <si>
    <t>liviasf</t>
  </si>
  <si>
    <t>@tommcfly you know you love brazil more than anyone country  *I'm jealous* Love you</t>
  </si>
  <si>
    <t>MizMari</t>
  </si>
  <si>
    <t xml:space="preserve">@seanjissomean @shinobistalin poor pizza man </t>
  </si>
  <si>
    <t>GoldAnthro</t>
  </si>
  <si>
    <t xml:space="preserve">About to start the final volume of death note. I'm going to miss this series once its done. </t>
  </si>
  <si>
    <t>mysoulpurpose</t>
  </si>
  <si>
    <t>Hello, twitterland! It's so nice out, but I'm inside doing work   The good thing is: I'm making progress..even processed a few orders..</t>
  </si>
  <si>
    <t>you've forgotten, about.... us. ugh why? what did i do?  please dont forget.</t>
  </si>
  <si>
    <t>RosieTeee</t>
  </si>
  <si>
    <t xml:space="preserve"> Sore throat! I have a really bad head cold  and I have a hench bruise from my blood test! </t>
  </si>
  <si>
    <t>belladonna20</t>
  </si>
  <si>
    <t>@DonnaMirfield WHHHAAAT!!! I am tres jealous of that... mine doesn't go in until the 24th  I found chocolate so much better thanks! x</t>
  </si>
  <si>
    <t>RichieRaya</t>
  </si>
  <si>
    <t xml:space="preserve">@alyssacupcake Lmao i heard i to and shame on you for not bringing the pokeballs oh and sorry i didnt say good bye i didnt know you left </t>
  </si>
  <si>
    <t>kereenp</t>
  </si>
  <si>
    <t xml:space="preserve">oh they didnt say you looked like any girls?  I miss the Toria </t>
  </si>
  <si>
    <t>charlessenti</t>
  </si>
  <si>
    <t xml:space="preserve">feels alone because he has no friends on Twitter et Miley Cyrus doesn't answer him. </t>
  </si>
  <si>
    <t>africana</t>
  </si>
  <si>
    <t xml:space="preserve">ew i just ate a piece of liver which i thought was normal meat </t>
  </si>
  <si>
    <t>bonfro</t>
  </si>
  <si>
    <t xml:space="preserve">Driving back to Bartlesville. Gotta work tonight </t>
  </si>
  <si>
    <t>TSAvenger</t>
  </si>
  <si>
    <t xml:space="preserve">@estrellabonita I've never even been down to the Gaslamp.  I need to get out more.  </t>
  </si>
  <si>
    <t>kristinaishere</t>
  </si>
  <si>
    <t xml:space="preserve">is enjoying Saturday w/Adam... he leaves for Germany for a week on Tues. </t>
  </si>
  <si>
    <t>itslarissa</t>
  </si>
  <si>
    <t>SallywagC</t>
  </si>
  <si>
    <t xml:space="preserve">is super pissed cause she missed the guy she like on Chat... </t>
  </si>
  <si>
    <t>halina1979</t>
  </si>
  <si>
    <t>@portiswasp  I don't think I have ever been as jealous of anyone</t>
  </si>
  <si>
    <t>jspoel</t>
  </si>
  <si>
    <t>Had my first windsurf day this year, weather was perfect except for the wind  little bit more next time por favor</t>
  </si>
  <si>
    <t>lifeischill</t>
  </si>
  <si>
    <t xml:space="preserve">I screwed up big time </t>
  </si>
  <si>
    <t>toreyadler</t>
  </si>
  <si>
    <t xml:space="preserve">My bike is out of the basement!! Now to tune the carbs </t>
  </si>
  <si>
    <t>whtnameisntaken</t>
  </si>
  <si>
    <t xml:space="preserve">@LADYA02 interesting.  that laptop charger was 80 bucks!!  </t>
  </si>
  <si>
    <t>coeyjbfan93</t>
  </si>
  <si>
    <t xml:space="preserve">is going babysitting! and my neck is in pain! </t>
  </si>
  <si>
    <t>Simonleighuk</t>
  </si>
  <si>
    <t xml:space="preserve">@edaulton sounds like a lovely daughter! </t>
  </si>
  <si>
    <t xml:space="preserve">noooooooooo!!!!!!!!!!!!! ...my period started </t>
  </si>
  <si>
    <t>KerryORourke</t>
  </si>
  <si>
    <t>Plans got cancelled again, this is becoming an unwanted trend  Imagine staying in doing nothing on a Saturday night!!!</t>
  </si>
  <si>
    <t>Cynsational</t>
  </si>
  <si>
    <t xml:space="preserve">@Cynsational But unfortunately I'm going to the beach that day </t>
  </si>
  <si>
    <t>ashhopp</t>
  </si>
  <si>
    <t>flat tire  hopefully daddy can get me back on the road soon!!</t>
  </si>
  <si>
    <t>justmaine</t>
  </si>
  <si>
    <t xml:space="preserve">@NirvanaArcher well my phone is still off </t>
  </si>
  <si>
    <t>MikeNorth27</t>
  </si>
  <si>
    <t xml:space="preserve">@VirginWrites can't wait for the deets, all alone in the newsroom writing about Delrisco with a little vino and a little coffee </t>
  </si>
  <si>
    <t>jacel</t>
  </si>
  <si>
    <t>Dear gods, i love Canadian accents...  Hi Toronto, by the way!</t>
  </si>
  <si>
    <t>smp3000</t>
  </si>
  <si>
    <t xml:space="preserve">I was just told I'm old </t>
  </si>
  <si>
    <t>@ciararyandreams the one of don't forgot that someone made of jb and miley its pretty sad  http://tinyurl.com/dd5z9j</t>
  </si>
  <si>
    <t>rrrrrrrrrrachel</t>
  </si>
  <si>
    <t xml:space="preserve">@ohhmelodies aww! I wanted to wear a dress today but I left it at my mom's? </t>
  </si>
  <si>
    <t>andreatangg</t>
  </si>
  <si>
    <t xml:space="preserve">can't sleep, damn stomach ache </t>
  </si>
  <si>
    <t>JonasGirl4ever</t>
  </si>
  <si>
    <t xml:space="preserve">ughh. i have this huge headache..... </t>
  </si>
  <si>
    <t>JessiO</t>
  </si>
  <si>
    <t xml:space="preserve">@IFightDragons alright there was no reason to share that again! awful </t>
  </si>
  <si>
    <t xml:space="preserve">@monkeystyxx Yeah, @hexdoll just told us the story. Condolences </t>
  </si>
  <si>
    <t>Stephano_x</t>
  </si>
  <si>
    <t xml:space="preserve">Nicola Ruth White. Your stoopid hoegarden burnt my face </t>
  </si>
  <si>
    <t>wrldtrvler83</t>
  </si>
  <si>
    <t xml:space="preserve">has the night off to do school work... there is lots to do.  </t>
  </si>
  <si>
    <t>Shades_of_Grey</t>
  </si>
  <si>
    <t xml:space="preserve">@Plaid_Happiness I wish I was good at something. </t>
  </si>
  <si>
    <t>JenJoyner</t>
  </si>
  <si>
    <t xml:space="preserve">@MissNixs I know, right? He's a serial monogamist  Did I mention I left home at a young age, LOL? </t>
  </si>
  <si>
    <t>vodkatrina</t>
  </si>
  <si>
    <t xml:space="preserve">It's summer outside and I can't enjoy it because the devil is ravaging my insides </t>
  </si>
  <si>
    <t xml:space="preserve">TRying to eat some pasta..but not doing very well </t>
  </si>
  <si>
    <t>AmandaLogan</t>
  </si>
  <si>
    <t>@dawnis That seems to be the story with a lot of people today  Sucks.</t>
  </si>
  <si>
    <t>katehighwood</t>
  </si>
  <si>
    <t xml:space="preserve">I totally dont get twitter </t>
  </si>
  <si>
    <t xml:space="preserve">@Kirsty_H_99 Tissues are mandatory, I'm told. Unfortunately book doesn't come with them. Sorry </t>
  </si>
  <si>
    <t>Wizz_Dumb</t>
  </si>
  <si>
    <t xml:space="preserve">@StarrahPenzHitz I LOVE &amp;quot;ERYN&amp;quot; YOUR MELODIES/NOTE SELECTIONS WERE VERY VERY DOPE! THE SONG IS HOT AS WELL, I WISH I HAD THE FULL VERSION. </t>
  </si>
  <si>
    <t>CHERRY_DEE</t>
  </si>
  <si>
    <t>shud be sleeping but cant! im guna be so fucked and grumpy for this 6am flight!  but hey... im going on holiday so good times!</t>
  </si>
  <si>
    <t>remylorraine</t>
  </si>
  <si>
    <t xml:space="preserve">relay 4 life was soooooo fun, i am so sunburnt </t>
  </si>
  <si>
    <t>connection not good too much intruption  #ASOT400</t>
  </si>
  <si>
    <t>LindzHMarquez</t>
  </si>
  <si>
    <t xml:space="preserve">I have a sick puppy baby </t>
  </si>
  <si>
    <t>DLynch_gurl</t>
  </si>
  <si>
    <t>@NINfreak7 Aw I'm sorry dude.   I have super bad prescription for contacts as it is.</t>
  </si>
  <si>
    <t>kunaldpatel</t>
  </si>
  <si>
    <t xml:space="preserve">did not jave a good night's sleep and epic-failed on my group today. Sorry guys </t>
  </si>
  <si>
    <t>thelocaltourist</t>
  </si>
  <si>
    <t xml:space="preserve">@quoll Didn't make it to Dunlay's today. Now it looks like I may not even make it to Elbo. WAAAHHHHH </t>
  </si>
  <si>
    <t>xorachel63xo</t>
  </si>
  <si>
    <t xml:space="preserve">@iSayiSaid i would love to be there but cant be </t>
  </si>
  <si>
    <t>RikkiBobby</t>
  </si>
  <si>
    <t xml:space="preserve">First Breaks almost over!!! Awww!! </t>
  </si>
  <si>
    <t>trio25</t>
  </si>
  <si>
    <t>@ollietrex  Get biking again much better for the legs!</t>
  </si>
  <si>
    <t>Tweet4Labour</t>
  </si>
  <si>
    <t xml:space="preserve">Have a sneaking suspicion that the sundays will be dire. </t>
  </si>
  <si>
    <t>hellomoonkitty</t>
  </si>
  <si>
    <t xml:space="preserve">is probably going to the doctor tomorrow...my back hurts so bad </t>
  </si>
  <si>
    <t>xMarisaSpazticx</t>
  </si>
  <si>
    <t xml:space="preserve">probably just broke her foot. </t>
  </si>
  <si>
    <t>jgvilla</t>
  </si>
  <si>
    <t xml:space="preserve">At work looking at our ratings </t>
  </si>
  <si>
    <t>StardustSteph</t>
  </si>
  <si>
    <t xml:space="preserve">@guytustin Ugh I know. I live right off of Conroy past Kirkman and that light easily makes a 5 minute trip a 20 minute one. </t>
  </si>
  <si>
    <t>edis2704</t>
  </si>
  <si>
    <t>OMG. What a very sad ending  http://tinyurl.com/d4hrmq - Shirou and Saber could have at least been together ... http://plurk.com/p/ow5w9</t>
  </si>
  <si>
    <t>ChiGyrl</t>
  </si>
  <si>
    <t>@CKSoulRebelHU u kno I luv the Isley Bros... Hey my friends band is def perf 4 Records Store day in lil 5pts but I fell asleep  phuck!</t>
  </si>
  <si>
    <t>RukkelIRL</t>
  </si>
  <si>
    <t xml:space="preserve">My mom made cupcakes and put jello in them. Jello! Why would someone put jello in cupcakes?! I can't eat them now. </t>
  </si>
  <si>
    <t>MeTaLiCiOuS_mE</t>
  </si>
  <si>
    <t>Wish i could watch! Im out of town and only mobile   *_*</t>
  </si>
  <si>
    <t>shark_lover86</t>
  </si>
  <si>
    <t xml:space="preserve">I'll have to say no... </t>
  </si>
  <si>
    <t>mistressmacabre</t>
  </si>
  <si>
    <t xml:space="preserve">@blooddrunk Oh how I wish I could be there... </t>
  </si>
  <si>
    <t>DemiLSupporter</t>
  </si>
  <si>
    <t>@marypascoe hey bubs. how are you doing? I am so bored  help me!!</t>
  </si>
  <si>
    <t>cebush</t>
  </si>
  <si>
    <t>@HeebieGJBies You missed bowling with the fam  Wish you were still here!!</t>
  </si>
  <si>
    <t>SMilesThePoet</t>
  </si>
  <si>
    <t xml:space="preserve">@honeymiracle - LMAO...nope cause I was like 500 and something. </t>
  </si>
  <si>
    <t>cynolive</t>
  </si>
  <si>
    <t xml:space="preserve">@AshleyBeth89 no! everytime i wanted too...i couldn't...i wanna go..i didnt tell you this...I might go to live in Peru this year! </t>
  </si>
  <si>
    <t>jprestonian</t>
  </si>
  <si>
    <t xml:space="preserve">@ariedana: I was hoping there was video on the website, but, no.  </t>
  </si>
  <si>
    <t>@MadBrad yea it was - suns gone now though  booo lol</t>
  </si>
  <si>
    <t>kaelahbee</t>
  </si>
  <si>
    <t>@ohexjess  soon! i can't believe im moving to NYC before california! life is so backwards sometimes. i miss you &amp;amp;want to see you soon!</t>
  </si>
  <si>
    <t>JBGodwin</t>
  </si>
  <si>
    <t xml:space="preserve">Hates goodbyes </t>
  </si>
  <si>
    <t>GlennaBean</t>
  </si>
  <si>
    <t xml:space="preserve">@michxxblc ~ They are all so funny! I miss them </t>
  </si>
  <si>
    <t>qisforcute</t>
  </si>
  <si>
    <t xml:space="preserve">@RonnieWK I bought a pair of boots there, and I just got them...they sent me two left shoes. Now I won't have them for Niagara Falls </t>
  </si>
  <si>
    <t>XuxAle</t>
  </si>
  <si>
    <t>http://twitpic.com/3jo8x - I hate pet-stores, I mean the fact that the animals are in cages  But check this weird-cute puppy out, fell in</t>
  </si>
  <si>
    <t>TeaJayNg</t>
  </si>
  <si>
    <t xml:space="preserve">Confused about CS homework.  </t>
  </si>
  <si>
    <t>hollygable</t>
  </si>
  <si>
    <t xml:space="preserve">Spent evening looking after suki doggy shitting herself everywhere, falling off the decking into ditch and whining &amp;amp; running into things </t>
  </si>
  <si>
    <t>MrsDesrosiers</t>
  </si>
  <si>
    <t xml:space="preserve">@tommcfly I hope you'll come to Germany one day... I really would like to see you guys live one day! </t>
  </si>
  <si>
    <t>B_Jacobs</t>
  </si>
  <si>
    <t xml:space="preserve">Great weather, great day... but my last one... </t>
  </si>
  <si>
    <t>BillBogiages</t>
  </si>
  <si>
    <t>@steveagee damn spammers are killing that chat room you set up.  Well we can still watch you suffer i guess !</t>
  </si>
  <si>
    <t>Helly28</t>
  </si>
  <si>
    <t xml:space="preserve">wishes she had some followers </t>
  </si>
  <si>
    <t>simplyKyle</t>
  </si>
  <si>
    <t>@ZomgItzLauren awe  what's wrong?</t>
  </si>
  <si>
    <t>angelinajonas</t>
  </si>
  <si>
    <t>@mileycyrus Have fun away from america  haha</t>
  </si>
  <si>
    <t>WhatAboutCarlos</t>
  </si>
  <si>
    <t xml:space="preserve">God. I think a bird just shited on my nose. </t>
  </si>
  <si>
    <t>clintobean</t>
  </si>
  <si>
    <t xml:space="preserve">Hurt my ankle. Have to answer phones </t>
  </si>
  <si>
    <t>AmberRae</t>
  </si>
  <si>
    <t xml:space="preserve">Coffee before cravings round two. Missing a gt at roman's </t>
  </si>
  <si>
    <t>JBL09</t>
  </si>
  <si>
    <t xml:space="preserve">@SarahFTW Well thanks for saying i would rape with style but i think it was just another jibe at my lack of manliness </t>
  </si>
  <si>
    <t>bioffe</t>
  </si>
  <si>
    <t xml:space="preserve">listens old Russian pop group Tatu, blasting from passing car.  Benya is asleep and does not like loud music </t>
  </si>
  <si>
    <t>Jacewon</t>
  </si>
  <si>
    <t xml:space="preserve">@inka_one basketball is on the bottom of the totem pole when it comes to sports for me... but yeah, good tough win. cavs tho </t>
  </si>
  <si>
    <t>DashKitten</t>
  </si>
  <si>
    <t>@DashKitten Mum says I'm WRONG its www.pikipimp.com - cold autumn paws here - sorry  #pussycatisland</t>
  </si>
  <si>
    <t>Torchwho</t>
  </si>
  <si>
    <t xml:space="preserve">I am doing classics homework while listening to les miz. I just listened to Susan Boyle, who is amazing!!!!! I have to get up at 6 tomoz </t>
  </si>
  <si>
    <t>verarocks</t>
  </si>
  <si>
    <t>@TiffanyStarnes halfway home then to BBQ in midcity.  have one me!</t>
  </si>
  <si>
    <t xml:space="preserve">how very dare jody talk to nick like that </t>
  </si>
  <si>
    <t>kisnacapri</t>
  </si>
  <si>
    <t xml:space="preserve">sad to know arsenal lost to chelsea in fa cup </t>
  </si>
  <si>
    <t>CaitlynKennedy</t>
  </si>
  <si>
    <t>@gen26rocks yeah, well my son is 10 and its like he is 3-4 6 year olds some times  But we are in therapy with him. I am hoping that helps</t>
  </si>
  <si>
    <t>GemmaDiaper_</t>
  </si>
  <si>
    <t xml:space="preserve">Wants to go to bed and read </t>
  </si>
  <si>
    <t xml:space="preserve">@sophiaannabush well im just upset about this houston weather. its been ruining all my plans </t>
  </si>
  <si>
    <t>dizziepeanut</t>
  </si>
  <si>
    <t>Sad way to end the game.  Citi is pretty. #citifield #mets #brewers</t>
  </si>
  <si>
    <t>That_kid_x</t>
  </si>
  <si>
    <t>I was thoroughly disappointed at tonights Britain's Got Talent. It was nothing like last Saturday  Will miss it when I'm back in NZ</t>
  </si>
  <si>
    <t>dudeman718</t>
  </si>
  <si>
    <t xml:space="preserve">@knikkolette That stinks.  I'm glad it's ok now.  You're the only one I know that got it!  </t>
  </si>
  <si>
    <t>Yuifan16</t>
  </si>
  <si>
    <t xml:space="preserve">I don't really wanna mention much about it online. People might plagerise. </t>
  </si>
  <si>
    <t>ultra_sonique</t>
  </si>
  <si>
    <t xml:space="preserve"> does neone know what is the exact procedure of getting a DS 2019 issued ..and whether it costs for a summer intern ?</t>
  </si>
  <si>
    <t>KelseyEden2</t>
  </si>
  <si>
    <t xml:space="preserve">dreads going to work with Bill and Lola! </t>
  </si>
  <si>
    <t>Lexie83kaos</t>
  </si>
  <si>
    <t xml:space="preserve">sooo tired...dont wanna go to work </t>
  </si>
  <si>
    <t>niloayson</t>
  </si>
  <si>
    <t>just made an adjustable camera hand strap from my old camelbak strap! FTW! I lack smart sewing skillz tho  #fb  http://twitpic.com/3job1</t>
  </si>
  <si>
    <t>kelly2208666</t>
  </si>
  <si>
    <t>watching hells kitchen, its rubbish  but i dont have the remote!!</t>
  </si>
  <si>
    <t>hopstick</t>
  </si>
  <si>
    <t xml:space="preserve">I sure as hell do not care about special relativity. Screw modern physics. I miss biology class </t>
  </si>
  <si>
    <t>Tyrae</t>
  </si>
  <si>
    <t xml:space="preserve">@realitylol i came up with an ez mode pull for her. We would have been deeper in last night but we had some healer tech issues </t>
  </si>
  <si>
    <t>kates2787</t>
  </si>
  <si>
    <t>ooooh tonight not goin as well as planned   gonna hav a bath &amp;amp; try chillax. Hope everyone else is enjoyin their Sat nights!!</t>
  </si>
  <si>
    <t>Je_suis_peur</t>
  </si>
  <si>
    <t>Stupid female biology has me feeling really sick.  Played soccer with my dog a little, but I'm exhausted and in pain. Gah. T please?</t>
  </si>
  <si>
    <t>mommyskitchen</t>
  </si>
  <si>
    <t>@mynew30 Deal!!!! oh no I didnt save any  Oh well come on over Mary we will make some more ~grins~</t>
  </si>
  <si>
    <t>Summersun0822</t>
  </si>
  <si>
    <t xml:space="preserve">really wants to be outside enjoying this weather..i'm stuck at work instead </t>
  </si>
  <si>
    <t>WTF I DON'T WANT TO GO ANYWHERE TODAY OMG.    This sucks x  everything.</t>
  </si>
  <si>
    <t>Hecoo</t>
  </si>
  <si>
    <t xml:space="preserve">should have done soo much school work today, but I diden't </t>
  </si>
  <si>
    <t>Chasingabuzz</t>
  </si>
  <si>
    <t>@tommcfly Are you ever gonna come to Sweden?!  x</t>
  </si>
  <si>
    <t>whoisquesh</t>
  </si>
  <si>
    <t xml:space="preserve">word to the wise: never buy porno from a gas-station or liquor store. the chicks probabl are covered by giant moles, ruins the purpose. </t>
  </si>
  <si>
    <t>xXxnicci95xXx</t>
  </si>
  <si>
    <t>my bezzie is here now...kinda bored tho  lol hope the nyt gets better! XD!</t>
  </si>
  <si>
    <t xml:space="preserve">@kaecyus ping? I didn't get anything... </t>
  </si>
  <si>
    <t>ErganeFlood</t>
  </si>
  <si>
    <t>I wish my ears weren't clogged... or my face.  I am tired of being sick.</t>
  </si>
  <si>
    <t>sreeyesh</t>
  </si>
  <si>
    <t xml:space="preserve">Man, this mini fridge is awesome! Its damn upsetting to know that it won't be in my bedroom. Please Dad, please let me have it. </t>
  </si>
  <si>
    <t>januarylark</t>
  </si>
  <si>
    <t xml:space="preserve">love calling my clients on a weekend.  </t>
  </si>
  <si>
    <t>tds418</t>
  </si>
  <si>
    <t>TweetDeck keeps crashing on me  Writing my next blog post, will be up in a couple hours.</t>
  </si>
  <si>
    <t>xdetergentx</t>
  </si>
  <si>
    <t xml:space="preserve">@kidamnesiac i didn't see any grizzly bear 7&amp;quot;, i got in late and tons of stuff was already gone </t>
  </si>
  <si>
    <t>NikoleZ</t>
  </si>
  <si>
    <t xml:space="preserve">My head is throbbing. Looks like I won't make it out to improv tonight, no ride home. wah wah wah. </t>
  </si>
  <si>
    <t>krapposelli</t>
  </si>
  <si>
    <t xml:space="preserve">@Irish1974 Finally home.  No cute guys.  </t>
  </si>
  <si>
    <t>stacehood</t>
  </si>
  <si>
    <t xml:space="preserve">@mrscooper92 yes </t>
  </si>
  <si>
    <t xml:space="preserve">also: Someone find me a freakin job </t>
  </si>
  <si>
    <t>franksonm</t>
  </si>
  <si>
    <t xml:space="preserve">I almost forgot. We in the FA Cup finals. Go Chelsea! Go Blues. Now back to work. </t>
  </si>
  <si>
    <t>veredroz</t>
  </si>
  <si>
    <t xml:space="preserve">i really don't want to go to work tommorow  </t>
  </si>
  <si>
    <t>stacy_nkotbluva</t>
  </si>
  <si>
    <t>@Barnum78 i'm good-yeah it looks pretty quiet on the twitterfront-no nkotb luv today huh?     lol, how u doing?</t>
  </si>
  <si>
    <t>nedramcbeadra</t>
  </si>
  <si>
    <t xml:space="preserve">@thekaceykasem I'll give you this rain. The FOB/Fiddy show got cancelled because of the weather. </t>
  </si>
  <si>
    <t>beedebuuv</t>
  </si>
  <si>
    <t>trying to get moby instelled with twitter  doesn't work really. not yet</t>
  </si>
  <si>
    <t>Jennaidh</t>
  </si>
  <si>
    <t xml:space="preserve">i SUCK at badminton </t>
  </si>
  <si>
    <t>Lukemufc</t>
  </si>
  <si>
    <t xml:space="preserve">@delbius No, nothing </t>
  </si>
  <si>
    <t>gabbyelyse</t>
  </si>
  <si>
    <t>who made this mess?! oh yea, i did   crap.    cleaning...</t>
  </si>
  <si>
    <t>sarahcjohnson</t>
  </si>
  <si>
    <t xml:space="preserve">@rosedairy I have class until six </t>
  </si>
  <si>
    <t>lmirandilla</t>
  </si>
  <si>
    <t xml:space="preserve">This whole tweeting under my real name thing is sorta scary. So much need for self-censorship </t>
  </si>
  <si>
    <t>sofia22</t>
  </si>
  <si>
    <t xml:space="preserve">I hate hate hate Target on saturdays </t>
  </si>
  <si>
    <t>I hate when Photographs get Orange due to the lightening..  Lightening wasn't good at meet-up I must say !</t>
  </si>
  <si>
    <t xml:space="preserve"> wer u sad also?</t>
  </si>
  <si>
    <t>CynnieMe</t>
  </si>
  <si>
    <t xml:space="preserve">@camievog damn . .neither sound like fun to me </t>
  </si>
  <si>
    <t>DNACowboy</t>
  </si>
  <si>
    <t xml:space="preserve">@HeatherShea I JUST got here, Siren!  You can't go! </t>
  </si>
  <si>
    <t>praetorian_cat</t>
  </si>
  <si>
    <t xml:space="preserve">~Yawns~ Grrrr Darn the Early Starts! I don't like getting up before the sun, its cold </t>
  </si>
  <si>
    <t>mattwright493</t>
  </si>
  <si>
    <t>@bhabb that's cool! #cubbies we only have a AAA team here in Portland  Going to a game tomorrow...</t>
  </si>
  <si>
    <t>ZyMax</t>
  </si>
  <si>
    <t>that was the end ?  #asot400</t>
  </si>
  <si>
    <t>torrievenoit</t>
  </si>
  <si>
    <t xml:space="preserve">3 1/2 more hours. jersey is already on. as a negative, drove to sidney to see a too small bike </t>
  </si>
  <si>
    <t>lizzy_borden</t>
  </si>
  <si>
    <t xml:space="preserve">@TheEllenShow checked out you Halo site. Love the idea and the product, but need MUCH bigger bags (got a choc lab!) and a little pricey. </t>
  </si>
  <si>
    <t>applemacintosh1</t>
  </si>
  <si>
    <t xml:space="preserve">Recording demos with @93s_Child in garageband!!!  Soon will be sending PowerBook off for repairs </t>
  </si>
  <si>
    <t>deepj</t>
  </si>
  <si>
    <t xml:space="preserve">@luislavena Rake-compiler seems to be conflict with Passenger http://gist.github.com/97767 </t>
  </si>
  <si>
    <t>musey</t>
  </si>
  <si>
    <t xml:space="preserve">fears she might be going back to a GeStaPo Germany..... </t>
  </si>
  <si>
    <t>tibstea</t>
  </si>
  <si>
    <t xml:space="preserve">I am missing England. </t>
  </si>
  <si>
    <t>bcwarr</t>
  </si>
  <si>
    <t xml:space="preserve">@BritkneeBee WHAT? Off?? I miss you!! </t>
  </si>
  <si>
    <t>nitac_13</t>
  </si>
  <si>
    <t xml:space="preserve">Doing homework.  </t>
  </si>
  <si>
    <t>Stacydub</t>
  </si>
  <si>
    <t xml:space="preserve">Is loving the rain...missing the dude.  </t>
  </si>
  <si>
    <t>dribiwikx</t>
  </si>
  <si>
    <t>Oh heyy lotr marathon!!  so difficult. The two towers or a new hope? Crucial life desicions.</t>
  </si>
  <si>
    <t>MzDivaNicki</t>
  </si>
  <si>
    <t xml:space="preserve">@thick5150 who u tellin! I wish the party was still at bethel </t>
  </si>
  <si>
    <t>Stephen5000</t>
  </si>
  <si>
    <t xml:space="preserve">I slept last night, but then I slept in all day. </t>
  </si>
  <si>
    <t>Nessie_C_Cullen</t>
  </si>
  <si>
    <t>@Lark_vamp_ *Takes a bite* These are really good cookies! To bad you can't try them  Maybe I can share them with Jake if he comes over!</t>
  </si>
  <si>
    <t>acrandall</t>
  </si>
  <si>
    <t xml:space="preserve">Also, Rivers and Spires will probably be rained out. Rainy day and a goiter. </t>
  </si>
  <si>
    <t>kittykitty1027</t>
  </si>
  <si>
    <t xml:space="preserve">oh no...oh no...oh no.... fake cm to check on Him was a bad idea...now i'm panicking over a response </t>
  </si>
  <si>
    <t>ChulaLiz</t>
  </si>
  <si>
    <t xml:space="preserve">bummed cuz the boy is sick...there goes the weekend...poor baby </t>
  </si>
  <si>
    <t>kauzeican</t>
  </si>
  <si>
    <t>Playoff time!! Kinda weird not watching the Suns.  Let's go Cavs Bron Bron needs a ring.</t>
  </si>
  <si>
    <t>syedland</t>
  </si>
  <si>
    <t xml:space="preserve">needs sleep but can't do it </t>
  </si>
  <si>
    <t>@MDSteelerGal I want to buy shoes today  I had brunch w/my sister, my cousin @tysreflections &amp;amp; a few girlfriends so I'm sleepy now.</t>
  </si>
  <si>
    <t>martypowers</t>
  </si>
  <si>
    <t xml:space="preserve">All bunged up </t>
  </si>
  <si>
    <t>TillyMegan</t>
  </si>
  <si>
    <t xml:space="preserve">shattered. netball's hard work </t>
  </si>
  <si>
    <t>SookieSookie</t>
  </si>
  <si>
    <t xml:space="preserve">Birthday parties aren't what they used to be..I mean she's turning 30...where are the clowns </t>
  </si>
  <si>
    <t>katomagical</t>
  </si>
  <si>
    <t xml:space="preserve">aww i feel well sorry for teri </t>
  </si>
  <si>
    <t>tinytink06</t>
  </si>
  <si>
    <t xml:space="preserve">My throat hurts. Stupid weather. </t>
  </si>
  <si>
    <t>brizer</t>
  </si>
  <si>
    <t>Enjoying my last Mexican lunch  heading back to London tonight</t>
  </si>
  <si>
    <t>susankdailey</t>
  </si>
  <si>
    <t xml:space="preserve">My hip is KILLING ME! </t>
  </si>
  <si>
    <t>BEDLAMVoytek</t>
  </si>
  <si>
    <t xml:space="preserve">working on a blog idea. too many things to choose from and not enough mechanisms that reinforce our choices. we design for short run </t>
  </si>
  <si>
    <t>christ1ne</t>
  </si>
  <si>
    <t xml:space="preserve">wishing I could watch the Red Wings play tonite in the Stanley Cup Playoffs  </t>
  </si>
  <si>
    <t>convoe</t>
  </si>
  <si>
    <t xml:space="preserve">Why you should not publish Bidvertiser ads. http://is.gd/tbKa -- I need my Google Adsense back. </t>
  </si>
  <si>
    <t>iFe4r</t>
  </si>
  <si>
    <t>i had video for 10 seconds... and then it failed  #asot400</t>
  </si>
  <si>
    <t xml:space="preserve">@shinobistalin so snakes are incognito!!!!!!!!!!!!!!! that niggah is gonna bite coco </t>
  </si>
  <si>
    <t>HappyTwilighter</t>
  </si>
  <si>
    <t xml:space="preserve">holy crud... i just did it again... made it back up to #16... that's it... it's a sign... i'm not supposed to be doing this silly game </t>
  </si>
  <si>
    <t>messageman3</t>
  </si>
  <si>
    <t>misses lizzi  and has to pack  &amp;gt;sad&amp;lt;</t>
  </si>
  <si>
    <t>lil_penny7</t>
  </si>
  <si>
    <t>@bruceko you should tweet me when you're ready to talk. I tried to get you after my shower today but you didn't answer your Skype  &amp;lt;3's</t>
  </si>
  <si>
    <t>lilmisskirsty</t>
  </si>
  <si>
    <t xml:space="preserve">@gerbyl LOL you know me so well! its black but there are little pink bits on it and only ONE shop does the pink one, the others are blue! </t>
  </si>
  <si>
    <t>Patti_OShea</t>
  </si>
  <si>
    <t xml:space="preserve">@crystaljordan Just wait till you have to unpack. </t>
  </si>
  <si>
    <t>the_drew</t>
  </si>
  <si>
    <t xml:space="preserve">Let our agoraphobic cat out 6 hours ago, still no sign. Feel awful </t>
  </si>
  <si>
    <t>MorgaineNYC</t>
  </si>
  <si>
    <t xml:space="preserve">Good news - went frolicking in the sun. Bad news - got the first sunburn of the season. </t>
  </si>
  <si>
    <t>AnGiE_25</t>
  </si>
  <si>
    <t xml:space="preserve">Is sad bc it's raining and it's just taking time away from spending time with my baby, all bc I can't drive in this stupid weather! </t>
  </si>
  <si>
    <t>struff</t>
  </si>
  <si>
    <t>@Zoal I still have to get that.  The demo kicks serious ass so I can only imagine how the full version is</t>
  </si>
  <si>
    <t>mama2doxies</t>
  </si>
  <si>
    <t xml:space="preserve">I thank everyone for following me. I am on Twitter most of the day, I am unemployed at the moment </t>
  </si>
  <si>
    <t>arkaytee</t>
  </si>
  <si>
    <t>@megzseattle I'm sorry Megan  Is there anything I can do to help?</t>
  </si>
  <si>
    <t>wolfbane</t>
  </si>
  <si>
    <t xml:space="preserve">Desert + Running == Death. Hmm, I seem to have forgotten that little fact. </t>
  </si>
  <si>
    <t>mendoek</t>
  </si>
  <si>
    <t xml:space="preserve">One reason the printer wouldn't work: I had accidentally plugged the USB port into a phone outlet :/ Now if it only recognized paper.. </t>
  </si>
  <si>
    <t>ImWithYourBand</t>
  </si>
  <si>
    <t xml:space="preserve">upset that some of my favorite bands aren't playing Warped this year. </t>
  </si>
  <si>
    <t>leoynage</t>
  </si>
  <si>
    <t xml:space="preserve">@ASOT400 </t>
  </si>
  <si>
    <t>Peter371122</t>
  </si>
  <si>
    <t xml:space="preserve">ugh this lame !!! </t>
  </si>
  <si>
    <t>kazstarr</t>
  </si>
  <si>
    <t xml:space="preserve">Bloody fireworks sound like bombs going off!! Pen is not a happy little doggie </t>
  </si>
  <si>
    <t>MissBert</t>
  </si>
  <si>
    <t>One of my little neon fishies died     and was given a lovely funeral in a houseplant.</t>
  </si>
  <si>
    <t>xxbhabesxx</t>
  </si>
  <si>
    <t xml:space="preserve">@mileycyrus.. Safe Jpurney Cos Imm One Off Uur Fans Lol Thaa Mii &amp;amp;&amp;amp; Uue Never Reply To Anythiiin I Send Uue! Not Fair  lol </t>
  </si>
  <si>
    <t>_Dance_Sissi_</t>
  </si>
  <si>
    <t xml:space="preserve">Omigosh it totally sux that 17 Again and Hannah Movie r coming out in July in belgium UGGHH </t>
  </si>
  <si>
    <t>1fan8u</t>
  </si>
  <si>
    <t>@SpecialKradio oh NO!! it IS broken ?  HAHA I bet you still look HOT 'walking' on em lol</t>
  </si>
  <si>
    <t>hayhayyyy</t>
  </si>
  <si>
    <t xml:space="preserve">i hate my mom!! i need to see Demi!! </t>
  </si>
  <si>
    <t>paul_burger</t>
  </si>
  <si>
    <t xml:space="preserve">Lost $90 in cash at the mall today. Fell out of my pocket. That puts a damper on the weekend. </t>
  </si>
  <si>
    <t>prettyinpunk1</t>
  </si>
  <si>
    <t>@xolaurencexo The rumors were that he had cheated on her   I really hope they are not true though.</t>
  </si>
  <si>
    <t>laceyanneh</t>
  </si>
  <si>
    <t xml:space="preserve">I dont want to go to work. </t>
  </si>
  <si>
    <t>emcarson</t>
  </si>
  <si>
    <t xml:space="preserve">had a fab day fought the migraine off before party lack of sleep is catchin up start on case studies again this next week then final exam </t>
  </si>
  <si>
    <t>Jesse</t>
  </si>
  <si>
    <t xml:space="preserve">I feel like the only developer not invited to #swfoocamp </t>
  </si>
  <si>
    <t>suzisoama</t>
  </si>
  <si>
    <t xml:space="preserve">i am listening music but I still lost in twitter </t>
  </si>
  <si>
    <t>DLudwig89</t>
  </si>
  <si>
    <t xml:space="preserve">I have only been working for three and a half hours, but it feels like forever!  </t>
  </si>
  <si>
    <t>jeffo79</t>
  </si>
  <si>
    <t>Streaming is down in here  #asot400</t>
  </si>
  <si>
    <t>EmilieBrignall</t>
  </si>
  <si>
    <t xml:space="preserve">Is stoopid-I spilt a bit of bleach on my pink top so now it just has a small white patch </t>
  </si>
  <si>
    <t>nicnox92</t>
  </si>
  <si>
    <t>Missed most of tonights the night  goin to have to iplayer it and watch it on a stupid tiny blurry screen.</t>
  </si>
  <si>
    <t xml:space="preserve">@Solutionizers Yah, that's the problem I can't remember the theme name. </t>
  </si>
  <si>
    <t>almalovesnkotb</t>
  </si>
  <si>
    <t xml:space="preserve">my pics are too large to load up </t>
  </si>
  <si>
    <t>@sofiesunshine - Aww.  I'd hate to be allergic to an animal.</t>
  </si>
  <si>
    <t>Gilly77</t>
  </si>
  <si>
    <t>@tommcfly Hey, Tommy!! How was the concert here in Amsterdam? I wish I could be there! but I couldn't  ..... srry for that! Love you xoxo</t>
  </si>
  <si>
    <t>EstefanieL</t>
  </si>
  <si>
    <t xml:space="preserve">Definitely not enjoying all this rain. Especially since my house got flooded. </t>
  </si>
  <si>
    <t>samhewitt</t>
  </si>
  <si>
    <t xml:space="preserve">@Megankeli are you going to melissa's bridal shower on the 26th? I dont think i cam make it </t>
  </si>
  <si>
    <t>EmLenn</t>
  </si>
  <si>
    <t>brooklynlovee</t>
  </si>
  <si>
    <t xml:space="preserve">@petewentz i feel bad for those fans </t>
  </si>
  <si>
    <t>ESwee</t>
  </si>
  <si>
    <t xml:space="preserve">@GabrielSaporta The rain is depressing... </t>
  </si>
  <si>
    <t>neitokun</t>
  </si>
  <si>
    <t xml:space="preserve">@basaio poor brandon, i guess the makers of your energy drink decided who ever drinks this will go crazy at 1:30 </t>
  </si>
  <si>
    <t>crazydruid</t>
  </si>
  <si>
    <t xml:space="preserve">is totally out of his depth trying to do the final essay for the Development of Political Thought module </t>
  </si>
  <si>
    <t>Radhika_Jit</t>
  </si>
  <si>
    <t>It's so beautiful outside, but I'm stuck inside doing homework   At least I'll get to spend tomorrow in the sunshine!</t>
  </si>
  <si>
    <t>peteyypablo89</t>
  </si>
  <si>
    <t xml:space="preserve">ok time 2 go watch Fast &amp;amp; Furious n get my mind off of my crappy life right now </t>
  </si>
  <si>
    <t>gradynotgrady</t>
  </si>
  <si>
    <t xml:space="preserve">doubleheader at Les today-- only 2 more home series left in the season </t>
  </si>
  <si>
    <t>seanthebest</t>
  </si>
  <si>
    <t>@zRows there aren't any &amp;quot;Sean for dictator&amp;quot; rooms either I bet  it's almost as if no one wants me to be dictator</t>
  </si>
  <si>
    <t>AlenaVogt</t>
  </si>
  <si>
    <t>@ddlovato hi demi, at which airport in Germany were you? If you were in Munich I missed you by like a day  if you'd answer that'll be grea</t>
  </si>
  <si>
    <t>ammarX</t>
  </si>
  <si>
    <t xml:space="preserve">going to bed, alone as usual </t>
  </si>
  <si>
    <t>abberz19</t>
  </si>
  <si>
    <t xml:space="preserve">back home. taking a nap because i am wore out, kinda on the sad side since i think its finally quits with the boyfriend </t>
  </si>
  <si>
    <t>crazynluv</t>
  </si>
  <si>
    <t xml:space="preserve">My husband gets a nap.  I don't.  </t>
  </si>
  <si>
    <t>Elisabetch</t>
  </si>
  <si>
    <t xml:space="preserve">I can seriously never listen to Paparazzi again without getting the chills. That was my jam. </t>
  </si>
  <si>
    <t>HannahLDA</t>
  </si>
  <si>
    <t xml:space="preserve">Ahh really bad typo's .. proves ive completely lost it now </t>
  </si>
  <si>
    <t>anarcheological</t>
  </si>
  <si>
    <t xml:space="preserve">@bannedaccount I don't know yet. I just know that I'm already sick of the topic I was gonna do. </t>
  </si>
  <si>
    <t>Marilynfreak</t>
  </si>
  <si>
    <t xml:space="preserve">All done at the winery...  I had a great time!!!  Now I must drag my rear into work. </t>
  </si>
  <si>
    <t>strangetimes87</t>
  </si>
  <si>
    <t>@DmitriGunn ME ME ME!! although, from Cambridge, to be precise. i want Mr.Sam though  #asot400</t>
  </si>
  <si>
    <t>roserain</t>
  </si>
  <si>
    <t xml:space="preserve">@AmaliaAmelia Why aren't you coming with your aunt? *cries* I want to see you </t>
  </si>
  <si>
    <t>Jlo2116</t>
  </si>
  <si>
    <t xml:space="preserve">is having one of those... days </t>
  </si>
  <si>
    <t>ggmxo</t>
  </si>
  <si>
    <t xml:space="preserve">@rachelsuzannee yesyesyesyesyesyesyes. i completely agree. but he needs to bring back the curls... i miss them </t>
  </si>
  <si>
    <t>MelissaStasiak</t>
  </si>
  <si>
    <t xml:space="preserve">Wow! What a llllllllllooooooooonnnnnnnngggggggg day </t>
  </si>
  <si>
    <t>Lisahjelm</t>
  </si>
  <si>
    <t>I feel a pat on the back coming on...day 5 of WDPOA done!I do feel deprived as I really wanted chocolate!  Sleep don't think about it!</t>
  </si>
  <si>
    <t xml:space="preserve">wants more celebrities to come to england  .. i miss florida real bad </t>
  </si>
  <si>
    <t>gtm773</t>
  </si>
  <si>
    <t xml:space="preserve">@tokyofan That SUCKS!  sorry..... </t>
  </si>
  <si>
    <t>annieweasley</t>
  </si>
  <si>
    <t xml:space="preserve">couldn't get into a record store </t>
  </si>
  <si>
    <t>KrystalJML</t>
  </si>
  <si>
    <t xml:space="preserve">has to work an overnight shift and has no idea how I 'm  gonna manage. </t>
  </si>
  <si>
    <t>Margauxx_</t>
  </si>
  <si>
    <t xml:space="preserve">@OceanUpTwitt It's only for the us country i guess </t>
  </si>
  <si>
    <t>MusixRefresh</t>
  </si>
  <si>
    <t>Done calc i really want to rest but i have to hit the library again  what you guys up to!?</t>
  </si>
  <si>
    <t>ChicaQt</t>
  </si>
  <si>
    <t xml:space="preserve">Watchin Jonathan Creek like a sado bad times </t>
  </si>
  <si>
    <t>Emmyrain</t>
  </si>
  <si>
    <t xml:space="preserve">AHH forinside isnt working again </t>
  </si>
  <si>
    <t>Stephaniieee24</t>
  </si>
  <si>
    <t>has had a really unproductive day  I've got loads to doo arghh</t>
  </si>
  <si>
    <t>ronnuts</t>
  </si>
  <si>
    <t xml:space="preserve">Muddy shoes suck! Gotta clean my car now </t>
  </si>
  <si>
    <t>shirobon</t>
  </si>
  <si>
    <t xml:space="preserve">doing some crazy ideas for album! im soooo tired </t>
  </si>
  <si>
    <t>jennifer_gould</t>
  </si>
  <si>
    <t xml:space="preserve">@jimkerr09 And B'fast  always adores SM,really glad its included on the tour. Every1 likes playing here. 10yrs ago nobody played here </t>
  </si>
  <si>
    <t>lucygoosey28</t>
  </si>
  <si>
    <t xml:space="preserve">Still trying to Win Britney tickets to the Phoenix Show </t>
  </si>
  <si>
    <t>nesswaters010</t>
  </si>
  <si>
    <t>@lexiHaynes I shoulda went with you guys... Now i gotta lay out alone  Haha what'd you get</t>
  </si>
  <si>
    <t>Muffin_club123</t>
  </si>
  <si>
    <t xml:space="preserve">i just came back from vortex springs in florida funn!!! im sunburnt tho </t>
  </si>
  <si>
    <t>BibleBarbie</t>
  </si>
  <si>
    <t xml:space="preserve">goodbye twitter and twitter friends. . . . leaving for awhile </t>
  </si>
  <si>
    <t>claytonhauck</t>
  </si>
  <si>
    <t xml:space="preserve">Apparently I am not aloud to drink while taking photos. No free beer for me </t>
  </si>
  <si>
    <t>brostephen</t>
  </si>
  <si>
    <t>school is taking back the laptops over the summer.    I guess I really need to invest in my own now.</t>
  </si>
  <si>
    <t>mbeige</t>
  </si>
  <si>
    <t xml:space="preserve">#ASOT400  i am listening to audio only bad connectioon </t>
  </si>
  <si>
    <t>Jamash</t>
  </si>
  <si>
    <t>@byteconnector there wasn't any red bull ~  I am just Drunk ( On water Only )</t>
  </si>
  <si>
    <t>rachelsmachel</t>
  </si>
  <si>
    <t xml:space="preserve">Work till 10:00pm. I wish you were right now so I'd have something to look forward to when I get out tonight </t>
  </si>
  <si>
    <t>AmandaNicoleeee</t>
  </si>
  <si>
    <t>I want to go out  Why must history be so, wordy?</t>
  </si>
  <si>
    <t>Faczek</t>
  </si>
  <si>
    <t xml:space="preserve">@jferolo If only we didnt have to finish an episode by Monday </t>
  </si>
  <si>
    <t>evme</t>
  </si>
  <si>
    <t xml:space="preserve">I went to the international education exhibition in Dubai yesterday, and nothing at all, haven't chosen my university yet </t>
  </si>
  <si>
    <t>missyleyva</t>
  </si>
  <si>
    <t xml:space="preserve">after battling in 3 extra innings, the A's lose </t>
  </si>
  <si>
    <t>Brandon2142</t>
  </si>
  <si>
    <t xml:space="preserve">Broken my wrist snowboarding </t>
  </si>
  <si>
    <t>chloehamill</t>
  </si>
  <si>
    <t>britans got talent was good ! now im writing my english  boo hoo</t>
  </si>
  <si>
    <t>Rellz</t>
  </si>
  <si>
    <t>Got stuff to do n don't wanna do it  I'm sleepy, I need a nap</t>
  </si>
  <si>
    <t>joeribt</t>
  </si>
  <si>
    <t xml:space="preserve">Apparently it's record store day. Such a pity does not have a (single good) record store.. </t>
  </si>
  <si>
    <t>gbshaun</t>
  </si>
  <si>
    <t>Rode 10 miles of dirt trail in Cleveland Nat'l forest. Locked gate 1/3 mile from end  Horsethief Canyon</t>
  </si>
  <si>
    <t>MelodyLeaLamb</t>
  </si>
  <si>
    <t>@no_crybaby_doGs Oh ,I am so sorry...I am confused about what you are asking.  Maybe go into the forums on CP. They are very helpful!</t>
  </si>
  <si>
    <t>JenniferPlz</t>
  </si>
  <si>
    <t xml:space="preserve">being a big butthole and going to work instead of driving to vegas. </t>
  </si>
  <si>
    <t>veronicaocasio</t>
  </si>
  <si>
    <t xml:space="preserve">on my way to becky's wedding... byebye sister </t>
  </si>
  <si>
    <t>Ohvintage</t>
  </si>
  <si>
    <t xml:space="preserve">*sigh* Nothing to tweet about </t>
  </si>
  <si>
    <t>theotherap</t>
  </si>
  <si>
    <t xml:space="preserve">I just realized that I'm going to miss &amp;quot;The Lawrence Welk Show&amp;quot; because I'm not working sports tonight! </t>
  </si>
  <si>
    <t>decima</t>
  </si>
  <si>
    <t xml:space="preserve">ugh, i'm ridiculously bored </t>
  </si>
  <si>
    <t>ChiChiNicole</t>
  </si>
  <si>
    <t xml:space="preserve">I burnt the tips off my fingers being a fatty this morning </t>
  </si>
  <si>
    <t>reesnicole</t>
  </si>
  <si>
    <t>:| Well I won't be gettin of work early 2nite... dammit! Ah well. Mistake: left my charger at home!  I'm jus all eff'd up</t>
  </si>
  <si>
    <t>hunni3b</t>
  </si>
  <si>
    <t xml:space="preserve">wants to got and ride her horse but its too dark </t>
  </si>
  <si>
    <t>PreetiBC</t>
  </si>
  <si>
    <t xml:space="preserve">i miss my indian maids support system...why cant we have it in paris </t>
  </si>
  <si>
    <t>lolfejs</t>
  </si>
  <si>
    <t xml:space="preserve">doing old crappy naxxramas </t>
  </si>
  <si>
    <t>That fat guy on Britains got talent nearly made me want to hurl, sad am not going to be seeing anymore of this  silly uni and no TV</t>
  </si>
  <si>
    <t>graboidplayer</t>
  </si>
  <si>
    <t xml:space="preserve">it's 4 am now. . . i need to go to bed. I am dying of football </t>
  </si>
  <si>
    <t>pan89</t>
  </si>
  <si>
    <t xml:space="preserve">The Sword of Truth series has its own show on WGN called Legend of the Seeker...just not the same </t>
  </si>
  <si>
    <t>DeeDutch</t>
  </si>
  <si>
    <t>you cant plaaaay on broken strings.. ! Unfortunaley !  Now I gotta bike all the way to the guitar store (40 minutes! :O) to buy a new one</t>
  </si>
  <si>
    <t>Mindez</t>
  </si>
  <si>
    <t xml:space="preserve">@Biansta Aww, you've ruined my evening </t>
  </si>
  <si>
    <t>Simply_Bre</t>
  </si>
  <si>
    <t>@missktmurphy Are you going to start tweeting now, my love? Probably not  Hope u're having a more productive day than I am!</t>
  </si>
  <si>
    <t>morgyncarey</t>
  </si>
  <si>
    <t xml:space="preserve">Feeling sick again. </t>
  </si>
  <si>
    <t>AugsMom</t>
  </si>
  <si>
    <t xml:space="preserve">my kid is wheezing...AGAIN! i surely don't wanna go to the ER  </t>
  </si>
  <si>
    <t>titiburgos</t>
  </si>
  <si>
    <t>trying not to cry... My haiir!  that STUPID gay ruin it! Dont EVER GO to Eduardo Franco !!! EVER!</t>
  </si>
  <si>
    <t>TimBunn</t>
  </si>
  <si>
    <t xml:space="preserve">I lied. I still am not recieving them. </t>
  </si>
  <si>
    <t>DJJazzimus</t>
  </si>
  <si>
    <t xml:space="preserve">@#asot400 I can't get any stream video or sound </t>
  </si>
  <si>
    <t>1love7even</t>
  </si>
  <si>
    <t xml:space="preserve">It's Sat.. My day off. And I don't know what I want to do.. I'm so board! </t>
  </si>
  <si>
    <t>gaybrielas</t>
  </si>
  <si>
    <t xml:space="preserve">i want to eat chocolate   </t>
  </si>
  <si>
    <t>BethanyBump</t>
  </si>
  <si>
    <t xml:space="preserve">@Adri_Gon miss you roomie </t>
  </si>
  <si>
    <t>sarahlipstate</t>
  </si>
  <si>
    <t xml:space="preserve">@carlosgiffoni I don't have nice things </t>
  </si>
  <si>
    <t>CeCe_23</t>
  </si>
  <si>
    <t xml:space="preserve">@Tray115 I think sometime in may? since exams are early this year i dont think its in june idk but ticks are on sale and i have no date </t>
  </si>
  <si>
    <t>Beetledriver</t>
  </si>
  <si>
    <t xml:space="preserve">my wisdom tooth canes </t>
  </si>
  <si>
    <t>nunofgs</t>
  </si>
  <si>
    <t>@ericksilvas hotspotshield sucks  never worked for me.</t>
  </si>
  <si>
    <t xml:space="preserve">thinks amanda's road rage is hysterical! hahahaha i miss her </t>
  </si>
  <si>
    <t>HBanner</t>
  </si>
  <si>
    <t xml:space="preserve">@dbugliari hahaha sorry about u not feeling good, is the game still going on or is it over, if so who won?? its not playing on tv here </t>
  </si>
  <si>
    <t>nackles</t>
  </si>
  <si>
    <t xml:space="preserve">how pathetic am I? Listening to &amp;quot;Wouldnt It Be Nice&amp;quot; by The Beach Boys and crying. I hate my life today </t>
  </si>
  <si>
    <t>gillypanda</t>
  </si>
  <si>
    <t xml:space="preserve">@AllyAyr Oh bugger - that means he probably lives around here </t>
  </si>
  <si>
    <t>sillybabyjulie</t>
  </si>
  <si>
    <t xml:space="preserve">No my hair place closed down no Wtf where am i suppose to get my hair cut? </t>
  </si>
  <si>
    <t>___Andrew</t>
  </si>
  <si>
    <t xml:space="preserve">All this negativity sucks </t>
  </si>
  <si>
    <t>ficklampa</t>
  </si>
  <si>
    <t xml:space="preserve">@CandiceJarrett Oh no! Did I miss it? *sniff* </t>
  </si>
  <si>
    <t>no video no audio nothingggg n nooooooo   #asot400</t>
  </si>
  <si>
    <t>angela0904</t>
  </si>
  <si>
    <t xml:space="preserve">@angel0712 And thanks for eating that bagel for me, because I never made it to Panera today. </t>
  </si>
  <si>
    <t>Lauraliz_Turner</t>
  </si>
  <si>
    <t xml:space="preserve">I'm hungry. But i can't eat yet </t>
  </si>
  <si>
    <t>denoodel11</t>
  </si>
  <si>
    <t xml:space="preserve">@zachsang tell him i'm so sorry   that makes me sad </t>
  </si>
  <si>
    <t>jshbckr</t>
  </si>
  <si>
    <t>@BrodieMiron  even the AC30? I could have taken that off your hands!</t>
  </si>
  <si>
    <t>fluffrnutr</t>
  </si>
  <si>
    <t xml:space="preserve">So nice out! And I'm stuck at work... </t>
  </si>
  <si>
    <t>modelbaje</t>
  </si>
  <si>
    <t xml:space="preserve">recovering from a long night on set of CSI new york. It was their season finale </t>
  </si>
  <si>
    <t>TheFabu1ousOne</t>
  </si>
  <si>
    <t xml:space="preserve">At home. In bed. With a cold. Life sucks. </t>
  </si>
  <si>
    <t>jarheadstudent</t>
  </si>
  <si>
    <t>Why have people forsaken ICQ?    This makes me sad in the pants...</t>
  </si>
  <si>
    <t>fauxtronic</t>
  </si>
  <si>
    <t xml:space="preserve">Bah. I'm going to the pub.  I can't resist it any longer.  I hate being home alone. </t>
  </si>
  <si>
    <t>days_away</t>
  </si>
  <si>
    <t xml:space="preserve">I'm making tacos for dinner.  Making tacos reminds me of taco dia..Which was bangin'.. And i'm sad they closed </t>
  </si>
  <si>
    <t>bengrss</t>
  </si>
  <si>
    <t xml:space="preserve">@RAwrbeccah how come? </t>
  </si>
  <si>
    <t>xoitsamber</t>
  </si>
  <si>
    <t xml:space="preserve">Wishing i could wake up from today and it just be a bad dream </t>
  </si>
  <si>
    <t>carmom33</t>
  </si>
  <si>
    <t xml:space="preserve">He is pretty good for his age, I on the other hand suck really good </t>
  </si>
  <si>
    <t>no video no audio nothing nooooooooooooo  #asot400</t>
  </si>
  <si>
    <t>dolphers</t>
  </si>
  <si>
    <t xml:space="preserve">I remember &amp;quot;2 Guys a Girl and a Pizza Place.&amp;quot;  That was a hilarious show.  Where the hell are the dvds? </t>
  </si>
  <si>
    <t>kristenjg11</t>
  </si>
  <si>
    <t xml:space="preserve">Hanging out at the casa!  Was supposed to go shopping for Prom dresses but Katelyn doesn't feel good!  </t>
  </si>
  <si>
    <t>moogal</t>
  </si>
  <si>
    <t>@aconite You're not exactly a short bus ride away either  bah. This is useless.</t>
  </si>
  <si>
    <t>Caflin</t>
  </si>
  <si>
    <t xml:space="preserve">Survey says I should not have used the Facebook email contact feature </t>
  </si>
  <si>
    <t>220life</t>
  </si>
  <si>
    <t>pastor david blew the roof off the place this morning in the message!! pastor tom is headin home now  1229TIME!</t>
  </si>
  <si>
    <t>hdmovie</t>
  </si>
  <si>
    <t>meglud</t>
  </si>
  <si>
    <t>@petewentz awww we already left.  Come to the galleria. PLEASE!</t>
  </si>
  <si>
    <t>sheh</t>
  </si>
  <si>
    <t xml:space="preserve">is super duper sad i can't go with vanny and michelle to the mall </t>
  </si>
  <si>
    <t>Penngarooo</t>
  </si>
  <si>
    <t xml:space="preserve">hey artygirlr u there i wanna talk to someone! </t>
  </si>
  <si>
    <t>Steph_Sx</t>
  </si>
  <si>
    <t>Back accchhhe super bad!  not the film Superbad, it's aching superly bad :S Ok really bad  I've confused myself.</t>
  </si>
  <si>
    <t>IanaBanana</t>
  </si>
  <si>
    <t xml:space="preserve">@mel_co awe babes!!! I so would if I were not broke myself </t>
  </si>
  <si>
    <t>hollybristow</t>
  </si>
  <si>
    <t xml:space="preserve">cant find her earphones </t>
  </si>
  <si>
    <t xml:space="preserve">@angel0712 Ugh, that is unprofessional of them. I'll be over to punch the pharmacist in the teeth.  </t>
  </si>
  <si>
    <t>rugbyrose</t>
  </si>
  <si>
    <t>@MS_laine Me too  I feel the need to know how much of an odious tit Jody is.</t>
  </si>
  <si>
    <t>littlegingerkid</t>
  </si>
  <si>
    <t xml:space="preserve">Have 100 followers. W00t!           Probably all SEO spammers, though. Bah </t>
  </si>
  <si>
    <t>FearMediocrity</t>
  </si>
  <si>
    <t xml:space="preserve">@kidmanproject Shame it won't make it to iPlayer </t>
  </si>
  <si>
    <t>jlphair</t>
  </si>
  <si>
    <t>Oh My poor nephew is all sicky  &amp;lt;\3JLP</t>
  </si>
  <si>
    <t>hydro17ls</t>
  </si>
  <si>
    <t xml:space="preserve">Stressing, everytime speedy tries to make it right he makes it worst </t>
  </si>
  <si>
    <t>kylebice</t>
  </si>
  <si>
    <t xml:space="preserve">Good turn out. Evening plans might have gone south </t>
  </si>
  <si>
    <t>cloudlover</t>
  </si>
  <si>
    <t>@thisgoodlife they are all out in the 'burbs   i don't think Ben is going to drive 45 min for tater tots &amp;amp; a limeade</t>
  </si>
  <si>
    <t>ThayDantas</t>
  </si>
  <si>
    <t xml:space="preserve">I go to the show to McFly in Brazil </t>
  </si>
  <si>
    <t>MARCisaballa</t>
  </si>
  <si>
    <t>sup with @britneyspears following some people, and not me?  how sad. HAHA</t>
  </si>
  <si>
    <t>Hodepwns</t>
  </si>
  <si>
    <t xml:space="preserve">i feel bad for che ming wang though, he cant seem to get it together... and has an ERA of 30+ </t>
  </si>
  <si>
    <t>pixilatedinlv</t>
  </si>
  <si>
    <t>Newest hobby project is to find rustic furniture and talavera pottery.  Also, cat has been hospitalized for the weekend.   sick kitty</t>
  </si>
  <si>
    <t>neilhughes1</t>
  </si>
  <si>
    <t xml:space="preserve">@craigthom I'll be there soon enough </t>
  </si>
  <si>
    <t>HydrosonicIan</t>
  </si>
  <si>
    <t xml:space="preserve">Ever have a bike tire with 65 pounds of air pressure explode right next to your ear? My ear is still ringing. </t>
  </si>
  <si>
    <t>bennymareich</t>
  </si>
  <si>
    <t xml:space="preserve">@mileycyrus YOU FLIGHT TO GERMANY BUT NOT TO AUSTRIA WHY??? </t>
  </si>
  <si>
    <t>loveivy</t>
  </si>
  <si>
    <t>@missyuu  i guess... :\</t>
  </si>
  <si>
    <t>ilovefalloutboy</t>
  </si>
  <si>
    <t>Omg i'm so sorry for fob's concert..omg  i'm really sad.</t>
  </si>
  <si>
    <t>pixelatedsoul</t>
  </si>
  <si>
    <t xml:space="preserve">Just finished Henry Hatsworth.  Do I dare start the harder difficulty?!  I dare. </t>
  </si>
  <si>
    <t>ColorBakery</t>
  </si>
  <si>
    <t xml:space="preserve">@ErinEven Oh I understand, it's happened to me and I never forgot it. I can tell you stories about OOBE's. Haven't had one for a while. </t>
  </si>
  <si>
    <t>JesseJacobsss</t>
  </si>
  <si>
    <t>No GaGa for me and @toreo  shows all sold out.</t>
  </si>
  <si>
    <t>chrissydak</t>
  </si>
  <si>
    <t xml:space="preserve">sad that I am stuck home sick in bed </t>
  </si>
  <si>
    <t>yamaduc</t>
  </si>
  <si>
    <t xml:space="preserve">Too many errands to run today. </t>
  </si>
  <si>
    <t>NicoleGlazer</t>
  </si>
  <si>
    <t xml:space="preserve">Great day in Trabuco today.Spent the morning in Aliso looking @ homes. Thinkin' I want to nap on the hamock now, but work calls. </t>
  </si>
  <si>
    <t>deniSSe95</t>
  </si>
  <si>
    <t xml:space="preserve">nothing right now </t>
  </si>
  <si>
    <t>dutchkaatmossel</t>
  </si>
  <si>
    <t xml:space="preserve">watching Holland's got Talent. I so wished we had a Susan... I can safely say we don't </t>
  </si>
  <si>
    <t>num3yankfan</t>
  </si>
  <si>
    <t xml:space="preserve">The Indians scored 13 runs in 1 inning </t>
  </si>
  <si>
    <t xml:space="preserve"> S just called to let me know he's not feeling well and probably won't be to Dad's bday tonight. </t>
  </si>
  <si>
    <t>samjmoody</t>
  </si>
  <si>
    <t xml:space="preserve">@danymcfly No we won't be coming unfortunatley </t>
  </si>
  <si>
    <t>AlanAustinShaw</t>
  </si>
  <si>
    <t>VOC Emission Controls..   Can't wait for ffffffffffffFffffffffffffriday.</t>
  </si>
  <si>
    <t>melissa15678</t>
  </si>
  <si>
    <t>@nwoolhouseuk I have no dvd  seen it before though, brilliant film. Enjoy!</t>
  </si>
  <si>
    <t>FootballGeek</t>
  </si>
  <si>
    <t xml:space="preserve">@RiverAveBlues The Indians are looking like the 27 Yankees. </t>
  </si>
  <si>
    <t>elisemichelle01</t>
  </si>
  <si>
    <t xml:space="preserve">We would be stuck in traffic </t>
  </si>
  <si>
    <t xml:space="preserve">Ian has joined me for an evening of DVD watching. Trouble is, he is so fussy, that we have dimissed 25 films so far.Grrrrr </t>
  </si>
  <si>
    <t>kmwjimison</t>
  </si>
  <si>
    <t xml:space="preserve">Less than a week until the month of being out of town begins. </t>
  </si>
  <si>
    <t>nadineab</t>
  </si>
  <si>
    <t xml:space="preserve">Hey Rosemary, don't worry about it!!! Don't want them wondering why ur shopping at this sad time. So sorry to hear the bad news. </t>
  </si>
  <si>
    <t>ryfaa</t>
  </si>
  <si>
    <t>finished off da heavy packing..cannot sleep though  oh well ill just hang out</t>
  </si>
  <si>
    <t>ashnicole38</t>
  </si>
  <si>
    <t xml:space="preserve">i miss him so bad </t>
  </si>
  <si>
    <t>ElshaHawk</t>
  </si>
  <si>
    <t xml:space="preserve"> clouds rolling in, hard to believe I got a little sunburned today..</t>
  </si>
  <si>
    <t>JayEeEssEss</t>
  </si>
  <si>
    <t>@whoisB you know I'm just NOW seeing the @ replies you sent me in March. I suck.  I'm catching on though! =D</t>
  </si>
  <si>
    <t>nina_popovic</t>
  </si>
  <si>
    <t xml:space="preserve">@lynzibell me too.. </t>
  </si>
  <si>
    <t>Dhru</t>
  </si>
  <si>
    <t>facebook feed Shirley Gilbert Back from Wembley and gutted  But on the plus side I did see Dermot.. http://tinyurl.com/c9ppjj</t>
  </si>
  <si>
    <t>rlhood</t>
  </si>
  <si>
    <t xml:space="preserve">I'm glad I'm watching the Bats win and not the Yankees lose </t>
  </si>
  <si>
    <t>heyyimsara</t>
  </si>
  <si>
    <t>juss got off the train feet killin me  &amp;amp;the bus is no where 2 be found so gotta walk</t>
  </si>
  <si>
    <t>robtdx</t>
  </si>
  <si>
    <t>fell asleep watching the young ones woke up at 9.20pm , missed Britans got tallent  shit lol ahh well hangs on my own tonight  x</t>
  </si>
  <si>
    <t>TheYaoiReview</t>
  </si>
  <si>
    <t xml:space="preserve">@debaoki Stop tormenting me! I'm not there yet! Now I have to wait until next year.  </t>
  </si>
  <si>
    <t>wagedomain</t>
  </si>
  <si>
    <t>Just saw Dragonball: Evolution. As a major fan of DB/DBZ, that was a major disappointment.  GF unfamiliar with DB, found it enjoyable</t>
  </si>
  <si>
    <t>emilyosment_</t>
  </si>
  <si>
    <t>Going to NYC tommorrow that means airport again  baha</t>
  </si>
  <si>
    <t>LoriDevoti</t>
  </si>
  <si>
    <t>@bonnievanak I have a very sick puppy too. Two actually. One old, one inflammatory disease. Take turns not being able to walk.  Hugs!</t>
  </si>
  <si>
    <t>@glennbookingbug oh no! That's not fun  Sent you a message through your website today. Thinking of embedding in a site for gig bookings</t>
  </si>
  <si>
    <t>WhyIsMyNameDave</t>
  </si>
  <si>
    <t xml:space="preserve">my phone keeps glowing and I keep think I have a text but it's only to saw low battery </t>
  </si>
  <si>
    <t>Beverley0308</t>
  </si>
  <si>
    <t xml:space="preserve">@Hapson sorry still don't like him </t>
  </si>
  <si>
    <t>G17GRE</t>
  </si>
  <si>
    <t xml:space="preserve">@meldrum83 yeah sure was got beat again </t>
  </si>
  <si>
    <t>Seli7354</t>
  </si>
  <si>
    <t xml:space="preserve">I hate bad weather! </t>
  </si>
  <si>
    <t>chanika</t>
  </si>
  <si>
    <t xml:space="preserve"> my purse broke. the clip at the top fell apart and i can't find all the pieces... i wonder who can repair such things</t>
  </si>
  <si>
    <t xml:space="preserve">At home, and I don't want to leave </t>
  </si>
  <si>
    <t>ashgrovegirl</t>
  </si>
  <si>
    <t xml:space="preserve">@ddlovato awww. why. omg i really wana c ure new show but it is not out here </t>
  </si>
  <si>
    <t>guapakitty</t>
  </si>
  <si>
    <t xml:space="preserve">where the hell is my asos order!?! i want my pocket rocket and cardigan !! </t>
  </si>
  <si>
    <t>kylaworld</t>
  </si>
  <si>
    <t xml:space="preserve">@Dan_Schwartz HOH???  I think you added me due to my stunning personality!  But seriously, I can't remember.. </t>
  </si>
  <si>
    <t>EmmaLovesJLS</t>
  </si>
  <si>
    <t xml:space="preserve">@XxJess24xX y do u hate yourself? </t>
  </si>
  <si>
    <t>NigroDicaprio</t>
  </si>
  <si>
    <t>Food is not coming   oh well, I tried.  Might hit honey kettle chicken, heard it was aight.</t>
  </si>
  <si>
    <t>TheGuyPalermo</t>
  </si>
  <si>
    <t xml:space="preserve">@andymob Representative only with the 'dunno'. Frittenbude was the only other response i got </t>
  </si>
  <si>
    <t>dmnguys</t>
  </si>
  <si>
    <t xml:space="preserve">@scottabel Thanks for the Mr. Tweet recommendation. Ashamed to say we'd never heard of it before </t>
  </si>
  <si>
    <t>kenzie_lynne</t>
  </si>
  <si>
    <t>i lost my cell phone.     gunna go hangout with my friends again. peace out girl scouts.  lol  =]</t>
  </si>
  <si>
    <t>spineoft33th</t>
  </si>
  <si>
    <t xml:space="preserve">i want it to rain! just liddo sprinkles right now </t>
  </si>
  <si>
    <t>Jones067</t>
  </si>
  <si>
    <t>Wishing I couldve gone to a day  but I have to study for ATI and patho.</t>
  </si>
  <si>
    <t>TAHNEEstump</t>
  </si>
  <si>
    <t>@xolaurencexo i just want FALLOUTBOY, right here, right now   ?</t>
  </si>
  <si>
    <t xml:space="preserve">@One_Mean_Spider I know what ya mean </t>
  </si>
  <si>
    <t>Reintjecat</t>
  </si>
  <si>
    <t>@MariekevdP Hmm Musical is not really my thing, but I'll see what I can do for you. I'm off to bed now, have a headache  NN! xoxo</t>
  </si>
  <si>
    <t xml:space="preserve">Who will stop this bloodbath the Yankees r currently n and its only the 3rd innin </t>
  </si>
  <si>
    <t>pheeduane</t>
  </si>
  <si>
    <t xml:space="preserve">I want jbro to comment me! </t>
  </si>
  <si>
    <t xml:space="preserve">@ddlovato HEY DEMI WHY DO YOU NOT COME TO AUSTRIA??? </t>
  </si>
  <si>
    <t>hunnylovins</t>
  </si>
  <si>
    <t xml:space="preserve">@asot400 nothing is working </t>
  </si>
  <si>
    <t>hello_jodie</t>
  </si>
  <si>
    <t xml:space="preserve">Everyday that there is someone new who meets a Twilight cast member in Vancouver I kick myself for deciding not to go. </t>
  </si>
  <si>
    <t>Sofiaajaramillo</t>
  </si>
  <si>
    <t>@ddlovato WHYY??!! IS NOT MY FAULT!, MY PARENTS ARE BUSY FOR 1TH TIME!  I FEEL UPSET... (( (u)</t>
  </si>
  <si>
    <t>leftest</t>
  </si>
  <si>
    <t>i pray my child doesnt have drug addiction like his father once had  ..</t>
  </si>
  <si>
    <t>@princessq82 dang tammy  but im not bothering anyone!! lol my motto!?!</t>
  </si>
  <si>
    <t>DaveRiich</t>
  </si>
  <si>
    <t xml:space="preserve">@musedandabused you did not respond to my tweet! </t>
  </si>
  <si>
    <t>cornbreadturner</t>
  </si>
  <si>
    <t>@DoNotDisconnect  you pirate. every time you do that, a kitten dies horribly. also, cd quality &amp;gt; mp3</t>
  </si>
  <si>
    <t>@petewentz @trohman @fuckcity omg i'm so so sorry guys  that's really sad. I hope you're safe now.</t>
  </si>
  <si>
    <t xml:space="preserve">@emmyISemily my LEGS look really kool? rofl datz a 1st  buhhh byeeee </t>
  </si>
  <si>
    <t>anthonysd</t>
  </si>
  <si>
    <t xml:space="preserve">bout to leave but dont want to leave my new music set up </t>
  </si>
  <si>
    <t>@Cherrim Aww  I'll probably just end up paying $30 for one off eBay at this rate XD</t>
  </si>
  <si>
    <t>bethotheclowno</t>
  </si>
  <si>
    <t xml:space="preserve">'s WoW skillz are a little rusty.  </t>
  </si>
  <si>
    <t>lovealways116</t>
  </si>
  <si>
    <t xml:space="preserve">so tired, why am i still studying?? </t>
  </si>
  <si>
    <t>angx</t>
  </si>
  <si>
    <t>http://twitpic.com/3jqma - I wish they fit  maybe I can just stuff them...A LOT.</t>
  </si>
  <si>
    <t>BreeSymone</t>
  </si>
  <si>
    <t>Its soooo F'in beautiful outside! Clear skies, sunny and hot ass hell! Too bad I dont have a life here!!!  lol</t>
  </si>
  <si>
    <t>xXZenibXx</t>
  </si>
  <si>
    <t xml:space="preserve">ur beta off with her... im beta off without u...everybody wins yet somhow ive lost </t>
  </si>
  <si>
    <t>wedding_garters</t>
  </si>
  <si>
    <t>@twibes What's up with the website?   It's not working     Won't load at all.</t>
  </si>
  <si>
    <t>crispyzombie</t>
  </si>
  <si>
    <t xml:space="preserve">I wish i still had some j-rock in my library. </t>
  </si>
  <si>
    <t>trigger_101</t>
  </si>
  <si>
    <t xml:space="preserve">I wish I could flyyyyyyy </t>
  </si>
  <si>
    <t>Robbie66</t>
  </si>
  <si>
    <t xml:space="preserve">First session not good, lost quarter of stack with KK and down to just over 3K now. Will be in need of a double up soon if no improvement </t>
  </si>
  <si>
    <t>loyal_heart</t>
  </si>
  <si>
    <t xml:space="preserve">headache , headache , headache  it's too much </t>
  </si>
  <si>
    <t>Carol1215</t>
  </si>
  <si>
    <t xml:space="preserve">Spending a beautiful weekend in bed with the flu really sucks. </t>
  </si>
  <si>
    <t xml:space="preserve">has made the recommended improvements and now HAS 150 WORDS TOO MANY. Damn essays </t>
  </si>
  <si>
    <t>cr3</t>
  </si>
  <si>
    <t xml:space="preserve">@mothsandlace *hugs innaface instead* - man, I need some minerals. i'm running at 105f. </t>
  </si>
  <si>
    <t>BrydieW</t>
  </si>
  <si>
    <t xml:space="preserve">has headache and a tummyache but on the bright side, college monday.... oh yey </t>
  </si>
  <si>
    <t>SelenaXOXO</t>
  </si>
  <si>
    <t>i am the REAL selena gomez and i am locking my account cuz some kids whr trying to hac it   sorry to all u good ppl</t>
  </si>
  <si>
    <t>staceyyx</t>
  </si>
  <si>
    <t>headacheeee  hahaha bad lads army</t>
  </si>
  <si>
    <t>ashleybalding</t>
  </si>
  <si>
    <t xml:space="preserve">@kevinmasch oh no sorry to hear that </t>
  </si>
  <si>
    <t>Oh My poor SUGA!  Make Me cry...  &amp;lt;\3JLP</t>
  </si>
  <si>
    <t>soooo tirred and Jade won't pick up  Im hungry. &amp;amp; lost my voice for a while.</t>
  </si>
  <si>
    <t>norajonas</t>
  </si>
  <si>
    <t>@Jonasbrothers I miss youu  love ya sooo much</t>
  </si>
  <si>
    <t>@ricklondon  but  @jayjern  isn't there right now    just tell him be nice and follow back</t>
  </si>
  <si>
    <t>I need a way to get to the kid liberty show tonight  any takers?</t>
  </si>
  <si>
    <t>butterflymaven</t>
  </si>
  <si>
    <t xml:space="preserve">Too bad everyday can't be a Follow Friday...what are we supposed to do on Saturdays?  </t>
  </si>
  <si>
    <t>thejovz</t>
  </si>
  <si>
    <t>I can't sleeeeeeeeep!!!  I need a goodnight kiss!</t>
  </si>
  <si>
    <t>caliente_roja</t>
  </si>
  <si>
    <t xml:space="preserve">i'm being selfish for sleep i  think. </t>
  </si>
  <si>
    <t>SuzyKaaay</t>
  </si>
  <si>
    <t xml:space="preserve">at work. Feeling sickly </t>
  </si>
  <si>
    <t>steven_lewis</t>
  </si>
  <si>
    <t xml:space="preserve">@LeanneF You would think they would be worth something but Google says not </t>
  </si>
  <si>
    <t>ravefamous</t>
  </si>
  <si>
    <t>@mrmiggidude haha  don't spoil the fight ok I'll remove your device updates!</t>
  </si>
  <si>
    <t>JasiBby</t>
  </si>
  <si>
    <t xml:space="preserve">Got Back From Mah Lil Bros baseball Game We Won Last Nite Lost 2Day Ugh!! I Was Mad!Home Now Wit A Tummy Ache!! </t>
  </si>
  <si>
    <t>ssllaatteerrx2</t>
  </si>
  <si>
    <t xml:space="preserve">My oldest little sister just woke up from her nap and she wants my iPod. </t>
  </si>
  <si>
    <t>@biiscuiitz Oh NOW you want to speak.  Hmph! Yess. I'm done puts me in my place. I'm actually listening to that now. Get out of my iTUNES!</t>
  </si>
  <si>
    <t>MJFessey</t>
  </si>
  <si>
    <t xml:space="preserve">is doing a shit load of laundry - Laundry night </t>
  </si>
  <si>
    <t>Tokiyoko</t>
  </si>
  <si>
    <t xml:space="preserve">Why is it that I love all the things I shouldn't? It's very unhealthy. It's going to be the death of me one day </t>
  </si>
  <si>
    <t>DannysJoleenie</t>
  </si>
  <si>
    <t>going home now.. cant find info i need.  have to find another way to win...</t>
  </si>
  <si>
    <t>ChristieCohee</t>
  </si>
  <si>
    <t xml:space="preserve">I want to take a trip across the country with my friend, but my parents want me to find a job first </t>
  </si>
  <si>
    <t>OceanUpTwitt</t>
  </si>
  <si>
    <t>@Hannais Maybe next contest Ill invest in making it available to everyone @jadesamantha_  I just lost 2 followers for some reason.</t>
  </si>
  <si>
    <t>infernaltechno</t>
  </si>
  <si>
    <t xml:space="preserve">@ionPhoto d00d...i so failed in hitting u back last night </t>
  </si>
  <si>
    <t>sap93</t>
  </si>
  <si>
    <t>awwww it'll b ovr by 2moro......damn  #asot400</t>
  </si>
  <si>
    <t>FarrynBurchell</t>
  </si>
  <si>
    <t xml:space="preserve">I am soooooooooooooo bored!!! 11th hr on the train in the last 24hrs! Why is my school so far away!?! And why do i have no food!? </t>
  </si>
  <si>
    <t>divaliciouskait</t>
  </si>
  <si>
    <t xml:space="preserve">homeworkkk </t>
  </si>
  <si>
    <t xml:space="preserve">@vuhhnessa I have a thing for blue eyes. Uh. I wish guys around where I lived looked like that. It is not fairr. </t>
  </si>
  <si>
    <t>heatherann87</t>
  </si>
  <si>
    <t xml:space="preserve">Is finally home. Glory! Next on the Sat. list - nap, clean room, then last paper of the semester! But I still don't want to do it </t>
  </si>
  <si>
    <t>justdewitt</t>
  </si>
  <si>
    <t xml:space="preserve">@tinyalice really? That sucks. </t>
  </si>
  <si>
    <t>mzrOseMarie</t>
  </si>
  <si>
    <t xml:space="preserve">OK...NEVER start painting a wall and NOT put on shoes you dont care about. </t>
  </si>
  <si>
    <t>RealLifeSarah</t>
  </si>
  <si>
    <t xml:space="preserve">@Broyhill_Inn Family today, Business Event tomorrow!  When we get back, it's going to snow!  </t>
  </si>
  <si>
    <t>jimmski</t>
  </si>
  <si>
    <t xml:space="preserve">@phillprice Currently got the MK5 Golf &amp;amp; love it. Wanted a MK6 but too small for the family now  got a new Mazda 6 coming Monday </t>
  </si>
  <si>
    <t>@prgrsvGRL YES! i hate the post-rave 'come down'! haha! when it's all over  #asot400</t>
  </si>
  <si>
    <t>@KelleeAnne No shit man.  I *almost* went back when they first got there before they started production. I guess I'll just have to wait.</t>
  </si>
  <si>
    <t>jer_E_my_uh</t>
  </si>
  <si>
    <t>knee still not ready  good luck to my squad pacrim all stars</t>
  </si>
  <si>
    <t>@David_Henrie i wish i could meet you but you're alll the way out in los angeles  lol</t>
  </si>
  <si>
    <t>jhave</t>
  </si>
  <si>
    <t xml:space="preserve">witnessed not one but two car accients today </t>
  </si>
  <si>
    <t>TheBubbleGum</t>
  </si>
  <si>
    <t>Ugh.. Im tired but i don't wanna go to bed  btw, 17 Again was AWESOME!  Uh.. im so bored.  Well well, i always find something to do.. XD</t>
  </si>
  <si>
    <t>matthewdr</t>
  </si>
  <si>
    <t>Accidentally hacked into @ReBinder's online store and created a 10% auto discount. CEO is      Must make up for it by increasing sales 10%</t>
  </si>
  <si>
    <t>kurynnicole</t>
  </si>
  <si>
    <t xml:space="preserve">Oh gahhh,they r fixing to announce!!! :o i was suppppeerrr flat!! </t>
  </si>
  <si>
    <t>mollymag</t>
  </si>
  <si>
    <t xml:space="preserve">How did I get to the point where I'm six credits from being done with my course work?  Feeling too close to no longer being a student.  </t>
  </si>
  <si>
    <t>stephamichele</t>
  </si>
  <si>
    <t>@hansonmusic I wish the fan event in Tulsa was NOT during my college graduation  miss you guys!</t>
  </si>
  <si>
    <t>ashtonjonas</t>
  </si>
  <si>
    <t xml:space="preserve">I'm Confoosed Haha </t>
  </si>
  <si>
    <t>nikki_j</t>
  </si>
  <si>
    <t xml:space="preserve">Heading to work from babysitting since 8am gahhh so tired </t>
  </si>
  <si>
    <t>verityluvsnick</t>
  </si>
  <si>
    <t xml:space="preserve">Got a tummy ache.. </t>
  </si>
  <si>
    <t xml:space="preserve">Uh oh...thunder. So much for having cute hair at &amp;quot;Another Music Festival&amp;quot; tonight...rain will ruin it. </t>
  </si>
  <si>
    <t>chicsndvl</t>
  </si>
  <si>
    <t xml:space="preserve">@bjyork ugh, I know, tell me about it!  They just don't know how to get runs!  </t>
  </si>
  <si>
    <t>freecity2008</t>
  </si>
  <si>
    <t xml:space="preserve">Miley isn't feeling well </t>
  </si>
  <si>
    <t>elise0605</t>
  </si>
  <si>
    <t>@ComedyQueen @keza34 thats a shame, i loved him in  shameless!   Just goes to show how different these celebs are in real life!</t>
  </si>
  <si>
    <t>JBnVFCLover786</t>
  </si>
  <si>
    <t>@drewryanscott lol the 1st one is hilarious..yeah but anyway, enjoy yourself..I'm jealous of all those ppl who are gonna see you guys  lol</t>
  </si>
  <si>
    <t>akosnitzky</t>
  </si>
  <si>
    <t xml:space="preserve">@tedhill Although half the wins are against WSH.  </t>
  </si>
  <si>
    <t>Darkshear</t>
  </si>
  <si>
    <t xml:space="preserve">Is waiting for a tow </t>
  </si>
  <si>
    <t>beckyggxoxo</t>
  </si>
  <si>
    <t xml:space="preserve">@ddlovato Hi,How long are you in London? I have uni lectures during your show on Wednesday </t>
  </si>
  <si>
    <t>SassyMyMy</t>
  </si>
  <si>
    <t xml:space="preserve">IDK Y BUT IM FEELIN KINDA SAD </t>
  </si>
  <si>
    <t>Cheyenne9720</t>
  </si>
  <si>
    <t>im lonely  keep me company! 22 female, Detroit - Michigan</t>
  </si>
  <si>
    <t>Shhannon</t>
  </si>
  <si>
    <t xml:space="preserve">   i miss you guys too     i think i'm wearing skinny jeans a cute sweater and heels   not really sure   what are you doing today</t>
  </si>
  <si>
    <t>Frannybobs</t>
  </si>
  <si>
    <t>@victee no  before and after was just radio2 staff but i loved the whole of that show - i laughed my socks off throughout the 3 hours!</t>
  </si>
  <si>
    <t>Bamyo13</t>
  </si>
  <si>
    <t>Update, the computer with the moniter = 2053.98  very far from now, because i am starting a 0 lol</t>
  </si>
  <si>
    <t>TGNYStreetTeam</t>
  </si>
  <si>
    <t xml:space="preserve">emailing OceanUP about today's event, even though I didnt go! </t>
  </si>
  <si>
    <t>laligatvonline</t>
  </si>
  <si>
    <t>Ciel_Rouge</t>
  </si>
  <si>
    <t xml:space="preserve">Stuck in traffic on the Cross Bronx </t>
  </si>
  <si>
    <t>jul_maniscalco</t>
  </si>
  <si>
    <t xml:space="preserve">@danielle_willis haha yeahh we should go together. My poor little sick car </t>
  </si>
  <si>
    <t>jaelau</t>
  </si>
  <si>
    <t xml:space="preserve">i don't want my tutor to come. i'm hiding my shitty phy test from him btw. and i have no confidence for my eng test on mon </t>
  </si>
  <si>
    <t xml:space="preserve">@KimKardashian psh I burned my eye with shampoo real bad.  it reminded me of ur sunburn </t>
  </si>
  <si>
    <t>wendyavalos</t>
  </si>
  <si>
    <t xml:space="preserve">HOMEWORK....AND PE PROJECT </t>
  </si>
  <si>
    <t>uppityblack</t>
  </si>
  <si>
    <t xml:space="preserve">@SeattleFutbol no Supersonics </t>
  </si>
  <si>
    <t xml:space="preserve">@isoulq8 ee sheft shloon </t>
  </si>
  <si>
    <t>thaillestbunny</t>
  </si>
  <si>
    <t>@bbsblazed  so going to the gc with out me...bummin make sure u get lot's of pics ;)</t>
  </si>
  <si>
    <t>juliee82208</t>
  </si>
  <si>
    <t xml:space="preserve">miss fla. already </t>
  </si>
  <si>
    <t>theresa001</t>
  </si>
  <si>
    <t xml:space="preserve">Took niece &amp;amp; nephew to Blockbuster- rented &amp;quot;Marley&amp;amp;me&amp;quot;, &amp;amp; &amp;quot;Slumdog Millionaire&amp;quot; Niece kiki799 reinjured ankle @ last night b-ball game </t>
  </si>
  <si>
    <t>CedInDaBigEasy</t>
  </si>
  <si>
    <t xml:space="preserve">Honey I'm home! Oooh crap!!!! It's back to reality! I hate vacations!!! </t>
  </si>
  <si>
    <t>qt_bue_t</t>
  </si>
  <si>
    <t>just ok i guess  poo didnt get a good person</t>
  </si>
  <si>
    <t xml:space="preserve">@msonline_uk i had a Green Day spell years ago. Haven't listened to them in such a long time </t>
  </si>
  <si>
    <t>pinacolada99</t>
  </si>
  <si>
    <t xml:space="preserve">omg my sister gave me the flu. i hope i get over it fast </t>
  </si>
  <si>
    <t xml:space="preserve">@m_alice_hale nope its amazing! i ruined my ipod touch </t>
  </si>
  <si>
    <t>teributcher</t>
  </si>
  <si>
    <t xml:space="preserve">Frannie, love you. So sorry your afternoon didnt turn out as planned. </t>
  </si>
  <si>
    <t>Limes102</t>
  </si>
  <si>
    <t xml:space="preserve">@flameyjayme you have to do it </t>
  </si>
  <si>
    <t>shazyck</t>
  </si>
  <si>
    <t>Has decided against the tattoo  as I promised the agency I haven't made any changes. Does a new nose count?</t>
  </si>
  <si>
    <t>MichaelMashburn</t>
  </si>
  <si>
    <t xml:space="preserve">17 Again was pretty darn good. Now its time for work </t>
  </si>
  <si>
    <t>Mmimii</t>
  </si>
  <si>
    <t xml:space="preserve">@mileycyrus Ahh.. Now I'm sad because I was there just 2 days ago </t>
  </si>
  <si>
    <t>richard3870</t>
  </si>
  <si>
    <t xml:space="preserve">Did the walk for autism and took a nap. Ugh! Now back to the homework. </t>
  </si>
  <si>
    <t>nUn0</t>
  </si>
  <si>
    <t xml:space="preserve">@ddlovato do u even get to know me messages? </t>
  </si>
  <si>
    <t>SophieBeard</t>
  </si>
  <si>
    <t>reinstalling my phone software for my computer in the hope it'll charge it  oh and http://5ophie3lizabeth.wordpress.com/</t>
  </si>
  <si>
    <t>Caren23</t>
  </si>
  <si>
    <t xml:space="preserve">i dont feel like cooking but my tummy is growling cry </t>
  </si>
  <si>
    <t xml:space="preserve">@SathyaBhat Amongst the spammers? This is bad news </t>
  </si>
  <si>
    <t>shaunarawrr_x</t>
  </si>
  <si>
    <t>@ddlovato we'll miss you toooooooo  xoxo</t>
  </si>
  <si>
    <t>becca82390</t>
  </si>
  <si>
    <t xml:space="preserve">Soooo hungover. Still. Horrible night last night </t>
  </si>
  <si>
    <t>bluebutterfly_</t>
  </si>
  <si>
    <t>@soledaddy  Are you starting to feel any better?</t>
  </si>
  <si>
    <t xml:space="preserve">@ddlovato HEY DEMI WHY DO YOU NOT COME TO AUSTRIA???  AND YEAH I WISH YOU A GOOD FLIGHT </t>
  </si>
  <si>
    <t>Cora3723</t>
  </si>
  <si>
    <t>im lonely  keep me company! 22 female, Lansing - Michigan</t>
  </si>
  <si>
    <t>jackieeejones</t>
  </si>
  <si>
    <t>@joannademakis Hey there!!!  what a game!  but i was glad to be there.</t>
  </si>
  <si>
    <t>xxbiancaa</t>
  </si>
  <si>
    <t xml:space="preserve">@xosophietweets Yeah that would be so cool   but life is complicated ...  i wish i lived in londen </t>
  </si>
  <si>
    <t>blondamb70</t>
  </si>
  <si>
    <t>@K_in_85224   Call me if you feel like talking</t>
  </si>
  <si>
    <t>eclectic_chaos</t>
  </si>
  <si>
    <t xml:space="preserve">Watchin Throwdown w/ Bobby Flay..I wish I could cook  </t>
  </si>
  <si>
    <t>AnnaElizabethC</t>
  </si>
  <si>
    <t xml:space="preserve">Oh no noo major headache </t>
  </si>
  <si>
    <t>RVingOutpost</t>
  </si>
  <si>
    <t xml:space="preserve">Back from Urgent Care.  Daughter broke her finger yesterday at softball practice.  We thought it was just jammed . . . </t>
  </si>
  <si>
    <t>zombean</t>
  </si>
  <si>
    <t xml:space="preserve">http://twitpic.com/3jr81 - my face is still swollen </t>
  </si>
  <si>
    <t>kaylajellis</t>
  </si>
  <si>
    <t>I don't want to leave London  if I can hide somewhere on the tube I will</t>
  </si>
  <si>
    <t xml:space="preserve">@Rose_in_Forks aaaww..it would have given me an excuse to shop </t>
  </si>
  <si>
    <t>Hilikus_LnF</t>
  </si>
  <si>
    <t>Just watched Quantum of Solace, had some gd action scene's but overall I'm a little dissapointed...  not much of a story line..</t>
  </si>
  <si>
    <t xml:space="preserve">@foralien what is your webpage about? i dont understand russian </t>
  </si>
  <si>
    <t>BAMFx</t>
  </si>
  <si>
    <t xml:space="preserve">It's such a beautiful day... wish I had a photography buddy with me right now </t>
  </si>
  <si>
    <t>Blazinthugg</t>
  </si>
  <si>
    <t xml:space="preserve">@kurruptt waaahhoooo too bad i dont have cable </t>
  </si>
  <si>
    <t>Seargee</t>
  </si>
  <si>
    <t xml:space="preserve">@pauloricleite i never got that page  haven't downloaded anything from it </t>
  </si>
  <si>
    <t>deanobro</t>
  </si>
  <si>
    <t xml:space="preserve">Gaids gaids gaids! I've forgotten my charger so no phone until I get home once my battery dies </t>
  </si>
  <si>
    <t>g_fab</t>
  </si>
  <si>
    <t xml:space="preserve">14 runs in one inning... what's wrong with wang this season?! </t>
  </si>
  <si>
    <t>VizX</t>
  </si>
  <si>
    <t xml:space="preserve">Kicking in for tonights bday plans in Ybor City Tampa,FL... Club Pirahna for about 5 hrs is planned.... Ugh..my tummy is wiggin out </t>
  </si>
  <si>
    <t>queenbmakeup</t>
  </si>
  <si>
    <t xml:space="preserve">@justlalayone man I wish I could! But imma be in &amp;amp; out with fam today. Grandma's still not good so we gotta pick up soup &amp;amp; essentials </t>
  </si>
  <si>
    <t>secondwave</t>
  </si>
  <si>
    <t xml:space="preserve">Bitter sweet milestone: My son's 9th birthday today!...And the first time I didn't get to invite my friends. </t>
  </si>
  <si>
    <t xml:space="preserve">@_EdwardCullen_ bye </t>
  </si>
  <si>
    <t>@nileylovestory hey whatd u video say? Im sick in bed &amp;amp; cant watch it  explain?</t>
  </si>
  <si>
    <t>aamirica</t>
  </si>
  <si>
    <t xml:space="preserve">No commencement speech para mi... </t>
  </si>
  <si>
    <t>CeeJay_Uk</t>
  </si>
  <si>
    <t xml:space="preserve">Nothing happening D is MIA </t>
  </si>
  <si>
    <t>BrianaRussell</t>
  </si>
  <si>
    <t xml:space="preserve">is bored cleaned all day </t>
  </si>
  <si>
    <t>@disagreer sorry bout the caps.  they can come back!</t>
  </si>
  <si>
    <t>soycandlemama</t>
  </si>
  <si>
    <t xml:space="preserve">has been cleaning the house off and on all day.  It is getting there.  LONG way to go.  </t>
  </si>
  <si>
    <t xml:space="preserve">@Schofe I went 2 the NHM in December, took my boyf who'd never been! Didnt get 2 c the dinos tho. </t>
  </si>
  <si>
    <t>Everyone is enjoying the nice day outside  I hope my day gets better</t>
  </si>
  <si>
    <t>britaniefaith</t>
  </si>
  <si>
    <t xml:space="preserve">bought kim kardashian's workout dvds lol. exciiited to do them. movie marathon night tonight! its soo rainy outside </t>
  </si>
  <si>
    <t>pagny20</t>
  </si>
  <si>
    <t>Going out to dinner  IT&amp;quot;S TOO EARLY!</t>
  </si>
  <si>
    <t>@leannenufc Oh no  But it's still quite early, no? Mebbies things will flow better later on? LOL, I did worry for a moment! XD</t>
  </si>
  <si>
    <t>christine_sc</t>
  </si>
  <si>
    <t>should have been leaving New York City today if only i hadnt fucked things up  miss him</t>
  </si>
  <si>
    <t>ishmarsha</t>
  </si>
  <si>
    <t>@natasha_samba damn! ur having sooooooo much fun it seems.......hmph! my schedule....WORK  hopefully.</t>
  </si>
  <si>
    <t>JessWenrich</t>
  </si>
  <si>
    <t>@WenrichCaps i miss you too   Maybe i can see you guys tonight, if it's not too late..</t>
  </si>
  <si>
    <t>TiffanyLiang</t>
  </si>
  <si>
    <t>I spent the whole morning practicing piano.  I now have to try and get through 40 terms for my history notes. -_-</t>
  </si>
  <si>
    <t>Falken1</t>
  </si>
  <si>
    <t xml:space="preserve">@Alexnessie Ahh shit dude, that sucks. </t>
  </si>
  <si>
    <t>DarknessBound</t>
  </si>
  <si>
    <t xml:space="preserve">Due to my watching YouTube videos wandering about the premises, I missed an opportunity to smoke a clove with my baby on my lunch break. </t>
  </si>
  <si>
    <t>barefootgypsy</t>
  </si>
  <si>
    <t xml:space="preserve">@shanakin I'd feel pretty lonely hitting Outback alone. </t>
  </si>
  <si>
    <t>bearsbullssox</t>
  </si>
  <si>
    <t xml:space="preserve">@tina1804 @cHello2k9 im so sorry, but im changing my profile pic back </t>
  </si>
  <si>
    <t>picnerd</t>
  </si>
  <si>
    <t xml:space="preserve">just watched an episode of The Office. That was 30 minutes I wasted and won't get back. </t>
  </si>
  <si>
    <t>@Tray115 whose evil plan? lol no the evil plan is having no date  ugh lame lol... i guess... idk my school is lame</t>
  </si>
  <si>
    <t>jesssicababesss</t>
  </si>
  <si>
    <t xml:space="preserve">do you think he entred m&amp;amp;g , he aint beeenn on in ages </t>
  </si>
  <si>
    <t xml:space="preserve">Mm. I really don't wanna go tonight. </t>
  </si>
  <si>
    <t>shawnwmark</t>
  </si>
  <si>
    <t>sick to my stomach with stress right now..     why can't life be more simple??</t>
  </si>
  <si>
    <t>himayy</t>
  </si>
  <si>
    <t xml:space="preserve">Wants to be at the culinary festival!! </t>
  </si>
  <si>
    <t>pcdfreak</t>
  </si>
  <si>
    <t xml:space="preserve">@NikiScherzinger I love the pcdroutines, I practiced for bottle pop two months before you came to Holland, too bad I wasn't picked </t>
  </si>
  <si>
    <t>marilzzz</t>
  </si>
  <si>
    <t>Doing freaking tally sheets for my survey project  I wish I would have finished this in school and didn't have to do a bs chart</t>
  </si>
  <si>
    <t>x0xNicola</t>
  </si>
  <si>
    <t>@SoftSurrender Nope i dont think so! Im gonna be off now anyway!  You'll have to twitter me or FB me about the thing!! LY loadsss xxxxxxxx</t>
  </si>
  <si>
    <t xml:space="preserve">Too early </t>
  </si>
  <si>
    <t>littlestinker</t>
  </si>
  <si>
    <t xml:space="preserve">Wow. Yankees #2 pitcher goes 11 innings. Now has a 34.5 era. </t>
  </si>
  <si>
    <t>CarinaJosephine</t>
  </si>
  <si>
    <t xml:space="preserve">Wales Has Not Got Talent Sadly </t>
  </si>
  <si>
    <t>befjam</t>
  </si>
  <si>
    <t xml:space="preserve">a teddy bear lost an eye </t>
  </si>
  <si>
    <t>Roxie009</t>
  </si>
  <si>
    <t>@iamjonathancook That wasnt very nice of them  they could have told you! it wouldnt have been to difficult or impolite  how are you?</t>
  </si>
  <si>
    <t xml:space="preserve">@Gaelicwolf it is beautiful, but a bit out of my price range right now </t>
  </si>
  <si>
    <t>imjustdave</t>
  </si>
  <si>
    <t xml:space="preserve">No yeezy's for dave. </t>
  </si>
  <si>
    <t xml:space="preserve">Stop raining please I HAVE PLANSSSS </t>
  </si>
  <si>
    <t>Meganopolis</t>
  </si>
  <si>
    <t>@mnty Ack!  Are you/your people ok?</t>
  </si>
  <si>
    <t>AltPet</t>
  </si>
  <si>
    <t>I'm bummed. Getting our first foster and she turns out to be alpha, just like Heimdall.  Disaster!</t>
  </si>
  <si>
    <t>JCookOnline</t>
  </si>
  <si>
    <t xml:space="preserve">@iamjonathancook that wasn't nice </t>
  </si>
  <si>
    <t>buriguri</t>
  </si>
  <si>
    <t>what a day! Was rescuing a Sun Cluster  And time to give wife more attention...</t>
  </si>
  <si>
    <t>Mattass88</t>
  </si>
  <si>
    <t xml:space="preserve">I really hope I dont forget Im wearing contacts ... I dont wanna end up with swollen and sore eyes tomorrow </t>
  </si>
  <si>
    <t>IcemanYVR</t>
  </si>
  <si>
    <t xml:space="preserve">@gfdking can't find you on ustream iPhone app </t>
  </si>
  <si>
    <t xml:space="preserve">@moonunderwater CRAP! I MISSED THAT TO PACK. I better find it or rage that song makes my heart melt </t>
  </si>
  <si>
    <t>dorianmuthig</t>
  </si>
  <si>
    <t xml:space="preserve">I need to think about newer CPUs, CUDA and excessive clustering... I don't really have 72645 years to get my calculations done... </t>
  </si>
  <si>
    <t>XFaintheartedX</t>
  </si>
  <si>
    <t>@iamjonathancook  Oh. Well, why would they do such a thing?</t>
  </si>
  <si>
    <t>DuckLux</t>
  </si>
  <si>
    <t xml:space="preserve">I miss the nice weather already </t>
  </si>
  <si>
    <t>dlrvanhalen1</t>
  </si>
  <si>
    <t xml:space="preserve">my feet hurt!!!!!!  </t>
  </si>
  <si>
    <t>jennidork</t>
  </si>
  <si>
    <t xml:space="preserve">Feeling like a fat chick, barely fitting in her clothes. </t>
  </si>
  <si>
    <t>Until I broke my shift key I never realised how much I rely on it to type  #epicfail</t>
  </si>
  <si>
    <t>Dylancatspeakin</t>
  </si>
  <si>
    <t>There's a fox in the garden  Hide!!!</t>
  </si>
  <si>
    <t>nrey22</t>
  </si>
  <si>
    <t xml:space="preserve">SO I guess there's a war for the 1st non celeb to have a million followers.. LET'S DO IT!! HA HA... I NEED TO TRY TO GET 100 FIRST </t>
  </si>
  <si>
    <t>heatherreette</t>
  </si>
  <si>
    <t xml:space="preserve">@hollybebs not till later.. I gotta move all this shit into the apt today.. Awww maleia wanted to see blaiseyyyy </t>
  </si>
  <si>
    <t>marieknock</t>
  </si>
  <si>
    <t xml:space="preserve">i am getting jip for watching F1 highlights on the web..... </t>
  </si>
  <si>
    <t xml:space="preserve">Bored at work. </t>
  </si>
  <si>
    <t>azkalirae</t>
  </si>
  <si>
    <t xml:space="preserve">Its not funn to shop witout money!!! </t>
  </si>
  <si>
    <t>josafiend</t>
  </si>
  <si>
    <t>No signal in the academy  papa roach fuckin owned! Had to escape the pit before CMB moment lol</t>
  </si>
  <si>
    <t>Uncommin</t>
  </si>
  <si>
    <t xml:space="preserve">@socalvixen http://twitpic.com/3jodg - Ok why am I on the east coast missing all this skin </t>
  </si>
  <si>
    <t>iamtherog</t>
  </si>
  <si>
    <t xml:space="preserve">Sometimes my razor hates my skin </t>
  </si>
  <si>
    <t>Alxhm</t>
  </si>
  <si>
    <t xml:space="preserve">giving up on work for this evening. urrrghh.. only a month till exams </t>
  </si>
  <si>
    <t>alipax</t>
  </si>
  <si>
    <t xml:space="preserve">been to barnard castle and bowes museum. got a mountain of work to do </t>
  </si>
  <si>
    <t xml:space="preserve">@olafsearson i'm at a friends caravan now we're watching dark angel </t>
  </si>
  <si>
    <t>gigiphotography</t>
  </si>
  <si>
    <t xml:space="preserve">just got hit with something - sick as a dog with less than 48 hours before I  am supposed to fly with lucia to Texas.... </t>
  </si>
  <si>
    <t>emperorman</t>
  </si>
  <si>
    <t xml:space="preserve"> - Why must people be so picky. I mean 6 hours work and no dice!? whatï¿½s up with that! http://tumblr.com/xsg1m3ufn</t>
  </si>
  <si>
    <t>shoparooni</t>
  </si>
  <si>
    <t xml:space="preserve">No one has brought us a Mixtape yet. </t>
  </si>
  <si>
    <t>fatalresuri</t>
  </si>
  <si>
    <t xml:space="preserve">Ugh, I feel sick to my stomach </t>
  </si>
  <si>
    <t>ky492</t>
  </si>
  <si>
    <t xml:space="preserve">at my brothers grave.. </t>
  </si>
  <si>
    <t>Jonzorz</t>
  </si>
  <si>
    <t>@booshface LOL Cooper is cooped up ;] Hate those things.  Though I call them Jenny Long Legs.. xD No idea why.</t>
  </si>
  <si>
    <t>@DeAndreWright girl me too  I will just have see yall Monday night cuz this rain has everywhere flooded</t>
  </si>
  <si>
    <t>shelbygrapes</t>
  </si>
  <si>
    <t>My stomach has hurt ALL day.   Really sucks. ?</t>
  </si>
  <si>
    <t>DanielleHeffron</t>
  </si>
  <si>
    <t xml:space="preserve">@petewentz - I am here. Came 9 hours. </t>
  </si>
  <si>
    <t>OhMyBlogItsJoey</t>
  </si>
  <si>
    <t xml:space="preserve">@omgitsevloves aww helen is dying. so sad to see her like that </t>
  </si>
  <si>
    <t>JenniferBoydon</t>
  </si>
  <si>
    <t>@lollipopdaisy I have  It's jed</t>
  </si>
  <si>
    <t>tararific</t>
  </si>
  <si>
    <t xml:space="preserve"> No show tonight. Anon Salon has been canceled. What shall I do instead?</t>
  </si>
  <si>
    <t>SummerGirl1979</t>
  </si>
  <si>
    <t xml:space="preserve">Wishing there was something to do, everyone is busy </t>
  </si>
  <si>
    <t>cityauctor</t>
  </si>
  <si>
    <t xml:space="preserve">Shopping with little miss big boobs instead of laying in the sun </t>
  </si>
  <si>
    <t>a_r_j</t>
  </si>
  <si>
    <t xml:space="preserve">she is sad </t>
  </si>
  <si>
    <t>thezombie</t>
  </si>
  <si>
    <t>Anyone going tonight i cant have people at my house after  sorry</t>
  </si>
  <si>
    <t>Jack is glad that his leg is getting better but sad that Paul has gone back to Newcastle  http://apps.facebook.com/dogbook/profile/vie ...</t>
  </si>
  <si>
    <t xml:space="preserve">@fi69 What's wrong? </t>
  </si>
  <si>
    <t>Kelsoats</t>
  </si>
  <si>
    <t>I am in a chocolate store against my will  gross...</t>
  </si>
  <si>
    <t>shplanda</t>
  </si>
  <si>
    <t xml:space="preserve">I can't believe I still have 6 more hours of work left.   </t>
  </si>
  <si>
    <t>Roxanieboss</t>
  </si>
  <si>
    <t xml:space="preserve">I want my friends baaacck </t>
  </si>
  <si>
    <t>robhampson</t>
  </si>
  <si>
    <t xml:space="preserve">What a day! Recording from 10 till 5 and some design this evening! Back to the studio at 9 tomoro!! I need a lie in </t>
  </si>
  <si>
    <t>sikkdays</t>
  </si>
  <si>
    <t xml:space="preserve">There was a party I was supposed to go to this afternoon. I wish I wouldn't have ruined my day by not sleeping last night. </t>
  </si>
  <si>
    <t>alexpm7</t>
  </si>
  <si>
    <t xml:space="preserve">@QTI9422 yeaahh havn't you seen the promo on sony? </t>
  </si>
  <si>
    <t>LivLeigh</t>
  </si>
  <si>
    <t>@iamjonathancook  You're not a buckhead!</t>
  </si>
  <si>
    <t>itsmejlee</t>
  </si>
  <si>
    <t xml:space="preserve">&amp;quot;the dating expert&amp;quot; is following me on here ............................ </t>
  </si>
  <si>
    <t>mel89</t>
  </si>
  <si>
    <t>@AdrianaMarshall I missed u today! Now I'm sad b/c I didn't get to see my Adriana.  well just more reason to get 2gether sooner next time.</t>
  </si>
  <si>
    <t>HappyWalks</t>
  </si>
  <si>
    <t>Finally a warm &amp;amp; sunny day! Apartment hunting  Reading New Moon, No clue what to do for fun tonight as usual</t>
  </si>
  <si>
    <t>purplepleather</t>
  </si>
  <si>
    <t xml:space="preserve">@BeyonceBoi yeah they're gonna put a forever 21 in its place. I miss that store. so many memories. </t>
  </si>
  <si>
    <t>FabDesigner</t>
  </si>
  <si>
    <t xml:space="preserve">@JonathanRhys Stuck indoors with the flu and missing my sister's Parma party tonight. </t>
  </si>
  <si>
    <t>Supatwitch</t>
  </si>
  <si>
    <t xml:space="preserve">is in the airport in Philly annoyed...my flight is delayed </t>
  </si>
  <si>
    <t>kissmegreeneyes</t>
  </si>
  <si>
    <t xml:space="preserve">i thought i found another tweet from someone who also loved mongolian.. but it was my own </t>
  </si>
  <si>
    <t>Emmadl82</t>
  </si>
  <si>
    <t>@ClaudiaWinkle hi claudia!  i think ur fab on hells kitchen! marco scares the hell out of me !  haaha hope ur good! X</t>
  </si>
  <si>
    <t>Geek2Nurse</t>
  </si>
  <si>
    <t>@mtruland Must be heart-wrenching to watch.  Hope everything works out ok, hang in there.</t>
  </si>
  <si>
    <t>Midnightdream__</t>
  </si>
  <si>
    <t xml:space="preserve">@ladyofbrileith Having trouble finding one. Sark never even got A HUG or anything sappy. He said Lauren loved him, but we never heard it </t>
  </si>
  <si>
    <t xml:space="preserve">@acepero79 Yeah, it works well...I can't go today though because my face is really red still </t>
  </si>
  <si>
    <t>aStoryofCorrie</t>
  </si>
  <si>
    <t xml:space="preserve">@bdiflip Yep it does doesn't it... </t>
  </si>
  <si>
    <t>TaylorVivant</t>
  </si>
  <si>
    <t xml:space="preserve">People are annoying </t>
  </si>
  <si>
    <t>grandema</t>
  </si>
  <si>
    <t xml:space="preserve">Seems like something is always breaking around here.  Last week car problems...this week a broken plumbing pipe, so currently no water </t>
  </si>
  <si>
    <t>supernova_star</t>
  </si>
  <si>
    <t>@pinksugacupcake dang  well, I hope you are staying dry. be careful!</t>
  </si>
  <si>
    <t>TeamMiner</t>
  </si>
  <si>
    <t>Rain + Amusment Park =  #fb</t>
  </si>
  <si>
    <t>carnilia</t>
  </si>
  <si>
    <t xml:space="preserve">@biggorillavoice Only if you were standing around at the venue 6 hours before doors </t>
  </si>
  <si>
    <t>stuartevan</t>
  </si>
  <si>
    <t>&amp;quot;@wondertwin -  Well if you get one before Saturday you should go. My roundtrip tickets were less than $100</t>
  </si>
  <si>
    <t>TheDaintyGirl</t>
  </si>
  <si>
    <t xml:space="preserve">@mrjaredjames I'm fine xD I'm running an online shop and its doing pretty good =D I miss graphic designing though </t>
  </si>
  <si>
    <t>Roxy_Surfer</t>
  </si>
  <si>
    <t xml:space="preserve">@ThisIsCiara Yea she did! :O ya im broke aswell  ugh back to reality on monday  let the boredom continue </t>
  </si>
  <si>
    <t>faithchonko</t>
  </si>
  <si>
    <t xml:space="preserve">@melizzamarie  call me next time...i just got your reply </t>
  </si>
  <si>
    <t>wellll, i was gonna go see fall out boy today, but its postponed because the rain  laaaameee</t>
  </si>
  <si>
    <t>dumbblondewells</t>
  </si>
  <si>
    <t xml:space="preserve">Sitting here, pissed off because im working 24 hours on a (pretty) saturday...... damnit </t>
  </si>
  <si>
    <t>WorldlyNathalie</t>
  </si>
  <si>
    <t xml:space="preserve">I think the tv world has gotten way too accustomed to widescreens, bc i can't read the letters of these gameshows on my tiny tv </t>
  </si>
  <si>
    <t>MMcdonald81</t>
  </si>
  <si>
    <t xml:space="preserve">God I am so hungry!!! I want real food !! </t>
  </si>
  <si>
    <t>miss_ashley</t>
  </si>
  <si>
    <t xml:space="preserve">im always hanging with the boys...and feeling left out </t>
  </si>
  <si>
    <t>hiptohip</t>
  </si>
  <si>
    <t xml:space="preserve">got panda instead of wendys. good call! now, off to the city. i always bring the bad weather with me </t>
  </si>
  <si>
    <t>Omg why wats going on people    http://tinyurl.com/d5x6wl</t>
  </si>
  <si>
    <t xml:space="preserve"> Nicole replied to every single pcdfan in my followinglist, just not me. I'm really really sad right now :'(</t>
  </si>
  <si>
    <t>KatClif</t>
  </si>
  <si>
    <t xml:space="preserve">@KChenoweth i want the cookies . . . </t>
  </si>
  <si>
    <t>geekgrrl</t>
  </si>
  <si>
    <t xml:space="preserve">@hypatiadotca Where are you? Cons almost over &amp;amp; I still haven't seen you! </t>
  </si>
  <si>
    <t xml:space="preserve">@thrillerx yes! tell us all about your concert coming up! mines not for 29 days. </t>
  </si>
  <si>
    <t>esotericnitefal</t>
  </si>
  <si>
    <t xml:space="preserve">Its beautiful out! These r the days when i hate being stuck inside with homework </t>
  </si>
  <si>
    <t>TigerAngel68</t>
  </si>
  <si>
    <t>@Schofe http://twitpic.com/3jqob - Now you are making me homesick...  Not that I ever lived there of course...  Just miss London...    ...</t>
  </si>
  <si>
    <t>Yushimi</t>
  </si>
  <si>
    <t xml:space="preserve">Yea!! Time to go to Holt Renfrew!!  shopping!! Need to haul so badly. Havnt shopped for 15 days!! </t>
  </si>
  <si>
    <t>ilovemakonnen</t>
  </si>
  <si>
    <t>@21stcenturyfox  idk then</t>
  </si>
  <si>
    <t>katiejcannon</t>
  </si>
  <si>
    <t xml:space="preserve">5am bedtime last night?! i am sleeeepy!  gloomy day in CO today. boyfriend left for nepal </t>
  </si>
  <si>
    <t>girlsavage</t>
  </si>
  <si>
    <t>I'm pretty sure it's official...I have a cold.  bleh</t>
  </si>
  <si>
    <t>chloefletch23</t>
  </si>
  <si>
    <t xml:space="preserve">is back in Hastings! Missin LDN already </t>
  </si>
  <si>
    <t xml:space="preserve">Just about to leave. Have a good Saturday night guys, i'll be studying all DAY tomorrow </t>
  </si>
  <si>
    <t>zomgitsamanda</t>
  </si>
  <si>
    <t>@MrsKellyBelly I haven't paid it off.  I just cut it up so my husband would quit &amp;quot;accidentally&amp;quot; using it!!!!!...!!</t>
  </si>
  <si>
    <t>razberriez</t>
  </si>
  <si>
    <t xml:space="preserve">sad that garnett is no longer playing </t>
  </si>
  <si>
    <t>angelluisr</t>
  </si>
  <si>
    <t xml:space="preserve">OMG!!! Yankees are getting the A$$ handed to them this sucks so bad </t>
  </si>
  <si>
    <t>bunnysays</t>
  </si>
  <si>
    <t>@dana_michelle - thanks boo!!! but today, i have on a flannel/plaid shirt and got in trouble - boo  wish you would of joined in @ area ox</t>
  </si>
  <si>
    <t>MissNixs</t>
  </si>
  <si>
    <t>@ParentStudent ... from the sofa. I know! I know...  *sigh*</t>
  </si>
  <si>
    <t>lionchild</t>
  </si>
  <si>
    <t xml:space="preserve">Using my most recently acquired robot to clean the carpet, ..where I tracked in mud. </t>
  </si>
  <si>
    <t>spaulds1</t>
  </si>
  <si>
    <t xml:space="preserve">@leporter Listened to @leolaporte Missed part where Leo talks @twitter Oh well </t>
  </si>
  <si>
    <t>pofo</t>
  </si>
  <si>
    <t xml:space="preserve">what do you do if you develop a temporary lisp? ANNE AH MISH YOU X but seriously twice@ the temp lisp </t>
  </si>
  <si>
    <t>chronicavenger</t>
  </si>
  <si>
    <t xml:space="preserve">@LegallyBuy broken link </t>
  </si>
  <si>
    <t>hinse57wife</t>
  </si>
  <si>
    <t xml:space="preserve">just sold first Yorkshire Terrier puppy of the litter.....I miss her already </t>
  </si>
  <si>
    <t>sandragrida</t>
  </si>
  <si>
    <t xml:space="preserve">@demilovato wah, you was in Germany! wanna see you </t>
  </si>
  <si>
    <t>dawn_a_new</t>
  </si>
  <si>
    <t xml:space="preserve">I am so bored right now....goin a little crazy! It's 70 degrees out, want to go on the Wine Walk but I'm broke! Sad Sad Sad day </t>
  </si>
  <si>
    <t>sarah_yule</t>
  </si>
  <si>
    <t xml:space="preserve">Trying to find the REAL Alan Carr </t>
  </si>
  <si>
    <t>drea151</t>
  </si>
  <si>
    <t xml:space="preserve">bored nd mad looks like its gna rain </t>
  </si>
  <si>
    <t>tinamarelina</t>
  </si>
  <si>
    <t xml:space="preserve">lonely. i want to crawl into bed with my teddy and mope </t>
  </si>
  <si>
    <t>lisa_x</t>
  </si>
  <si>
    <t>@justjennyxo no cause i have no one to go with tbh  or no one has the money to go now, gutted cause i live like 10 mins from the venue xx</t>
  </si>
  <si>
    <t>richiemcneill</t>
  </si>
  <si>
    <t xml:space="preserve">it's 7am and I been in bed since 10pm sat </t>
  </si>
  <si>
    <t>lilbitch4HBIC</t>
  </si>
  <si>
    <t xml:space="preserve">is dreading 6:30 when H.B.I.C. wants me to shave her a landing strip.  </t>
  </si>
  <si>
    <t xml:space="preserve">@pob34 might Sky+ it, don't think i could stay up and watch whole thing tonight </t>
  </si>
  <si>
    <t>NikkiLM210</t>
  </si>
  <si>
    <t xml:space="preserve">goin for a run and then showerin and back to torts </t>
  </si>
  <si>
    <t>Number31</t>
  </si>
  <si>
    <t xml:space="preserve">@EP31 I is sad... Patches is injured and didn't play last night </t>
  </si>
  <si>
    <t>nut_cookie</t>
  </si>
  <si>
    <t xml:space="preserve">@themeanseasons No, I don't know what happened but she's never on. </t>
  </si>
  <si>
    <t>mjardz08</t>
  </si>
  <si>
    <t>trying to do micro lab report and micro study guide for exam...but can't concentrate  and too lazy....</t>
  </si>
  <si>
    <t>jehankazi</t>
  </si>
  <si>
    <t>@honorsociety is 20min away and i cant go  oh well  @miley cyrus movieee at 4</t>
  </si>
  <si>
    <t>lauramariexx</t>
  </si>
  <si>
    <t>I feel so bad now  it sucks when people are so nice to you.</t>
  </si>
  <si>
    <t>lindseyhatz</t>
  </si>
  <si>
    <t xml:space="preserve">is down to just jelly beans in my easter basket </t>
  </si>
  <si>
    <t>louku</t>
  </si>
  <si>
    <t>lieing in bed with a very soe throat feelin very sorry for myself  boo hoo hooooo</t>
  </si>
  <si>
    <t>fonoloc123</t>
  </si>
  <si>
    <t>MAN!! i want Peeps now  haha</t>
  </si>
  <si>
    <t>MISSMARY77</t>
  </si>
  <si>
    <t xml:space="preserve">@alesa13  aww love why you so sad.? dont be all my friends that i been talking to are sad why? i'm worried for you all </t>
  </si>
  <si>
    <t>beccaajoy</t>
  </si>
  <si>
    <t xml:space="preserve">here we go againn.... </t>
  </si>
  <si>
    <t>milly89</t>
  </si>
  <si>
    <t>@tranquilized09 i didnï¿½t even get an answer if he will be in germany........  hahaha.</t>
  </si>
  <si>
    <t>tomhuxtable</t>
  </si>
  <si>
    <t xml:space="preserve">I'm going to bed feeling a bit depressed. Not really looking forward to tomorrow </t>
  </si>
  <si>
    <t>dustynflavell</t>
  </si>
  <si>
    <t xml:space="preserve">I'm definitely not winning this tournament... </t>
  </si>
  <si>
    <t>lovebiscuits</t>
  </si>
  <si>
    <t xml:space="preserve">@blogness I got to my store early (thought it opened at 9, but it opened at 10). Was going to grab a few for friends, but 1 person limit. </t>
  </si>
  <si>
    <t>rondhi</t>
  </si>
  <si>
    <t xml:space="preserve">I have to wait for the rest of the season to download. </t>
  </si>
  <si>
    <t>nimrodTino</t>
  </si>
  <si>
    <t xml:space="preserve">What's worse than dropping your MacBook Pro? Dropping it onto your iPhone </t>
  </si>
  <si>
    <t>gsantamaria</t>
  </si>
  <si>
    <t>@L102 aww, I wish I could have been there!  are you still around next weekend, maybe we can meet up for drinks!</t>
  </si>
  <si>
    <t>cheeky43</t>
  </si>
  <si>
    <t xml:space="preserve">Saturday night tired and bored. ! </t>
  </si>
  <si>
    <t>lucy1993</t>
  </si>
  <si>
    <t xml:space="preserve">@tommcfly anyway, i take it your comin home tomorrow? the weathers been rubbish today, well in newcastle anyway </t>
  </si>
  <si>
    <t>pipitpurch</t>
  </si>
  <si>
    <t xml:space="preserve">75 F and beautfiful here in SM....unfortunately stuck inside behind my rig cranking up salesforce </t>
  </si>
  <si>
    <t>123zombie</t>
  </si>
  <si>
    <t xml:space="preserve">yeah, its nifty I think I did it right lol. it costs monies though! </t>
  </si>
  <si>
    <t>yourbadhabit</t>
  </si>
  <si>
    <t xml:space="preserve">@BlackPearl890 thanks, me too! But by the look of the radar we are going to get pounded until later tonight </t>
  </si>
  <si>
    <t>rmichaels</t>
  </si>
  <si>
    <t xml:space="preserve">Not the best of pics, but better than nothing I suppose ;) Had more, but my cell ended up resetting resolution to 120x160 </t>
  </si>
  <si>
    <t>larrylarry</t>
  </si>
  <si>
    <t xml:space="preserve">@janetlo Exciting! I don't get to go to Seoul  Apparently flying through Beijing is a hassle and direct flights were too pricey </t>
  </si>
  <si>
    <t>TheThinLine</t>
  </si>
  <si>
    <t>k_anelundi</t>
  </si>
  <si>
    <t>@k_anelundi is wondering when times are tough why people kill their entire family    I don't get it, kill yourself not the children.</t>
  </si>
  <si>
    <t>@BritishJen doesnt youtube have videos?! I donno where it would be streaming live video  sorry i am no help</t>
  </si>
  <si>
    <t>good god accounting is boring!! BTW tried the mac prep &amp;amp; prime refined zone thing today &amp;amp; i'm not mad for it!  try again tomorrow!!</t>
  </si>
  <si>
    <t>stephengradwick</t>
  </si>
  <si>
    <t xml:space="preserve">can't believe it is fourteen years today since I moved to Liverpool... </t>
  </si>
  <si>
    <t>curlywurlysqurl</t>
  </si>
  <si>
    <t>hit her head last night  ouch!</t>
  </si>
  <si>
    <t>Nehalia</t>
  </si>
  <si>
    <t>So, instead of running, I just spent buried in the code of my website. Epic Nerd Fail.  I suck.</t>
  </si>
  <si>
    <t>Hey_KiWi</t>
  </si>
  <si>
    <t xml:space="preserve">@matman617: who the Heck is the fat then?  cuz thats not nice </t>
  </si>
  <si>
    <t>LotiBradley</t>
  </si>
  <si>
    <t xml:space="preserve">thinks she's done something, but isn't quite sure what it is.. oh where are you when i need you? </t>
  </si>
  <si>
    <t>Can't get into the cleaning/packing groove today. Want to be at Coachella too bad... So sad  Guess I'll listen to music? Bah. More coffee</t>
  </si>
  <si>
    <t>bekahglynn</t>
  </si>
  <si>
    <t xml:space="preserve">Friday: Biked 10.62 miles in 70 minutes (www.logyourrun.com). Tried out another bit of the Trans Pennine. Got lost again. </t>
  </si>
  <si>
    <t>@honorsociety iis just 15min away I CANT GO  im sad.  oh well @mileycyrus movieee time. HM movie at 4</t>
  </si>
  <si>
    <t>louisenobladder</t>
  </si>
  <si>
    <t>good god I ache! I might need a gallon of codliver oil 2morrow to walk!Comp was fun, good fights but we didn't win   I fancy it nxt time!</t>
  </si>
  <si>
    <t>tiffieluv87</t>
  </si>
  <si>
    <t xml:space="preserve">Being sick is not the business... </t>
  </si>
  <si>
    <t>nsmolney</t>
  </si>
  <si>
    <t xml:space="preserve">@etherb0x good call except they were gone by the time I got there </t>
  </si>
  <si>
    <t>Elsawy</t>
  </si>
  <si>
    <t>damn i wish i'm there   #asot400</t>
  </si>
  <si>
    <t>loriguthrie</t>
  </si>
  <si>
    <t xml:space="preserve">to resist mcdonalds fries is PAINFUL!! </t>
  </si>
  <si>
    <t>rpattzspunkr</t>
  </si>
  <si>
    <t xml:space="preserve">wishes stephenie meyer wud reply to my message! </t>
  </si>
  <si>
    <t>Frauenfelder</t>
  </si>
  <si>
    <t xml:space="preserve">Coyote killed two of my chickens this morning. Scared it off just as it was about to get another chicken. </t>
  </si>
  <si>
    <t>lindadominique</t>
  </si>
  <si>
    <t xml:space="preserve">@RachelsDestiny I took photos but I have to buy more memory next week. Can't upload 'em. Disk full </t>
  </si>
  <si>
    <t>kisshippie13</t>
  </si>
  <si>
    <t xml:space="preserve">Just woke up from nap! It made me feel so much better!! Wwoot.. Stuffy/ runny nose isn't that bad anymore.. Sore throat is worse though </t>
  </si>
  <si>
    <t>_hala_</t>
  </si>
  <si>
    <t>@petewentz wish i was at the venue  u gotta play a show in dubai promis i'll be at that venue.</t>
  </si>
  <si>
    <t>Foovanadil</t>
  </si>
  <si>
    <t xml:space="preserve">38.4 miles in 2:40. 14.4 avg. I am out shape </t>
  </si>
  <si>
    <t>So, instead of running, I just spent copious amounts of time buried in the code of my website. Epic Nerd Fail.  I suck.</t>
  </si>
  <si>
    <t>jchanticleer</t>
  </si>
  <si>
    <t xml:space="preserve">Headache, right behind &amp;amp; above the eyes.  </t>
  </si>
  <si>
    <t>weitu</t>
  </si>
  <si>
    <t>@webscreamer hahah aww.. it is scarier than a templates fire    Where is my beer you promised ages ago!?!</t>
  </si>
  <si>
    <t xml:space="preserve">I am disappoint anon </t>
  </si>
  <si>
    <t>yenno</t>
  </si>
  <si>
    <t xml:space="preserve">@ayotavibaby ; yes, we will! man.. i be trying too! she was here &amp;amp; ppl were like WHY are u so excited?? lol, i didnt get to see her tho </t>
  </si>
  <si>
    <t>PetRUSH</t>
  </si>
  <si>
    <t>this music make me soo happy and soo sad,because itï¿½s over today  ...#ASOT400</t>
  </si>
  <si>
    <t>AlPalLucky12</t>
  </si>
  <si>
    <t xml:space="preserve">going to the mall...lake was cancelled...bummer dude </t>
  </si>
  <si>
    <t>meganfinley</t>
  </si>
  <si>
    <t xml:space="preserve">@raatz apparently the band is going on without me. I'm so bummed. i missed performing. </t>
  </si>
  <si>
    <t>kjerstia</t>
  </si>
  <si>
    <t>my laptop officially will naught charge. can i manage a weekend+ without it?  yes im an addict :'(</t>
  </si>
  <si>
    <t>christymp</t>
  </si>
  <si>
    <t xml:space="preserve">I don't want to go to work! </t>
  </si>
  <si>
    <t>DECasting</t>
  </si>
  <si>
    <t>I would be sending out an e-mail blast right now, if I had solid internet   Darn you, #TimeWarnerCable!</t>
  </si>
  <si>
    <t xml:space="preserve">@themtyThor1212 7?! Whaat?! I dont think ill be able to make it </t>
  </si>
  <si>
    <t>mom_meSchultz</t>
  </si>
  <si>
    <t>yay! got an email from Nicky - but sadness   she can't make it this June or July</t>
  </si>
  <si>
    <t>destruit</t>
  </si>
  <si>
    <t xml:space="preserve">...and the devil in kitten form just sneezed on my arm. thanks for adding insult to injury, life. </t>
  </si>
  <si>
    <t>craigpl</t>
  </si>
  <si>
    <t xml:space="preserve">Done with marathon Saturday meeting - missed being outside on a beautiful day. </t>
  </si>
  <si>
    <t>vinniebellio</t>
  </si>
  <si>
    <t>the theater was such bad  ya have no ideia how much bad it was...</t>
  </si>
  <si>
    <t>LifeGoesOff</t>
  </si>
  <si>
    <t xml:space="preserve">i WANT my ipod to work again! </t>
  </si>
  <si>
    <t xml:space="preserve">why wont the fanfic place send me the password :S:S:S </t>
  </si>
  <si>
    <t xml:space="preserve">@etherb0x good call, but they were gone by the time I got there </t>
  </si>
  <si>
    <t>xCynniex</t>
  </si>
  <si>
    <t xml:space="preserve">I saw conor oberst at the glass house on wednesday!! He is amazing!! &amp;lt;3 &amp;lt;3 &amp;lt;3 I wish I was at coachella this weekend </t>
  </si>
  <si>
    <t>likeajerk</t>
  </si>
  <si>
    <t xml:space="preserve">@TCRoady actually, it was 15 to 2... </t>
  </si>
  <si>
    <t>@Vacant_Stained fraid not  and I love Zelda too ^^</t>
  </si>
  <si>
    <t>20tauri</t>
  </si>
  <si>
    <t xml:space="preserve">@forager23 We just saw a raccoon in Central Park...everyone says it must be rabid </t>
  </si>
  <si>
    <t xml:space="preserve">Microwaves are really fucking confusing </t>
  </si>
  <si>
    <t xml:space="preserve">@perrythebirman We can't come to #pussycatis today because our human @AnnePMitchell is on a train </t>
  </si>
  <si>
    <t>gpcrush</t>
  </si>
  <si>
    <t xml:space="preserve">i confess. i am never gonna be thin again if keep consuming crap. there i said it. </t>
  </si>
  <si>
    <t>patrickthepoet</t>
  </si>
  <si>
    <t xml:space="preserve">i hate stressin out my mama...she sound sick too.. </t>
  </si>
  <si>
    <t>kjbug40</t>
  </si>
  <si>
    <t xml:space="preserve">http://twitpic.com/3jszb - Jess beat me to the first fish...not cool. </t>
  </si>
  <si>
    <t>GorgeousJerk</t>
  </si>
  <si>
    <t>...flooded in at work.  not cool.</t>
  </si>
  <si>
    <t>RandylAnnette</t>
  </si>
  <si>
    <t xml:space="preserve">im at home wishing it was NoT so ugly out today. houston,tx is so over rated with this rain </t>
  </si>
  <si>
    <t>meliss_a</t>
  </si>
  <si>
    <t xml:space="preserve">@kat22stl boo! i hope she's okay, sweetheart. </t>
  </si>
  <si>
    <t>iadiedee</t>
  </si>
  <si>
    <t xml:space="preserve">@iPenginBrijhe would you give me the link to your twitpics? I didn't bookmark it before. </t>
  </si>
  <si>
    <t>rrachelrosss</t>
  </si>
  <si>
    <t>I miss Sam  a lot  and I want McFly to come tour in CANADA!!!!!!!!!</t>
  </si>
  <si>
    <t>stacishaw75</t>
  </si>
  <si>
    <t xml:space="preserve">arg, might go home early today... not feeling so hot </t>
  </si>
  <si>
    <t>live_learn</t>
  </si>
  <si>
    <t xml:space="preserve">Seriously having to force myself from doing the music today. Term papers are unfortunately more important today and that's not fun </t>
  </si>
  <si>
    <t>eazy_ej</t>
  </si>
  <si>
    <t xml:space="preserve">I caved in. I had half a can of coke today. Sorry no soda diet </t>
  </si>
  <si>
    <t>@SyllySyll   /hug</t>
  </si>
  <si>
    <t>marypascoe</t>
  </si>
  <si>
    <t xml:space="preserve">@bffmebrit haha you crack me up!! i really want to see your kids sometime! i bet they are sooo cute. i miss the kids i used to teach. </t>
  </si>
  <si>
    <t xml:space="preserve">#asot400 &amp;quot;back to you&amp;quot;...beautiful, yes. but PLEASE can we have some kind of action from Area 1! i really wanted to hear Mr. Sam now SVR! </t>
  </si>
  <si>
    <t>Belinda_MC</t>
  </si>
  <si>
    <t xml:space="preserve">@Jaylnne i'm so glad you got to come visit! Sorry I didn't get to say goodbye!!! </t>
  </si>
  <si>
    <t>kendallbeckley</t>
  </si>
  <si>
    <t xml:space="preserve">@selenaxjonas AH i know. Their so expensive, I have to get straight A's a college prep school to go to demis </t>
  </si>
  <si>
    <t>ilovetwilightxo</t>
  </si>
  <si>
    <t xml:space="preserve">So bored </t>
  </si>
  <si>
    <t>crystalina</t>
  </si>
  <si>
    <t xml:space="preserve">we are missing our little Emily's party. </t>
  </si>
  <si>
    <t>DropDeadKiki</t>
  </si>
  <si>
    <t xml:space="preserve">hanging with jared and david  there mean to me tho </t>
  </si>
  <si>
    <t>ronfelten</t>
  </si>
  <si>
    <t xml:space="preserve">@unicorngeorgia I can't come tonight, Geo. I'll be stuck inside all evening commenting on papers. </t>
  </si>
  <si>
    <t>confusedtwells</t>
  </si>
  <si>
    <t xml:space="preserve">@Justboredok so is she still not back then? </t>
  </si>
  <si>
    <t>JoshFitzner</t>
  </si>
  <si>
    <t>@WraeAnn: oh man . . .  don't forget to report them lost if you don't find them really quick . . .</t>
  </si>
  <si>
    <t>mizzshantell</t>
  </si>
  <si>
    <t>Attempting to watch this game.. It's depressing....  And they would be playing &amp;quot;If ya happy and u know it&amp;quot;</t>
  </si>
  <si>
    <t>Sabs604</t>
  </si>
  <si>
    <t xml:space="preserve">@ErinAsh10 ME too!!!! Its so boring no you and no Kirsten </t>
  </si>
  <si>
    <t xml:space="preserve">last night with the dangerous summer. im sad </t>
  </si>
  <si>
    <t>Saganlives</t>
  </si>
  <si>
    <t xml:space="preserve">Gotta head out to pick up my sandal from the shoemaker! Not sure I want to venture out into the cold though </t>
  </si>
  <si>
    <t>andrewizer</t>
  </si>
  <si>
    <t xml:space="preserve">Remember that time about 8 hours ago when I said I hadn't felt good in a long time........forget that! </t>
  </si>
  <si>
    <t>loveduve81</t>
  </si>
  <si>
    <t xml:space="preserve">Headache. Ugh.  </t>
  </si>
  <si>
    <t>purpledaisybug</t>
  </si>
  <si>
    <t xml:space="preserve">For some crazy reason blogger is not saving my work and it's driving me crazy. I'll have to resort to somewhere else to save it for now </t>
  </si>
  <si>
    <t>kortni24</t>
  </si>
  <si>
    <t xml:space="preserve">I've got the worst headache... </t>
  </si>
  <si>
    <t>LucyLovesJBx</t>
  </si>
  <si>
    <t xml:space="preserve">no-ones tweeting </t>
  </si>
  <si>
    <t>iGustavo</t>
  </si>
  <si>
    <t xml:space="preserve">I still haven't found the coffee machine... </t>
  </si>
  <si>
    <t>AASSHHH</t>
  </si>
  <si>
    <t xml:space="preserve">Half of the fish are dead or on the verge.. </t>
  </si>
  <si>
    <t>Pasiphae9</t>
  </si>
  <si>
    <t>@Miss_Suse T'was the glyphoto...I wish you could've came  How are you?</t>
  </si>
  <si>
    <t>derrywhittierr</t>
  </si>
  <si>
    <t>i have a sunburn mustache!  hahaha</t>
  </si>
  <si>
    <t>Morrigoon</t>
  </si>
  <si>
    <t xml:space="preserve">Crap! Forgot lipstick &amp;amp; straw hat. And I know they'll interview me today. Got SPF50 but woulda liked to look good for interview </t>
  </si>
  <si>
    <t>ChanzVibeZ</t>
  </si>
  <si>
    <t>@Nic_kers   ur kidding me .. try signin on on the web i shud i open my skype n we chat there .. wudnt mind tlkin to u now .. realli</t>
  </si>
  <si>
    <t>bdanderson</t>
  </si>
  <si>
    <t>@jhodgin I wish I could be at GMA this year, it's a fun time. But I couldn't get off work  Have fun!</t>
  </si>
  <si>
    <t>prgrsvGRL</t>
  </si>
  <si>
    <t>guys i g2g  i'll be back later..peace!!!! &amp;lt;3 #asot400</t>
  </si>
  <si>
    <t>babyregal</t>
  </si>
  <si>
    <t xml:space="preserve">@mel1ssar0se iii know!!!! </t>
  </si>
  <si>
    <t>BigJonStud</t>
  </si>
  <si>
    <t xml:space="preserve">I think my milk was bad. </t>
  </si>
  <si>
    <t xml:space="preserve">I am a terrible daughter </t>
  </si>
  <si>
    <t>Oowan</t>
  </si>
  <si>
    <t xml:space="preserve">They then it's alright to add me on last.fm </t>
  </si>
  <si>
    <t>pooker70</t>
  </si>
  <si>
    <t xml:space="preserve">life just sucks sometimes!  </t>
  </si>
  <si>
    <t>iamvoodoochile</t>
  </si>
  <si>
    <t xml:space="preserve">Sometimes its hard to drop my son off. . . </t>
  </si>
  <si>
    <t>skadaughter</t>
  </si>
  <si>
    <t xml:space="preserve">there isn't anything to do today... </t>
  </si>
  <si>
    <t>atisone</t>
  </si>
  <si>
    <t>@jglynn24 ..im barely hanging on  ALMOST OVER! then we can playyyyy</t>
  </si>
  <si>
    <t>wellyjulz</t>
  </si>
  <si>
    <t xml:space="preserve">6 hours sleep. I need veges, but am getting picked up in 25 mins and am in my pjs. Don't think I'll make it </t>
  </si>
  <si>
    <t>iRockIsh</t>
  </si>
  <si>
    <t xml:space="preserve">Watching spiderman 3. Batmans better. But not on </t>
  </si>
  <si>
    <t>hippiechild09</t>
  </si>
  <si>
    <t xml:space="preserve">Off to work </t>
  </si>
  <si>
    <t>sbjelland</t>
  </si>
  <si>
    <t>Craving pinkberry right now  and cant get my fix.</t>
  </si>
  <si>
    <t>coolestrl</t>
  </si>
  <si>
    <t xml:space="preserve">@garethemery Gareth, all of are tuned, it but they are not broadcasting main stage, which kinda sucks, so we wont get to listen to u </t>
  </si>
  <si>
    <t>eBeth</t>
  </si>
  <si>
    <t xml:space="preserve">My daughter is having a play date with her best American friend.. I wish they got to see each other more. </t>
  </si>
  <si>
    <t>AlexDalligan</t>
  </si>
  <si>
    <t xml:space="preserve">@bobbyllew http://twitpic.com/3jc7e - The one day i'm not in norwich </t>
  </si>
  <si>
    <t>Shan_LovesHim</t>
  </si>
  <si>
    <t>I got a new top and im in love with it! And 9O21O monday, can't wait it's the day i got back to school  Tablecoth lady first thing  &amp;lt;3</t>
  </si>
  <si>
    <t>joannmyles</t>
  </si>
  <si>
    <t>In the Apple store today Jack said &amp;quot;Mommy I have to pee...Awwww too late!&amp;quot;   Opps!</t>
  </si>
  <si>
    <t>CraigWoodhams</t>
  </si>
  <si>
    <t>@DionneSouth didn't see you anywhere today at the show  you hiding?</t>
  </si>
  <si>
    <t>helga73</t>
  </si>
  <si>
    <t xml:space="preserve">Selling the baby stuff makes me feel a little sad </t>
  </si>
  <si>
    <t xml:space="preserve">...and they think they can add me on last.fm </t>
  </si>
  <si>
    <t>Ritabebe</t>
  </si>
  <si>
    <t>Meet Bingo my friends wendy puppy. He looks like my dolce right?  http://twitpic.com/3jt3b</t>
  </si>
  <si>
    <t>lifebecomesart</t>
  </si>
  <si>
    <t xml:space="preserve">@wickedground I can't use the upload managers on any of the upload sites. They all do that to my files </t>
  </si>
  <si>
    <t>destiny8ball</t>
  </si>
  <si>
    <t>Dammit Detroit!!  LEt's get it together!!    love you guys still!!  xoxox</t>
  </si>
  <si>
    <t>bpdobson</t>
  </si>
  <si>
    <t>@Lhasapso killed my itunes  uninstalling.?</t>
  </si>
  <si>
    <t>Rtaisis</t>
  </si>
  <si>
    <t xml:space="preserve">Finally getting some work done on this project. Predicted finish time 10pm </t>
  </si>
  <si>
    <t>DonWrightDesign</t>
  </si>
  <si>
    <t>wondering what happened to the couple I'm supposed to be shooting engagement photos of right now . . .     no phone contact for 1 hr.</t>
  </si>
  <si>
    <t>IzzySc</t>
  </si>
  <si>
    <t xml:space="preserve">@AwesomeArianna you know TFA has seemed to totally disappear! </t>
  </si>
  <si>
    <t>i_joined_to_say</t>
  </si>
  <si>
    <t xml:space="preserve">#asot400 i duno how to work twitter haha </t>
  </si>
  <si>
    <t>Joachim_Joe</t>
  </si>
  <si>
    <t>#asot400 no cut out at this great song  some please twitter me the last song id, great vocals</t>
  </si>
  <si>
    <t>ElvisisDead77</t>
  </si>
  <si>
    <t xml:space="preserve">Another Saturday night and another night shift. I must of upset someone at the office to keep getting these </t>
  </si>
  <si>
    <t>Stumpelumpe</t>
  </si>
  <si>
    <t xml:space="preserve">Mr. Foget, read this, i miss yoooou </t>
  </si>
  <si>
    <t>ms_Lambert</t>
  </si>
  <si>
    <t xml:space="preserve">ewww work time yay mid nuit </t>
  </si>
  <si>
    <t>buffyfan1</t>
  </si>
  <si>
    <t xml:space="preserve">@nathanfillion She &amp;amp; Morena are in Orlando.  Panel was 12-1 pm. So, if one upping her in your con prank war was the plan, it's too late </t>
  </si>
  <si>
    <t>xominaabbyxo</t>
  </si>
  <si>
    <t xml:space="preserve">i really thought tht she would write bak. </t>
  </si>
  <si>
    <t xml:space="preserve">#asot400 NOOOO! technology fail! bring me back my music! </t>
  </si>
  <si>
    <t>xvs</t>
  </si>
  <si>
    <t xml:space="preserve">@marodi that's just a scream in a desert. Some bugs that i've pointed out wasn't fixed in last 8 months... I'm just... Kinda disappointed </t>
  </si>
  <si>
    <t>saragarth</t>
  </si>
  <si>
    <t>@XxSierraxX I wish.  any closer with saving for yours?</t>
  </si>
  <si>
    <t>jonnyboyca</t>
  </si>
  <si>
    <t xml:space="preserve">@VANS_66 I wish I was there! Stuck at work </t>
  </si>
  <si>
    <t>cierra30</t>
  </si>
  <si>
    <t xml:space="preserve">Listening to Hellogoodbye and I am extremely distraught at the fact that I have forgotten all the lyrics to songs I would sing along to. </t>
  </si>
  <si>
    <t>blackandred</t>
  </si>
  <si>
    <t>i still cant believe the van is gone.  so many great memorys</t>
  </si>
  <si>
    <t>daisuke70</t>
  </si>
  <si>
    <t xml:space="preserve">#ASOT400 Odd transition... anyone know when the video should be up? </t>
  </si>
  <si>
    <t>rj118</t>
  </si>
  <si>
    <t xml:space="preserve">@chivesontheweb DSi has a new stylus? </t>
  </si>
  <si>
    <t>purplesparkle2c</t>
  </si>
  <si>
    <t xml:space="preserve">Wishing I was in Del Mar with Pam </t>
  </si>
  <si>
    <t>MadameArkadina</t>
  </si>
  <si>
    <t>@musicalverse Too much choice! But been searching for other UK drama (school?) students to follow with nothing but fail  Bizarre.</t>
  </si>
  <si>
    <t>ladyjuicebox</t>
  </si>
  <si>
    <t xml:space="preserve">I want to go clothes shopping so bad, but no money to do so </t>
  </si>
  <si>
    <t>@J44SS Haa yeah work was good, i sold lots and lots and we got work to do tomor  fun fun xx wheres my tgis?? xx</t>
  </si>
  <si>
    <t>alexlau</t>
  </si>
  <si>
    <t xml:space="preserve">I LOVE USF. But Berkeley is still making me sad... Damn lowell situation all over again. </t>
  </si>
  <si>
    <t>rathel</t>
  </si>
  <si>
    <t xml:space="preserve">I've been told power might be out until monday </t>
  </si>
  <si>
    <t>vickigriffiths</t>
  </si>
  <si>
    <t xml:space="preserve">is sick of it here!!! </t>
  </si>
  <si>
    <t>@selenaxjonas Awee, not fair  Im sorry.</t>
  </si>
  <si>
    <t>aSaladADay</t>
  </si>
  <si>
    <t>I woke up thinking of strawberry lips, but I don't remember any of my dreams   was probably too drunk!</t>
  </si>
  <si>
    <t>tinydancer2290</t>
  </si>
  <si>
    <t xml:space="preserve">Damn us and our sickly bodies! Lol. Ouch i hurt! </t>
  </si>
  <si>
    <t>nxcole</t>
  </si>
  <si>
    <t xml:space="preserve">hi peeps. im so bored, dont want the holidays to endddd </t>
  </si>
  <si>
    <t>SarahBH2010</t>
  </si>
  <si>
    <t xml:space="preserve">So tired. and my spring break is coming to an end. </t>
  </si>
  <si>
    <t>mahees</t>
  </si>
  <si>
    <t xml:space="preserve">#asot400 NOOOOO.... need more SHah!!! </t>
  </si>
  <si>
    <t>sares_</t>
  </si>
  <si>
    <t xml:space="preserve">doing absolutley nothing </t>
  </si>
  <si>
    <t>@XxSierra6xX I wish  any closer with saving for yours?</t>
  </si>
  <si>
    <t>JohnnyLuchiano</t>
  </si>
  <si>
    <t xml:space="preserve">TELL ME WHY LIDZ GOT THIS DOPE ASS FITTED AND DEY AINT GOT MY SIZE(7 AND 5/8) DAMN </t>
  </si>
  <si>
    <t>jennyjar</t>
  </si>
  <si>
    <t xml:space="preserve">early enough </t>
  </si>
  <si>
    <t>funkybrownchick</t>
  </si>
  <si>
    <t>Asthma fucking BLOWS  Can't wait till I finish up Asmanex treatments. Follow up (and hopefully final) apt w/ pulmonologist is this week.</t>
  </si>
  <si>
    <t>RobbyRage</t>
  </si>
  <si>
    <t xml:space="preserve">is in love and wishes he weren't. </t>
  </si>
  <si>
    <t>CourtnieL</t>
  </si>
  <si>
    <t xml:space="preserve">listening to britney and cleaning the house! I have a TON of shoes to get rid of, haven't even worn half of them </t>
  </si>
  <si>
    <t>ringlunatic</t>
  </si>
  <si>
    <t>oh, AZ, I'm so sorry   Still, many more chances to get it...</t>
  </si>
  <si>
    <t>niK_ily</t>
  </si>
  <si>
    <t>I feel sick to my stomach!!  Ick!!</t>
  </si>
  <si>
    <t>alanchengg</t>
  </si>
  <si>
    <t>Hates how I have allergy from dogs  but I'm a dog person</t>
  </si>
  <si>
    <t xml:space="preserve">Its so hard to fall asleep </t>
  </si>
  <si>
    <t>siksak</t>
  </si>
  <si>
    <t xml:space="preserve">Kitty came back. With a mouse... </t>
  </si>
  <si>
    <t>krisyee</t>
  </si>
  <si>
    <t xml:space="preserve">Totally left the house without my camera battery </t>
  </si>
  <si>
    <t>terryjr386</t>
  </si>
  <si>
    <t>Waiting for a call  it has to happen.</t>
  </si>
  <si>
    <t>reachfortheskyy</t>
  </si>
  <si>
    <t>Beautiful weather in Vegas when its time to leave  on my way to the airport.</t>
  </si>
  <si>
    <t>tinafinabobina</t>
  </si>
  <si>
    <t>it's 11:18AM in hawaii &amp;amp; i just woke up! i love saturdays...even though i have to work in 2 hours  at least i get monday off!</t>
  </si>
  <si>
    <t>j16saw</t>
  </si>
  <si>
    <t xml:space="preserve">NetBeans updated and is now completely trashed. None of the default modules now load. Looking at complete reinstall </t>
  </si>
  <si>
    <t>Zosaphine</t>
  </si>
  <si>
    <t>Curry even too spicy for Mr. C, so not a hope for me to fully enjoy. Big shame as this is usually my favourite one  *sad*</t>
  </si>
  <si>
    <t>LukeD</t>
  </si>
  <si>
    <t xml:space="preserve">@mypropaganda There's some serious lag between whatever you are using for FB and the Twitter reposting of it... </t>
  </si>
  <si>
    <t xml:space="preserve">I think someone is mad at me ...... </t>
  </si>
  <si>
    <t>gobecca</t>
  </si>
  <si>
    <t xml:space="preserve">Bored. back to school on monday. dont want to go. Math &amp;amp; History homework to do Grrrrrrrrr. Pe moderation on Wednesday. my life sucks. </t>
  </si>
  <si>
    <t>gareth</t>
  </si>
  <si>
    <t>@garethemery tried to get tickets but they were sold out!  but i'll be listening. Have a good one!</t>
  </si>
  <si>
    <t>raphel</t>
  </si>
  <si>
    <t xml:space="preserve">to com fome </t>
  </si>
  <si>
    <t>dany_k</t>
  </si>
  <si>
    <t>@DreamUK o  lucky!! waiting for new PB!!!!!! OMG, cant believe i forgot about it...</t>
  </si>
  <si>
    <t>BobcatRock</t>
  </si>
  <si>
    <t xml:space="preserve">@infobunny ps: i'm the thick, effeminate sounding one. </t>
  </si>
  <si>
    <t xml:space="preserve">@rad_chick_88 it got cancelled hrs ago. </t>
  </si>
  <si>
    <t>Dramaqtpi</t>
  </si>
  <si>
    <t xml:space="preserve">Casino not hittin' lost my $ going home now  money </t>
  </si>
  <si>
    <t>Tittybird</t>
  </si>
  <si>
    <t xml:space="preserve">ok this isn't funny how come I get one answer in the quiz then my comp starts playing up does it think it's funny?????? cause it's not </t>
  </si>
  <si>
    <t>Cindyjoe</t>
  </si>
  <si>
    <t>Watching Ice Princess on abc family. I'm boooored  but I'm going to in&amp;amp; out soon! Yaaaaaay</t>
  </si>
  <si>
    <t>holyschmoke</t>
  </si>
  <si>
    <t xml:space="preserve">Back to work Monday holiday officially over then </t>
  </si>
  <si>
    <t>jenumanzor</t>
  </si>
  <si>
    <t xml:space="preserve">Now I'm watching Ashton Kutchers movie with Bernie Mac. So funny. RIP Bernie </t>
  </si>
  <si>
    <t>DemiLovatoxxx</t>
  </si>
  <si>
    <t>I'm boardin' ...off to Germany xxx Miss the family  Kiss Texas 4 me</t>
  </si>
  <si>
    <t>atana</t>
  </si>
  <si>
    <t xml:space="preserve">So have to do this jop done by tomorrow.... </t>
  </si>
  <si>
    <t>RomainBouye</t>
  </si>
  <si>
    <t xml:space="preserve">Back in Paris under the rain </t>
  </si>
  <si>
    <t>EthanWK</t>
  </si>
  <si>
    <t xml:space="preserve">@EvanEthridge yeah, just don't think my date would so much approve </t>
  </si>
  <si>
    <t>MzChance2021</t>
  </si>
  <si>
    <t xml:space="preserve">lol o lawd .. awwa u should com wit us </t>
  </si>
  <si>
    <t>leifwells</t>
  </si>
  <si>
    <t>Watched the Doctor Who Easter Special this morning. Loved it, but not looking forward to Tennant's departure.  And yes, Ms. Ryan: HOT!</t>
  </si>
  <si>
    <t>ElectroParteh</t>
  </si>
  <si>
    <t xml:space="preserve">@Sleauty missing you!  </t>
  </si>
  <si>
    <t>bryandeleon</t>
  </si>
  <si>
    <t xml:space="preserve">Practice. It's so freakin hot </t>
  </si>
  <si>
    <t xml:space="preserve">@ClassicSydney oh my gosh well be careful and stay safe out there! So sorry to hear that </t>
  </si>
  <si>
    <t>Megannnnn</t>
  </si>
  <si>
    <t xml:space="preserve">@xclairecatx no it costs me </t>
  </si>
  <si>
    <t>OliverJD</t>
  </si>
  <si>
    <t>@ShottyGoBoom Oh.  I could do with it to finance the &amp;quot;Help Olly Pay For an iMac&amp;quot; campaign...</t>
  </si>
  <si>
    <t>lindseyperrodin</t>
  </si>
  <si>
    <t>my piercing hurts really bad now.  whyyyyyyyyyyyy???!!!!!?!!!</t>
  </si>
  <si>
    <t>ohhsnaplisa</t>
  </si>
  <si>
    <t xml:space="preserve">I hate hospitals </t>
  </si>
  <si>
    <t>Lhasapso</t>
  </si>
  <si>
    <t xml:space="preserve">Oh Delicious Library, you make it so hard to find my model of iPod... </t>
  </si>
  <si>
    <t>CreativelyMade</t>
  </si>
  <si>
    <t xml:space="preserve">Feeling really bad for cutting my hair..... </t>
  </si>
  <si>
    <t>lisa_chu</t>
  </si>
  <si>
    <t xml:space="preserve">Going to Urgent Care </t>
  </si>
  <si>
    <t>DiscoverDarwin</t>
  </si>
  <si>
    <t xml:space="preserve">just hangin out... I gotta do some cleaning today... </t>
  </si>
  <si>
    <t>hazelpa</t>
  </si>
  <si>
    <t xml:space="preserve">first swim  in about a year arms empty after 35 mins of drills and free style used to be able to swim  for an hour plus </t>
  </si>
  <si>
    <t>rogueoptimist</t>
  </si>
  <si>
    <t xml:space="preserve">dang. actually not so sound a plan after all </t>
  </si>
  <si>
    <t>@petewentz OMG i wish i would have been at the venue   ive been online waiting for your tweets about the show. didnt want to stand in line</t>
  </si>
  <si>
    <t>Dutchrudder</t>
  </si>
  <si>
    <t xml:space="preserve">@MsGJones I love csi vegas but it's not the same without Grissom &amp;amp; Warrick </t>
  </si>
  <si>
    <t>LibethDominguez</t>
  </si>
  <si>
    <t xml:space="preserve">at coachella once again waiting for my camera to be charged. It died yesterday while Morrissey was playing </t>
  </si>
  <si>
    <t>Malakaiii</t>
  </si>
  <si>
    <t xml:space="preserve">Exam is done. Hopefully I passed... or maybe the marks will be curved. Stressful and lame. </t>
  </si>
  <si>
    <t>bikindrumz</t>
  </si>
  <si>
    <t>Another productive day!  Both vehicles cleaned top to bottom!  However...looks like it may rain   well..atleast the lawn is raked!</t>
  </si>
  <si>
    <t>DJDaddyMack</t>
  </si>
  <si>
    <t xml:space="preserve">My God I really love my big sister. I miss her. </t>
  </si>
  <si>
    <t>TallyWhitton</t>
  </si>
  <si>
    <t xml:space="preserve">Tirrred. Watching Chris Crocker videos. Just made some rocky rooaad, I wanna eat it but the chocolate hasn't set </t>
  </si>
  <si>
    <t>Annatuush</t>
  </si>
  <si>
    <t xml:space="preserve">@Izadi happy birthday!!! Why is it so bad? </t>
  </si>
  <si>
    <t>clbeenz</t>
  </si>
  <si>
    <t xml:space="preserve">is depressed cuz corr cant com 2 the mall with her. </t>
  </si>
  <si>
    <t>tawneyrocks</t>
  </si>
  <si>
    <t>Super hungover today  hmm a few glasses of Pinot lead 2 a couple shots of Stoli and so on, and so forth! Wine is like my gateway drug!</t>
  </si>
  <si>
    <t>leilanilei</t>
  </si>
  <si>
    <t xml:space="preserve">i hate working on saturday's </t>
  </si>
  <si>
    <t>uhmbrittanyy</t>
  </si>
  <si>
    <t>@Gabbity The Medic Droid?like, Fer sure maybe, fer sure not, fer sure eh, fer sure bomb? awh  you wrote that in one of my books last year.</t>
  </si>
  <si>
    <t>slkt</t>
  </si>
  <si>
    <t xml:space="preserve">im doing 4 weeks worth of homework and going to london till tuesday </t>
  </si>
  <si>
    <t>night867</t>
  </si>
  <si>
    <t xml:space="preserve">@nmfirelover I know the feeling about getting your coworkers sick , oh well , think I got my cold from one </t>
  </si>
  <si>
    <t>justhaya</t>
  </si>
  <si>
    <t>i dont want it to end  !!</t>
  </si>
  <si>
    <t>Shenaloves</t>
  </si>
  <si>
    <t>I hate coursework  The Tempest..shut up!!</t>
  </si>
  <si>
    <t>ashleighdodgson</t>
  </si>
  <si>
    <t xml:space="preserve">i have toothachee </t>
  </si>
  <si>
    <t>I haven't eaten. I'm hungry  and my dad already started fighting. We're waiting for the cable guy to finish. But we have no stove</t>
  </si>
  <si>
    <t>@Lhasapso Yep.  Hang on a sec...</t>
  </si>
  <si>
    <t>Perfection7</t>
  </si>
  <si>
    <t xml:space="preserve">@AdamHowes given up on the blog </t>
  </si>
  <si>
    <t>nicOladoubleLL</t>
  </si>
  <si>
    <t>LSATtiiingggg  Columbia-bound if all goes according to plan</t>
  </si>
  <si>
    <t>lasagnaranya</t>
  </si>
  <si>
    <t xml:space="preserve">today I was told that I was desperate for love... sad thing is that I may have to agree </t>
  </si>
  <si>
    <t>shutupmeg</t>
  </si>
  <si>
    <t>(@Shenaloves) I hate coursework  The Tempest..shut up!!</t>
  </si>
  <si>
    <t>DavidGouge</t>
  </si>
  <si>
    <t xml:space="preserve">Completely disinterested in the FA Cup this year what with it being hidden away on setanta/shitv. </t>
  </si>
  <si>
    <t>bibifly</t>
  </si>
  <si>
    <t xml:space="preserve">I cant sleep </t>
  </si>
  <si>
    <t>sleepbotzz</t>
  </si>
  <si>
    <t xml:space="preserve">@DavidGallagher didn't play a 3rd game today. they is all tired from the sun </t>
  </si>
  <si>
    <t>graciamora</t>
  </si>
  <si>
    <t xml:space="preserve">not liking the diet root beer sunil picked up by accident </t>
  </si>
  <si>
    <t>shaulizacks</t>
  </si>
  <si>
    <t>Looks like it will be a quick series for the Pistons   I doubt I'll stay up to watch the WIngs</t>
  </si>
  <si>
    <t>dabbas</t>
  </si>
  <si>
    <t xml:space="preserve">@mofobamfyo thanks for shattering my dreams... </t>
  </si>
  <si>
    <t>saywhat1019</t>
  </si>
  <si>
    <t xml:space="preserve">Why doesn't my job have AC? </t>
  </si>
  <si>
    <t>HabonAK</t>
  </si>
  <si>
    <t>@hustlegrl i know ehh  robert is taken ma nigga.</t>
  </si>
  <si>
    <t>mcswegan</t>
  </si>
  <si>
    <t>feels bad watching the arsenal chelsea highlights with her dad not knowing whats coming  hes so excited..</t>
  </si>
  <si>
    <t>bniks</t>
  </si>
  <si>
    <t xml:space="preserve">@elsket no, it dies in 3 hours. not much of a backup! lmao. </t>
  </si>
  <si>
    <t>ningmd</t>
  </si>
  <si>
    <t xml:space="preserve">@damnhelltall: I'm so jealous you are in Disneyland </t>
  </si>
  <si>
    <t>Schmal</t>
  </si>
  <si>
    <t xml:space="preserve">@PCHintsNTips More ways to promote ads and get you to be a consumer of the YT partners by taking away YOUR views that you EARNED away. </t>
  </si>
  <si>
    <t>KaRmA118</t>
  </si>
  <si>
    <t xml:space="preserve">It'S OnLy A MaTTeR Of TiMe 4 My GpA N I GoTTa Do ThIs All OvEr AgAin  </t>
  </si>
  <si>
    <t>beaniebarb</t>
  </si>
  <si>
    <t xml:space="preserve">anyone want a '99 Navigator with a boat stuck in the back of it? </t>
  </si>
  <si>
    <t>yoyoalec</t>
  </si>
  <si>
    <t xml:space="preserve">Just saw my old house for the first time in a long time. It's so beautiful they've done a ton to it... I miss it </t>
  </si>
  <si>
    <t xml:space="preserve">just finished eating crawfish.. now watching it rain </t>
  </si>
  <si>
    <t>jchybinski</t>
  </si>
  <si>
    <t xml:space="preserve">Steaks - checkSide dishes - checkPropane - whoops </t>
  </si>
  <si>
    <t>mindymousie</t>
  </si>
  <si>
    <t xml:space="preserve">@michelleann oh my gosh   </t>
  </si>
  <si>
    <t>@ninbroken52  I have a friend with a lot of scars too, makes me love him more. If you get him, glitter polish on his nails!! Do it!</t>
  </si>
  <si>
    <t>lovabletantan</t>
  </si>
  <si>
    <t xml:space="preserve">Exam time!! </t>
  </si>
  <si>
    <t>bkspeakman</t>
  </si>
  <si>
    <t xml:space="preserve">going to grab some pseudo food, then attempt to get this wordpress shit done. </t>
  </si>
  <si>
    <t>Neila24</t>
  </si>
  <si>
    <t xml:space="preserve"> my water heater has exsploded!!</t>
  </si>
  <si>
    <t>MyNameIsIngrid</t>
  </si>
  <si>
    <t>i forgot to tweet about the most important thing ever.. I am voiceless at the moment  No voice, not even the ability to say &amp;quot;beep&amp;quot; not fun</t>
  </si>
  <si>
    <t>StephLancaster</t>
  </si>
  <si>
    <t>Noooooo! One more day of 'Freedom' then life gets tough again...     I don't want to go back and I will try everything to stay at home...</t>
  </si>
  <si>
    <t>LauraDude</t>
  </si>
  <si>
    <t>on Facebook &amp;amp; msn ... bored tho  xx</t>
  </si>
  <si>
    <t>_Kittt_</t>
  </si>
  <si>
    <t xml:space="preserve">i wish there were more people that i know IRL on twitter....lame. </t>
  </si>
  <si>
    <t>brittcallahan</t>
  </si>
  <si>
    <t xml:space="preserve">@petewentz or tell me where you are I will find you! Please help me out </t>
  </si>
  <si>
    <t xml:space="preserve">ok seems to be working again now ;-) comp just had one of it's midlife crises there seems to be everytime the quiz is on </t>
  </si>
  <si>
    <t>poppygirlx</t>
  </si>
  <si>
    <t xml:space="preserve">Pav ? nom 22:24 I HATE YOU MOTHER FUCKING IRISH PEOPLE 22:24   YOU ALL SUCK L@UR@ 22:24 LMAO ... pav is mean. </t>
  </si>
  <si>
    <t xml:space="preserve">@birdchick I am glad you are safe, but now I worry for the prairie chicks </t>
  </si>
  <si>
    <t xml:space="preserve">Grrrr now I remember y it's best to go out early in Belfast  kellys it is not </t>
  </si>
  <si>
    <t>EmmaVictim</t>
  </si>
  <si>
    <t>Bed time now. Stuart's off to Wembley tomorrow. Wish I was going  Good luck blue boys !</t>
  </si>
  <si>
    <t xml:space="preserve">@markygk if they are i think my mum helped me she suggested Jude Law and A Semester Abroad? i dunno though that seems a little strange </t>
  </si>
  <si>
    <t>ahmednaguib</t>
  </si>
  <si>
    <t xml:space="preserve">@Catloverr I can't...too bored </t>
  </si>
  <si>
    <t>gknacks</t>
  </si>
  <si>
    <t xml:space="preserve">Finally out of work. My back is a fucking wreck. </t>
  </si>
  <si>
    <t>stedmen13</t>
  </si>
  <si>
    <t xml:space="preserve">hating to go to school </t>
  </si>
  <si>
    <t>ashleyryanfosho</t>
  </si>
  <si>
    <t xml:space="preserve">Or not booo </t>
  </si>
  <si>
    <t>sjdvda</t>
  </si>
  <si>
    <t xml:space="preserve">Lass gets a yellow card </t>
  </si>
  <si>
    <t>Mikelad</t>
  </si>
  <si>
    <t xml:space="preserve">i'm very bored right now </t>
  </si>
  <si>
    <t>wita</t>
  </si>
  <si>
    <t xml:space="preserve">@Zakupilot256 Will there be more updates to the PS1 Classics on the PSN? Every time I look there aren't any new additions. </t>
  </si>
  <si>
    <t>OhheyitsKristen</t>
  </si>
  <si>
    <t xml:space="preserve">@markygk sounds good to me! hopefully i'll be on my computer next time </t>
  </si>
  <si>
    <t>mzKali84</t>
  </si>
  <si>
    <t xml:space="preserve">Its so nice out! Wish my boo was here </t>
  </si>
  <si>
    <t>Eyown</t>
  </si>
  <si>
    <t>@jadeibet I don't have much swag, sorry  I'll get you something at the coop. It's open special on sunday</t>
  </si>
  <si>
    <t>dragonfly4334</t>
  </si>
  <si>
    <t>Watching Carolina BB vs Auburn. Auburn up early 5-0. BooHoo  ...Cocks need to get in this game to take the series.</t>
  </si>
  <si>
    <t>GH_xoxo</t>
  </si>
  <si>
    <t xml:space="preserve">Went to Stirling, bought a new top, only three pound, bargin! Can't Wait til Friday. More Shopping, Yay! Back to school on Monday though </t>
  </si>
  <si>
    <t>alexpham4</t>
  </si>
  <si>
    <t xml:space="preserve">Why is my dad being a pain in neck today? Can someone please take me to a happy place? </t>
  </si>
  <si>
    <t>hanalei</t>
  </si>
  <si>
    <t>Pbs is showing Peter Falk, then Squid and the Whale tonight!   I better leave before it becomes too difficult to.</t>
  </si>
  <si>
    <t>JhartjeS</t>
  </si>
  <si>
    <t xml:space="preserve">I'm talking to my friends on Msn. We are al together in one conversation. It's really funny. But some of them have to go in a few minutes </t>
  </si>
  <si>
    <t>RDustinC</t>
  </si>
  <si>
    <t>http://twitpic.com/3juh0 - I went with the yellow, I'm feeling bloated and fat  I need to lose 10 pounds stat!</t>
  </si>
  <si>
    <t>HollandMarielle</t>
  </si>
  <si>
    <t>I must admit, i'm a little pissed ppl are starting to hip to Drake. ...  n correction, not just my Sorors, MY CHAPTER! E? baby all day!!</t>
  </si>
  <si>
    <t>piaarayna</t>
  </si>
  <si>
    <t>@tommcfly why didn't you twitter during the gig, tom? im upset  ;)</t>
  </si>
  <si>
    <t>witechocomaniac</t>
  </si>
  <si>
    <t xml:space="preserve">Missing does early morning powder days! </t>
  </si>
  <si>
    <t>lasikspa</t>
  </si>
  <si>
    <t xml:space="preserve">Doing surgeries.  Had to withdraw from a tennis tournament because I won't be done in time.  I'm the number 1 seed too!  </t>
  </si>
  <si>
    <t>pamlovescoke</t>
  </si>
  <si>
    <t xml:space="preserve">saturday night *-* em casa rs </t>
  </si>
  <si>
    <t>chrystalenvy</t>
  </si>
  <si>
    <t>i just left my lover.  i miss him. &amp;lt;3</t>
  </si>
  <si>
    <t>Laylaaaaaa</t>
  </si>
  <si>
    <t xml:space="preserve">@bethanybean sadbean.com </t>
  </si>
  <si>
    <t>jordanmcc18</t>
  </si>
  <si>
    <t xml:space="preserve">My granny has fallen and broke her arm!!!! </t>
  </si>
  <si>
    <t>TranceAddix</t>
  </si>
  <si>
    <t>I hope we get room 1 back  #asot400</t>
  </si>
  <si>
    <t>mcflyfan13</t>
  </si>
  <si>
    <t>back 2 skwl on monday    can't wait till next saturday it will be brill !!!!!</t>
  </si>
  <si>
    <t>PlagueCat</t>
  </si>
  <si>
    <t xml:space="preserve">Lemsip + Eucalyptus oil time. </t>
  </si>
  <si>
    <t>druc4</t>
  </si>
  <si>
    <t xml:space="preserve">is having a bad day.  </t>
  </si>
  <si>
    <t>froggie775</t>
  </si>
  <si>
    <t xml:space="preserve">@davidgilray awww  - blip does that from time to time. </t>
  </si>
  <si>
    <t>its_me_Miss_B</t>
  </si>
  <si>
    <t xml:space="preserve">bad mood day today and i don't know why.... </t>
  </si>
  <si>
    <t>Hels80</t>
  </si>
  <si>
    <t xml:space="preserve">@CHRISDJMOYLES Exaggerated or completely untrue? I hope it's the 2nd, as I can't imagine my drive to work without listening to you </t>
  </si>
  <si>
    <t xml:space="preserve">@SageRoxUrSox ughh don't do dat -falls on me ass again- brb </t>
  </si>
  <si>
    <t>pdperk</t>
  </si>
  <si>
    <t xml:space="preserve">Conceding that it is likely the Pistons will be out in Round 1 for the first time in a loooonnnnngggg time </t>
  </si>
  <si>
    <t>ArneTwit</t>
  </si>
  <si>
    <t xml:space="preserve">Nevermind the buzzcocks.. Wel een oude </t>
  </si>
  <si>
    <t>Mykek</t>
  </si>
  <si>
    <t xml:space="preserve">@Oprah I asked on O's website how I could get show tickets to surprise my wife. This was long ago, and I heard back from nobody. </t>
  </si>
  <si>
    <t>trangable</t>
  </si>
  <si>
    <t xml:space="preserve">why is it sooo hot </t>
  </si>
  <si>
    <t>Rio_Garcia</t>
  </si>
  <si>
    <t xml:space="preserve">Being ill makes me feel lonely and sad </t>
  </si>
  <si>
    <t>@Bonnie311 I'm so so sorry.   thats a shame.</t>
  </si>
  <si>
    <t>PrincessSam</t>
  </si>
  <si>
    <t xml:space="preserve">@CarlyBerwick Yeah big time came home yesterday puking,nauseous and dizzy, had to get shifts covered today for same thing </t>
  </si>
  <si>
    <t>xoMelyssa</t>
  </si>
  <si>
    <t>With my cousin and JC trying to get back to my car so I'm not extremely late for work.... Gunna be late though I think  worth it! Good day</t>
  </si>
  <si>
    <t>fruktsalat</t>
  </si>
  <si>
    <t xml:space="preserve">whats up? </t>
  </si>
  <si>
    <t>IcaughtURi11</t>
  </si>
  <si>
    <t xml:space="preserve">my hurley baby got shots </t>
  </si>
  <si>
    <t>@toemonster at drug emporium and they caught my eye and reminded me of how trashy I am going to be one day  http://twitpic.com/3jujt</t>
  </si>
  <si>
    <t>dawizzid</t>
  </si>
  <si>
    <t>Roxie is singing &amp;quot; I'm Moving Out&amp;quot;......... By Billy Joel                  A-Mill named MVG of the ECSUHL</t>
  </si>
  <si>
    <t>toriar</t>
  </si>
  <si>
    <t xml:space="preserve">I've been painfully tired all day long.  </t>
  </si>
  <si>
    <t>casthompson</t>
  </si>
  <si>
    <t xml:space="preserve">... downloaded the new YouMail Blackberry App.  It won't download my old messages </t>
  </si>
  <si>
    <t>Cat1977</t>
  </si>
  <si>
    <t xml:space="preserve">Bored of holiday already. Feel so empty </t>
  </si>
  <si>
    <t>jnoeafalava</t>
  </si>
  <si>
    <t xml:space="preserve">trying to figure twitter out  i dnt get it </t>
  </si>
  <si>
    <t>salmonpuff</t>
  </si>
  <si>
    <t xml:space="preserve">listening to the mediaevil baebes - cant find albums anywhere though </t>
  </si>
  <si>
    <t>jenniemgarelli</t>
  </si>
  <si>
    <t xml:space="preserve">in the campus pc lab because i don't have photoshop.  </t>
  </si>
  <si>
    <t>wwwjeffmayca</t>
  </si>
  <si>
    <t>Guess it's official the now ex gf brought over my stuff from her apt  sad. she brought me subway with cookies, that was really nice of her</t>
  </si>
  <si>
    <t>lameBIRDIE</t>
  </si>
  <si>
    <t xml:space="preserve">just getting back...it was fun. However, I'm exhausted. That means...no post tonite </t>
  </si>
  <si>
    <t>mandiemarie</t>
  </si>
  <si>
    <t xml:space="preserve">just got home from haorizons golf thing now trying to get twitter on my phone im so said its not working </t>
  </si>
  <si>
    <t>MistakenLove4C</t>
  </si>
  <si>
    <t>I miss my Sister.  why'd she have to move to stinkin Alaska?</t>
  </si>
  <si>
    <t>Bobbiiee</t>
  </si>
  <si>
    <t xml:space="preserve">might be getting banned from twitter </t>
  </si>
  <si>
    <t>laurenzoW</t>
  </si>
  <si>
    <t xml:space="preserve">Friggin hate having so much college work to do, soo didnt realise it was that much. </t>
  </si>
  <si>
    <t>simonholt</t>
  </si>
  <si>
    <t xml:space="preserve">@fistynuts Hope it doesn't come near ours, bloody car is caked in birdshit again! </t>
  </si>
  <si>
    <t>jerrivalentine</t>
  </si>
  <si>
    <t xml:space="preserve">Still no lights! </t>
  </si>
  <si>
    <t>Ibenn</t>
  </si>
  <si>
    <t>@JonathanRhys i said hello to you  i am crying...</t>
  </si>
  <si>
    <t>mellamosarah</t>
  </si>
  <si>
    <t xml:space="preserve">gahh im at my brothers game </t>
  </si>
  <si>
    <t>CarlyleMorales</t>
  </si>
  <si>
    <t xml:space="preserve">@brenonAKAlu ha yeap! well im gonna try. =/ and why cant you go again? you made it seem like you were gonna go last night </t>
  </si>
  <si>
    <t>valgal101</t>
  </si>
  <si>
    <t xml:space="preserve">i need my phone i hope security finds it!   </t>
  </si>
  <si>
    <t>MaxUskov</t>
  </si>
  <si>
    <t>My baby has to leave soon....  Wish he would never go. Text it I guess 978 996 7280.</t>
  </si>
  <si>
    <t>pingpong20</t>
  </si>
  <si>
    <t xml:space="preserve">Sittin in tha car on my way to dads. </t>
  </si>
  <si>
    <t>shawnahagan</t>
  </si>
  <si>
    <t xml:space="preserve">ordering jets breadsticks with ranch. sitting home for the night. i wish i could see my baby. </t>
  </si>
  <si>
    <t>UKANks</t>
  </si>
  <si>
    <t xml:space="preserve">I think I need a coffee, Iï¿½m falling asleep here </t>
  </si>
  <si>
    <t>rachellfinch</t>
  </si>
  <si>
    <t xml:space="preserve">cleaning my room. Its gross, i've been putting this off for to long. </t>
  </si>
  <si>
    <t>nadongers</t>
  </si>
  <si>
    <t>my vacation eating habits are comming back!  NOOO!</t>
  </si>
  <si>
    <t>karebearsbaby</t>
  </si>
  <si>
    <t xml:space="preserve">sorry ellen i missed you on qvc i should have dvr'd it sorry </t>
  </si>
  <si>
    <t>_gem_gem_</t>
  </si>
  <si>
    <t>i am off to bed gotta be up early for work  night night sexuals lol xx</t>
  </si>
  <si>
    <t>Landysmommy</t>
  </si>
  <si>
    <t xml:space="preserve">At my grandma's 2 days in a row I want to go home! </t>
  </si>
  <si>
    <t>babybish</t>
  </si>
  <si>
    <t xml:space="preserve">has toothache </t>
  </si>
  <si>
    <t>AmbiguousB</t>
  </si>
  <si>
    <t>i HAVE TO HAVE a Bernese Mountain Dog...  soooo beautifulllll!!!</t>
  </si>
  <si>
    <t>DominicScott</t>
  </si>
  <si>
    <t xml:space="preserve">@helenr28 hahah dont think so </t>
  </si>
  <si>
    <t>JenniferAllOver</t>
  </si>
  <si>
    <t xml:space="preserve">The limo has pretty lights,ugh stupid rap music though </t>
  </si>
  <si>
    <t>cellyflip</t>
  </si>
  <si>
    <t xml:space="preserve">Sitting, waiting for the parents to finally come home </t>
  </si>
  <si>
    <t>jelly_babies</t>
  </si>
  <si>
    <t xml:space="preserve">woo back to uni 2morro! ahh exams </t>
  </si>
  <si>
    <t>majidrazvi</t>
  </si>
  <si>
    <t xml:space="preserve">@dirkjohnson Heh. My most exciting assignment, currently, is a twenty minute presentation about monism in Hinduism. The rest are tests. </t>
  </si>
  <si>
    <t>ShannerNanner</t>
  </si>
  <si>
    <t>I'm so heart borken!  I found two amazing shirts but can only buy one! Shopping is a dangerous obsession!</t>
  </si>
  <si>
    <t>rachellejoyce</t>
  </si>
  <si>
    <t xml:space="preserve">I have a love/hate relationship with weekends. Love= no work... hate= lonely </t>
  </si>
  <si>
    <t>LVtheBoogie</t>
  </si>
  <si>
    <t xml:space="preserve">It's raining and I have to work. </t>
  </si>
  <si>
    <t>THEAMIMILLER</t>
  </si>
  <si>
    <t xml:space="preserve">I might hit up club Essence in Beaumont tonite!! My dj Go Dj JBoss spinnin!! but look at the weather </t>
  </si>
  <si>
    <t>druey</t>
  </si>
  <si>
    <t xml:space="preserve">Good morning freight train. Good morning Twitter. Weather is not favourable to drive in today. </t>
  </si>
  <si>
    <t>my_inspiration</t>
  </si>
  <si>
    <t xml:space="preserve">At my nephews going away party. He's leaving for Iraq tomorrow </t>
  </si>
  <si>
    <t>JosieWoods</t>
  </si>
  <si>
    <t>@LauraConnorr Monday unfortunately  You? Oooh, I love Mario Kart, haha.</t>
  </si>
  <si>
    <t>Giggletwin</t>
  </si>
  <si>
    <t xml:space="preserve">has got really bad cold, thanks my darling husband. you rock for giving me this. </t>
  </si>
  <si>
    <t>tamra_kay</t>
  </si>
  <si>
    <t xml:space="preserve">Have to go to the car shop, my poor mustang is messing up </t>
  </si>
  <si>
    <t>keeponwheeling</t>
  </si>
  <si>
    <t xml:space="preserve">i keep looking out the window and wish i could just fly away !!!! </t>
  </si>
  <si>
    <t xml:space="preserve">Trying to add Transporter 3 to my DVDaf but they only have the DVD version </t>
  </si>
  <si>
    <t>sweettea86</t>
  </si>
  <si>
    <t xml:space="preserve">for now, i just want to spend some sweet quality time with danny. even if it is through internet/phone only. </t>
  </si>
  <si>
    <t>rrebel2</t>
  </si>
  <si>
    <t xml:space="preserve">@Rajid my iphone was 6.02! not even 5.09, much less the required 5.08. so i sit and wait more </t>
  </si>
  <si>
    <t>ShaniILaLuv</t>
  </si>
  <si>
    <t>@MiszAdotCoren nice seeing you last night doll!  i wish it was still everyday</t>
  </si>
  <si>
    <t>tantopat</t>
  </si>
  <si>
    <t xml:space="preserve">I officially hate Mum's new employees. </t>
  </si>
  <si>
    <t>ohmsnat</t>
  </si>
  <si>
    <t xml:space="preserve">I've been neglecting my twitter lately how tragic </t>
  </si>
  <si>
    <t>lDATKiiDGENEl</t>
  </si>
  <si>
    <t xml:space="preserve">FCKINQ HEAT3D AHH SHT! (TH3RE AINT A D4Y 1N MY LIF3 DAT QOSZ BY DAT I DNT QET HIQH SIT BcK &amp;amp; WANNA CRY) </t>
  </si>
  <si>
    <t>AleshaDawn</t>
  </si>
  <si>
    <t xml:space="preserve">I am still going through all the stuff in my room, there is no place to put it! I have no shelves </t>
  </si>
  <si>
    <t>DViz</t>
  </si>
  <si>
    <t xml:space="preserve">@goxxy Fuck! I always wanted to play the fiddle. </t>
  </si>
  <si>
    <t>Yooncakes</t>
  </si>
  <si>
    <t xml:space="preserve">I should send Apple an angry email along the lines of &amp;quot;Hey d-bags, 'we fixed your computer' generally means you actually did something.&amp;quot;. </t>
  </si>
  <si>
    <t>candypolarbear</t>
  </si>
  <si>
    <t xml:space="preserve">Betsey Johnson is replacing my purse. I can't believe it broke. </t>
  </si>
  <si>
    <t>polarscribe</t>
  </si>
  <si>
    <t xml:space="preserve">@emilyingram My condolences </t>
  </si>
  <si>
    <t>dejavumom</t>
  </si>
  <si>
    <t xml:space="preserve">The guys are back - gone is the quiet.  </t>
  </si>
  <si>
    <t>jennnniferwhite</t>
  </si>
  <si>
    <t xml:space="preserve">@lindsaygrrray http://twitpic.com/3jg52 - Rat doggg </t>
  </si>
  <si>
    <t>voodoo35</t>
  </si>
  <si>
    <t xml:space="preserve">had a grilled steak but now my tummy is upset </t>
  </si>
  <si>
    <t>Beefbaby</t>
  </si>
  <si>
    <t xml:space="preserve">home alone and lonely </t>
  </si>
  <si>
    <t>jobroscrazy</t>
  </si>
  <si>
    <t xml:space="preserve">so we never went to softball. o well haha. hanging in my room and then dinner. idk if i am going out i still feel icky </t>
  </si>
  <si>
    <t>JoanneSardini</t>
  </si>
  <si>
    <t>@justinlevy Working  but lots of happy guests 'cause the weather is good - then catching the end of the Bruins game - you?</t>
  </si>
  <si>
    <t>ninacopola</t>
  </si>
  <si>
    <t xml:space="preserve">@darrenchu iï¿½d love too, but there are no brazilian holidays in may! </t>
  </si>
  <si>
    <t>cherry_road</t>
  </si>
  <si>
    <t>@LadyFro  Can you not access my profile?</t>
  </si>
  <si>
    <t>Erikkadotcom</t>
  </si>
  <si>
    <t xml:space="preserve">@nemobeatz Nemo why don't you hang out with us </t>
  </si>
  <si>
    <t xml:space="preserve">@JonathanRKnight  Hey Jon, hope you're feeling better, where's your daily tweets, we miss you </t>
  </si>
  <si>
    <t>Jussi7</t>
  </si>
  <si>
    <t xml:space="preserve">The Kasabian single that is played on the Sony Bravia Zoetrope ad is not available until June. Probably not the best way to sell music. </t>
  </si>
  <si>
    <t>ErinMeyer</t>
  </si>
  <si>
    <t>Nice and warm up at nd today, but cloudy  hope it says nice-ish tonight!</t>
  </si>
  <si>
    <t>kristenknudson</t>
  </si>
  <si>
    <t xml:space="preserve">The worst part about this is I left the cutest earrings at their house &amp;amp; now I'll never get them back </t>
  </si>
  <si>
    <t>caffeinelove</t>
  </si>
  <si>
    <t xml:space="preserve">I don't wanna go to the wake </t>
  </si>
  <si>
    <t>hobbyzu</t>
  </si>
  <si>
    <t xml:space="preserve">@leapylees Oh I'll have to check tescos, they're much closer than scotmid. Why do all the yummy treats have to make us gain weight? </t>
  </si>
  <si>
    <t>Decimoo</t>
  </si>
  <si>
    <t>@Schofe Yowch! As if people would ever think you'd do that   Really, how dare they!</t>
  </si>
  <si>
    <t>GregWoods</t>
  </si>
  <si>
    <t xml:space="preserve">Losing at Risk. As usual </t>
  </si>
  <si>
    <t>its_coopz</t>
  </si>
  <si>
    <t xml:space="preserve">@moldyclay i miss you. </t>
  </si>
  <si>
    <t>Backflipzkid37</t>
  </si>
  <si>
    <t xml:space="preserve">last two weeks r coming so fast, dont want it to end </t>
  </si>
  <si>
    <t>vickysixx</t>
  </si>
  <si>
    <t xml:space="preserve">@theendtime i hope you're not ignoring me on aim </t>
  </si>
  <si>
    <t>sandarara</t>
  </si>
  <si>
    <t xml:space="preserve">@Melissaismyname I know!!!!! </t>
  </si>
  <si>
    <t>Hannahis</t>
  </si>
  <si>
    <t xml:space="preserve">Ben and I bought a vintage manual typewriter today, and after cleaning it, I have no idea what all of these buttons and levers mean.. </t>
  </si>
  <si>
    <t>franksgagirl</t>
  </si>
  <si>
    <t xml:space="preserve">I cant get on CMT to vote for the CMT AWARDS </t>
  </si>
  <si>
    <t>Misanthropic___</t>
  </si>
  <si>
    <t xml:space="preserve">@Nicola_Donnelly i cant believe you &amp;amp; amy are abandoning us...Criessss </t>
  </si>
  <si>
    <t>jennabeans24</t>
  </si>
  <si>
    <t xml:space="preserve">@clarksonfan ohhh thanks! dam we didnt get to see that </t>
  </si>
  <si>
    <t>distrakzion</t>
  </si>
  <si>
    <t>Im watching The OC, Oliver has just appeared  Grrr lol</t>
  </si>
  <si>
    <t>NikkayPandarr</t>
  </si>
  <si>
    <t>aw mannn, i haven't tweeted half enough today! Wail*  oh well, i'll make up for it now!</t>
  </si>
  <si>
    <t>rogmad</t>
  </si>
  <si>
    <t xml:space="preserve">26 mile ride today,  got to see my brother-in-law and his family. Good day so far! Yard work may be the plan for the afternoon. </t>
  </si>
  <si>
    <t>jane731120</t>
  </si>
  <si>
    <t xml:space="preserve">oh no!!!! nobody read me maybe because Iï¿½m mexican   </t>
  </si>
  <si>
    <t>@alesa13 got home for a stand up comedy thing, had a blast, but its too freaking cold out  i want summerrrr!!</t>
  </si>
  <si>
    <t>jaiiuh</t>
  </si>
  <si>
    <t>@obscenelove11 My Dad and Julia will be home the end of May! For two weeks only, though  I might take my vacation then &amp;amp; I better see you!</t>
  </si>
  <si>
    <t>leif_n</t>
  </si>
  <si>
    <t xml:space="preserve">@MissTanis wondering if could join you </t>
  </si>
  <si>
    <t>RachelCameron_</t>
  </si>
  <si>
    <t xml:space="preserve">@Kal_Penn I miss you on House </t>
  </si>
  <si>
    <t>aphrodaisy</t>
  </si>
  <si>
    <t xml:space="preserve">Aack-The sun! Fuuuuuccccckkk it's hot! </t>
  </si>
  <si>
    <t>hellodebb</t>
  </si>
  <si>
    <t>@whatbenwhat aww  did you guys win any events?</t>
  </si>
  <si>
    <t>Bernadette83</t>
  </si>
  <si>
    <t xml:space="preserve">Chien-Ming Wang is getting shelled again.  I think I should stop watching the Yankees.  </t>
  </si>
  <si>
    <t>is doing journal work  there's no way im gonna have it done for monday &amp;gt;_&amp;gt;</t>
  </si>
  <si>
    <t>Hannais</t>
  </si>
  <si>
    <t>@amykarr ooh noo  promise me you'll come to visit !! aww too bad!!</t>
  </si>
  <si>
    <t>leirastorm</t>
  </si>
  <si>
    <t>UGH! Why don't I live in California?! Coachella's lineup is SICK.  fml</t>
  </si>
  <si>
    <t>ItsMyInsanity</t>
  </si>
  <si>
    <t xml:space="preserve">Just wainting the vacation ! .......  S A D N E S S  </t>
  </si>
  <si>
    <t>I must admit, i'm a little pissed ppl r starting to get hip to Drake. ...  n correction, not just my Sorors, MY CHAPTER! E? baby all day!!</t>
  </si>
  <si>
    <t>donsgal</t>
  </si>
  <si>
    <t xml:space="preserve">@benmcusa those morningside mo, bakker people are impossible to get a hold of. I've been trying for days. </t>
  </si>
  <si>
    <t>brittaniwray</t>
  </si>
  <si>
    <t>@KeEilaa Ah, watercolors. I missed it  Too bad.</t>
  </si>
  <si>
    <t>sphinx729</t>
  </si>
  <si>
    <t xml:space="preserve">@lordreign ...Now *I'm* sick, so I may have to be quarantined when you guys are up... I'll live in the closet. </t>
  </si>
  <si>
    <t>JoshuaAWilson</t>
  </si>
  <si>
    <t xml:space="preserve">had a great time with Sarah going to Moe's in Ormond Beach!!  I wish I could have spent more time with her but finals are almost here </t>
  </si>
  <si>
    <t>Tara8505</t>
  </si>
  <si>
    <t>im lonely  keep me company! 22 female, Cincinnati - Ohio</t>
  </si>
  <si>
    <t>star_struckk</t>
  </si>
  <si>
    <t xml:space="preserve">On my way home from terra haute :p i'm so sore </t>
  </si>
  <si>
    <t>aliciakn</t>
  </si>
  <si>
    <t xml:space="preserve">still a headache at 3:30 </t>
  </si>
  <si>
    <t>aaronfuller</t>
  </si>
  <si>
    <t xml:space="preserve">@JamesP777 LOL that's nastyyy. nothing wrong with being a fan of someone. </t>
  </si>
  <si>
    <t>lionl</t>
  </si>
  <si>
    <t xml:space="preserve">@saragarth you laughed on that poor tree's face-branch? OMG! how rude of you!! hahahaha. Poor tree, must be a boring, stationary life </t>
  </si>
  <si>
    <t>xSilverShadowsx</t>
  </si>
  <si>
    <t xml:space="preserve">I get to wear a skirt again tonight! yay! my wonderful pants are dirty </t>
  </si>
  <si>
    <t xml:space="preserve">@MyAppleStuff bad head in the morning </t>
  </si>
  <si>
    <t>thethirdrat</t>
  </si>
  <si>
    <t xml:space="preserve">@NikkayPandarr Hey, you're not the only one. I've been sulking because my websites are down </t>
  </si>
  <si>
    <t>Pirlo7ASOT</t>
  </si>
  <si>
    <t xml:space="preserve">#asot4 anyone got video?:S i ain't got </t>
  </si>
  <si>
    <t>tinkerbeela</t>
  </si>
  <si>
    <t xml:space="preserve">@monkeyclap lol i do, but its like even when i sleep loads, i stil get them! its weird and annoyin </t>
  </si>
  <si>
    <t>serendipsarah</t>
  </si>
  <si>
    <t xml:space="preserve">glad we fit the game in, but fighting a headache now </t>
  </si>
  <si>
    <t>JaneticsInk</t>
  </si>
  <si>
    <t xml:space="preserve">I'm home </t>
  </si>
  <si>
    <t>leahmansfieldx</t>
  </si>
  <si>
    <t xml:space="preserve">Hope his show doesnt move to fridays tho. Whats gonna be on telly on saturdays then. </t>
  </si>
  <si>
    <t>sterlingwolfe</t>
  </si>
  <si>
    <t xml:space="preserve">I'm getting this unsettling feeling I'm the antidote to @tom_miller. </t>
  </si>
  <si>
    <t>chathura88</t>
  </si>
  <si>
    <t xml:space="preserve">again back to Ubuntu 8.10 form Fedora </t>
  </si>
  <si>
    <t>LadiiMojo</t>
  </si>
  <si>
    <t xml:space="preserve">is tired and has an upset stomach </t>
  </si>
  <si>
    <t>Juzsobayish</t>
  </si>
  <si>
    <t xml:space="preserve">my allergies are messing up real bad! </t>
  </si>
  <si>
    <t>BrandonGorman</t>
  </si>
  <si>
    <t xml:space="preserve">boo. The Brewers are def not off to a good start </t>
  </si>
  <si>
    <t xml:space="preserve">Stuck home tonight </t>
  </si>
  <si>
    <t>knista</t>
  </si>
  <si>
    <t xml:space="preserve">@lasoy I'm sorry I had to miss it out there I have to work </t>
  </si>
  <si>
    <t>wcslko</t>
  </si>
  <si>
    <t xml:space="preserve">my house! Yey! My bed! Yey! My laundry! not so happy about that </t>
  </si>
  <si>
    <t>luvvs2laugh</t>
  </si>
  <si>
    <t>Wondering why the NBA is NOT playing in my favor today..BOTH of my teams lost today.   ohsa wellsa...on to the game tonight @ 8!!</t>
  </si>
  <si>
    <t>cdub562</t>
  </si>
  <si>
    <t xml:space="preserve">On the way to coachella stuck in traffic...buddah bust </t>
  </si>
  <si>
    <t>summerskinny</t>
  </si>
  <si>
    <t>FAIL FAIL FAIL today. ABC starts again on Monday. Can I call this week practise?  I'm so fat and I have no scales.</t>
  </si>
  <si>
    <t>rambunchris</t>
  </si>
  <si>
    <t xml:space="preserve">I wanna be at coachella so bad. fuck you: people at coachies. </t>
  </si>
  <si>
    <t>Sarah_M_McGee</t>
  </si>
  <si>
    <t xml:space="preserve">Grocery shopping... </t>
  </si>
  <si>
    <t>Whew!! A hot day at the Ren Faire  glad to be back home!!</t>
  </si>
  <si>
    <t>hillarylee11</t>
  </si>
  <si>
    <t>I give up too! The worst day in a while! Fuck the military.  Best part of today was finding out hawkeye has a butthole chin.</t>
  </si>
  <si>
    <t>philpursglove</t>
  </si>
  <si>
    <t xml:space="preserve">Cheers to all at #webdd (esp. @plip, @davesussman, @apwestgarth &amp;amp; @blowdart). Had a great day, just sorry I couldn't make beers after </t>
  </si>
  <si>
    <t>melwanders</t>
  </si>
  <si>
    <t xml:space="preserve"> alex gaskarth is so amazing and to shop with him would be great. but nooo we have to go to the movies to go see stupid hannie montannie!</t>
  </si>
  <si>
    <t>beckyjomama</t>
  </si>
  <si>
    <t xml:space="preserve">@franthomas Stink-o that you didn't get to go to the b-day party </t>
  </si>
  <si>
    <t xml:space="preserve">bc i knew yall were not together man people just dont have a since of humor anymore. oh well </t>
  </si>
  <si>
    <t>astarinthesky</t>
  </si>
  <si>
    <t>i forgot about twitter  i'm sorry twitter.</t>
  </si>
  <si>
    <t>GGJeffy</t>
  </si>
  <si>
    <t xml:space="preserve">am really tired of doing stuff by myself! </t>
  </si>
  <si>
    <t>cecompetition</t>
  </si>
  <si>
    <t>We don't know results yet   It's going well, though!  Not helping, I know...</t>
  </si>
  <si>
    <t>killbot</t>
  </si>
  <si>
    <t xml:space="preserve">@Jackieisgreat oh honey I hope everything is okay. </t>
  </si>
  <si>
    <t>uvagravesgirl</t>
  </si>
  <si>
    <t xml:space="preserve">Watching my brothers game their losing 6 to 1 </t>
  </si>
  <si>
    <t>katstrom</t>
  </si>
  <si>
    <t xml:space="preserve">Misses the cousins </t>
  </si>
  <si>
    <t>brandenlovesyou</t>
  </si>
  <si>
    <t xml:space="preserve">i'm having trouble editing my profile </t>
  </si>
  <si>
    <t>athenalatina</t>
  </si>
  <si>
    <t>ahh i have only 15 followers  , on a happier note i hear &amp;quot; the sword in the stone&amp;quot; in the back ground playing on the tv</t>
  </si>
  <si>
    <t>sarahdoherty</t>
  </si>
  <si>
    <t xml:space="preserve">At the airport. Sad this vacation is just about over </t>
  </si>
  <si>
    <t>erica2468</t>
  </si>
  <si>
    <t xml:space="preserve">Trying to get rid of headace </t>
  </si>
  <si>
    <t>RLowe08</t>
  </si>
  <si>
    <t>@MIDWESTpeeps no one likes a mediocre sandwich  Right, @unbreaded?</t>
  </si>
  <si>
    <t>evan</t>
  </si>
  <si>
    <t xml:space="preserve">@reallytruly zeitgeist is far away </t>
  </si>
  <si>
    <t>1beautifulbee</t>
  </si>
  <si>
    <t>Lost my creativity bug  started a great essay and a letter to the bf while sipping on wine</t>
  </si>
  <si>
    <t>millerc5</t>
  </si>
  <si>
    <t xml:space="preserve">Watching highlights of villa match. How many chances do villa need b4 they can score?? </t>
  </si>
  <si>
    <t>pacoca</t>
  </si>
  <si>
    <t xml:space="preserve">It didn't work! </t>
  </si>
  <si>
    <t>dumns</t>
  </si>
  <si>
    <t>It's Race Day Down Under! Unfortunately, I have to go to work   No live race watching &amp;amp; twittering for me.</t>
  </si>
  <si>
    <t>xXEllez</t>
  </si>
  <si>
    <t xml:space="preserve">I haven't tweeted much today </t>
  </si>
  <si>
    <t>nickjismylove95</t>
  </si>
  <si>
    <t xml:space="preserve">@OfficialDylan aww you dont have a youtube account? now youtube is gonna be less fun wiothout you 2! </t>
  </si>
  <si>
    <t>dsh22</t>
  </si>
  <si>
    <t xml:space="preserve">@lene_tn I am in Tx ...missing thunder @ home </t>
  </si>
  <si>
    <t>Raptastic</t>
  </si>
  <si>
    <t>Feeling CRaptastic today  And its so pretty outside.</t>
  </si>
  <si>
    <t>lgladdy</t>
  </si>
  <si>
    <t xml:space="preserve">@mendicino I wish that was out here </t>
  </si>
  <si>
    <t>lostdeviant</t>
  </si>
  <si>
    <t xml:space="preserve">Updating wordpress plugins...  yes a day without new artwork </t>
  </si>
  <si>
    <t>_mauricio</t>
  </si>
  <si>
    <t xml:space="preserve">@Laura_CR neither can we. That's wy we are stuck - I repeat, stuck - at a bar. So sad </t>
  </si>
  <si>
    <t>xclairecatx</t>
  </si>
  <si>
    <t xml:space="preserve">ill test you if you want but i gotter get off computer </t>
  </si>
  <si>
    <t>NixCafe</t>
  </si>
  <si>
    <t xml:space="preserve">@petewentz Yeah. It sucks here right now. </t>
  </si>
  <si>
    <t>CaptainFlashman</t>
  </si>
  <si>
    <t xml:space="preserve">@ninkompoop the link seems dud </t>
  </si>
  <si>
    <t>CharlesGreig</t>
  </si>
  <si>
    <t xml:space="preserve">i am gutted that we lost, fabianski ballsed it up so bad </t>
  </si>
  <si>
    <t>marialovesjb9</t>
  </si>
  <si>
    <t xml:space="preserve">Psych exam tonight </t>
  </si>
  <si>
    <t>micalynmiller09</t>
  </si>
  <si>
    <t xml:space="preserve">just got done hanging out with sonie and benji. now my stomach is making disgusting noises b/c i'm hungry...make it stop. </t>
  </si>
  <si>
    <t xml:space="preserve">@thethirdrat aww damn, sucks for us! </t>
  </si>
  <si>
    <t>khadijabegum</t>
  </si>
  <si>
    <t xml:space="preserve">i don't get it </t>
  </si>
  <si>
    <t>boyhollow</t>
  </si>
  <si>
    <t xml:space="preserve">NIce hotel room, but the restaurant is being remodeled so no room service late lunch for me </t>
  </si>
  <si>
    <t>simplycomplex21</t>
  </si>
  <si>
    <t xml:space="preserve">@MissA914:  That' usually the way the cookie crumbles..bs man </t>
  </si>
  <si>
    <t>glittermixed</t>
  </si>
  <si>
    <t xml:space="preserve">Also, why don't I have HBO?!!??? I just want to watch Grey Gardens </t>
  </si>
  <si>
    <t>kate_ground</t>
  </si>
  <si>
    <t xml:space="preserve">@bryci all my stuff is already at the house haha. so its NOW. but i have to wait to go to the usa. 5 more weeks for my immigration </t>
  </si>
  <si>
    <t>eye_an</t>
  </si>
  <si>
    <t>Just drove by ekota. I miss playin ball thurr.   Good times.</t>
  </si>
  <si>
    <t>EmeraldDiscount</t>
  </si>
  <si>
    <t>@mneylon My fault unfortunately  two days late FFS</t>
  </si>
  <si>
    <t>kingsleywillis</t>
  </si>
  <si>
    <t xml:space="preserve">@flowseeker the timelapse stills are in folders oranized by day for 1 yr. Bringing them in a day at a time. They're named by time of day </t>
  </si>
  <si>
    <t>SilentEcho</t>
  </si>
  <si>
    <t>Ok, I literally can't keep my eyes open any longer. I'll fix my layout tomorrow after work.  Night. &amp;lt;3</t>
  </si>
  <si>
    <t>RihannaOfficial</t>
  </si>
  <si>
    <t xml:space="preserve">@lovinRiRi enjoy it hun! i'm SO jealous at the moment </t>
  </si>
  <si>
    <t>houston_foodie</t>
  </si>
  <si>
    <t xml:space="preserve">ahh the sweet sound of neighborhood electricity transformers blowing. looks like the neighbors across the street are SOL. </t>
  </si>
  <si>
    <t>TheDarkGekko</t>
  </si>
  <si>
    <t xml:space="preserve">is incapable of getting anything done </t>
  </si>
  <si>
    <t>ultrabase</t>
  </si>
  <si>
    <t>living in a jungle,can't find the original  ? http://blip.fm/~4jssu</t>
  </si>
  <si>
    <t>mursc8</t>
  </si>
  <si>
    <t xml:space="preserve">I have for the first time EVER gone to perezhilton.com! He has videos that I can actually watch! God bless China and her censorship laws </t>
  </si>
  <si>
    <t>PauGarzol</t>
  </si>
  <si>
    <t>exactly I dont want to think about tomorrow...so sad  I guess the best things in life are temporary #asot400 asot400</t>
  </si>
  <si>
    <t>RosieAldam</t>
  </si>
  <si>
    <t xml:space="preserve">i want starbucks </t>
  </si>
  <si>
    <t>PASTORxG</t>
  </si>
  <si>
    <t>my view of thhe game.  http://twitpic.com/3jvw2</t>
  </si>
  <si>
    <t>zucklevin</t>
  </si>
  <si>
    <t>@Twitter_tips can u believe firefox acting up again? Ayyiya LOL can't win 2 day  r u the main tweeter or is there a group? You have be ...</t>
  </si>
  <si>
    <t>PennyLucky</t>
  </si>
  <si>
    <t>still extremely sick  laying down all day</t>
  </si>
  <si>
    <t>kfaumuina04</t>
  </si>
  <si>
    <t xml:space="preserve">is boared </t>
  </si>
  <si>
    <t xml:space="preserve">Sending my PC off to HP - it's one and truely Crapped up. Just formated it, and that didn't do the trick </t>
  </si>
  <si>
    <t xml:space="preserve">@tiffanyblews danggg. I can buy almost the whole store </t>
  </si>
  <si>
    <t>LindenChadwick</t>
  </si>
  <si>
    <t xml:space="preserve">Rudely awakened by my bootlegged LL!  Linden not happy </t>
  </si>
  <si>
    <t>maru_santai</t>
  </si>
  <si>
    <t xml:space="preserve">@AlexAllTimeLow definitively I will go to shop with you, if I lived near you </t>
  </si>
  <si>
    <t>juliaunderwood</t>
  </si>
  <si>
    <t xml:space="preserve">@yaz_100 what about me you bitch. im in on the online mag too. arent i? </t>
  </si>
  <si>
    <t>missourie</t>
  </si>
  <si>
    <t xml:space="preserve">Going to bed now, Leaving france tomorrow </t>
  </si>
  <si>
    <t>clarasdiary</t>
  </si>
  <si>
    <t>@mileycyrus that's so cool - but i won't be able to see you  well ill go to cinema to watch premier there with my brother: Can't wait!!</t>
  </si>
  <si>
    <t>jeffdeyo</t>
  </si>
  <si>
    <t>The Imposter showing had a great turn out!! Seemed like everyone was there...accept me...my flight was delayed cause of weather  all good.</t>
  </si>
  <si>
    <t>brinirox</t>
  </si>
  <si>
    <t xml:space="preserve">my mom's making me delete my twitter goodbye tweets </t>
  </si>
  <si>
    <t>@joeypage I wish I was still in Florida so I could go to your show  are you going on tour this summer ?</t>
  </si>
  <si>
    <t>blw510</t>
  </si>
  <si>
    <t xml:space="preserve">@Flumbuget  dont work late </t>
  </si>
  <si>
    <t xml:space="preserve">Heating is now on and it smells sooooo bad here now, gloss paint drying </t>
  </si>
  <si>
    <t>brooklynjade89</t>
  </si>
  <si>
    <t xml:space="preserve">working on a beautful day </t>
  </si>
  <si>
    <t>jacquijs</t>
  </si>
  <si>
    <t xml:space="preserve">@howlertwit nowt to watch lol </t>
  </si>
  <si>
    <t>HeathieH7</t>
  </si>
  <si>
    <t xml:space="preserve">@SylviaLU 52 degrees and chilly!! </t>
  </si>
  <si>
    <t>shirlise</t>
  </si>
  <si>
    <t xml:space="preserve">My grand daughter is sick </t>
  </si>
  <si>
    <t>Enid248</t>
  </si>
  <si>
    <t>@neilhughes1 Obviously it's something that turns the joys of spring into  in seven hours.</t>
  </si>
  <si>
    <t>laurzzzz</t>
  </si>
  <si>
    <t>@LuciiLou i always get 'the evil eye' of mine  WOOO METRO STATION IS LURVEE &amp;lt;3 what songg is it??</t>
  </si>
  <si>
    <t>vacantsea</t>
  </si>
  <si>
    <t xml:space="preserve">Not one item purchased in Green Bay. Oh sadness </t>
  </si>
  <si>
    <t xml:space="preserve">Ahhh.... Home Sweet Home ... I'm off til Monday morning... that's the good news... bad news, the rain clouds finally broke.. its pouring </t>
  </si>
  <si>
    <t>trodolico</t>
  </si>
  <si>
    <t xml:space="preserve">Just got back from the Celtics playoff game.  Worked the gate giving away free Championship towels to all.  Such fun!  Celtics lost </t>
  </si>
  <si>
    <t>Gjang</t>
  </si>
  <si>
    <t xml:space="preserve">SF is hard </t>
  </si>
  <si>
    <t xml:space="preserve">@blondekatie ...My pryers goes out to you and you family and everyone that know your uncle Frank </t>
  </si>
  <si>
    <t>woodywindy</t>
  </si>
  <si>
    <t>@tsongvilay1 Congratulations! I didn't catch my 2222 mark.  Oh well, there's always 3333...</t>
  </si>
  <si>
    <t>Elena8888</t>
  </si>
  <si>
    <t>im lonely  keep me company! 22 female, Grand Rapids - Michigan</t>
  </si>
  <si>
    <t>caesar113</t>
  </si>
  <si>
    <t>Poor Pistons  Just don't get swept. That's all I ask.</t>
  </si>
  <si>
    <t>JordanDropDead</t>
  </si>
  <si>
    <t xml:space="preserve">Leavin for shauns. fuck grandparents get around slow. text me or tweet me. @Ariannagrace321 you stopped textin me </t>
  </si>
  <si>
    <t>JenaleeJoslen</t>
  </si>
  <si>
    <t>Just saw a pic of patrick swayze in a magazine... Its so sad  Ppl really need to just let him be...</t>
  </si>
  <si>
    <t>thenestor</t>
  </si>
  <si>
    <t>forgot to start the drier, so his towels are still wet.  Is it drier or dryer?</t>
  </si>
  <si>
    <t>folieadeux</t>
  </si>
  <si>
    <t xml:space="preserve">Friends not living in this area of town anymore sucks for going out and drinking nights and driving/cab/ride issues. </t>
  </si>
  <si>
    <t>kalena_bella</t>
  </si>
  <si>
    <t>made semi finals at long beach theatre fest, but i didnt place in finals  maybe next year</t>
  </si>
  <si>
    <t>MzGriff0610</t>
  </si>
  <si>
    <t xml:space="preserve">WooHoo hubby is home, time to get something to eat then BBall games the rest of the evening! </t>
  </si>
  <si>
    <t>twinklestah</t>
  </si>
  <si>
    <t>@BearNoiz Shame he died  Uh, obviously. But you know what I mean!</t>
  </si>
  <si>
    <t xml:space="preserve">what a nice shower! Uh oh its getting cloudy out </t>
  </si>
  <si>
    <t>anna_wood</t>
  </si>
  <si>
    <t xml:space="preserve">is now off to bed now, because she is very tired!!! and hasn't done enough art ... looks like another art filled day for her tomorrow!!! </t>
  </si>
  <si>
    <t>moominboy</t>
  </si>
  <si>
    <t xml:space="preserve">@benher It wasn't a very good advice </t>
  </si>
  <si>
    <t>ColineCreuzot</t>
  </si>
  <si>
    <t>I think a spider bit me  I got a big red mark on my arm!! I googled spider bites and saw pics and now im scared!!!!! lol</t>
  </si>
  <si>
    <t>Wahiiba</t>
  </si>
  <si>
    <t>is annoyed to learn that someone else is on Twitter with my name  no worries they aren't a fake me,  its just they have my name!</t>
  </si>
  <si>
    <t>amjones88</t>
  </si>
  <si>
    <t xml:space="preserve">@Princess_Han you didnt even tell me you were back the other day when i was missing you! how can you not love me </t>
  </si>
  <si>
    <t>mariaxloveeu</t>
  </si>
  <si>
    <t xml:space="preserve">its amazing but i feel awful! </t>
  </si>
  <si>
    <t>AbbiiiKaboom</t>
  </si>
  <si>
    <t xml:space="preserve">Is it just me or as soon as it goes past 10 my house gets proper cold </t>
  </si>
  <si>
    <t xml:space="preserve">Retired to bed now, bit of gta ds before sleeping. Hip still poorly </t>
  </si>
  <si>
    <t>elrousseau</t>
  </si>
  <si>
    <t xml:space="preserve">Another blow out on the turnpike. More tire fun. </t>
  </si>
  <si>
    <t>lizvengeance</t>
  </si>
  <si>
    <t>@purplefangs  no one will make one with me though</t>
  </si>
  <si>
    <t>kelleymoon</t>
  </si>
  <si>
    <t xml:space="preserve">Loving life.....hubs missing out being indoors! </t>
  </si>
  <si>
    <t>Faz4980</t>
  </si>
  <si>
    <t xml:space="preserve">@SteveBrunton no... i never got a tweet </t>
  </si>
  <si>
    <t>kaytekutka</t>
  </si>
  <si>
    <t xml:space="preserve">I just got a model job. And they thought I was 18. WTF </t>
  </si>
  <si>
    <t>cashews417</t>
  </si>
  <si>
    <t xml:space="preserve">@Synthesia no time </t>
  </si>
  <si>
    <t>LaneBryantGirl</t>
  </si>
  <si>
    <t xml:space="preserve">I call white castle burgers Belly Bombs----so yummy but 15 mins later my stomach is aching!!! Might be that I just ate 10 of them </t>
  </si>
  <si>
    <t>Vinca15</t>
  </si>
  <si>
    <t xml:space="preserve">@fluffy_d oh man, I know!! it sucks. </t>
  </si>
  <si>
    <t xml:space="preserve">Someone just got disqualified for sending in multiple entries. </t>
  </si>
  <si>
    <t>sicklypanda</t>
  </si>
  <si>
    <t xml:space="preserve">I call white castle burgers Belly Bombs----so yummy but 15 mins later my stomach is aching!!! Might be that I just threw up 10 of them </t>
  </si>
  <si>
    <t>manicsue</t>
  </si>
  <si>
    <t xml:space="preserve">work then nephews birthday party too many m&amp;amp;s  choclate hedgehogs haha nice..was ment to go to pub with girls but work 2moro </t>
  </si>
  <si>
    <t>geobell</t>
  </si>
  <si>
    <t xml:space="preserve">@OhBlee Same XD I feel...sick though </t>
  </si>
  <si>
    <t>zack_grant</t>
  </si>
  <si>
    <t xml:space="preserve">Rally's going well, a few minor issues. Very limited cell coverage here </t>
  </si>
  <si>
    <t>phie80</t>
  </si>
  <si>
    <t xml:space="preserve">Oh y do I work on a nice day and we rt busier then hell </t>
  </si>
  <si>
    <t>just__jac</t>
  </si>
  <si>
    <t xml:space="preserve">@isacullen nooooo. -hides- i kinda... -cough- forgot. </t>
  </si>
  <si>
    <t>TimmiiBoi</t>
  </si>
  <si>
    <t xml:space="preserve">'When the going gets tough'  'The tough get going'  N I ant tough </t>
  </si>
  <si>
    <t>andiecarter27</t>
  </si>
  <si>
    <t xml:space="preserve">@nick_carter were you having sushi????? I miss sushi sooo bad, haven't got any in way too long </t>
  </si>
  <si>
    <t>cityandcolour</t>
  </si>
  <si>
    <t>I just want to take a shower but I can't do that yet.  Damn perm!</t>
  </si>
  <si>
    <t>expatminister</t>
  </si>
  <si>
    <t xml:space="preserve">Yeah, definitely not going to the Astros game tonight </t>
  </si>
  <si>
    <t>kimballfife</t>
  </si>
  <si>
    <t xml:space="preserve">Aidan's soccer team wins, Matthew's bball team splits the double-header. Shoulda won the 2nd game </t>
  </si>
  <si>
    <t>evacuti1923</t>
  </si>
  <si>
    <t xml:space="preserve">Bored. Stomach ache </t>
  </si>
  <si>
    <t>zenjar</t>
  </si>
  <si>
    <t>Where'd that mr pepper dude go  (via #zenjar )</t>
  </si>
  <si>
    <t>iCONjeLLy</t>
  </si>
  <si>
    <t>@djozeer ugh uhhhhh...w/me?  I'm soo hungry [tear]</t>
  </si>
  <si>
    <t>lacestockings</t>
  </si>
  <si>
    <t xml:space="preserve">I hate the 360 degree view mirrors in changing rooms. Now having a bad hair and fat day </t>
  </si>
  <si>
    <t>RichardSmithJr</t>
  </si>
  <si>
    <t xml:space="preserve">Bowling! I suck </t>
  </si>
  <si>
    <t>PunkyPrOmQuEEn</t>
  </si>
  <si>
    <t xml:space="preserve">is sweating like a whore in church ... God, I feel like it's hotter then the sun right now </t>
  </si>
  <si>
    <t>snowfs</t>
  </si>
  <si>
    <t xml:space="preserve">Waiting for something that I know will never come. </t>
  </si>
  <si>
    <t>callmeKETA</t>
  </si>
  <si>
    <t xml:space="preserve">@SongzYuuup I don't like the yfrog thingy..can't see the pics from the bberry </t>
  </si>
  <si>
    <t>kkraly</t>
  </si>
  <si>
    <t xml:space="preserve">i wish things were the way they were 10 years ago! .. life was easy when u were 12 !   </t>
  </si>
  <si>
    <t>honeysua</t>
  </si>
  <si>
    <t xml:space="preserve">@yomumo it is more trouble than its worth to use the internet on a ds </t>
  </si>
  <si>
    <t>kbpepper</t>
  </si>
  <si>
    <t xml:space="preserve">@karenbme can  i come too? I am sad. </t>
  </si>
  <si>
    <t>blademansbro</t>
  </si>
  <si>
    <t xml:space="preserve">I'm not special! </t>
  </si>
  <si>
    <t>bratgirl7509</t>
  </si>
  <si>
    <t xml:space="preserve">http://twitpic.com/3jwgc - yeah my web cam is tres bien...fuzzy </t>
  </si>
  <si>
    <t>odissy</t>
  </si>
  <si>
    <t xml:space="preserve">@drowcliffe right..therefore i'm doomed </t>
  </si>
  <si>
    <t>shanelleg</t>
  </si>
  <si>
    <t xml:space="preserve">@WilliamHStrafe And me...don't feel bad. </t>
  </si>
  <si>
    <t>IleanaIonescu</t>
  </si>
  <si>
    <t xml:space="preserve">need to rage tonight..wish some of my old tally favs were here </t>
  </si>
  <si>
    <t>DJArsenalFX</t>
  </si>
  <si>
    <t>writing an essay due in 24 hours....  any help at all would be extremely grateful and appreciated.</t>
  </si>
  <si>
    <t>learyshotnaught</t>
  </si>
  <si>
    <t xml:space="preserve">is going to this school by herself </t>
  </si>
  <si>
    <t>dv48</t>
  </si>
  <si>
    <t xml:space="preserve">fighting with layouts in wxhaskell. can't make this textCtrl fill the entire vertical space when I resize the window </t>
  </si>
  <si>
    <t>JONAS_forever3</t>
  </si>
  <si>
    <t>just got home from work.... sun burnt  ouchhh</t>
  </si>
  <si>
    <t>pieman501</t>
  </si>
  <si>
    <t xml:space="preserve">Couldn't come to Mimos party had to finish projects </t>
  </si>
  <si>
    <t>ShavonnieBET</t>
  </si>
  <si>
    <t xml:space="preserve">Why my coworker just told me she's on heroin?? </t>
  </si>
  <si>
    <t>PresslyM</t>
  </si>
  <si>
    <t xml:space="preserve">@donniesgirl29 Bad news! Your computer may be infected with the Conflicker Worm. It will likely require professional repair. </t>
  </si>
  <si>
    <t xml:space="preserve">@JoshuaHering sorry, my twitpic account has been suspended </t>
  </si>
  <si>
    <t xml:space="preserve">@ayyy_courtney i had to renew my passport. </t>
  </si>
  <si>
    <t>darshanalibrary</t>
  </si>
  <si>
    <t xml:space="preserve">@webapptweet - I tried #TweetDeck too and it never would work.  After downloading the Air file a prompt said it was probably corrupted. </t>
  </si>
  <si>
    <t>jeffpeff</t>
  </si>
  <si>
    <t xml:space="preserve">@lianhua ??to treat (someone to something). Remember?  Just had something come up 4 l8r. ????????????????????????????????? </t>
  </si>
  <si>
    <t>lyndylou85</t>
  </si>
  <si>
    <t>@muzik_man decoratin  i hate it never again! ha ha</t>
  </si>
  <si>
    <t>MissMely2009</t>
  </si>
  <si>
    <t xml:space="preserve">Wishing I was at home </t>
  </si>
  <si>
    <t>AMichelle1</t>
  </si>
  <si>
    <t xml:space="preserve">Traffic to coachella is a biatch. Think we'll miss joss stone </t>
  </si>
  <si>
    <t>kelseyyxbby</t>
  </si>
  <si>
    <t>my beellly hurts   so just laying around, thinking about a bunch of stuff. textme.</t>
  </si>
  <si>
    <t>ktalanu15</t>
  </si>
  <si>
    <t>I never want this to end!!!!  #ASOT400</t>
  </si>
  <si>
    <t>JaviPirate</t>
  </si>
  <si>
    <t>The Pirate Bay lost  http://tinyurl.com/d4eqpr</t>
  </si>
  <si>
    <t>AgentDragonFly</t>
  </si>
  <si>
    <t>@prettyskyhigh I LOVE the rain....uh....but I did sleep until 140pm   Too dark in my bedroom!! Now I am latched to the computer until 6pm</t>
  </si>
  <si>
    <t>randomcashew</t>
  </si>
  <si>
    <t>thats cool i love long john silvers dude! i just got my king sized bed set up! woohoo! i think jacobs mad at me  im just not sure why...</t>
  </si>
  <si>
    <t>Rain     hope it stops soon</t>
  </si>
  <si>
    <t>JessicaSarahS</t>
  </si>
  <si>
    <t xml:space="preserve">@blindoldfreak http://twitpic.com/3jmr8 - Hopefully you went through the bay area early. Traffic is a bitch right now </t>
  </si>
  <si>
    <t>bellaloxo</t>
  </si>
  <si>
    <t xml:space="preserve">@livy_rose_y i have my confirmation wednesday but seriously it was soooo long today haha like 8 hours. </t>
  </si>
  <si>
    <t>AngieJaco</t>
  </si>
  <si>
    <t>organicjar</t>
  </si>
  <si>
    <t xml:space="preserve">Just realized my live stream wasn't sent to my twitter stream...ahhhh </t>
  </si>
  <si>
    <t>candykap</t>
  </si>
  <si>
    <t>I can't see you  #asot400</t>
  </si>
  <si>
    <t>vaaneesaa208</t>
  </si>
  <si>
    <t>ughh nothing to do today  and so pretty outside..</t>
  </si>
  <si>
    <t>Amarie4224</t>
  </si>
  <si>
    <t xml:space="preserve">is on her way back from the conference - it was amazing! Sorry to everyone who couldn't come </t>
  </si>
  <si>
    <t>Turbologic</t>
  </si>
  <si>
    <t>No Sound No Video Nothing :///////// :S  #asot400</t>
  </si>
  <si>
    <t>Juzergirl</t>
  </si>
  <si>
    <t>Printing forms to apply for Dan's Visa... and just found out the fee went up ï¿½70  *sniffles into hankie*</t>
  </si>
  <si>
    <t>MightyMagnaru</t>
  </si>
  <si>
    <t xml:space="preserve">not feeling all that wonderful today. damn migraine... </t>
  </si>
  <si>
    <t>wombat384</t>
  </si>
  <si>
    <t xml:space="preserve">@Schofe aw mr schofe how dare people accuse you of being so irresponsible </t>
  </si>
  <si>
    <t>adamvega</t>
  </si>
  <si>
    <t>i cant get the main feed back on  does anyone have an alternate feed link? #asot400</t>
  </si>
  <si>
    <t>christina_82</t>
  </si>
  <si>
    <t xml:space="preserve">Why is it when you have a cold you can't sleep cos your all blocked up </t>
  </si>
  <si>
    <t>JAPatrick</t>
  </si>
  <si>
    <t xml:space="preserve">Everyone is unstuck now but the snow plow skipped our road when he saw the vehicles.  </t>
  </si>
  <si>
    <t>SarahsWAHM</t>
  </si>
  <si>
    <t xml:space="preserve">Cleaning and packing, we got to move again </t>
  </si>
  <si>
    <t>jaker1486</t>
  </si>
  <si>
    <t xml:space="preserve">@IvyEnvy the cubs are rated 8th in MLB, 4th in NL. </t>
  </si>
  <si>
    <t>Jane_Harvill</t>
  </si>
  <si>
    <t xml:space="preserve">Conrad's still sick ... I'm staying home.  At least I've got plenty of work to keep me busy ... retreat?  What retreat? </t>
  </si>
  <si>
    <t>cicizzle</t>
  </si>
  <si>
    <t>@mizzbreezybaby bahahah.my poor little sister  pshawwww.</t>
  </si>
  <si>
    <t>Katemonster</t>
  </si>
  <si>
    <t xml:space="preserve">This is the first time since we've been married that I won't be sleeping next to my husband. </t>
  </si>
  <si>
    <t>danawalker</t>
  </si>
  <si>
    <t xml:space="preserve">@DanielPSullivan whoawhoawhoa @vulcansmuse &amp;amp;I were unleashing the fury like crazy. all of our fury was unleashed. yet it wasn't enough. </t>
  </si>
  <si>
    <t>emg83</t>
  </si>
  <si>
    <t>waaah up to early for a sunday morning, missed out on eddie vedder tickets for hawaii, and have a sore throat  what a whinger!!</t>
  </si>
  <si>
    <t>gopaldass</t>
  </si>
  <si>
    <t xml:space="preserve">Hates it when the itv player malfunctions </t>
  </si>
  <si>
    <t>carlsgolsby</t>
  </si>
  <si>
    <t xml:space="preserve">@wayneford white sofas are definitely amazing! couldn't have them with a kid on the way though </t>
  </si>
  <si>
    <t>ClassicSydney</t>
  </si>
  <si>
    <t xml:space="preserve">@deandrewright Dead Serious. @DJMissBehavior Wordddd. </t>
  </si>
  <si>
    <t>theladyT09</t>
  </si>
  <si>
    <t>@chriscornell I never see my replies on your page  I think maybe Im not in the know to the tweeter madness  ;) Hope you will let me know</t>
  </si>
  <si>
    <t>edparry92</t>
  </si>
  <si>
    <t xml:space="preserve">@Gailporter As in left for the day? Or left long term?? </t>
  </si>
  <si>
    <t>sudy4</t>
  </si>
  <si>
    <t>Goin to work on this beautiful day  [PIZZA = MATH]</t>
  </si>
  <si>
    <t>dvydra</t>
  </si>
  <si>
    <t xml:space="preserve">Our Internet is down. </t>
  </si>
  <si>
    <t>firemanlv</t>
  </si>
  <si>
    <t xml:space="preserve">PLEASE tell me they can put me on another earlier flight since mines cancelled!  . I hate Texas, it's weather and not being home </t>
  </si>
  <si>
    <t>yetanother</t>
  </si>
  <si>
    <t xml:space="preserve">#mlbtv #fox why are you making me watch a 16-2 game when there's a a rivalry game, split by 1 run, *you're broadcasting live* elsewhere? </t>
  </si>
  <si>
    <t>WasimShiliwala</t>
  </si>
  <si>
    <t xml:space="preserve">@kavspeak that is not representative of the entire set </t>
  </si>
  <si>
    <t xml:space="preserve">Did a reboot and I still can't get Adobe-AIR to uninstall. </t>
  </si>
  <si>
    <t>_Alice_120</t>
  </si>
  <si>
    <t>Just got back from swimming in Telford... I have pulled a groin muscle and it really hurts  I'm sooo tired so I'm going to sleep night xx</t>
  </si>
  <si>
    <t>donnaste1</t>
  </si>
  <si>
    <t xml:space="preserve">@framolamdu i thought it was the clone when i saw it so wasn't too upset but then found out he has definitely left the series </t>
  </si>
  <si>
    <t xml:space="preserve">/yawn 18h til unshaped. its been 4 days of 64kbps hell </t>
  </si>
  <si>
    <t>knackeredwriter</t>
  </si>
  <si>
    <t xml:space="preserve">@trustnolie worst part is that I couldn't even go back to sleep. I ended up just watching TV, but I'm still very tired </t>
  </si>
  <si>
    <t>RoccoGiovanni</t>
  </si>
  <si>
    <t xml:space="preserve">@RJDanvers Its a beautiful day to do it! I'm dreading the cat make up </t>
  </si>
  <si>
    <t>ShutterbugTef</t>
  </si>
  <si>
    <t xml:space="preserve">@anniewisc OooO What kind?  I'm mad.  I'm definitely in the baking mood but our fridge is broken so I don't have anything to bake with </t>
  </si>
  <si>
    <t>Deneva_Saavik</t>
  </si>
  <si>
    <t xml:space="preserve">@Nevidge20 *ouch*! </t>
  </si>
  <si>
    <t>ange1pie</t>
  </si>
  <si>
    <t xml:space="preserve">Landed and waiting at baggage. </t>
  </si>
  <si>
    <t>Missmoore18</t>
  </si>
  <si>
    <t>rudelovers</t>
  </si>
  <si>
    <t>disappointed at the Chanel store @ Dubai Mall, I expected so much and found too little  not happy at all</t>
  </si>
  <si>
    <t>catty_</t>
  </si>
  <si>
    <t xml:space="preserve">Another wasted Saturday night </t>
  </si>
  <si>
    <t xml:space="preserve">@craigeryowens: Is the contest over?? I just got a camera today, do I still have time? </t>
  </si>
  <si>
    <t xml:space="preserve">@LauraLunchable I suggested doing something else but there is like nothing to do </t>
  </si>
  <si>
    <t>mvastudios</t>
  </si>
  <si>
    <t xml:space="preserve">I want the chowmein and shrimps that I got from Spring Rolls (Go) but they don't make the same kind at the resto </t>
  </si>
  <si>
    <t>sassywanda</t>
  </si>
  <si>
    <t xml:space="preserve">sitting her relaxing and enjoying hearing the rain hit the window..flooding outside, so i can't go to shop </t>
  </si>
  <si>
    <t>scapuzzo</t>
  </si>
  <si>
    <t xml:space="preserve">Prom dress shopping with Katie and Riley. I miss Andrea </t>
  </si>
  <si>
    <t>evatabbani</t>
  </si>
  <si>
    <t xml:space="preserve">Gasolina just came on...i miss freshman year </t>
  </si>
  <si>
    <t>Courtney1650</t>
  </si>
  <si>
    <t>im lonely  keep me company! 22 female, El Paso - Texas</t>
  </si>
  <si>
    <t>MauradersMap</t>
  </si>
  <si>
    <t xml:space="preserve">Oh no.. post camp depression is kicking in </t>
  </si>
  <si>
    <t>flamingokitty</t>
  </si>
  <si>
    <t xml:space="preserve">@lonemat yes. 10 months ago... </t>
  </si>
  <si>
    <t>Meghan_xoxo</t>
  </si>
  <si>
    <t>@lucysavagex  your boobs are growing, thats what it is</t>
  </si>
  <si>
    <t xml:space="preserve">@trillprincess awwww man im scared!! It itches too! I was washing dishes and thats when I think it got me! </t>
  </si>
  <si>
    <t>jabbott1101</t>
  </si>
  <si>
    <t>Didn't make it to the airshow  we had a few beverages instead.</t>
  </si>
  <si>
    <t>JDRiggz</t>
  </si>
  <si>
    <t xml:space="preserve">@mackeyhassaan i had to remix the beat around emilio's verse...dats the best i could do </t>
  </si>
  <si>
    <t>heymynamesbritt</t>
  </si>
  <si>
    <t xml:space="preserve">i neeeeeed to start doin some workkkk </t>
  </si>
  <si>
    <t>ReallyNotOkay</t>
  </si>
  <si>
    <t xml:space="preserve">@blackandred im not a very musical person, ive got no hand-eye coordantion to play any instroment very well </t>
  </si>
  <si>
    <t>Karenbellavance</t>
  </si>
  <si>
    <t xml:space="preserve">@erinarruda I know Erin, I was literally SOBBING over &amp;quot;Marley &amp;amp; Me&amp;quot;.  Soooo sad </t>
  </si>
  <si>
    <t>MandyPandy32</t>
  </si>
  <si>
    <t xml:space="preserve">@Serendipi Hubby and kids away for night..missing them </t>
  </si>
  <si>
    <t>R0B0TO</t>
  </si>
  <si>
    <t xml:space="preserve">Watching the yankees get owned </t>
  </si>
  <si>
    <t>krissenbee</t>
  </si>
  <si>
    <t>UGH. don't wanna edit anymoreeee  So lost.</t>
  </si>
  <si>
    <t>smokieMB</t>
  </si>
  <si>
    <t xml:space="preserve">I am thinking about what love truely is and i am coming up with a blank. </t>
  </si>
  <si>
    <t>snowd0n</t>
  </si>
  <si>
    <t>street reach is finished for another yera  and now jst to heal the sun burn</t>
  </si>
  <si>
    <t>xenon21</t>
  </si>
  <si>
    <t>@StefansBelle  Is so annoying. Our makeshift defence behaved like makeshift. I h8 injuries! If we had a defense, I think we'd have won</t>
  </si>
  <si>
    <t>LorriW</t>
  </si>
  <si>
    <t xml:space="preserve">heading out in the rain in search of a haircut.wish I could find @TeririMcculloch 's daughter, but not inclined to drive north  </t>
  </si>
  <si>
    <t>nivs</t>
  </si>
  <si>
    <t xml:space="preserve">@ilan_peer unfortunately i'm not in tel-aviv right now </t>
  </si>
  <si>
    <t>We just finished 10 seasons of Friends in two months  Now what are we going to watch?!!??!</t>
  </si>
  <si>
    <t>the_verbivore</t>
  </si>
  <si>
    <t xml:space="preserve">going to play Literati even though I should probably be tackling even more revision </t>
  </si>
  <si>
    <t>funbashi</t>
  </si>
  <si>
    <t xml:space="preserve">I don't have nothing, any sound and any video </t>
  </si>
  <si>
    <t>Chant3ll389</t>
  </si>
  <si>
    <t xml:space="preserve">Ugh im waiting to hear back from a uni ive applied to, i really really really wanna get in so much, sad times </t>
  </si>
  <si>
    <t>monkeymoosh</t>
  </si>
  <si>
    <t xml:space="preserve">@Gailporter Literally? Or just left the building 'left'? Arsehole if so </t>
  </si>
  <si>
    <t>no luck on Video yet  #ASOT400</t>
  </si>
  <si>
    <t>JennieHong</t>
  </si>
  <si>
    <t xml:space="preserve">is going on a bike ride to Avila Beach and has no where to put her phone. She has to abandon it for a few hours </t>
  </si>
  <si>
    <t>Rogster</t>
  </si>
  <si>
    <t xml:space="preserve">@Gailporter oh no!!! </t>
  </si>
  <si>
    <t>debussie</t>
  </si>
  <si>
    <t xml:space="preserve">@suiteheart I hear you, friend </t>
  </si>
  <si>
    <t>Joedan2527</t>
  </si>
  <si>
    <t xml:space="preserve">wow, I missed the Thai songkran again </t>
  </si>
  <si>
    <t>terri513</t>
  </si>
  <si>
    <t>@jenmaas22 We have Bad Weather today  its Raining poo ala fach</t>
  </si>
  <si>
    <t>AmyRebeccaXD</t>
  </si>
  <si>
    <t xml:space="preserve">@saralovesblink was American Idol goood last night? i missed it </t>
  </si>
  <si>
    <t>Kimmm09</t>
  </si>
  <si>
    <t xml:space="preserve">i feel kind of down rite now </t>
  </si>
  <si>
    <t>manuoli</t>
  </si>
  <si>
    <t>omg they were so cute *-* wish i was there   @miguelstdance</t>
  </si>
  <si>
    <t>irb123</t>
  </si>
  <si>
    <t xml:space="preserve">@mlblogs What is the most runs in a baseball game? Yanks might get there </t>
  </si>
  <si>
    <t>RebeccaMasters</t>
  </si>
  <si>
    <t>Is off to bed, long day of work ahead BOO  night night x.</t>
  </si>
  <si>
    <t>SmileyJessica</t>
  </si>
  <si>
    <t xml:space="preserve">Ah...out in round two. </t>
  </si>
  <si>
    <t>xvikki</t>
  </si>
  <si>
    <t xml:space="preserve">GOD PEOPLE THIS IS GETTING SILLY </t>
  </si>
  <si>
    <t>RavynC</t>
  </si>
  <si>
    <t xml:space="preserve">NY Yankees are gettng  clobbered by  the Indians! </t>
  </si>
  <si>
    <t>Rachaelvance</t>
  </si>
  <si>
    <t>still feeling bad  no fun. but going to eat with the dad and stepmom.</t>
  </si>
  <si>
    <t>MeganGraham</t>
  </si>
  <si>
    <t xml:space="preserve">Jeff got called into work early.. now I am bored </t>
  </si>
  <si>
    <t xml:space="preserve">@isoulq8 shfeek u tweet more in arabic </t>
  </si>
  <si>
    <t>laura_ben</t>
  </si>
  <si>
    <t xml:space="preserve">home sweet home  we'll check the surf now and have a GOOD coffee... but its raining </t>
  </si>
  <si>
    <t>changr</t>
  </si>
  <si>
    <t xml:space="preserve">Allergies?!?!?! wtf. only klamath would do this to me. btw..manreet scott and sita, are you studying for bio?? </t>
  </si>
  <si>
    <t>AllysonMarie26</t>
  </si>
  <si>
    <t xml:space="preserve">about to go to a pary i dont wanna go to. </t>
  </si>
  <si>
    <t>suzannemichal</t>
  </si>
  <si>
    <t xml:space="preserve">@CherylMcKinnon sorry about your cat </t>
  </si>
  <si>
    <t xml:space="preserve">@The_DFC law school in general doesn't sound like too much fun... lots of studying on saturdays...and every other day of the week!  </t>
  </si>
  <si>
    <t>@carolynne2605 everyday this week!! usualy i get them like 3 or 4 times a week but its been rough this week  xxx</t>
  </si>
  <si>
    <t>stylish_living</t>
  </si>
  <si>
    <t>Not feeling well today   Reading fashion mags &amp;amp; drinking tea.</t>
  </si>
  <si>
    <t>itsmrth</t>
  </si>
  <si>
    <t xml:space="preserve">@ddlovato Ilove ou demi you are great </t>
  </si>
  <si>
    <t>docalli</t>
  </si>
  <si>
    <t xml:space="preserve">You have waited too long...just like myself.  I am hurting all over as well </t>
  </si>
  <si>
    <t>PeroxiCello</t>
  </si>
  <si>
    <t xml:space="preserve">I cut my finger up while drumming with my shoes on state street. </t>
  </si>
  <si>
    <t>funkycarla8</t>
  </si>
  <si>
    <t xml:space="preserve">@julesyog you didn't ask about my day today!! </t>
  </si>
  <si>
    <t>@Joeaa Omg Ik The Yankees are Getting Killed by Cleveland  20-2 Haha Oh Boy!  Tip: Reply with 'whois joeaa' for more info.</t>
  </si>
  <si>
    <t>jasonstathamno1</t>
  </si>
  <si>
    <t xml:space="preserve">i think my crank has just gone down!!!!!! </t>
  </si>
  <si>
    <t>KarlaMalta</t>
  </si>
  <si>
    <t>monday? and if u can't then i'll just buy the tickets here and u can bring the $ to class lol but i wanted to see u!  well let me kno lol</t>
  </si>
  <si>
    <t>UnoDosTrice</t>
  </si>
  <si>
    <t xml:space="preserve">@kikisings I want to!!!!! </t>
  </si>
  <si>
    <t>RachelleBath</t>
  </si>
  <si>
    <t xml:space="preserve">Can't find your Twitter, Taylor </t>
  </si>
  <si>
    <t>Phillipdela</t>
  </si>
  <si>
    <t xml:space="preserve">Is looking at health care homes for my mother-in-law </t>
  </si>
  <si>
    <t>bellametaphor</t>
  </si>
  <si>
    <t xml:space="preserve">@LoveKeturah ahahaa. your a loser!!!!!!!!!!!!!!! </t>
  </si>
  <si>
    <t>polishedtwo</t>
  </si>
  <si>
    <t xml:space="preserve">It was supposed to rain a whole bunch today, so I didn't go out to Old Settler's Music Festival. Now it looks really nice outside. </t>
  </si>
  <si>
    <t>ebonistephae</t>
  </si>
  <si>
    <t xml:space="preserve">@stallanddean maybe next time... </t>
  </si>
  <si>
    <t>hoshposh</t>
  </si>
  <si>
    <t xml:space="preserve">Had our 1st soccer game today and lost 2-4 </t>
  </si>
  <si>
    <t>dhatqirlnika</t>
  </si>
  <si>
    <t xml:space="preserve">at the hospital </t>
  </si>
  <si>
    <t>k_charles</t>
  </si>
  <si>
    <t xml:space="preserve">I wish the rain would stop...its so ugly here in Houston right now </t>
  </si>
  <si>
    <t>d_Bella1ne</t>
  </si>
  <si>
    <t>OMGGGGGGGGGGG !!!! i think someone has HACKED into my TWITTER  how so ????? no one has my password...SmH this is insane</t>
  </si>
  <si>
    <t>jeffrey</t>
  </si>
  <si>
    <t>@cypher13 Yeah I figured it would. Don't mean it to be snobby  just that the purpose of rcc is negated when its way over-populated.</t>
  </si>
  <si>
    <t>CharlesEll</t>
  </si>
  <si>
    <t xml:space="preserve">Still don't know what country to visit </t>
  </si>
  <si>
    <t xml:space="preserve">@EmeraldDiscount Well Monty seems ok now. Hyper in fact. Ii think it clicks back in </t>
  </si>
  <si>
    <t xml:space="preserve">@infobunny I be slow. </t>
  </si>
  <si>
    <t>russsherriff</t>
  </si>
  <si>
    <t xml:space="preserve">@Gailporter i hope that its only for a short time? </t>
  </si>
  <si>
    <t>harryocallaghan</t>
  </si>
  <si>
    <t xml:space="preserve">Sad face at Charlie's last scheduled video </t>
  </si>
  <si>
    <t>@GillyLiz It honestly is me Gillyette, I just want to be me  I think I have your email somewhere, I have been so busy with my Mum, 2 secs</t>
  </si>
  <si>
    <t>miss_hawaii</t>
  </si>
  <si>
    <t>I miss pretty ricky too  I love them, they didn't even come here.</t>
  </si>
  <si>
    <t>chrissw25</t>
  </si>
  <si>
    <t>@Cat1977 week off sounds so good but sucks with no cash  gonna have to watch all of heroes ha</t>
  </si>
  <si>
    <t>redchinese19</t>
  </si>
  <si>
    <t xml:space="preserve">Oh hi guys, just woke up again, I hate being sick cause all I do is sleep! </t>
  </si>
  <si>
    <t>tulipa_pt</t>
  </si>
  <si>
    <t xml:space="preserve">It's 11 pm and I think i'm going to bed, got to work tomorrow </t>
  </si>
  <si>
    <t>mahrissaXoXo</t>
  </si>
  <si>
    <t>@eamon3 yeah that would be  stuck in a cage all damn day... sucky!</t>
  </si>
  <si>
    <t>downtheroad</t>
  </si>
  <si>
    <t xml:space="preserve">Damn you, Noah Wyle, and your depressing polar bear commercial! </t>
  </si>
  <si>
    <t>JessiJaeJoplin</t>
  </si>
  <si>
    <t xml:space="preserve">Sour gummie worms left in a scorching hot car in Palm Springs = liquid </t>
  </si>
  <si>
    <t>lildrumgrrl</t>
  </si>
  <si>
    <t xml:space="preserve">5 foot of water over the road in front of the complex. the lake/water feature in the middle of the complex is almost completely full </t>
  </si>
  <si>
    <t>amynameisali</t>
  </si>
  <si>
    <t xml:space="preserve">@kaythepenguin LOL i know what you meant. btw random people follow you... it's a bummer when you realize that they're only selling crap. </t>
  </si>
  <si>
    <t>MissEmily7</t>
  </si>
  <si>
    <t xml:space="preserve">didn't like the sound of &amp;quot;if and when&amp;quot;..... </t>
  </si>
  <si>
    <t>mcherrywv</t>
  </si>
  <si>
    <t>@TimP103 Awwww...   come on... I have less than an acre and a push mower... uhm... it takes 45 min front and back...</t>
  </si>
  <si>
    <t>zombot6000</t>
  </si>
  <si>
    <t xml:space="preserve">@justinforrest i hit the car. he turned out in front of me. </t>
  </si>
  <si>
    <t>disneyguitarkay</t>
  </si>
  <si>
    <t xml:space="preserve">Helping my dad decorate the inside of his house. I have to go iron </t>
  </si>
  <si>
    <t>auroranebulosa</t>
  </si>
  <si>
    <t xml:space="preserve">Listening to A Prairie Home Companion. Last new ep for a while. </t>
  </si>
  <si>
    <t>fanzel4eva</t>
  </si>
  <si>
    <t>i got a really bad earache  anyone have any cures :?</t>
  </si>
  <si>
    <t>Siz_Star</t>
  </si>
  <si>
    <t>Tweets are quite boring tonight  and no1s speaking to me online odears!</t>
  </si>
  <si>
    <t>writerJames</t>
  </si>
  <si>
    <t>@Gailporter  Oh no!  Unless you just mean he dropped you off somewhere and went on to another appointment, that's horrible, i'm so sorry.</t>
  </si>
  <si>
    <t>FlamingoRose</t>
  </si>
  <si>
    <t xml:space="preserve">so many important things going on at once </t>
  </si>
  <si>
    <t>SWIP</t>
  </si>
  <si>
    <t>In long beach our flight doesn't take off until 4:50  but I'm almost home, Mexico was AMAZING  But damn I'm bored I'm the airport</t>
  </si>
  <si>
    <t>hayyleey</t>
  </si>
  <si>
    <t xml:space="preserve">omg i wanna meet the twilight cast </t>
  </si>
  <si>
    <t>wyldstarr05</t>
  </si>
  <si>
    <t>love u dane cook, u funny fuck!    party time for my lil sister well not so little anymore now 14!  how sad they grow up so fast</t>
  </si>
  <si>
    <t>elllllen</t>
  </si>
  <si>
    <t>Earth day service project was horrible  lol</t>
  </si>
  <si>
    <t>xxrevxx</t>
  </si>
  <si>
    <t xml:space="preserve">@neil great. She's gonna be too drunk to party at my place </t>
  </si>
  <si>
    <t xml:space="preserve">has one of those unhappy pains! i hate this pain! </t>
  </si>
  <si>
    <t xml:space="preserve">So sleepy now. My head hurts </t>
  </si>
  <si>
    <t>offspeed</t>
  </si>
  <si>
    <t xml:space="preserve">@goconfidently </t>
  </si>
  <si>
    <t>kidcudiluva10</t>
  </si>
  <si>
    <t xml:space="preserve">@xomileycyrusxo My sister may have a kidney infection PRAY 4 HER! </t>
  </si>
  <si>
    <t>ohmygodroysh</t>
  </si>
  <si>
    <t xml:space="preserve">so like eventully we saw his boat so we startd shoutin n what not but it  they had already been disqualified so we looked like  gobshites </t>
  </si>
  <si>
    <t>MELODYSNA</t>
  </si>
  <si>
    <t xml:space="preserve">@rocsidiaz done. Is Fantasia really on Twitter? Noticed she sent you a message, but she has no followers. I will add her it it's her </t>
  </si>
  <si>
    <t>jdfx3</t>
  </si>
  <si>
    <t>Where's my hint of video?!  #asot400</t>
  </si>
  <si>
    <t>flood710</t>
  </si>
  <si>
    <t xml:space="preserve">birthday party turned into puke fest for my 4 year old </t>
  </si>
  <si>
    <t>grnladybug</t>
  </si>
  <si>
    <t>@chelchik no.....not with my dad......  i wish......</t>
  </si>
  <si>
    <t xml:space="preserve">Homeee imorn! 8 hour drive though </t>
  </si>
  <si>
    <t>LiekkOMGAlexx</t>
  </si>
  <si>
    <t xml:space="preserve">home for dinner, major headache. </t>
  </si>
  <si>
    <t>justinashby81</t>
  </si>
  <si>
    <t>Got lost on the way to the hike  ended up at the ocean and now drinkin in Weho</t>
  </si>
  <si>
    <t>cammyfinley</t>
  </si>
  <si>
    <t xml:space="preserve">Almost, almost, got tickets to see the Yeah Yeah Yeahs in Cologne Germany. </t>
  </si>
  <si>
    <t>cupacake</t>
  </si>
  <si>
    <t xml:space="preserve">FUUUCCK i have over 100 pages to read for a class....aghhh and most of the time i have no clue whats happening when i do read for it. </t>
  </si>
  <si>
    <t xml:space="preserve">@princessq82 i am! He confiscated my bottle </t>
  </si>
  <si>
    <t>justinmunger</t>
  </si>
  <si>
    <t xml:space="preserve">At Sonic in Florence (Y'all), KY after chasing N9UMJ-7 balloon. It landed up in a 100 foot tree in a ravine in rural southeast IN, oops </t>
  </si>
  <si>
    <t>MichaellaBassam</t>
  </si>
  <si>
    <t>@AlexAllTimeLow I'd love to come shop with you. Sadly I am in MN at a stupid dance competition for my friend though.  MOA in MN? yes?</t>
  </si>
  <si>
    <t>bunnieface</t>
  </si>
  <si>
    <t>Okay so.. A 15 minute break didn't seem like enough... And neither does a 30  maybe I just don't feel like working, ever..in my life..</t>
  </si>
  <si>
    <t>Scooby21</t>
  </si>
  <si>
    <t xml:space="preserve">@MsCrissy i wanna hear it. why cant i hear it. </t>
  </si>
  <si>
    <t>ObiUchendu</t>
  </si>
  <si>
    <t xml:space="preserve">Hundreds of miles in under 24 hours? &amp;amp; i'm still not super man </t>
  </si>
  <si>
    <t>careenquinn</t>
  </si>
  <si>
    <t>@scrdmnkydst No  Watching Rushmore though!</t>
  </si>
  <si>
    <t>DMcDade7</t>
  </si>
  <si>
    <t xml:space="preserve">might not be showin at all </t>
  </si>
  <si>
    <t>featheredflower</t>
  </si>
  <si>
    <t>My 1999 Expedition might finally have met its demise. Done in by another newer, probably jealous, SUV.  http://plurk.com/p/owao1</t>
  </si>
  <si>
    <t>Ally6989</t>
  </si>
  <si>
    <t xml:space="preserve">I don't want to work tonight. </t>
  </si>
  <si>
    <t>VincentLP</t>
  </si>
  <si>
    <t xml:space="preserve">last show of &amp;quot;Guys and Dolls&amp;quot; tonight! </t>
  </si>
  <si>
    <t>iamthejessness</t>
  </si>
  <si>
    <t xml:space="preserve">@kymftw But I'm not there </t>
  </si>
  <si>
    <t>kendy24</t>
  </si>
  <si>
    <t xml:space="preserve">thinking my birthday is going to suck again this year.... so much for my Champagne B-day! </t>
  </si>
  <si>
    <t xml:space="preserve">why can't even women close doors without slamming them? jeeeezzz </t>
  </si>
  <si>
    <t>lish95</t>
  </si>
  <si>
    <t xml:space="preserve">is trying to study geography, but too sleepyy. Its 4 a.m... I'll never be able to finish this stuff... </t>
  </si>
  <si>
    <t>matthewmcnamara</t>
  </si>
  <si>
    <t xml:space="preserve">New pocket god won't launch under 3.0b2 </t>
  </si>
  <si>
    <t>electrofreak</t>
  </si>
  <si>
    <t>#asot400 he said video should be up... but it is not.  Lovin' the audio, tho!</t>
  </si>
  <si>
    <t>007peter</t>
  </si>
  <si>
    <t>Panera Bread's internet access is LAME   It block all the twitter TINY URL as PORN.  Talk about over protecting</t>
  </si>
  <si>
    <t>lisaxcore</t>
  </si>
  <si>
    <t xml:space="preserve">I think a headache is in the works </t>
  </si>
  <si>
    <t>vanaessa</t>
  </si>
  <si>
    <t xml:space="preserve">Benny's out. </t>
  </si>
  <si>
    <t>thespiderman86</t>
  </si>
  <si>
    <t xml:space="preserve">I AM SO SAD BABE!!! FOB!!! I KNOW </t>
  </si>
  <si>
    <t>my_light</t>
  </si>
  <si>
    <t xml:space="preserve">My garbage disposal is broken.  </t>
  </si>
  <si>
    <t>BaByDoll79</t>
  </si>
  <si>
    <t xml:space="preserve">Got my nails done..y did electric pink turn into electric peach?! Ewwwww  </t>
  </si>
  <si>
    <t>jpadamson</t>
  </si>
  <si>
    <t xml:space="preserve">@rinygrin Me and Al were going to call you last night to come out. But we thought you might be sick. </t>
  </si>
  <si>
    <t>charelblessed</t>
  </si>
  <si>
    <t xml:space="preserve">@MiZPiNkz I SEE HOW U DO ME </t>
  </si>
  <si>
    <t>DominiqueWard</t>
  </si>
  <si>
    <t xml:space="preserve">waiiiiting to go to work. sucks working sundays </t>
  </si>
  <si>
    <t>Saskiafairy</t>
  </si>
  <si>
    <t xml:space="preserve">Helping hubby pack to go to Dubai tomorrow ... wish he didn't have to go </t>
  </si>
  <si>
    <t xml:space="preserve">@allaboutenergy sorry </t>
  </si>
  <si>
    <t>druidd</t>
  </si>
  <si>
    <t xml:space="preserve">i wish i had money to see Death Cab sunday tomorrow </t>
  </si>
  <si>
    <t>GlamRUsRadio</t>
  </si>
  <si>
    <t xml:space="preserve">WHY is our line is messing up </t>
  </si>
  <si>
    <t>JessicaSimms</t>
  </si>
  <si>
    <t xml:space="preserve">I broke my toe </t>
  </si>
  <si>
    <t>sono23</t>
  </si>
  <si>
    <t xml:space="preserve">it's a nice day out, and i am @ work. </t>
  </si>
  <si>
    <t>Johnnikins</t>
  </si>
  <si>
    <t>is confused as to whether @chrisdjmoyles is being axed or not  SO CONFUSING</t>
  </si>
  <si>
    <t>CHICAGO!!!!!!!!!! too bad I missed the game  lmao!!</t>
  </si>
  <si>
    <t>VanessaRain</t>
  </si>
  <si>
    <t>@E_rocKsteadY  WhY?</t>
  </si>
  <si>
    <t>shaggieshapiro</t>
  </si>
  <si>
    <t xml:space="preserve">@smaknews we use to have an amusement park here that always smelled like vomit.  I miss that park. </t>
  </si>
  <si>
    <t>RAWRimmaGOAT</t>
  </si>
  <si>
    <t xml:space="preserve">nuting good on tv </t>
  </si>
  <si>
    <t>ShayAllTimeLow</t>
  </si>
  <si>
    <t xml:space="preserve">I just hurt the crap out of my finger while playing football with the boys. It's soo swollen and hurts. </t>
  </si>
  <si>
    <t>qwerky1</t>
  </si>
  <si>
    <t xml:space="preserve">worked  a 12er going back in for some more, just glad to be getting the work, it only lasts a few more weeks </t>
  </si>
  <si>
    <t>@paintedfaces_x Oh i know! BAD TIMES.  We will have a Twitter convo tonight!!! It's been a while...</t>
  </si>
  <si>
    <t>swimunderstars</t>
  </si>
  <si>
    <t xml:space="preserve">wants her shoes to stop biting </t>
  </si>
  <si>
    <t>mtvbuckeye</t>
  </si>
  <si>
    <t>Lost 3 followers. Was it something I said?   Oh well. I could have told you I was boring! :-D</t>
  </si>
  <si>
    <t>Nikki_Prichard</t>
  </si>
  <si>
    <t xml:space="preserve">Sooo exhausted. Essay time </t>
  </si>
  <si>
    <t>sirjoltalot</t>
  </si>
  <si>
    <t xml:space="preserve">Finding a place is hard </t>
  </si>
  <si>
    <t>transcient</t>
  </si>
  <si>
    <t>Abandoning my poor family fir a study day. Stoopid tax  #fb</t>
  </si>
  <si>
    <t>Daiquira</t>
  </si>
  <si>
    <t xml:space="preserve">#asot400 only see colours no picture </t>
  </si>
  <si>
    <t>@singsangsung3 Too late for that now. No one wanted to go with me.  People need to widen their verizons in music!</t>
  </si>
  <si>
    <t>jonlukecogger</t>
  </si>
  <si>
    <t>@Miss_Shan hmmm that's a good question! -I'll tweet you when I do! I wish I could go on now!  x</t>
  </si>
  <si>
    <t>Wig buying on eBay as I'm too chicken to dye it because I'm a fool    Arse... 11pm already, forgot to eat dinner... off to fry an egg</t>
  </si>
  <si>
    <t>f1vick</t>
  </si>
  <si>
    <t xml:space="preserve">tired... so tired... tired of work... tired of life   in need of money or a long holiday on a beach </t>
  </si>
  <si>
    <t xml:space="preserve">@YaoiMeowmaster lol awww she's cute. But cats give me allergies </t>
  </si>
  <si>
    <t>JJ_From_Myspace</t>
  </si>
  <si>
    <t>@KaleyCuoco I still luv the &amp;quot;Anything can happen Thurs&amp;quot; episode but dont like u r with Stewart, though   i want to see u &amp;amp; Leonard back</t>
  </si>
  <si>
    <t>trafficcone32</t>
  </si>
  <si>
    <t>80 in dc, walk on the crecent trail.. back to bmore, bbq @ fire house.. wat a great day. except for the capitals  2-0 in series w/ NY</t>
  </si>
  <si>
    <t>megsmitley</t>
  </si>
  <si>
    <t xml:space="preserve">growing weary of this mystery cold; has turned into chesty cough now, but not really coming on; don't get it </t>
  </si>
  <si>
    <t>daffy70707011</t>
  </si>
  <si>
    <t xml:space="preserve">#asot400 cant get nothing </t>
  </si>
  <si>
    <t>jennthegirl</t>
  </si>
  <si>
    <t xml:space="preserve">sigh... was going to go for a run ... but missing some vital ingredients. </t>
  </si>
  <si>
    <t>Countryboy6985</t>
  </si>
  <si>
    <t xml:space="preserve">Cant believe the cardinals have given up the lead and Im sitting here hoping they can get it back....... </t>
  </si>
  <si>
    <t>AmyAmy69</t>
  </si>
  <si>
    <t>Just went to see Phil and Fern in All Star Mr and Mrs...utter legends! &amp;quot;Doggy dos!&amp;quot; Man I love them! Cant believe Fern is leaving TM  xx</t>
  </si>
  <si>
    <t>cwipple</t>
  </si>
  <si>
    <t>@bleedingxsoul He said that he thought I was too cute for him  lol I thought that was kinda sad</t>
  </si>
  <si>
    <t xml:space="preserve">Burnt my tongue... </t>
  </si>
  <si>
    <t>tnbailey</t>
  </si>
  <si>
    <t xml:space="preserve">Visitin the invalid @maxfisher in DC </t>
  </si>
  <si>
    <t>MikeKoenigs</t>
  </si>
  <si>
    <t>Between moments of greatness, good friend Pam's mom just passed.  Great woman, HUGE contributor. Changed many lives.</t>
  </si>
  <si>
    <t xml:space="preserve">Visiting the invalid @maxfisher in DC </t>
  </si>
  <si>
    <t>tzwinn</t>
  </si>
  <si>
    <t xml:space="preserve"> still loading. #asot400</t>
  </si>
  <si>
    <t>scottgerhardt</t>
  </si>
  <si>
    <t xml:space="preserve">In line for Toy Story Mania at Disney before work.  Love this ride.  Hate having to work really late, though. </t>
  </si>
  <si>
    <t>yordanos</t>
  </si>
  <si>
    <t>What a day.....running around....bro lost his game  and i'm @ work for d night.....</t>
  </si>
  <si>
    <t>GlamourRockKid</t>
  </si>
  <si>
    <t>Wet hair + No Hair Dryer =  ... Dry fucker, DRY!!!</t>
  </si>
  <si>
    <t>MsLissaB0009</t>
  </si>
  <si>
    <t xml:space="preserve">@SongzYuuup wat part of tn plz say memphis </t>
  </si>
  <si>
    <t>grebron</t>
  </si>
  <si>
    <t xml:space="preserve">has been watching the film The Visitor and is feeling depressed. </t>
  </si>
  <si>
    <t>@hayleyparamore nt long til u gys r on tour wit NO DOUBT! gutted there r no uk dates  seen any good movies recently? need something 2 do!</t>
  </si>
  <si>
    <t>nile6462</t>
  </si>
  <si>
    <t>@mollieblake http://twitpic.com/3jy7j -  SHE is beeeautiful</t>
  </si>
  <si>
    <t>MartinFace</t>
  </si>
  <si>
    <t xml:space="preserve">I think I have post-Auchengillan blues. I want to go back now please, kthnx. </t>
  </si>
  <si>
    <t>Sicomb</t>
  </si>
  <si>
    <t xml:space="preserve">Need more tour </t>
  </si>
  <si>
    <t>Kirsty_Matheson</t>
  </si>
  <si>
    <t xml:space="preserve">Mmmm, just had some fresh cream victoria sponge. Looooovely..But now I feel a bit sick </t>
  </si>
  <si>
    <t>Alex_Feinson_xo</t>
  </si>
  <si>
    <t>chelsea won  2-1</t>
  </si>
  <si>
    <t>alicianospace</t>
  </si>
  <si>
    <t xml:space="preserve">my lip ring fell out while i was sleeping and i didnt notice it till now and it hurt really bad putting it back in cuz it healed a little </t>
  </si>
  <si>
    <t>janni518</t>
  </si>
  <si>
    <t xml:space="preserve">My dog is pissed at me. Poor baby. </t>
  </si>
  <si>
    <t>ringaile</t>
  </si>
  <si>
    <t xml:space="preserve">I want to go swimming but no one to go with </t>
  </si>
  <si>
    <t>nanaasante</t>
  </si>
  <si>
    <t>It is actually HOT outside  http://myloc.me/3oP</t>
  </si>
  <si>
    <t>twisterstate</t>
  </si>
  <si>
    <t xml:space="preserve">We were suppose to go camping this weekend, bad weather changed those plans </t>
  </si>
  <si>
    <t>Cakk</t>
  </si>
  <si>
    <t xml:space="preserve">#asot400 Stream froze </t>
  </si>
  <si>
    <t>BluEydGrl</t>
  </si>
  <si>
    <t>my innoculation sites are still red &amp;amp; sore, especially on my @ss  ouchie.</t>
  </si>
  <si>
    <t>Freemarketsrule</t>
  </si>
  <si>
    <t xml:space="preserve">watching the cubs, and they just gave the lead away... </t>
  </si>
  <si>
    <t>rachanastacia</t>
  </si>
  <si>
    <t>@MarielMendoza ive been good! i dont even see you on campus!  how have you been? miss you!</t>
  </si>
  <si>
    <t>killingdance</t>
  </si>
  <si>
    <t>@smellaswan dear slp, i saw the goodness given ic but i am via sk/running errands  BE PATIENT WITH ME I AM SORRY</t>
  </si>
  <si>
    <t>Zippo1989</t>
  </si>
  <si>
    <t xml:space="preserve">elena lost today after a great fight </t>
  </si>
  <si>
    <t>johnatrisk</t>
  </si>
  <si>
    <t>Smoked duck po boy jacqueimos jackson sq amazing! And $5..out of boudin tho  #fqfest</t>
  </si>
  <si>
    <t>findthesun</t>
  </si>
  <si>
    <t>@markhoppus I wish that too  if someday you figure it out, how do that, don't forget to tell me.</t>
  </si>
  <si>
    <t>johnrkd</t>
  </si>
  <si>
    <t xml:space="preserve">is wishing he was at Coachella </t>
  </si>
  <si>
    <t>Leemurr</t>
  </si>
  <si>
    <t xml:space="preserve">At airport having a glass of wine while waiting for flight....without my gooder </t>
  </si>
  <si>
    <t>MsBethanySarah</t>
  </si>
  <si>
    <t>@zarrr got canceled  so upset! what are you doing today</t>
  </si>
  <si>
    <t>casndra</t>
  </si>
  <si>
    <t>Chillin' out on my bed. Each time I eat something sweet I get an intense headache  what's wrong with me? OH YEAH I ALLITERATE!! :]</t>
  </si>
  <si>
    <t>bonora89</t>
  </si>
  <si>
    <t xml:space="preserve">@kirstk haha i know.. i think im already outta the loop </t>
  </si>
  <si>
    <t>amgeez09</t>
  </si>
  <si>
    <t xml:space="preserve">lost ma phone... man this is da worst bday weekend ever...i wish someone can brightin up ma day!!!! </t>
  </si>
  <si>
    <t>DJFargo</t>
  </si>
  <si>
    <t>#asot400 no daniel kandi tonight...  he did not make it</t>
  </si>
  <si>
    <t>Andyg1237</t>
  </si>
  <si>
    <t xml:space="preserve">is off to bed to rest before essay onslaught tomorrow! i miss my baby </t>
  </si>
  <si>
    <t>Tanyaa_</t>
  </si>
  <si>
    <t xml:space="preserve">Is watching game 2 alone i guess </t>
  </si>
  <si>
    <t>_REE_</t>
  </si>
  <si>
    <t>now its off to work....  tweetyaz lataz xx</t>
  </si>
  <si>
    <t>Erriinn</t>
  </si>
  <si>
    <t xml:space="preserve">wee drunk night with my ladies .......so don't wont claire to go to oz </t>
  </si>
  <si>
    <t>catahn</t>
  </si>
  <si>
    <t xml:space="preserve">Eatin at Boca Chica... Shoulda ordered the skirt steak </t>
  </si>
  <si>
    <t>beauty_chanel</t>
  </si>
  <si>
    <t xml:space="preserve">My tummmy hurts so badd </t>
  </si>
  <si>
    <t>rinygrin</t>
  </si>
  <si>
    <t>@jpadamson  I was so sick, I was wide awake last night. Damn because I totally go out it's so nice out wtf I hate colds. ;__;</t>
  </si>
  <si>
    <t>maku_m</t>
  </si>
  <si>
    <t xml:space="preserve">Still feeling like crap... </t>
  </si>
  <si>
    <t>Leahhh_x</t>
  </si>
  <si>
    <t>Back to school Tuesday  but then its only 5 weeks till Summer yay</t>
  </si>
  <si>
    <t>Snowflakezz</t>
  </si>
  <si>
    <t xml:space="preserve">@Woth2982 OMG i so dont like that group pic lol or at least me in that feckin pic .bah </t>
  </si>
  <si>
    <t>sofymaia</t>
  </si>
  <si>
    <t xml:space="preserve">trying to pick out a profile pic with the help of @dfpcmaia but whenever i like one he says it's bad. 12 yr olds are stupid </t>
  </si>
  <si>
    <t xml:space="preserve">@parkerdigital wow... i miss the philly ballpark a little. but i really miss center city philly fun </t>
  </si>
  <si>
    <t>BevaniteEllie</t>
  </si>
  <si>
    <t>Had a lovely 'last supper' with home friends in London, won't see them for a while  Bristol tomorrow though .</t>
  </si>
  <si>
    <t>BabyHaroldK</t>
  </si>
  <si>
    <t xml:space="preserve">Mom and I went for a walk today....and I forgot how to walk nicely!! I freaked out and got scared so we had to turn around and come home. </t>
  </si>
  <si>
    <t>RachelSJewelry</t>
  </si>
  <si>
    <t xml:space="preserve">I think I am failing at life right now. </t>
  </si>
  <si>
    <t>peteb478</t>
  </si>
  <si>
    <t xml:space="preserve">Was going to go for a bike ride, but not while it's raining </t>
  </si>
  <si>
    <t>GeneticsDave</t>
  </si>
  <si>
    <t xml:space="preserve">Feet hurt from standing on concrete for the last 8 hours. </t>
  </si>
  <si>
    <t>kuppycakes</t>
  </si>
  <si>
    <t xml:space="preserve">LAUNDRY! I got no money for new clothes so I guess I'd better wash the ones I have! </t>
  </si>
  <si>
    <t>charcoombs</t>
  </si>
  <si>
    <t xml:space="preserve">i just had to use a &amp;quot;grippy thing&amp;quot; usually intended to open jars and other tightly sealed containers to open the cap of my new chapstick </t>
  </si>
  <si>
    <t>Jxnnxh</t>
  </si>
  <si>
    <t xml:space="preserve">School's tomorrowwww!!! Aaaahhh I'm not prepared yet.   </t>
  </si>
  <si>
    <t xml:space="preserve">my grandma is coming over today, yah! my mum is hassiling me about cleaning </t>
  </si>
  <si>
    <t>meckett</t>
  </si>
  <si>
    <t xml:space="preserve">@joeyjp we were talking about that today. Alas we probably need some awesome event to attract us all before it will happen </t>
  </si>
  <si>
    <t>@ErinMcKenna sorry i updated!!  im addicted and must tweet!!!</t>
  </si>
  <si>
    <t>Frankxor</t>
  </si>
  <si>
    <t xml:space="preserve">@rrrachelle that sounds terrible </t>
  </si>
  <si>
    <t>faeristar</t>
  </si>
  <si>
    <t>@velvetella sorry hun ! kids screaming grrrrrr, I would stay up but am feeling poorly  promise i will play another day  xxxxxxxx</t>
  </si>
  <si>
    <t>KMessina</t>
  </si>
  <si>
    <t xml:space="preserve">@Jennie_Po of course i had to get one </t>
  </si>
  <si>
    <t>Llensposts</t>
  </si>
  <si>
    <t xml:space="preserve">@saritaonline i was like that before..not having a regular sleep..insomia..but i really tried to fix it..its not good when it fires back. </t>
  </si>
  <si>
    <t>wxyznick</t>
  </si>
  <si>
    <t xml:space="preserve">@shwankuverymuch omg I wish I could do that! Its only me and 1 part timer at work. </t>
  </si>
  <si>
    <t>jannalea</t>
  </si>
  <si>
    <t xml:space="preserve">Staying home on Saturday night! </t>
  </si>
  <si>
    <t>nostalgia1970</t>
  </si>
  <si>
    <t xml:space="preserve">Trucks and cars &amp;quot;braving&amp;quot; the flooded street are stalling. I think I'll be here awhile. </t>
  </si>
  <si>
    <t>cardinaleyes</t>
  </si>
  <si>
    <t xml:space="preserve">outside wif my laptop/working on a playlist for my outing with mike/pollen is makin' my throat itchy </t>
  </si>
  <si>
    <t>Sabrina6097</t>
  </si>
  <si>
    <t>im lonely  keep me company! 22 female, Virginia Beach - Virginia</t>
  </si>
  <si>
    <t>BiggusDoggus</t>
  </si>
  <si>
    <t xml:space="preserve">daddy cuddle abandoned in favour of mummy cuddle. No significant improvement in amount of upset yet </t>
  </si>
  <si>
    <t>JimHawkins54</t>
  </si>
  <si>
    <t xml:space="preserve">Now, back to &amp;quot;work&amp;quot;  </t>
  </si>
  <si>
    <t>rebeccarose2004</t>
  </si>
  <si>
    <t xml:space="preserve">  Going out tonight means I will miss &amp;quot;Grey Gardens&amp;quot; prem. tonight.  *sigh*</t>
  </si>
  <si>
    <t>hybrid756</t>
  </si>
  <si>
    <t>@the__fragile ok, I change it: youWhore ;) or is it YouiWhore? that's not right. I want to be an iWhore too  goddamn beautiful gadgets :/</t>
  </si>
  <si>
    <t>wengemini</t>
  </si>
  <si>
    <t xml:space="preserve">coughing, losing my voice and feeling pants... just in time for work on Monday </t>
  </si>
  <si>
    <t>DonnaD2009</t>
  </si>
  <si>
    <t>@cfdj71 @Lollyjay Ah come on u already got an OH, am all on my lonesome  (its like BGT sob story lol)</t>
  </si>
  <si>
    <t>johannakoll</t>
  </si>
  <si>
    <t xml:space="preserve">@sjorsuk went to pure groove and rough trade, but don't remember name of the band...pg had to make space, so no records to flick through </t>
  </si>
  <si>
    <t>joannalovesyou1</t>
  </si>
  <si>
    <t xml:space="preserve">watching tv with my mom. baby jack has kennel cough. </t>
  </si>
  <si>
    <t>PeopleofGaming</t>
  </si>
  <si>
    <t xml:space="preserve">Just bought 2 more games for my PS3 : Haze and Skate 1. Only had 40 bucks with me, so couldn't buy any better game... </t>
  </si>
  <si>
    <t>_translations</t>
  </si>
  <si>
    <t xml:space="preserve">Jeje, Twitter didnï¿½t let you send your facebook profile as a link! </t>
  </si>
  <si>
    <t>LastDitchRacing</t>
  </si>
  <si>
    <t xml:space="preserve">@NeilMcDaid shizer!  </t>
  </si>
  <si>
    <t>PRNCSmu08</t>
  </si>
  <si>
    <t xml:space="preserve">ugh....why am I so tired? </t>
  </si>
  <si>
    <t>ohmrwilson</t>
  </si>
  <si>
    <t xml:space="preserve">Ny losing 20-2...it jst keep gettin worse </t>
  </si>
  <si>
    <t>MadamRosmerta</t>
  </si>
  <si>
    <t xml:space="preserve">@nmyers89 the FIRST TIME :o whoa Nick I'm surprised you didn't get him addicted earlier. Also am trying to work things out just in pain </t>
  </si>
  <si>
    <t>FLORIDAroyality</t>
  </si>
  <si>
    <t xml:space="preserve">@MsLanell IDK...JUS A COUPLE PPL R ON ON MI PAGE </t>
  </si>
  <si>
    <t>FERNANDODL</t>
  </si>
  <si>
    <t xml:space="preserve">@AubreyODay*hugs Aubs* sorry </t>
  </si>
  <si>
    <t>Laurrrennn</t>
  </si>
  <si>
    <t xml:space="preserve"> I'm stuck in San Clemente and I have work in an hour and 15 minutes. Efffffff</t>
  </si>
  <si>
    <t>Charlotte_27</t>
  </si>
  <si>
    <t xml:space="preserve">Going to explode, farrr too much mexican rice. Work tomorrow </t>
  </si>
  <si>
    <t>JustEaton</t>
  </si>
  <si>
    <t xml:space="preserve">@amandatrumbo It's kinda freezing in our store. </t>
  </si>
  <si>
    <t>@thatiphoneguy I know  but I was chillin with my girl Stella lol</t>
  </si>
  <si>
    <t>@writetoremember I looooove you toooo! I will, and I hope you have fun with everyone  haha.</t>
  </si>
  <si>
    <t>mylittleponys</t>
  </si>
  <si>
    <t xml:space="preserve">is missing Jon rather alot and hope he finishes work early!! </t>
  </si>
  <si>
    <t>SpunkNan</t>
  </si>
  <si>
    <t xml:space="preserve">@reoracer I was crawling out of bed about the same time but I don't even work nights! I feel so lazy, I guess I have a good excuse though </t>
  </si>
  <si>
    <t>JonMahoney87</t>
  </si>
  <si>
    <t xml:space="preserve">@punkkRETRO absulutely missing your life once again.. Not so good times </t>
  </si>
  <si>
    <t>robjsmith</t>
  </si>
  <si>
    <t>@sidonay not tonight  just having a bowl of cereal as the house is snack-free (</t>
  </si>
  <si>
    <t>MartinMcNeill</t>
  </si>
  <si>
    <t xml:space="preserve">Why is there a crying Bumblee in Transformers 2?  DO NOT WANT </t>
  </si>
  <si>
    <t>karimardariely</t>
  </si>
  <si>
    <t xml:space="preserve">I DONT KNOW </t>
  </si>
  <si>
    <t>nemplsguy30</t>
  </si>
  <si>
    <t xml:space="preserve">relaxing at home after working all day </t>
  </si>
  <si>
    <t>cpt_zeed</t>
  </si>
  <si>
    <t xml:space="preserve">can't believe that it's been a year already! still miss you tho </t>
  </si>
  <si>
    <t>NancyZonneveld</t>
  </si>
  <si>
    <t>1 week without client projects  Should start my own projects... but what</t>
  </si>
  <si>
    <t xml:space="preserve">@stutterdude I never even noticed the ABBA shirt. I'm a lousy fan. </t>
  </si>
  <si>
    <t xml:space="preserve">@iblogologist like the post, but see now art work. </t>
  </si>
  <si>
    <t>cvino21</t>
  </si>
  <si>
    <t>I smell like a baby prostitute!  ugh</t>
  </si>
  <si>
    <t xml:space="preserve">Time for work. Have fun sleeping </t>
  </si>
  <si>
    <t>catrinejensen</t>
  </si>
  <si>
    <t>@shaycarl :O I rated 5stars bc I thought I would get cake  You tricked me!</t>
  </si>
  <si>
    <t>Laurasmora</t>
  </si>
  <si>
    <t>At my dads talent show dinner thing. No one else is here yet  my parents are to busy schmoozing so i am sitting by myself at our table.</t>
  </si>
  <si>
    <t xml:space="preserve">My legs are hot. No seriously I've been sat here with my laptop and it's been slowly cooking my legs. I think my wrists are also cooked. </t>
  </si>
  <si>
    <t>gomezm149</t>
  </si>
  <si>
    <t xml:space="preserve">What a good way to start off velociraptor awareness day. A velociraptor in every dream I had.  Guys, they can slash tires now. </t>
  </si>
  <si>
    <t>t_win</t>
  </si>
  <si>
    <t xml:space="preserve">It's been the longest day ever! I still haven't eaten a thing all day </t>
  </si>
  <si>
    <t>yellowhippo</t>
  </si>
  <si>
    <t xml:space="preserve">i know quoting future episodes isn't really spoiling anything, but every time i read them, i feel spoiled </t>
  </si>
  <si>
    <t>FakePlasticAnge</t>
  </si>
  <si>
    <t xml:space="preserve">don't think i can get anything right today </t>
  </si>
  <si>
    <t>kelsynator</t>
  </si>
  <si>
    <t>More rain.   Its not fun to be stuck inside with two kids with unending energy.</t>
  </si>
  <si>
    <t>chrisxsas</t>
  </si>
  <si>
    <t xml:space="preserve">@_jamesy missing you </t>
  </si>
  <si>
    <t>kaylamarie1985</t>
  </si>
  <si>
    <t xml:space="preserve">is bummed, went to check out warped tour and scary kids wont be playing in ohio </t>
  </si>
  <si>
    <t>xoxkaylac</t>
  </si>
  <si>
    <t xml:space="preserve">@xosabrinaaa   im sadly addicted to celeb gossip .. real of fake. aw </t>
  </si>
  <si>
    <t>marielili</t>
  </si>
  <si>
    <t xml:space="preserve">@ninanatalia waaah i miss you too!!!! omg, we really should </t>
  </si>
  <si>
    <t>Andycatron</t>
  </si>
  <si>
    <t xml:space="preserve">Work &amp;lt; Prom Dinner with friends... </t>
  </si>
  <si>
    <t>Catarinax3</t>
  </si>
  <si>
    <t>@x3alexx you want xD &amp;amp; i miss youu already silly  ilusfdm bffl. &amp;lt;3</t>
  </si>
  <si>
    <t>razzberri1973</t>
  </si>
  <si>
    <t xml:space="preserve">at work. seems like it's gonna be a busy night </t>
  </si>
  <si>
    <t>SavvyDivorcdChk</t>
  </si>
  <si>
    <t>@jameswedmore Delays &amp;amp; circling Houston for 1 1/2 hrs and I didn't make it  Met some others here at the Marriott who missed too. Have fun!</t>
  </si>
  <si>
    <t>Danubus</t>
  </si>
  <si>
    <t>@egspoony  bummer man    sorry to hear about the car.</t>
  </si>
  <si>
    <t>Marshy7777</t>
  </si>
  <si>
    <t xml:space="preserve">Gotta go do some work now... </t>
  </si>
  <si>
    <t>YasmineRene</t>
  </si>
  <si>
    <t>Need To Do Homework Before School Starts On Monday Only 2 Do But Oh Well Still Need To Do It  Iwill Do It On Godly Day Sunday after church</t>
  </si>
  <si>
    <t>Hamiie</t>
  </si>
  <si>
    <t xml:space="preserve">At Relat for Life-Iost my phone </t>
  </si>
  <si>
    <t>dirkjohnson</t>
  </si>
  <si>
    <t xml:space="preserve">@Kameshvari I want three goats!! But I can't keep any here. </t>
  </si>
  <si>
    <t>AlOliver</t>
  </si>
  <si>
    <t xml:space="preserve">@primaryposition kills you in what way?I can't drink red-gives me heartburn </t>
  </si>
  <si>
    <t>caitlinbehne</t>
  </si>
  <si>
    <t>at work  text me please.</t>
  </si>
  <si>
    <t>EnglandRose</t>
  </si>
  <si>
    <t>@bergenlarsen ha no  my friend is visiting and he brought his computer</t>
  </si>
  <si>
    <t>ctrace</t>
  </si>
  <si>
    <t>@emilysmoomoo shame @schofe didn't say hi to our side of the studio!  We shall have to go visit again soon!</t>
  </si>
  <si>
    <t>emma_gilchrist</t>
  </si>
  <si>
    <t>Omar gave me a goodbye card 2day in work and wrote some beautiful things in it. I just read it aloud to my mum and started crying.  x</t>
  </si>
  <si>
    <t>Supervixen24</t>
  </si>
  <si>
    <t xml:space="preserve">Being Lazy because i don't feel good </t>
  </si>
  <si>
    <t>BrittanyAnnMari</t>
  </si>
  <si>
    <t xml:space="preserve">@itsPLG I'm held up in LA </t>
  </si>
  <si>
    <t>bleedingxsoul</t>
  </si>
  <si>
    <t xml:space="preserve">@Cwipple oh that sucks.  </t>
  </si>
  <si>
    <t>RobertHolik</t>
  </si>
  <si>
    <t xml:space="preserve">ThinkReferrals, is the only one I've had a chat with on here. Other than that nope. Twitter sucks, people don't wanna chat </t>
  </si>
  <si>
    <t>victor_lucas</t>
  </si>
  <si>
    <t>@Tedakin at Comic Con last year someone thought I was Corey Feldman.   I wasn't even wearing my Michael Jackson jacket!</t>
  </si>
  <si>
    <t>mattfelock</t>
  </si>
  <si>
    <t>hiolivejuicee</t>
  </si>
  <si>
    <t>@joshmanore yeah,  oh well i guess.. maybe some day</t>
  </si>
  <si>
    <t xml:space="preserve">I think my jade plant was hit with blight </t>
  </si>
  <si>
    <t>Emma_Drysdale</t>
  </si>
  <si>
    <t xml:space="preserve">Just finnished reading chapter 1. It was very good, keeps you on edge and makes u want to read on.However I am too tired to read any more </t>
  </si>
  <si>
    <t>skootfairy</t>
  </si>
  <si>
    <t xml:space="preserve">why didn't i have more candy apples in my childhood? </t>
  </si>
  <si>
    <t>Spykfase</t>
  </si>
  <si>
    <t>buttons are still sticking after spilling OJ on phone   need ideas for how to clean without destroying phone</t>
  </si>
  <si>
    <t>emailelle</t>
  </si>
  <si>
    <t>@ToureX can't remember bc it never happened... and never will! white media support white ppl. us, not so much.  unfortunate truth.</t>
  </si>
  <si>
    <t>_anea</t>
  </si>
  <si>
    <t xml:space="preserve">@ghostangel @Adlib421 it has been, hasn't it?  </t>
  </si>
  <si>
    <t>AngelGirlie</t>
  </si>
  <si>
    <t xml:space="preserve">going to try to do the plant project... again... i don't want to </t>
  </si>
  <si>
    <t>KatieJane12</t>
  </si>
  <si>
    <t xml:space="preserve">@youngec YOUNGEY --&amp;gt; what you hating?? </t>
  </si>
  <si>
    <t>Zetura</t>
  </si>
  <si>
    <t xml:space="preserve">Bientï¿½t dï¿½collage vacances, bye bye Twitterï¿½ </t>
  </si>
  <si>
    <t>dbuoye</t>
  </si>
  <si>
    <t>is Brooklyn-hearted  http://tinyurl.com/d7e272</t>
  </si>
  <si>
    <t>Blackittyblack</t>
  </si>
  <si>
    <t>I drank soda  i wasnt supposed to</t>
  </si>
  <si>
    <t>missyhoot</t>
  </si>
  <si>
    <t xml:space="preserve">I would say this shoe shopping trip was a fail. I only left with 5 pairs </t>
  </si>
  <si>
    <t>Rebookar</t>
  </si>
  <si>
    <t xml:space="preserve">@Pandylion i know same, but i want to be able to sing more than anything. it'll never happen with the crap aka vocal chords in my throat </t>
  </si>
  <si>
    <t>xo_softball_ox</t>
  </si>
  <si>
    <t xml:space="preserve">i really wish twitter would let me update from my phone </t>
  </si>
  <si>
    <t>jessica_619</t>
  </si>
  <si>
    <t xml:space="preserve">@LecTRiCkRaiNBoW i ended up having to babysit </t>
  </si>
  <si>
    <t>Channa67</t>
  </si>
  <si>
    <t>I'm at home today, on the sick.  I hate it. Don't like having to phone work and let them know I cant work. If only I could make a wish</t>
  </si>
  <si>
    <t>sophia381</t>
  </si>
  <si>
    <t xml:space="preserve">@ALD92 Yeah! Hopefully we will!  Man I really wanted to meet Mitchel! </t>
  </si>
  <si>
    <t>PriyankaNair_92</t>
  </si>
  <si>
    <t>mann none of my cousins will be there...  i dont wanna go now...</t>
  </si>
  <si>
    <t>mynameisjesse</t>
  </si>
  <si>
    <t xml:space="preserve">Beth just brought Melody into work. I wish I could Baby Bjorn her to me all day. </t>
  </si>
  <si>
    <t>emilia_r_c</t>
  </si>
  <si>
    <t xml:space="preserve">my head is full of confusion </t>
  </si>
  <si>
    <t>SakaraRoss1of1</t>
  </si>
  <si>
    <t>I hate Symbolic Logic! This crap makes me wanna quit school!  Screw Modus Ponens, Modus Tollens, &amp;amp; PROOFS cause I'm goin shoppin!</t>
  </si>
  <si>
    <t>thrivis</t>
  </si>
  <si>
    <t>lump on my wrist kind of freaked me out yesterday   - definitely a cyst, but today learned it's basically harmless</t>
  </si>
  <si>
    <t>LeeRawr</t>
  </si>
  <si>
    <t xml:space="preserve">sat at my PC now. Wondering what to do, Any ideas. My eyes are stinging </t>
  </si>
  <si>
    <t>theu4life219</t>
  </si>
  <si>
    <t>@makeupgrl LOL...u know it's true!! so how's the preparation for tonight coming along?? I'm still bummed I can't make it!!  LOL</t>
  </si>
  <si>
    <t>Phlegon</t>
  </si>
  <si>
    <t xml:space="preserve">Finally heading to the party. Emergency vehicles just arrived at Kroger and took out a stretcher. </t>
  </si>
  <si>
    <t xml:space="preserve">@petewentz we drove 3 and a half hours to come to a cancelled show. We will find you in Houston if you tell us where you are </t>
  </si>
  <si>
    <t>Rex_Dart</t>
  </si>
  <si>
    <t xml:space="preserve">WWJBD: they meant Jimmy Buffet, I thought Joe Biden. </t>
  </si>
  <si>
    <t>anaacecy</t>
  </si>
  <si>
    <t>@qatia i miss you girl! 2 days and school  and then enlace  !!! anacecii!</t>
  </si>
  <si>
    <t>knighted</t>
  </si>
  <si>
    <t xml:space="preserve">Aw-my Dodger boy Russell Martin just said holla on T.V.-- thats like saying fat with a &amp;quot;ph&amp;quot;--I am really unattracted  </t>
  </si>
  <si>
    <t>Butwin</t>
  </si>
  <si>
    <t xml:space="preserve">another weekend spent in A&amp;amp;E with Zack... </t>
  </si>
  <si>
    <t xml:space="preserve">@_xotashhh you did? :o lol what did you say? Speaking's my worst area, I broke down in tears for my Spanish AS oral </t>
  </si>
  <si>
    <t>Hermineko</t>
  </si>
  <si>
    <t xml:space="preserve">Is back from work. Then back to the lied at 7! Eatin' dinner alone </t>
  </si>
  <si>
    <t>RachelHupp</t>
  </si>
  <si>
    <t xml:space="preserve">I'm sorry for your loss </t>
  </si>
  <si>
    <t>HoratioTheCat</t>
  </si>
  <si>
    <t xml:space="preserve">is running low of teh nip </t>
  </si>
  <si>
    <t>EriMichelle</t>
  </si>
  <si>
    <t>Once again i am locked down in Kitrell Hall on a beautiful day working on a case study  sometimes I wonder why I am a Pharmacy major?????</t>
  </si>
  <si>
    <t>pink_shellos</t>
  </si>
  <si>
    <t xml:space="preserve">I hope that darkrai has moved on from our area, I don't want me and @blue_shellos to have bad dreams again tonight </t>
  </si>
  <si>
    <t>LaurasWorld</t>
  </si>
  <si>
    <t xml:space="preserve">@OceanUpTwitt I would enter but I can't </t>
  </si>
  <si>
    <t>kiieeeee</t>
  </si>
  <si>
    <t xml:space="preserve">@MsTobin2U tiffff.. call me. </t>
  </si>
  <si>
    <t>carmenning</t>
  </si>
  <si>
    <t xml:space="preserve">Back hurts and I don't know why </t>
  </si>
  <si>
    <t xml:space="preserve">Great day today.. What a stupid peeping tom.. haha last day of freedom tomorrow.. </t>
  </si>
  <si>
    <t>SafarE</t>
  </si>
  <si>
    <t>doing some knitting &amp;amp; watching the Notebook....i hate how adverts cut up movies  its not a good look</t>
  </si>
  <si>
    <t>cathysaur</t>
  </si>
  <si>
    <t>Tonight was the best night for ages. The Bucket List is sad  but everything else was truly wonderful. I love you so much.</t>
  </si>
  <si>
    <t>fliaznguy</t>
  </si>
  <si>
    <t xml:space="preserve">More call grandparents time. </t>
  </si>
  <si>
    <t>CountMeIn90</t>
  </si>
  <si>
    <t xml:space="preserve">still has to do school work and is not looking forward to it </t>
  </si>
  <si>
    <t>kaylee_marie</t>
  </si>
  <si>
    <t xml:space="preserve">@janakid yankees arent doing so well this year. How sad </t>
  </si>
  <si>
    <t>astronautcaycee</t>
  </si>
  <si>
    <t xml:space="preserve">computer restarted </t>
  </si>
  <si>
    <t>Daianara</t>
  </si>
  <si>
    <t xml:space="preserve">it's raining here too......is raining everywhere????!!!!...........im so sorry about the kids on Houston, that really sucks... </t>
  </si>
  <si>
    <t>citibyrd</t>
  </si>
  <si>
    <t xml:space="preserve">Dammit, I forgot to go to the post office and now it's closed. </t>
  </si>
  <si>
    <t>Real_Ferret</t>
  </si>
  <si>
    <t xml:space="preserve">@imblind Gerard?? like from MCR!? do you know him?,... or is another gerard(darn...not from my chemical romacne!?) </t>
  </si>
  <si>
    <t>vanessaparlo</t>
  </si>
  <si>
    <t xml:space="preserve">@jessaybz I tried to private message you, but it wouldn't let me </t>
  </si>
  <si>
    <t>i can't even get the audio streaming  #asot400</t>
  </si>
  <si>
    <t>Starjae</t>
  </si>
  <si>
    <t xml:space="preserve">SOMETIMES YOU HAVE TO SMILE, PRETEND EVERYTHINGS OK, HOLD BACK THE TEARS AND JUST WALK AWAY </t>
  </si>
  <si>
    <t>AMSAdam</t>
  </si>
  <si>
    <t xml:space="preserve">I wish my family would accept me like they do my brother.  </t>
  </si>
  <si>
    <t>neurotik_nurse</t>
  </si>
  <si>
    <t>@kthei  would, if i was out that way! the update in which i was referring to though, &amp;quot;I was looking at my wall most of the day, thinking&amp;quot;.</t>
  </si>
  <si>
    <t xml:space="preserve">Beautiful day ruined by copious amounts of schoolwork. </t>
  </si>
  <si>
    <t>jaekakes</t>
  </si>
  <si>
    <t xml:space="preserve">What is going on with my Yankees, are you kidding me? </t>
  </si>
  <si>
    <t>BrandonGarza</t>
  </si>
  <si>
    <t xml:space="preserve">trying to kill time. everyone went to fiesta so im stuck at home til tonight. going to jon michaels appt. gah im so hungry </t>
  </si>
  <si>
    <t>txtmsgbrkup54</t>
  </si>
  <si>
    <t xml:space="preserve">@elevenution yeah me too, i was supposed to clean my room and never did that </t>
  </si>
  <si>
    <t>vegtv</t>
  </si>
  <si>
    <t xml:space="preserve">@HappyChickens Now I feel bad..I was out of line.really..should have checked out your blog before going off.. </t>
  </si>
  <si>
    <t>cutegirl18</t>
  </si>
  <si>
    <t>pfff when do i have some free time always busy  i need some time off ....</t>
  </si>
  <si>
    <t>steelers4lyf</t>
  </si>
  <si>
    <t xml:space="preserve">Just been whooped at bowling  but I killed my bro at air hockey </t>
  </si>
  <si>
    <t>Tizbitch</t>
  </si>
  <si>
    <t>@xxmarli :o you saw 17 again without me???  lolz.</t>
  </si>
  <si>
    <t>Distinct_Enigma</t>
  </si>
  <si>
    <t>Now Off to Work  http://tumblr.com/xsp1m486u</t>
  </si>
  <si>
    <t>Kathesaurus</t>
  </si>
  <si>
    <t xml:space="preserve">So tempted... </t>
  </si>
  <si>
    <t>leeshbeesh</t>
  </si>
  <si>
    <t>I swear if $ didn't matter I'd move out TODAY! So fed up  I might had to just have no cable and/or food til I get a job...real talk!</t>
  </si>
  <si>
    <t>rxamyb</t>
  </si>
  <si>
    <t xml:space="preserve">@ Mlady_Kate gatorzone says 250 tix go on sale 4/20...have to be booster to purchase...$2000 min for booster...then have to buy tix </t>
  </si>
  <si>
    <t>@TnMChris I'm doin gud ta, 'cept only had 1 glass of red left  Gig brill but got raging tinnitus now. U ok?</t>
  </si>
  <si>
    <t>laurendmarie</t>
  </si>
  <si>
    <t>home all alone   what to do, what to doooooo.  someone come play</t>
  </si>
  <si>
    <t>jennaleep</t>
  </si>
  <si>
    <t xml:space="preserve">I'm not feeling well </t>
  </si>
  <si>
    <t>RBPRINCESSHTOWN</t>
  </si>
  <si>
    <t xml:space="preserve">@KRANGofEZACCESS I KNOW </t>
  </si>
  <si>
    <t>rober1826</t>
  </si>
  <si>
    <t xml:space="preserve">ALONE ON MY B/DAY I THINK MY B/F WANNA DUMP ME </t>
  </si>
  <si>
    <t>michaelasjolund</t>
  </si>
  <si>
    <t>@bubbelplast for that confirmation stuff? I think so  but I don't want to. I'm tireddddd!</t>
  </si>
  <si>
    <t>Frenetikmhz</t>
  </si>
  <si>
    <t xml:space="preserve">Is worried that he got fired from SSR. </t>
  </si>
  <si>
    <t>TMLfan27</t>
  </si>
  <si>
    <t xml:space="preserve">Totally bummed that target takes ova my life; i cant go see TGS tonight </t>
  </si>
  <si>
    <t>angel9293</t>
  </si>
  <si>
    <t xml:space="preserve">only my hair stylist toni wasnt there! and i was rele mad! cuz i got some shitty girl who ALWAYS messes up the taper! </t>
  </si>
  <si>
    <t>@jeffr0 I tried to use talkshoe once and stopped because it was crashing  I was really disappointed</t>
  </si>
  <si>
    <t>AlexaRPD</t>
  </si>
  <si>
    <t xml:space="preserve">I miss being able to grill filets when I want one.  </t>
  </si>
  <si>
    <t>Sarahh_Green</t>
  </si>
  <si>
    <t>spring break is almost over  very ready for tonightt!</t>
  </si>
  <si>
    <t>Bongchi</t>
  </si>
  <si>
    <t>Watching 'The Breakfast Club' and missing/thinking about Katie&amp;lt;3   xoxo</t>
  </si>
  <si>
    <t>nixxs2</t>
  </si>
  <si>
    <t>Stupid caffine headache! I hate the addiction  Grrrr</t>
  </si>
  <si>
    <t>echovillecrow</t>
  </si>
  <si>
    <t xml:space="preserve">fml. shucks.... </t>
  </si>
  <si>
    <t>cessii</t>
  </si>
  <si>
    <t>i lose followers all the time.  haha</t>
  </si>
  <si>
    <t>stebooby</t>
  </si>
  <si>
    <t xml:space="preserve">db birthday. its so hot </t>
  </si>
  <si>
    <t>JeremyGMoore</t>
  </si>
  <si>
    <t xml:space="preserve">Can't wait to spend the day with Davina today! She's been in Melbourne all week and I'm missing her!!! </t>
  </si>
  <si>
    <t>Boddingtons</t>
  </si>
  <si>
    <t xml:space="preserve">@triplepatte what's wrong? </t>
  </si>
  <si>
    <t>gab_iii</t>
  </si>
  <si>
    <t xml:space="preserve">I almost got killed by a softball. great. someone take me home. </t>
  </si>
  <si>
    <t>jdubbb77</t>
  </si>
  <si>
    <t xml:space="preserve">caydence hates me. </t>
  </si>
  <si>
    <t>Zewdy</t>
  </si>
  <si>
    <t>So.. Our tire got F'd up and we're 30 mins away from our exit, and AAA can't help us  woe is me</t>
  </si>
  <si>
    <t>jaimiea</t>
  </si>
  <si>
    <t xml:space="preserve">@MooseGurl I'm jealous. I keep having to dip into my savings </t>
  </si>
  <si>
    <t>sofibasal</t>
  </si>
  <si>
    <t xml:space="preserve">awesomee nite yesterday tho todays not gonna be the same.....home alone </t>
  </si>
  <si>
    <t>Mz_r0nii_bAbY</t>
  </si>
  <si>
    <t xml:space="preserve">mii m0ni I have huge headache!!! </t>
  </si>
  <si>
    <t>Corrupting</t>
  </si>
  <si>
    <t xml:space="preserve">@DessaDESU I'll never be able to find your messages now </t>
  </si>
  <si>
    <t>Evaladiva</t>
  </si>
  <si>
    <t>@vrikis ages  about about a year haha, i got totally conned over the phone with a contract and a really bad phone never use phones4you</t>
  </si>
  <si>
    <t>112lauren</t>
  </si>
  <si>
    <t xml:space="preserve">I want Miles aldridge books.. ï¿½75 a book though </t>
  </si>
  <si>
    <t>Studio_R</t>
  </si>
  <si>
    <t xml:space="preserve">@racheltrue i'm a starving artist currently nursing a migraine </t>
  </si>
  <si>
    <t xml:space="preserve">@Wengles that was so uncalled for </t>
  </si>
  <si>
    <t>secretforever</t>
  </si>
  <si>
    <t>Its finished now  i cried.  Brillant movie</t>
  </si>
  <si>
    <t>bonniebbj</t>
  </si>
  <si>
    <t xml:space="preserve">First Sangria pitcher of the season steeping in the fridge! I will have to share it tho </t>
  </si>
  <si>
    <t>msgoth84</t>
  </si>
  <si>
    <t>@EuroRockRadio oh kell!!  HUGS HUN!! you'll be home soon!! ;)</t>
  </si>
  <si>
    <t>GRanT222</t>
  </si>
  <si>
    <t xml:space="preserve">i made the huge mistake of reading 1 of Candy'S blogs </t>
  </si>
  <si>
    <t>Merth09</t>
  </si>
  <si>
    <t>@LindsayLooo  no more hundos?</t>
  </si>
  <si>
    <t>jikes</t>
  </si>
  <si>
    <t xml:space="preserve">oookay, installation is done, no errors. but it doesn't work. nvidia and glx modules are not found </t>
  </si>
  <si>
    <t>amandafu</t>
  </si>
  <si>
    <t xml:space="preserve">Sooooo bored at the bay </t>
  </si>
  <si>
    <t xml:space="preserve">Oh dear. Sunrise talking about The Pirate Bay case. I can't resist doing a facepalm as I hear about it </t>
  </si>
  <si>
    <t>electricfuneral</t>
  </si>
  <si>
    <t xml:space="preserve">I think i'm getting sick </t>
  </si>
  <si>
    <t>Adriana5330</t>
  </si>
  <si>
    <t>im lonely  keep me company! 22 female, Corpus Christi - Texas</t>
  </si>
  <si>
    <t>gerryc</t>
  </si>
  <si>
    <t xml:space="preserve">Watching one last episode of Doctor Who before hitting the books. Not because I want to, but that's the last DVD I received via Netflix. </t>
  </si>
  <si>
    <t>AnDi86</t>
  </si>
  <si>
    <t xml:space="preserve">I had another mickey d's! </t>
  </si>
  <si>
    <t>DrrlNclye</t>
  </si>
  <si>
    <t xml:space="preserve">I think it's about time I should have some Hot apple. i haven't had any in a long time. </t>
  </si>
  <si>
    <t>mini_mama</t>
  </si>
  <si>
    <t>@nikeasm dang yall had fish yesterday?  i miss fridays at Granny's...yall just too far now! (((sad)))</t>
  </si>
  <si>
    <t>chelsea_mace</t>
  </si>
  <si>
    <t xml:space="preserve">@shanetron work till 10 </t>
  </si>
  <si>
    <t>jarvy_j</t>
  </si>
  <si>
    <t xml:space="preserve">Laying in bed watching my favorite show...'Whose Wedding Is It Anyway'. I guess this is as good as its gonna get </t>
  </si>
  <si>
    <t>_roody_</t>
  </si>
  <si>
    <t>someone stole my iphone lastnight!  im devastated  i cant beleive people are like that man! seriously!</t>
  </si>
  <si>
    <t>DioNNEmc</t>
  </si>
  <si>
    <t xml:space="preserve">Is sOoo over tHis PMS. Where's my time machine?? fast fwd. 2 next week. Plz </t>
  </si>
  <si>
    <t>Alessiaa</t>
  </si>
  <si>
    <t xml:space="preserve">im so sleeeepyy hahaha..  hoping everyday </t>
  </si>
  <si>
    <t>akhines</t>
  </si>
  <si>
    <t xml:space="preserve">Off to work. ....hmmm </t>
  </si>
  <si>
    <t>rachelabad</t>
  </si>
  <si>
    <t xml:space="preserve">I was just asked to be an abercrombie model </t>
  </si>
  <si>
    <t>AbdullahParekh</t>
  </si>
  <si>
    <t>has caught either the flu..or a cold....so far symptoms are consistent with a cold...xam on mon :O  (wish i could defer)</t>
  </si>
  <si>
    <t>JBasey</t>
  </si>
  <si>
    <t xml:space="preserve">Still watchin the Cards, ain't  looking good. </t>
  </si>
  <si>
    <t>D0peNerd</t>
  </si>
  <si>
    <t xml:space="preserve">Lol mean head ache and tired from the bootcamp earlier... But cant sleep </t>
  </si>
  <si>
    <t>NessMia</t>
  </si>
  <si>
    <t xml:space="preserve">@vb0515 I straighten it! lol </t>
  </si>
  <si>
    <t>jaydeflynn</t>
  </si>
  <si>
    <t>so bored,  ugh song will never be finished at this rate!</t>
  </si>
  <si>
    <t>AndrewChappelle</t>
  </si>
  <si>
    <t xml:space="preserve">Don't send me text messages 'cause my phone isn't receiving them. </t>
  </si>
  <si>
    <t xml:space="preserve">@exsanguinator re:BGT NNOOO! Cringe TV (&amp;amp; embarrassment for us Brummies) bless </t>
  </si>
  <si>
    <t>hicalista</t>
  </si>
  <si>
    <t>Dear Nick, I love yaa, but I hate cha  &amp;lt;3 Love, Calista</t>
  </si>
  <si>
    <t>gurmesh</t>
  </si>
  <si>
    <t>@lauratj there are no courses online  and prpoercourses are exy $$ best thing is practice</t>
  </si>
  <si>
    <t>hipshaking</t>
  </si>
  <si>
    <t xml:space="preserve">@keltiecolleen good luck! you'll do amazing! i wish i was 18 so i could see you </t>
  </si>
  <si>
    <t>KnockEmOut</t>
  </si>
  <si>
    <t>@lilyroseallen Lily pleasee reply to me, I've had the shittest week ever  x</t>
  </si>
  <si>
    <t>caffscho</t>
  </si>
  <si>
    <t>@chrisbramm chriss im havin a hard time doin the geog  well put it this way, ive not even tried them table things i got so confused!</t>
  </si>
  <si>
    <t>Calichica</t>
  </si>
  <si>
    <t xml:space="preserve">@jazzyrae yes..yes they are. I saw a chick the other day with an outtie belly button and a belly button ring. it made me sad. </t>
  </si>
  <si>
    <t>Benchewan</t>
  </si>
  <si>
    <t xml:space="preserve">Just cleaned patio! Now other chores </t>
  </si>
  <si>
    <t>DalioBourassa</t>
  </si>
  <si>
    <t xml:space="preserve">is lonely and has a minor sunburn. How very... not sexy at all. </t>
  </si>
  <si>
    <t>DrJtrance4life</t>
  </si>
  <si>
    <t xml:space="preserve">i really wanna hear this, not working for me </t>
  </si>
  <si>
    <t xml:space="preserve">I wish @Kimone_ishere was coming out tonight </t>
  </si>
  <si>
    <t>mikeyjameseast</t>
  </si>
  <si>
    <t xml:space="preserve">A night a Norah Jones Jazz, honey and lemon, bear porn and beachams flu plus...PLEASE don't lemme get too ill </t>
  </si>
  <si>
    <t>robbinwhachell</t>
  </si>
  <si>
    <t xml:space="preserve">just dropped my daughter to the airport.... see you in 3 months my love </t>
  </si>
  <si>
    <t>erikandmary</t>
  </si>
  <si>
    <t xml:space="preserve">Getting ready for an afternoon of events, then Guys movie night!  Might be fun. Just a tad jealous that Mary's going to the game... </t>
  </si>
  <si>
    <t>Missannisaalyia</t>
  </si>
  <si>
    <t xml:space="preserve">@Lovin0wanted Awww..I don't wanna be on this road  I don't know what to expect from it </t>
  </si>
  <si>
    <t>crow917</t>
  </si>
  <si>
    <t xml:space="preserve">I need to find my disc so I can update my spyware stuff and anti-virus stuff. </t>
  </si>
  <si>
    <t>TempeHanna</t>
  </si>
  <si>
    <t>Ok i'm going to kick pete wentz's butt  the weather is pretty now! I'm heart broken.</t>
  </si>
  <si>
    <t>sillygingerbeer</t>
  </si>
  <si>
    <t>Last full day in Paris 2molo  just gotten the groove of things.</t>
  </si>
  <si>
    <t>katiejohnsonnn</t>
  </si>
  <si>
    <t xml:space="preserve">perverted men make me want to throw up </t>
  </si>
  <si>
    <t>aquascorpio</t>
  </si>
  <si>
    <t xml:space="preserve">Now I won't get to watch the spelling bee that is on tv </t>
  </si>
  <si>
    <t>kelseybear16</t>
  </si>
  <si>
    <t xml:space="preserve">nevermind being a life guard. I don't have 130 Dollars for the classes </t>
  </si>
  <si>
    <t>BradEYoung</t>
  </si>
  <si>
    <t>Dang it! When you think you get a good deal on ebay make sure to read the fine print.    Got a poster and it's damaged.</t>
  </si>
  <si>
    <t>Darth_Vona</t>
  </si>
  <si>
    <t xml:space="preserve">@Cschoenfeld I know how ya feel. I'm bored at the moment, no one to go to the pub with </t>
  </si>
  <si>
    <t>ewest891</t>
  </si>
  <si>
    <t xml:space="preserve">ugh babysitting </t>
  </si>
  <si>
    <t>RiotForQuiet</t>
  </si>
  <si>
    <t>I am having some serious coding issues.  I will be blogging tomorrow when I get them sorted... Until then I am on hold.   Sorry gang.</t>
  </si>
  <si>
    <t>Sam4God</t>
  </si>
  <si>
    <t>i had a terrible nightmare about failing my june A2 exams and i'm worried i'll have a similar nightmare tonight!  exam stress is killin me</t>
  </si>
  <si>
    <t>giovannamarie</t>
  </si>
  <si>
    <t xml:space="preserve">@ohmichaelandrew puppy!!!!!!!!!!!!!!!!!!!!!!!!!!!!!!!!!!!!!!!!! finn loves puppies </t>
  </si>
  <si>
    <t>TNCG</t>
  </si>
  <si>
    <t xml:space="preserve">Lost our first baseball game today.  Not so happy </t>
  </si>
  <si>
    <t>taylortrenski</t>
  </si>
  <si>
    <t xml:space="preserve">i hate being bored and alone. someone go to the park with me </t>
  </si>
  <si>
    <t>xoxomorgann</t>
  </si>
  <si>
    <t xml:space="preserve">@ddlovato i wish you would reply to mee... </t>
  </si>
  <si>
    <t>ShelbyStroman</t>
  </si>
  <si>
    <t xml:space="preserve">@Vinny_Vegas i didnt see you at the merch table </t>
  </si>
  <si>
    <t>GemDrew</t>
  </si>
  <si>
    <t xml:space="preserve">Gutted about arsenal result...especially as other half a chelsea fan </t>
  </si>
  <si>
    <t>rosehose</t>
  </si>
  <si>
    <t xml:space="preserve">$$ D Gizzle $$ gave 3 white roses to Only time will tell </t>
  </si>
  <si>
    <t>MissEmino</t>
  </si>
  <si>
    <t xml:space="preserve">god, i need to get a life... a new low adding twitter to the endless list of ways to avoid work... </t>
  </si>
  <si>
    <t>Crazycanuckblog</t>
  </si>
  <si>
    <t xml:space="preserve">@harmanjd nope. Bad as ever. </t>
  </si>
  <si>
    <t xml:space="preserve">$$ D Gizzle $$ gave a white rose to Only time will tell </t>
  </si>
  <si>
    <t>marybel_archer</t>
  </si>
  <si>
    <t xml:space="preserve">King Tut exhibition... pretty cool. Too bad the mummy cannot be there </t>
  </si>
  <si>
    <t>AbbieStar</t>
  </si>
  <si>
    <t>wishes someone could whisk me away from all this studying  xxx</t>
  </si>
  <si>
    <t>amyvanschaik</t>
  </si>
  <si>
    <t xml:space="preserve">Pretty terrible driving weather to Austin. </t>
  </si>
  <si>
    <t>cfmdan</t>
  </si>
  <si>
    <t xml:space="preserve">My headphones have snapped </t>
  </si>
  <si>
    <t>thesmu</t>
  </si>
  <si>
    <t xml:space="preserve">@TomFelton hope it goes away soon </t>
  </si>
  <si>
    <t>leanneGisHot</t>
  </si>
  <si>
    <t>@koolhipchica i never got anything about what time  i texted you and got ahold of you on here...or at least tried..</t>
  </si>
  <si>
    <t>mcsheffrey</t>
  </si>
  <si>
    <t>rethinking my goals after reading this review on the canon 50d, I really need help with this  http://tinyurl.com/cowsjq</t>
  </si>
  <si>
    <t>maja_dren</t>
  </si>
  <si>
    <t xml:space="preserve">is still sick, and worrying the orange she just ate is going to come back up... ugh. </t>
  </si>
  <si>
    <t>dougtron3000</t>
  </si>
  <si>
    <t xml:space="preserve">I wish I discovered George Carlin before he died </t>
  </si>
  <si>
    <t>@whatswhat_sian No i dont think so  his very agressive to other male dogs !</t>
  </si>
  <si>
    <t>DanielleCain</t>
  </si>
  <si>
    <t xml:space="preserve">it was supposed to be warm today. now its raining </t>
  </si>
  <si>
    <t>kelliebeans27</t>
  </si>
  <si>
    <t xml:space="preserve">Is up too early for a Sunday </t>
  </si>
  <si>
    <t>catjal</t>
  </si>
  <si>
    <t xml:space="preserve">@LinlinSWE it is my burger place </t>
  </si>
  <si>
    <t>Kassidy3205</t>
  </si>
  <si>
    <t>im lonely  keep me company! 22 female, Minneapolis - Minnesota</t>
  </si>
  <si>
    <t>Sarazona</t>
  </si>
  <si>
    <t xml:space="preserve">I want a rainbow lei and I has no cash! </t>
  </si>
  <si>
    <t>infearandfury</t>
  </si>
  <si>
    <t xml:space="preserve">On my way to see the chariot...i don't feel like going i just want to get to suzanne's party! </t>
  </si>
  <si>
    <t>davglass</t>
  </si>
  <si>
    <t xml:space="preserve">@bluesmoon Good catch, didn't notice that. The \b regex shouldn't cause that to break </t>
  </si>
  <si>
    <t>is goin to bed nooow. night everyoneee. &amp;lt;3 last day of freedom tomorrow  sooo depressed about that.</t>
  </si>
  <si>
    <t>NashvilleHype</t>
  </si>
  <si>
    <t xml:space="preserve">@kaelahbee You simply drive me nuts... just ashame... it's a travesty of life really. some guys have all the luck... </t>
  </si>
  <si>
    <t>erinsometimes</t>
  </si>
  <si>
    <t xml:space="preserve">It is still eighteen hours until dim sum time. </t>
  </si>
  <si>
    <t>renatacutie</t>
  </si>
  <si>
    <t xml:space="preserve">i think i miss josh but still dont like him at the same time </t>
  </si>
  <si>
    <t>GrahamGerritsen</t>
  </si>
  <si>
    <t>Just spent 3 hrs in a group project on a 10 Q survey.    To help out: http://tinyurl.com/dx5p7r</t>
  </si>
  <si>
    <t>H311ML</t>
  </si>
  <si>
    <t>@naystcb  I dunno if I'm gonna make it up there this time ... How's the vaca so far?</t>
  </si>
  <si>
    <t>krist69</t>
  </si>
  <si>
    <t xml:space="preserve">I've just hit the very lowest I've ever felt in the 4 years I've been in Glasgow. I'm all of a sudden so very alone, and so very scared </t>
  </si>
  <si>
    <t>MissSianx</t>
  </si>
  <si>
    <t xml:space="preserve">This week has been awesome! I don't want to go back to school </t>
  </si>
  <si>
    <t>beckyd12</t>
  </si>
  <si>
    <t xml:space="preserve">Uh oh!  She's complaining of a headache again....this is no good..... </t>
  </si>
  <si>
    <t>chelawela</t>
  </si>
  <si>
    <t xml:space="preserve">Ugh my hair got so long ugh haircut ASAP! But i cant </t>
  </si>
  <si>
    <t>withloveiman</t>
  </si>
  <si>
    <t xml:space="preserve">on my way out with @dollabill07 gonna miss @TheRealMayaJ </t>
  </si>
  <si>
    <t>eWeEeZy</t>
  </si>
  <si>
    <t xml:space="preserve">on the bus to go back...burning up on this bus. gonna miss my movie </t>
  </si>
  <si>
    <t>MsDavis1980</t>
  </si>
  <si>
    <t xml:space="preserve">Ok so I had a not so brillant idea to go to the store before the rain...Made it 2 streets only to be blinded by the rain..back home now </t>
  </si>
  <si>
    <t>JennNic</t>
  </si>
  <si>
    <t xml:space="preserve">@samantharonson don't listen to the haters  they're cruel  i hope you don't take them to serious </t>
  </si>
  <si>
    <t>MAGICUSERSCLUB</t>
  </si>
  <si>
    <t xml:space="preserve">@fafinettex3 PLEASE PLEASE IM BEGGING ON HANDS AND KNEES DO AS YOUR (NEXT VIDEO) WHATS IN MY WARDROBE PLEASE BE FOLLOWER OF MINE </t>
  </si>
  <si>
    <t>ieatseippup</t>
  </si>
  <si>
    <t>Wish I had a car  It's record store day AND Marley Fest!</t>
  </si>
  <si>
    <t>alexandraalice</t>
  </si>
  <si>
    <t>the notebook  so sad.</t>
  </si>
  <si>
    <t>holycowirock</t>
  </si>
  <si>
    <t xml:space="preserve">I have a feeling of general all over ickiness. Not usually a good sign, if I get emotional, migraine is on the way </t>
  </si>
  <si>
    <t>emeltee</t>
  </si>
  <si>
    <t>I can still remember the original Trident gum ads   Beyonce &amp;amp; Trident Gum Concert: http://cli.gs/NYde1y article: http://cli.gs/WtD5mQ</t>
  </si>
  <si>
    <t>the_hit_man</t>
  </si>
  <si>
    <t xml:space="preserve">@TekkDave LOL it was epic pwnage but I had to go </t>
  </si>
  <si>
    <t>keaganis</t>
  </si>
  <si>
    <t xml:space="preserve">@bumpthatmanilow jenny, noooooo </t>
  </si>
  <si>
    <t>pierofrugone</t>
  </si>
  <si>
    <t xml:space="preserve">@beccacercone I wanna have twitterrrific.... </t>
  </si>
  <si>
    <t>Angelpommie</t>
  </si>
  <si>
    <t xml:space="preserve">@gunnerboy248 I chased a teenager who was SCARED of me! It was fun! Mom made me come in the house.  Now I have to wear a leash outside </t>
  </si>
  <si>
    <t>why i can't even stream the audio?  want to cry now #asot400</t>
  </si>
  <si>
    <t>cupkaate</t>
  </si>
  <si>
    <t xml:space="preserve">@Toriorioxenfree They didn't do a good job with mine either </t>
  </si>
  <si>
    <t>tangledwords</t>
  </si>
  <si>
    <t>i miss my nephew and sissy.  13 more hours of the car ride back home</t>
  </si>
  <si>
    <t>saraarose</t>
  </si>
  <si>
    <t xml:space="preserve">i dont want to go to work at have  20 year olds be mean to me for seven hours </t>
  </si>
  <si>
    <t>floodedtides</t>
  </si>
  <si>
    <t xml:space="preserve">@andrewgoldstein i wanted to go to that but we thought it was tomorrow! </t>
  </si>
  <si>
    <t xml:space="preserve">Crap.. i ran out of cappuccino </t>
  </si>
  <si>
    <t>@sinnersxjockers bien, pero cansada  lol was that right? I try xD</t>
  </si>
  <si>
    <t>sharonginelle</t>
  </si>
  <si>
    <t>@raganmd  that is so infuriating.</t>
  </si>
  <si>
    <t>davidixon</t>
  </si>
  <si>
    <t xml:space="preserve">20 to 2, damn Yankees </t>
  </si>
  <si>
    <t>LeahLupu</t>
  </si>
  <si>
    <t xml:space="preserve">have to write three papers today, ugh </t>
  </si>
  <si>
    <t>a_manning</t>
  </si>
  <si>
    <t xml:space="preserve">Well, marin's room didn't come out quite like I expected. It looks like one ugly Easter egg. Starting over tomorrow. </t>
  </si>
  <si>
    <t>Corakuykendall</t>
  </si>
  <si>
    <t xml:space="preserve">Is sitting around on a Saturday night bc she couldn't go to taken cadence </t>
  </si>
  <si>
    <t xml:space="preserve">@RiceBunny PLEASE PLEASE IM BEGGING ON HANDS AND KNEES DO AS YOUR (NEXT VIDEO) ON THE GO REVIEW LIPGLOSSES </t>
  </si>
  <si>
    <t>Hurlyburlycurly</t>
  </si>
  <si>
    <t>im much more of a reader than writer...  like an even less manly version of the saying &amp;quot;im a lover, not a fighter!&amp;quot;</t>
  </si>
  <si>
    <t>arconic</t>
  </si>
  <si>
    <t xml:space="preserve">Decided to give windows another re-install, its obvious I fluffed something up, which is why the DVD drive isn't reponding </t>
  </si>
  <si>
    <t>Gracecleere</t>
  </si>
  <si>
    <t>EL LONDRES tomorrow, having withdrawal symptoms from the besties though   Tuesday shall fix that - for now, music eases academic pain.....</t>
  </si>
  <si>
    <t xml:space="preserve">i dont like it when i spell words wrong </t>
  </si>
  <si>
    <t>CHRISTINE__B</t>
  </si>
  <si>
    <t>@STACK_BUNDLES... WHO IS THE PERSON BEHIND THIS PAGE?? REST IN PEACE TO THE BIG HOMIE  SO SAD... MICHIEL JACKSON!</t>
  </si>
  <si>
    <t>dansm15</t>
  </si>
  <si>
    <t xml:space="preserve">@sueengelhart Tweet up.. No one invited me </t>
  </si>
  <si>
    <t>davidmx9</t>
  </si>
  <si>
    <t xml:space="preserve">Enjoying dinner with Jeff's parents. But I already ate. </t>
  </si>
  <si>
    <t>@DonnieWahlberg UK Twitter Army are in the house where you at D  we need your sexy Wisdom</t>
  </si>
  <si>
    <t>Colez</t>
  </si>
  <si>
    <t>Wants the other half of the dream team tonight  @akchevie will be missed! Plotting to kidnap her! Mwahaha!</t>
  </si>
  <si>
    <t>krissybentz</t>
  </si>
  <si>
    <t xml:space="preserve">@KathrynBenton man that sounds good.. I can't eat anything but soup &amp;amp; spaghettios, so everything sounds incredible. </t>
  </si>
  <si>
    <t>yummy_mummy22</t>
  </si>
  <si>
    <t xml:space="preserve">@Wossy wonders why wossy doesn't ever reply to me </t>
  </si>
  <si>
    <t>kachmeifyoucan</t>
  </si>
  <si>
    <t xml:space="preserve">awwww my dad just left to go back to Nigeria...I miss him already </t>
  </si>
  <si>
    <t xml:space="preserve">@Massie_ I was at the park yesterday and I slipped on 2 metal bars and hit my rob cage.. </t>
  </si>
  <si>
    <t>EmzJ1</t>
  </si>
  <si>
    <t xml:space="preserve">Dreading going back into work on Monday after 10 days off. Really wish i had more time to chill, time has gone way to quickly </t>
  </si>
  <si>
    <t>bobsdaughter</t>
  </si>
  <si>
    <t xml:space="preserve">@angelicabarros indoors @ work on this beautiful 80 degree day </t>
  </si>
  <si>
    <t>jadeesterr</t>
  </si>
  <si>
    <t xml:space="preserve">&amp;quot;@HuliaaBee&amp;quot; eww....what about me </t>
  </si>
  <si>
    <t>allycat9513</t>
  </si>
  <si>
    <t xml:space="preserve">Really tired of my friend trying to get my best friend to hate me. idk what to do. </t>
  </si>
  <si>
    <t>LindzB_1_2_3</t>
  </si>
  <si>
    <t xml:space="preserve">@danahasojd yay im part of the internet sensation!---My eye is very Pink </t>
  </si>
  <si>
    <t>raeriva</t>
  </si>
  <si>
    <t xml:space="preserve">@MattEven I know, I know... </t>
  </si>
  <si>
    <t>xSilentDreaming</t>
  </si>
  <si>
    <t xml:space="preserve">Sitting here Waiting for Kaleb.. Will see if parentals dont drag me to party before he gets here </t>
  </si>
  <si>
    <t>lindsayrodier</t>
  </si>
  <si>
    <t xml:space="preserve">owww i cut my lip :-/ it was my top lip.. thats gonna make it hard to eat dinner </t>
  </si>
  <si>
    <t>rosehawkins</t>
  </si>
  <si>
    <t>@SincereRomantic I tried youtube no luck yet  how long was she on for?</t>
  </si>
  <si>
    <t>anclag</t>
  </si>
  <si>
    <t>noooooo! Family Guy on BBC3 for the next 3 hours...I should really go to bed at somepoint soon though  AND I'll miss new FG tomorrow. grrr</t>
  </si>
  <si>
    <t>JenB87</t>
  </si>
  <si>
    <t xml:space="preserve">just finished reading Breaking Dawn... </t>
  </si>
  <si>
    <t>hodie9</t>
  </si>
  <si>
    <t xml:space="preserve">Saturday night and I'm home alone again </t>
  </si>
  <si>
    <t>jlsgal</t>
  </si>
  <si>
    <t>@JLSOfficial am well gutted!! i need2 meet you soon im literally dying, cant face food. ma mums goin nuts at me  reaally upset!</t>
  </si>
  <si>
    <t>Badge24</t>
  </si>
  <si>
    <t xml:space="preserve">what a tiring day </t>
  </si>
  <si>
    <t>x3Niamherz</t>
  </si>
  <si>
    <t>just found out the second earphone slot doesnt work on my laptop  they could of been soo happy together</t>
  </si>
  <si>
    <t>markress</t>
  </si>
  <si>
    <t xml:space="preserve">@rossgoldberg @FasterWebmaster @russiandiva @FeliciaSlattery @markshilensky @JasonDeVelvis @ShannonHerod Don't hav 2 much fun w/o me!  </t>
  </si>
  <si>
    <t>DT100</t>
  </si>
  <si>
    <t xml:space="preserve">@Marwood Looks like Kate and Gin have left Twitter </t>
  </si>
  <si>
    <t>Bhety</t>
  </si>
  <si>
    <t xml:space="preserve">don't wanna talk about w he broke my heart ... just he broke my heart ! </t>
  </si>
  <si>
    <t>PixelExecution</t>
  </si>
  <si>
    <t xml:space="preserve">@etherjammer Oh, that's not cool.  </t>
  </si>
  <si>
    <t>mrtunes</t>
  </si>
  <si>
    <t>looking forward to checking out Jason Hodges tonight here in taranta. but i cant stay too late  @its_shoemang</t>
  </si>
  <si>
    <t>cv94</t>
  </si>
  <si>
    <t xml:space="preserve">bored at home sitting on my laptop </t>
  </si>
  <si>
    <t>strawberrysgirl</t>
  </si>
  <si>
    <t xml:space="preserve">@lechatsavant We check out at 11, so I won't be able to see it live </t>
  </si>
  <si>
    <t>catwillis</t>
  </si>
  <si>
    <t xml:space="preserve">@discotetris i'm hoping to see her june 27th in phili because when she's here it's the day or the day before my ATL jonas concert. </t>
  </si>
  <si>
    <t xml:space="preserve">@sorcha69 I liked the idea behind it but yeah it wasn't well done but think that about most horror movies </t>
  </si>
  <si>
    <t>mj282</t>
  </si>
  <si>
    <t>ugh I hate disappointing my friends  told them I was going to a party, and now I can't because I have to study now that I can see again</t>
  </si>
  <si>
    <t>patry21</t>
  </si>
  <si>
    <t xml:space="preserve">Starting with twiter and hurts me throughout the body,that bad luck </t>
  </si>
  <si>
    <t>roseluff</t>
  </si>
  <si>
    <t xml:space="preserve">ugh I'm pretty sure this is what dying feels like. </t>
  </si>
  <si>
    <t>ROSAPARK</t>
  </si>
  <si>
    <t xml:space="preserve">A little depressed after finding out how much taxes i owe </t>
  </si>
  <si>
    <t>deviant83</t>
  </si>
  <si>
    <t>Oh my eye, my knee is well and truely knackered. I can't even sleep it's that sore  Need Deep Freeze!!!!!! It was worth it though!</t>
  </si>
  <si>
    <t>tambourine</t>
  </si>
  <si>
    <t xml:space="preserve">@charley_farley i'm kind of in love with hathaway, and my mum just does not understand. I WANT THEM TO SEE THEM! i hope they make more </t>
  </si>
  <si>
    <t xml:space="preserve">@mofobamfyo ugh...only one day of break left for me... </t>
  </si>
  <si>
    <t>suewaters</t>
  </si>
  <si>
    <t xml:space="preserve">@TomVMorris I live for room service when someone else pays but this week out of my budget </t>
  </si>
  <si>
    <t>akwashington</t>
  </si>
  <si>
    <t xml:space="preserve">Cost of 5 tickets to Monsters 3D $56. Popcorn and drinks $24. Fried chicken for Big Sarah $12. Spending quality time with your fam $112!! </t>
  </si>
  <si>
    <t>kdpbastard</t>
  </si>
  <si>
    <t xml:space="preserve">denied on the lawnmowing for today </t>
  </si>
  <si>
    <t>WitzAbout</t>
  </si>
  <si>
    <t>@StefLeppard 2 months to heal? No fun  But a whole lot better than not ever healing! Feel better soon!</t>
  </si>
  <si>
    <t>HenrietteDD</t>
  </si>
  <si>
    <t>@Ingvild1211 Hahaha, yeah xD Oh, no.. she's scared of my really scary laughter  I have to shut up now :-D</t>
  </si>
  <si>
    <t>jimpii</t>
  </si>
  <si>
    <t xml:space="preserve">I'm not a fan of cold mornings </t>
  </si>
  <si>
    <t>old_splice</t>
  </si>
  <si>
    <t xml:space="preserve">@bryisahypocrite What is it about him? I know I shouldn't but I find him strangely attractive. </t>
  </si>
  <si>
    <t>nanla86</t>
  </si>
  <si>
    <t xml:space="preserve">found great running shoes but it was a 1/2 size too big!! </t>
  </si>
  <si>
    <t>frannybsays</t>
  </si>
  <si>
    <t xml:space="preserve">@mileycyrus you're so lucky to actually have a car, aha. well a working one. i crashed mine. </t>
  </si>
  <si>
    <t>FTSKim</t>
  </si>
  <si>
    <t xml:space="preserve">@Ashley_x_lynn Why? </t>
  </si>
  <si>
    <t>@JLSOfficial please come to manchester soon. please please reply ..  x</t>
  </si>
  <si>
    <t>shehbazbashir</t>
  </si>
  <si>
    <t xml:space="preserve">In the lums doing project ... </t>
  </si>
  <si>
    <t>charlesf11</t>
  </si>
  <si>
    <t>@galvestonisland did the Strand shops take on water again?   @Leighjones http://www.twitpic.com/3k0zj</t>
  </si>
  <si>
    <t>erickmacek</t>
  </si>
  <si>
    <t xml:space="preserve">feeling a little sick today </t>
  </si>
  <si>
    <t>AlizaJennifer</t>
  </si>
  <si>
    <t xml:space="preserve">missing the beautiful day by being inside doing work </t>
  </si>
  <si>
    <t>maxamphoto</t>
  </si>
  <si>
    <t xml:space="preserve">I'm lying in bed! Can't sleep - gotta be up at 4 for a shoot!  </t>
  </si>
  <si>
    <t xml:space="preserve">@MadGerald I know and VHS won the format war... </t>
  </si>
  <si>
    <t xml:space="preserve">i hate this stupid hat </t>
  </si>
  <si>
    <t xml:space="preserve">Long day, many challenges. I'm tired and still hungover from getting shitty drunk last night. Wish I had my water bottle </t>
  </si>
  <si>
    <t>Jesuspunkrokr</t>
  </si>
  <si>
    <t xml:space="preserve">@allanxpress i don't have internet! Don't even know when i will so i don't know what to tell you </t>
  </si>
  <si>
    <t>cshindel</t>
  </si>
  <si>
    <t>Apparently Twitter is experiencing some delays - my text tweets are showing up like an hour after I send them.   Sad panda.</t>
  </si>
  <si>
    <t>OhBrii</t>
  </si>
  <si>
    <t xml:space="preserve">rest in peace robert garcia.... </t>
  </si>
  <si>
    <t>bodybugg</t>
  </si>
  <si>
    <t xml:space="preserve">@charlesthegnu bodybugg &amp;amp; icecream maker are not friends </t>
  </si>
  <si>
    <t xml:space="preserve">@charley_farley i really want to see them filming it! i love hathaway, and my mum mocks me because she thinks fox is really weird </t>
  </si>
  <si>
    <t xml:space="preserve">@aidadoll cuz trey havin a basketball tgame down here n he didnt tell his memphis fans </t>
  </si>
  <si>
    <t>marksizm</t>
  </si>
  <si>
    <t xml:space="preserve">currently sitting in jeans that i've worn way past their use by date... can't stop wearing them, mainly cause they're my only pair </t>
  </si>
  <si>
    <t xml:space="preserve">@theh2hproject my niece Anika she is adorable! I cant get any of my pics to load for profile pic </t>
  </si>
  <si>
    <t>KatieVanBeek</t>
  </si>
  <si>
    <t xml:space="preserve">Time to go to le airport </t>
  </si>
  <si>
    <t>elsamsousa</t>
  </si>
  <si>
    <t xml:space="preserve">@babygirlparis who was the winner of season2? i'm seeing it for the first time, in my country, and i don't know yet who was it </t>
  </si>
  <si>
    <t>Andrestwoo</t>
  </si>
  <si>
    <t xml:space="preserve">Grounded </t>
  </si>
  <si>
    <t>KennaOkoye</t>
  </si>
  <si>
    <t xml:space="preserve">@mileycyrus lol who cares. audi, tomato, tomayto. ( wow, im really twittering to mileycyrus) </t>
  </si>
  <si>
    <t>originalwong</t>
  </si>
  <si>
    <t xml:space="preserve">@ichin Don't hate on dentists! They have the highest suicide rate of any profession, 'cause no one likes 'em </t>
  </si>
  <si>
    <t>JackiePalma</t>
  </si>
  <si>
    <t xml:space="preserve">Need another hit of NKOTB..I'm starting to get depressed </t>
  </si>
  <si>
    <t>bindureddy</t>
  </si>
  <si>
    <t xml:space="preserve">@michaelfidler  beach!!  Which one. I am so jealous.  The ocean beach is always super windy </t>
  </si>
  <si>
    <t>RdsRndmthghts</t>
  </si>
  <si>
    <t xml:space="preserve">Yep. That's what Anderson Cooper said. Bad form Mr. Cooper </t>
  </si>
  <si>
    <t>nikkixbee</t>
  </si>
  <si>
    <t xml:space="preserve">@RobKaas you're making me hungry. :/ i have nothing good to snack on, either. </t>
  </si>
  <si>
    <t>@IamMrBloom i know! condos are no good 4 hot tubs   can't wait 2 b back in a HOUSE again...jus gotta keep tellin myself this is temporary!</t>
  </si>
  <si>
    <t>super_saucy</t>
  </si>
  <si>
    <t>@solangeknowles I'm too poor to eat in downtown or anywhere near there! lol. Sorry I can't help   But hope you have a good time in da chi!</t>
  </si>
  <si>
    <t>_chubbz_</t>
  </si>
  <si>
    <t xml:space="preserve">is scared at how much James and me are alike </t>
  </si>
  <si>
    <t>Jillibean0306</t>
  </si>
  <si>
    <t xml:space="preserve">@DawnRichard un-crash my car </t>
  </si>
  <si>
    <t>fOrMicIeRe</t>
  </si>
  <si>
    <t xml:space="preserve">burning flesh smells good in the morning...ouchies got the sun burn real bad!  </t>
  </si>
  <si>
    <t>a_crezo</t>
  </si>
  <si>
    <t>@Tipsgirl Sending good thoughts. I'm sorry  Call me if you need me.</t>
  </si>
  <si>
    <t>crazee29</t>
  </si>
  <si>
    <t xml:space="preserve">wanna go 2 my dad's house </t>
  </si>
  <si>
    <t>caitfranks</t>
  </si>
  <si>
    <t>Is going to work, missing playoffs  RIP CITY!!!</t>
  </si>
  <si>
    <t>fashioncrazed</t>
  </si>
  <si>
    <t xml:space="preserve">@DawnRichard I wanna go back in time and..... tell my only grandma I got to know how much I love her and give her a final goodbye. </t>
  </si>
  <si>
    <t>kaylibabyy</t>
  </si>
  <si>
    <t xml:space="preserve">Omfg work is KILLING ME! About 3.5 more hours. Somebody save me </t>
  </si>
  <si>
    <t>irishkatv</t>
  </si>
  <si>
    <t xml:space="preserve">It's sad that I'm tweeting when I don't have any friends on here... </t>
  </si>
  <si>
    <t>dougherty59</t>
  </si>
  <si>
    <t>I have so much work to do. its unbeleivable  i feel like am gonna die</t>
  </si>
  <si>
    <t>Emma_x__</t>
  </si>
  <si>
    <t xml:space="preserve">Sliced the skin clean off my finger at bowling... &amp;amp; it has a load of fluff in it...painful </t>
  </si>
  <si>
    <t>aidadoll</t>
  </si>
  <si>
    <t>@MsLissaB0009 aw  the promoters didnt promote it good</t>
  </si>
  <si>
    <t>LexiStarGirl</t>
  </si>
  <si>
    <t>@catiams oh my god me too! he should sing more, but not take the lime light from the others... but yeah he gets too forgotton!  x</t>
  </si>
  <si>
    <t>frostedbetty</t>
  </si>
  <si>
    <t xml:space="preserve">now that im on sugar overload... wishing i had a jar of claussen's </t>
  </si>
  <si>
    <t>vrikis</t>
  </si>
  <si>
    <t>@Evaladiva  Rumors say there's a new iPhone out this summer again. Just wait till then and get the new one :p</t>
  </si>
  <si>
    <t>jkmorvay</t>
  </si>
  <si>
    <t xml:space="preserve">Sometimes, walking in Brooklyn really makes me miss Columbus. </t>
  </si>
  <si>
    <t xml:space="preserve">My boyfriend says now that he also go's to bed </t>
  </si>
  <si>
    <t>lifelessidiot</t>
  </si>
  <si>
    <t xml:space="preserve">its pussing </t>
  </si>
  <si>
    <t>denissegudino</t>
  </si>
  <si>
    <t xml:space="preserve">waiting for 17 again i want my hat and glasses </t>
  </si>
  <si>
    <t>NicciF</t>
  </si>
  <si>
    <t xml:space="preserve">is moving to Georgia this summer </t>
  </si>
  <si>
    <t>wraith2021</t>
  </si>
  <si>
    <t>Night_Market</t>
  </si>
  <si>
    <t xml:space="preserve">@AllyAyr Although, Menthol Cigs are vile also. </t>
  </si>
  <si>
    <t>laceybenz</t>
  </si>
  <si>
    <t xml:space="preserve">jealous of all the IA festivities i'm missing out on this wk- Drake Relays and VEISHEA!   </t>
  </si>
  <si>
    <t>CoryWoodard</t>
  </si>
  <si>
    <t xml:space="preserve">@AubreyODay Hey Aubrey! How are ya? What are ya doing now that DK split? </t>
  </si>
  <si>
    <t>hookbill</t>
  </si>
  <si>
    <t>Twaiting for wife to come down stairs then will knock out some TiVo. She leaves again tomorrow.  She has to travel too much.</t>
  </si>
  <si>
    <t>Tasha546</t>
  </si>
  <si>
    <t xml:space="preserve">yer so does hgistory i have to a presetnation </t>
  </si>
  <si>
    <t>babyfoxe</t>
  </si>
  <si>
    <t xml:space="preserve">really miss talking to missy </t>
  </si>
  <si>
    <t>damstyle</t>
  </si>
  <si>
    <t xml:space="preserve">Dinner was just ok.  Had the mussels as an appetizer, followed by the chicken stew. The &amp;quot;stew&amp;quot; was like a pot pie and WAY too creamy. </t>
  </si>
  <si>
    <t>Maggie4213</t>
  </si>
  <si>
    <t>panamenanegra</t>
  </si>
  <si>
    <t xml:space="preserve">@thamanagement oh no whats wrong pumpkin </t>
  </si>
  <si>
    <t>haleydonelle</t>
  </si>
  <si>
    <t xml:space="preserve">can't get this stupid table to stand up right. it keeps falling over. </t>
  </si>
  <si>
    <t>KingMacRadio</t>
  </si>
  <si>
    <t xml:space="preserve">@spencerpratt I show you so much love homie, but you never respond </t>
  </si>
  <si>
    <t>Gymnazt</t>
  </si>
  <si>
    <t xml:space="preserve">@guitar006 I know </t>
  </si>
  <si>
    <t>Andjelija</t>
  </si>
  <si>
    <t xml:space="preserve">@Pepperfire Trying to send DM but won't work </t>
  </si>
  <si>
    <t>beckywitek</t>
  </si>
  <si>
    <t xml:space="preserve">Sad that I'm missing nacho fest right meowwwzzz. </t>
  </si>
  <si>
    <t>smartie91</t>
  </si>
  <si>
    <t xml:space="preserve">just watched the notebook its so sad </t>
  </si>
  <si>
    <t>paula_14</t>
  </si>
  <si>
    <t xml:space="preserve">@THE_REAL_SHAQ im very upset, coz my brother just got kicked out of work n i really dont know what to say to him... </t>
  </si>
  <si>
    <t>keatonwest</t>
  </si>
  <si>
    <t xml:space="preserve">loves spending saturday nights writing an english paper </t>
  </si>
  <si>
    <t>kirstenreimer</t>
  </si>
  <si>
    <t xml:space="preserve">so i'll just be waiting here for 14 hours for my music to copy on to my other computer.. </t>
  </si>
  <si>
    <t>neiko34</t>
  </si>
  <si>
    <t xml:space="preserve">Waking up! I am so tired! </t>
  </si>
  <si>
    <t>xverityx</t>
  </si>
  <si>
    <t>@MelodyAnderson melody  i want to help u!</t>
  </si>
  <si>
    <t>juanpenguino</t>
  </si>
  <si>
    <t xml:space="preserve">Been told I look like Phil Collins. Not for the first time </t>
  </si>
  <si>
    <t>Milva</t>
  </si>
  <si>
    <t xml:space="preserve">dozens ideas for b-fiction, average amount of writing skills, lack of free time </t>
  </si>
  <si>
    <t>EldredJZombie</t>
  </si>
  <si>
    <t xml:space="preserve">whit a lot of negative energy in my mind fear for the worst </t>
  </si>
  <si>
    <t>nkavassalis</t>
  </si>
  <si>
    <t xml:space="preserve">Still at 151; disappointed with how badly 256kbps shoutcast works on my phone over 3G </t>
  </si>
  <si>
    <t>JReckitt</t>
  </si>
  <si>
    <t xml:space="preserve">In bed listening to ipod, not looking forward to yet another day of french revision tomorrow </t>
  </si>
  <si>
    <t>ruckaroo</t>
  </si>
  <si>
    <t xml:space="preserve">exhausted after a long day of babysitting </t>
  </si>
  <si>
    <t>itslmo</t>
  </si>
  <si>
    <t>@Jazifer poor Bob.  At least he had a nice place to fly prior to....you know.....</t>
  </si>
  <si>
    <t>ronutin</t>
  </si>
  <si>
    <t xml:space="preserve">is off to work. but he's already falling asleep! </t>
  </si>
  <si>
    <t>hunterbtm</t>
  </si>
  <si>
    <t xml:space="preserve">I love how I get a picture every 5 minutes from my family in key west...I also love how I was invited. </t>
  </si>
  <si>
    <t>mauibuilt4</t>
  </si>
  <si>
    <t>@cai_mommy, ..........than Cortez.......they are in the &amp;quot;teenage phase&amp;quot;!   Well Okay, Kekoa jogged/walked with me the other day.</t>
  </si>
  <si>
    <t>girlyinpink</t>
  </si>
  <si>
    <t xml:space="preserve">@suntea it's almost over. </t>
  </si>
  <si>
    <t>mommyinstincts</t>
  </si>
  <si>
    <t xml:space="preserve">Missing my Twitter folks these last couple days.  Haven't been on much. </t>
  </si>
  <si>
    <t>TimCary</t>
  </si>
  <si>
    <t xml:space="preserve">@gregbrock Thx for the link-sure enough, game2 doesn't exist on my TV, but I've been able to stream a little online: better than nothing </t>
  </si>
  <si>
    <t>bluedoggiant</t>
  </si>
  <si>
    <t>I think I like tr.im more than Virl  for now as its shorter http://tr.im/j8IQ</t>
  </si>
  <si>
    <t>Erin7639</t>
  </si>
  <si>
    <t>_x_rebecca_x_</t>
  </si>
  <si>
    <t xml:space="preserve">Saturday! I could have gone to my friends 29th b-day party, but instead I have to work. This sucks.The time I get off it'll be over </t>
  </si>
  <si>
    <t>chyeahitsalicia</t>
  </si>
  <si>
    <t>@lukalvsemwet ew you're working? that's no fun  ill be back posting tomorrow! *hug*</t>
  </si>
  <si>
    <t>MeganLeighSmith</t>
  </si>
  <si>
    <t xml:space="preserve">I have lost my i-pod </t>
  </si>
  <si>
    <t>DaleSwagga</t>
  </si>
  <si>
    <t xml:space="preserve">Why do Geese like to Chase me </t>
  </si>
  <si>
    <t>krystlerb</t>
  </si>
  <si>
    <t xml:space="preserve">@laura_thompson no, cause I hate beer. I love Framboise, though! I'm apparently an alcohol snob. </t>
  </si>
  <si>
    <t>Rochelleg84</t>
  </si>
  <si>
    <t>Counting calories sucks! I am not doing well today  I  LOVE FOOD!</t>
  </si>
  <si>
    <t>SassBunny</t>
  </si>
  <si>
    <t>has a sore throat    so much for karaoke!</t>
  </si>
  <si>
    <t>michelledempsey</t>
  </si>
  <si>
    <t>can't beleive how quiet it is without the boys running around  miss them so much.</t>
  </si>
  <si>
    <t>Khadeejahj</t>
  </si>
  <si>
    <t xml:space="preserve">@dimitrimckay Allentown, PA for a 4 month lease up job. </t>
  </si>
  <si>
    <t>michaelrizzi</t>
  </si>
  <si>
    <t xml:space="preserve">Burgers with the IronTeam after an epic workout...during which I got injured </t>
  </si>
  <si>
    <t>rongillmore</t>
  </si>
  <si>
    <t xml:space="preserve">@penbleth I'd x you, but you might be contagious  </t>
  </si>
  <si>
    <t>KeltiJoseph</t>
  </si>
  <si>
    <t xml:space="preserve">tryin to upload a pic... but its not working </t>
  </si>
  <si>
    <t>riacdm</t>
  </si>
  <si>
    <t>will try to get some rest...sleep...get well...  http://plurk.com/p/owcjv</t>
  </si>
  <si>
    <t xml:space="preserve">I want Arbys for dinner but everyone else wants Chilis! </t>
  </si>
  <si>
    <t>arnaldo42</t>
  </si>
  <si>
    <t xml:space="preserve">@sodapopcomics You suck. </t>
  </si>
  <si>
    <t>Alex_Lamontagne</t>
  </si>
  <si>
    <t>AHHH  got a little headache.  Quick nap b4 supper to get rid of it..</t>
  </si>
  <si>
    <t>solacelove</t>
  </si>
  <si>
    <t xml:space="preserve">I hate to say it....but lebron is a BEAST!!!  I got my money on the cavs for that series...I'm disappointed about my celts though </t>
  </si>
  <si>
    <t xml:space="preserve">@allanxpress well , its okay but when it rains its bad. We got a lake in our yard </t>
  </si>
  <si>
    <t>misterbump</t>
  </si>
  <si>
    <t>@Gailporter oh no hun  hope your okay lady porter Cx</t>
  </si>
  <si>
    <t>gabieee</t>
  </si>
  <si>
    <t xml:space="preserve">Fun day but back home, bored now </t>
  </si>
  <si>
    <t>_conviction_</t>
  </si>
  <si>
    <t>@JustFeckinEef the prodigy are playing too  xxxxxxxxxxxxxxx</t>
  </si>
  <si>
    <t>BHHBDW</t>
  </si>
  <si>
    <t xml:space="preserve">Ok, Ill back out slowly....Sorry, abt the other Tweets, I post....This why no1 luvs me. Coz, I like gross stuff. People, dont like it. </t>
  </si>
  <si>
    <t>MikeHadfield</t>
  </si>
  <si>
    <t xml:space="preserve">Oh and also i want to reiterate my condolances to The Pirate Bay guys, good luck with the appeal. Good luck in jail </t>
  </si>
  <si>
    <t>@xokari I pretty much died when I was running errands earlier. I was like, wtf?! IT IS APRIL. NOT JULY.  lol i had to check the month.</t>
  </si>
  <si>
    <t>LuckyBailey</t>
  </si>
  <si>
    <t xml:space="preserve">@nick_carter Now I feel like a right tool, cos I'm prob the only one who doesn't get the joke lol. Am I really that stupid? </t>
  </si>
  <si>
    <t>jaybee3</t>
  </si>
  <si>
    <t xml:space="preserve">@Amy_Lou69 and expensive </t>
  </si>
  <si>
    <t>s0l_uk</t>
  </si>
  <si>
    <t>@cathybaron sounds like you caught it during the flight..  Get well soon! lots of honey &amp;amp; lemon drinks!</t>
  </si>
  <si>
    <t>LukePellegrini</t>
  </si>
  <si>
    <t xml:space="preserve">Great to see my lover @caralinezeizel but she is gone again </t>
  </si>
  <si>
    <t>guitarsk8r</t>
  </si>
  <si>
    <t xml:space="preserve">really bored right now.ashley i miss you so much </t>
  </si>
  <si>
    <t>frenxchie</t>
  </si>
  <si>
    <t xml:space="preserve">Pissed. I wanna see my friends more than anything in the world right now, </t>
  </si>
  <si>
    <t>Miki419</t>
  </si>
  <si>
    <t xml:space="preserve">i dont think my mission will be completed tonight for nick to wish me happy bday </t>
  </si>
  <si>
    <t>tvamy</t>
  </si>
  <si>
    <t xml:space="preserve">@zanado69 bought some oakleys funny enough. but no blue tooth </t>
  </si>
  <si>
    <t>itsrinamarie</t>
  </si>
  <si>
    <t>Josh hates me  i love himmmmm</t>
  </si>
  <si>
    <t>CoachMonique</t>
  </si>
  <si>
    <t xml:space="preserve">Today is so pretty and I don't even feel like leaving out of the house...Am I in a funk? Me no likey </t>
  </si>
  <si>
    <t xml:space="preserve">@ARutt hey Aaron. Too bad you're not 21. I'd invite you out to my birthday party tonight.  </t>
  </si>
  <si>
    <t>yunz14</t>
  </si>
  <si>
    <t xml:space="preserve">Just became 3 shades darker from playing soccer </t>
  </si>
  <si>
    <t>tomate_tortuga</t>
  </si>
  <si>
    <t xml:space="preserve">wants an Access Virus TI but they're like 2 grand  </t>
  </si>
  <si>
    <t>hkarmark</t>
  </si>
  <si>
    <t>Blitzen Trapper, sound issues  boo</t>
  </si>
  <si>
    <t>bizman562</t>
  </si>
  <si>
    <t xml:space="preserve">@KimKardashian How is the sunburn? Ouch. </t>
  </si>
  <si>
    <t>samiajamal</t>
  </si>
  <si>
    <t xml:space="preserve">@MickyCook that's the same time I started. I miss all the old hosts though, jaime and kevin and ben. </t>
  </si>
  <si>
    <t>IAMSimonWhite</t>
  </si>
  <si>
    <t xml:space="preserve">&amp;quot;Simon says: what's life like then?ï¿½ï¿½| ï¿½Lady Gagaï¿½says: SHITE&amp;quot; Oh right </t>
  </si>
  <si>
    <t>greystreet629</t>
  </si>
  <si>
    <t xml:space="preserve"> just trying to help</t>
  </si>
  <si>
    <t>razzamatazzjazz</t>
  </si>
  <si>
    <t xml:space="preserve">one more night before i go back to school tomorrow. vacation's almost over </t>
  </si>
  <si>
    <t>cupcake6</t>
  </si>
  <si>
    <t xml:space="preserve">@Jinxtheclown sorry we missed it </t>
  </si>
  <si>
    <t>saskiarueda</t>
  </si>
  <si>
    <t>my abuelas cooking is so goooood!!! but there isn't any pega left  and i ate way too much but what else is new..</t>
  </si>
  <si>
    <t>DBayn</t>
  </si>
  <si>
    <t xml:space="preserve">@robbr825 ish snowing in mid April. Even MN isn't that bad </t>
  </si>
  <si>
    <t xml:space="preserve">@elizabethbarr so true they always want TOO MUCH MONEY </t>
  </si>
  <si>
    <t>rupdawg</t>
  </si>
  <si>
    <t xml:space="preserve">Been Watching my 3 wonderful kids, since i got laid off, i hope they call me back </t>
  </si>
  <si>
    <t>thesickchick</t>
  </si>
  <si>
    <t xml:space="preserve">@Beaniebanks -- Pity about the dog but I guess somethings are not meant to be </t>
  </si>
  <si>
    <t>keithwalmsley</t>
  </si>
  <si>
    <t>Omg just ate a massive amount of junkfood  am gonna stay in tonight and watch the thunderbirds dvd!</t>
  </si>
  <si>
    <t>@ohjennifer ohhh it didnt work  thats not good! xx</t>
  </si>
  <si>
    <t>h2_200161813</t>
  </si>
  <si>
    <t xml:space="preserve">I just droped my phone and dented it </t>
  </si>
  <si>
    <t>walrusoct9</t>
  </si>
  <si>
    <t>@Kayleigh4Peace I know. I'm just too exhausted for human consumption.   I can haz ambien?</t>
  </si>
  <si>
    <t>daaayna</t>
  </si>
  <si>
    <t xml:space="preserve">making up sooooo much work </t>
  </si>
  <si>
    <t>jordanleighxx</t>
  </si>
  <si>
    <t xml:space="preserve">cleaning up the house-- looks like its going to start raining </t>
  </si>
  <si>
    <t>Corallyn</t>
  </si>
  <si>
    <t xml:space="preserve">I'm feeling lonely today; I miss my family </t>
  </si>
  <si>
    <t>stepanie</t>
  </si>
  <si>
    <t xml:space="preserve">@bunnyeatsyou ikr?? *_* i think they're in japan right now, not the US </t>
  </si>
  <si>
    <t>terrymyers</t>
  </si>
  <si>
    <t xml:space="preserve">@crackbarbie No twit pic of you in the prom dress? </t>
  </si>
  <si>
    <t>davelazenby</t>
  </si>
  <si>
    <t xml:space="preserve">@AlanCarr Light Sabre looked a bit plasticy though </t>
  </si>
  <si>
    <t>Missraa</t>
  </si>
  <si>
    <t>my celtics   garnett wher r u??  cavs..great! king james...extraordinary!!!</t>
  </si>
  <si>
    <t>AshJolliffe</t>
  </si>
  <si>
    <t xml:space="preserve">Argh! As a geek this makes me cry inside - My uncle runs Windows 98 and whenever his camera card is full he buys another. </t>
  </si>
  <si>
    <t>Deanna2856</t>
  </si>
  <si>
    <t>deeziner</t>
  </si>
  <si>
    <t>@artrox thanks for telling me - maybe I'm copying the links wrong when making short links    The rest of the vids come from the same site</t>
  </si>
  <si>
    <t>kellielarsen</t>
  </si>
  <si>
    <t>Mollyeastcoast</t>
  </si>
  <si>
    <t>is sick  but thats not going to stop me from having fun tonight!!!!</t>
  </si>
  <si>
    <t>kwells2416</t>
  </si>
  <si>
    <t xml:space="preserve">KOQ...sad. Doug making fun of Karrie's short hair </t>
  </si>
  <si>
    <t>Jeanremy</t>
  </si>
  <si>
    <t xml:space="preserve">Ugh, not only does twitter make you evil (http://bit.ly/i8SJR), it's also full of spam accounts that invade my email box every day now </t>
  </si>
  <si>
    <t>iron_wine</t>
  </si>
  <si>
    <t xml:space="preserve">@Nabbiee me too. neither of us will have balls anymore </t>
  </si>
  <si>
    <t>j_ash</t>
  </si>
  <si>
    <t xml:space="preserve">@dontwalkawayy Aghh! No fair for you. But she will use the backdoor to LAX Anyway and security will protect her more than the passengers </t>
  </si>
  <si>
    <t>Drewvis_UK</t>
  </si>
  <si>
    <t xml:space="preserve">I'm sad after discovering my awesome headphones only reach as far as the toilet door, not close enough for me to do a distance wee </t>
  </si>
  <si>
    <t>BenWaugh56</t>
  </si>
  <si>
    <t>Family just left...  Back to the basics</t>
  </si>
  <si>
    <t>oarfeen</t>
  </si>
  <si>
    <t xml:space="preserve">Worst day EVER!!! My legs hurt. I shouldve work those insoles when I was a kidd. now its too late and I have penguin feet </t>
  </si>
  <si>
    <t xml:space="preserve">havin those breathin problems again....think its time for a doctor this time </t>
  </si>
  <si>
    <t>peacebyme</t>
  </si>
  <si>
    <t xml:space="preserve">its obvious </t>
  </si>
  <si>
    <t>da1stlady21</t>
  </si>
  <si>
    <t xml:space="preserve">@ps7girl oh okay i see how it is .... no one missed me...... now i am sad... </t>
  </si>
  <si>
    <t>bryanarmada</t>
  </si>
  <si>
    <t xml:space="preserve">@aleahhh season is almost done with babe </t>
  </si>
  <si>
    <t>christomurr</t>
  </si>
  <si>
    <t xml:space="preserve">Driving my niece back to Boston on Easter Sunday: Priceless. Blowing through the FastLane without a pass: $50 </t>
  </si>
  <si>
    <t>annalis409</t>
  </si>
  <si>
    <t xml:space="preserve">Murphy went to the vet and got blood drawn today, and a shot, he's got a bandaged paw </t>
  </si>
  <si>
    <t>euphrosyna</t>
  </si>
  <si>
    <t>my jaw is aching and my elbows.  roll on may 15th (next doc appointment).</t>
  </si>
  <si>
    <t>Moiciara</t>
  </si>
  <si>
    <t>@PrincessSuperC I wanna see the shoot  when will we be able to see it.</t>
  </si>
  <si>
    <t>gypsyraven</t>
  </si>
  <si>
    <t xml:space="preserve">Hmm... this tea is not the best I've tasted, it's not bad but it's not great either... oh sheeesh, I've turned into a tea snob </t>
  </si>
  <si>
    <t>JoeyN711</t>
  </si>
  <si>
    <t xml:space="preserve">@buggiekay Wish I had a snackwrap </t>
  </si>
  <si>
    <t>dneighbors</t>
  </si>
  <si>
    <t>@nooccar i was playing around with followers based on location.. script killed you cuz it thought you were in SF...  re-added</t>
  </si>
  <si>
    <t>bbylori</t>
  </si>
  <si>
    <t xml:space="preserve">andy roddick got married?!!?!? </t>
  </si>
  <si>
    <t>constantdrama</t>
  </si>
  <si>
    <t xml:space="preserve">where are all my friends???  </t>
  </si>
  <si>
    <t>amelia_luvs</t>
  </si>
  <si>
    <t>I wish i was in Tempe right now.   - xoxo</t>
  </si>
  <si>
    <t>djdonq</t>
  </si>
  <si>
    <t xml:space="preserve">@NikkBrown it's still sittin in my room. lookin for a sweet sweet home.... </t>
  </si>
  <si>
    <t xml:space="preserve">@Susanne81 my moms been giving it to me coz she sees how much i struggle with sleep </t>
  </si>
  <si>
    <t>Yeager24</t>
  </si>
  <si>
    <t xml:space="preserve">@petewentz i wish pete would respond </t>
  </si>
  <si>
    <t>CJS824</t>
  </si>
  <si>
    <t xml:space="preserve">Damn celtics, chokin against the BULLS! If they keep playing like this, then its the Cavs' title to lose. </t>
  </si>
  <si>
    <t>EmoPandaAi</t>
  </si>
  <si>
    <t>are japanese and spanish similar...? (  cuz they sound like it  stupib neighbors...</t>
  </si>
  <si>
    <t>thomasphantom</t>
  </si>
  <si>
    <t xml:space="preserve">Walking around Asian Garden Mall... Haven't been here in ages! Last time I bought some trance/techno cds </t>
  </si>
  <si>
    <t>Josieee_</t>
  </si>
  <si>
    <t xml:space="preserve">I have had literally the best easter ever! My brother is going back to uni tomorrow which is not good at all .. I guess I will miss hom </t>
  </si>
  <si>
    <t xml:space="preserve">I have had literally the best easter ever! My brother is going back to uni tomorrow which is not good at all .. I guess I will miss him </t>
  </si>
  <si>
    <t>rktrance</t>
  </si>
  <si>
    <t>i want some uplifting trance  #asot400</t>
  </si>
  <si>
    <t>FenFrances</t>
  </si>
  <si>
    <t>feels good to have finished all my reading but tomorrow I start writing essays  can't wait for Adam to return home on monday.</t>
  </si>
  <si>
    <t>SeviDesigns</t>
  </si>
  <si>
    <t xml:space="preserve">@southrngirlygrl We have both on DVD...but, the first is missing because of little ones hiding it </t>
  </si>
  <si>
    <t>sheakespeare</t>
  </si>
  <si>
    <t xml:space="preserve">@erikathegreat there are a bunch of people like that at la cantera i feel bad for the kids </t>
  </si>
  <si>
    <t>pauloalvesn</t>
  </si>
  <si>
    <t xml:space="preserve">answer the phone, you bastard </t>
  </si>
  <si>
    <t>bluevie</t>
  </si>
  <si>
    <t xml:space="preserve">Hermes watch, Friend + Family 20 off @Saks...should or should not </t>
  </si>
  <si>
    <t>Meg3r</t>
  </si>
  <si>
    <t xml:space="preserve">Im going to bed misserable   </t>
  </si>
  <si>
    <t>jam3s</t>
  </si>
  <si>
    <t xml:space="preserve">Tried to help luke into bed, and he threw up in my shoe. I got sick in my shoes! </t>
  </si>
  <si>
    <t>emilytbm</t>
  </si>
  <si>
    <t xml:space="preserve">Stuff I miss about Boston and Philadelphia: Dunkin Donuts, NE Clam Chowder, Wawa, Cheesesteak and of course friends and family. </t>
  </si>
  <si>
    <t>jillymaui</t>
  </si>
  <si>
    <t xml:space="preserve">I don't know how to do this.............. </t>
  </si>
  <si>
    <t>HeatherHuhn</t>
  </si>
  <si>
    <t>@Etramps21 It was great! The zoo didn't end up happening though  How was your night of library?</t>
  </si>
  <si>
    <t>d4maja</t>
  </si>
  <si>
    <t xml:space="preserve">Typical! I have to drink more, before the club opens. I'll be asleep soon, </t>
  </si>
  <si>
    <t>brett</t>
  </si>
  <si>
    <t xml:space="preserve">@jackiepeters took my burger and the last bun. </t>
  </si>
  <si>
    <t>mamateeof3</t>
  </si>
  <si>
    <t xml:space="preserve">I really am not a fan of grocery shopping. Done in record time but lines r long </t>
  </si>
  <si>
    <t>tayloranndevian</t>
  </si>
  <si>
    <t xml:space="preserve">tweet tweet tweet. i wish ashley was still here. time to get ready </t>
  </si>
  <si>
    <t>ellie1971</t>
  </si>
  <si>
    <t xml:space="preserve">@jaredleto What's it? </t>
  </si>
  <si>
    <t>kurlyque</t>
  </si>
  <si>
    <t xml:space="preserve">Had fun riding horses. Kinda lonely now though </t>
  </si>
  <si>
    <t>dani2528</t>
  </si>
  <si>
    <t xml:space="preserve">Yeah! Finally great weather in Ohio!!! For the moment </t>
  </si>
  <si>
    <t>xo0chelc</t>
  </si>
  <si>
    <t xml:space="preserve">doesnt really like when matthew goes out of town </t>
  </si>
  <si>
    <t>ninermac</t>
  </si>
  <si>
    <t xml:space="preserve">Lots of hurt trees in our yard from the 14 or so inches of wet snow. </t>
  </si>
  <si>
    <t>analogwatch</t>
  </si>
  <si>
    <t xml:space="preserve">Going to start laundry. Hoping the getting up and moving will calm Aurora down. Mike's computer won't boot up - something with the power. </t>
  </si>
  <si>
    <t>authorsara</t>
  </si>
  <si>
    <t>trying to follow my new followers but twitter is not letting me  boo hiss</t>
  </si>
  <si>
    <t>noemotion</t>
  </si>
  <si>
    <t xml:space="preserve">My friend was fired </t>
  </si>
  <si>
    <t xml:space="preserve">@sinnersxjockers ...related to a Spanish-speaking country </t>
  </si>
  <si>
    <t>Nat77</t>
  </si>
  <si>
    <t>tryin to stay awake for the dallas game but its looking impossible.... 4 am start  guess ill be catchin the recap</t>
  </si>
  <si>
    <t>jms2280</t>
  </si>
  <si>
    <t>Looking a little like a lobster  (again)</t>
  </si>
  <si>
    <t>TamplainYoFACE</t>
  </si>
  <si>
    <t xml:space="preserve">doing school work on a saturday night </t>
  </si>
  <si>
    <t>rhickey1</t>
  </si>
  <si>
    <t>hanging out, just got back from the race track, lost about $100     oh well, had fun anyway.</t>
  </si>
  <si>
    <t xml:space="preserve">@drunkenmonkey87 Lucky you ;) Im off tomoro, i was working like all day today crap much </t>
  </si>
  <si>
    <t>krystalclear</t>
  </si>
  <si>
    <t>I've had SO many probs w/ my twitter app this week  FINALLY seems to be back to normal . . . we'll see</t>
  </si>
  <si>
    <t>jessicamk11</t>
  </si>
  <si>
    <t xml:space="preserve">@AngelIbarra i only get that when i'm around alot of people. it sucks. </t>
  </si>
  <si>
    <t xml:space="preserve">Lonely. bored. tired. lonely </t>
  </si>
  <si>
    <t>aliDude</t>
  </si>
  <si>
    <t xml:space="preserve">finished the last of my easter eggs. now im eggless </t>
  </si>
  <si>
    <t>KimProbable</t>
  </si>
  <si>
    <t xml:space="preserve">woke up at ten, was up for twenty minutes to check emails and stuff, went to sleep till one. up for two hours and slept 'till five. </t>
  </si>
  <si>
    <t>nmhrbrtsn</t>
  </si>
  <si>
    <t>nomisc girl i did not go out with george  FFFFFFFUUUUUUU</t>
  </si>
  <si>
    <t xml:space="preserve">I miss bentley </t>
  </si>
  <si>
    <t>swatisani</t>
  </si>
  <si>
    <t xml:space="preserve">Insomnia strikes again </t>
  </si>
  <si>
    <t>HeyMondayislove</t>
  </si>
  <si>
    <t xml:space="preserve">is sad she can't go to the movie's with her bff </t>
  </si>
  <si>
    <t>dukefan313</t>
  </si>
  <si>
    <t xml:space="preserve">Just got back from bowling the city tournament in Nashville. Bowling was bad </t>
  </si>
  <si>
    <t>girlofwinter</t>
  </si>
  <si>
    <t xml:space="preserve">Sad news Daddy backed into a pole and put a large dent in the Prius </t>
  </si>
  <si>
    <t>ebonypaws</t>
  </si>
  <si>
    <t>i keep seeing moose crossing signs but no moose   I WANNA SEE A MOOSE!</t>
  </si>
  <si>
    <t>hillslouise2008</t>
  </si>
  <si>
    <t xml:space="preserve">Got back from the Columbus Zoo. Had the pleasure of seeing a Rhino go #2 and smell it as well </t>
  </si>
  <si>
    <t>sophie_mattes</t>
  </si>
  <si>
    <t xml:space="preserve">@mileycyrus hope you have a fab time in uk miley!!!!! i wish we could meet up! </t>
  </si>
  <si>
    <t>cacophonic</t>
  </si>
  <si>
    <t xml:space="preserve">@scott_mills Gutted! I worked for the fringe last year, won't be back this year </t>
  </si>
  <si>
    <t>piebabee</t>
  </si>
  <si>
    <t xml:space="preserve">Is really upset that she doesn't have any time off with will </t>
  </si>
  <si>
    <t>bethanjade</t>
  </si>
  <si>
    <t xml:space="preserve">Give it a name tomorrow gotta get up early </t>
  </si>
  <si>
    <t>AppleCharlotte</t>
  </si>
  <si>
    <t xml:space="preserve">i have twilight syndrome, it's very annoying </t>
  </si>
  <si>
    <t>C0ll3n3</t>
  </si>
  <si>
    <t xml:space="preserve">I tried setting up twitter on my phone but failed </t>
  </si>
  <si>
    <t>thecalzone</t>
  </si>
  <si>
    <t>Just saw two houses. Love them both  Which one should I buy?! If anyone is interested: property #3 or #5?  http://tinyurl.com/c3uf98</t>
  </si>
  <si>
    <t>alystoe</t>
  </si>
  <si>
    <t xml:space="preserve">negotiations end-o'-the-year party - but we're just starting the mediation phase </t>
  </si>
  <si>
    <t>RachelBryden</t>
  </si>
  <si>
    <t>i dont follow this  but music is still in my soul</t>
  </si>
  <si>
    <t>charlottemay</t>
  </si>
  <si>
    <t xml:space="preserve">mehhhhhh...fed up! might just trot off to bed... night </t>
  </si>
  <si>
    <t>coopshadoop</t>
  </si>
  <si>
    <t>Panic  still recovering.</t>
  </si>
  <si>
    <t>NancyMcKeonFan</t>
  </si>
  <si>
    <t>Grounded  I accidentally closed my sister's finger in the back door, so I'm grounded from going outside today. Oh Well.</t>
  </si>
  <si>
    <t>musiquesas</t>
  </si>
  <si>
    <t xml:space="preserve">@mulatta I had the same ~emotional~ reaction to Severus! He looked so conflicted and omg, I couldn't hold it in. </t>
  </si>
  <si>
    <t>anna_bananaxx</t>
  </si>
  <si>
    <t>@eddiekemp that does suck  im following u ;) ily</t>
  </si>
  <si>
    <t>I_am_Beaker</t>
  </si>
  <si>
    <t xml:space="preserve">@IzzyJ_Is_Here my credit card </t>
  </si>
  <si>
    <t>bubbleslayer</t>
  </si>
  <si>
    <t xml:space="preserve">Chucks are great, and quite comfortable, but not for hours and hours of walking...my feet hurt. </t>
  </si>
  <si>
    <t>Wengles</t>
  </si>
  <si>
    <t xml:space="preserve">Going to watch the pursuit of happiness on sky in a minute, it's very sad </t>
  </si>
  <si>
    <t>julieobrien</t>
  </si>
  <si>
    <t>I completely shat myself when the mannequins at the exhibition moved   [headbutting Jamie in the process x)]</t>
  </si>
  <si>
    <t>Riahlynn</t>
  </si>
  <si>
    <t xml:space="preserve">'What's your plan?'- Where is my Grandpa when I need him most? </t>
  </si>
  <si>
    <t>@dawniecahill but it went in my eye  like half of the pot ended up over my face grrrrrr.</t>
  </si>
  <si>
    <t>ChelseyChapman</t>
  </si>
  <si>
    <t xml:space="preserve">I asked my dad if I cud get a horse now instead of a calf, and he said when I learn to ross a road propley </t>
  </si>
  <si>
    <t>LCW1993</t>
  </si>
  <si>
    <t>@SlickT614  i can't tonight</t>
  </si>
  <si>
    <t>DangerItsVanna</t>
  </si>
  <si>
    <t xml:space="preserve">kat is making fun of me </t>
  </si>
  <si>
    <t>garethbradwick</t>
  </si>
  <si>
    <t>@hedydd: at last! rhywyn i actualy gweld twitter fi ;) yea, v'n busy tan y 20th.bad times  ti'n ok though?</t>
  </si>
  <si>
    <t>jchutchins</t>
  </si>
  <si>
    <t>@JohnBfromTN Hrm. The closest I can find to &amp;quot;Wicked Voodoo&amp;quot; is &amp;quot;Crimson Voodoo,&amp;quot; made by a NO-based brewrey now offline.  Confirm?</t>
  </si>
  <si>
    <t>tybabb</t>
  </si>
  <si>
    <t xml:space="preserve">Ugh. I'm so burnt. </t>
  </si>
  <si>
    <t>AmyBlankenship</t>
  </si>
  <si>
    <t xml:space="preserve">The LSU gold figs at the feed store were crap. </t>
  </si>
  <si>
    <t>eddiephblog</t>
  </si>
  <si>
    <t xml:space="preserve">Brought Efa shopping to keep me company while Celeste shops. Now he and her are shopping and I'm still alone </t>
  </si>
  <si>
    <t>musicismath</t>
  </si>
  <si>
    <t>netflix signup system is down  guess I'll have to wait till tomorrow</t>
  </si>
  <si>
    <t>aravain</t>
  </si>
  <si>
    <t>leaving 30 minutes later than anticipated, because I couldn't find my collar  Taking the crop though, this'll be a fun bus ride.</t>
  </si>
  <si>
    <t>dmcyaaho</t>
  </si>
  <si>
    <t xml:space="preserve">Grrrreat, there's a bug going on at work and its catching up to me </t>
  </si>
  <si>
    <t>kristinmarie521</t>
  </si>
  <si>
    <t xml:space="preserve">Pretty sure my compy got a virus. I'm so sad </t>
  </si>
  <si>
    <t>TheShowstopper1</t>
  </si>
  <si>
    <t xml:space="preserve">@seriouslyrad I once had a dog named Rocky </t>
  </si>
  <si>
    <t>BinaryGeek</t>
  </si>
  <si>
    <t xml:space="preserve">Getting in touch with my inner white trash and watching lots of King of the Hill when I should be learning lines! </t>
  </si>
  <si>
    <t>DudeNdaEaseOnUp</t>
  </si>
  <si>
    <t>I miss vlogcandy  I hope things go back to normal soon</t>
  </si>
  <si>
    <t>travellingfelix</t>
  </si>
  <si>
    <t xml:space="preserve">Big layoffs at Rare apprently </t>
  </si>
  <si>
    <t>mandyyx</t>
  </si>
  <si>
    <t xml:space="preserve">fucking a </t>
  </si>
  <si>
    <t>Sherksgirl</t>
  </si>
  <si>
    <t xml:space="preserve">@slickt614 I would! But I'm not on a computer! </t>
  </si>
  <si>
    <t>WesaAnderson</t>
  </si>
  <si>
    <t xml:space="preserve">Aw, no second batch of sausage today:  the pork did not look or smell right, so it went into the trash. </t>
  </si>
  <si>
    <t xml:space="preserve">fucking ugh </t>
  </si>
  <si>
    <t>FdupTV</t>
  </si>
  <si>
    <t>@exxy omg! Im so sorry to hear that! Hope it goes better next time!  #iphone</t>
  </si>
  <si>
    <t>ourxtimenow</t>
  </si>
  <si>
    <t xml:space="preserve">I want to go biking with my brothers </t>
  </si>
  <si>
    <t>darwinshome</t>
  </si>
  <si>
    <t xml:space="preserve">@SheBeeGee And here is me with no one nearby to share with </t>
  </si>
  <si>
    <t>Revenant1066</t>
  </si>
  <si>
    <t xml:space="preserve">@wethedan A little late since doors opened at 6 </t>
  </si>
  <si>
    <t>mikdev</t>
  </si>
  <si>
    <t>@suejester I'm sorry that the day was not a sucess  Things will get better. Did you read the out.com interview? Amazing!</t>
  </si>
  <si>
    <t>caroline182</t>
  </si>
  <si>
    <t xml:space="preserve">ah yeah, and Modlife isn't working </t>
  </si>
  <si>
    <t>angieesays</t>
  </si>
  <si>
    <t xml:space="preserve">my camera is not working, holy eeeffff </t>
  </si>
  <si>
    <t>KenzieJaye</t>
  </si>
  <si>
    <t>@stpattysgirl82 I miss Indiana Tiff  even though that Pulaski County in Virginia</t>
  </si>
  <si>
    <t>Alicebabess</t>
  </si>
  <si>
    <t xml:space="preserve">Is sooooo boreed </t>
  </si>
  <si>
    <t>blktrav</t>
  </si>
  <si>
    <t xml:space="preserve">@cyntcity can u call me after work </t>
  </si>
  <si>
    <t>missbreesq</t>
  </si>
  <si>
    <t>So turns out the 2nd gift I bought my roommate already got that too  but the baby outfits I also bought were a hit!</t>
  </si>
  <si>
    <t>Ladzs</t>
  </si>
  <si>
    <t xml:space="preserve">Hey f**kers! This is the perfect weather for sleeping... but not for me, why? I has 3 ppl in this house that feel the need to wake me! </t>
  </si>
  <si>
    <t>s_dawn</t>
  </si>
  <si>
    <t>Got school work to do  and a house to clean! Blah</t>
  </si>
  <si>
    <t>HaliRyan</t>
  </si>
  <si>
    <t xml:space="preserve">going bowling; &amp;amp;sunburnt </t>
  </si>
  <si>
    <t>Amanda_Perrin</t>
  </si>
  <si>
    <t xml:space="preserve">twitter! i feel like im running away from you, forgive me? </t>
  </si>
  <si>
    <t>followkurt</t>
  </si>
  <si>
    <t xml:space="preserve">@nkhare where are you playing?  I had a dream last night that I shot an 84...only a dream. </t>
  </si>
  <si>
    <t>v_ron83</t>
  </si>
  <si>
    <t xml:space="preserve">i&amp;quot;m going crazy!!! somebody PLEEEZE help me!!! i can't upload my pic!! </t>
  </si>
  <si>
    <t>molliemaria</t>
  </si>
  <si>
    <t xml:space="preserve">So sad I tried on like a million things at Nordstrom and nothing worked! </t>
  </si>
  <si>
    <t>shundi89</t>
  </si>
  <si>
    <t xml:space="preserve">is very mad twitter won't let me uplode my pic.... </t>
  </si>
  <si>
    <t xml:space="preserve">....elderly that I'm terrified of becoming. I don't mind healthy YOUNG elderly people. But this. This is my absolute fear. &amp;amp; I can't quit </t>
  </si>
  <si>
    <t>SoDwn2Mars</t>
  </si>
  <si>
    <t xml:space="preserve">((SIGH)) I SOOOO AM NOT IN THE MOOD FOR TODAY....NOPE NOT AT ALL. </t>
  </si>
  <si>
    <t>AVStempel</t>
  </si>
  <si>
    <t xml:space="preserve">Awwweeee poor White Castle Steve. </t>
  </si>
  <si>
    <t>StepUp0</t>
  </si>
  <si>
    <t>please give me video stream   #asot400</t>
  </si>
  <si>
    <t>radiofx</t>
  </si>
  <si>
    <t>@TheEllenShow You always look great. Sorry, no pet.  But I like Bull Mastiffs.</t>
  </si>
  <si>
    <t>Ricky___K</t>
  </si>
  <si>
    <t xml:space="preserve">work still sucks not even halfway done and im starving </t>
  </si>
  <si>
    <t>Smahazilla</t>
  </si>
  <si>
    <t xml:space="preserve">Heart breaking loss for the Celtics </t>
  </si>
  <si>
    <t>waderpinky</t>
  </si>
  <si>
    <t>Yep snowed in! @kuraihime Snow is changing to rain and the snow is heavy and wet. Snowblower out of gas  #asot400</t>
  </si>
  <si>
    <t>bdieu</t>
  </si>
  <si>
    <t xml:space="preserve">alarm at the Marriott Marquis has been going on for 2 hours...jumped out of my bath, went down 45 floors - apparently malfunctioning </t>
  </si>
  <si>
    <t>angrmartinez</t>
  </si>
  <si>
    <t xml:space="preserve">Dude I found a badass pair of Dr Martens...still too much money </t>
  </si>
  <si>
    <t>indig_O2</t>
  </si>
  <si>
    <t xml:space="preserve">On Day 5 of self-rehabilitation; can not listen to michael for a month </t>
  </si>
  <si>
    <t xml:space="preserve">loves MTV's Made. I wanna be a snowborder </t>
  </si>
  <si>
    <t>SimonHar</t>
  </si>
  <si>
    <t>feel bad  going to sleep now. Sorry Master</t>
  </si>
  <si>
    <t>Will2514</t>
  </si>
  <si>
    <t>just watched Ole Miss lose today  ..........Got to win tomorrow</t>
  </si>
  <si>
    <t>dzemil</t>
  </si>
  <si>
    <t xml:space="preserve">i wanna see Michael Jackson LIVE! Too bad i dont have enough money to go to England! </t>
  </si>
  <si>
    <t xml:space="preserve">@DoubleEdgeSword i know the feeling. </t>
  </si>
  <si>
    <t>KarLie916</t>
  </si>
  <si>
    <t xml:space="preserve">Oh no. Giants lost. </t>
  </si>
  <si>
    <t>PerryRatcliff</t>
  </si>
  <si>
    <t xml:space="preserve">@naominanashi Have Kristopher come pick me up </t>
  </si>
  <si>
    <t>ch0colatechip</t>
  </si>
  <si>
    <t>0HT@MzLdy2U  bc its a metro</t>
  </si>
  <si>
    <t>innerpattern</t>
  </si>
  <si>
    <t xml:space="preserve">@boomstickplease that sucks. I've been wanting to check out Short Cuts to </t>
  </si>
  <si>
    <t>cheeseless</t>
  </si>
  <si>
    <t xml:space="preserve">the computer is maybe entirely totally completely &amp;amp; utterly dead. </t>
  </si>
  <si>
    <t>thebluehaired</t>
  </si>
  <si>
    <t xml:space="preserve">got her first sunburn of the year. </t>
  </si>
  <si>
    <t>gregs</t>
  </si>
  <si>
    <t>These type of stories need to stop showing up in the news.  http://bit.ly/2m70Jx</t>
  </si>
  <si>
    <t>LaurenCreek</t>
  </si>
  <si>
    <t xml:space="preserve">is not going to the concert anymore...migraines + loud music aren't a good mixture </t>
  </si>
  <si>
    <t>fah33m</t>
  </si>
  <si>
    <t>i missed Gareth emery the other day..and even today his set was not streamed   #asot400</t>
  </si>
  <si>
    <t>MillaThyme</t>
  </si>
  <si>
    <t xml:space="preserve">@NiceguysFree oopsy! All gone! </t>
  </si>
  <si>
    <t>cedgeeezy</t>
  </si>
  <si>
    <t xml:space="preserve">@kiimbee I just got out of the swimming pool too! And I got super dark </t>
  </si>
  <si>
    <t>flixpop</t>
  </si>
  <si>
    <t xml:space="preserve">Men Freakin suckkkkkkkk,   </t>
  </si>
  <si>
    <t>Prayter</t>
  </si>
  <si>
    <t>Seriously tho bro pray! The damn security guy said I'm gunna hv 2 swim there  this is stupid! @KourtLoc: Serio.. http://bit.ly/60qCi</t>
  </si>
  <si>
    <t>lalalexy</t>
  </si>
  <si>
    <t xml:space="preserve">Last showww </t>
  </si>
  <si>
    <t>willel</t>
  </si>
  <si>
    <t xml:space="preserve">@holydueg Clearly you can multitask. Why can't I? </t>
  </si>
  <si>
    <t xml:space="preserve">@Rachealblack110 nothing much, babysitting </t>
  </si>
  <si>
    <t>scottsullivan</t>
  </si>
  <si>
    <t xml:space="preserve">I find I'm using the stroke nib as my main one on the Intuos4. Better feel... and the black nibs seem to be made of butter now.  </t>
  </si>
  <si>
    <t>WeTheCAITLIN</t>
  </si>
  <si>
    <t xml:space="preserve">home from HBD. sunburnt. anyways, last night of spring breck </t>
  </si>
  <si>
    <t xml:space="preserve">@calliean i have no idea what that's in reference to. </t>
  </si>
  <si>
    <t>antoniamoreno</t>
  </si>
  <si>
    <t xml:space="preserve">I'm not really leaving tomorrow am I ? </t>
  </si>
  <si>
    <t>theresaa351</t>
  </si>
  <si>
    <t xml:space="preserve">@JackAllTimeLow are you yall going to come back to houston </t>
  </si>
  <si>
    <t>Danielley91</t>
  </si>
  <si>
    <t xml:space="preserve">Heh. Im glad my mood went to shit. I need my cassandra </t>
  </si>
  <si>
    <t>Crowd last night was screeming.. must be bcuz we're in Area 2...  Shame #asot400</t>
  </si>
  <si>
    <t>roobyRIOT</t>
  </si>
  <si>
    <t>@x__dickhead Awwww  That suckssssss xoxo</t>
  </si>
  <si>
    <t>allisonlipford</t>
  </si>
  <si>
    <t xml:space="preserve">I finally got some medicine...still feel like crap though </t>
  </si>
  <si>
    <t>LovesBrooklyn2</t>
  </si>
  <si>
    <t xml:space="preserve">I dont get as many emails without Megan Child here for me. </t>
  </si>
  <si>
    <t xml:space="preserve">@geekintehpink its a good thing delnegro knows his shit, hunwick could have died </t>
  </si>
  <si>
    <t>Ballinkyle94</t>
  </si>
  <si>
    <t>leaving this party was way to sad  Ky!eXD</t>
  </si>
  <si>
    <t>sheenabean</t>
  </si>
  <si>
    <t xml:space="preserve">Wishes she got mangos to make a smoothie </t>
  </si>
  <si>
    <t>ferdy</t>
  </si>
  <si>
    <t xml:space="preserve">Unable to finish a post about the Jazz platform. Each time I revise it, I modify something. </t>
  </si>
  <si>
    <t>LilHeva</t>
  </si>
  <si>
    <t>My dog is not doing so good...  get better soon! x x</t>
  </si>
  <si>
    <t>LinnetBirdie</t>
  </si>
  <si>
    <t>Have got an idea for a telly show. Don't know that anyone else would much fancy it though!  haha</t>
  </si>
  <si>
    <t xml:space="preserve">@AlexAllTimeLow are you going to come back to houston </t>
  </si>
  <si>
    <t>jordyn_xo</t>
  </si>
  <si>
    <t>I know right  bummer haha</t>
  </si>
  <si>
    <t>JedetAddicted</t>
  </si>
  <si>
    <t xml:space="preserve">@lilyroseallen I feel connect to your music I love your style but I think you have to be nicier with your fans </t>
  </si>
  <si>
    <t>_rowan_</t>
  </si>
  <si>
    <t>has drunk way to much water  :L x</t>
  </si>
  <si>
    <t>Poopdoo134</t>
  </si>
  <si>
    <t xml:space="preserve">Just ate at chick-fil-a. It's really rainy today </t>
  </si>
  <si>
    <t>CCarlie</t>
  </si>
  <si>
    <t xml:space="preserve">@davedays it isnt very pretty where i am today </t>
  </si>
  <si>
    <t>ebethjs2</t>
  </si>
  <si>
    <t xml:space="preserve">Is covered in sweet tea </t>
  </si>
  <si>
    <t xml:space="preserve">@MickyCook yeah that would be fun. Same time as the movie release too... I missed Prophecy in 07. It was in Toronto </t>
  </si>
  <si>
    <t>OwenPurkis</t>
  </si>
  <si>
    <t xml:space="preserve">I am going to have to get up early to finish working on my presentation! so much still to do </t>
  </si>
  <si>
    <t>joshuaseo</t>
  </si>
  <si>
    <t xml:space="preserve">Ahh. I accidentally bought spicy chicken. Not a good idea when that's **all** your eating. </t>
  </si>
  <si>
    <t>BaybeeT</t>
  </si>
  <si>
    <t>@Jayy008 it's not letting me logg in can u believe that  I want that song aswell!</t>
  </si>
  <si>
    <t>emmajanedotnet</t>
  </si>
  <si>
    <t>@abaloo amazon.co.uk says it's not available yet.  FED is great for themers at *all* levels, although HTML/CSS/PHP familiarity will help.</t>
  </si>
  <si>
    <t>abindrim</t>
  </si>
  <si>
    <t xml:space="preserve">Best: the nice weather before it started raining.  Worst: I did not sell any lotion </t>
  </si>
  <si>
    <t xml:space="preserve">@xTasha21x i miss u to woo woo </t>
  </si>
  <si>
    <t>@joeymcintyre @donniewahlberg  where you guys at can't we just get a shout out to us UK girls</t>
  </si>
  <si>
    <t>amazing_sauce</t>
  </si>
  <si>
    <t xml:space="preserve">seriously almost died about twice in that suit. Its all good now...phone's dying </t>
  </si>
  <si>
    <t>suziekennedy</t>
  </si>
  <si>
    <t xml:space="preserve">Having a nice night after gig until it gets ruined by Pervy blokes  humph!   can't dance and have fun with Pervy drunken blokes </t>
  </si>
  <si>
    <t xml:space="preserve">I wanna see 17 Again, Hannah Montana and, A Haunting in Connecticut with Lexy!!! </t>
  </si>
  <si>
    <t>butifful</t>
  </si>
  <si>
    <t>@WillBates yeah lol  we go thru this every day unfortunately ....</t>
  </si>
  <si>
    <t>djnekomimi</t>
  </si>
  <si>
    <t xml:space="preserve">i wish doing my hair wasn't a 2 1/2 hour long endeavor </t>
  </si>
  <si>
    <t>Shivari</t>
  </si>
  <si>
    <t xml:space="preserve">@xElenix_Echelon why do holidays depress u? </t>
  </si>
  <si>
    <t>santagada</t>
  </si>
  <si>
    <t># of NYC celebrity street vendors &amp;gt; # of POA celebrities  http://streetvendor.org/media/pdfs/Side2.pdf</t>
  </si>
  <si>
    <t>benbenbenbenben</t>
  </si>
  <si>
    <t>Totally narked with my recent barber experience. Far too short for comfort  He *was* bald; maybe he hated my flowing locks? #sigh #grr</t>
  </si>
  <si>
    <t>dabido</t>
  </si>
  <si>
    <t>@lilyroseallen just yesterday i was wondering when you'd come to philly...but i'm in new jersey tonight  dammit</t>
  </si>
  <si>
    <t xml:space="preserve">@strawp some silly girl turned away from the cottage, loudly called the black doorman 'ni**er' - we were all gobsmacked </t>
  </si>
  <si>
    <t>Lauradorapercy</t>
  </si>
  <si>
    <t xml:space="preserve">Sleepy after a looong day at work! I cant believe I have to go back to school on Tuesday </t>
  </si>
  <si>
    <t>anxietytrip</t>
  </si>
  <si>
    <t xml:space="preserve">@D0lliEe you got a twitter!! yes!! tho ur username is really hard to memorize so its gonna be hard for me to post on ur page </t>
  </si>
  <si>
    <t>ColaAllen</t>
  </si>
  <si>
    <t xml:space="preserve">@planetjefferson U may need to check for the Miikeyyworm issue. Mousing over your twitter name indicates a potential issue. </t>
  </si>
  <si>
    <t>hellivina</t>
  </si>
  <si>
    <t xml:space="preserve">@ddubsbostongirl @greekpeace Carys is ok, congrsted but happy still YAY! and I am ok, just trying 2 wake up sans Coffee </t>
  </si>
  <si>
    <t>JBuck0526</t>
  </si>
  <si>
    <t>bored as hell at work with no more internet   boooo</t>
  </si>
  <si>
    <t>keezykenyon</t>
  </si>
  <si>
    <t xml:space="preserve">@TRACKSTAR1323 thanks 4 the reply man! but beezy never replies 2 me </t>
  </si>
  <si>
    <t>segasonicsteve</t>
  </si>
  <si>
    <t xml:space="preserve">is stuggleing with a 300 piece puzzle thats aged 7+  </t>
  </si>
  <si>
    <t>rossthe_boss</t>
  </si>
  <si>
    <t xml:space="preserve">Nothing scheduled for the rest of the day. Feel free 2 add 2 my agenda! It's been a rather uneventful day </t>
  </si>
  <si>
    <t>CrystalllHilll</t>
  </si>
  <si>
    <t xml:space="preserve">WTF. It sounds like there is a bug in my iPod. It's making a clicking noise and it won't stop. </t>
  </si>
  <si>
    <t>FunkyMrC</t>
  </si>
  <si>
    <t xml:space="preserve">Sleepy time - working tomorrow. </t>
  </si>
  <si>
    <t>RussellCourtney</t>
  </si>
  <si>
    <t xml:space="preserve">Just Joined Twitter!! Sooo Confused!! </t>
  </si>
  <si>
    <t>ashleywesterman</t>
  </si>
  <si>
    <t xml:space="preserve">I am Mrs. Lonely.  All my roommates left me this weekend, so I am all alone.  </t>
  </si>
  <si>
    <t>anjali022</t>
  </si>
  <si>
    <t xml:space="preserve">First set done, my heads not into it. Brother sounds good but he keeps looking over like he's worried about me. </t>
  </si>
  <si>
    <t>tiffanymondesir</t>
  </si>
  <si>
    <t xml:space="preserve">kinda bummed that i missed copeland the other day </t>
  </si>
  <si>
    <t>hannah_wish01</t>
  </si>
  <si>
    <t xml:space="preserve">Jus ate an easter egg, now I feel bad </t>
  </si>
  <si>
    <t>daylynia</t>
  </si>
  <si>
    <t xml:space="preserve">all the grumpy people at work are going to make me grumpy too </t>
  </si>
  <si>
    <t>Belinda1273</t>
  </si>
  <si>
    <t xml:space="preserve">Enjoying my last day of holidays... even though I have a cold </t>
  </si>
  <si>
    <t xml:space="preserve">omgg I forgot to tweeet last night. that woulda been funny </t>
  </si>
  <si>
    <t>yvettenbrown</t>
  </si>
  <si>
    <t xml:space="preserve">@LoniLove Me too, Lon. Me too! I don't get it yet. </t>
  </si>
  <si>
    <t>kelliegonzo</t>
  </si>
  <si>
    <t xml:space="preserve">Put up on the couch with a hurt ankle while everyone else is frolicing in the park </t>
  </si>
  <si>
    <t>zoedhall</t>
  </si>
  <si>
    <t xml:space="preserve">Is in have work bright and early 2mra </t>
  </si>
  <si>
    <t>LizMo</t>
  </si>
  <si>
    <t xml:space="preserve">When the power goes out it really sucks to live on the 32nd floor. </t>
  </si>
  <si>
    <t>@petewentz @petewentz fuck  I wish I was in Houston. Shawn Connery, Peirce bronson, timothy dalton, roger Moore. And that's all I know</t>
  </si>
  <si>
    <t>GodGivnName</t>
  </si>
  <si>
    <t xml:space="preserve">It is in my Neighbors homes as Well!!! </t>
  </si>
  <si>
    <t>tyenfly</t>
  </si>
  <si>
    <t xml:space="preserve">loves the beautiful weather outside but hates the allergies i have right now </t>
  </si>
  <si>
    <t>LegitVern</t>
  </si>
  <si>
    <t xml:space="preserve">#asot400 my video isn't streaming </t>
  </si>
  <si>
    <t>GeminiTwisted</t>
  </si>
  <si>
    <t xml:space="preserve">@jimmymarsh617 Why did the date change from the 2nd to the 3rd??? It makes me really sad!!!!!!! </t>
  </si>
  <si>
    <t>MALLORY198623</t>
  </si>
  <si>
    <t xml:space="preserve">My poor baby has been in the hospital for a week. I can't wait til he gets better. </t>
  </si>
  <si>
    <t>NikiaOn1035</t>
  </si>
  <si>
    <t xml:space="preserve">@uniquelymo I got the text, but the pic didn't go thru. </t>
  </si>
  <si>
    <t>poorboy8u</t>
  </si>
  <si>
    <t xml:space="preserve">I think I forgot how to shoot with natural light. It's been so long since I've even shot outside </t>
  </si>
  <si>
    <t>lexarose</t>
  </si>
  <si>
    <t xml:space="preserve">Is not a happy camper.  </t>
  </si>
  <si>
    <t>hhendrix</t>
  </si>
  <si>
    <t>in breck... its still dumping! tomorrow's the last day for parklane 09  partytime in town tonight!</t>
  </si>
  <si>
    <t>bayrootjoehoe</t>
  </si>
  <si>
    <t xml:space="preserve">unsuccessful prom dress shopping. </t>
  </si>
  <si>
    <t>crygaia</t>
  </si>
  <si>
    <t xml:space="preserve">@Abberss I hate feeling that way </t>
  </si>
  <si>
    <t>Brandicat</t>
  </si>
  <si>
    <t xml:space="preserve">I want coffee </t>
  </si>
  <si>
    <t>onefullyear</t>
  </si>
  <si>
    <t>my hair used to be song long  what happened? http://tinyurl.com/chkrmb</t>
  </si>
  <si>
    <t>sniffinglue</t>
  </si>
  <si>
    <t xml:space="preserve">They changed the recipe of the wings at billiards </t>
  </si>
  <si>
    <t xml:space="preserve">@islayian  Yes - and its probably not do-able to be leeted for a DHT post if not a PT, despite  management quals and previous history </t>
  </si>
  <si>
    <t>@lilyroseallen Pleaseeeeeee Lily! I know you wont ever read this but I would love a reply  xxxxx</t>
  </si>
  <si>
    <t>lisajivetorp</t>
  </si>
  <si>
    <t>@Aquaxoxo awman,  boomer! or maybe he'll dump her for you ;)</t>
  </si>
  <si>
    <t>AvonteNikole</t>
  </si>
  <si>
    <t>@terri_xoxo hell yeah  Ugggh, how about not!!!</t>
  </si>
  <si>
    <t>coconut_kiss</t>
  </si>
  <si>
    <t xml:space="preserve">And I need someone to come give me a back massage. My neck and shoulder are still hurting and its starting to go down my back. </t>
  </si>
  <si>
    <t>yanyan16</t>
  </si>
  <si>
    <t xml:space="preserve">listened to a superb game by lincecum...but not enough power bats to help him get the W </t>
  </si>
  <si>
    <t>newsage</t>
  </si>
  <si>
    <t xml:space="preserve">Must continue the never-ending cycle of creating food for consumption. Getting up to go towards that room - the kitchen. I hate cooking </t>
  </si>
  <si>
    <t>JTFS1985</t>
  </si>
  <si>
    <t xml:space="preserve">Oh what a hard day! I mowed and mulched and took Faith to T-Ball practice! I am sunburned! </t>
  </si>
  <si>
    <t>angusbooker</t>
  </si>
  <si>
    <t xml:space="preserve">the code never leaves me alone. uggg. i was planning on gardening, but i think the code will eat my time today.. </t>
  </si>
  <si>
    <t>asic69</t>
  </si>
  <si>
    <t xml:space="preserve">@hlao_roe the annoying thing was that we were acting consultants but the company didn't bother charging the customer the going rate </t>
  </si>
  <si>
    <t>iBlueStar</t>
  </si>
  <si>
    <t xml:space="preserve">is crying........... </t>
  </si>
  <si>
    <t>olikenobi</t>
  </si>
  <si>
    <t xml:space="preserve">@twtfelipe Sorry I already have plans tonight </t>
  </si>
  <si>
    <t>cyclingJballz</t>
  </si>
  <si>
    <t xml:space="preserve">rode the bike the Scotts Thunder bash.  Too many  cops out.  Buzzkill.  </t>
  </si>
  <si>
    <t>manakatie</t>
  </si>
  <si>
    <t>Shit. Watching House marathon on USA. It's that recent one. With Meat Loaf. You know...*that* one.   Actually going to the library soon.</t>
  </si>
  <si>
    <t>prohibitive</t>
  </si>
  <si>
    <t xml:space="preserve">No Dollhouse on Hulu today? I'm crushed. </t>
  </si>
  <si>
    <t xml:space="preserve">Funny tasting A+B juice is not nice, especially when no one believes you. </t>
  </si>
  <si>
    <t>ryannichols7</t>
  </si>
  <si>
    <t>So all #RSD09 exclusives were sold out/too expensive  me and Tay are eating dinner now</t>
  </si>
  <si>
    <t>alannab</t>
  </si>
  <si>
    <t xml:space="preserve">working 5-9 without @pokemonika </t>
  </si>
  <si>
    <t>jeffkwon</t>
  </si>
  <si>
    <t xml:space="preserve">http://twitpic.com/3k3v7 - Mary decided to trade in her ring </t>
  </si>
  <si>
    <t>robsauthoff</t>
  </si>
  <si>
    <t>@trelly aww  Well next time for sure I'll let u know. I was on a press trip this time but I definitely plan on going again this yr</t>
  </si>
  <si>
    <t>fallonlorraine</t>
  </si>
  <si>
    <t>got to get some sleep..... got a bikeathon for charity 2mo!! should be good if it doesnt rain.... which it's hard not to in england  lol</t>
  </si>
  <si>
    <t>nicolejjackson</t>
  </si>
  <si>
    <t>Hate my life sometimes  xx</t>
  </si>
  <si>
    <t>terencelo</t>
  </si>
  <si>
    <t>2 days of rain in Xian.   Off to go visit the Terracotta Warriors then overnight train to Pingyao</t>
  </si>
  <si>
    <t>xxmarypoppinsxx</t>
  </si>
  <si>
    <t xml:space="preserve">@PembrokeDave aaaaawwwwwww!!!! See now your gonna make me look like a wuss coz I can't bear it when men cry..   </t>
  </si>
  <si>
    <t>silversunrider</t>
  </si>
  <si>
    <t xml:space="preserve"> cousin not coming because of her senior project which isnt due for another fing 2 weeks &amp;amp; its just an art project..ridiculous!!!</t>
  </si>
  <si>
    <t>JessMG87</t>
  </si>
  <si>
    <t xml:space="preserve">I'm sick. I hate being sick its saturday! </t>
  </si>
  <si>
    <t>Laylalou27</t>
  </si>
  <si>
    <t xml:space="preserve">@dynamite_joe it doesn't sit well with me </t>
  </si>
  <si>
    <t>STNC</t>
  </si>
  <si>
    <t xml:space="preserve">Is rockin the same exhaust for at least another week </t>
  </si>
  <si>
    <t>elvellon03</t>
  </si>
  <si>
    <t xml:space="preserve">wtf i was just in other music and apparently right after jason schwartzman dropped in? </t>
  </si>
  <si>
    <t>Diane_D_</t>
  </si>
  <si>
    <t>Poor me   I only hav celeb twitter friends, and none will reply......none of my real friends hav joined-up yet (YES I HAV REAL FRIENDS!)</t>
  </si>
  <si>
    <t>TheRealAlexis</t>
  </si>
  <si>
    <t xml:space="preserve">i just made a twitter! yay...finished my HW for the day...still more to go 2morrow..ugh then back 2 school </t>
  </si>
  <si>
    <t>WRParks</t>
  </si>
  <si>
    <t xml:space="preserve">at home without my queen     </t>
  </si>
  <si>
    <t>@cameronstewart I was just thinking that.  I was worried enough about hitting roos and pets while driving at night</t>
  </si>
  <si>
    <t>krackerjack89</t>
  </si>
  <si>
    <t xml:space="preserve">i hate stormy weather </t>
  </si>
  <si>
    <t>Brooke_Balfour</t>
  </si>
  <si>
    <t xml:space="preserve">Just Chillen by myself while jenna is hagin with her brother up stairs </t>
  </si>
  <si>
    <t>XoAngelJenn36oX</t>
  </si>
  <si>
    <t xml:space="preserve">ugh i guess i should start reading the 100 pages i have to read in my book that i had allll week to do and i have school monday </t>
  </si>
  <si>
    <t>KristinHebert</t>
  </si>
  <si>
    <t xml:space="preserve">@hilarysarobot my parents just made our guest room a game room.  Our game room is now a &amp;quot;den.&amp;quot; My room is the new guest room </t>
  </si>
  <si>
    <t>i386</t>
  </si>
  <si>
    <t xml:space="preserve">hungry for breakfast. this would mean putting on pants and going outside in the rain.... </t>
  </si>
  <si>
    <t>abigailhope7</t>
  </si>
  <si>
    <t xml:space="preserve">super super tired...not going to get any sleep tonight </t>
  </si>
  <si>
    <t>kammer</t>
  </si>
  <si>
    <t xml:space="preserve">@sostill - Should have gone for a cinema voucher. We bought him a Lego set and it turns out he already has it. </t>
  </si>
  <si>
    <t>ShannaOConnor</t>
  </si>
  <si>
    <t xml:space="preserve">being bored at a competition. Wishing i was at Marissa's sweet sixteen. </t>
  </si>
  <si>
    <t>felixker</t>
  </si>
  <si>
    <t xml:space="preserve">No mood. Isabelle, my aCer laptop cannot start up due to power supply problems. Only hope the adapter is down. </t>
  </si>
  <si>
    <t>murphygrainne</t>
  </si>
  <si>
    <t xml:space="preserve">@Gailporter Oh my God. I am so sorry to hear that. I really hoped I was picking it up wrong </t>
  </si>
  <si>
    <t>Amiee_lj</t>
  </si>
  <si>
    <t xml:space="preserve">just got home ..and now im bored </t>
  </si>
  <si>
    <t>BobBroughton</t>
  </si>
  <si>
    <t xml:space="preserve">Hells kitchen was shit tonight </t>
  </si>
  <si>
    <t>chrishdunne</t>
  </si>
  <si>
    <t xml:space="preserve">epic amounts of work to do for college </t>
  </si>
  <si>
    <t>shannoa</t>
  </si>
  <si>
    <t xml:space="preserve">baytown is flooooooooooooooooooooded, my lil buggy couldn't drive on garth rd. </t>
  </si>
  <si>
    <t>mnehughes</t>
  </si>
  <si>
    <t xml:space="preserve">Really like Terminator:TSCC but it might be cancelled. Why do SF telly series that I like get cancelled? I'm a kiss of death </t>
  </si>
  <si>
    <t xml:space="preserve">@adri1783's going tomorrow. </t>
  </si>
  <si>
    <t>Mollena</t>
  </si>
  <si>
    <t>@kayce_m I feel like a douchebag. Now I miss on the chance to have it altered by Wednesday if it WAS a bit off.  Which it most likely is.</t>
  </si>
  <si>
    <t>Fina1975</t>
  </si>
  <si>
    <t xml:space="preserve">and can,t have the ice cream or the apple pie  been doing so good at the gym </t>
  </si>
  <si>
    <t>oliviajuliana</t>
  </si>
  <si>
    <t xml:space="preserve">I wish I stayed in Philadelphia to get @lilyroseallen 's tickets @ the art museum </t>
  </si>
  <si>
    <t>Juniper74</t>
  </si>
  <si>
    <t>Still no hot water  Cold showers SUCK!!!</t>
  </si>
  <si>
    <t xml:space="preserve"> cant come. My jet  not available on  THURSDAY.</t>
  </si>
  <si>
    <t>caitlinbriney</t>
  </si>
  <si>
    <t xml:space="preserve">Unpacking really sucks...and I have homework already </t>
  </si>
  <si>
    <t>chellicheetah</t>
  </si>
  <si>
    <t xml:space="preserve">i miss having friends that would come to this stuff with me. </t>
  </si>
  <si>
    <t>Svajen</t>
  </si>
  <si>
    <t xml:space="preserve">Walking home. Its freezing cold outside. </t>
  </si>
  <si>
    <t>BlazingAmy</t>
  </si>
  <si>
    <t xml:space="preserve">someone tell me how whatshisname died on primeval? D; missed it. gutted now </t>
  </si>
  <si>
    <t>peacefrog2180</t>
  </si>
  <si>
    <t xml:space="preserve">my back is killing me </t>
  </si>
  <si>
    <t>Stefanie1983</t>
  </si>
  <si>
    <t xml:space="preserve">@QueenOfNewYork For sure, it's acting up today </t>
  </si>
  <si>
    <t xml:space="preserve">@dragonsinger57 Hell yes. There are so many other critical stories to cover. But NZ media always goes for the celebs first. </t>
  </si>
  <si>
    <t>feelo_Sophia</t>
  </si>
  <si>
    <t>Sad. My sister's dog Roscoe died.  i loved that guy...</t>
  </si>
  <si>
    <t>KelliAnneWiz</t>
  </si>
  <si>
    <t xml:space="preserve">wish i was in Charelston with my sissy </t>
  </si>
  <si>
    <t>geqo</t>
  </si>
  <si>
    <t xml:space="preserve">Wish I could go find some of Lily Allen's tickets </t>
  </si>
  <si>
    <t>mrlane</t>
  </si>
  <si>
    <t xml:space="preserve">@cathyjo who needs a school library that is set for the 21st century? </t>
  </si>
  <si>
    <t>tata4u2c</t>
  </si>
  <si>
    <t>ANYWAY! AS U ALREADY KNOW, I'M KINDA ANNOYED  BUT I DON'T TRUST THE DIRECT MESSAGE SO IF U HAVE MY AIM, HOLLA @ ME ON THERE</t>
  </si>
  <si>
    <t>camilladesiree</t>
  </si>
  <si>
    <t xml:space="preserve">Wondering about the existential restlessnes... im to restless, cant find my peace anywhere...I miss Mumbai </t>
  </si>
  <si>
    <t>mushy3</t>
  </si>
  <si>
    <t>Lost poker came third, which comes with no prize money. I wanted a spades  but got a diamonds. Awww.</t>
  </si>
  <si>
    <t>anacom89</t>
  </si>
  <si>
    <t>I have a blister on my right thumb.  Stupid work.</t>
  </si>
  <si>
    <t>lovedecadence</t>
  </si>
  <si>
    <t>ugh studying math gives me a headache.  and now i'm too tired/lazy to do anything else. even tho i really really should.</t>
  </si>
  <si>
    <t>RAYMILESJR</t>
  </si>
  <si>
    <t xml:space="preserve">I am so full from the pot luck dinner I ate </t>
  </si>
  <si>
    <t>uniquepink</t>
  </si>
  <si>
    <t xml:space="preserve">Don't feel good </t>
  </si>
  <si>
    <t xml:space="preserve">@asot400 wooooooooo finally I got a feed on winamp ive been out for an entire effin hour </t>
  </si>
  <si>
    <t>LittleTino</t>
  </si>
  <si>
    <t>Did long hours at work  home now sleepy time...</t>
  </si>
  <si>
    <t>blckrosejm</t>
  </si>
  <si>
    <t>I'M A DOG LOVER  now everytime I look at my dog I think of Marley!</t>
  </si>
  <si>
    <t>jnk389</t>
  </si>
  <si>
    <t xml:space="preserve">@heyimash ugh i wish!  zach has a speech to do monday morning </t>
  </si>
  <si>
    <t>Roebaggs</t>
  </si>
  <si>
    <t>i feel very fat  too many mugs of tea and cream cakes this evening LOL</t>
  </si>
  <si>
    <t>iheartwahlberg</t>
  </si>
  <si>
    <t xml:space="preserve">@jimmymarsh617 i wish I was going. </t>
  </si>
  <si>
    <t>markirby</t>
  </si>
  <si>
    <t xml:space="preserve">very sad that http://www.fabchannel.com/ has closed down. One of the few web services that I've used for over 5 years </t>
  </si>
  <si>
    <t>cogphotography</t>
  </si>
  <si>
    <t>is not in a happy place  ...</t>
  </si>
  <si>
    <t>_marramarie_</t>
  </si>
  <si>
    <t>@starbright31 took me awhile but found it.  poor nick.</t>
  </si>
  <si>
    <t>jordancrawley</t>
  </si>
  <si>
    <t xml:space="preserve">If Piratebays getting shutdown and downloading is soon to be illegal, and i do a music course in uni... will saas buy me CD's? </t>
  </si>
  <si>
    <t>RaulDore</t>
  </si>
  <si>
    <t>@mneylon yep, been there   So that'll be letshost fault ?</t>
  </si>
  <si>
    <t>Samanthalvsben</t>
  </si>
  <si>
    <t xml:space="preserve">@MrPeterAndre how do i direct message? im stuck </t>
  </si>
  <si>
    <t>lalalacarly</t>
  </si>
  <si>
    <t xml:space="preserve">Hannah Montana movie was amazin'. I should be at the Fall Out Boy concert </t>
  </si>
  <si>
    <t>tuttiedadon</t>
  </si>
  <si>
    <t xml:space="preserve">missin alot of things that i gave up </t>
  </si>
  <si>
    <t>JaBONDah</t>
  </si>
  <si>
    <t xml:space="preserve"> mono is the worst....</t>
  </si>
  <si>
    <t>jenniohio</t>
  </si>
  <si>
    <t xml:space="preserve">time to work on my sex paper </t>
  </si>
  <si>
    <t>RobertShippey</t>
  </si>
  <si>
    <t xml:space="preserve">Urgh, iWeb is so difficult to work with!! They make you think its a template but its really not </t>
  </si>
  <si>
    <t>hellorachael</t>
  </si>
  <si>
    <t xml:space="preserve">@frazj http://twitpic.com/3eh4y - i wish i was still on holiday </t>
  </si>
  <si>
    <t xml:space="preserve">Can't I just say something without people thinking it's against somebody else? </t>
  </si>
  <si>
    <t>TheDarkestDay</t>
  </si>
  <si>
    <t xml:space="preserve">Missed part of my favourite radio show. </t>
  </si>
  <si>
    <t>KRUPAVARA</t>
  </si>
  <si>
    <t>is suffering from severe insomnia.. and really doesnt want to go back to manchester tomorrowwwwwwwwww  xx</t>
  </si>
  <si>
    <t>vickijonasx</t>
  </si>
  <si>
    <t xml:space="preserve">god i'm still tired . well guess who kept me awake ? haha don't blame you . that meant i didn't get my twelve hours sleep last night </t>
  </si>
  <si>
    <t>xxmichaela101xx</t>
  </si>
  <si>
    <t xml:space="preserve">@adammckiernan ugh </t>
  </si>
  <si>
    <t>WickedAllie</t>
  </si>
  <si>
    <t>gah I'm tired Last night got me like this  But It was a great night though XD</t>
  </si>
  <si>
    <t>MacOgre</t>
  </si>
  <si>
    <t xml:space="preserve">Looks like she just knocked out/broke the backlight. No excuse to get a new MacBook </t>
  </si>
  <si>
    <t>stephaniekittle</t>
  </si>
  <si>
    <t>at the movies. seeing hannah montana. i couldnt convince malena to see anything else.  lol</t>
  </si>
  <si>
    <t>Derek7877</t>
  </si>
  <si>
    <t xml:space="preserve">@spaulds1  I was doing good until an ambulance flew by my truck and took my side mirror with it </t>
  </si>
  <si>
    <t>Freedom_Lover</t>
  </si>
  <si>
    <t>Doing my Astrology homework and boy is it BORING.    Gotta get it done so I can go to my friend's birthday party tonight.  Can't wait!!!</t>
  </si>
  <si>
    <t>Senomatica</t>
  </si>
  <si>
    <t>No power downtown!  Hope it's not another blackout</t>
  </si>
  <si>
    <t>ladiibb</t>
  </si>
  <si>
    <t xml:space="preserve"> AWW I GOTA DO HOMEWORK</t>
  </si>
  <si>
    <t>blakeburry</t>
  </si>
  <si>
    <t>Read the book the strange case of benjamin button by francis scott Fitzgerald ... Sad end  leave hearts broken &amp;lt;/3</t>
  </si>
  <si>
    <t>Charlottiehole</t>
  </si>
  <si>
    <t>Destiny's Child were an amazing band  'Cause you a bug a boo, a bug a boo .</t>
  </si>
  <si>
    <t>@CA_Young unfortunately no  but gotta love the cowbell anyway ;P</t>
  </si>
  <si>
    <t>rachelgardner_x</t>
  </si>
  <si>
    <t xml:space="preserve">is so cold! </t>
  </si>
  <si>
    <t>mjmbecky</t>
  </si>
  <si>
    <t xml:space="preserve">#readathon  Cheered on another 10!  You all are doing great so far.  Back to grading papers.  </t>
  </si>
  <si>
    <t>bshepjr</t>
  </si>
  <si>
    <t xml:space="preserve">got an urge to get a new watch. guess ima get one now </t>
  </si>
  <si>
    <t>toribeth_ilu</t>
  </si>
  <si>
    <t xml:space="preserve">Tired... Lame.. We still have alot to do </t>
  </si>
  <si>
    <t>koitiz</t>
  </si>
  <si>
    <t xml:space="preserve">Mason is having a good game but he's being hung out to dry by the rest of the Jackets </t>
  </si>
  <si>
    <t>sharonsnest</t>
  </si>
  <si>
    <t>@GratiaeUtDeus Same boat I'm in! Made lifetime, got away for too long, and then 19 pounds over goal.  But I'm back! You going back?</t>
  </si>
  <si>
    <t xml:space="preserve">Packing my computer  i wont have it till tomorrow </t>
  </si>
  <si>
    <t>JLMKU07</t>
  </si>
  <si>
    <t xml:space="preserve">missing my awesomely sexxxy marine.... can't believe he'll be gone in a month.. </t>
  </si>
  <si>
    <t>RachelxKeliegh</t>
  </si>
  <si>
    <t xml:space="preserve">in the car on the way to franks pizza. i miss my babyboo </t>
  </si>
  <si>
    <t xml:space="preserve">#asot400 damn i wish the video stream was working </t>
  </si>
  <si>
    <t>ad_acevedo</t>
  </si>
  <si>
    <t xml:space="preserve">I NEED HELP I WANT TO MAKE MY BFF' DREAM COME TRUE </t>
  </si>
  <si>
    <t>taylormwilliams</t>
  </si>
  <si>
    <t xml:space="preserve">@petewentz I wish you dudes were coming to Austin, tx on this tour. Hearts my little heart. </t>
  </si>
  <si>
    <t>millymutt</t>
  </si>
  <si>
    <t>I should go to bed. I have work in the morning  and i'm starting to get concerned that i am talking to myself as my friends don't use this</t>
  </si>
  <si>
    <t>Lil_Miss_Clumsy</t>
  </si>
  <si>
    <t xml:space="preserve">@corkyloowho I havent seen it </t>
  </si>
  <si>
    <t>Ryan_ADT</t>
  </si>
  <si>
    <t xml:space="preserve">@minastefan ahh. i hate when the power goes out. </t>
  </si>
  <si>
    <t>cazzy4k</t>
  </si>
  <si>
    <t xml:space="preserve">has her head full of a guy who knows nothing about what she's going through </t>
  </si>
  <si>
    <t>cricdog</t>
  </si>
  <si>
    <t xml:space="preserve">Wishing I would win the lottery </t>
  </si>
  <si>
    <t xml:space="preserve">Stupid UMD A+PII prerequisite is messing up my summer!  </t>
  </si>
  <si>
    <t>@Trevieno  awww (  i am sorry  thats why i stay single</t>
  </si>
  <si>
    <t>elizabeth__</t>
  </si>
  <si>
    <t>The damn fever is getting to mee!  ps: watching cruz azul lose to puebla hahha</t>
  </si>
  <si>
    <t>Rat_Bastard</t>
  </si>
  <si>
    <t>@CWrob The tags pages have more splogs these days. I just looked up the tag for mumbai and 50% of the sites were splogs.  Used to be 0%</t>
  </si>
  <si>
    <t>countrybabe94</t>
  </si>
  <si>
    <t xml:space="preserve">im gonna go and eat...i have school tomorrow </t>
  </si>
  <si>
    <t>nathanrdotca</t>
  </si>
  <si>
    <t>@GroovyTGoddess  There are too many idiots in the world, that's for sure.</t>
  </si>
  <si>
    <t>KnowMeLoveMe</t>
  </si>
  <si>
    <t xml:space="preserve">@MDSteelerGal I'm back. Did you unfollow me? </t>
  </si>
  <si>
    <t>haveanaviday</t>
  </si>
  <si>
    <t xml:space="preserve">@RobStrictly ohhhh no! is he gone? I wanted to say my goodbyes </t>
  </si>
  <si>
    <t>Hppy2bme</t>
  </si>
  <si>
    <t xml:space="preserve">Recovering from a dinner that was much too large </t>
  </si>
  <si>
    <t>NKArmyTNgirl</t>
  </si>
  <si>
    <t xml:space="preserve">@joepolitics I so wish I could go!!! </t>
  </si>
  <si>
    <t>ProudKiwi</t>
  </si>
  <si>
    <t>@susancarlow Oh poor kitty  I hope he/she is old enough so that they've had a good life so far. So hard when pets get sick.</t>
  </si>
  <si>
    <t>Lisizzle</t>
  </si>
  <si>
    <t>Awh's!! I saw a tape in my radio and it's me and charleen singing  what ever happened to our friendship? :/</t>
  </si>
  <si>
    <t>jspin</t>
  </si>
  <si>
    <t xml:space="preserve">@bradaus chillin man. i don't like eminem's new songs </t>
  </si>
  <si>
    <t>Patricia_16</t>
  </si>
  <si>
    <t xml:space="preserve">So tired! Not feeling too good! </t>
  </si>
  <si>
    <t>Abcmsaj</t>
  </si>
  <si>
    <t xml:space="preserve">@Remy_Foster i did in one picture </t>
  </si>
  <si>
    <t>mmzambrano</t>
  </si>
  <si>
    <t xml:space="preserve">Hmm...first time here. Don't really know how to start. What am I doing...good question. I'm trying to clean my room...how fun </t>
  </si>
  <si>
    <t>P0150N0U5F15H</t>
  </si>
  <si>
    <t xml:space="preserve">@Remy_Foster really? </t>
  </si>
  <si>
    <t>emilyland</t>
  </si>
  <si>
    <t xml:space="preserve">@ladygaga I wish you'd come to Ohio </t>
  </si>
  <si>
    <t>tralynn29</t>
  </si>
  <si>
    <t xml:space="preserve">@lindsay_l Do you have an extra bed frame perhaps?  Mine broke!  </t>
  </si>
  <si>
    <t>TimScheel</t>
  </si>
  <si>
    <t xml:space="preserve">A quick scribble to please my stalker &amp;lt;3 I have to start learning Illustrator </t>
  </si>
  <si>
    <t>mikeh36</t>
  </si>
  <si>
    <t xml:space="preserve">Okay so how come my post build events worked last week and this week....nothing. </t>
  </si>
  <si>
    <t>berrygurl919</t>
  </si>
  <si>
    <t xml:space="preserve">I feel so bad, all the babies n kids r here coughing their heads off. Little boy here with a high fever, mom is all worried. </t>
  </si>
  <si>
    <t>Noahs_Minion</t>
  </si>
  <si>
    <t>Giants lost.  On the express train back to Mountain View. Can you believe nachos are $10 at the game? They were good, but not $10 good.</t>
  </si>
  <si>
    <t>@arseblog couldnt agree more, so upset  gibbs and theo the only real positives and even then thats looking hard for that silver lining</t>
  </si>
  <si>
    <t>Danam63</t>
  </si>
  <si>
    <t xml:space="preserve">We won our last game,  and thawed out on the way home. Going to grab a hot shower and get jammies on, did I mention I am getting sick? </t>
  </si>
  <si>
    <t>KaiserWillis</t>
  </si>
  <si>
    <t>I need to exercise more. I need to lose weight. Its so difficult to do  I AM A FATTY WAAAGH.</t>
  </si>
  <si>
    <t>LAmeetsNY</t>
  </si>
  <si>
    <t xml:space="preserve">in the library pretending to write a paper about social networking. </t>
  </si>
  <si>
    <t>JOJO_956</t>
  </si>
  <si>
    <t xml:space="preserve">when it rains it pours tryin to get out from under this rock. </t>
  </si>
  <si>
    <t>liliamaldonado</t>
  </si>
  <si>
    <t xml:space="preserve"> Stopping Ulduar progression for a while with only 3 bosses down. I guess Ignis needs 3 tanks, and we only have 2 geared ones who show up</t>
  </si>
  <si>
    <t>TeddyBonesGriff</t>
  </si>
  <si>
    <t xml:space="preserve">insomniac dot is insisting i go to bed. how dare she??? I'm just starting to have fun on my dinosaur! </t>
  </si>
  <si>
    <t>krazuhkatuh</t>
  </si>
  <si>
    <t xml:space="preserve">made some tamales...i gotta clean up my mess now </t>
  </si>
  <si>
    <t>nkneer</t>
  </si>
  <si>
    <t>@RoxiiDiva oh no i'm really sorry to hear that  you aren't going to be at northmont's show tonight are you?</t>
  </si>
  <si>
    <t xml:space="preserve">@PaulDale67 that's not fair </t>
  </si>
  <si>
    <t>@dumblondepk I asked santa to bring me him for xmas... he failed to do so  LOL I think he's such a cutie</t>
  </si>
  <si>
    <t>nadgel</t>
  </si>
  <si>
    <t xml:space="preserve">OMG What is going on with my YANKEES  21-4 </t>
  </si>
  <si>
    <t>glamorouself</t>
  </si>
  <si>
    <t xml:space="preserve">Its gonna be a horrible sunday i think,i hate to to think </t>
  </si>
  <si>
    <t>x_KaReN_x</t>
  </si>
  <si>
    <t xml:space="preserve">@Liamh22 uni is not any better </t>
  </si>
  <si>
    <t>BradAusrotas</t>
  </si>
  <si>
    <t xml:space="preserve">@madamrosmerta I'm sorry, I'd ship over my cheap Canadian meds, but I'm afraid they'd get stopped crossing the border </t>
  </si>
  <si>
    <t>jez_the_cheetah</t>
  </si>
  <si>
    <t xml:space="preserve">is arting </t>
  </si>
  <si>
    <t>FleshForFantasy</t>
  </si>
  <si>
    <t xml:space="preserve">It's very cold in my bedroom! </t>
  </si>
  <si>
    <t>@EbonyVixen Yeah  I hope he pulls through. Cancer is so hard to get past.</t>
  </si>
  <si>
    <t>vichsfan</t>
  </si>
  <si>
    <t xml:space="preserve">@PushPlayCJ my friend and i were like 20 meters away and we didn't see u!!!! gosh we're so stupid! plus, we wanted autographs </t>
  </si>
  <si>
    <t>PeterScotts</t>
  </si>
  <si>
    <t xml:space="preserve">@ Internet station..shop/centre..my 3 computers have all crashed, over @ tech man getting fixed, could b quit 4 a couple of days </t>
  </si>
  <si>
    <t>bimbler</t>
  </si>
  <si>
    <t xml:space="preserve">@CursedJezzy my dog ate the cat </t>
  </si>
  <si>
    <t xml:space="preserve">Dang! Temperature over 101...i feel like crap too </t>
  </si>
  <si>
    <t>off2cthelizard</t>
  </si>
  <si>
    <t xml:space="preserve">@NinaDutchess ps i miss bongzworth already </t>
  </si>
  <si>
    <t>Jess_ica</t>
  </si>
  <si>
    <t xml:space="preserve">How come every time I eat something my stomach hurts afterwards. I'm really starting to hate food </t>
  </si>
  <si>
    <t>eXxy</t>
  </si>
  <si>
    <t xml:space="preserve">iPhone restore is going to take too long. Am I truly going to have to go without my phone tonight? A terrifying prospect </t>
  </si>
  <si>
    <t xml:space="preserve">@Natasja_Cupcake I didn't mean to!!!!  I was doing something, and I accidentally kicked you off.  </t>
  </si>
  <si>
    <t>FlyingSpacer</t>
  </si>
  <si>
    <t xml:space="preserve">@Gailporter Shit, sorry to hear it </t>
  </si>
  <si>
    <t>jimbafrosty</t>
  </si>
  <si>
    <t xml:space="preserve">i cant find the mtv cribs  that has bird man flossin his shit and also the other one with the cashmoney manssion </t>
  </si>
  <si>
    <t>shebbsie</t>
  </si>
  <si>
    <t xml:space="preserve">off to Morro Bay. Last banquet as an active brother </t>
  </si>
  <si>
    <t>CHELLETASTIC</t>
  </si>
  <si>
    <t>@mwahmwah_teh Oh that's awful  I hate when you trust someone and they hurt you so much!! Grr!</t>
  </si>
  <si>
    <t>mrturtle</t>
  </si>
  <si>
    <t xml:space="preserve">@captzoden I was looking for it, but it isn't on the iPhone keyboard. </t>
  </si>
  <si>
    <t>Bikkuri</t>
  </si>
  <si>
    <t xml:space="preserve">Yikes! Tomorrow's race starts at around 8:30am!  Not sure if I am able to wake up that early </t>
  </si>
  <si>
    <t>OhaiSHANN</t>
  </si>
  <si>
    <t>WHY DOES MY LIFE SUCK SO MUCH? hahahah  time for a change.</t>
  </si>
  <si>
    <t>4names</t>
  </si>
  <si>
    <t>Grilling out....good food! At 6 it was 71, at 615, it's now 60  I was enjoying the warm wheather while it lasted...</t>
  </si>
  <si>
    <t>cwind</t>
  </si>
  <si>
    <t xml:space="preserve">@nerdybirdie Oh ho ho! And what kind of nerd would you like me to be? Still doesn't work for me, btw. </t>
  </si>
  <si>
    <t>enamoredsoul</t>
  </si>
  <si>
    <t xml:space="preserve">@Sharj OMG, another TED enthusiast...yay! yes,where are all those people? </t>
  </si>
  <si>
    <t>missyuu</t>
  </si>
  <si>
    <t>@UrbanKidd  my dog is a chihuahua</t>
  </si>
  <si>
    <t>MoonBuggy</t>
  </si>
  <si>
    <t xml:space="preserve">@csantopietro I am a medical student. On the weekends I study </t>
  </si>
  <si>
    <t>big_iboo</t>
  </si>
  <si>
    <t xml:space="preserve">Ah my head! Everythin is too bright </t>
  </si>
  <si>
    <t>KatyJW</t>
  </si>
  <si>
    <t xml:space="preserve">I got bored so I slept, now I'm a little sad. </t>
  </si>
  <si>
    <t>heidi920</t>
  </si>
  <si>
    <t>@joepolitics awww, i wanna come   i should really move to boston...</t>
  </si>
  <si>
    <t>intothedark</t>
  </si>
  <si>
    <t>@NathanFillion too bad im in Canada  we don't hbave and B+Ns.</t>
  </si>
  <si>
    <t>joshnorgren</t>
  </si>
  <si>
    <t>@Tedlicious  my phone is over 3 years old, it can't do crap, and I gotta pay for texting  I can't hold a call for more than 10 sec  con't.</t>
  </si>
  <si>
    <t>varsxusar</t>
  </si>
  <si>
    <t xml:space="preserve">Stupid food </t>
  </si>
  <si>
    <t>LostJello</t>
  </si>
  <si>
    <t>OMG! Gotta leave for the b-day party. Sad about missing Mavs-Spurs.  Maybe I'll pretend like I have something to do and leave early.</t>
  </si>
  <si>
    <t>TheRunwayRoom</t>
  </si>
  <si>
    <t xml:space="preserve">all of the Rachel Zoe project episodes online have disappeared, hmm, not so bananas </t>
  </si>
  <si>
    <t>MikeGrace</t>
  </si>
  <si>
    <t>@tweetstats 504 Gateway Time-out  Need some help?</t>
  </si>
  <si>
    <t>Getlin</t>
  </si>
  <si>
    <t xml:space="preserve">@IAMtheCOMMODORE Makes me regret that I don't live in the States. </t>
  </si>
  <si>
    <t>angelamaria29</t>
  </si>
  <si>
    <t xml:space="preserve">Wish I could have gone to Phoenix this weekend for Pure Fashion and to meet a fellow twitter friend but I guess it was not meant to be </t>
  </si>
  <si>
    <t>ellebannana</t>
  </si>
  <si>
    <t xml:space="preserve">I got all excited coz @britneyspears is following me, then I realized she follows a lot of people. I want tickets for her concert though </t>
  </si>
  <si>
    <t>carenl</t>
  </si>
  <si>
    <t xml:space="preserve">@GetGary  that is sooooo far from the truth and you know it.  @AldrichJC of course not, i'm just jealous i wasn't included </t>
  </si>
  <si>
    <t>SongWriterToBe</t>
  </si>
  <si>
    <t xml:space="preserve">sitting outside at fellini's in buckhead, think its about to rain </t>
  </si>
  <si>
    <t>PatriotUSA1760</t>
  </si>
  <si>
    <t xml:space="preserve">T-shirt toss!  None for us </t>
  </si>
  <si>
    <t>efestione</t>
  </si>
  <si>
    <t>@JenJM oh, sweetie!!  hope you're getting better soon!! *hugs*</t>
  </si>
  <si>
    <t>macr0t0r</t>
  </si>
  <si>
    <t>Ugh...hadn't flown for awhile.  1st flight today with Whirlwing and I plow into a guy's bipe.    Man, I feel bad.</t>
  </si>
  <si>
    <t xml:space="preserve">The nice starbucks man ruined my chai frappe...really? It was on such a good streak too </t>
  </si>
  <si>
    <t>pattersondm</t>
  </si>
  <si>
    <t xml:space="preserve">Devin is feeling down and depressed today. don't like the feeling one bit </t>
  </si>
  <si>
    <t>@harleyride It's raining here...     Supposed to be nice tomorrow though...</t>
  </si>
  <si>
    <t>trslove</t>
  </si>
  <si>
    <t xml:space="preserve">I just became that annoying girl who talks on her cell phone while she is checking out. Oops! </t>
  </si>
  <si>
    <t>natalie_1986</t>
  </si>
  <si>
    <t xml:space="preserve">Not looking forward to waxing myself </t>
  </si>
  <si>
    <t>VanessaCorsetti</t>
  </si>
  <si>
    <t>OMG.. Someone help!!! I can't stop sneeeezing  If 1 more person says bless yu I'm gonna screeeeam!!</t>
  </si>
  <si>
    <t xml:space="preserve">@dannywood But DannyTown isn't outside.  </t>
  </si>
  <si>
    <t>rachaelravee</t>
  </si>
  <si>
    <t xml:space="preserve">i feel like crying.   </t>
  </si>
  <si>
    <t>jenabob</t>
  </si>
  <si>
    <t xml:space="preserve">@Schofe hello i watch you everyday sorry to hear about fearne leaving </t>
  </si>
  <si>
    <t>lorenita327</t>
  </si>
  <si>
    <t>@dannywood (wishes she was outside)  Hi Jordan and Jon!!! Have a great show!! love u 2</t>
  </si>
  <si>
    <t>LimeGreenGrey</t>
  </si>
  <si>
    <t>@chrisrules_09 aww who's the date? and it's goin ok! I want some red lobster biscuits tho'  what color are you wearing?</t>
  </si>
  <si>
    <t>ThegameZonlySon</t>
  </si>
  <si>
    <t>Long night ahead of me people...twit me! Ill check it from time to time. Won't be off till 2am...  stay up people! Grind hard! And safely</t>
  </si>
  <si>
    <t>miss_ashleyk</t>
  </si>
  <si>
    <t xml:space="preserve">Using a round foot rest as a step stool isn't the smartest idea... Owww </t>
  </si>
  <si>
    <t>larryczerwonka</t>
  </si>
  <si>
    <t xml:space="preserve">@Iconic88 i try daily to only think and see what's good.  it's amazing how much better life becomes, but it is hard to do it all the time </t>
  </si>
  <si>
    <t>smyjamie</t>
  </si>
  <si>
    <t xml:space="preserve">Everyone in shoreditch looks like grimmy and it makes me </t>
  </si>
  <si>
    <t>Sindath</t>
  </si>
  <si>
    <t>Found 10 bobbleheads in fallout 3 need 10 more  for the achievment</t>
  </si>
  <si>
    <t>photojunkie</t>
  </si>
  <si>
    <t xml:space="preserve">Was invited to the buy design party by someone, but then he sold my ticket to someone else. </t>
  </si>
  <si>
    <t>raegerst</t>
  </si>
  <si>
    <t xml:space="preserve">@jonna_2 its ok but it was annoying cuz they were sitting there holding hands and i wish someone wuld hold my hand </t>
  </si>
  <si>
    <t>brittonwatkins</t>
  </si>
  <si>
    <t>Home stretch. Mosquitoes joining in to &amp;quot;help.&amp;quot; No bats around to eat them. Our *very* bad.   http://twitpic.com/3k8do</t>
  </si>
  <si>
    <t>Arinleahsmom2</t>
  </si>
  <si>
    <t>@dannywood I am looking forward the summer tour!  Gotta go to Concord cause you aren't coming to Sactown again  but i will be where U are</t>
  </si>
  <si>
    <t>Oliver_Mint</t>
  </si>
  <si>
    <t>@mikasounds  im gonna miss you &amp;lt;3</t>
  </si>
  <si>
    <t>The drive in the convertible was great! My freckles came out a bit   oh and my roses r blooming in the backyard!  http://twitpic.com/3k8m0</t>
  </si>
  <si>
    <t>lcsmom3</t>
  </si>
  <si>
    <t xml:space="preserve">@dannywood Just the girls outside?? Man Mr. Wood you are breaking my heart </t>
  </si>
  <si>
    <t>samisthesound</t>
  </si>
  <si>
    <t xml:space="preserve">Getting ready to leave the studio. Probably watch a movie or something. No car tonight </t>
  </si>
  <si>
    <t>EmmaLeeInez</t>
  </si>
  <si>
    <t>i dont like orajel  i cant feel my tonguee! ewwwww.creepyyyyy there/is/hope(:</t>
  </si>
  <si>
    <t>hydrogenbonds</t>
  </si>
  <si>
    <t xml:space="preserve">Feeling sorry for myself. Procrastinating homework, and the boy is mad at me. Feels lovely. </t>
  </si>
  <si>
    <t xml:space="preserve">@lizwoolly @LouiseBrig @alansheppard Thank you. Hope to hit sleep soon, but have a tooth dilemma going on </t>
  </si>
  <si>
    <t>Petalice</t>
  </si>
  <si>
    <t>@bonnie67 oh, you did?  i haven't been able to read all of them yet.    Lotsa email AND dm's today, was kinda shocked when I opened bo ...</t>
  </si>
  <si>
    <t>nwistheone</t>
  </si>
  <si>
    <t>@withfoam  I'm staying in Norman tonight</t>
  </si>
  <si>
    <t>pyrokinesis</t>
  </si>
  <si>
    <t xml:space="preserve">Last day in melbourne. </t>
  </si>
  <si>
    <t>Jstufox</t>
  </si>
  <si>
    <t xml:space="preserve">Sulking over the Yankees 22-4 loss to the Indians </t>
  </si>
  <si>
    <t>EvZRox</t>
  </si>
  <si>
    <t>IM Done bt im noy SURE bt im sure that im feelin Sleeepy  Alah y3eeen bnaaaaaaaaaaaaaam</t>
  </si>
  <si>
    <t>JamesHancox</t>
  </si>
  <si>
    <t xml:space="preserve">@MrW0nderful Now there's even more reason for me to come over!! Now I want coffee, but I can t </t>
  </si>
  <si>
    <t xml:space="preserve">@twandaforce It didn't sink, I am just banned from using keyboard while eating </t>
  </si>
  <si>
    <t>24lbsofBoost</t>
  </si>
  <si>
    <t>@JeskaEatsBrains Idk about that but shes sooo mean to me  She makes me cry all the time</t>
  </si>
  <si>
    <t>yougottacall</t>
  </si>
  <si>
    <t xml:space="preserve">@mmpartee Bummer - we don't have that package  </t>
  </si>
  <si>
    <t xml:space="preserve">i don't know if i can lay here all night and not go out for some fun.  I really need to just stay in and detox but god that sounds boring </t>
  </si>
  <si>
    <t>Jade___x</t>
  </si>
  <si>
    <t xml:space="preserve">I need another drink. And the orange juice is all gone </t>
  </si>
  <si>
    <t>alexyoung86</t>
  </si>
  <si>
    <t xml:space="preserve">@Lostfan04 Last time I was at a circus, my eyeball got burnt. I was 3. </t>
  </si>
  <si>
    <t>livetoparty512</t>
  </si>
  <si>
    <t xml:space="preserve">@SabrinaBryan I'm so sorry. I'll pray for your family. </t>
  </si>
  <si>
    <t>B_Wright</t>
  </si>
  <si>
    <t>@Suai have to! G1=horrible!  whats good tho homie!? thanks for comin out the other night! you definitely have to perform @ the next event!</t>
  </si>
  <si>
    <t>@cerealck1 I want someeeeeeeee!  (:</t>
  </si>
  <si>
    <t>bgbreyes</t>
  </si>
  <si>
    <t>@Heywa01 Hi, I am unable to send you any pms unless you message me first  so I coudnt even say gmorning today im sorry</t>
  </si>
  <si>
    <t>hollysterrr</t>
  </si>
  <si>
    <t>i hope i get better in 12 hours  and @Guzee ! going to disneyland again!!! hAHH love you!</t>
  </si>
  <si>
    <t>EmilyDarragh</t>
  </si>
  <si>
    <t xml:space="preserve">doesnt want to go back home </t>
  </si>
  <si>
    <t>shibby1611</t>
  </si>
  <si>
    <t>@petewentz why didn't FOB come to Glasgow, Scotland this year? i was www.gutted.com!!! i had to listen to the gig over the phone!!!  wb!</t>
  </si>
  <si>
    <t>toydanni</t>
  </si>
  <si>
    <t xml:space="preserve">@Tyrese4ReaL  mine's aint either and i'm still young. but i'm hanging in there. i mean he won't even talk 2 me </t>
  </si>
  <si>
    <t>wkatzen</t>
  </si>
  <si>
    <t xml:space="preserve">Waiting to see Bill Callahan... alone </t>
  </si>
  <si>
    <t>ShaynaStearns</t>
  </si>
  <si>
    <t xml:space="preserve">is sunburnt from track </t>
  </si>
  <si>
    <t>kween_kristie89</t>
  </si>
  <si>
    <t xml:space="preserve">OMG MY HAIR IS LIKE SO DAMAGED ,ITS BEEN PERMED .BLEACHED .DYED .TEXTURIZED .BLEACHED .SEMI PERM DYE. MY HAIR IS STICKING STRAIGHT OUT </t>
  </si>
  <si>
    <t>crazystef69</t>
  </si>
  <si>
    <t xml:space="preserve">Let me know if he does, we're not watching the fight @sarahbebe </t>
  </si>
  <si>
    <t>btrfly083177</t>
  </si>
  <si>
    <t xml:space="preserve">@dannywood damn, i wish i could b there </t>
  </si>
  <si>
    <t>Krownz</t>
  </si>
  <si>
    <t xml:space="preserve">Waking up. Oversleeping because I don't wanna deal with today. Just really bummed out. This rollercoaster life catches up to me at times. </t>
  </si>
  <si>
    <t>germanboy3383</t>
  </si>
  <si>
    <t xml:space="preserve">P90X Day 3 - Arms and Shoulders done...weeeeeeee...tonite Yoga X? </t>
  </si>
  <si>
    <t>saaam_</t>
  </si>
  <si>
    <t>my cheek is swollen  my wisdom teeth are growing, and they are catching on my cheek, its painful!</t>
  </si>
  <si>
    <t>Miriam1216</t>
  </si>
  <si>
    <t xml:space="preserve">@DanWarp why isn't icarly.com working </t>
  </si>
  <si>
    <t>katiesim</t>
  </si>
  <si>
    <t>@Alyssa_Milano i thats what i figured. that story was so romantic, i was sad when it ended  lol</t>
  </si>
  <si>
    <t>kendiggity</t>
  </si>
  <si>
    <t xml:space="preserve">@daracaitlin I'm shooting for the law school banquet </t>
  </si>
  <si>
    <t>flamingolegs</t>
  </si>
  <si>
    <t xml:space="preserve">@WineDog that's so sad </t>
  </si>
  <si>
    <t>JustOneSummer</t>
  </si>
  <si>
    <t xml:space="preserve">Wish he had a twitterberry like everyone else </t>
  </si>
  <si>
    <t>raydiiant</t>
  </si>
  <si>
    <t xml:space="preserve">I guess I'll give this twitter thing a shot, though someone took my alias. </t>
  </si>
  <si>
    <t>CarJack</t>
  </si>
  <si>
    <t xml:space="preserve">As another fyi, my blackberry has decided to make it difficult for the &amp;quot;r&amp;quot; key to work. My spelling is bad enough as it is, this makes it </t>
  </si>
  <si>
    <t>@strawberrynose bugger - thought it was local - proves my suspiscions correct  - what now? - a re-install YUCK, only take 45min but still</t>
  </si>
  <si>
    <t>kawaiimaru</t>
  </si>
  <si>
    <t>@myrandakae oh we were sssssssssew busy last night. AND my phone broke  and i aint throwin nuthin but love atcha, babe ;)</t>
  </si>
  <si>
    <t xml:space="preserve">Bored  miss my boo </t>
  </si>
  <si>
    <t xml:space="preserve">@davefmv i hate football people as much as i hate female singers </t>
  </si>
  <si>
    <t>a5hleyf</t>
  </si>
  <si>
    <t xml:space="preserve">I want to eat a bagel with cream cheese without having to go to the bathroom after </t>
  </si>
  <si>
    <t>kelseydawn88</t>
  </si>
  <si>
    <t xml:space="preserve">Turned her rice crispy square into rice crispy mush </t>
  </si>
  <si>
    <t>knotartwa</t>
  </si>
  <si>
    <t xml:space="preserve">@JoyEasterling lovely site  yours - how did you make your tamplete ^( I can't get this thing </t>
  </si>
  <si>
    <t>czarthp</t>
  </si>
  <si>
    <t>@TeXas_bEll you still not following me  but I guess I don't matter since you don't be on here</t>
  </si>
  <si>
    <t>PleaseSeeUs</t>
  </si>
  <si>
    <t xml:space="preserve">@Mrs_Tipton man! AK - wow. serious short season up there, huh? who knows where I'll be mid may - prolly not LA. </t>
  </si>
  <si>
    <t>kahne4cup</t>
  </si>
  <si>
    <t xml:space="preserve">My itchy toe is all swollen today. </t>
  </si>
  <si>
    <t>casce01</t>
  </si>
  <si>
    <t xml:space="preserve">@dannywood This isnt really danny.  He would never talk like that.  Stop acting like ur danny.  </t>
  </si>
  <si>
    <t>vanmaanen</t>
  </si>
  <si>
    <t xml:space="preserve">@itplatform too little, too late. Too bad </t>
  </si>
  <si>
    <t>AngelSweety</t>
  </si>
  <si>
    <t xml:space="preserve">ahhhh my desktop is taking forever to turn on again, and my house cams are oooffff </t>
  </si>
  <si>
    <t xml:space="preserve">@joepolitics aawww how come I didnt get a ticket? I wanted to be on the list... </t>
  </si>
  <si>
    <t>bingee_xo</t>
  </si>
  <si>
    <t>oh,everyone's offline.  haha,i'm gonna try to sleep.x) goodnight everyone. or goodmorning those,who is alredy waking up xd</t>
  </si>
  <si>
    <t>Reba87</t>
  </si>
  <si>
    <t xml:space="preserve">About to start at work </t>
  </si>
  <si>
    <t>@gypsyroadhog @tinkerbeela just said the same..  thanks for telling me. x</t>
  </si>
  <si>
    <t>KathyBaseball</t>
  </si>
  <si>
    <t xml:space="preserve">is sofaking DUMB, she can't figure out how to make a picture small enough to post on here </t>
  </si>
  <si>
    <t>bluidgurl87</t>
  </si>
  <si>
    <t xml:space="preserve"> Cardinals lost...AGAIN!</t>
  </si>
  <si>
    <t>greuk</t>
  </si>
  <si>
    <t xml:space="preserve">I am the only kittie fan in the room </t>
  </si>
  <si>
    <t>SplashMurray</t>
  </si>
  <si>
    <t xml:space="preserve">yawn.. bored </t>
  </si>
  <si>
    <t>Mel30Rock</t>
  </si>
  <si>
    <t>@insearchofnkotb oh no !   What have you been doing with our guys though that everyone has been sick?</t>
  </si>
  <si>
    <t>KellyMcEwen</t>
  </si>
  <si>
    <t xml:space="preserve">Im stating up as late as humanly possible, since its the last time I can for a week </t>
  </si>
  <si>
    <t>deannaduke</t>
  </si>
  <si>
    <t xml:space="preserve">At a very cool movie theatre in sarasota. Last night at beach! </t>
  </si>
  <si>
    <t>la_miss</t>
  </si>
  <si>
    <t xml:space="preserve">@onegirlcreative I hope your little one feels better soon </t>
  </si>
  <si>
    <t>talibaby</t>
  </si>
  <si>
    <t>@meesh1813 hahaha omg im gonna barf you two have issuesssssssss. ps- im sad and sorry im not coming tonight  im taking my temp as we speak</t>
  </si>
  <si>
    <t>JHuynh501</t>
  </si>
  <si>
    <t xml:space="preserve">It's going to be be Week 4... TOO SOON </t>
  </si>
  <si>
    <t>@amandabynes tomorrow is the last day of spring break for me  im a huge fan from Ireland by they way . your an awesome actress + singer!</t>
  </si>
  <si>
    <t>dairycow</t>
  </si>
  <si>
    <t xml:space="preserve">@memoirofagaysha I need help!! I am Lost in twiiter cyber-space </t>
  </si>
  <si>
    <t xml:space="preserve">Im staying up as late as humanly possible, since its the last time I can for a week </t>
  </si>
  <si>
    <t>babyowls</t>
  </si>
  <si>
    <t>I just wish i was with kate and nea.   Fuck. My eyes are so red i look high.</t>
  </si>
  <si>
    <t>PurpleJ3nn</t>
  </si>
  <si>
    <t xml:space="preserve">listening to oldies radio show, going through dozens of boxes of crap... yippeee, this is MY Saturday night </t>
  </si>
  <si>
    <t>nicolemerr</t>
  </si>
  <si>
    <t xml:space="preserve">Oh my fucking god my stomach is growling </t>
  </si>
  <si>
    <t>gwenabeee</t>
  </si>
  <si>
    <t xml:space="preserve">@madeingermanyy i did. no luck </t>
  </si>
  <si>
    <t>kindredspirit76</t>
  </si>
  <si>
    <t xml:space="preserve">Someone is mowing.  Threw me off...limp now </t>
  </si>
  <si>
    <t xml:space="preserve">@ceci_c hope you can sleep well tonight , otherwise, your immune system will get weaker. </t>
  </si>
  <si>
    <t>ericadiaz</t>
  </si>
  <si>
    <t>@Josh_Hunt nothing  what about u?</t>
  </si>
  <si>
    <t>Elaine_11</t>
  </si>
  <si>
    <t xml:space="preserve">wish I was at CM Midlands </t>
  </si>
  <si>
    <t>lemon003</t>
  </si>
  <si>
    <t>Well i guess im too old to get any Birthday wishes     (:</t>
  </si>
  <si>
    <t>enper</t>
  </si>
  <si>
    <t xml:space="preserve">Feeding ava a new food! Ava does not like pears </t>
  </si>
  <si>
    <t>injuryboard</t>
  </si>
  <si>
    <t>@GoldyMom Unfortunately no  And I have some work I really want/need to do. Are you having fun for me ;) I hope so!!</t>
  </si>
  <si>
    <t>FMFaithful</t>
  </si>
  <si>
    <t xml:space="preserve">OMG DISNEY WORLD WAS SOOOOOOOO FUN!!!!!!!!!!!!!!!!!!!!!!!!!!!!! SO MANY STORIES!!!!!!! BUT I MISSED TWEETING </t>
  </si>
  <si>
    <t>icecreamboy121</t>
  </si>
  <si>
    <t xml:space="preserve">@Grace_coppinger So i hear your not calling her ASHAH! </t>
  </si>
  <si>
    <t>Snowshadow</t>
  </si>
  <si>
    <t xml:space="preserve">Why is it even the most straight forward of things take 10 times longer than you expect ...just not enough hours in the day </t>
  </si>
  <si>
    <t>johnurbano</t>
  </si>
  <si>
    <t>I want ranch on my pizza  .</t>
  </si>
  <si>
    <t>Dreamsprite</t>
  </si>
  <si>
    <t>nobody calls me...  whats the use of a cellphone if no one wants to talk to you?</t>
  </si>
  <si>
    <t>MirandaG09</t>
  </si>
  <si>
    <t xml:space="preserve">@Shantielforreal of course you;re in hollywood...... </t>
  </si>
  <si>
    <t xml:space="preserve">@Brieannnn it dropped out again </t>
  </si>
  <si>
    <t>tomwellingtweet</t>
  </si>
  <si>
    <t xml:space="preserve">@RayneyDais she says hi, and she says I need to get off of here now lol. </t>
  </si>
  <si>
    <t>thisisprettyodd</t>
  </si>
  <si>
    <t xml:space="preserve">it hurts poor thumb </t>
  </si>
  <si>
    <t>maria_armstrong</t>
  </si>
  <si>
    <t xml:space="preserve">STUPID BLACKBERRY. MY MEMORYS CRAP </t>
  </si>
  <si>
    <t>AmandaD829</t>
  </si>
  <si>
    <t>My relatives are in Manhattan and I'm not   So not cool.</t>
  </si>
  <si>
    <t>claraseverino</t>
  </si>
  <si>
    <t xml:space="preserve">@nckrzz NOM!!!! Great. Now I want tasty pizza and I'm onboard a plane where no tasty anything is served </t>
  </si>
  <si>
    <t xml:space="preserve">It was rained out </t>
  </si>
  <si>
    <t>SCPIX</t>
  </si>
  <si>
    <t>Beach hockey shoot was postponed  Nice day anyway!</t>
  </si>
  <si>
    <t xml:space="preserve">it makes me really sad to see my mom cry  </t>
  </si>
  <si>
    <t>ShawnKing</t>
  </si>
  <si>
    <t xml:space="preserve">Saturday night. Watching Bruins vs Canadiens...not the same on Versus vs CBC's Hockey Night in Canada. </t>
  </si>
  <si>
    <t>JenelleC</t>
  </si>
  <si>
    <t>@EmiliaSC   now i feel stupid.   would never have said that if i had known!!!  thanks for telling me!!</t>
  </si>
  <si>
    <t>weel242</t>
  </si>
  <si>
    <t xml:space="preserve">Yeahhh this is weekend but I spend my time to study in anderson library.. </t>
  </si>
  <si>
    <t>yourego</t>
  </si>
  <si>
    <t xml:space="preserve">ok...I am not coughing anymore but i am sneezing. </t>
  </si>
  <si>
    <t>lynchseattle</t>
  </si>
  <si>
    <t xml:space="preserve">@SKDickey I'm so bummed! I can't ride my bike until my new wheels show up on Tuesday </t>
  </si>
  <si>
    <t>Antiquefan</t>
  </si>
  <si>
    <t xml:space="preserve">@aneD Hi there. How's the day going for u Into chocolate`..naughty, naughty. I agree with u, chocolate is great (me on a diet right now </t>
  </si>
  <si>
    <t>eileenbakermos</t>
  </si>
  <si>
    <t xml:space="preserve">Wishing someone were into me..and now currently is out of touch </t>
  </si>
  <si>
    <t>sopranocharisma</t>
  </si>
  <si>
    <t xml:space="preserve">@shortyonelove ARE YOU BRINGING ME SOME? Am so hungry only have chef boyardee and no spoon or n e thing </t>
  </si>
  <si>
    <t>nursejilly</t>
  </si>
  <si>
    <t xml:space="preserve">@warriorwoman25:  LOL.. Have to thank her.  She was so naturally kind when she turned and waved.  Can't reach Stacey from Indy. </t>
  </si>
  <si>
    <t>jeepz</t>
  </si>
  <si>
    <t xml:space="preserve">i just broke the present i was going to give my daughter for her bday </t>
  </si>
  <si>
    <t>brianaaaa18</t>
  </si>
  <si>
    <t xml:space="preserve">@SMITHOGRAPHY ahh I don't think I can tonite </t>
  </si>
  <si>
    <t>Dushanbetea</t>
  </si>
  <si>
    <t>all my friends are in colorado or moving back to colorado!   You all should come to TENNESSEE!!!  and live here!</t>
  </si>
  <si>
    <t>phaedos</t>
  </si>
  <si>
    <t>@marcushazzard ugh, homework. Ive got no money... i wish I could go dancing tonight  what about you?</t>
  </si>
  <si>
    <t>suzys86</t>
  </si>
  <si>
    <t xml:space="preserve">i'm missing Grey Gardens because I don't have HBO </t>
  </si>
  <si>
    <t>stratplayer2001</t>
  </si>
  <si>
    <t xml:space="preserve">still working hard in the office, not going as expected, well it's taking much longer than i thought </t>
  </si>
  <si>
    <t>sameeraw814</t>
  </si>
  <si>
    <t xml:space="preserve">@Nupe2001 awww, what's wrong now?? </t>
  </si>
  <si>
    <t>Joe_Librarian</t>
  </si>
  <si>
    <t xml:space="preserve">@jezmynne I was svelte until introduced by NJ librarian to cheesecake factory. Now can't swim in case am mistaken for Twitter fail whale </t>
  </si>
  <si>
    <t>xstarlight</t>
  </si>
  <si>
    <t xml:space="preserve">shushhh girl...shut your lips...reaaaallly missing flowers for algernon right now </t>
  </si>
  <si>
    <t>e_doubleyou</t>
  </si>
  <si>
    <t xml:space="preserve">I want a puppy. ps, I got sunburnt all down my arm </t>
  </si>
  <si>
    <t>eldiara</t>
  </si>
  <si>
    <t>beautiful weather here in kyoto, but today is unfortunately devoted to work  sigh ????????</t>
  </si>
  <si>
    <t>Mheartstar</t>
  </si>
  <si>
    <t xml:space="preserve">ok so my brother just got a mac book and its so much prettier than mine lol </t>
  </si>
  <si>
    <t>merlee</t>
  </si>
  <si>
    <t xml:space="preserve">Must be at least half vampire...70 degrees today, bright sunshine...barely tolerable </t>
  </si>
  <si>
    <t>mzChinadoLL</t>
  </si>
  <si>
    <t>@poohbearsha damn i wish i could eat but i have no money!  y daddy y!</t>
  </si>
  <si>
    <t>ang_stef</t>
  </si>
  <si>
    <t xml:space="preserve">i have no idea how to comment to people... </t>
  </si>
  <si>
    <t>ankmet20</t>
  </si>
  <si>
    <t xml:space="preserve">@mikasounds I was outside for maybe an hour and a half in 70 degree weather and I got crispy...Fair skin is a killer!! Sun burn sucks </t>
  </si>
  <si>
    <t>HollyNoel</t>
  </si>
  <si>
    <t xml:space="preserve">A bird seriously just hit a bird. </t>
  </si>
  <si>
    <t>jeffistall</t>
  </si>
  <si>
    <t xml:space="preserve">@Itayhod </t>
  </si>
  <si>
    <t>christiiii</t>
  </si>
  <si>
    <t xml:space="preserve">spent the entire day with phiroze&amp;lt;3 now, catching up on homework and studyinggg </t>
  </si>
  <si>
    <t>pattibugg</t>
  </si>
  <si>
    <t xml:space="preserve">deleted wordpress, so confusing, switched to stupid cutenews </t>
  </si>
  <si>
    <t>CaraValliere</t>
  </si>
  <si>
    <t xml:space="preserve">is sad it's raining out </t>
  </si>
  <si>
    <t>Jarrod_Ford</t>
  </si>
  <si>
    <t xml:space="preserve">Is mad that I'm not home in Memphis...I missed Africa in April, and the Dub car show </t>
  </si>
  <si>
    <t>Luton13</t>
  </si>
  <si>
    <t xml:space="preserve">@d_mike actually is was an 11 game unbeaten streak. I don't think I can keep them up </t>
  </si>
  <si>
    <t>saighdear</t>
  </si>
  <si>
    <t xml:space="preserve">got his orders for kentucky today  </t>
  </si>
  <si>
    <t>slwyms</t>
  </si>
  <si>
    <t>@deandrea ooohhh i feel your pain  i hate when theyre slow in the speeding lane!!</t>
  </si>
  <si>
    <t xml:space="preserve">@tkfourtwo1 ah i'm at work. sucks </t>
  </si>
  <si>
    <t>nickcornaglia</t>
  </si>
  <si>
    <t>Joeys team lost 9-7 today.  Good game though. There was a 9 y/o pitching 50+ MPH down the middle most every time.</t>
  </si>
  <si>
    <t>RLfromNEXT</t>
  </si>
  <si>
    <t xml:space="preserve">@CathrynMarie they lost 1 bag </t>
  </si>
  <si>
    <t>V626C</t>
  </si>
  <si>
    <t xml:space="preserve">I miss New York! </t>
  </si>
  <si>
    <t>Landynsmama</t>
  </si>
  <si>
    <t xml:space="preserve">Watching Where the Heart is. Family is off to Maryland and I'm sad </t>
  </si>
  <si>
    <t>shelly2181</t>
  </si>
  <si>
    <t>Missing the spring game because of rain  I really wanted my kids to see it.</t>
  </si>
  <si>
    <t>jrdnpl</t>
  </si>
  <si>
    <t xml:space="preserve">OMFG. I HATE TEXAS. THIS IS RIDICULOUS. </t>
  </si>
  <si>
    <t>gracebishop</t>
  </si>
  <si>
    <t>not feeling too good  home with the fam</t>
  </si>
  <si>
    <t>sinamin210</t>
  </si>
  <si>
    <t>wanting 2 b with the babe but he's working   he gotta make that paper 4 us tho!</t>
  </si>
  <si>
    <t>Hoodz25</t>
  </si>
  <si>
    <t>Ah i'm so lonely i didn't go to formal  Angie come to my house and watch a movie and eat popcorn with me</t>
  </si>
  <si>
    <t>CAR1DAS</t>
  </si>
  <si>
    <t xml:space="preserve">Babyshowerington with mom dukie while I'm hungover and sick </t>
  </si>
  <si>
    <t>JennyJunie</t>
  </si>
  <si>
    <t xml:space="preserve">@jennifermf Aw, I got all excited from your tweet to she_writes, hehe. But yeah, I miss full-service gas stations. </t>
  </si>
  <si>
    <t>bryocketh</t>
  </si>
  <si>
    <t xml:space="preserve">Slept very badly last night... </t>
  </si>
  <si>
    <t>naleyOTH4ever</t>
  </si>
  <si>
    <t xml:space="preserve">Bought a purple shirt and plaid shorts to go w/it at aeropostale today. Tried to buy The Alison Rules book but couldn't find it @ waldens </t>
  </si>
  <si>
    <t>catd89</t>
  </si>
  <si>
    <t xml:space="preserve">doesnt want to go back to uni 2moro. thinking things quite a lot over easter </t>
  </si>
  <si>
    <t>EveRebecca</t>
  </si>
  <si>
    <t xml:space="preserve">Night all. I can't believe I have to go back to school on monday  These past two weeks have flown by </t>
  </si>
  <si>
    <t>_Nay_</t>
  </si>
  <si>
    <t xml:space="preserve">Being mad at myself for agreeing to work tomorrow what is my prob?? (I love my Sunday's off)  </t>
  </si>
  <si>
    <t>Warriour</t>
  </si>
  <si>
    <t>IS SAD  ..MISSING ME DAD ;( ...HAVE SAFE JOURNEY DAD!!!  MISSSSS U LOADS!!!</t>
  </si>
  <si>
    <t>@scorpiolady1 i'm losing faith  where is D at</t>
  </si>
  <si>
    <t>jakubdostal</t>
  </si>
  <si>
    <t xml:space="preserve">bordeline cases... the best thing to be thinking about in the early hours of the day. </t>
  </si>
  <si>
    <t>mek</t>
  </si>
  <si>
    <t xml:space="preserve">the new Wurditude.com is almost up and running, just a few minor glitches, like the site eats kittens ..those poor poor baby kittens </t>
  </si>
  <si>
    <t>GarrettCHanes</t>
  </si>
  <si>
    <t>@ the bandits game no fights yet!  AproachinNormal</t>
  </si>
  <si>
    <t>@PandaDementia Aww  I just seem to be getting worse  Stupid doctor wont do anything till I see specialist, which is a month away =(</t>
  </si>
  <si>
    <t>summermorgan</t>
  </si>
  <si>
    <t xml:space="preserve">@jmk1111 brandon doesn't want toooooo </t>
  </si>
  <si>
    <t>brittanysmithyo</t>
  </si>
  <si>
    <t xml:space="preserve">Tumblr wont let me sign in </t>
  </si>
  <si>
    <t>SteCisTTWG</t>
  </si>
  <si>
    <t xml:space="preserve">http://www.livejournal.com/users/ste_c/ ~ A semi serious blog I typed about my online status at the moment. Where's the 'old' me? </t>
  </si>
  <si>
    <t>Jezzababes</t>
  </si>
  <si>
    <t xml:space="preserve">Some people are in there own world and don't notice that people want to sleep in on a Sunday morning!! I wanted to sleep in </t>
  </si>
  <si>
    <t>tez_1989</t>
  </si>
  <si>
    <t>has had a really depressing day and wants help to chear up.  xx xx</t>
  </si>
  <si>
    <t>davidhust</t>
  </si>
  <si>
    <t xml:space="preserve">Today was definitely not as productive as I would have liked </t>
  </si>
  <si>
    <t>misskittymarie</t>
  </si>
  <si>
    <t xml:space="preserve">@kckaseyjames I haven't gotten an opportunity to record, because I don't have a band or anyone to write the background music. </t>
  </si>
  <si>
    <t>angusprune</t>
  </si>
  <si>
    <t xml:space="preserve">and I broke a fucking nail. </t>
  </si>
  <si>
    <t>stephaniejonas1</t>
  </si>
  <si>
    <t xml:space="preserve">life guarding finals tomorrow; i dont think im gonna pass </t>
  </si>
  <si>
    <t>OsbotTheRobot</t>
  </si>
  <si>
    <t xml:space="preserve">I am historically sick at the moment. Seriously, it's epic.  </t>
  </si>
  <si>
    <t>Phoboy86</t>
  </si>
  <si>
    <t xml:space="preserve">@mauibaby10 I'm driving the x5, cuz my baby was blocked by 2 other cars </t>
  </si>
  <si>
    <t>quinnmiyashiro</t>
  </si>
  <si>
    <t>Shokudo with my girls! Missing Jen.  Happy birthday Lynne!</t>
  </si>
  <si>
    <t>DiaryofaSpriest</t>
  </si>
  <si>
    <t xml:space="preserve">Errr i mean spriests...It was actually quite awful. Only 4 pcs of shrimp </t>
  </si>
  <si>
    <t>LouluS</t>
  </si>
  <si>
    <t>reading the island of red earth by elizabeth haran... i don't rlly lk it but ive 2 read it 4 skool  by the way school's starting in on ...</t>
  </si>
  <si>
    <t>ruthcostello</t>
  </si>
  <si>
    <t>I have such a sore neck from sewing literally all day  whinge</t>
  </si>
  <si>
    <t>ddubscovergirl</t>
  </si>
  <si>
    <t>@joepolitics sad, very very sad...i can't go but desperately want to  man i luv fla, but wish i was closer to boston! dammit!</t>
  </si>
  <si>
    <t xml:space="preserve">Apparently I'm a bat and apparently chris doesn't need me!!! </t>
  </si>
  <si>
    <t>essential_e</t>
  </si>
  <si>
    <t xml:space="preserve">@ykitatequila I'm ok, just busy cleaning </t>
  </si>
  <si>
    <t>babyuturnmeon</t>
  </si>
  <si>
    <t xml:space="preserve">Algebra homework. On a Saturday, whatta great fucking day. Someone entertain me. PLEASE. </t>
  </si>
  <si>
    <t>aboutaburning</t>
  </si>
  <si>
    <t>sucks being older when no one around for the weekend  grrrrr!...chillin/watchin the nhl playoffs!</t>
  </si>
  <si>
    <t>marc_1975</t>
  </si>
  <si>
    <t xml:space="preserve">About the time we can make the ends meet, somebody move the ends. </t>
  </si>
  <si>
    <t>shelbyinger</t>
  </si>
  <si>
    <t xml:space="preserve">I wish I was going to see There For Tomorrow tonight </t>
  </si>
  <si>
    <t>JessicaLHansen</t>
  </si>
  <si>
    <t xml:space="preserve">@jim_brown It's still very early in the season, but a Cards loss to the Cubs always sucks... </t>
  </si>
  <si>
    <t>spikess</t>
  </si>
  <si>
    <t>@clex_monkie89 That sucks  *hugs*</t>
  </si>
  <si>
    <t>fairytaless</t>
  </si>
  <si>
    <t>wanted to watch a movie with my friends tonight but theyre watching a 18+ movie and im scared  im soft</t>
  </si>
  <si>
    <t>KayleighMayer</t>
  </si>
  <si>
    <t xml:space="preserve">@joeymcintyre so jealous i cant be there to hear it </t>
  </si>
  <si>
    <t xml:space="preserve">@dannywood ~ There's lots of peeps who couldn't afford the cruise &amp;amp; I happen to be one of them...so sad </t>
  </si>
  <si>
    <t>Trevor_Harris</t>
  </si>
  <si>
    <t xml:space="preserve">@dolange That is balls </t>
  </si>
  <si>
    <t>the_publicist</t>
  </si>
  <si>
    <t xml:space="preserve">@Ms_Kaydine you mean Africans coming to American getting married and living happily ever after with a green card isnt true? </t>
  </si>
  <si>
    <t>sharonredbaron</t>
  </si>
  <si>
    <t xml:space="preserve">exhausted </t>
  </si>
  <si>
    <t>skyeblaze</t>
  </si>
  <si>
    <t xml:space="preserve">@DtheGodAwful  I remember now! But I have HORRIBLE memory. Plain out Horrible. I don't even know what to say, completely my fault. Again </t>
  </si>
  <si>
    <t>AmandaJTrulock</t>
  </si>
  <si>
    <t>@Katie_McElroy hheeeellllppp! i lost my phone  and we need some play/vent time ASAP! seriously...</t>
  </si>
  <si>
    <t>hatty_g</t>
  </si>
  <si>
    <t xml:space="preserve">How depressing, an empty tic tax box </t>
  </si>
  <si>
    <t>gcohen</t>
  </si>
  <si>
    <t>@Kristina0111 I think this is a song, but if not, im sorry  hope you feel better lol</t>
  </si>
  <si>
    <t>angied93</t>
  </si>
  <si>
    <t xml:space="preserve">Last day of holidays! </t>
  </si>
  <si>
    <t>@joeymcintyre Ohhh man Joe. . . I wish I was there to hear it!  lol</t>
  </si>
  <si>
    <t>upscaler</t>
  </si>
  <si>
    <t>Yo!   System crashed   if yur eXpecting mixes today!  Its probably not gonna happen!   Manana tho!!!!</t>
  </si>
  <si>
    <t>JESSILDAY</t>
  </si>
  <si>
    <t xml:space="preserve">@joeymcintyre I'll be cheking on youtube after the show to see if I can find it.  Sorry I will miss it.  </t>
  </si>
  <si>
    <t>twisted4ya</t>
  </si>
  <si>
    <t xml:space="preserve">@joeymcintyre Wish I was there </t>
  </si>
  <si>
    <t>aferomckinney</t>
  </si>
  <si>
    <t xml:space="preserve">@allegromoderato Sounds like a great idea! I need to get my horn out and practice. It sits in its case, lonely and jealous of the  piano. </t>
  </si>
  <si>
    <t>Wes_Mantooth</t>
  </si>
  <si>
    <t>@dani3boyz  I really had high hopes for #CBJ ... Maybe home ice I will change their luck.</t>
  </si>
  <si>
    <t>Rurycp</t>
  </si>
  <si>
    <t xml:space="preserve">Feeling Lonely ï¿½ï¿½ï¿½ Quien Me Quiere ??? ï¿½ï¿½Busco Oso!! Oh Well </t>
  </si>
  <si>
    <t>reneenay330</t>
  </si>
  <si>
    <t xml:space="preserve">Its really hot today! I dont think I'm gonna do anything today </t>
  </si>
  <si>
    <t>prissdiggsdanny</t>
  </si>
  <si>
    <t>@dannywood I wish I could be there  . LUV YA!!!</t>
  </si>
  <si>
    <t>msmusicsnob</t>
  </si>
  <si>
    <t xml:space="preserve">@MikeGMY I need more people following me </t>
  </si>
  <si>
    <t>Ivanxcrunner</t>
  </si>
  <si>
    <t xml:space="preserve">DEVAN!!! morelike my sound just died! i recorded Gwom NEWS...NO SOUND!!!!!!! well very very very little </t>
  </si>
  <si>
    <t>HeavenLeigh123</t>
  </si>
  <si>
    <t xml:space="preserve">@jeannebug I wish the rain would come back here!  I had to go out today and the sun gave me a headache </t>
  </si>
  <si>
    <t>abcinnc</t>
  </si>
  <si>
    <t xml:space="preserve">@joeymcintyre cool but i wish i could be there haue 2settle 4 vid </t>
  </si>
  <si>
    <t>bazanna</t>
  </si>
  <si>
    <t xml:space="preserve">what did mj's tweet say?? anybody?? please? it didnt come to my phone </t>
  </si>
  <si>
    <t>justinjmenary</t>
  </si>
  <si>
    <t>@samantha_gordon ah man that sucks! i cant believe all this sickness crap happenin to you out of all people  xx</t>
  </si>
  <si>
    <t>AlandrusLesene</t>
  </si>
  <si>
    <t xml:space="preserve">@shafunnyxl i thought u luvd me homie </t>
  </si>
  <si>
    <t>lovelily1029</t>
  </si>
  <si>
    <t xml:space="preserve">misses matt! we never see each other anymore! </t>
  </si>
  <si>
    <t>mallyallycat</t>
  </si>
  <si>
    <t>@Dalefluffy totally would, but zach already got mad at me today cause i got the group called out.  it would be funny though</t>
  </si>
  <si>
    <t>cameraxobscura</t>
  </si>
  <si>
    <t>is supposed to be at Coachella right now  420 fest tonight though.</t>
  </si>
  <si>
    <t>tf5_bassist</t>
  </si>
  <si>
    <t>I should've gotten off my lazy ass to go see Floater last night.  ? http://blip.fm/~4k0h4</t>
  </si>
  <si>
    <t>ChamelS</t>
  </si>
  <si>
    <t xml:space="preserve">i need twitter lessons </t>
  </si>
  <si>
    <t>DanaForman</t>
  </si>
  <si>
    <t>I'm at a really nice wedding but my allergies are preventing me from enjoying myself. Achoo!  http://bit.ly/3wv1VP</t>
  </si>
  <si>
    <t>CollinCascio</t>
  </si>
  <si>
    <t>sonic didnt work out  there were like 12 million ppl standing outside waiting for shit. pick up stix was a faulty substitution</t>
  </si>
  <si>
    <t>roane</t>
  </si>
  <si>
    <t xml:space="preserve">@noizangel  Right there with you on the migraines. Had one since yesterday. </t>
  </si>
  <si>
    <t>epinym</t>
  </si>
  <si>
    <t xml:space="preserve">Crepe O' Chocolate is closed </t>
  </si>
  <si>
    <t>molleysmith88</t>
  </si>
  <si>
    <t>Sittin revisin... on a sunday  the party animal is officially dead (</t>
  </si>
  <si>
    <t xml:space="preserve">Banging headache! Tweets are off for a while. Well, most things are off with a headache like this </t>
  </si>
  <si>
    <t>slipintothis</t>
  </si>
  <si>
    <t>@she_shines92 I wish I had a nice TV to watch it on. Mine is so tiny  Plasma screen plz</t>
  </si>
  <si>
    <t>wrboyce</t>
  </si>
  <si>
    <t xml:space="preserve">*stares at his new ï¿½100 paperweight in disbelief* </t>
  </si>
  <si>
    <t>DanMillerUK</t>
  </si>
  <si>
    <t xml:space="preserve">@Lorri63 I only had ï¿½11 to spend </t>
  </si>
  <si>
    <t>joymode</t>
  </si>
  <si>
    <t>@NotoriousTIMP blasphemy. If DM broke up tommorow I'd be ok if martin kept putting out solo records. Can't say the same for dave.  I know.</t>
  </si>
  <si>
    <t>sweetpenguin</t>
  </si>
  <si>
    <t>I just had lunch and i'm ridiculously full  i feel like i ate way too much haha</t>
  </si>
  <si>
    <t>HeatherBey</t>
  </si>
  <si>
    <t xml:space="preserve">@crooklynn yes, and im so mad at bee </t>
  </si>
  <si>
    <t>priscillango</t>
  </si>
  <si>
    <t xml:space="preserve">Pobre cellphone, please charge! </t>
  </si>
  <si>
    <t>mnbvcxz555</t>
  </si>
  <si>
    <t xml:space="preserve">Spilled one of my coffee plants </t>
  </si>
  <si>
    <t>wanda30paragon</t>
  </si>
  <si>
    <t xml:space="preserve">is tring to get my back to stop hurting </t>
  </si>
  <si>
    <t xml:space="preserve">@freddurst this is lemon's son. i really want u 2 reply 2 my mum saying happy b'day or something. can u plz do it     </t>
  </si>
  <si>
    <t>_walkonthemoon_</t>
  </si>
  <si>
    <t xml:space="preserve">hate my haircut...as usual </t>
  </si>
  <si>
    <t>djjocmax</t>
  </si>
  <si>
    <t xml:space="preserve">Is @ The Cheesecake Factory with my spoiled rotten daughter per her PERSISTENT request! Dads a push over </t>
  </si>
  <si>
    <t>SannaGrace1</t>
  </si>
  <si>
    <t xml:space="preserve">Can't say i'm feeling the best. </t>
  </si>
  <si>
    <t>Sittin revisin... on a sunday  The party animal is officially dead (</t>
  </si>
  <si>
    <t>coverdinchainz</t>
  </si>
  <si>
    <t xml:space="preserve">sick of washington.. i just miss my friends </t>
  </si>
  <si>
    <t>xoCAZZA</t>
  </si>
  <si>
    <t>shit its ten past one! and i gotta get up early. oh deary me. better going to bed now   Goodnight, sleep tight, Dont let the bedbugs bite!</t>
  </si>
  <si>
    <t>drunkenmonkey87</t>
  </si>
  <si>
    <t>@kristosbaby lol mee too  although it's more to do with how skint I am  We shall all need to get a wee lunch sometime soon though!</t>
  </si>
  <si>
    <t>AkankeZuri</t>
  </si>
  <si>
    <t xml:space="preserve">@pauldtheripy Say it ain't so </t>
  </si>
  <si>
    <t>ramdas</t>
  </si>
  <si>
    <t xml:space="preserve">Anticipating smack from Mavs fans </t>
  </si>
  <si>
    <t>socpsychprof</t>
  </si>
  <si>
    <t xml:space="preserve">@joebobhawkins we've decided that home improvements are best left to the professionals </t>
  </si>
  <si>
    <t xml:space="preserve">my poor little DS, his hamster Rocky Rockstar the Reality Hamster died today, he is so sad </t>
  </si>
  <si>
    <t>Kristina0111</t>
  </si>
  <si>
    <t xml:space="preserve">@gcohen it very well might be but, it's true unfortundately </t>
  </si>
  <si>
    <t>divatracy0227</t>
  </si>
  <si>
    <t xml:space="preserve">@InkedFrackGrl I dont understand why you cant pull it up. </t>
  </si>
  <si>
    <t>shan_on</t>
  </si>
  <si>
    <t xml:space="preserve">oprah's been on twitter for a little over 24 hrs &amp;amp; has almost 300,000 followers. i've been on for a month &amp;amp; only have 15. </t>
  </si>
  <si>
    <t>LuciaLillo</t>
  </si>
  <si>
    <t>@joeymcintyre HAVE FUN, WANT TO HEAR IT TOO  ENJOY YOUR SHOW TONIGHT LOVE FROM BRUSSELS</t>
  </si>
  <si>
    <t xml:space="preserve">I haven't eaten all day. Probably cause I couldn't keep it down. </t>
  </si>
  <si>
    <t>AlyssaIsCool</t>
  </si>
  <si>
    <t xml:space="preserve">LOL failing miserably at guitar, my hand hurts </t>
  </si>
  <si>
    <t>Maxnificent</t>
  </si>
  <si>
    <t xml:space="preserve">Prom is going to be wonderdul! It would be even more perfect if @megenn were coming </t>
  </si>
  <si>
    <t>chantelleaustin</t>
  </si>
  <si>
    <t>@Asphyxiah I am  Twitter specifically</t>
  </si>
  <si>
    <t>melpetti</t>
  </si>
  <si>
    <t xml:space="preserve">@dannywood hey its mel you didn't answer </t>
  </si>
  <si>
    <t>naniccy</t>
  </si>
  <si>
    <t>Can I drop my phone even more?  No white screen yet.</t>
  </si>
  <si>
    <t>CharlCoulson</t>
  </si>
  <si>
    <t xml:space="preserve">i am going to attempt to get to sleep. i dont see it happening </t>
  </si>
  <si>
    <t>sassyscorpio71</t>
  </si>
  <si>
    <t xml:space="preserve">stinkin dryers @ the laundromat r too hot even on the coolest settings.  I scorched my mattress pad </t>
  </si>
  <si>
    <t>T_A_Woods</t>
  </si>
  <si>
    <t>I want to dye my hair but I'm afraid Ill screw it up  HELP!</t>
  </si>
  <si>
    <t>Vaashr</t>
  </si>
  <si>
    <t>Still at office working on coursework  http://bit.ly/l53Gv</t>
  </si>
  <si>
    <t>rosyblue</t>
  </si>
  <si>
    <t xml:space="preserve">@lwcavallucci it's scary. </t>
  </si>
  <si>
    <t>LadyKatie</t>
  </si>
  <si>
    <t>No tattoo today    Gotta wait till next time the guy is here!</t>
  </si>
  <si>
    <t>cassiecocaine</t>
  </si>
  <si>
    <t xml:space="preserve">i want to go home </t>
  </si>
  <si>
    <t>haileysart</t>
  </si>
  <si>
    <t xml:space="preserve">Yawwnn....We're paiting....I spilled yellow paint on the carpet-sorry Dad! </t>
  </si>
  <si>
    <t>main5tream</t>
  </si>
  <si>
    <t xml:space="preserve">mm great now the ps3 has died </t>
  </si>
  <si>
    <t>jorisevers</t>
  </si>
  <si>
    <t xml:space="preserve">Time is running out for snow lovers in California. It is so warm in Lake Tahoe that there soon will only be dirt left </t>
  </si>
  <si>
    <t>princessnaked</t>
  </si>
  <si>
    <t xml:space="preserve">I loves mah kitty and mah fiancee. Going to miss them both so much when I go home. </t>
  </si>
  <si>
    <t>KeisheraOnline</t>
  </si>
  <si>
    <t xml:space="preserve">Still in Ottawa. Dying to go home </t>
  </si>
  <si>
    <t>Jowe11</t>
  </si>
  <si>
    <t xml:space="preserve">Just woke up from a nice nap. Unfortunately, my stomach hurts, as usual. </t>
  </si>
  <si>
    <t>mlwebb</t>
  </si>
  <si>
    <t xml:space="preserve">@Jen_Niffer Hope it's nothing serious with your mom. </t>
  </si>
  <si>
    <t>herebeforeoprah</t>
  </si>
  <si>
    <t>I hope since @oprah is friends with @ev she doesn't make a call to get me destroyed  #herebeforeoprah</t>
  </si>
  <si>
    <t>lyssafxckingbee</t>
  </si>
  <si>
    <t xml:space="preserve">Ughhh history projects are laaaaame. I miss Kenneth </t>
  </si>
  <si>
    <t xml:space="preserve">my blend not coming out right </t>
  </si>
  <si>
    <t>AnAxe</t>
  </si>
  <si>
    <t>@Narshada Sorry we couldn't stay for more sci-fi movie-ing  only got finished with the EP at midnight.</t>
  </si>
  <si>
    <t>shella78</t>
  </si>
  <si>
    <t xml:space="preserve">@dannywood i never have good luck on answered </t>
  </si>
  <si>
    <t>AEnima46n2</t>
  </si>
  <si>
    <t xml:space="preserve">I miss my family </t>
  </si>
  <si>
    <t>cjclowers</t>
  </si>
  <si>
    <t xml:space="preserve">Everyone is gone home - What a fun day!  Too quiet here now </t>
  </si>
  <si>
    <t>steve_gray_</t>
  </si>
  <si>
    <t xml:space="preserve">@leanney yup, that's me. No good pubs up here though </t>
  </si>
  <si>
    <t>KeishaCarter</t>
  </si>
  <si>
    <t xml:space="preserve">Checking out at 10pm gotta be at the airport by 11pm, Then sit at the airport for 3hours yeeiii ...not really happy bout that </t>
  </si>
  <si>
    <t>Goosen6</t>
  </si>
  <si>
    <t>@vomvom sorry jen  we can maybe watch a movie or something tonight if you want</t>
  </si>
  <si>
    <t>WillowEOC</t>
  </si>
  <si>
    <t xml:space="preserve">it's official...Chris Gille has left the building...he's gone forever, we're all very sad </t>
  </si>
  <si>
    <t>JElizabethC</t>
  </si>
  <si>
    <t xml:space="preserve">my kitty is lost  </t>
  </si>
  <si>
    <t>eboneemonique</t>
  </si>
  <si>
    <t>It says service engine soon! That cant be good!  oh dear</t>
  </si>
  <si>
    <t>sumares</t>
  </si>
  <si>
    <t xml:space="preserve">@hramos I wish I could've been a consumerist with you today </t>
  </si>
  <si>
    <t>benjaminharkin</t>
  </si>
  <si>
    <t xml:space="preserve">@stephenfry Half my e-mails I just sort into copious folders and never look at again...and then there is the spam e-mails...I sympathise. </t>
  </si>
  <si>
    <t xml:space="preserve">@MmmBaileys trust me I don't know half of them and wouldn't want to meet any of them ever they are dreadful this year </t>
  </si>
  <si>
    <t>sophie30</t>
  </si>
  <si>
    <t xml:space="preserve">Just watched Changeling.. amazing but incredibly sad film </t>
  </si>
  <si>
    <t>Javamomma</t>
  </si>
  <si>
    <t>@Coffeerama Thank U! It opened this time! I would love that! I had a French press &amp;amp; broke the plunger,never replaced it!  Goooood coffee!</t>
  </si>
  <si>
    <t>lilach_shirizly</t>
  </si>
  <si>
    <t xml:space="preserve">going to bed to be woken(?)  into my last vacation day </t>
  </si>
  <si>
    <t>bomboland</t>
  </si>
  <si>
    <t xml:space="preserve">sunday at work </t>
  </si>
  <si>
    <t>lgibbys</t>
  </si>
  <si>
    <t>i think i picked the wrong program  really debating my career choice....im serious.</t>
  </si>
  <si>
    <t>samsport13</t>
  </si>
  <si>
    <t xml:space="preserve">There is not enough time in a day... </t>
  </si>
  <si>
    <t xml:space="preserve">Just got out of work...ready to do something fun tonight but idkk what yet! </t>
  </si>
  <si>
    <t>xoyourstruelyox</t>
  </si>
  <si>
    <t xml:space="preserve">is lonely </t>
  </si>
  <si>
    <t>moye</t>
  </si>
  <si>
    <t>@estarla yeah  and since when were the scoops almost $3? I'm just bitter.</t>
  </si>
  <si>
    <t>hishtnika</t>
  </si>
  <si>
    <t xml:space="preserve">Searched Twitter for #ASOT400: http://tinyurl.com/dfgc7e WOULD VE BEEN NICE TO HAVE THE VIDEO FEED THO </t>
  </si>
  <si>
    <t xml:space="preserve">@Leanneay yup, that's me. No good pubs up here though </t>
  </si>
  <si>
    <t>TommyRJackson</t>
  </si>
  <si>
    <t xml:space="preserve">Well, no girl of my dreams of tonight </t>
  </si>
  <si>
    <t>_Jcho</t>
  </si>
  <si>
    <t>Swisher didn't pitch   Jays won again!</t>
  </si>
  <si>
    <t>joycecherrier</t>
  </si>
  <si>
    <t xml:space="preserve">@zaibatsu Yes!! That way I don't get homesick </t>
  </si>
  <si>
    <t>puck1111</t>
  </si>
  <si>
    <t xml:space="preserve">Flicking back and forth between Sox and Bruin's game....and packing </t>
  </si>
  <si>
    <t>dcynaira</t>
  </si>
  <si>
    <t>What am going to do tonight? Times like this i start to really miss my boyfriend  I miss and love you very much.</t>
  </si>
  <si>
    <t>JeromeSadou</t>
  </si>
  <si>
    <t xml:space="preserve">but appartment is old... they need to make holes and so need the owner agreement, doesnt look good </t>
  </si>
  <si>
    <t>GTP_Marooned</t>
  </si>
  <si>
    <t>Armin, 9th of May in Lebanon so when will Egypt come to your list???!!!!  #asot400</t>
  </si>
  <si>
    <t>adigi</t>
  </si>
  <si>
    <t xml:space="preserve">I wonder - how do I start freelancing again? I lost all my contacts </t>
  </si>
  <si>
    <t>EirenSpiritbird</t>
  </si>
  <si>
    <t xml:space="preserve">I just saw an ice cream truck... But I had no cash. </t>
  </si>
  <si>
    <t>destrokker</t>
  </si>
  <si>
    <t>i feel the worst ive felt in a long time...     i am w/ a group of people (except 2) who r only standing next 2 me cuz i got green. wh ...</t>
  </si>
  <si>
    <t>JoannaSchaff</t>
  </si>
  <si>
    <t>@Thaedydal Sorry I missed you!  Had to run home to start preparing dinner. Will we see you for the panel tomorrow morning at 11.15?</t>
  </si>
  <si>
    <t>MadiJonas</t>
  </si>
  <si>
    <t xml:space="preserve">trying to telll my friends to get a twitter!! my cell phone is dead! </t>
  </si>
  <si>
    <t>RckStr3287</t>
  </si>
  <si>
    <t>@Niesa09:  So sorry you are sick!   Try chewing on a piece of horseraddish. Its nasty but it helps</t>
  </si>
  <si>
    <t>Chris_E_Smith</t>
  </si>
  <si>
    <t xml:space="preserve">Leaving the beach now got some nice pictures but sadly wasn't inspired enough to draw anything </t>
  </si>
  <si>
    <t>natalieeie</t>
  </si>
  <si>
    <t xml:space="preserve">@AlexAllTimeLow I wish I was in Houston. </t>
  </si>
  <si>
    <t>Snickaz5391</t>
  </si>
  <si>
    <t xml:space="preserve">@SassyMyMy sadly..i dnt have any of those 2 hang wit... </t>
  </si>
  <si>
    <t>mikeconaty</t>
  </si>
  <si>
    <t xml:space="preserve">@NancySeeger 1 hour(53 minutes actually) from 85th to 33rd  ah well it's only Sat nite... Crushed the mtg </t>
  </si>
  <si>
    <t>@AlexAllTimeLow  ok then idk. Houston is the luckiest city right now</t>
  </si>
  <si>
    <t>@josianna  hope you're ok.</t>
  </si>
  <si>
    <t xml:space="preserve">@jennettemccurdy thanks for shout out for my kids ASHLEY AND EDWIN </t>
  </si>
  <si>
    <t>SKULLCRUSHER</t>
  </si>
  <si>
    <t xml:space="preserve">somehow i've achieved the magical status of #of followers&amp;gt;#following, yet my twitter page is still dominated by my own tweets </t>
  </si>
  <si>
    <t>crankthatheart</t>
  </si>
  <si>
    <t xml:space="preserve">they have the bruins game on here. I can see the tv, but not really. </t>
  </si>
  <si>
    <t>aletheapena</t>
  </si>
  <si>
    <t>Drove Jake for probably the last time ever.   It felt alien to me already. Meanwhile It was all top down with Max today.  Fun!</t>
  </si>
  <si>
    <t>greydove</t>
  </si>
  <si>
    <t xml:space="preserve">@mandapanda31 atlantic owns everything pacific </t>
  </si>
  <si>
    <t>ScrapShoppeEtsy</t>
  </si>
  <si>
    <t xml:space="preserve">@lemon_drop nope still nothing </t>
  </si>
  <si>
    <t>initials123</t>
  </si>
  <si>
    <t xml:space="preserve">Burned my hand super bad! Ow! </t>
  </si>
  <si>
    <t>shamaxiom</t>
  </si>
  <si>
    <t xml:space="preserve">The Spring Break blues have hit. I'm so bored I ran out of photos to manip and captioned tweets. </t>
  </si>
  <si>
    <t>tinang</t>
  </si>
  <si>
    <t xml:space="preserve">@paulitawilhelm omg I have an ugly smile </t>
  </si>
  <si>
    <t>sususuza</t>
  </si>
  <si>
    <t xml:space="preserve">My Barry Zito lost boo hoo. Love him any way. I dont hate,,, He still is the man. Steve-o is gone DWTS stars wont be the same </t>
  </si>
  <si>
    <t>fuckingLIFELESS</t>
  </si>
  <si>
    <t xml:space="preserve">Again, another day of laziness.. sucks  BUT, next week for sure.. writing will get done.. Expect to see some new blogs soon! </t>
  </si>
  <si>
    <t>findjeremy</t>
  </si>
  <si>
    <t xml:space="preserve">Is it inevitable that when you put off mowing the grass one day, that it's going to piss down with rain the next?? </t>
  </si>
  <si>
    <t>elitello</t>
  </si>
  <si>
    <t>Right know i am not liking this &amp;quot;twitter&amp;quot;, it looks more like a newspaper, its boring to read all the little boxes of text.  its been 9min</t>
  </si>
  <si>
    <t>edpeacedude</t>
  </si>
  <si>
    <t xml:space="preserve">its freaking hot </t>
  </si>
  <si>
    <t>volari76</t>
  </si>
  <si>
    <t xml:space="preserve">@SandyMcIlree aren't u famous? Everyone knows JB and Sandy in Austin. Guess I need to unfollow. </t>
  </si>
  <si>
    <t>eshee</t>
  </si>
  <si>
    <t xml:space="preserve">@trackademicks/mommy did someone hack into your account? Even though its a quote, I've never heard you use that word... i don't think </t>
  </si>
  <si>
    <t>MrsMarks</t>
  </si>
  <si>
    <t xml:space="preserve">@JessicaFates i do want to but not sure if i can im so bored </t>
  </si>
  <si>
    <t>chaaaaarleyy</t>
  </si>
  <si>
    <t xml:space="preserve">this hockey band look like mgmt+3, but fucking hell they're good. sabrepulse come back too </t>
  </si>
  <si>
    <t>ManadaB</t>
  </si>
  <si>
    <t xml:space="preserve">I want brownies and have everything to make them but butter </t>
  </si>
  <si>
    <t>DCMABNIKKI</t>
  </si>
  <si>
    <t>@DCMAxQUeen don't hate me!  You get too. I just want Benji. He's all I've ever wanted.. besides Jordan Knight. But I lost him</t>
  </si>
  <si>
    <t>dannytatom</t>
  </si>
  <si>
    <t xml:space="preserve">Fuuuck, accidently my whole .config/, it took so long to configure awesome. </t>
  </si>
  <si>
    <t>marcella_au</t>
  </si>
  <si>
    <t xml:space="preserve">exam panic begins now? plz just let everything fall into place </t>
  </si>
  <si>
    <t>oldbluebox</t>
  </si>
  <si>
    <t xml:space="preserve">@bananzas Cody is making me play L4D in Christopher's room. </t>
  </si>
  <si>
    <t>flashjunkie</t>
  </si>
  <si>
    <t xml:space="preserve">really needs to sort out this insomnia crap, 430am again and still wide awake </t>
  </si>
  <si>
    <t>spencerkat</t>
  </si>
  <si>
    <t xml:space="preserve">@StephanieLynn07 i knows </t>
  </si>
  <si>
    <t>AnaisFab</t>
  </si>
  <si>
    <t xml:space="preserve">@SamSassy I'm gonna miss you sooo much tonight! Happy Birthday won't be the same </t>
  </si>
  <si>
    <t>ashleyalexiss</t>
  </si>
  <si>
    <t xml:space="preserve">@theacademyliz i would be so upset </t>
  </si>
  <si>
    <t>linzbarker</t>
  </si>
  <si>
    <t>I have a cold  Going to relax on the couch and watch 300 (for the first time!) with Eric.</t>
  </si>
  <si>
    <t>yourvipgirl</t>
  </si>
  <si>
    <t xml:space="preserve">Took my cocker spaniel , Sam to get groomed today. Wow he smells better. Now all he wants to do is roll around in the dirt.. Dirty dog </t>
  </si>
  <si>
    <t>jenaardell</t>
  </si>
  <si>
    <t xml:space="preserve">Note to self: Make an orthodonist appointment. Not like I ever wanted to save $ anyway. </t>
  </si>
  <si>
    <t>valebalandrano</t>
  </si>
  <si>
    <t xml:space="preserve">i need you i want to youu knooww </t>
  </si>
  <si>
    <t>BrightSong</t>
  </si>
  <si>
    <t xml:space="preserve">I am beat.  What can I do with my 2 two year olds tomorrow in Denver that won't kick my ass even harder?  Beers in backyard not an option </t>
  </si>
  <si>
    <t>She_shines92</t>
  </si>
  <si>
    <t xml:space="preserve">@Focalin my dad is going to kick me off the computer soon. Ugh that's why i'm not on, sorry. </t>
  </si>
  <si>
    <t>Marylin</t>
  </si>
  <si>
    <t xml:space="preserve">I HATE the way my blog looks </t>
  </si>
  <si>
    <t>sonjay1126</t>
  </si>
  <si>
    <t xml:space="preserve">@Syreta damn I wanted to see that. </t>
  </si>
  <si>
    <t>caamo</t>
  </si>
  <si>
    <t>A walk to remember  So sad but so beautiful</t>
  </si>
  <si>
    <t>romanrawkz</t>
  </si>
  <si>
    <t xml:space="preserve">@luke88addis wow you filled my whole page up with @aplusk Is The Twitter King! Now i'm having to go searching for tweets </t>
  </si>
  <si>
    <t>DecentMan</t>
  </si>
  <si>
    <t xml:space="preserve">@lovebaroness I have a youtube page, I'll be your second. I have no videos of my own though. </t>
  </si>
  <si>
    <t>plutosgodfather</t>
  </si>
  <si>
    <t>mary just left  gotta move out of fierce's tonight and into grahams. then prolly bed time</t>
  </si>
  <si>
    <t>_stars</t>
  </si>
  <si>
    <t>@MsVitch aw   i hope that makes you feel better. im having a pizza &amp;amp; movie night to remedy my mood. ice cream sounds good though.</t>
  </si>
  <si>
    <t xml:space="preserve">waiting for a special phone call </t>
  </si>
  <si>
    <t>sallyashmore</t>
  </si>
  <si>
    <t xml:space="preserve">@JBFutureboy when your album is gonna be released? sorry for the bad english  </t>
  </si>
  <si>
    <t>lilnhoi</t>
  </si>
  <si>
    <t>@paulinacolada dude all time low had an acoustic show by the galleria area. and i couldnt go  my timing sucks like crap.</t>
  </si>
  <si>
    <t>@tayfan2 when was it on b4? gah. and hey sci fi was low this week on tv.  only chuck and heroes and medium. everything else was mia</t>
  </si>
  <si>
    <t>pacomontoya</t>
  </si>
  <si>
    <t xml:space="preserve">Today was not a good day. Lost one of my fav. hats, parents house got flooded. Lots of other stuff too. </t>
  </si>
  <si>
    <t>PaigeDryhurst</t>
  </si>
  <si>
    <t xml:space="preserve">Game night is now post-poned... so sad </t>
  </si>
  <si>
    <t>sduskis</t>
  </si>
  <si>
    <t xml:space="preserve">Google AppEngine doesn't support JAXB or RESTEasy Client (no Sockets allowed).  No Service Bus on the Cloud </t>
  </si>
  <si>
    <t>jpmoua</t>
  </si>
  <si>
    <t xml:space="preserve">hMmm thinking about a movie night. by myself? so boring </t>
  </si>
  <si>
    <t>PJnMeka</t>
  </si>
  <si>
    <t xml:space="preserve">good night. tomorrow.. more planning. sidebar:everyone is pregnant. i kinda miss it </t>
  </si>
  <si>
    <t>ppittman</t>
  </si>
  <si>
    <t xml:space="preserve">@ennanella1 i appreciate you reminding me about just about now </t>
  </si>
  <si>
    <t>koooda</t>
  </si>
  <si>
    <t xml:space="preserve">my teeth hurt sooooo bad </t>
  </si>
  <si>
    <t>Swthugnkiss32</t>
  </si>
  <si>
    <t xml:space="preserve">praying for my grandma </t>
  </si>
  <si>
    <t>JustA_Girl</t>
  </si>
  <si>
    <t xml:space="preserve">@wilfordtibbetts no!  I'm out. But not happy </t>
  </si>
  <si>
    <t>Vanessica55</t>
  </si>
  <si>
    <t xml:space="preserve">I am in so much pain. My back is fucked up... I don't know what happen. It feels like something is out of place in my lower back.   </t>
  </si>
  <si>
    <t>emi19</t>
  </si>
  <si>
    <t xml:space="preserve">Just saw a little lab puppy in a commercial, and now I want Nicholas Crimson Christmas Howell back! </t>
  </si>
  <si>
    <t>AmishJacob</t>
  </si>
  <si>
    <t>@shannatram  @alice_ash we ate already  but if you wanted to come over with food no one would be offended</t>
  </si>
  <si>
    <t>moodrider</t>
  </si>
  <si>
    <t xml:space="preserve">Stayed away from record store because I tend to spend too much. Went back today for Record Store Day and dropped spent $70. I never learn </t>
  </si>
  <si>
    <t>wxgirl2008</t>
  </si>
  <si>
    <t xml:space="preserve">is getting mixed signals from a (different) guy... Dear Boys: PLEASE don't do that. it *really* messes with us girls more than you know. </t>
  </si>
  <si>
    <t>kygemini90</t>
  </si>
  <si>
    <t xml:space="preserve">Idk maybe I should </t>
  </si>
  <si>
    <t>Allisonshine</t>
  </si>
  <si>
    <t>@TheCassAttack   ya know that feeling you were talking about last weekend? i was a'feelin' it just a little bit ago.</t>
  </si>
  <si>
    <t>Paulyiscool</t>
  </si>
  <si>
    <t>Riley broke my blue armband  maybe we should try the pantsless thing one time ;)</t>
  </si>
  <si>
    <t>shay_beezy</t>
  </si>
  <si>
    <t xml:space="preserve">finally off...its raining cats &amp;amp; dogs...damn...beyonce said it best cuz  i know i hate sleeping alone </t>
  </si>
  <si>
    <t xml:space="preserve">good night. tomorrow.. more party planning. sidebar:everyone is pregnant. i kinda miss it </t>
  </si>
  <si>
    <t>Oneposhgirl</t>
  </si>
  <si>
    <t xml:space="preserve">Chores in the AM and golf in the afternoon...to beat up to go out and party. </t>
  </si>
  <si>
    <t>chiniehdiaz</t>
  </si>
  <si>
    <t>@goodlaura No word yet   Still praying.</t>
  </si>
  <si>
    <t>jennamaling</t>
  </si>
  <si>
    <t xml:space="preserve">so very tired...one more show left of my entire college career </t>
  </si>
  <si>
    <t>GabbyRose</t>
  </si>
  <si>
    <t xml:space="preserve">@carlieeeeeee hahahahhaha @K0REY hm it is better so you can save and by then have a roommate but that sucks you won't be here this summer </t>
  </si>
  <si>
    <t>Kaylin_09</t>
  </si>
  <si>
    <t xml:space="preserve">my back frickin hurts...  </t>
  </si>
  <si>
    <t>rachelschell</t>
  </si>
  <si>
    <t>have a poor sick girl.    luckily she's already passed out.  hopefully she sleeps through the night.  she needs it, my poor baby.</t>
  </si>
  <si>
    <t>williger</t>
  </si>
  <si>
    <t xml:space="preserve">@briannack It was awesome - near Ukranian Village, http://qik.com/video/1496429 the audio interview dropped.  This is horrible. </t>
  </si>
  <si>
    <t>jamiesonjames</t>
  </si>
  <si>
    <t xml:space="preserve">i wish i'd chosen play </t>
  </si>
  <si>
    <t>vanessaj929</t>
  </si>
  <si>
    <t xml:space="preserve">@haushi87 thanks for the invite girl..but im still tired from last night </t>
  </si>
  <si>
    <t xml:space="preserve">@spooky5 I guess it won't be tonight - 15th and still dropping. </t>
  </si>
  <si>
    <t>sachis30stm</t>
  </si>
  <si>
    <t xml:space="preserve">i wonder why they dont follow anyone.......that makes me sad </t>
  </si>
  <si>
    <t>aweeshwa</t>
  </si>
  <si>
    <t xml:space="preserve">@kellyerin1 they are fat and old and nasty and flirt with me...GAHHHH </t>
  </si>
  <si>
    <t>GarinKessler</t>
  </si>
  <si>
    <t xml:space="preserve">@EffieK how about this, you take the MICDS Prom and I'll take the trivia night.. </t>
  </si>
  <si>
    <t>jenabhone</t>
  </si>
  <si>
    <t>@nicholasnadel hey are you still sick?  i hope you get better! I miss you beyond reason! &amp;lt;3</t>
  </si>
  <si>
    <t>myshotgunrules</t>
  </si>
  <si>
    <t xml:space="preserve">What a fucking douche ...idgaf if he said sorry ... It was so mean ..and it hurt me </t>
  </si>
  <si>
    <t>kngzjay</t>
  </si>
  <si>
    <t xml:space="preserve">i have one follower... accomplished? </t>
  </si>
  <si>
    <t>gracelynefdo</t>
  </si>
  <si>
    <t>Good morning tweetland ! Doing my sunday chores  so tat I can have fun l8r</t>
  </si>
  <si>
    <t>lunchboxsw</t>
  </si>
  <si>
    <t xml:space="preserve">Bummer SNL is a rerun tonight </t>
  </si>
  <si>
    <t>dyjohen</t>
  </si>
  <si>
    <t xml:space="preserve">@moriesbel oops didn't see this reply. DCSA stands for Dutch Caribbean Student Association. It went well. I'm not secretary anymore </t>
  </si>
  <si>
    <t>maryclare18</t>
  </si>
  <si>
    <t xml:space="preserve">ashton kutcher i stopped following you D: why are you still showing up </t>
  </si>
  <si>
    <t>ccmcshane</t>
  </si>
  <si>
    <t xml:space="preserve">Have been on vaca but the weather wasn't cooperating </t>
  </si>
  <si>
    <t>AznThuglovin</t>
  </si>
  <si>
    <t xml:space="preserve">Hmm... it's get'n easier 2 go thru my day without trip'n off u so much. Easy breezy is beautiful! Haha. Man, but i sure do miss him </t>
  </si>
  <si>
    <t>benamirza</t>
  </si>
  <si>
    <t xml:space="preserve">doesnt know how to work this lmao </t>
  </si>
  <si>
    <t>thecomicalbird</t>
  </si>
  <si>
    <t xml:space="preserve">Is tired of wearing skids!! </t>
  </si>
  <si>
    <t>cdude91</t>
  </si>
  <si>
    <t>i want to accept this loss but its just not in me right now.  there still has to be a chance</t>
  </si>
  <si>
    <t>juliarygaard</t>
  </si>
  <si>
    <t xml:space="preserve">@Cephas38 They advertise online, and even post photos of the quilts. I'm sure even that's a stretch for them. Don't think they sell. </t>
  </si>
  <si>
    <t>emzy_xx</t>
  </si>
  <si>
    <t>i jared my little finger real bad again in netbal    we lost by heaps to     were not that good lol...go bacchus marsh cobras. luv ya xx</t>
  </si>
  <si>
    <t>samanthaaharrel</t>
  </si>
  <si>
    <t xml:space="preserve">Today is the worst day ever!! </t>
  </si>
  <si>
    <t>Candicehorta</t>
  </si>
  <si>
    <t xml:space="preserve">@greenmonsterpoo My little bee!!! I miss youuu </t>
  </si>
  <si>
    <t>kkaytea</t>
  </si>
  <si>
    <t xml:space="preserve">Just watched some weird 80s movie called Satisfaction and the end sucked. </t>
  </si>
  <si>
    <t>ShellBellnTX</t>
  </si>
  <si>
    <t xml:space="preserve">&amp;lt;&amp;lt;-------------------------  Will NEVA show off her belly again </t>
  </si>
  <si>
    <t>aquababie</t>
  </si>
  <si>
    <t xml:space="preserve">the show's over </t>
  </si>
  <si>
    <t>_iain_</t>
  </si>
  <si>
    <t xml:space="preserve">Crash has shut sh1, have to go back way via mangawhai </t>
  </si>
  <si>
    <t xml:space="preserve">I can't believe it's only Saturday. It feels like Sunday </t>
  </si>
  <si>
    <t>fabalafae7</t>
  </si>
  <si>
    <t xml:space="preserve">what a long day!! One show tomorrow, and then back to school for the week! </t>
  </si>
  <si>
    <t>Jeanne23</t>
  </si>
  <si>
    <t xml:space="preserve">http://twitpic.com/3krdt - everyone of my twitpics of cupcakes gives me weight loss ads for 5-7lbs/week </t>
  </si>
  <si>
    <t>DylanJobe</t>
  </si>
  <si>
    <t>Oh man... I wanted Chuck to win. Oh well    #UFC97</t>
  </si>
  <si>
    <t>Pinklady1313</t>
  </si>
  <si>
    <t xml:space="preserve">Heading home. </t>
  </si>
  <si>
    <t>dacort</t>
  </si>
  <si>
    <t xml:space="preserve">Just made a service that's wholly depressing. Shows everybody I'm following that's not following back. </t>
  </si>
  <si>
    <t>tiptoetoo</t>
  </si>
  <si>
    <t xml:space="preserve">Cannot figure out what I have eaten today that had upset my stomach. </t>
  </si>
  <si>
    <t>kelsey_xo</t>
  </si>
  <si>
    <t xml:space="preserve">Lily Allen came to philly tonight and hid those ticktes, that could have been me </t>
  </si>
  <si>
    <t>mraycyrus</t>
  </si>
  <si>
    <t>Going to Germany. Miss my family.   Views great. No I did not steal that from my movie. It really is.</t>
  </si>
  <si>
    <t>vibanez</t>
  </si>
  <si>
    <t xml:space="preserve">@Jury323 we are gonna miss you tonite... </t>
  </si>
  <si>
    <t>AmourPSU</t>
  </si>
  <si>
    <t>@Ginger_Swan it's just me   waiting to meet my prince</t>
  </si>
  <si>
    <t>aecollins1</t>
  </si>
  <si>
    <t xml:space="preserve">Wants a unibody 17inch MacBook Pro, but can't really justify it considering my current one is no slouch </t>
  </si>
  <si>
    <t>Karagann</t>
  </si>
  <si>
    <t xml:space="preserve">@chelseyfo7 it's okay </t>
  </si>
  <si>
    <t>Stifl3r</t>
  </si>
  <si>
    <t xml:space="preserve">@peachesminaj u sure did! </t>
  </si>
  <si>
    <t>toasterleg</t>
  </si>
  <si>
    <t xml:space="preserve">My dog is sick </t>
  </si>
  <si>
    <t>NathanMilford</t>
  </si>
  <si>
    <t>Poor Chuck Liddell   I thought Rua would gas if it went beyond the first... That, however, did not occur.</t>
  </si>
  <si>
    <t>heroeswench</t>
  </si>
  <si>
    <t>@annabethblue Yeah, and my fave Dale Jr. just crashed.  Mark Martin still leading</t>
  </si>
  <si>
    <t>grgdhiraj</t>
  </si>
  <si>
    <t xml:space="preserve">Can we have something like Hotspot Shield for Ubuntu? I am desperate for YouTube here </t>
  </si>
  <si>
    <t>dirtbaggg</t>
  </si>
  <si>
    <t xml:space="preserve">I haven't eaten breakfast yet. </t>
  </si>
  <si>
    <t>@jessikaw Aw  I got mine in a tiny box at Barnes and Noble! Or Borders, can't recall which. I think he needs some friends though!</t>
  </si>
  <si>
    <t>ilovetomdelonge</t>
  </si>
  <si>
    <t xml:space="preserve">i burnt the piss out of my hand! </t>
  </si>
  <si>
    <t>blogMMA</t>
  </si>
  <si>
    <t xml:space="preserve">Oh man, I could see that one coming. It looks like that is the end of Chuck Liddell's fighting career </t>
  </si>
  <si>
    <t>SoullaStylianou</t>
  </si>
  <si>
    <t>4.30am home nice #orthodoxEaster great soup and flaounes, my egg lost  now time for bed goodnight all</t>
  </si>
  <si>
    <t>iitsdezi</t>
  </si>
  <si>
    <t>i wish that i would have been in Texas tonight  there is nothing better than a free All Time Low show</t>
  </si>
  <si>
    <t>Coraliiz</t>
  </si>
  <si>
    <t>@Bechyy Miss you online.. too weird not seeing you online  ..!!  hehehe!</t>
  </si>
  <si>
    <t>AnthonyRaso</t>
  </si>
  <si>
    <t xml:space="preserve">last day of break tomorrow </t>
  </si>
  <si>
    <t>Jenniferriffic</t>
  </si>
  <si>
    <t xml:space="preserve">I've said it before.. Jr. couldn't drop the winning turd in a 1-man shitting contest!! Poor Jr.   </t>
  </si>
  <si>
    <t>webflunkie</t>
  </si>
  <si>
    <t>Has a throbbing headache, except it's in my knee...    does Tequila fix that?</t>
  </si>
  <si>
    <t>3shotslatte</t>
  </si>
  <si>
    <t xml:space="preserve">Phone dropped in pond On approach. No more twittering on this trip </t>
  </si>
  <si>
    <t>KariBoo2013</t>
  </si>
  <si>
    <t>laying in bed just got home from seeing monsters vs aliens. theres a beautiful boy in my living room but his biatch of a gf is here  ugh</t>
  </si>
  <si>
    <t>nileyworldtv</t>
  </si>
  <si>
    <t xml:space="preserve">Was gonna play Guitar Hero with Prince Charming on Xbox Live, but buttface dad said 'no'. </t>
  </si>
  <si>
    <t>omggwtfbbq</t>
  </si>
  <si>
    <t>@mellieebelliee aw i'm sorry, bb  middle school was pretty decent to me. it was high school that nearly destroyed me.</t>
  </si>
  <si>
    <t>julzrandall13</t>
  </si>
  <si>
    <t>Leaving santa cruz  i love those people.</t>
  </si>
  <si>
    <t>IBtres</t>
  </si>
  <si>
    <t>@Vanilla_B  u BBM'd me? my bb has been showin its ass all day. smdh... time for an upgrade.</t>
  </si>
  <si>
    <t>gexxinknox</t>
  </si>
  <si>
    <t xml:space="preserve">just realized she's not responsible enough to raise chickens </t>
  </si>
  <si>
    <t>Th3MadHatt3r</t>
  </si>
  <si>
    <t>gets new phone hopefully tomorrow, but mail doesn't come on Sunday.  so hopefully Monday fer sure!</t>
  </si>
  <si>
    <t>justme0107</t>
  </si>
  <si>
    <t>@Leslie_G stack is injured  are you a rowdy fan? Do you think we'll go 2-0? Was a great game...</t>
  </si>
  <si>
    <t>azsportsmaven</t>
  </si>
  <si>
    <t xml:space="preserve">@ryanbader  Bummer...love Chuck.  </t>
  </si>
  <si>
    <t>Pwhbear</t>
  </si>
  <si>
    <t xml:space="preserve">Kinda sad that my show time is over for now </t>
  </si>
  <si>
    <t>ashleydwoodall</t>
  </si>
  <si>
    <t xml:space="preserve">good night and it's still only day four </t>
  </si>
  <si>
    <t>jacqqq_xo</t>
  </si>
  <si>
    <t xml:space="preserve">@stephhie101 i know !  i'm soo sad </t>
  </si>
  <si>
    <t>mykerob</t>
  </si>
  <si>
    <t xml:space="preserve">want to see ufc </t>
  </si>
  <si>
    <t>TukeGuy</t>
  </si>
  <si>
    <t xml:space="preserve">Today I just hung with friends, nothing much. my guitar amp is waaaaay busted. I'm back to school on monday god take my life now!!! </t>
  </si>
  <si>
    <t>kevinlcc</t>
  </si>
  <si>
    <t>Flames currently losing to Chicago 3-2 2min left in the 3rd.  Pretty good game tonight.</t>
  </si>
  <si>
    <t>OStephy</t>
  </si>
  <si>
    <t>@joerogandotnet Whats happened to chuck liddell...  I'm bummed..</t>
  </si>
  <si>
    <t>singingbell</t>
  </si>
  <si>
    <t>Another bad game for the Angels  Thank goodness the Anteaters are doing well, or else this'd be a depressing baseball weekend</t>
  </si>
  <si>
    <t>megsapatsfan12</t>
  </si>
  <si>
    <t xml:space="preserve">OMG Dale Jr is in the wall! Time to get rid of Tony Jr and Casey Mears kinda hit him! Dale Jr needs some good luck!!! I'm sad............ </t>
  </si>
  <si>
    <t>Danlol</t>
  </si>
  <si>
    <t xml:space="preserve">@liamennis know how you feel </t>
  </si>
  <si>
    <t>Wildaris</t>
  </si>
  <si>
    <t xml:space="preserve">I cant upload a photo of myself! This is sooo confusing!  </t>
  </si>
  <si>
    <t>bagthoughts</t>
  </si>
  <si>
    <t xml:space="preserve">It's official Chuck Liddle's UFC career is over. (or at least it should be) </t>
  </si>
  <si>
    <t>TaraRahimi</t>
  </si>
  <si>
    <t>Omg chuck got beat  I'm so sad for him he's a good guy but time to retire!!!! xo</t>
  </si>
  <si>
    <t>Babygi6003</t>
  </si>
  <si>
    <t>is really hating this being alone thing  But I am not going to settle this time, I deserve the best!</t>
  </si>
  <si>
    <t>cerealck1</t>
  </si>
  <si>
    <t xml:space="preserve">@Rch_L lol pitty points FTW ...they don't always help though </t>
  </si>
  <si>
    <t>hello_mcee</t>
  </si>
  <si>
    <t>I want my Macbook now.  Taking suggestions as to what to name it!</t>
  </si>
  <si>
    <t>CloudizGOD</t>
  </si>
  <si>
    <t xml:space="preserve">well good night my 8 followers wish i had more </t>
  </si>
  <si>
    <t>Phenix7d7d</t>
  </si>
  <si>
    <t xml:space="preserve">@ifiredmyboss604 Yeah yeah -- i want my bunny ears    </t>
  </si>
  <si>
    <t xml:space="preserve">She left me again </t>
  </si>
  <si>
    <t>Stacy75</t>
  </si>
  <si>
    <t xml:space="preserve">So not happy about the fight. </t>
  </si>
  <si>
    <t>AbbyRae</t>
  </si>
  <si>
    <t xml:space="preserve">just got a $205 speeding ticket. </t>
  </si>
  <si>
    <t>angelarivera75</t>
  </si>
  <si>
    <t xml:space="preserve">OMG!!!  Madonna fell from another horse.  This is crazy. I hope she is alright </t>
  </si>
  <si>
    <t>heath7s</t>
  </si>
  <si>
    <t xml:space="preserve">is going back to work for his second 4 hour shift </t>
  </si>
  <si>
    <t>@smoooothjazz kk don't know how we r getting there though  no clue</t>
  </si>
  <si>
    <t xml:space="preserve">@yourbeautymark oh NO!! hope your nephew is okay!! </t>
  </si>
  <si>
    <t>Eaw1987</t>
  </si>
  <si>
    <t>@crashpixie we leave tomorrow  I've never been this sunburn LOL</t>
  </si>
  <si>
    <t>austinsays</t>
  </si>
  <si>
    <t xml:space="preserve">fuck. Lidelle is my favorite </t>
  </si>
  <si>
    <t>Tj_pinkgurl</t>
  </si>
  <si>
    <t>Is gonna have a 14 year old on my care very soon while her dad and my ex boyfriend (her bro) is off to jail  holy crap</t>
  </si>
  <si>
    <t>flaw0flife</t>
  </si>
  <si>
    <t>awww  #asot400</t>
  </si>
  <si>
    <t>frankpop</t>
  </si>
  <si>
    <t xml:space="preserve">feeling ever sadder that there is no video recorder for the g1 - and it seems like there may never be </t>
  </si>
  <si>
    <t>MacGled</t>
  </si>
  <si>
    <t xml:space="preserve">@davedays Absolutly nothing! My last night bascially of Spring Break </t>
  </si>
  <si>
    <t>Kyletwit</t>
  </si>
  <si>
    <t xml:space="preserve">@cjrandall Nopers I didn't get your message. I can't send any DMs to ya. I don't think you are following me. </t>
  </si>
  <si>
    <t>jess_bixl</t>
  </si>
  <si>
    <t xml:space="preserve">is lonely and eating cookie dough ice cream </t>
  </si>
  <si>
    <t>Jysl3ne</t>
  </si>
  <si>
    <t xml:space="preserve">Not Much To Say .. I'm Just Missin' Him!! </t>
  </si>
  <si>
    <t>bsanchez45</t>
  </si>
  <si>
    <t xml:space="preserve">Nursing Celeste with a tummy ache. </t>
  </si>
  <si>
    <t xml:space="preserve">@Caprica re: $900 you would have to have worked to get it! And you don't  Lucky you're spoilt enough as it is. P.S I got 2 x 900 </t>
  </si>
  <si>
    <t>taysmiitty</t>
  </si>
  <si>
    <t>i wish i was in the bahamas to see the @jonasbrothers  i love you guys &amp;lt;3 good luck at your concert!</t>
  </si>
  <si>
    <t>rubymaree</t>
  </si>
  <si>
    <t xml:space="preserve">@TeearnSTACK conshence i think, but i wouldnt know either xD *goes to dictionary* CONSCIENCE. aw i dont want him to die </t>
  </si>
  <si>
    <t>Totally let down....Chuck lost in first round by TKO   That might be his last fight of his career. *pouts*</t>
  </si>
  <si>
    <t>taniadelc</t>
  </si>
  <si>
    <t xml:space="preserve">I don't understand Twitter </t>
  </si>
  <si>
    <t>beetlegirl73</t>
  </si>
  <si>
    <t xml:space="preserve">yuk i feel sick and am going to bed to lye down. </t>
  </si>
  <si>
    <t>HonestlyShelby</t>
  </si>
  <si>
    <t xml:space="preserve"> sad faces! It looked like someone died!</t>
  </si>
  <si>
    <t>vickip9</t>
  </si>
  <si>
    <t xml:space="preserve">Well, damn...  What a disappointing fight.  My Ice Man lost.  </t>
  </si>
  <si>
    <t>@heyyitsJessiiix ah sorry i didnt reply  whatsup</t>
  </si>
  <si>
    <t>YourEntNow</t>
  </si>
  <si>
    <t xml:space="preserve">@Latinoreview Hard to be a Browns fan these days. </t>
  </si>
  <si>
    <t>AmyRose1</t>
  </si>
  <si>
    <t xml:space="preserve">never sees any girls she likes on canal street </t>
  </si>
  <si>
    <t>ashleydaile</t>
  </si>
  <si>
    <t xml:space="preserve">None of my friends answer texts anymore and my best friend is so busy at work he can't talk </t>
  </si>
  <si>
    <t>connectedgeek</t>
  </si>
  <si>
    <t xml:space="preserve">@marcand yes </t>
  </si>
  <si>
    <t>coffeerama</t>
  </si>
  <si>
    <t xml:space="preserve">@WOnet no, don't skype, i wouldn't trust my ISP enough to try </t>
  </si>
  <si>
    <t>gabebravo</t>
  </si>
  <si>
    <t>Nfg played an amazing set again. I got tons of video for you to see. No better off dead  sorry @heycrys</t>
  </si>
  <si>
    <t>alecsalecs</t>
  </si>
  <si>
    <t xml:space="preserve">@nicksantino Aw men! I wanna see her too. </t>
  </si>
  <si>
    <t>daaaaaaana</t>
  </si>
  <si>
    <t>beach was great, got really burnt   one more day of spring break then back to the hell hole that is school...</t>
  </si>
  <si>
    <t>navarror</t>
  </si>
  <si>
    <t>Sick  I think I have a fever now. I had to turn down Blazer playoff tickets. I have seen better days.</t>
  </si>
  <si>
    <t>donutpower</t>
  </si>
  <si>
    <t xml:space="preserve">@babybird42  me would be playing WoW but its not possible </t>
  </si>
  <si>
    <t>zhulati</t>
  </si>
  <si>
    <t xml:space="preserve">is going to have to make the biggest decision ever. and both will ruin my life </t>
  </si>
  <si>
    <t>KATHY_IX</t>
  </si>
  <si>
    <t>Just got up from my up &amp;amp; my head hurts so bad  lame.</t>
  </si>
  <si>
    <t>rst04</t>
  </si>
  <si>
    <t xml:space="preserve">So sad bout chuck </t>
  </si>
  <si>
    <t>Trish2222</t>
  </si>
  <si>
    <t xml:space="preserve">Trying to upload a pix but having trouble </t>
  </si>
  <si>
    <t>l0sst</t>
  </si>
  <si>
    <t>this is the only thing i hate about spring  .. i was fine then i walked outside today. .instant sore/scratchy throat and iritated eyes!</t>
  </si>
  <si>
    <t>courtinthiscity</t>
  </si>
  <si>
    <t xml:space="preserve">@champ711 i wish we could figure out this picture thing </t>
  </si>
  <si>
    <t>milliemagsaysay</t>
  </si>
  <si>
    <t>@giagiagia You're lucky you're in a very cold place.  I'm meltingggg.</t>
  </si>
  <si>
    <t>elicoronel16</t>
  </si>
  <si>
    <t>@snowmask omg it's so early there  did you see my gift? :3</t>
  </si>
  <si>
    <t>LovelyLaurahh</t>
  </si>
  <si>
    <t>I'm pretty much the &amp;quot;saddest&amp;quot; person in the world right now, just because this is eventually ending  #ASOT400</t>
  </si>
  <si>
    <t>podefui</t>
  </si>
  <si>
    <t>@ashleyrwatts 15-20 fighting and i have a feeling the vast majority are going to become customers  &amp;lt;3</t>
  </si>
  <si>
    <t>sarieeee</t>
  </si>
  <si>
    <t xml:space="preserve">doesnt feel well </t>
  </si>
  <si>
    <t xml:space="preserve">Watching Slumdog Millionaire - omg - it breaks my heart to see these kids in those conditions -I'm sad, horrified, &amp;amp; can't bear to watch </t>
  </si>
  <si>
    <t>seinkonnen</t>
  </si>
  <si>
    <t xml:space="preserve">Damn ... At the UFC fight. </t>
  </si>
  <si>
    <t>Snuffleupagus1</t>
  </si>
  <si>
    <t xml:space="preserve">4.34am... Feels more like pm... Sleep is not my friend!!! </t>
  </si>
  <si>
    <t>Rachealblack110</t>
  </si>
  <si>
    <t xml:space="preserve">@Irish_vampire thanks so much......i wish there was a way we could now </t>
  </si>
  <si>
    <t>christenfaith</t>
  </si>
  <si>
    <t xml:space="preserve">I'm exhausted and about to take a sleeping pill... </t>
  </si>
  <si>
    <t>KaseyGriffith</t>
  </si>
  <si>
    <t xml:space="preserve">@christophermoy you got STICKERS!!! im maddd jealous now </t>
  </si>
  <si>
    <t>bbraden08</t>
  </si>
  <si>
    <t xml:space="preserve">@phatfffat I LOVE YOU DONDRIA, even though you never chay with me </t>
  </si>
  <si>
    <t>MaryTheFairy</t>
  </si>
  <si>
    <t xml:space="preserve">I broke curfew </t>
  </si>
  <si>
    <t>EarthaDelights</t>
  </si>
  <si>
    <t xml:space="preserve">@dumbwhore Yeah, I was just trying to be cute. I failed. </t>
  </si>
  <si>
    <t>sandie_924</t>
  </si>
  <si>
    <t xml:space="preserve">Idk anyone on here! </t>
  </si>
  <si>
    <t>ladit73</t>
  </si>
  <si>
    <t xml:space="preserve">Headin out for the evening its all about a house party. No lipgloss </t>
  </si>
  <si>
    <t>Patricia_McCune</t>
  </si>
  <si>
    <t xml:space="preserve">@alexa_chung Meeee toooooo!! </t>
  </si>
  <si>
    <t>AshleRae</t>
  </si>
  <si>
    <t xml:space="preserve">missing  my ella enchanted </t>
  </si>
  <si>
    <t>BlueyedCass85</t>
  </si>
  <si>
    <t xml:space="preserve">@liz7894 http://twitpic.com/3krl5 - God Damn it! I was trying to say I LOVE Manny Moo Moo! I guess Twit Pic didn't like my heart symbol </t>
  </si>
  <si>
    <t>MsLaing</t>
  </si>
  <si>
    <t xml:space="preserve">is behind 5 smokers in a long ass line to a bar that is blasting some bs music. this is my hell. </t>
  </si>
  <si>
    <t>majikelbeans</t>
  </si>
  <si>
    <t xml:space="preserve">@honastiago kinda lol wish you were here. OH WAIT YOU'RE LIKE 20 MIN AWAY FROM ME. </t>
  </si>
  <si>
    <t>Miss_Melbourne</t>
  </si>
  <si>
    <t>Wine: RossoFreddo (chilled red) w slice of peach, sangiovese blend during meal. Pics didn't work  Svago is now in my top 5, was amazing!</t>
  </si>
  <si>
    <t>ohbbyfersure</t>
  </si>
  <si>
    <t xml:space="preserve">jusst got homee, </t>
  </si>
  <si>
    <t>lilreebaby</t>
  </si>
  <si>
    <t>Ok...only a couple more weeks of doing school work at random times because i'm a procrastinator  i really need to fix that</t>
  </si>
  <si>
    <t>amasses</t>
  </si>
  <si>
    <t xml:space="preserve">Time to drop my aunt's car off ... I wanted to stay @ Cream all day </t>
  </si>
  <si>
    <t>MELODYHXOXO</t>
  </si>
  <si>
    <t>@BarryBarryBarry going to Vegas for the 1st time and learned Barry is not playing June 6-9..awe that is so disappointing..  awe</t>
  </si>
  <si>
    <t>bRSevigny</t>
  </si>
  <si>
    <t xml:space="preserve">Doing a little cleaning before bed. My head hurts </t>
  </si>
  <si>
    <t>michelleduarte</t>
  </si>
  <si>
    <t xml:space="preserve">20 minute chili's...ehh pretty pathetic </t>
  </si>
  <si>
    <t>zarazombie</t>
  </si>
  <si>
    <t>@deasaurr iya dong xD haha . OMFG aku nangis baca itu  sad and absolutely beautiful &amp;lt;3</t>
  </si>
  <si>
    <t>Fans_of_Mikayla</t>
  </si>
  <si>
    <t xml:space="preserve">@MikaylaMiles where do you find your motivation?  I used to run everyday!  Now I have to practically force myself to exercise </t>
  </si>
  <si>
    <t>CCwalsh</t>
  </si>
  <si>
    <t xml:space="preserve">@chanelwestcoast Hay Im Cc also aka, Walsh, talk to me during work, it must be a very very very very hard job </t>
  </si>
  <si>
    <t>kabutar</t>
  </si>
  <si>
    <t xml:space="preserve">@kursed How mean. </t>
  </si>
  <si>
    <t>gabu_carter</t>
  </si>
  <si>
    <t xml:space="preserve">@nick_carter Nick!!! why donï¿½t say hi to me!!!!!!!!!!! </t>
  </si>
  <si>
    <t>Mwahmuzic</t>
  </si>
  <si>
    <t>1 more day of spring break...  wish it could have lasted 4evr!! (</t>
  </si>
  <si>
    <t>ChuckMetcalf</t>
  </si>
  <si>
    <t xml:space="preserve">@PhantomV48 Too far away.  Nearest is in Dubuque </t>
  </si>
  <si>
    <t>petamilner</t>
  </si>
  <si>
    <t xml:space="preserve">Ohhhh....I spent too much </t>
  </si>
  <si>
    <t>amberlynette</t>
  </si>
  <si>
    <t>@therealTiffany  im sorry!!! so how are you?!</t>
  </si>
  <si>
    <t xml:space="preserve">A walk to remember </t>
  </si>
  <si>
    <t>jt2k</t>
  </si>
  <si>
    <t xml:space="preserve">To @RavenGeordie &amp;amp; @whizaway: Only made it 6 miles.  It was way too hot and I drank too much water at mile 4 and had to battle cramps </t>
  </si>
  <si>
    <t>ruthinator3</t>
  </si>
  <si>
    <t>so not happy with direct messaging and tweetdesk  they just wont work for me maybe im just twitter stupid or something i dont know ugh</t>
  </si>
  <si>
    <t xml:space="preserve">@eboyle In a lot of pain. He's getting surgery on Monday to have a direct point for morphine to go in. </t>
  </si>
  <si>
    <t>agardina</t>
  </si>
  <si>
    <t xml:space="preserve">@andrewsteeley I think it's awesome that the Yankees have been utterly embarrassed in front of that crowd that paid $200+ for seats </t>
  </si>
  <si>
    <t>brilindberg</t>
  </si>
  <si>
    <t xml:space="preserve">Long day.  Last night of Spring Break </t>
  </si>
  <si>
    <t>EKilroy</t>
  </si>
  <si>
    <t xml:space="preserve">is sad to have just found out that rob lowe does not in fact have a twitter </t>
  </si>
  <si>
    <t>elijandria</t>
  </si>
  <si>
    <t xml:space="preserve">@marsacademy oo  its electic touch right? i want to see tv on the radio.. but itï¿½s not anounced in the page </t>
  </si>
  <si>
    <t>Carolyn5386</t>
  </si>
  <si>
    <t>barron121212</t>
  </si>
  <si>
    <t xml:space="preserve">@NHLFlames LOL you know it!!!! Get em into the C of Red and they haven't got a prayer!! So wish I still lived there </t>
  </si>
  <si>
    <t>mrexroad</t>
  </si>
  <si>
    <t>Ugh... Feeling like death warmed up. All of us are sick  no bueno.</t>
  </si>
  <si>
    <t>Dianne_81</t>
  </si>
  <si>
    <t xml:space="preserve">i love that show. 2 bad we don`t have it where i live </t>
  </si>
  <si>
    <t>@nick_carter Are you doing my shout out?  I told you that joke! I made you laugh!! haha</t>
  </si>
  <si>
    <t>sharon_aldeguer</t>
  </si>
  <si>
    <t>@ericturk : haha! Hi darling! I have no clue what to do  how are you?</t>
  </si>
  <si>
    <t>thexlastxcall</t>
  </si>
  <si>
    <t xml:space="preserve">Alone on a Saturday and not being including in anyone's plans = moments when I wish it were summer with the Three Amigos. </t>
  </si>
  <si>
    <t>melinglima</t>
  </si>
  <si>
    <t xml:space="preserve">@afwife08 Sorry about your friend... just read that. </t>
  </si>
  <si>
    <t>hannahmaru</t>
  </si>
  <si>
    <t>@meeksies oh wow, i dont go on poupee anymore  but the mag is called Sweet!?</t>
  </si>
  <si>
    <t>JFrogger83</t>
  </si>
  <si>
    <t xml:space="preserve">So tired. Had 2 teach Shilo to play Texas Hold'em on Yahoo...addictive! And I still have to do clothes 4 church n the morning..  </t>
  </si>
  <si>
    <t>I'm hungry  I'm trying to lose weight so late snacking is a big no no.</t>
  </si>
  <si>
    <t>bcburkha</t>
  </si>
  <si>
    <t>Is wondering if the deployment will go by fast this time....  Hard to not think about anymore... especially at night.</t>
  </si>
  <si>
    <t>nic0lepaula</t>
  </si>
  <si>
    <t xml:space="preserve">@meli_loverrr Girrrl, I ain't got the body for that. Hahaha, shiiiit! They hiring anywhere else there? </t>
  </si>
  <si>
    <t>AlphaOmegaGeek</t>
  </si>
  <si>
    <t xml:space="preserve">I'm so sad  i wont be able to chat with my american friend for ages. </t>
  </si>
  <si>
    <t>sharonhayes</t>
  </si>
  <si>
    <t xml:space="preserve">@surveillanceguy yup, tweetdeck has been brutal for me since upgrade. Reason why I am missing a lot of tweets </t>
  </si>
  <si>
    <t>toyabanks</t>
  </si>
  <si>
    <t xml:space="preserve">So.. Here i am today... Trying to let go... Hell, they did... Guess i gotta move along my road without them. </t>
  </si>
  <si>
    <t>yvienoemy</t>
  </si>
  <si>
    <t xml:space="preserve">Shakey's was so much fun but like always good times come to an end </t>
  </si>
  <si>
    <t>yesiortiz</t>
  </si>
  <si>
    <t>awww..I had to leave early, didn't even get to catch the bouqet  BUT I'm gonna be at crazy horse 2nite..COME BY! Ray J performing</t>
  </si>
  <si>
    <t xml:space="preserve">@samnzed I can't believe they took it w/o a tow sign.  Not cool.  At least it's back.  Chicago = $170 to park </t>
  </si>
  <si>
    <t>MsMusiclover</t>
  </si>
  <si>
    <t xml:space="preserve">Ok I just officially drank this whole bottle of wine... </t>
  </si>
  <si>
    <t>tazigo</t>
  </si>
  <si>
    <t xml:space="preserve">I wish opening nights as amazing as tonight didn't happen before a morning of Sunday School! I want to celebrate, not teach </t>
  </si>
  <si>
    <t xml:space="preserve">It's hot </t>
  </si>
  <si>
    <t>BrianK124</t>
  </si>
  <si>
    <t xml:space="preserve">@aimers69 4 new caches in griffith park. Don't think FTF will still be there for me on Tuesday </t>
  </si>
  <si>
    <t xml:space="preserve">@iusebiro I agree. We had to serve a breach notice to get our broken stove/oven and the hot water fixed. </t>
  </si>
  <si>
    <t>clkblade5</t>
  </si>
  <si>
    <t xml:space="preserve">is eating sweet tarts. I am thinking about ice cream instead. Something Positive is keeping me entertained. I chose it over video games. </t>
  </si>
  <si>
    <t>Butterscotch_77</t>
  </si>
  <si>
    <t>Chuck Liddel no win  boooo</t>
  </si>
  <si>
    <t>neur0mancer42</t>
  </si>
  <si>
    <t xml:space="preserve">140 characters is almost never enough for anything.  </t>
  </si>
  <si>
    <t>marianna09</t>
  </si>
  <si>
    <t>I seriously dnt feel good!ugh i hope i feel way better by tomorrow.even tho i probly wont.if i dnt feel better im screwed.  ***Marianna***</t>
  </si>
  <si>
    <t>StephanieAlston</t>
  </si>
  <si>
    <t xml:space="preserve">@cdalston85 I wish I was too...it's been an interesting night </t>
  </si>
  <si>
    <t>OdotAllen</t>
  </si>
  <si>
    <t>watchin the game... then ill prob just do this video dolo wit no cameos lol   i need new females on da squad!!!! mine aint bout shit!!!</t>
  </si>
  <si>
    <t>soccergalpr</t>
  </si>
  <si>
    <t xml:space="preserve">Cant wait to go to the NEW Yankee Stadium tommmmorow. I misss you alex. </t>
  </si>
  <si>
    <t>BriBunny</t>
  </si>
  <si>
    <t xml:space="preserve">Im not feeling the love!! </t>
  </si>
  <si>
    <t>kimbrlynicole</t>
  </si>
  <si>
    <t>oh how i miss the summer of 07  i hate being away at school. i miss my friends.......</t>
  </si>
  <si>
    <t>NOseedsNOstems</t>
  </si>
  <si>
    <t xml:space="preserve">fuck a birthday </t>
  </si>
  <si>
    <t>abercrombie9689</t>
  </si>
  <si>
    <t xml:space="preserve">no not really </t>
  </si>
  <si>
    <t>NastySteve</t>
  </si>
  <si>
    <t xml:space="preserve">Fuuuuuck! Chuck got knocked out again.jesus I hope he retires now </t>
  </si>
  <si>
    <t>@meesterbob I'm sorry Meesterbob  Anything we can do to cheer you up?</t>
  </si>
  <si>
    <t>ejhildreth</t>
  </si>
  <si>
    <t xml:space="preserve">@hipmamacita and apparently bad with spell checking on Twitpic. </t>
  </si>
  <si>
    <t>janexbabaayyy</t>
  </si>
  <si>
    <t>@TiffanyGiardina heey! i wish i was going to the show tomorroww  i really wanna meet you tiffany! you're amazingg!</t>
  </si>
  <si>
    <t>JohnnyChao</t>
  </si>
  <si>
    <t xml:space="preserve">is so bummed out </t>
  </si>
  <si>
    <t>bethfromtexas</t>
  </si>
  <si>
    <t>@babigyrlwab09 hey ashley not much. #couchsurfing downtown, staying in tonight  but might walk host's dog to main st in a bit. how bout u?</t>
  </si>
  <si>
    <t>astraonair</t>
  </si>
  <si>
    <t xml:space="preserve">@ShannynLambert awwww </t>
  </si>
  <si>
    <t>faultlines</t>
  </si>
  <si>
    <t xml:space="preserve">@maryalmighty Same. </t>
  </si>
  <si>
    <t>hotvogue</t>
  </si>
  <si>
    <t xml:space="preserve">@ridiculousScott, I'm at the football so I can't send you a MD on my phone so I'll wait till I get home </t>
  </si>
  <si>
    <t>amarlow7</t>
  </si>
  <si>
    <t xml:space="preserve">dammit, didn't get to hang with Roxx last night, but doing so tonight. she leaves tomorrow. </t>
  </si>
  <si>
    <t>themaguire</t>
  </si>
  <si>
    <t xml:space="preserve">@MillionaireRob its happens everytime i try and ichat some1 </t>
  </si>
  <si>
    <t>Lena_</t>
  </si>
  <si>
    <t xml:space="preserve">@broodman. Kinda cause i've never seen them. The tix left are crap tho </t>
  </si>
  <si>
    <t>brendanlacroix</t>
  </si>
  <si>
    <t xml:space="preserve">@andreayoas you're mean </t>
  </si>
  <si>
    <t xml:space="preserve">@DonnieWahlberg i'm lonely i already missed you </t>
  </si>
  <si>
    <t>Kittie21</t>
  </si>
  <si>
    <t>@ home, doing nothing  bored</t>
  </si>
  <si>
    <t>deboprincess</t>
  </si>
  <si>
    <t>does not like Labrador Retrievers  big, barky, scary dogs. give me a good corgi or well-behaved mutt!</t>
  </si>
  <si>
    <t>sexyscars</t>
  </si>
  <si>
    <t xml:space="preserve">I haven't been to my house in 3 days. When I just walked in the kitchen I found I left a bunch of fruit out and its covered in mold </t>
  </si>
  <si>
    <t>lemino</t>
  </si>
  <si>
    <t xml:space="preserve">Looks like we are back to wintery weather in NY tomorrow. Temperatures drop and rain for our last two days in NY. </t>
  </si>
  <si>
    <t>@revenge218 no i do not sadly.  i wish i did. but im not allowed. XD and none of my friends have it. lol</t>
  </si>
  <si>
    <t>JAasMmin</t>
  </si>
  <si>
    <t>being a begfriend! cnt sleeeep  wiv daisss :O monday (N)!</t>
  </si>
  <si>
    <t>AlexaHenrie</t>
  </si>
  <si>
    <t xml:space="preserve">@PriscillaJonas http://twitpic.com/3krq4 - yabut then everyones gonna see it . and talk to him  and then he won't reply to me anymore </t>
  </si>
  <si>
    <t>R_SK</t>
  </si>
  <si>
    <t xml:space="preserve">Got a binary clock on my itouch, but now I can't see my Aperature Science battery </t>
  </si>
  <si>
    <t>ValerieCatrow</t>
  </si>
  <si>
    <t xml:space="preserve">Going to bed feeling crummy, hoping to be better tomorrow so I don't miss @maurawilson's shower </t>
  </si>
  <si>
    <t>kacieleigh87</t>
  </si>
  <si>
    <t xml:space="preserve">my daughter fell asleep at the computer desk...pretty hilarious....now my tummy hurts! </t>
  </si>
  <si>
    <t>teach77</t>
  </si>
  <si>
    <t>@HPlightningbolt Ok....best friend's son is in the hospital   He's not even 2 yet!</t>
  </si>
  <si>
    <t>shelleyfaye</t>
  </si>
  <si>
    <t xml:space="preserve">@CityTavern says I'm not cool.  </t>
  </si>
  <si>
    <t>jenniferbunker</t>
  </si>
  <si>
    <t xml:space="preserve">@jwhof Thank you again for your help. His family will be devastated after he has survived so much. </t>
  </si>
  <si>
    <t>smashthew</t>
  </si>
  <si>
    <t>Art walk was fun, left early due to a killer headache.  birthday tomorrow!</t>
  </si>
  <si>
    <t>ShearColor</t>
  </si>
  <si>
    <t xml:space="preserve">Givin myself a pedi while watchin the playoffs. Blazers are losin. </t>
  </si>
  <si>
    <t xml:space="preserve">just got back from the emergency room. sad me </t>
  </si>
  <si>
    <t>bigpeteb</t>
  </si>
  <si>
    <t xml:space="preserve">Drinking for 8 hours makes your tummy unhappy. FYI </t>
  </si>
  <si>
    <t>MitaliandMe</t>
  </si>
  <si>
    <t xml:space="preserve">@devynburton Still lost...loll </t>
  </si>
  <si>
    <t>bittersweetm</t>
  </si>
  <si>
    <t xml:space="preserve">here is @feiticeira? She was here an hour ago and has disappeared now boooo </t>
  </si>
  <si>
    <t>tbrick2000</t>
  </si>
  <si>
    <t xml:space="preserve">My AC adapter has a short, my computer won't hold a charge, and my battery is craptastic. I ordered a new one but it isn't here yet... </t>
  </si>
  <si>
    <t>kkaleal</t>
  </si>
  <si>
    <t>is thinking what a great day this was for Cleveland sports but her precious Browns were left out and she is sad  #fb</t>
  </si>
  <si>
    <t>Helenkookoo</t>
  </si>
  <si>
    <t xml:space="preserve">was trying to have a twitterbreak this weekend but failed...i'm an addict </t>
  </si>
  <si>
    <t>flutter87</t>
  </si>
  <si>
    <t>@heidimontag Im so jealous your at the beach! I'm from crested butte &amp;amp; we just got another snowstorm  what is your secret to escaping?!lol</t>
  </si>
  <si>
    <t>chibigirl626</t>
  </si>
  <si>
    <t xml:space="preserve">tonight proves the need for a laptop. </t>
  </si>
  <si>
    <t>deet09</t>
  </si>
  <si>
    <t xml:space="preserve"> wishing he didn't make me smile; my heart wouldn't jump so daggone much and confirm what I've tried to deny: i still love him.</t>
  </si>
  <si>
    <t>Dan_Schwartz</t>
  </si>
  <si>
    <t xml:space="preserve">@lecombat @birdsall @VickyNissen @juliarygaard @ConnieHair @Trish1981 @lynnakay and others: Sorry for the twitter spam ~5 hours ago! </t>
  </si>
  <si>
    <t>GrantCrusor</t>
  </si>
  <si>
    <t>@sassydani At Northwestern, yeah   Either that or, it happens all the time when I'm not around lol.</t>
  </si>
  <si>
    <t>trashymedia</t>
  </si>
  <si>
    <t xml:space="preserve">Finally found a house to rent for next week's content shoot. Took a nap, ate some pizza, apparently I am not going out tonight </t>
  </si>
  <si>
    <t>londonxdreamer</t>
  </si>
  <si>
    <t xml:space="preserve">Quarter til midnight. spring break is nearing its end </t>
  </si>
  <si>
    <t>MysteryGirl05</t>
  </si>
  <si>
    <t xml:space="preserve">@ashley_leamon aw i want a taco. </t>
  </si>
  <si>
    <t>zoegoldstein</t>
  </si>
  <si>
    <t xml:space="preserve">@lindsaykirsch haha yup. i'm spending my last day  of break on a plane </t>
  </si>
  <si>
    <t>morysan80</t>
  </si>
  <si>
    <t xml:space="preserve">@lyssy51 I just don't run anymore. had to tone down on the amount of exercise for a while, and only walk when necessary. Not fun.. </t>
  </si>
  <si>
    <t>what happened to my music   #asot400</t>
  </si>
  <si>
    <t>MissClairexo</t>
  </si>
  <si>
    <t xml:space="preserve">Who wants to come play me a lullabuy? I need one </t>
  </si>
  <si>
    <t>BlackKat1979</t>
  </si>
  <si>
    <t xml:space="preserve">@ehhh_victoria Hey V!!  I haven't talked to you in a while. </t>
  </si>
  <si>
    <t>lauren7742</t>
  </si>
  <si>
    <t>reading last lecture  so sad</t>
  </si>
  <si>
    <t>EmVicW</t>
  </si>
  <si>
    <t xml:space="preserve">Should I be offended that all my FB adverts are about weight loss? </t>
  </si>
  <si>
    <t>TiffyLaw</t>
  </si>
  <si>
    <t xml:space="preserve">@RaymondZhuo No no but it is really dummmmbbb </t>
  </si>
  <si>
    <t>sephen73</t>
  </si>
  <si>
    <t xml:space="preserve">trying to master &amp;quot;hard&amp;quot; on rockband2.  Stupid 5th button </t>
  </si>
  <si>
    <t>jdx</t>
  </si>
  <si>
    <t>@claudiagmodel i got soaked last night  it stopped raining</t>
  </si>
  <si>
    <t>llovmaartje</t>
  </si>
  <si>
    <t xml:space="preserve">Can't sleep anymore </t>
  </si>
  <si>
    <t>annapoet</t>
  </si>
  <si>
    <t xml:space="preserve">@BenAllen_ I don't think so, but I am victim of that syndrome as well </t>
  </si>
  <si>
    <t xml:space="preserve">@ripley19 I wish I could go, but it's just not financially feasible </t>
  </si>
  <si>
    <t>laurenkel</t>
  </si>
  <si>
    <t>@salece Hmmpphrrrmmpph!!!!!  (cross face)!!!!!</t>
  </si>
  <si>
    <t xml:space="preserve">@notthewinner uuuuuuuugh bb *holds* </t>
  </si>
  <si>
    <t>bluefur</t>
  </si>
  <si>
    <t xml:space="preserve">@RonaldMMW I believe it was 5000 postcard size prints. I had to throw them out with the name change of our business a year later </t>
  </si>
  <si>
    <t>isaacluna</t>
  </si>
  <si>
    <t xml:space="preserve">Bummed the spurs lost! </t>
  </si>
  <si>
    <t>simno</t>
  </si>
  <si>
    <t>@aKingsLife entered a poker tourney. Lost after 3 hands  FML</t>
  </si>
  <si>
    <t>heartxdreamer</t>
  </si>
  <si>
    <t xml:space="preserve">Missed the band </t>
  </si>
  <si>
    <t>foulxplay</t>
  </si>
  <si>
    <t xml:space="preserve">Just saw Seceondhand Serenade/ now I must work on my research paper that is due Tuesday.  I have not started on it yet. </t>
  </si>
  <si>
    <t>Magnetoboldtoo</t>
  </si>
  <si>
    <t xml:space="preserve">Just cleaned out my fridge and freezer.  You don't want to know how much I chucked out. </t>
  </si>
  <si>
    <t xml:space="preserve">Made a bracelet and took pics. Why no blog? School comes first </t>
  </si>
  <si>
    <t>sherupny</t>
  </si>
  <si>
    <t xml:space="preserve">heading to bed...still not sure how twitter works and noone will explain it to me </t>
  </si>
  <si>
    <t>IzzyJ_Is_Here</t>
  </si>
  <si>
    <t>@Teach77 awww is her son okay   what happened</t>
  </si>
  <si>
    <t>Dangerdom</t>
  </si>
  <si>
    <t xml:space="preserve">Troubleshooting some domain name issues.... </t>
  </si>
  <si>
    <t>TinaMcConnell</t>
  </si>
  <si>
    <t xml:space="preserve">Is hoping the person taken away in the ambulance by Summerwood is going to be okay. Lights and sirens leaving sceme is not a good sign </t>
  </si>
  <si>
    <t>Jasmin6767</t>
  </si>
  <si>
    <t>je2nifer</t>
  </si>
  <si>
    <t xml:space="preserve">dinner is not agreeing with me! </t>
  </si>
  <si>
    <t>@anitacochran actually didn't even know she was in the hospital.. great friend i am..  fail</t>
  </si>
  <si>
    <t>curlyirish</t>
  </si>
  <si>
    <t xml:space="preserve">Halftime...does not look very good </t>
  </si>
  <si>
    <t>trvlsze</t>
  </si>
  <si>
    <t xml:space="preserve">the back of my throat feels funny... like perhaps I could find myself sick, kind of funny. </t>
  </si>
  <si>
    <t>eduardoirovira</t>
  </si>
  <si>
    <t xml:space="preserve">This has been one of the best and worst days of my life...had the time of my life during morning...since 5...blah </t>
  </si>
  <si>
    <t>MJV83</t>
  </si>
  <si>
    <t xml:space="preserve">My Habs are not looking so hot </t>
  </si>
  <si>
    <t>is finally getting up. so hungry..  shower time! then to start this dammit assignment that's due in 10hrs :S</t>
  </si>
  <si>
    <t xml:space="preserve">@QUiN_ no i was way to tired </t>
  </si>
  <si>
    <t>Owailani</t>
  </si>
  <si>
    <t xml:space="preserve">now going to bed...I'm tired as anything! gotta get up early for work... </t>
  </si>
  <si>
    <t>mandy_huddy</t>
  </si>
  <si>
    <t xml:space="preserve">I'm so sad, when I realized that I not stayed enough with my friends </t>
  </si>
  <si>
    <t>in_reverie</t>
  </si>
  <si>
    <t xml:space="preserve">@BIGTDAWG not unless you are in the same bed?  i have to go out in shorts in a moment... dreading it. </t>
  </si>
  <si>
    <t>imaxcafe</t>
  </si>
  <si>
    <t>Someone just sent me $1.00 via PayPal But PayPal charged me a $0.33 fee And that only left me with $0.67  But thank you for sending the $</t>
  </si>
  <si>
    <t>I feel so out of the loop sometimes  I have to write a poem tomorrow for English, wish I actually had some talent in writing :-/ night all</t>
  </si>
  <si>
    <t>wtfjade</t>
  </si>
  <si>
    <t xml:space="preserve">@mariajessica Ahhh Jess, I still have to do revisions for thesis and have it bound... till Tuesday I can't be lazy. </t>
  </si>
  <si>
    <t>aurihunter</t>
  </si>
  <si>
    <t xml:space="preserve">Is sick of the damn snow </t>
  </si>
  <si>
    <t>TaiSaintBoogie</t>
  </si>
  <si>
    <t xml:space="preserve">@iampritty I tried, but was too late </t>
  </si>
  <si>
    <t>chookie94</t>
  </si>
  <si>
    <t xml:space="preserve">just lost the game </t>
  </si>
  <si>
    <t>MoeOByrne</t>
  </si>
  <si>
    <t xml:space="preserve">I am very disapointed I can't sign up 4 Idol Sweepstakes because I'm Canadian It is my fav show - I sent $$ for Idol gives back </t>
  </si>
  <si>
    <t>thedrock40</t>
  </si>
  <si>
    <t>my video feed went down again..   #asot400</t>
  </si>
  <si>
    <t>LeahAviva</t>
  </si>
  <si>
    <t xml:space="preserve">Happy to be back in Orlando. My head hurts from falling off a horse </t>
  </si>
  <si>
    <t>MissSoulist</t>
  </si>
  <si>
    <t>@chiefy74 Damn i'm jealous, i wanna watch the fight  i love ufc just no one knows.</t>
  </si>
  <si>
    <t>neosewmama</t>
  </si>
  <si>
    <t>@ymib awwww no...especially you w/the baby  hope u all are getting better. Myles and i have been battling sinus stuff all week too.</t>
  </si>
  <si>
    <t>corinnajoy</t>
  </si>
  <si>
    <t xml:space="preserve">what a bad day for my teams...celtics and arsenal </t>
  </si>
  <si>
    <t>aaron_bs</t>
  </si>
  <si>
    <t>@bellaababbyy Suppppppppp nigg? Im doing nothing  what about yall, yall?</t>
  </si>
  <si>
    <t>Bri_Taylor</t>
  </si>
  <si>
    <t xml:space="preserve"> Not getting enough done + just a long night.</t>
  </si>
  <si>
    <t>joeyheadset</t>
  </si>
  <si>
    <t xml:space="preserve">Update:  Just stapled myself... TO MYSELF.  Epic stap-ler fail </t>
  </si>
  <si>
    <t>10 minutes left  CRANK IT UP SIMON!!! #asot400</t>
  </si>
  <si>
    <t>SeReND1P1Ty</t>
  </si>
  <si>
    <t xml:space="preserve">@alanweatherbee Indeed it is! i forgot they changed the airdate to Saturday until seeing your tweet </t>
  </si>
  <si>
    <t>mitalis</t>
  </si>
  <si>
    <t xml:space="preserve">As much as I love birkenstocks, these sandals I'm wearing are KILLING me... I need to soak my feet tonight... </t>
  </si>
  <si>
    <t>missquilt</t>
  </si>
  <si>
    <t xml:space="preserve">am soooo tired!! wanna go to bed </t>
  </si>
  <si>
    <t>carrieVmason</t>
  </si>
  <si>
    <t xml:space="preserve">Turn this shit off plz! </t>
  </si>
  <si>
    <t>Katie wanted me to post this horribly disgusting picture...  http://twitpic.com/3ksq3</t>
  </si>
  <si>
    <t>RenelleBEverett</t>
  </si>
  <si>
    <t>I have a migraine  in the bed...</t>
  </si>
  <si>
    <t>Lehlani</t>
  </si>
  <si>
    <t xml:space="preserve">What's the deal with my teams losing today?! Argh... NO FUN! </t>
  </si>
  <si>
    <t xml:space="preserve">@Leslie_G me home too. Spurs fans are pricks! Umm jerks. Pricks is not a nice word </t>
  </si>
  <si>
    <t>Canadiangirl25</t>
  </si>
  <si>
    <t>usually cbc covers the playoffs but something else is on rite now.  this sucks! I guess 4 some things it would b nice 2 get cable!</t>
  </si>
  <si>
    <t>WraeAnn</t>
  </si>
  <si>
    <t>@kyethn I know.  That's why I do it.</t>
  </si>
  <si>
    <t>michaelkwan</t>
  </si>
  <si>
    <t xml:space="preserve">@LesleyChang Your DeviantArt links are broken for me. </t>
  </si>
  <si>
    <t xml:space="preserve">How does Zack Efron get top billing over Matthew Perry? </t>
  </si>
  <si>
    <t>xnarx</t>
  </si>
  <si>
    <t xml:space="preserve">@mikenumbers I wantz to go to Chicago </t>
  </si>
  <si>
    <t>meeagen</t>
  </si>
  <si>
    <t xml:space="preserve">working her first sunday in like a year </t>
  </si>
  <si>
    <t>ChillyP</t>
  </si>
  <si>
    <t xml:space="preserve">Petey misses Sali </t>
  </si>
  <si>
    <t>kimberlyL</t>
  </si>
  <si>
    <t xml:space="preserve">really really wishes that she had something to eatt. </t>
  </si>
  <si>
    <t>xtrafab</t>
  </si>
  <si>
    <t xml:space="preserve">@where_is_noelle 4real...im so mad i bought it </t>
  </si>
  <si>
    <t xml:space="preserve">damn safari quit unexpectedly for the 5th time today!! aaaaaahhh </t>
  </si>
  <si>
    <t>mnrmg</t>
  </si>
  <si>
    <t xml:space="preserve">@saalon the street racing was lame, and the shift from college to degrassi was awkward. and the J.T. death was just uncomfortable </t>
  </si>
  <si>
    <t>wafflesarelove</t>
  </si>
  <si>
    <t xml:space="preserve">Sam had to hang up, I am now alone once more </t>
  </si>
  <si>
    <t>@trvsbrkr http://twitpic.com/3hvz1 - i STILL don't have a FSAS shirttt!  love the cake.(:</t>
  </si>
  <si>
    <t>pinkrose16</t>
  </si>
  <si>
    <t>what happened to my social life?   oh shit.....*sighs*</t>
  </si>
  <si>
    <t xml:space="preserve">They said I was driving too fast so I got taken off the wheel </t>
  </si>
  <si>
    <t>Roxstarbaby</t>
  </si>
  <si>
    <t xml:space="preserve">I cant sign into to twitter o my web on my phone </t>
  </si>
  <si>
    <t>lauren087</t>
  </si>
  <si>
    <t xml:space="preserve">I miss my little princess...it seems like she is always gone </t>
  </si>
  <si>
    <t>syera007</t>
  </si>
  <si>
    <t xml:space="preserve">aching all over &amp;amp; school starts tmr </t>
  </si>
  <si>
    <t>MattyRite</t>
  </si>
  <si>
    <t>Needs a New Job  I hate stupid tim hortans!</t>
  </si>
  <si>
    <t>Robotsandwich</t>
  </si>
  <si>
    <t xml:space="preserve"> we just drove all day. My neck hurts. . . Whats new people?</t>
  </si>
  <si>
    <t>JeezysFavGirl</t>
  </si>
  <si>
    <t xml:space="preserve">Finding out wat am i gonna do about my migraines....they're keeping me away from the parties </t>
  </si>
  <si>
    <t>raylime</t>
  </si>
  <si>
    <t xml:space="preserve">looks GOOD tonight, too bad it's sober saturday </t>
  </si>
  <si>
    <t>JeffCruz883</t>
  </si>
  <si>
    <t xml:space="preserve">is with great friends at Grimey's records hearing MUTEMATH play live. They are flippin amazing. Crowds to big though so we can't see them </t>
  </si>
  <si>
    <t>graysw2009</t>
  </si>
  <si>
    <t xml:space="preserve">You are? My pillow... </t>
  </si>
  <si>
    <t>andreawarren25</t>
  </si>
  <si>
    <t xml:space="preserve">my baby girl is sick. she had to go to the ER today with a bad ear infection. my poor sweet girl. </t>
  </si>
  <si>
    <t xml:space="preserve">a bird pooped on me today </t>
  </si>
  <si>
    <t>phoenixwizard</t>
  </si>
  <si>
    <t xml:space="preserve">Another boring lecture of Microprocessor in IIIT </t>
  </si>
  <si>
    <t>kijuto</t>
  </si>
  <si>
    <t xml:space="preserve">cu?i cï¿½ng cï¿½i scim ?ï¿½ xong, nguyï¿½n nhï¿½n scim khï¿½ng ch?y lï¿½ ch?a complete remove skim </t>
  </si>
  <si>
    <t>shanziness</t>
  </si>
  <si>
    <t xml:space="preserve">@mileycyrus .......i know wat it's like leavin' 'em but yuh don't wanna leave </t>
  </si>
  <si>
    <t>harleyquinngrin</t>
  </si>
  <si>
    <t>I think Zydeco popped a hole in the air bed.  Oh, crap.</t>
  </si>
  <si>
    <t>LiveSpeakR</t>
  </si>
  <si>
    <t>@msdrpepper I wish I could follow her but our twitter is broke  I'll just have to subscribe to her youtube vids. Awesome stuf tho!</t>
  </si>
  <si>
    <t>cmatyshock</t>
  </si>
  <si>
    <t xml:space="preserve">missing my baby girl </t>
  </si>
  <si>
    <t>ROSEMILLER</t>
  </si>
  <si>
    <t xml:space="preserve">@wellreadkitty Oh I know. And did some hours yesterday. This is what happens when people in yr company get made redundant </t>
  </si>
  <si>
    <t>ReginaWalton</t>
  </si>
  <si>
    <t>We lost   That's okay because we're in the quarterfinals, but it's the number one team. Yikes! So, for what it's worth &amp;quot;Go Bruins!&amp;quot;</t>
  </si>
  <si>
    <t>foxylucius</t>
  </si>
  <si>
    <t xml:space="preserve">Through the Looking Glass. Charlie Pace </t>
  </si>
  <si>
    <t>JADEbernadette</t>
  </si>
  <si>
    <t>AHHH ! so sad :'( Flames lost  against STUPID black hawks.</t>
  </si>
  <si>
    <t>_kellylovee</t>
  </si>
  <si>
    <t>@brunetteism yeah! i felt so bad for que  but i was laughing so hard at rob being dunked in the water hahaha</t>
  </si>
  <si>
    <t>lisalovesdanger</t>
  </si>
  <si>
    <t xml:space="preserve">@pushplaycj wow, you guys were online, and i left like the best comment i've ever left but then you were offline by the time i posted it. </t>
  </si>
  <si>
    <t>bblc75</t>
  </si>
  <si>
    <t xml:space="preserve">I still don't understand this. </t>
  </si>
  <si>
    <t>Normskibrewer</t>
  </si>
  <si>
    <t xml:space="preserve">No joy in mud-ville tonight </t>
  </si>
  <si>
    <t>candicelenae</t>
  </si>
  <si>
    <t xml:space="preserve">sad that chuck just lost </t>
  </si>
  <si>
    <t>DISC0STICK</t>
  </si>
  <si>
    <t>In bed with mah baby, dead tired. Church tomorrow...praise Jesus!  Night, y'all! xs</t>
  </si>
  <si>
    <t>StaticIris</t>
  </si>
  <si>
    <t xml:space="preserve">mmmm okayy whatever.  you dont tell me whats up with ya anymore </t>
  </si>
  <si>
    <t>MykalBloom</t>
  </si>
  <si>
    <t>@ShareLeflare I dropped by your room to give you Gaga, but you weren't there.  I left it in your mailbox. Brit should be back Wednesday.</t>
  </si>
  <si>
    <t>luciiiiiii</t>
  </si>
  <si>
    <t>@hannah_nguyen when did u get back babe? should have celled me  miss u babe &amp;lt;3</t>
  </si>
  <si>
    <t>AllEyesOnJenny</t>
  </si>
  <si>
    <t xml:space="preserve">@dipbaby I'm at the Philly equivalent of club cafe and they're playing mariah bitbim not mariahfan here </t>
  </si>
  <si>
    <t>mboolywood</t>
  </si>
  <si>
    <t xml:space="preserve">@nikesonblast mang i would come visit but just got ur tweet and im back at carrick </t>
  </si>
  <si>
    <t>chantoooy</t>
  </si>
  <si>
    <t>iufnvdsjnvjnjn so hot. (((((  hate you Selena  But sill love you.</t>
  </si>
  <si>
    <t>Jacquies</t>
  </si>
  <si>
    <t xml:space="preserve">Good morning tweeps im running a bit late </t>
  </si>
  <si>
    <t>erinivanka</t>
  </si>
  <si>
    <t xml:space="preserve">bit my tongue </t>
  </si>
  <si>
    <t>nicolasosa</t>
  </si>
  <si>
    <t xml:space="preserve">Shut down by the cops! </t>
  </si>
  <si>
    <t>sachicalatina</t>
  </si>
  <si>
    <t xml:space="preserve">I'm disappointed the Spurs lost tonite. It's not looking good. Hope the Spurs show up Monday nite. </t>
  </si>
  <si>
    <t>mahen915</t>
  </si>
  <si>
    <t xml:space="preserve">OMG. Just finished watching Prison Break. Where's Gretchen? She better be alive! </t>
  </si>
  <si>
    <t>dmoneyyyy</t>
  </si>
  <si>
    <t xml:space="preserve">I wish i was the fake president </t>
  </si>
  <si>
    <t>dawngreer</t>
  </si>
  <si>
    <t xml:space="preserve">@britneyspears sorry i missed youBrit </t>
  </si>
  <si>
    <t>rockgecko</t>
  </si>
  <si>
    <t>I actually miss how everyones kinda grown apart  my old best friends, my cosplay buddies and high school mates... Just kinda sad really...</t>
  </si>
  <si>
    <t>PurpleKris</t>
  </si>
  <si>
    <t xml:space="preserve">Goodnight!  Big run tomorrow. How it doesn't rain too much </t>
  </si>
  <si>
    <t>MirandaShyane</t>
  </si>
  <si>
    <t xml:space="preserve">Whoaa kid, slow yourself. dramadramadrama... </t>
  </si>
  <si>
    <t>deletedsoul</t>
  </si>
  <si>
    <t xml:space="preserve">I feel like crap. </t>
  </si>
  <si>
    <t>the1dynasty</t>
  </si>
  <si>
    <t xml:space="preserve">#ASOT400 how much is the rocket ticket to the moon?? i can't find it online </t>
  </si>
  <si>
    <t>NKOTBTXFAN1</t>
  </si>
  <si>
    <t>Going to bed now. It's been a long depressing rainy day!  Nite!</t>
  </si>
  <si>
    <t>Neil_Sagrado</t>
  </si>
  <si>
    <t>University of Texas at Austin or South Western Adventist University?  I can't decide.</t>
  </si>
  <si>
    <t>Warmnfuzzy</t>
  </si>
  <si>
    <t xml:space="preserve">@lizzeann gentle ((huggs))...sorry, sweetie  </t>
  </si>
  <si>
    <t>It's really sad how everyones kinda grown apart  my old best friends, my cosplay buddies and high school mates... Just kinda sad really...</t>
  </si>
  <si>
    <t xml:space="preserve">Sorry I missed you Brit </t>
  </si>
  <si>
    <t>Maegan_A</t>
  </si>
  <si>
    <t>@KATaylor007 Wish I could go with you    I am not going on the cruise. Hope you have fun! Have enough for me, too.</t>
  </si>
  <si>
    <t>fletch2k3</t>
  </si>
  <si>
    <t xml:space="preserve">Wish i was one of ones marilyn manson sings about... The beautiful people, the beautiful people... Wish i could afford plastic surgery.. </t>
  </si>
  <si>
    <t>chyna_kc</t>
  </si>
  <si>
    <t xml:space="preserve">my home alone experience has officially been ruined </t>
  </si>
  <si>
    <t>bsmithtx</t>
  </si>
  <si>
    <t>ahh the party is almost over  #ASOT400</t>
  </si>
  <si>
    <t>TicketyBooPhoto</t>
  </si>
  <si>
    <t xml:space="preserve">@aydafield Erm can we please not mention Cadbury's choc...... I moved from England to California and really miss Cadbury's </t>
  </si>
  <si>
    <t>SWMcCartney</t>
  </si>
  <si>
    <t xml:space="preserve">Checking on a empty car got a call about attemped suicide. </t>
  </si>
  <si>
    <t>michelleangot</t>
  </si>
  <si>
    <t>im doin' nothing  http://twitpic.com/3ksw5</t>
  </si>
  <si>
    <t>browneyedgrll94</t>
  </si>
  <si>
    <t xml:space="preserve">exhausted...long (but happy) day. lot of home work. and tomorrows sunday. last. day. of. spring. break. </t>
  </si>
  <si>
    <t>marlynitiny</t>
  </si>
  <si>
    <t xml:space="preserve">#ASOT400 AWW HE'S LEAVIN </t>
  </si>
  <si>
    <t>MakeupGeek</t>
  </si>
  <si>
    <t>Back from Cleveland!  Miss it already    Listened to Lauren sing the whole 3 hour drive back home- felt like Gayle and Oprah on a roadtrip</t>
  </si>
  <si>
    <t xml:space="preserve">@SongzYuuup lmaooo leave thatitans alone i cant believe i missed u 2day </t>
  </si>
  <si>
    <t>baxbunny</t>
  </si>
  <si>
    <t xml:space="preserve">#ASOT400 next big asot on the moon!??? hahahah sad its almost over </t>
  </si>
  <si>
    <t>JAANEEE</t>
  </si>
  <si>
    <t xml:space="preserve">I thought I was going to get a night to myself for once. Just me &amp;amp; my book. </t>
  </si>
  <si>
    <t>TaraStimpson</t>
  </si>
  <si>
    <t xml:space="preserve">gah im so crazy tiredd from work </t>
  </si>
  <si>
    <t>themaine</t>
  </si>
  <si>
    <t xml:space="preserve">my dinner sucks </t>
  </si>
  <si>
    <t>jaybeecc</t>
  </si>
  <si>
    <t xml:space="preserve">  still no phone. bukas pa raw in the afternoon...  oh well, i survived 7 days, what's one more... day...  another day, another destiny</t>
  </si>
  <si>
    <t>neilchristensen</t>
  </si>
  <si>
    <t>@urtherevolution sorry  if only I knew you were there sooner, I would have introduced myself. You coming to brunch tomorrow?</t>
  </si>
  <si>
    <t>ClassyChaz</t>
  </si>
  <si>
    <t>We are sitting in traffic...hope att these people aint going to the same party as me  I hate an over crowded event</t>
  </si>
  <si>
    <t>jsizzl</t>
  </si>
  <si>
    <t xml:space="preserve">@KoiFishSushi I kinda felt the same.  The more I play, the more I enjoy.  Still having trouble stepping up to the next difficulty though </t>
  </si>
  <si>
    <t>LillyJyn</t>
  </si>
  <si>
    <t xml:space="preserve">we are sad cause the Spurs lost </t>
  </si>
  <si>
    <t>daisyana</t>
  </si>
  <si>
    <t xml:space="preserve">i wish coachella was closer </t>
  </si>
  <si>
    <t>dieselboy28</t>
  </si>
  <si>
    <t xml:space="preserve">is anyone else getting error 2032 when trying to install tweetdeck? </t>
  </si>
  <si>
    <t>loltothepower</t>
  </si>
  <si>
    <t xml:space="preserve">Said my goodbyes to Ewan! </t>
  </si>
  <si>
    <t>Bec922</t>
  </si>
  <si>
    <t xml:space="preserve">back to school tomorrow </t>
  </si>
  <si>
    <t>kboudit</t>
  </si>
  <si>
    <t xml:space="preserve">@Etown_Jenn Off to twitter.com to block about 50 ppl. This is seriously gonna damage my follower stats. </t>
  </si>
  <si>
    <t>HappyCassie</t>
  </si>
  <si>
    <t xml:space="preserve">@EFsSecretDghter cause no one was talking to me </t>
  </si>
  <si>
    <t>Moxiedolle</t>
  </si>
  <si>
    <t>reading a really good book... tonight and tomorrow night are the last nights in my bed for a week  bed-- i'll miss you!</t>
  </si>
  <si>
    <t>mascell</t>
  </si>
  <si>
    <t xml:space="preserve">@orangy68 GP ?? but honestly what are you doing ?? all that good work getting your body clock round to normal time ruined </t>
  </si>
  <si>
    <t>MissVlovesyou</t>
  </si>
  <si>
    <t xml:space="preserve">@SwayShay nope! Last I heard from him he left a comment saying he loves me more and I'm better. Over a year, close to 2 now. </t>
  </si>
  <si>
    <t>HoneyLust</t>
  </si>
  <si>
    <t>@natneagle OMG I for got about this  I love twitter because every thing is live.. I get to twitter with all the awesome gurus like you and</t>
  </si>
  <si>
    <t>AnnMarieDC</t>
  </si>
  <si>
    <t xml:space="preserve">Wondering I should have really had the coffee... now I can't sleep </t>
  </si>
  <si>
    <t>Doc_Mario</t>
  </si>
  <si>
    <t>i am not rocking shop at texas holdem   Here's to hoping for some good luck or good bluffs!</t>
  </si>
  <si>
    <t>Maggie_Annie</t>
  </si>
  <si>
    <t xml:space="preserve">is so upset that i'm sick because I wanted to run on the beach at Asbury Park tommorow </t>
  </si>
  <si>
    <t>sneffielynn</t>
  </si>
  <si>
    <t xml:space="preserve">@Mtsucountrygirl  </t>
  </si>
  <si>
    <t>Starbossa13</t>
  </si>
  <si>
    <t xml:space="preserve">@aaronshust yeah NH pretty much only has Soulfest once a year during the summer for Christian concerts... </t>
  </si>
  <si>
    <t>kiddo_jersey</t>
  </si>
  <si>
    <t>@leahchu...  then who are you? a ghost?</t>
  </si>
  <si>
    <t>CASS13LYNN</t>
  </si>
  <si>
    <t xml:space="preserve">Sitting at home...borrreedddd &amp;amp;&amp;amp; sick </t>
  </si>
  <si>
    <t>KatOConnorSays</t>
  </si>
  <si>
    <t xml:space="preserve">It would be nice if I could breath... I'm getting sick. </t>
  </si>
  <si>
    <t>Kgiirl</t>
  </si>
  <si>
    <t xml:space="preserve">you know who gets under my skin? Camilla Belle, that's who... </t>
  </si>
  <si>
    <t>copaco</t>
  </si>
  <si>
    <t xml:space="preserve">@roberge No - Flash bug. Got lots of complaints too today about voting section not showing www.tr.im/CUBE4copaco  My prob's related to IE </t>
  </si>
  <si>
    <t>hanhle_rmc</t>
  </si>
  <si>
    <t xml:space="preserve">Tests after tests </t>
  </si>
  <si>
    <t>JennisBeotch</t>
  </si>
  <si>
    <t xml:space="preserve">is feeling really hurt over this </t>
  </si>
  <si>
    <t>karenfrieze</t>
  </si>
  <si>
    <t xml:space="preserve">A bit worried sun coming up &amp;amp; no sleep managed yet despite temazepam </t>
  </si>
  <si>
    <t>rukti800</t>
  </si>
  <si>
    <t xml:space="preserve">@roxibear I got ditched </t>
  </si>
  <si>
    <t>sustained_hero</t>
  </si>
  <si>
    <t xml:space="preserve">@deliap sounds like a series of unfortunate events </t>
  </si>
  <si>
    <t>mackiesgirl8286</t>
  </si>
  <si>
    <t xml:space="preserve">@thatgirl22143  This was back when he was 19, I believe. He wont get his license back til the end of this year. </t>
  </si>
  <si>
    <t>hollymccaig</t>
  </si>
  <si>
    <t>@karenstl mine were rescue dogs. We think they were stuck outdoors in cages  so sad!</t>
  </si>
  <si>
    <t>Tatobites</t>
  </si>
  <si>
    <t xml:space="preserve">Has a sore throat </t>
  </si>
  <si>
    <t>MarcellH</t>
  </si>
  <si>
    <t xml:space="preserve">@jensayshy told u not to get a boy. U broke the rules </t>
  </si>
  <si>
    <t>becmcleod</t>
  </si>
  <si>
    <t xml:space="preserve">has unfortunately confirmed the hypothesis that wine makes me sneeze...nooooooooo. </t>
  </si>
  <si>
    <t>Tiny_Winchester</t>
  </si>
  <si>
    <t>They will have afternoon tea with fans soon.. Jealous  I got a dean shirt woohoo.. Posters sold out. Checking my silent auction now #ahbl</t>
  </si>
  <si>
    <t>yeimikins</t>
  </si>
  <si>
    <t xml:space="preserve">had a good day... gonna be doing work tomorrow </t>
  </si>
  <si>
    <t>bonafide_hustla</t>
  </si>
  <si>
    <t>@aero252 I was actually referring to all time low, I really don't know whats going on in texas  I wish I did...I wish I was still there.</t>
  </si>
  <si>
    <t>katicarcamo</t>
  </si>
  <si>
    <t xml:space="preserve">@xxemawwiii how's Amanda doing? </t>
  </si>
  <si>
    <t>minuetbunny</t>
  </si>
  <si>
    <t>RAWR! Piano is evil!!! Im better at sports; i shouldn't have picked piano  GARR! i wanna drop that class &amp;gt;:[</t>
  </si>
  <si>
    <t>MrsNicole</t>
  </si>
  <si>
    <t xml:space="preserve">@pink2378 why did today suck? </t>
  </si>
  <si>
    <t>23gemini</t>
  </si>
  <si>
    <t xml:space="preserve">flippen rain flooded the carpet @ my crib </t>
  </si>
  <si>
    <t>chaseyville</t>
  </si>
  <si>
    <t xml:space="preserve">@awesomebrian as much as it sucks he is there...retirement time </t>
  </si>
  <si>
    <t>ninjaskittlesx3</t>
  </si>
  <si>
    <t xml:space="preserve">my ankle hurts now... </t>
  </si>
  <si>
    <t>jfortus</t>
  </si>
  <si>
    <t xml:space="preserve">Never hear from the only person i care about. </t>
  </si>
  <si>
    <t xml:space="preserve">Still partying minus the crew </t>
  </si>
  <si>
    <t>joeycastro31</t>
  </si>
  <si>
    <t>Got bored  watching tv</t>
  </si>
  <si>
    <t>osora</t>
  </si>
  <si>
    <t>man i'm so sad right now. can i get a few more hours of live mixing?  #asot400</t>
  </si>
  <si>
    <t xml:space="preserve">I've smoked so much recently, more than I've ever done </t>
  </si>
  <si>
    <t>andreaxoxoxoxo</t>
  </si>
  <si>
    <t xml:space="preserve">im exhausted and i have to go pick my cousins up from the bar at 2am. so sad that i cant sleep </t>
  </si>
  <si>
    <t>missbeng</t>
  </si>
  <si>
    <t xml:space="preserve">have no twitter followers </t>
  </si>
  <si>
    <t>sweetntoxic55</t>
  </si>
  <si>
    <t xml:space="preserve">chewing gum being bored together and ian ruined the texas surprise </t>
  </si>
  <si>
    <t>AEThree</t>
  </si>
  <si>
    <t xml:space="preserve">is so bored. I HATE this feeling </t>
  </si>
  <si>
    <t xml:space="preserve">OMG,I now know what the #readathon is about,i had NO idea abt this event...i wish i cud have known earlier &amp;amp; participated! </t>
  </si>
  <si>
    <t>bernadetteolsen</t>
  </si>
  <si>
    <t xml:space="preserve">http://twitpic.com/3ktdk - Baby model with some baby attitude, didn't smile because she was getting the flu! </t>
  </si>
  <si>
    <t>NathalieNews</t>
  </si>
  <si>
    <t xml:space="preserve">watched X-MEN ORIGINS:WOLVERINE yesterday. un-edited version ;) Not  that good of a movie. Not as good as it looks in the commercials </t>
  </si>
  <si>
    <t>readyforthis</t>
  </si>
  <si>
    <t xml:space="preserve">@msmissee LOL! I did!! He wasn't playing very nice! So I caught a little attitude </t>
  </si>
  <si>
    <t>kariccio</t>
  </si>
  <si>
    <t xml:space="preserve">so tired. parting with my MacBook for the night  tomorrow is my last day of vacation   </t>
  </si>
  <si>
    <t>noahhcyrus</t>
  </si>
  <si>
    <t xml:space="preserve">has to stay home while brandi and miley go to germany </t>
  </si>
  <si>
    <t>edgeofwithin</t>
  </si>
  <si>
    <t xml:space="preserve">Emeryville is a very fence-heavy city. Also, I've never met a fence I couldn't climb. But now my hands are dirty </t>
  </si>
  <si>
    <t>cmtanner</t>
  </si>
  <si>
    <t xml:space="preserve">I was very touched by his prayer.Obama needs the Lord.If you have Jesus in your heart,you don't have His initials covered up. </t>
  </si>
  <si>
    <t>PeteLombardi</t>
  </si>
  <si>
    <t xml:space="preserve">@tomwans man, wish you posted something earlier, I was there like for a while  </t>
  </si>
  <si>
    <t>JeanneXay</t>
  </si>
  <si>
    <t xml:space="preserve">i?C.B+T.H|| Watched http://tinyurl.com/cfhr42 Made me cry a bit. Im worried </t>
  </si>
  <si>
    <t>JerkFayce</t>
  </si>
  <si>
    <t xml:space="preserve">choked on a piece of cheese or a bean </t>
  </si>
  <si>
    <t>livelovelaughin</t>
  </si>
  <si>
    <t xml:space="preserve">@emberlight Good question. Hahha answer is no. </t>
  </si>
  <si>
    <t>leelee77</t>
  </si>
  <si>
    <t xml:space="preserve">Waiting for Morgan to get home from prom.  Sorry, Mom, for the years you waited up for me.  </t>
  </si>
  <si>
    <t>Christinad1122</t>
  </si>
  <si>
    <t xml:space="preserve">im not a loser! </t>
  </si>
  <si>
    <t>sidewalkfilm</t>
  </si>
  <si>
    <t xml:space="preserve">tried to play air hockey with Kurt Kuenne, but the air was broken. </t>
  </si>
  <si>
    <t>corneycollins</t>
  </si>
  <si>
    <t xml:space="preserve">just got back from the movies! i need to go to allisons but she wont call me </t>
  </si>
  <si>
    <t>echoxpress</t>
  </si>
  <si>
    <t xml:space="preserve">@tbaoina Ooo if you enjoy garlic naan there's this great Indian place you should check out when you come down. Yes i gots the mail back </t>
  </si>
  <si>
    <t>scienceofsleep</t>
  </si>
  <si>
    <t xml:space="preserve">@mostnights baskin robbins! </t>
  </si>
  <si>
    <t>crystaaaaaaal</t>
  </si>
  <si>
    <t xml:space="preserve">so forever the sickest kids was at the glendale mall today.too bad i didn't go </t>
  </si>
  <si>
    <t>@crispies yeah sorry about robby   wow tony almost had it but i'm happy for mark.</t>
  </si>
  <si>
    <t>tiffuhne</t>
  </si>
  <si>
    <t xml:space="preserve">no j.crew shoes on ebay for tiffany. </t>
  </si>
  <si>
    <t>lovesickpause</t>
  </si>
  <si>
    <t xml:space="preserve">When did I lose my motivation, my momentum? </t>
  </si>
  <si>
    <t>jeannemariepics</t>
  </si>
  <si>
    <t>@jeffkang YEAH!!!! because when ever I try to use my iPhone on wireless, no work   #geekmeet</t>
  </si>
  <si>
    <t>Signal sucks here  Waiting for MIA to step onstage.  Stoked for The Killers after!</t>
  </si>
  <si>
    <t xml:space="preserve">@alexkillby ive never been to one so idk how could i make it up with something else.. </t>
  </si>
  <si>
    <t>StarSlay3r</t>
  </si>
  <si>
    <t xml:space="preserve">@Zombi3Kill3r I might be getting one from someone according to an email i got but I never got a follow up email so Im not sure </t>
  </si>
  <si>
    <t>maryoung</t>
  </si>
  <si>
    <t>@kitty2dakat she'd never have me.  Irish and Jewish don't mix.</t>
  </si>
  <si>
    <t>ABHenderson</t>
  </si>
  <si>
    <t xml:space="preserve">2 minute noodles tasted way better when i was at uni </t>
  </si>
  <si>
    <t>2BlueHeelers</t>
  </si>
  <si>
    <t xml:space="preserve">Mark Martin Wins!!!!!!!!!!!!!!!!! not bad for a 50 yr old in a young mans sport! Kasey Kahne (my guy) sucked as usual, needs a NEW team </t>
  </si>
  <si>
    <t>ErinNJohnson</t>
  </si>
  <si>
    <t xml:space="preserve">All re movies got deleted off my iPod! they aren't on my compy anymore either </t>
  </si>
  <si>
    <t>mactavish</t>
  </si>
  <si>
    <t xml:space="preserve">@Selasphorus I hated finding unagi on the red list in @montereybayaq's sushi buying guide. </t>
  </si>
  <si>
    <t>CareySG</t>
  </si>
  <si>
    <t xml:space="preserve">tired but not sleepy </t>
  </si>
  <si>
    <t>meechness</t>
  </si>
  <si>
    <t xml:space="preserve">@jenicahendrix I'm sorry he kept the kitties. </t>
  </si>
  <si>
    <t>EricaTwin1</t>
  </si>
  <si>
    <t xml:space="preserve">R.I.P Mr.Crowley </t>
  </si>
  <si>
    <t>lindsaymetter</t>
  </si>
  <si>
    <t xml:space="preserve">@kim_webster  great!!  another stalker?? </t>
  </si>
  <si>
    <t>cbaltzer</t>
  </si>
  <si>
    <t>@cocacolin will do! she wants to come to star trek with us, but won't be here  [and she drinks earl gray tea and i laughed at her haha]</t>
  </si>
  <si>
    <t>kluo</t>
  </si>
  <si>
    <t>@jilliancyork  got 2 bottom of it, human error  bug from a release last month, being fixed tonight.  Email press@linkedin.com for details</t>
  </si>
  <si>
    <t>Ryleigh6247</t>
  </si>
  <si>
    <t>jennyoreo</t>
  </si>
  <si>
    <t xml:space="preserve">My phone is still broken. I'm camping with work again so it won't really bother me until tomorrow. Ugh </t>
  </si>
  <si>
    <t>mardemar</t>
  </si>
  <si>
    <t xml:space="preserve">Good night, I taught Oleg and Terr the Hoedown Throwdown, hahah, my first two students! Babies&amp;lt;3. Work tomorrow morning </t>
  </si>
  <si>
    <t xml:space="preserve">@BelieverNLove they were!! </t>
  </si>
  <si>
    <t>chongalong</t>
  </si>
  <si>
    <t xml:space="preserve">Played COD:WAW and Halo3 after gym. Got ass handed in Halo; 25-9. </t>
  </si>
  <si>
    <t>@afwife08 ohh myyy..   I came in late on conversation, who is it? That's just terrible.</t>
  </si>
  <si>
    <t>abellwillring</t>
  </si>
  <si>
    <t>Setlist had Flowers in the Window as the closing song...they didn't play it.  #travis</t>
  </si>
  <si>
    <t>Jesalyn</t>
  </si>
  <si>
    <t xml:space="preserve">@2witch totally delayed </t>
  </si>
  <si>
    <t>wombatgirl24</t>
  </si>
  <si>
    <t xml:space="preserve">some parents are so meddlesome. it makes me cry </t>
  </si>
  <si>
    <t>superbryant</t>
  </si>
  <si>
    <t xml:space="preserve">the phils lost and brad lidge blew a save </t>
  </si>
  <si>
    <t>mally_j</t>
  </si>
  <si>
    <t>@SelenaFans its over now  but i watched it. its one of my favorite movies</t>
  </si>
  <si>
    <t>amysingsometime</t>
  </si>
  <si>
    <t xml:space="preserve">@rebeccaxxbeth lily allen fail </t>
  </si>
  <si>
    <t>A5J4DX</t>
  </si>
  <si>
    <t xml:space="preserve">its 5.02am here in the UK, just done 45mins of business coursework damn i'm going to die tomorrow how am i going to fit the rest in </t>
  </si>
  <si>
    <t>peacelovegap</t>
  </si>
  <si>
    <t xml:space="preserve">Why is SNL not new?  And this ring I bought today is turning my finger green. And now I have 2 prom dresses and can't return either.  </t>
  </si>
  <si>
    <t>I'm going to miss this so much  #asot400</t>
  </si>
  <si>
    <t>ebbnukka</t>
  </si>
  <si>
    <t xml:space="preserve">i should be at dean's show right now... </t>
  </si>
  <si>
    <t>mariacip</t>
  </si>
  <si>
    <t xml:space="preserve">@christine_adolf I'm sorry for your loss. </t>
  </si>
  <si>
    <t>Crissybutt</t>
  </si>
  <si>
    <t xml:space="preserve">Poor soup can. </t>
  </si>
  <si>
    <t>socialzombie</t>
  </si>
  <si>
    <t xml:space="preserve">Totattly wasted a Saturday getting drunk but the burrito from the great lost bear absorbed all of it sooo going to bed soberish. </t>
  </si>
  <si>
    <t>visibledentist</t>
  </si>
  <si>
    <t>@practicedoctor Hi Steffany - not much new here - rain + stuffy head cold = grouchy John  You look like you're doing well - still smiling!</t>
  </si>
  <si>
    <t>audaciousgloop</t>
  </si>
  <si>
    <t xml:space="preserve">Trying to find the receipt for the cellphone that's still not working </t>
  </si>
  <si>
    <t>atifzshaikh</t>
  </si>
  <si>
    <t xml:space="preserve">looks like Chelsea and Man Utd will meet in the FA cup final, unless Everton beats Man Utd </t>
  </si>
  <si>
    <t>bagels_are_hxc</t>
  </si>
  <si>
    <t xml:space="preserve">@jujewel26 guh well i don't get outta work til a little after 4 so i guess just go with Wandyland or something. i'll go alone   </t>
  </si>
  <si>
    <t>epiclauraa</t>
  </si>
  <si>
    <t>@riandawson wow. i wish i could've gone!  that sounds awesome. we couldn't get there.</t>
  </si>
  <si>
    <t>natalie_kate94</t>
  </si>
  <si>
    <t xml:space="preserve">wish my friends were on twitter </t>
  </si>
  <si>
    <t>foxbaby</t>
  </si>
  <si>
    <t>anyone still play neopets? I'm &amp;quot;brunhilde&amp;quot; on there, keep me company, savvy? (laid up in bed today with flu)  #fb</t>
  </si>
  <si>
    <t>ruxoz</t>
  </si>
  <si>
    <t xml:space="preserve">@GpaHill not really. England and Sweden (and perhaps more) have it too. But ours' punishment is extremely harsh </t>
  </si>
  <si>
    <t>chrisw10</t>
  </si>
  <si>
    <t xml:space="preserve">@JoeMonco You are distracting me from my project!  Only a few more days till I can write and you tease me so!  </t>
  </si>
  <si>
    <t>CamillaW</t>
  </si>
  <si>
    <t xml:space="preserve">burning car CDs cos I'm totally bored of the one we have in there now and Matthew won't let me put the radio on </t>
  </si>
  <si>
    <t>pinaymommy</t>
  </si>
  <si>
    <t>left without saying good bye last night because of a terrible headache and cough that lasted until morning.  http://plurk.com/p/ox9qd</t>
  </si>
  <si>
    <t>kemberleey</t>
  </si>
  <si>
    <t xml:space="preserve">missing my boo bee </t>
  </si>
  <si>
    <t>shesaguccigirl</t>
  </si>
  <si>
    <t xml:space="preserve">borrrred out my mind </t>
  </si>
  <si>
    <t xml:space="preserve">@ameriKandream after a big week Ive decided to stay in.... trouble is I keep raiding the pantry </t>
  </si>
  <si>
    <t>QtGeekGrl</t>
  </si>
  <si>
    <t>@Tuxxer I MISSED IT  glad it was boring and i didnt miss anything good</t>
  </si>
  <si>
    <t>sherrieberrie</t>
  </si>
  <si>
    <t xml:space="preserve">@trent_reznor I Don't Want to Get Over You always killed me </t>
  </si>
  <si>
    <t>sicilymclean</t>
  </si>
  <si>
    <t xml:space="preserve">doesn't want to be alone </t>
  </si>
  <si>
    <t>camiillee</t>
  </si>
  <si>
    <t xml:space="preserve">is upset that @cassyecky  hasn't been on twitter lately. Where r u?i miss u </t>
  </si>
  <si>
    <t>aviau</t>
  </si>
  <si>
    <t>@datkidpatrick lol I don't kno bout anything so I'm stuck here   I'm bout to jus buy drinks and get talkative</t>
  </si>
  <si>
    <t>KymyEYMM</t>
  </si>
  <si>
    <t>Time to go fold laundry  have I mentioned how much I HATE laundry?  Well I DO!  Anyone got a laundry fairy to spare?</t>
  </si>
  <si>
    <t>jamibaby</t>
  </si>
  <si>
    <t xml:space="preserve">Man my neck hurts. </t>
  </si>
  <si>
    <t>donniessweetie</t>
  </si>
  <si>
    <t>@yolibonilla worked today  and it was nice out too,need more spring here</t>
  </si>
  <si>
    <t>fakestormclaudi</t>
  </si>
  <si>
    <t xml:space="preserve">@izzyj_is_here its meee i got booted </t>
  </si>
  <si>
    <t>szo</t>
  </si>
  <si>
    <t xml:space="preserve">Bosch hydropower hot water systems suck. Spiders love em &amp;amp; my brand new one cost an extra $150 to clean out, not covered by warranty </t>
  </si>
  <si>
    <t>conniedl</t>
  </si>
  <si>
    <t xml:space="preserve">Back from Saint-Saens concert. Glad we came. Excellent performance by the Dallas Symphony! Cattlemen's tomorrow - no King Tut tickets. </t>
  </si>
  <si>
    <t>kaffffy</t>
  </si>
  <si>
    <t xml:space="preserve">@roseannf pssshh I wasn't invited with my significant other </t>
  </si>
  <si>
    <t>SEPIS</t>
  </si>
  <si>
    <t xml:space="preserve">Work Work Work </t>
  </si>
  <si>
    <t>ecarreola</t>
  </si>
  <si>
    <t xml:space="preserve">@paurubio it ruins it when others tweet for u. </t>
  </si>
  <si>
    <t>anthonyaag</t>
  </si>
  <si>
    <t xml:space="preserve">Hates being part of the other friends. </t>
  </si>
  <si>
    <t>noreenjuliano</t>
  </si>
  <si>
    <t xml:space="preserve">@elinsinders no... i lost my phone last night </t>
  </si>
  <si>
    <t xml:space="preserve">@supernova_star I'm going out of town on wednesday till next week. </t>
  </si>
  <si>
    <t>OGmuscles</t>
  </si>
  <si>
    <t xml:space="preserve">@itskendall Yeah, I'm all about simple drinks. 3 steps max. Unfortunately we lack both champagne and orange juice </t>
  </si>
  <si>
    <t>ansuskin</t>
  </si>
  <si>
    <t xml:space="preserve">Met the hottest guy ever today.. Was too shy to ask for his number </t>
  </si>
  <si>
    <t>heartbomb</t>
  </si>
  <si>
    <t xml:space="preserve">Gossip Girl (Season '2' Episode 21) on Tuesday. Gosh, can't WAIIIITTTT!!! I really miss CHAIR. </t>
  </si>
  <si>
    <t>cirian75</t>
  </si>
  <si>
    <t xml:space="preserve">G'AH, workin' on a Sunday </t>
  </si>
  <si>
    <t>bobo629</t>
  </si>
  <si>
    <t>Halftime of the Portland Trailblazers 1st post season game since 03 Portland 44 Houston 62.  Not a good first half.</t>
  </si>
  <si>
    <t>aimanridz</t>
  </si>
  <si>
    <t xml:space="preserve">I am not proud of myself.i bailed on the pre-test.i guess i ws scared and just not ready.i'm so disappointed </t>
  </si>
  <si>
    <t>jokneeappleseed</t>
  </si>
  <si>
    <t>@theneolistickid finish the chicken coop already! Poor chickens don't have shelfter.  Send photos!</t>
  </si>
  <si>
    <t>Dawnvanemden</t>
  </si>
  <si>
    <t>jdanforth</t>
  </si>
  <si>
    <t xml:space="preserve">playing with JES Deinterlacer to slow down some video.  Wish I could shoot HD clips.  </t>
  </si>
  <si>
    <t>bunnybunnington</t>
  </si>
  <si>
    <t xml:space="preserve">is really hungry. </t>
  </si>
  <si>
    <t>@MissVlovesyou I do too  I message him but nothing.</t>
  </si>
  <si>
    <t>drebouiemusic</t>
  </si>
  <si>
    <t xml:space="preserve">I had the most random day of fun. I can't believe its over already. Now I can't wait for tomorrow except its gonna rain...booooo </t>
  </si>
  <si>
    <t xml:space="preserve">@luvnewkids I just felt silly so why not ask sth silly? LOL it seems to be ok now but i'm sure d flu wud sneak on me. Have a headache tho </t>
  </si>
  <si>
    <t>SharonGerlach</t>
  </si>
  <si>
    <t xml:space="preserve">@Jinxie_G Just found out daughter is leaving for Kentucky early Tuesday morning.  </t>
  </si>
  <si>
    <t>EasyHeart</t>
  </si>
  <si>
    <t xml:space="preserve">Is chillin, having nothing to do on a saterday night!! </t>
  </si>
  <si>
    <t>Chlorissa29</t>
  </si>
  <si>
    <t xml:space="preserve">@officialjman yes!!!!!! i can't wait to see, i could have been an extra but i couldn't make it to Toronto </t>
  </si>
  <si>
    <t>nerri</t>
  </si>
  <si>
    <t xml:space="preserve">Always sad to see boy leave </t>
  </si>
  <si>
    <t>MissPear</t>
  </si>
  <si>
    <t xml:space="preserve">Aaaaaaaaand here we are again, with mind-numbing inevitability. </t>
  </si>
  <si>
    <t>woahitssarah</t>
  </si>
  <si>
    <t xml:space="preserve">im feeling reallly down today </t>
  </si>
  <si>
    <t>lauraqw</t>
  </si>
  <si>
    <t>Going to Diva's in a bit! Wish @ben_borne was coming  Only a few more days!!</t>
  </si>
  <si>
    <t>davefmv</t>
  </si>
  <si>
    <t>@pearlbones I would love too. But I'm a bit far away  where are you staying?</t>
  </si>
  <si>
    <t>MelissaRose25</t>
  </si>
  <si>
    <t xml:space="preserve">just watched seven pounds... cried soooooo much </t>
  </si>
  <si>
    <t>dickgaida</t>
  </si>
  <si>
    <t xml:space="preserve">Feels so right to be beside her. Wish I could hold her. Gonna have to leave soon </t>
  </si>
  <si>
    <t>redswingline</t>
  </si>
  <si>
    <t xml:space="preserve">[stapler haiku] Whar a Night! Woo Hoo! Yeah! / A beautiful night to party! / Oops, I'm a stapler...  </t>
  </si>
  <si>
    <t>Erica4950</t>
  </si>
  <si>
    <t>im lonely  keep me company! 22 female, Denver - Colorado</t>
  </si>
  <si>
    <t>alexishenneke</t>
  </si>
  <si>
    <t>my back hurts  need to upload my photoshoot pictures!</t>
  </si>
  <si>
    <t>janine_j9</t>
  </si>
  <si>
    <t>@Jesscaz @bazanna my susanna banana is going to dc polo w/out me  u better still have money2come here this summer. i planned some stuff ;)</t>
  </si>
  <si>
    <t>niyam</t>
  </si>
  <si>
    <t xml:space="preserve">@putrilydia why do you always eat something that I really want to eat </t>
  </si>
  <si>
    <t>jenniferpotter</t>
  </si>
  <si>
    <t xml:space="preserve">I'm a selfish idiot. I've managed to do some stupid things this weekend. I'm just sorry. </t>
  </si>
  <si>
    <t>k3llyk00laid</t>
  </si>
  <si>
    <t xml:space="preserve">@lilyextreme I miss youuuuu </t>
  </si>
  <si>
    <t>atxshotcaller1</t>
  </si>
  <si>
    <t xml:space="preserve">Take care! </t>
  </si>
  <si>
    <t>iamgodsgirl1st</t>
  </si>
  <si>
    <t xml:space="preserve">I'm praying for her relationship with the LORD. That's the only way she will find happiness </t>
  </si>
  <si>
    <t>kattterina</t>
  </si>
  <si>
    <t>is tired, waiting for benji, patiently... misses him  i just wanna be with my bun feeling :|</t>
  </si>
  <si>
    <t>jennyfrenkel</t>
  </si>
  <si>
    <t xml:space="preserve">@noreenjuliano hahah i hopee you remember me from your ny street team. its almost like a year since ive seen you girls. </t>
  </si>
  <si>
    <t>EKoncept</t>
  </si>
  <si>
    <t xml:space="preserve">bout to get some sleep, could't sleep last night </t>
  </si>
  <si>
    <t>audy86</t>
  </si>
  <si>
    <t xml:space="preserve">@DawnRichard i wanna come </t>
  </si>
  <si>
    <t xml:space="preserve">is really really tired </t>
  </si>
  <si>
    <t>stickievickie</t>
  </si>
  <si>
    <t xml:space="preserve">bleachin' da hair; &amp;amp; pissed with Javaris! </t>
  </si>
  <si>
    <t>sholnay</t>
  </si>
  <si>
    <t xml:space="preserve">@poonican papa bailed on us... </t>
  </si>
  <si>
    <t>will_calgary</t>
  </si>
  <si>
    <t xml:space="preserve">Well the Flames lost again </t>
  </si>
  <si>
    <t>Court_Funnymore</t>
  </si>
  <si>
    <t xml:space="preserve">@xJulianGray sad but completly true... I hate the new mtv. </t>
  </si>
  <si>
    <t>Boxcarlizee</t>
  </si>
  <si>
    <t xml:space="preserve">Going boarding tomorrow... last day of the season </t>
  </si>
  <si>
    <t>alexalgebra</t>
  </si>
  <si>
    <t xml:space="preserve">@lissalicious yeah </t>
  </si>
  <si>
    <t>sarahyorence</t>
  </si>
  <si>
    <t xml:space="preserve">The bus always comes lateee </t>
  </si>
  <si>
    <t>seancurtis</t>
  </si>
  <si>
    <t xml:space="preserve">Boo - I finally have a Sunday free and head to Hyde Park to try some #inlineslalom but no ones here </t>
  </si>
  <si>
    <t>wapman</t>
  </si>
  <si>
    <t xml:space="preserve">http://twitpic.com/3ktzh - even at this rate, i am considering much better than &amp;quot;3G&amp;quot; #indonesia mobile operator speed </t>
  </si>
  <si>
    <t>KeytaJ</t>
  </si>
  <si>
    <t xml:space="preserve">I am missing the game. I've missed all the games today and this is the last one today and I'm about to miss this one. </t>
  </si>
  <si>
    <t>GatorChick10</t>
  </si>
  <si>
    <t>just ripped my new tank trying to take a tag off...awesome  goodnight</t>
  </si>
  <si>
    <t>Nikki2Yummy</t>
  </si>
  <si>
    <t xml:space="preserve">@TriiipleD Mine are close to that..... </t>
  </si>
  <si>
    <t>marifebacani</t>
  </si>
  <si>
    <t xml:space="preserve">ouch. i have the biggest headache ever. </t>
  </si>
  <si>
    <t>JojoMCRgal</t>
  </si>
  <si>
    <t xml:space="preserve">my head hurts </t>
  </si>
  <si>
    <t>hayleeRAWR</t>
  </si>
  <si>
    <t xml:space="preserve">Just puked </t>
  </si>
  <si>
    <t>Becca_Back2Good</t>
  </si>
  <si>
    <t xml:space="preserve">@kimmiegibbler08  That sucks.  We will meet! You will come to KC when Rob tours, right? </t>
  </si>
  <si>
    <t>MariaStarship</t>
  </si>
  <si>
    <t>@xjoannnx: but joan poor animals get totured  i don't like it.</t>
  </si>
  <si>
    <t>Gcarrots</t>
  </si>
  <si>
    <t>Greese trucks.. I can't be eating this...  New Brunswick, NJ</t>
  </si>
  <si>
    <t>amoureuse1991</t>
  </si>
  <si>
    <t xml:space="preserve">is going to bed, not even with a kitty-cat, just a blanket. What a night. </t>
  </si>
  <si>
    <t>spanisharmada</t>
  </si>
  <si>
    <t xml:space="preserve">valeria and tristen. camel crushes. route 44 sweet tea. easy, breezy, beautiful night. the only thing missing is lindsey. boo </t>
  </si>
  <si>
    <t xml:space="preserve">Trying out Noah's (@noaheverett) TwitPic @twitpic. Upload from http://twitpic.com/upload/ is very, very slooooowwww... </t>
  </si>
  <si>
    <t>TexasBeauty20</t>
  </si>
  <si>
    <t xml:space="preserve">at home, plans fell through like always. And news for everyone, i think i got used last night....and its not a fun thing to feel... </t>
  </si>
  <si>
    <t>alexwhitman25</t>
  </si>
  <si>
    <t>My internetz have been broken until now.  BOO!</t>
  </si>
  <si>
    <t>frodolover36</t>
  </si>
  <si>
    <t xml:space="preserve">is chillen. wishes she was in nashville </t>
  </si>
  <si>
    <t>neoncandii0528</t>
  </si>
  <si>
    <t xml:space="preserve">@Anniephotos aww what happened? </t>
  </si>
  <si>
    <t>LugubriousAmeba</t>
  </si>
  <si>
    <t>@vvperry you don't miss me?  I'm sad</t>
  </si>
  <si>
    <t>lilyextreme</t>
  </si>
  <si>
    <t xml:space="preserve">@k3llyk00laid aw, I miss you too </t>
  </si>
  <si>
    <t>Dangerkev</t>
  </si>
  <si>
    <t xml:space="preserve">Tonight could have been so much better, but sadly, its not </t>
  </si>
  <si>
    <t>dlremix</t>
  </si>
  <si>
    <t>I don't feeeel good  I wanna go home.</t>
  </si>
  <si>
    <t xml:space="preserve">Despite the fact that the ability to grow a beard makes me feel like a manly man, it's a huge pain in the butt to have to shave every day </t>
  </si>
  <si>
    <t>katita87</t>
  </si>
  <si>
    <t>just woke up... i couldn't sleep until 6 am   I feel like poo hehe</t>
  </si>
  <si>
    <t>jmarti86</t>
  </si>
  <si>
    <t xml:space="preserve">Oh how I love being at home on a Sat. night! </t>
  </si>
  <si>
    <t>jodinescorner</t>
  </si>
  <si>
    <t>Ok fire marshal is tripping. We r at capacity at Sugarhill. Had to turn people away.  and the damn AC is not working. What a night!</t>
  </si>
  <si>
    <t>MeganToscano</t>
  </si>
  <si>
    <t xml:space="preserve">@lovemarguerite oh i saw a preview for the movie that's being made from that book! so sad </t>
  </si>
  <si>
    <t>icyww</t>
  </si>
  <si>
    <t>Phew! They let us in and my cats are okay just scared to death  I'm such a bad owner for leaving them home alone like this!</t>
  </si>
  <si>
    <t xml:space="preserve">I have 1 week to catch up on 11 weeks of French work </t>
  </si>
  <si>
    <t>jsmith189</t>
  </si>
  <si>
    <t xml:space="preserve">@LM4U16 butterflies haven't stopped since I bought them </t>
  </si>
  <si>
    <t>@SLyvettexoxo   I am horrible huh? I will work on it I promise!</t>
  </si>
  <si>
    <t>gley10</t>
  </si>
  <si>
    <t>@iamjonathancook Dude! Tonight was great! You got me dancing crazy! I went out but we didn't see you.  Poop. See you soon?</t>
  </si>
  <si>
    <t>ilseleal</t>
  </si>
  <si>
    <t xml:space="preserve">@BrianKurtz Dollhouse hasn't aired in Mexico yet, it's a shame it hasn't reached high numbers, I am a huge fan of Wheddon's job </t>
  </si>
  <si>
    <t>Chorazin</t>
  </si>
  <si>
    <t xml:space="preserve">Ugh, got a notice from 1and1 that they had a problem making my hosting account. Can't call them till Monday. </t>
  </si>
  <si>
    <t>RachDelgado</t>
  </si>
  <si>
    <t xml:space="preserve">@rachsosa awww thank u hun! (k) well i'll call u tmrw LOL gosh dude ke pena i dnt want to wake u up.. </t>
  </si>
  <si>
    <t>JenW0228</t>
  </si>
  <si>
    <t xml:space="preserve">Watching the Blazers getting their asses kicked </t>
  </si>
  <si>
    <t>kristinaLIKEwow</t>
  </si>
  <si>
    <t xml:space="preserve">pissed off.. boyfriends going to my bestfriends party and i wasnt invited. wat the hell </t>
  </si>
  <si>
    <t>@karenstl jack is a little more tolerant but Daisy just freaks out at everything. Even her own feet scattering on the floor.  makes u sad!</t>
  </si>
  <si>
    <t xml:space="preserve">@EFsSecretDghter idk  whenever I get Internet </t>
  </si>
  <si>
    <t>TheHills90210</t>
  </si>
  <si>
    <t>Hey people wats up im not doing much i think im going to do groceries soon  xoxo</t>
  </si>
  <si>
    <t>choubo</t>
  </si>
  <si>
    <t>@trialoffer ugh! i wish people would just respect my living space is all! they know this is my designated art room  how are you btw?</t>
  </si>
  <si>
    <t>marlycat</t>
  </si>
  <si>
    <t xml:space="preserve">im going to draw a picture; a picture with a twist! I'll draw it with a razorblade, and draw it in my wrist	</t>
  </si>
  <si>
    <t>mac_mogul</t>
  </si>
  <si>
    <t xml:space="preserve">Oh go figure. Every time we go out something comes up and we have to cut it short. </t>
  </si>
  <si>
    <t>photar</t>
  </si>
  <si>
    <t xml:space="preserve">@iPhoneDocked we had to cancel it </t>
  </si>
  <si>
    <t>patttyjonas</t>
  </si>
  <si>
    <t xml:space="preserve">has nothing to do </t>
  </si>
  <si>
    <t>TheGraceMyers</t>
  </si>
  <si>
    <t>Hmph. Last day of Spring Break   how many days untill summer?</t>
  </si>
  <si>
    <t>eunice_ses</t>
  </si>
  <si>
    <t xml:space="preserve">Lauren just had to change the channel to a horror movie! I dont think ill be able to sleep tonight </t>
  </si>
  <si>
    <t>drownsinadream</t>
  </si>
  <si>
    <t>no gray gardens  club crawl instead... What's club Crawl? Ha ha</t>
  </si>
  <si>
    <t>geeisthenewcool</t>
  </si>
  <si>
    <t>@mcrfash1  dat suckz</t>
  </si>
  <si>
    <t>clipdude</t>
  </si>
  <si>
    <t>Watching the Blazers lose  at the Highlands Pub.</t>
  </si>
  <si>
    <t>ralph__c</t>
  </si>
  <si>
    <t xml:space="preserve">I'm back at the house.   The search was called off.  </t>
  </si>
  <si>
    <t>texanwmn</t>
  </si>
  <si>
    <t>Finishing up some schoolwork.  Assignments due tomorrow and this is finals week!    ARGH!!</t>
  </si>
  <si>
    <t>daveholle</t>
  </si>
  <si>
    <t xml:space="preserve">Flaming Lips come to PHX when I have to leave for Detroit </t>
  </si>
  <si>
    <t>EveHung31</t>
  </si>
  <si>
    <t xml:space="preserve">@andiruleu i love p.f.changs!! why wasnt i invited? </t>
  </si>
  <si>
    <t>tiffdesigns</t>
  </si>
  <si>
    <t xml:space="preserve">it's really disappointing to see rock and rap collaborating </t>
  </si>
  <si>
    <t>There was just a hornet in my room!  And I FREAKED out. I had my brother kill it. my mom is deathly allergic to them.</t>
  </si>
  <si>
    <t>gwenllianrose</t>
  </si>
  <si>
    <t xml:space="preserve">I'll probably forget to get A Farewell to Arms for English by Monday. Bleh. Working tomorrow </t>
  </si>
  <si>
    <t>rivensky</t>
  </si>
  <si>
    <t xml:space="preserve">@alexwhitman25 BOO! I was looking forward to tweeting with you during the race. </t>
  </si>
  <si>
    <t>ThrillaGorilla</t>
  </si>
  <si>
    <t xml:space="preserve">@patricknorton I'm here early in SF for business. What is there to do? I know you'll know something cool. I'm getting bored </t>
  </si>
  <si>
    <t>Jilly_G</t>
  </si>
  <si>
    <t xml:space="preserve">I miss  @Teddy_j </t>
  </si>
  <si>
    <t>CompHelp20</t>
  </si>
  <si>
    <t>@householdhacker I am just bored  I love household hacker!</t>
  </si>
  <si>
    <t>PoorJournalist</t>
  </si>
  <si>
    <t xml:space="preserve">@patosullivan I remember when i was your tennis partner </t>
  </si>
  <si>
    <t>lindzeek</t>
  </si>
  <si>
    <t xml:space="preserve">@only_erin  hope it's as good as it looks! Hang out after? </t>
  </si>
  <si>
    <t>ollieball</t>
  </si>
  <si>
    <t xml:space="preserve">asher roth has a good voice. and i just sneezed hella hard. </t>
  </si>
  <si>
    <t>anugoud16</t>
  </si>
  <si>
    <t xml:space="preserve">Ugh i hate when ppl use you and just throw you aside when they dont need u. </t>
  </si>
  <si>
    <t>jak89</t>
  </si>
  <si>
    <t xml:space="preserve">is walkin home from the football cos he could not before a ticket </t>
  </si>
  <si>
    <t>alicemerino</t>
  </si>
  <si>
    <t>@MussoMitchel I LOVE YOU SO MUCH MITCHEL, TRY ANSWER ME  SEE YOU!</t>
  </si>
  <si>
    <t>_lupe_</t>
  </si>
  <si>
    <t xml:space="preserve">what? what are you talking about... i... i didnt... i didnt mean... agh you caught me... </t>
  </si>
  <si>
    <t xml:space="preserve">@SwayShay I know, and LD is too </t>
  </si>
  <si>
    <t xml:space="preserve">Going out soon to Vivo, I think. I'm so tired &amp;amp; I haven't completed any homework yet. I hatehatehate homeworks! </t>
  </si>
  <si>
    <t>xoxkristen</t>
  </si>
  <si>
    <t>i feel kinda barfy...   not good... must have been the pancakes and crown combo giving me the worst head&amp;amp;stomachache</t>
  </si>
  <si>
    <t>rekouche</t>
  </si>
  <si>
    <t xml:space="preserve">@Exoplanetology that sounds fun!!  Hey...  read some nanotube news today...  it was oddly unsatisfying...  </t>
  </si>
  <si>
    <t>jeremykyle16</t>
  </si>
  <si>
    <t xml:space="preserve">Only one day left of Spring Break. </t>
  </si>
  <si>
    <t>hannahlove143</t>
  </si>
  <si>
    <t xml:space="preserve">i really want a kitty, probably not gonna happen though </t>
  </si>
  <si>
    <t>Juliannakbm</t>
  </si>
  <si>
    <t xml:space="preserve">what is everyone doing ... bored </t>
  </si>
  <si>
    <t>skankinmonkey</t>
  </si>
  <si>
    <t xml:space="preserve">OH AND BTW, QT FIREFOX PLZ </t>
  </si>
  <si>
    <t>epolet</t>
  </si>
  <si>
    <t xml:space="preserve">@thatwemightfly I'm so sorry, I'm out of town. </t>
  </si>
  <si>
    <t>kimmeerol</t>
  </si>
  <si>
    <t xml:space="preserve">@zoeee_g awww sad face </t>
  </si>
  <si>
    <t>EstephanieG</t>
  </si>
  <si>
    <t xml:space="preserve">Eating 7 layers of choco heaven... missin the IC middle america team </t>
  </si>
  <si>
    <t>paranormalcolo</t>
  </si>
  <si>
    <t xml:space="preserve">@elementalmuse i just cant find a vase </t>
  </si>
  <si>
    <t>Maya_L</t>
  </si>
  <si>
    <t xml:space="preserve">@AndrewPour Don't know about that, i'm not a club person...And i'm pretty fried, beach got to me. </t>
  </si>
  <si>
    <t xml:space="preserve">@roxibear so u won't talk to me anymore </t>
  </si>
  <si>
    <t>erfi</t>
  </si>
  <si>
    <t xml:space="preserve">@rahmarina sist.... I need u here to take some photos... I'm hopeless... </t>
  </si>
  <si>
    <t>Jabba_</t>
  </si>
  <si>
    <t xml:space="preserve">@mynameisDELLA i know dont want to go to school </t>
  </si>
  <si>
    <t>aydensaunt</t>
  </si>
  <si>
    <t>@TheEllenShow  I cant believe I missed it,hopefully it will come on again!!!!</t>
  </si>
  <si>
    <t>DOMSTHEMAN</t>
  </si>
  <si>
    <t xml:space="preserve">watching brandon play games </t>
  </si>
  <si>
    <t>Another loser: just lost the game  http://tinyurl.com/clrg3u</t>
  </si>
  <si>
    <t>ginamak</t>
  </si>
  <si>
    <t xml:space="preserve">@mgrgry Sorry, we ended up playing Legos until Nook's had closed.  </t>
  </si>
  <si>
    <t>CathyNa</t>
  </si>
  <si>
    <t xml:space="preserve">@machiiiii aww i wish i was there </t>
  </si>
  <si>
    <t>katmillssucks</t>
  </si>
  <si>
    <t>I dropped my phone in a toilet.  It's slowly RIPing. See ya later worlds.</t>
  </si>
  <si>
    <t>zyber17</t>
  </si>
  <si>
    <t>@timstarockz aww  you mean Bigbird?</t>
  </si>
  <si>
    <t>CrystalStar711</t>
  </si>
  <si>
    <t xml:space="preserve">@Maddie_14 thats awesome!!! I wish i would have that many </t>
  </si>
  <si>
    <t>stephennorwood</t>
  </si>
  <si>
    <t>Just ordered a new bag from Urban Outfitters!  Woo-hoo!  Time to retire this old one.  Going to bed now.  Gotta be up early   Night all!</t>
  </si>
  <si>
    <t>shasta223</t>
  </si>
  <si>
    <t xml:space="preserve">Had too much caffeine today... </t>
  </si>
  <si>
    <t xml:space="preserve">@xjoannnx dude should i stop wearing hoodies? &amp;amp; poorr animals get totured,i don't like it. </t>
  </si>
  <si>
    <t>hshank</t>
  </si>
  <si>
    <t>truth or truth?  I miss those nights...</t>
  </si>
  <si>
    <t>nikki_21</t>
  </si>
  <si>
    <t xml:space="preserve">watching @_M_I_A_ on the at&amp;amp;t blueroom live feed!! damn i wish i was there!!! </t>
  </si>
  <si>
    <t xml:space="preserve">holy shizah! i forgot my hat. i feel so naked without it. </t>
  </si>
  <si>
    <t>Amb16</t>
  </si>
  <si>
    <t xml:space="preserve">single and pregnant, definitely didn't expect this....heartbroken </t>
  </si>
  <si>
    <t>rar_its_gnat_yo</t>
  </si>
  <si>
    <t>does not want to do her projects tomorrow at all  wanna help?</t>
  </si>
  <si>
    <t>becka316</t>
  </si>
  <si>
    <t xml:space="preserve">well I set a goal and its past midnight so guess I failed my mission.. </t>
  </si>
  <si>
    <t>champbear08</t>
  </si>
  <si>
    <t xml:space="preserve">Watching Marley and Me... ugh. It gets sadder everytime. </t>
  </si>
  <si>
    <t>jinnyinab0ttle</t>
  </si>
  <si>
    <t>@mikec25 I'm glad to know that my embarrassment made you laugh.  They were my favorite pair of jeans *sigh*</t>
  </si>
  <si>
    <t>chacha730</t>
  </si>
  <si>
    <t>Because he was boring  he had to go !!!!</t>
  </si>
  <si>
    <t>katylittrell</t>
  </si>
  <si>
    <t>@nick_carter i wish to live in Santa Monica  trust me i will buy you french fries and anything you want!</t>
  </si>
  <si>
    <t>whoffleck</t>
  </si>
  <si>
    <t>i'm bummed i'll be missing the mermaid parade this year  had mad fun in 08. Its june 20th, in case ya'll wanna go.</t>
  </si>
  <si>
    <t>foundnemo</t>
  </si>
  <si>
    <t xml:space="preserve">I'm still here...........as if anyone really cares!! </t>
  </si>
  <si>
    <t>missriss89</t>
  </si>
  <si>
    <t xml:space="preserve">Just rode the original Space Mountain for the last time ever </t>
  </si>
  <si>
    <t xml:space="preserve">@Anna__Rose hey ily. &amp;lt;3 I am missing work parties with alice. </t>
  </si>
  <si>
    <t>natalie1225</t>
  </si>
  <si>
    <t xml:space="preserve">One more day until vacation is over! </t>
  </si>
  <si>
    <t>Cherrypie3485</t>
  </si>
  <si>
    <t>@BSBSavedMyLife that sucks rachel  hope you feel better. those suck!</t>
  </si>
  <si>
    <t>DianaSparta</t>
  </si>
  <si>
    <t xml:space="preserve">@NathanFillion BAH!  I just went to the website.  Damn.  I'm sorry I'm going to miss it. </t>
  </si>
  <si>
    <t>transparents</t>
  </si>
  <si>
    <t xml:space="preserve">bill O'riley puts the crazy in my crazy juice that I drink...not his juice...ahh nevermind </t>
  </si>
  <si>
    <t>alyce_harlequin</t>
  </si>
  <si>
    <t xml:space="preserve">i'm too sleep deprived to enjoy all this house music i'm playing - I will never stay up till 4:30 am only to get up for school at 6am    </t>
  </si>
  <si>
    <t>teamedward62</t>
  </si>
  <si>
    <t>doing online math test  first, i didnt even know how to get there</t>
  </si>
  <si>
    <t>tle123rolemodel</t>
  </si>
  <si>
    <t xml:space="preserve">Death cab was sooo goood. my boyfriends not answering his phone. guess im sleeping in my dorm tonight </t>
  </si>
  <si>
    <t xml:space="preserve">Damn...audio on the Fresno game went all weird and now I can't listen to it. </t>
  </si>
  <si>
    <t>caitliz</t>
  </si>
  <si>
    <t xml:space="preserve">I miss game nights... </t>
  </si>
  <si>
    <t>niteguardianx</t>
  </si>
  <si>
    <t xml:space="preserve">Headed home. Upset. </t>
  </si>
  <si>
    <t>Croc_Hunteress</t>
  </si>
  <si>
    <t>@nrlfanclub sigh  he'll be there! I am a believer!! He always rises during Origin. The great ones always do.</t>
  </si>
  <si>
    <t>Meli_Jeli</t>
  </si>
  <si>
    <t xml:space="preserve">Why am I home so early </t>
  </si>
  <si>
    <t>CaptainTripsYEM</t>
  </si>
  <si>
    <t xml:space="preserve">isn't seeing the dead anymore? </t>
  </si>
  <si>
    <t>vipvirtualsols</t>
  </si>
  <si>
    <t xml:space="preserve">My twhirl has gone spaz and now I'm reduced to using the web! </t>
  </si>
  <si>
    <t>timstarockz</t>
  </si>
  <si>
    <t xml:space="preserve">@zyber17 yeah </t>
  </si>
  <si>
    <t>nork_lefty</t>
  </si>
  <si>
    <t xml:space="preserve">doesnt kno what to do anymore. </t>
  </si>
  <si>
    <t>harlette</t>
  </si>
  <si>
    <t xml:space="preserve">sailing off... </t>
  </si>
  <si>
    <t>SRJoslin</t>
  </si>
  <si>
    <t xml:space="preserve">sick again...    Quote:&amp;quot;I'm sick Sophie!!!...make me feel better! now, or I'll bite you&amp;quot;-nick Jonas everyone  </t>
  </si>
  <si>
    <t>SiaChristus</t>
  </si>
  <si>
    <t>@gchristus i only have one follower...  will you please follow me?</t>
  </si>
  <si>
    <t>chipro</t>
  </si>
  <si>
    <t>@xoai please reserve a #barcamphanoi T-shirt for me  Thanks :x</t>
  </si>
  <si>
    <t>Dcedes</t>
  </si>
  <si>
    <t xml:space="preserve">I'm letting the pandora run while I pack stuff to send home tomorrow </t>
  </si>
  <si>
    <t>carlieeeeeee</t>
  </si>
  <si>
    <t xml:space="preserve">@xxashwee25 on the other handdddd! how are you my lovee?! we havent talked in so loooong </t>
  </si>
  <si>
    <t>MiszNYC</t>
  </si>
  <si>
    <t xml:space="preserve">@StarDiiva I know right! with his fronting ass. Damn well @least you got to chill with him </t>
  </si>
  <si>
    <t>paulatokar</t>
  </si>
  <si>
    <t xml:space="preserve">@michaelfight ditto </t>
  </si>
  <si>
    <t>thisispaige</t>
  </si>
  <si>
    <t xml:space="preserve">Leave me alone! </t>
  </si>
  <si>
    <t>carolucky</t>
  </si>
  <si>
    <t xml:space="preserve">Having some teaand hoping this cold will go away soon </t>
  </si>
  <si>
    <t>virginlotus</t>
  </si>
  <si>
    <t xml:space="preserve">@Samatic86 ha ha , damn you ! all that fun without me </t>
  </si>
  <si>
    <t>ingebretsen</t>
  </si>
  <si>
    <t xml:space="preserve">@matelich pixel-lab.com is taken </t>
  </si>
  <si>
    <t>x_smiley</t>
  </si>
  <si>
    <t xml:space="preserve">uhuh...zoe... no falling.. not agian... nooooo </t>
  </si>
  <si>
    <t>hadyhadi</t>
  </si>
  <si>
    <t xml:space="preserve">Watching Prison Break !! Why do Prison break have to end this season? </t>
  </si>
  <si>
    <t>chelbel3</t>
  </si>
  <si>
    <t>i feel bad.. im like passing out on the phone  but im so tired. i love you twitter bugs! goodnight (: text/call me &amp;lt;3</t>
  </si>
  <si>
    <t>emilywillisxoxo</t>
  </si>
  <si>
    <t xml:space="preserve">@tonylui oh sorry for the late response. she got hit by a car </t>
  </si>
  <si>
    <t>koolkatstarz</t>
  </si>
  <si>
    <t>i wana see 17 Again like soooooo badly, but i cant, my parents too busy  (no this isnt the reason y its the worst day EVER)</t>
  </si>
  <si>
    <t>Chris_Tine17</t>
  </si>
  <si>
    <t xml:space="preserve">@Schalley boooo. Im always freaking busy lol yeahhhh I have to be at his show that night. </t>
  </si>
  <si>
    <t>pcp071098</t>
  </si>
  <si>
    <t>@Anyelday  Ooops.. I had a bug   But I fixed it..    Try that tiny URL again..</t>
  </si>
  <si>
    <t>dorkcore</t>
  </si>
  <si>
    <t xml:space="preserve">@thehulkster very random. i'm like wide awake now </t>
  </si>
  <si>
    <t xml:space="preserve">@ticklemeGINA ginaa!! whats up  hows everything in maaas? ny is finally gettin a little warmer  &amp;amp; i stil havent seen WOW </t>
  </si>
  <si>
    <t>fxdgear</t>
  </si>
  <si>
    <t xml:space="preserve">@mountainmudbabe yummy to bad you missed </t>
  </si>
  <si>
    <t>@jUS_TiFF  Ooops.. I had a bug   But I fixed it..    Try that tiny URL again..</t>
  </si>
  <si>
    <t>jonhassan</t>
  </si>
  <si>
    <t>@majornelson It's amazing to me, but your up is higher than my down.  Lucky you and your DOCSIS.</t>
  </si>
  <si>
    <t>Angelscream</t>
  </si>
  <si>
    <t xml:space="preserve">Trying to search for a friend but apparently twitter has a search limit.  </t>
  </si>
  <si>
    <t>familiarface</t>
  </si>
  <si>
    <t>@MIZZWALKER aww I remember your bday dinner last year!  have fun for me!!!</t>
  </si>
  <si>
    <t>katexoeliz</t>
  </si>
  <si>
    <t xml:space="preserve">there are too many animals without homes, and its really sad. i hate seeing pictures of them locked up in tiny cages </t>
  </si>
  <si>
    <t>RosarioRivera</t>
  </si>
  <si>
    <t xml:space="preserve">is super tired and kinda sick </t>
  </si>
  <si>
    <t>mousegonewrong</t>
  </si>
  <si>
    <t xml:space="preserve">I don't have twitter on my phone </t>
  </si>
  <si>
    <t>JANEBERRY</t>
  </si>
  <si>
    <t>Its HELLA cold  feeling shleepy. Sweet dreams lovelies!</t>
  </si>
  <si>
    <t>shiebabyy</t>
  </si>
  <si>
    <t>Holy cow. I feel like shxiet!  stomach flu?  maybe!</t>
  </si>
  <si>
    <t>JJPasadena</t>
  </si>
  <si>
    <t xml:space="preserve">I actually miss D.C.'s Metro...especially the Federal Triangle stop. </t>
  </si>
  <si>
    <t>adamjolly</t>
  </si>
  <si>
    <t xml:space="preserve">i almost thought i was gonna get to come home early but of course i dont have that kind of luck </t>
  </si>
  <si>
    <t>rubluestar192</t>
  </si>
  <si>
    <t xml:space="preserve">i had to keep it up for 25 seconds i only did 10 </t>
  </si>
  <si>
    <t>myfriendamy</t>
  </si>
  <si>
    <t>@toofondofbooks ha, I wasn't reading ruined book.   still on 2nd book.  I think the more I read the slower I get #readathon</t>
  </si>
  <si>
    <t>@AlexReside  Ooops.. I had a bug   But I fixed it..    Try that tiny URL again..</t>
  </si>
  <si>
    <t>BSimicic</t>
  </si>
  <si>
    <t>My ankle hurts  time for sleep.</t>
  </si>
  <si>
    <t>MonicaSF</t>
  </si>
  <si>
    <t xml:space="preserve">last night in AZ </t>
  </si>
  <si>
    <t>rainbow_sweets</t>
  </si>
  <si>
    <t xml:space="preserve">@sickforcute Linds did I tick you off in your LJ post? I can't get to it anymore. I hope I didn't. </t>
  </si>
  <si>
    <t>carlharr</t>
  </si>
  <si>
    <t xml:space="preserve">Just finished the last episode of BSG. </t>
  </si>
  <si>
    <t>jaydewofford</t>
  </si>
  <si>
    <t xml:space="preserve">@virgosun Really? Very cool. I think the JPG has to be taken with DSLR though? I tried it with a JPG from point &amp;amp; shoot, didn't work </t>
  </si>
  <si>
    <t>NnaZziA</t>
  </si>
  <si>
    <t xml:space="preserve">sick again....ugghhhh! </t>
  </si>
  <si>
    <t>@liquilife  Ooops.. I had a bug   But I fixed it..    Try that tiny URL again..</t>
  </si>
  <si>
    <t>muzeenaR</t>
  </si>
  <si>
    <t xml:space="preserve">just chillin at home... my body aches from rock climbing.. OUCH!!! </t>
  </si>
  <si>
    <t>@KaneBeatz i know dude im sorry  do u mind?</t>
  </si>
  <si>
    <t>JOCELYN2010</t>
  </si>
  <si>
    <t xml:space="preserve">home studying on this beautiful night </t>
  </si>
  <si>
    <t>KUhawk5  Ooops.. I had a bug   But I fixed it..    Try that tiny URL again..</t>
  </si>
  <si>
    <t>IluvaVanquish</t>
  </si>
  <si>
    <t>@twicullen Come back...   LMAO!!</t>
  </si>
  <si>
    <t>gabapple</t>
  </si>
  <si>
    <t xml:space="preserve">Done at the gym. Was good. But then i say myself in the mirror and was really glad that we were leaving. </t>
  </si>
  <si>
    <t>omebabyy</t>
  </si>
  <si>
    <t xml:space="preserve">wants to do something REALLY stupid like on jackass or something. but not to be laughed at or sympathized for but for need. i need this </t>
  </si>
  <si>
    <t>terezacrump</t>
  </si>
  <si>
    <t>ok, I am done twitting...got to get in bed.  Good night.</t>
  </si>
  <si>
    <t>vampandora</t>
  </si>
  <si>
    <t xml:space="preserve">@fabulouslorrain I can't get pics up on the foodporn blog either </t>
  </si>
  <si>
    <t>dear_lindsey</t>
  </si>
  <si>
    <t xml:space="preserve">@mattownsyoface you &amp;quot;luh&amp;quot; me?! wtf is &amp;quot;luh&amp;quot;?! i sad. </t>
  </si>
  <si>
    <t>@MeganAlaska  Ooops.. I had a bug   But I fixed it..    Try that tiny URL again..</t>
  </si>
  <si>
    <t>rlangdon</t>
  </si>
  <si>
    <t xml:space="preserve">Facebook thinks I'm still in Texas. I'm getting e-mails about concert listings in Houston </t>
  </si>
  <si>
    <t xml:space="preserve">I was reading about food radiation in Scientific America. Made me think twice before eating those nice looking strawberries on the table </t>
  </si>
  <si>
    <t>missniasuicide</t>
  </si>
  <si>
    <t xml:space="preserve">Has chest pains again. bad ones. ow. </t>
  </si>
  <si>
    <t>kkartikeya</t>
  </si>
  <si>
    <t xml:space="preserve">I prepared omelet for dinner....It was a disaster </t>
  </si>
  <si>
    <t>retrobelle</t>
  </si>
  <si>
    <t>Going to bed but not tired  Busy day tomorrow.</t>
  </si>
  <si>
    <t>marikochan</t>
  </si>
  <si>
    <t>Omg hangover from hell.  and I think I had bad meat.</t>
  </si>
  <si>
    <t>annabicca</t>
  </si>
  <si>
    <t xml:space="preserve">talking to my best friend, he has left the town a year ago and now I miss him a lot </t>
  </si>
  <si>
    <t>jaymeekay</t>
  </si>
  <si>
    <t xml:space="preserve">is exhausted and not feeling well. hope @j_ohhhh is having fun at movies since he bailed on me </t>
  </si>
  <si>
    <t>noncultured</t>
  </si>
  <si>
    <t xml:space="preserve">turns out the dancing was result of artist seeing article about homeless guy getting shot.  i felt really small </t>
  </si>
  <si>
    <t>phantomskye</t>
  </si>
  <si>
    <t>Coool The cousins just moved out and I have been cleaning my house since 11:00am  all done so came to say hi</t>
  </si>
  <si>
    <t>callatya</t>
  </si>
  <si>
    <t xml:space="preserve">@faewyn It is for the SW. Only 4 crabs and a pistol shrimp in there now, we had a toadfish calamity so it is currently a fish-free zone. </t>
  </si>
  <si>
    <t>conniebrimmer</t>
  </si>
  <si>
    <t xml:space="preserve">@HeyTammyBruce  I went a few min. ago and sign up wasn't clickable. </t>
  </si>
  <si>
    <t>LAWLGrl16</t>
  </si>
  <si>
    <t>@atmuraoka710 Ya, I know they were hard!  But I procrastinated but then I said,&amp;quot;Ya know, I'm just gonna do these!&amp;quot; xD I hate poems!!!!</t>
  </si>
  <si>
    <t>@mobilebitch  Ooops.. I had a bug   But I fixed it..    Try that tiny URL again..</t>
  </si>
  <si>
    <t>NinjaBoss89</t>
  </si>
  <si>
    <t xml:space="preserve">Trying to heal up some of my relationships...not working out so good </t>
  </si>
  <si>
    <t>jenn</t>
  </si>
  <si>
    <t xml:space="preserve">1.65L is just over .4 gallons </t>
  </si>
  <si>
    <t>iwannabeacowboy</t>
  </si>
  <si>
    <t>@alyshanett just beat me at go fish.   I hate that game.</t>
  </si>
  <si>
    <t>emmafriedheim</t>
  </si>
  <si>
    <t xml:space="preserve">is so exhausted from mercer... not particularly excited about working tomorrow morning </t>
  </si>
  <si>
    <t>@Rahellah  Ooops.. I had a bug   But I fixed it..    Try that tiny URL again..</t>
  </si>
  <si>
    <t>gemmabee101</t>
  </si>
  <si>
    <t xml:space="preserve">its a horrible day! theres no sunshine! </t>
  </si>
  <si>
    <t>somerandomguytx</t>
  </si>
  <si>
    <t xml:space="preserve">Left phone at friends house.. </t>
  </si>
  <si>
    <t>catdecember</t>
  </si>
  <si>
    <t>I can't believe I lost the vids  these were fun, cool personal stuff!</t>
  </si>
  <si>
    <t>klingerfelt</t>
  </si>
  <si>
    <t xml:space="preserve">@EricsTXGal I have been for a week or so and it don't seem to be working to well this year </t>
  </si>
  <si>
    <t>wahidcontractor</t>
  </si>
  <si>
    <t xml:space="preserve">yeah...turns out the graphics card on my old laptop doesn't support open gl 1.4 which is a Boxee requirement.  All that for nothing </t>
  </si>
  <si>
    <t>MitchAlbert</t>
  </si>
  <si>
    <t>@Ron_White I just realized that Comedy Central doesn't broadcast in Canada  Any idea on if/when/where this will be broadcast in Canada?</t>
  </si>
  <si>
    <t>Truthbawd</t>
  </si>
  <si>
    <t xml:space="preserve">@scum I will swallow without you! </t>
  </si>
  <si>
    <t>Bleakey</t>
  </si>
  <si>
    <t xml:space="preserve">@NColimo @Artieka Bye you two </t>
  </si>
  <si>
    <t>MajorHarris</t>
  </si>
  <si>
    <t xml:space="preserve">This is a night where I wanna run da streets of Harlem but I can't </t>
  </si>
  <si>
    <t xml:space="preserve">@semipenguin hellz yeah! 2 1/2 bottles...GONE! what am i gonna do??? </t>
  </si>
  <si>
    <t xml:space="preserve">@Erardo yeah somewhere along the way Kelly got it in her head that she sucks, and now she actually does. </t>
  </si>
  <si>
    <t>scoopthree</t>
  </si>
  <si>
    <t xml:space="preserve">Tightened up the chain.. New pedal chain... Broke the cable stop on the rear brake... </t>
  </si>
  <si>
    <t>@BigChat  Ooops.. I had a bug   But I fixed it..    Try that tiny URL again..</t>
  </si>
  <si>
    <t>Kungfuwillie</t>
  </si>
  <si>
    <t xml:space="preserve">@spursfan35 I'm too! Bummer no Ginobili will b an uphill battle..was talking trash to @bcuban..mark's bro..I'll b quiet til Monday </t>
  </si>
  <si>
    <t>ashleyewwww</t>
  </si>
  <si>
    <t>It's getting hot already  in Mesa, AZ http://loopt.us/4Ef5mg.t</t>
  </si>
  <si>
    <t>CMDuBose</t>
  </si>
  <si>
    <t xml:space="preserve">Allergies make my eyes watery and painful. </t>
  </si>
  <si>
    <t>Lucy_F0rd</t>
  </si>
  <si>
    <t xml:space="preserve">I need new friends  it's my birthday today we were supposed to go out tonight and they all flaked </t>
  </si>
  <si>
    <t>jillmyles</t>
  </si>
  <si>
    <t>@HeatherOsborn Tell Tom to hold his wallet until RWA   I am working for my boss Ned, unfortunately. #nedfail</t>
  </si>
  <si>
    <t>Trihaly</t>
  </si>
  <si>
    <t>I miss my 3 am meals ... now that i go to bed a lot earlier i don't have them anymore  ;)</t>
  </si>
  <si>
    <t>NicoleLovesAdam</t>
  </si>
  <si>
    <t>just woke up...sick  i am hating my life atm...</t>
  </si>
  <si>
    <t>MichaelLindahl</t>
  </si>
  <si>
    <t xml:space="preserve">@ScottBourne that's like $1 per follower!! Amazing, and to think I just started following you this year, </t>
  </si>
  <si>
    <t xml:space="preserve">@deasaurr http://tinyurl.com/d6x6yj this </t>
  </si>
  <si>
    <t>ProvoBoy</t>
  </si>
  <si>
    <t xml:space="preserve">is thinking I should've gone to the roller derby </t>
  </si>
  <si>
    <t>dre1347</t>
  </si>
  <si>
    <t>Why does he do this to me?!  god, i was going to rape him!</t>
  </si>
  <si>
    <t>MandiiB</t>
  </si>
  <si>
    <t>@mimibadass where do we go?? I know atl doesn't have first fridays!!  and we gotta get magic city the next trip..we leave sunday</t>
  </si>
  <si>
    <t>TheLibraryVixen</t>
  </si>
  <si>
    <t xml:space="preserve">Can't sleep... Again.  I really hate sleepless nights. Perhaps the stress is getting to me </t>
  </si>
  <si>
    <t>missy1994</t>
  </si>
  <si>
    <t>@sezzblack   looking at the stud muffin u know who</t>
  </si>
  <si>
    <t>ArrieUluv</t>
  </si>
  <si>
    <t xml:space="preserve">i feel i need a hug </t>
  </si>
  <si>
    <t>superawesomejd</t>
  </si>
  <si>
    <t xml:space="preserve">Awww why </t>
  </si>
  <si>
    <t>januel</t>
  </si>
  <si>
    <t xml:space="preserve">@crairenae cedskis cake is GONE! he said ppl ate it all &amp;amp; he omly got a slice </t>
  </si>
  <si>
    <t>manderpanders</t>
  </si>
  <si>
    <t xml:space="preserve">still has a horrible headache but cant sleep </t>
  </si>
  <si>
    <t>biblioaddict</t>
  </si>
  <si>
    <t>@Irisheyz77 Maybe for the home-stretch but right now it's making me seriously ill.   Besides I'm pretty awake right now. #readathon</t>
  </si>
  <si>
    <t>maucristalabcom</t>
  </si>
  <si>
    <t xml:space="preserve">@Wilssonly Pff! ï¿½pero por que no? por favor, *follow me*! </t>
  </si>
  <si>
    <t>yourfaceoclock</t>
  </si>
  <si>
    <t xml:space="preserve">Has way too much to do over the next month. </t>
  </si>
  <si>
    <t>GodChaserz</t>
  </si>
  <si>
    <t xml:space="preserve">Is thinking about the drive 2 Nashville </t>
  </si>
  <si>
    <t>mleedy86</t>
  </si>
  <si>
    <t>Nope... you already hurt my feelings... no apologies!    j/k... that stinks.. how long til you  come back?</t>
  </si>
  <si>
    <t>DonnyLB</t>
  </si>
  <si>
    <t xml:space="preserve">@gracechild great, now it's stuck in my head! I wanted to go to karaoke </t>
  </si>
  <si>
    <t>aberkitten</t>
  </si>
  <si>
    <t xml:space="preserve">at socos with everyone! what happened to the band tho </t>
  </si>
  <si>
    <t>mcfly0007</t>
  </si>
  <si>
    <t xml:space="preserve">the day i decided to not hav a shower and stay in my pj's is the day the CFA and my sisters mates come round. </t>
  </si>
  <si>
    <t>Nariboy</t>
  </si>
  <si>
    <t xml:space="preserve">I just saw the spanish short film Aftermath. That's some fucked up 30 minutes!!... now I've lost my appetite </t>
  </si>
  <si>
    <t>my_madness</t>
  </si>
  <si>
    <t>First really nice full day of the year we were outside most of the day! Kids have sunburns.  that was one thing I was not thinking about.</t>
  </si>
  <si>
    <t>jessicajskipper</t>
  </si>
  <si>
    <t xml:space="preserve">seven pounds is too sad for me </t>
  </si>
  <si>
    <t>R0zee</t>
  </si>
  <si>
    <t xml:space="preserve">Now I feel guilty for indulging </t>
  </si>
  <si>
    <t>NadaMetti</t>
  </si>
  <si>
    <t xml:space="preserve">@ReneeMurad finallly, it's about time you followed me... you should have come overrr </t>
  </si>
  <si>
    <t>JenaLauren</t>
  </si>
  <si>
    <t xml:space="preserve">wishing things were different </t>
  </si>
  <si>
    <t>lexyvee</t>
  </si>
  <si>
    <t xml:space="preserve">@musicaesbelleza i know. i looove it. how are you babby. long time not talk </t>
  </si>
  <si>
    <t>tammiebilley</t>
  </si>
  <si>
    <t xml:space="preserve">enough FB...I'm bored.  </t>
  </si>
  <si>
    <t>KCMartial</t>
  </si>
  <si>
    <t xml:space="preserve">@dancerboy89 it's true. Good thing i have my stephen pillow! ...it's losing its stephen-ness though </t>
  </si>
  <si>
    <t>LizOkafor</t>
  </si>
  <si>
    <t xml:space="preserve">playin my guitar and listening to John Mayer...cant ever listen to to much of him...ever damnnit! lol even though I have a paper 2 do </t>
  </si>
  <si>
    <t>CBC_psi</t>
  </si>
  <si>
    <t>@chemmefatale yeah, i'd leave  that sounds pretty bad.</t>
  </si>
  <si>
    <t>alexababyyy</t>
  </si>
  <si>
    <t>Ahh! Its been raining all day! Got like 15 in. of rain ,So sadd  But went to go see ATL. Made it soo much better; fo sho.</t>
  </si>
  <si>
    <t>Madeleine is being bad  http://apps.facebook.com/dogbook/profile/view/4153483</t>
  </si>
  <si>
    <t>naanibaa08</t>
  </si>
  <si>
    <t xml:space="preserve">@JanetDamitaJo NOoOoo i miSSed the q &amp;amp; a!!!!! ahh well maybe next timeeee </t>
  </si>
  <si>
    <t>malicamusic</t>
  </si>
  <si>
    <t xml:space="preserve"> cant listen to www.ZIPFM.net on my mac</t>
  </si>
  <si>
    <t>joelgoodman</t>
  </si>
  <si>
    <t>@matthewgood i unfortunately watch WAAAAYY too much tv  so you're probably smart not to pull the trigger!</t>
  </si>
  <si>
    <t>Michaeltarrant</t>
  </si>
  <si>
    <t xml:space="preserve">@savannahkenney we totally forgot about the wedding. I just realized </t>
  </si>
  <si>
    <t>rickidawn</t>
  </si>
  <si>
    <t xml:space="preserve">I'm drink wanna go home. </t>
  </si>
  <si>
    <t xml:space="preserve">/gets ready for work. </t>
  </si>
  <si>
    <t xml:space="preserve">@MelissaMAGICx3 haha it won't work cause my comp is stuffed </t>
  </si>
  <si>
    <t>DavidDizon</t>
  </si>
  <si>
    <t xml:space="preserve">so much for being money friendly on my vacation </t>
  </si>
  <si>
    <t>fencedingates</t>
  </si>
  <si>
    <t xml:space="preserve">Oklahoma weather sucks .. my power is going off and on LOA shall be posted tomorrow .. sorry </t>
  </si>
  <si>
    <t>redhatty</t>
  </si>
  <si>
    <t xml:space="preserve">@addlepated OMG Corn Nuts, now I have the craving, thanks </t>
  </si>
  <si>
    <t xml:space="preserve">i feel really sick  being in the emergency room looking at 90 year olds shaking is painful and makes me sick to my stomach... </t>
  </si>
  <si>
    <t>vixxen10</t>
  </si>
  <si>
    <t>Not enuf sunday  jazz club, dad, morose-looking upholstery guy [we're getting to be an item at this rate].....</t>
  </si>
  <si>
    <t>ipodtouch15</t>
  </si>
  <si>
    <t>Threw up a tiny bit,  I was dizzy at first and I didnt knoww who i was tallking to and my brother gave Me water, i think im ok, but i</t>
  </si>
  <si>
    <t>raelee88</t>
  </si>
  <si>
    <t>@JanetDamitaJo aww....  I kno one day u&amp;quot;ll have beauutiful children!!!</t>
  </si>
  <si>
    <t>teresagrace123</t>
  </si>
  <si>
    <t xml:space="preserve">my phone is gonna die... no fair </t>
  </si>
  <si>
    <t>pooponer</t>
  </si>
  <si>
    <t xml:space="preserve">Pf changs* fucking autofill </t>
  </si>
  <si>
    <t>ohmypuddin</t>
  </si>
  <si>
    <t xml:space="preserve">@bendthelight confession: i totally tried them on, but they were too small. john laughed at me </t>
  </si>
  <si>
    <t>rOnNiE_dUoNg</t>
  </si>
  <si>
    <t xml:space="preserve">being bored as usual&amp;amp;&amp;amp;lost my voice </t>
  </si>
  <si>
    <t>kellygirl27</t>
  </si>
  <si>
    <t>@race_12_1 I was afraid of that  Would it be wrong to skip out on m brother's gig even though the entire family's going? :p *sob*</t>
  </si>
  <si>
    <t>beespinoza</t>
  </si>
  <si>
    <t xml:space="preserve">30 min till campanile time and I still need a partner </t>
  </si>
  <si>
    <t>theBingeroso</t>
  </si>
  <si>
    <t>@RGibs ok!  Drinking the wine  don't wanna lose my drunk state.</t>
  </si>
  <si>
    <t>magicmittens</t>
  </si>
  <si>
    <t xml:space="preserve">Dammit....Giants lose </t>
  </si>
  <si>
    <t>jessicashea</t>
  </si>
  <si>
    <t xml:space="preserve">@leilanivaldez yummy taco bell! havent had that in awhile...are you still taking your trip? hope so...even though i wont be there </t>
  </si>
  <si>
    <t>Rodeochihuahua</t>
  </si>
  <si>
    <t xml:space="preserve">Bad day for seattle sports </t>
  </si>
  <si>
    <t>heyangel</t>
  </si>
  <si>
    <t xml:space="preserve">going to call pizza hut delivery for lunch. nobody is at  home </t>
  </si>
  <si>
    <t>redmuzic</t>
  </si>
  <si>
    <t xml:space="preserve">@AnnieHeartMuzic Im alright!!! Its stormin out here....That really changes ya mood!! SLEEPY </t>
  </si>
  <si>
    <t>theresa2010</t>
  </si>
  <si>
    <t>home. bored. last day of vaca tomorrow.  drinking Rally. text mehhhh</t>
  </si>
  <si>
    <t xml:space="preserve">@MsLynnGallo Never mind - You missed the joke about the skank Madonna falling off horse. </t>
  </si>
  <si>
    <t>websitejeff</t>
  </si>
  <si>
    <t xml:space="preserve">@CoasterXlr8 I learn this after I've eaten dinner! </t>
  </si>
  <si>
    <t>adreaFIERCE</t>
  </si>
  <si>
    <t>@PaulaAbdul Oh Paula  hope you get better! Lots of love xoxo</t>
  </si>
  <si>
    <t>shelle_love</t>
  </si>
  <si>
    <t xml:space="preserve">Wants to go to a club and listen to some good music, then she woke up and saw that that doesn't exist here </t>
  </si>
  <si>
    <t xml:space="preserve">@TraceyJ305 I'll call you tomorrow afternoon!! You don't have a nudge link!! Or I can't find it... Hmmm </t>
  </si>
  <si>
    <t>Anya6316</t>
  </si>
  <si>
    <t>im lonely  keep me company! 22 female, Cleveland - Ohio</t>
  </si>
  <si>
    <t>Saphrian</t>
  </si>
  <si>
    <t xml:space="preserve">@raindx I know! I know! </t>
  </si>
  <si>
    <t>ValiantLight</t>
  </si>
  <si>
    <t xml:space="preserve">Just had an intervention with one of my closest. Alcohol is great, but we're getting worried... </t>
  </si>
  <si>
    <t>Lorijp</t>
  </si>
  <si>
    <t xml:space="preserve">is so tired of working Sun!!! </t>
  </si>
  <si>
    <t>abaily</t>
  </si>
  <si>
    <t xml:space="preserve">ugh management project... back to Tech tomorrow.. I'm going to miss my puppy TONS!!!!! </t>
  </si>
  <si>
    <t>noelople</t>
  </si>
  <si>
    <t xml:space="preserve">Cell phone is dead! My life is so hard. </t>
  </si>
  <si>
    <t>MyLeilani</t>
  </si>
  <si>
    <t xml:space="preserve">i have really crusty feet, ah awoken yet again by loud drunks and its not even summer love the shore </t>
  </si>
  <si>
    <t xml:space="preserve">@youngdefective *hugs* </t>
  </si>
  <si>
    <t>Britneys1Fan</t>
  </si>
  <si>
    <t xml:space="preserve">Hmm im usually dead right about night...ugh skool monday...looong spring/easter break ugh no more oprah ellen or kathie lee and hoda.  </t>
  </si>
  <si>
    <t>keepkatiequiet</t>
  </si>
  <si>
    <t xml:space="preserve">If I see one more tweet about the SIL/QD concert, I am not gonna be happy. Sleep now. Bus ride somewhere. I have to leave tomorrow  </t>
  </si>
  <si>
    <t>uiresponder</t>
  </si>
  <si>
    <t xml:space="preserve">Wishes that ObjC2 had namespaces. </t>
  </si>
  <si>
    <t>crazyspeak</t>
  </si>
  <si>
    <t>@boomboxhearts  how come i haven't seen you</t>
  </si>
  <si>
    <t xml:space="preserve">@Author82 </t>
  </si>
  <si>
    <t>gpbmike</t>
  </si>
  <si>
    <t xml:space="preserve">1-1 final. </t>
  </si>
  <si>
    <t>ContentCreator</t>
  </si>
  <si>
    <t xml:space="preserve">On the way to Citrine with @brianedelman to meet @cayleyd. Should be good times but really wish @tarasilber was with us. Miss her </t>
  </si>
  <si>
    <t>YOLY74</t>
  </si>
  <si>
    <t xml:space="preserve">@JonathanRKnight WISH I WAS A FLY ON THE WALL IN THAT ROOM!  DANCE SING WISHIN i WAS THERE-FAMILY CAME FIRST. GOD WISH I WAS THERE! </t>
  </si>
  <si>
    <t>AnthonyEvansJr</t>
  </si>
  <si>
    <t xml:space="preserve">Made my flight and just landed in Dallas.  Have to try to sleep so I can do Sunday AM... Starting to feel sick </t>
  </si>
  <si>
    <t>ashleysue</t>
  </si>
  <si>
    <t xml:space="preserve">Is anyone else watching You've Got Mail right now? Rockstar. I need the pickup. It's one hit after another for my ppl the last couple wks </t>
  </si>
  <si>
    <t xml:space="preserve">@SongzYuuup wat is the name of ur mixtape with &amp;quot;r u a performer&amp;quot; &amp;amp; &amp;quot;do u kno what la pearla is&amp;quot; i lost all my music and i ? that mixtape </t>
  </si>
  <si>
    <t>RachelRoth</t>
  </si>
  <si>
    <t xml:space="preserve">My cat has a fat lip </t>
  </si>
  <si>
    <t>Minneapolite</t>
  </si>
  <si>
    <t xml:space="preserve">Being left out ruins a night. BF ran into old college buddies and destroyed our date night </t>
  </si>
  <si>
    <t>LadyWrites</t>
  </si>
  <si>
    <t xml:space="preserve">ut-oh, pain, flashing lights behind my eyes ... I know this party and I don't like it one bit ... migraine coming on fast </t>
  </si>
  <si>
    <t xml:space="preserve">@Vanilla_B Damn. You were serious. My bad. Ok, cheese noted! BTW, I own 2 of those. Unlike you, I am ashamed. I also LOVED Bring It On 3. </t>
  </si>
  <si>
    <t>lostlovely</t>
  </si>
  <si>
    <t xml:space="preserve">i miss mike a lot. #brotherblues its weird having mom, dad, scottie, justin, and me all in one room without him. </t>
  </si>
  <si>
    <t xml:space="preserve">@Irish_vampire sorry just have a dog dying ib front of me </t>
  </si>
  <si>
    <t>ChrisJStone</t>
  </si>
  <si>
    <t xml:space="preserve">@Aanga Oh yeah.. ouch. Sorry, just assumed, it's you and all. lol. But seriously, that really sucks, and I hope you'll be all right. </t>
  </si>
  <si>
    <t>kwokjk</t>
  </si>
  <si>
    <t xml:space="preserve">ALMS race was great. Will never forget the Corvettes!!! One more day to go with Indycar... my Fantasy picks didn't do so well in qauli </t>
  </si>
  <si>
    <t>FannishInc</t>
  </si>
  <si>
    <t xml:space="preserve">@Hereticfred I think maybe....considering I have no idea who you are </t>
  </si>
  <si>
    <t>fieza46</t>
  </si>
  <si>
    <t xml:space="preserve">Sucky day </t>
  </si>
  <si>
    <t>starbynight</t>
  </si>
  <si>
    <t xml:space="preserve">spring breaks over. i have school tomorrow. fml </t>
  </si>
  <si>
    <t>scribella</t>
  </si>
  <si>
    <t xml:space="preserve">&amp;quot;Joellen started crying and then it all went down hill.&amp;quot;-kaitlyn (hypothetically) </t>
  </si>
  <si>
    <t>Devidev</t>
  </si>
  <si>
    <t xml:space="preserve">@krysivory LMAO!! I remember it all too well my friend </t>
  </si>
  <si>
    <t>ExciteMike</t>
  </si>
  <si>
    <t xml:space="preserve">@ExciteMike Remember messing with accessibility options out of curiosity?  That autochecked &amp;quot;silently fail future background changes.&amp;quot; </t>
  </si>
  <si>
    <t xml:space="preserve">@kenneyjacob There were a couple of misspelt #cocktup tweets too... [my deepest apologies for initiating it]. </t>
  </si>
  <si>
    <t>rachyyface</t>
  </si>
  <si>
    <t xml:space="preserve">@lilwaaaayne @xL0V3  WTF YOU TWO. I DIDNT DO ANYTHING. </t>
  </si>
  <si>
    <t xml:space="preserve">i really wish i had more alcohol but i dont, so im gonna have to go with water </t>
  </si>
  <si>
    <t>mrbrooklyn</t>
  </si>
  <si>
    <t xml:space="preserve">My chick has to take care of her daughter tonight. No loving for me </t>
  </si>
  <si>
    <t>amandylion</t>
  </si>
  <si>
    <t xml:space="preserve">Feeling bloated and slightly nauseous </t>
  </si>
  <si>
    <t>juuliee7</t>
  </si>
  <si>
    <t xml:space="preserve">Throat kills! </t>
  </si>
  <si>
    <t>cgizzle</t>
  </si>
  <si>
    <t xml:space="preserve">I am BLOWN! Ugh...for once I just want to enjoy myself and have fun, but somethin always happens to eff that up </t>
  </si>
  <si>
    <t>duquesnedelko</t>
  </si>
  <si>
    <t xml:space="preserve">i can't stay awake right now. so i guess @taiheartshbk i was wrong about coming back. </t>
  </si>
  <si>
    <t xml:space="preserve">Using sister's laptop to surf. Using mobile sites because I exhausted a lot of bandwidth yesterday and today. </t>
  </si>
  <si>
    <t>ShoeGal11</t>
  </si>
  <si>
    <t>i made it 6 hours... feeling shitty  missing too many people, and obviously not handling it well. sleeping with willow.</t>
  </si>
  <si>
    <t>JamaicanPanda</t>
  </si>
  <si>
    <t xml:space="preserve">i accidently deleted my picture </t>
  </si>
  <si>
    <t>mcdanielnc89</t>
  </si>
  <si>
    <t>@stevejankowski lol.  I wish I were able to sit at home making money  haha</t>
  </si>
  <si>
    <t>nelly0725</t>
  </si>
  <si>
    <t>@i_l_y  ewww  your faorite flavor?  ugh nvm i got to throw it back up. nasty ill have to change my fave. icecream flavor now  thanks dilli</t>
  </si>
  <si>
    <t>D_AMAZIN</t>
  </si>
  <si>
    <t>just got out the shower bout 2 head 2 clunb sgugar but wish i was cupcakin wit @yungktinkh3adz  lol</t>
  </si>
  <si>
    <t>omfgitsKristine</t>
  </si>
  <si>
    <t>@PHUCKaBiTCH yeah  some won't look cute..WE OUT TO UR POOL!</t>
  </si>
  <si>
    <t>depressionsucks</t>
  </si>
  <si>
    <t xml:space="preserve">Thank L I saw a movie that brought be up a bit.  Still not great though </t>
  </si>
  <si>
    <t>AlicetheBrit</t>
  </si>
  <si>
    <t>on our way home, missed the money by 1 match (me that is, Nils knocked out b4 me!) fun time, only downside -  smell like smoke   blech ...</t>
  </si>
  <si>
    <t>damienlrstevens</t>
  </si>
  <si>
    <t xml:space="preserve">is about 2 savour his last coffee b4 fasting 4 his operation 2moro @ the Shepp Private Hospital @ 7am </t>
  </si>
  <si>
    <t>mrgilbert</t>
  </si>
  <si>
    <t xml:space="preserve">@emmafoxforce holy crap awful &amp;amp; superscary, wish I came out 2 meet yalls @ stellas thurs maybe I coulda helped, just glad nobody got hurt </t>
  </si>
  <si>
    <t>Steph92887</t>
  </si>
  <si>
    <t xml:space="preserve">@katelyntarver Hi Katelyn! Any news about that TV show you were taping?  Idk if u mentioned it the other day at the chat, I wasn't home </t>
  </si>
  <si>
    <t xml:space="preserve">@B4dHorse IM NAWT!! I stopped sitting on it like 5 minutes ago </t>
  </si>
  <si>
    <t>emilyb20</t>
  </si>
  <si>
    <t>I'm hungry, but of course there's nothing to eat  I'm gonna watch SNL, then bed. Goodnight!</t>
  </si>
  <si>
    <t>@marsherlin exactly!!!  sg sucks!</t>
  </si>
  <si>
    <t>chrishalluk</t>
  </si>
  <si>
    <t xml:space="preserve">@brazilian_angel so lucky, sun was out here, but warm enough to bathe in </t>
  </si>
  <si>
    <t>tap_hazardly</t>
  </si>
  <si>
    <t>@thatismyword i cant really tell him.   hey, what a game from your boys from Chi-Town...i only saw parts of the game but now i'm rooting</t>
  </si>
  <si>
    <t>DivineKT</t>
  </si>
  <si>
    <t>Frederick just turned off the blazer game to watch Harry Potter, I think he is mad at the blazers.  But I don't mind the change! I &amp;lt;3 Ron</t>
  </si>
  <si>
    <t>Hmm im usually dead rite now...ugh skool monday..no more oprah ellen or kathie lee and hoda     i wish u went to skool for a millisecond!!</t>
  </si>
  <si>
    <t>xxLynzxx</t>
  </si>
  <si>
    <t xml:space="preserve">The top of my foot hurts. </t>
  </si>
  <si>
    <t>JanaChang</t>
  </si>
  <si>
    <t xml:space="preserve">@Lauraannhacker this twitter is sooooo confusing... my head hurts now </t>
  </si>
  <si>
    <t xml:space="preserve"> Roobbb!! Please come home!! </t>
  </si>
  <si>
    <t>Mothra_Dawn</t>
  </si>
  <si>
    <t xml:space="preserve">thinks a final score of 128 - 129 is SO disappointing. </t>
  </si>
  <si>
    <t xml:space="preserve">I miss Loma Linda. Even though its only 15 minutes away from the new house </t>
  </si>
  <si>
    <t>smalbrecht</t>
  </si>
  <si>
    <t xml:space="preserve">Loving reaper. Sad its prob getting cancelled </t>
  </si>
  <si>
    <t>clairebrown</t>
  </si>
  <si>
    <t xml:space="preserve">There doesn't seem a lot of point in trying to get some sleep tonight anymore. It's already daylight </t>
  </si>
  <si>
    <t>koweebee</t>
  </si>
  <si>
    <t xml:space="preserve">@chelseabird Ouch. Bummer </t>
  </si>
  <si>
    <t>LoriMoreno</t>
  </si>
  <si>
    <t>@SashaKane Hi Honey!  Your tomato plant died?  wah! LOL That's why I love organic produce at Whole Foods LOL</t>
  </si>
  <si>
    <t>TS86142</t>
  </si>
  <si>
    <t xml:space="preserve">have a headache... </t>
  </si>
  <si>
    <t>JLaurenBergman</t>
  </si>
  <si>
    <t>Headed out with D and friends for some fun! Not staying out crazy late.....working all day tomorrow!  after a mimosa brunch if course!</t>
  </si>
  <si>
    <t>vegasss</t>
  </si>
  <si>
    <t xml:space="preserve">i hope what you said she did to you was untrue, and by the way, i still am so deep in love with you. </t>
  </si>
  <si>
    <t>MSMitchell52</t>
  </si>
  <si>
    <t xml:space="preserve">Watching Harry Potter and the Order of the Phoenix. Need to start working, but got work on the mind. 12 hours in hell tomorrow. Fun </t>
  </si>
  <si>
    <t>federicorebon</t>
  </si>
  <si>
    <t>Spurs lost  ...MANU COME BACK!!!</t>
  </si>
  <si>
    <t>aliii322</t>
  </si>
  <si>
    <t>today sucked im going to bed now  lexi im going to call you from my dad/brother/moms phone tommorow</t>
  </si>
  <si>
    <t xml:space="preserve">@EFsSecretDghter I live in the country... Nearest neighbor is like 100 feet away </t>
  </si>
  <si>
    <t>alejandradd</t>
  </si>
  <si>
    <t xml:space="preserve">@ludovicah No, was it around the time Sarah Silverman called? I was having dinner then </t>
  </si>
  <si>
    <t>james_dunn</t>
  </si>
  <si>
    <t xml:space="preserve">these new Windoze commercials make me queasy </t>
  </si>
  <si>
    <t>xplodingb0y</t>
  </si>
  <si>
    <t xml:space="preserve">I miss @Jermo15 @Daveyf15 @Breck15 @JustinShameless @RickShameless @Marcopolo15 and @Davey15 already. Long drive home! </t>
  </si>
  <si>
    <t>10isjess</t>
  </si>
  <si>
    <t xml:space="preserve">@feliciaheartsDW totally jealous, I want to be at that party </t>
  </si>
  <si>
    <t>niannian</t>
  </si>
  <si>
    <t>Home from work. So many shoplifters and crying mothers i had to deal with  my manager gave me her food though yay food!</t>
  </si>
  <si>
    <t>jaxcee</t>
  </si>
  <si>
    <t xml:space="preserve">The party gods are frowning on me I have to work the whole wknd </t>
  </si>
  <si>
    <t>yayagirl99</t>
  </si>
  <si>
    <t xml:space="preserve">family get togethers make me sad to leave everyone </t>
  </si>
  <si>
    <t>xzero1</t>
  </si>
  <si>
    <t xml:space="preserve">@B4dHorse Days mean nothing to me. According to my computer it's April 1st. It's been April 1st for 16 days. I am lost in time. </t>
  </si>
  <si>
    <t>jnine</t>
  </si>
  <si>
    <t xml:space="preserve">Lost a rare gorgeous Seattle day due to taco del mar poisoning, my tummy still hurts </t>
  </si>
  <si>
    <t>stephoodle</t>
  </si>
  <si>
    <t>Having a really down night.   It's good I'm talking to a counselor on Monday. These unfounded worries about my imminent death are annoying</t>
  </si>
  <si>
    <t>trayceejackson</t>
  </si>
  <si>
    <t xml:space="preserve">@Bahama thanks girlie - i need it...there's a lot to do </t>
  </si>
  <si>
    <t>christinengo</t>
  </si>
  <si>
    <t xml:space="preserve">@Infredib1e LOL! i am in fact getting ready to go out in the mission right now, but not with my little sister's friends </t>
  </si>
  <si>
    <t xml:space="preserve">Redundant pieces of code lying here and there, stealing beauty and elegance from the projects's source, </t>
  </si>
  <si>
    <t>Anniebell92</t>
  </si>
  <si>
    <t xml:space="preserve">Super Dissapointed by Chuck Liddell vs. Showgun Rau fight </t>
  </si>
  <si>
    <t>headcase31</t>
  </si>
  <si>
    <t xml:space="preserve">at my gfs feeling pretty fat have to go home and get work clothes </t>
  </si>
  <si>
    <t>last day of spring break  it went by so fast and i don't wanna go back to school!</t>
  </si>
  <si>
    <t>bttrflyslvr</t>
  </si>
  <si>
    <t>Hmm... Said he would call. But he never did. Not trusting him again.  that was his last chance...</t>
  </si>
  <si>
    <t>yayfuckbuddies</t>
  </si>
  <si>
    <t xml:space="preserve">watching tv, too tired to go out </t>
  </si>
  <si>
    <t>ntcalkin</t>
  </si>
  <si>
    <t xml:space="preserve">Feels sorry for @luishandshake , his album got leaked </t>
  </si>
  <si>
    <t>PadawanWriter</t>
  </si>
  <si>
    <t xml:space="preserve">@rain_holly NICE! I didn't know you are a Spurs fan. That makes like six of us on LSB, hahaha. Kinda glad I couldn't watch tonight. </t>
  </si>
  <si>
    <t>CuteBookWorm</t>
  </si>
  <si>
    <t xml:space="preserve">So there is no way to get back to my house. I live where it floods extremely bad. There are police blocking one way and too much H2O </t>
  </si>
  <si>
    <t>adityateja</t>
  </si>
  <si>
    <t xml:space="preserve">Got nothing to do on sunday </t>
  </si>
  <si>
    <t>ITS_Photo</t>
  </si>
  <si>
    <t xml:space="preserve">Working on the Mac... trying to do a clean install of OS... not easy when you have been a PC all your life.   </t>
  </si>
  <si>
    <t>brittaniebaby</t>
  </si>
  <si>
    <t>@jaynerio hannah and tiffany.. I know them too! Haha. But I never go to stonestown  how's it?</t>
  </si>
  <si>
    <t>LachlanPryor</t>
  </si>
  <si>
    <t xml:space="preserve">birdied on the second hole this morning, then bogeyed the rest of the day. </t>
  </si>
  <si>
    <t>jennyS2YOU</t>
  </si>
  <si>
    <t xml:space="preserve">@nickgotskillz I'm trying to figure out why Twitter doesn't text me updates. </t>
  </si>
  <si>
    <t xml:space="preserve">aw man my crush has left blogtv </t>
  </si>
  <si>
    <t>CreepyCreepy</t>
  </si>
  <si>
    <t xml:space="preserve">Basically cried through 90% of Rachel Getting Married. </t>
  </si>
  <si>
    <t>bobomega</t>
  </si>
  <si>
    <t xml:space="preserve">@angelinhell19 stop trying to steal babies.  i have to get up at 6 </t>
  </si>
  <si>
    <t>sweetu4ria</t>
  </si>
  <si>
    <t xml:space="preserve">@vickycornell I had tix to both Ny shows but had to miss them. My daughter was just diag w/ Hodgkins. 95% curable, still sucks tho </t>
  </si>
  <si>
    <t>NoTwidiot</t>
  </si>
  <si>
    <t>@swedeepea thx friend. I wasn't going to play butler to her anyway. She's had another rough teenage nite  These girls r complety twisted!!</t>
  </si>
  <si>
    <t>fizzycitrus</t>
  </si>
  <si>
    <t xml:space="preserve">I miss chicken </t>
  </si>
  <si>
    <t>KittyLevina</t>
  </si>
  <si>
    <t xml:space="preserve">Slacking on my tweets. We're in Ft. Smith seeing friends and family. Bad storms here are making me very nervous </t>
  </si>
  <si>
    <t>AintNoOtherMe</t>
  </si>
  <si>
    <t xml:space="preserve">It's gay pride and didnt go </t>
  </si>
  <si>
    <t>irishblonde17</t>
  </si>
  <si>
    <t xml:space="preserve">OMG try taking three hungry teens to a grocery store when you're low on food--or don't! Smart people apparently know not to do this.  </t>
  </si>
  <si>
    <t>sexidance</t>
  </si>
  <si>
    <t xml:space="preserve">@mangopickle did we miss it all??? </t>
  </si>
  <si>
    <t>maj1210</t>
  </si>
  <si>
    <t xml:space="preserve">ugh. losing friends was not on my list for spring break. </t>
  </si>
  <si>
    <t>Thurka</t>
  </si>
  <si>
    <t xml:space="preserve">@RajiveK dude that's what I'm saying. Tell me how tonight goes, I totally wish I could be out and about  have a drink for me </t>
  </si>
  <si>
    <t>Jellybean519</t>
  </si>
  <si>
    <t>@ShinyDirt dude my bf went up to him and said he was hot and he only got a dirty, confused look! so disappointing  lol. FF5 still rocked!</t>
  </si>
  <si>
    <t>amykay1</t>
  </si>
  <si>
    <t xml:space="preserve">@heatherhll I think @BluePhoenix1 is ignoring me...I've asked her a couple of questions lately and she just doesn't answer... </t>
  </si>
  <si>
    <t xml:space="preserve">@sheblondeswede Awww man. Schedule conflict *licks finger and flicks page* </t>
  </si>
  <si>
    <t>Pfeiffe</t>
  </si>
  <si>
    <t xml:space="preserve">Needs a twitter tutorial.. </t>
  </si>
  <si>
    <t>enderFP</t>
  </si>
  <si>
    <t>no.  i'm sooooooo sad just watching week b4 last's American Chopper. i like jr. i think sr has some serious fucking issues</t>
  </si>
  <si>
    <t>_Ser</t>
  </si>
  <si>
    <t xml:space="preserve">@hoyl you should ask your cousin. i want to watch tv tonight </t>
  </si>
  <si>
    <t>meghanxx2727</t>
  </si>
  <si>
    <t xml:space="preserve">I wish break would never end </t>
  </si>
  <si>
    <t>Kara1988</t>
  </si>
  <si>
    <t>im lonely  keep me company! 22 female, Louisville - Kentucky</t>
  </si>
  <si>
    <t>trmptgrl</t>
  </si>
  <si>
    <t xml:space="preserve">Two weeks in a row now... Sounders lost 2-0 </t>
  </si>
  <si>
    <t>lancehill</t>
  </si>
  <si>
    <t xml:space="preserve">@BrooklynBoyz Free pizza for your bday??? That would be sweet, but you guys are closed on my birthday (on monday) </t>
  </si>
  <si>
    <t>AmyV917</t>
  </si>
  <si>
    <t xml:space="preserve">@uvalmore ooh-can u tell me who wins? I'm not getting them tonight </t>
  </si>
  <si>
    <t>alttlbtlngr101</t>
  </si>
  <si>
    <t xml:space="preserve">they're loosing come on guys! </t>
  </si>
  <si>
    <t>keylittrell</t>
  </si>
  <si>
    <t>@nick_carter I know!!   I can fall of the bed! BIG dream!</t>
  </si>
  <si>
    <t>ad1a</t>
  </si>
  <si>
    <t xml:space="preserve">@Elle_P ...is that stuff true...i hope not! </t>
  </si>
  <si>
    <t>Mohith</t>
  </si>
  <si>
    <t xml:space="preserve">couldn't stop them flowing </t>
  </si>
  <si>
    <t>Cztron</t>
  </si>
  <si>
    <t>@mrcoolness  next week is Dz bday weekend though...</t>
  </si>
  <si>
    <t>blairit</t>
  </si>
  <si>
    <t>@mamiesgoo blood isn't good.  I hope you're okay!</t>
  </si>
  <si>
    <t>JonPuche</t>
  </si>
  <si>
    <t xml:space="preserve">@Fiona_Fierce I'm cooling boo, bout to rest my head. Gotta get up early! How did B look? I'm jealous </t>
  </si>
  <si>
    <t>DinRon</t>
  </si>
  <si>
    <t xml:space="preserve">Jacquelyn vomited a total of 6 times today. Don't know what's wrong. Taking her to the doctor tomorrow. </t>
  </si>
  <si>
    <t>davidasyne</t>
  </si>
  <si>
    <t xml:space="preserve">secretly hoping someone will throw me a mini-rave in my room. in bed bored and feeling yucky </t>
  </si>
  <si>
    <t>abbyw06</t>
  </si>
  <si>
    <t xml:space="preserve">Sigh. Still no freaking Internet- this time at our hotel. I didn't really need to send any work emails this week anyway. </t>
  </si>
  <si>
    <t>MisterJoshie</t>
  </si>
  <si>
    <t>LOVED Legally Blonde! Need the soundtrack so I can memorize the songs! Miss my family.  Mentally preparing to return to the real world!</t>
  </si>
  <si>
    <t>kluless65</t>
  </si>
  <si>
    <t xml:space="preserve">@AClockworkToad I am sorry TTT, I dont have SB cake pic, that was in my phone when it died and I lost all my pics.  </t>
  </si>
  <si>
    <t>thep</t>
  </si>
  <si>
    <t xml:space="preserve">I am in tears!! Maalaala Mo Kaya is sooOo sad. I swear, Filipino soaps are the best *sniff sniff </t>
  </si>
  <si>
    <t>staceyfenton</t>
  </si>
  <si>
    <t xml:space="preserve">If only NRL matches were 40 minutes long, Roosters would win every time </t>
  </si>
  <si>
    <t>Kathie524</t>
  </si>
  <si>
    <t xml:space="preserve">i need my mommy   &amp;amp; my daddy  </t>
  </si>
  <si>
    <t>newmarvel</t>
  </si>
  <si>
    <t>the love of my life turned 23 last week &amp;amp; i just greeted him now  i am a HORRIBLE love of his life.</t>
  </si>
  <si>
    <t>im gonna miss snl tonight  someonetell me who will be on tonight!!!!!!</t>
  </si>
  <si>
    <t>cacaptitsa</t>
  </si>
  <si>
    <t xml:space="preserve">wax - or epilate? ive been waxing my lower legs DIY recently. -scrutinise- i see ingrowns. </t>
  </si>
  <si>
    <t>onacruise</t>
  </si>
  <si>
    <t xml:space="preserve">lol i put boyz i meant bird flu </t>
  </si>
  <si>
    <t>nandeb</t>
  </si>
  <si>
    <t xml:space="preserve">@footballlvnlady agree...but twitter has been acting up too...he prob wont come on tonight cuz it seems ok </t>
  </si>
  <si>
    <t>Watrfrnt</t>
  </si>
  <si>
    <t>is it over yet??? i dozed off..   #UFC</t>
  </si>
  <si>
    <t>luvryan25</t>
  </si>
  <si>
    <t xml:space="preserve">i hate when my family gets drunkk </t>
  </si>
  <si>
    <t>aj2112</t>
  </si>
  <si>
    <t xml:space="preserve">@4cal I was out of town </t>
  </si>
  <si>
    <t>anomic</t>
  </si>
  <si>
    <t xml:space="preserve">I wish I ate as well as @mjyazzie , I ate chili from a can tonight  </t>
  </si>
  <si>
    <t>@boomboxhearts  they're not in my phone which means my phone tarded out on me. it does this lots lately. no buttons work. waa. when home ?</t>
  </si>
  <si>
    <t>summerrain07</t>
  </si>
  <si>
    <t xml:space="preserve">wish i had money to go to coachella! darn...i guess i have to keep wishing </t>
  </si>
  <si>
    <t>Beanzomalley</t>
  </si>
  <si>
    <t xml:space="preserve">Hurt my back and 3 Vicodin arent helping </t>
  </si>
  <si>
    <t>ImHalfLB</t>
  </si>
  <si>
    <t xml:space="preserve">Never want to leave Australia. Only one week left </t>
  </si>
  <si>
    <t>iminlikewithu</t>
  </si>
  <si>
    <t xml:space="preserve">I lost my on a good day cd that i bought on the streets of chicago, lets hope that itll give the person who finds it a good day. </t>
  </si>
  <si>
    <t>TwiterTweeter</t>
  </si>
  <si>
    <t xml:space="preserve">Seventeen again was great, reeses peanut buttercups x2, twix x2 = Me about to be sick </t>
  </si>
  <si>
    <t>lirazfilanx</t>
  </si>
  <si>
    <t xml:space="preserve">oh man it's too early and too cold! baaah school </t>
  </si>
  <si>
    <t>swperson258</t>
  </si>
  <si>
    <t xml:space="preserve">watching RENT on broadway (on dvd). as close as im goin 2 get 2 watching the play in person. </t>
  </si>
  <si>
    <t>ZenityChenity</t>
  </si>
  <si>
    <t xml:space="preserve">Congrats to the cast and crew of Anything Goes on 3 great shows! (or 4 if you count the dress rehearsal)    I miss it already </t>
  </si>
  <si>
    <t>nonviolentkilla</t>
  </si>
  <si>
    <t>@ameliorating awww i'm sorry  i'll make you chicken soup!</t>
  </si>
  <si>
    <t>oki it iz now 3:00 am g2g sleep i have my last day of hoildayz 2morrow  love you guys ily..[[reunitation roxxx]]</t>
  </si>
  <si>
    <t>TheMightyZeke</t>
  </si>
  <si>
    <t xml:space="preserve">@notatard on a saturday?  </t>
  </si>
  <si>
    <t>weechezney</t>
  </si>
  <si>
    <t>punched in the face, not good.....my head is sore  x</t>
  </si>
  <si>
    <t xml:space="preserve">@semipenguin i'm still with ya..sitting in the computer chair..no couch since my laptop screen is busted </t>
  </si>
  <si>
    <t>Demilovatofan55</t>
  </si>
  <si>
    <t>im really board and im going to see 17 again next weeknd  super bummed my frnds bailed....i shud probably be doing hmwrk right now oh well</t>
  </si>
  <si>
    <t>xXxDifferentxXx</t>
  </si>
  <si>
    <t xml:space="preserve">Trying to write a song...... ITS FREAKIN INSANELY HARD!!!! </t>
  </si>
  <si>
    <t>danidre</t>
  </si>
  <si>
    <t>great night...but had an expensive mediocre dinner  to dreamland i go!</t>
  </si>
  <si>
    <t>yaytara</t>
  </si>
  <si>
    <t xml:space="preserve">Justin's cat just pissed on my tempurpedic pillow! </t>
  </si>
  <si>
    <t>vgriggs</t>
  </si>
  <si>
    <t>&amp;quot;They found Sonny?&amp;quot; &amp;quot;No baby.... they found Mitch&amp;quot;  *tearX3*</t>
  </si>
  <si>
    <t>julietnowell</t>
  </si>
  <si>
    <t>sorta sad.  okay, really sad. dangit. how can people be so mean?</t>
  </si>
  <si>
    <t>TwiLove66</t>
  </si>
  <si>
    <t xml:space="preserve">My feet hurt so bad. I wore heels when I went to see Anne Frank's Diary and I haven't worn heels in years holy shit. I'm exhausted. </t>
  </si>
  <si>
    <t xml:space="preserve">Trying out Blu. Beautiful client. Just wish there was a way to resize the window though. </t>
  </si>
  <si>
    <t>damana</t>
  </si>
  <si>
    <t>All by my lonesome now that my mum's gone  Well at least until K turns up in 2 hours. Time for reading and packing.</t>
  </si>
  <si>
    <t>txlawgal</t>
  </si>
  <si>
    <t xml:space="preserve">feel like crap..i'm going to bed </t>
  </si>
  <si>
    <t>ilubmusic</t>
  </si>
  <si>
    <t>@bananawong not hobing ah.... joey's cat  she lost two of her beloved cats in less than a year....</t>
  </si>
  <si>
    <t>srimpy</t>
  </si>
  <si>
    <t xml:space="preserve">about to leave for england </t>
  </si>
  <si>
    <t xml:space="preserve">Everyone's at my house. I want to sleep </t>
  </si>
  <si>
    <t>CrashuLater</t>
  </si>
  <si>
    <t>didnt play tournament  lost playoffs  goin 2 bed soon</t>
  </si>
  <si>
    <t>JiMpiSh</t>
  </si>
  <si>
    <t xml:space="preserve">Did everyone in the GB/FV area do some cool stuff with the good weather today? Didn't @JeffLast say it will not be as pleasant Sun &amp;amp; Mon? </t>
  </si>
  <si>
    <t>kelzies</t>
  </si>
  <si>
    <t xml:space="preserve">@bobbinrob  for low squee </t>
  </si>
  <si>
    <t>mmmikole</t>
  </si>
  <si>
    <t xml:space="preserve">@giagiagia Yea! That would be really cool! Tivo! :&amp;quot;&amp;gt;  Gah I miss Tivo. </t>
  </si>
  <si>
    <t xml:space="preserve">@jessikaw Yeah he said he saw the rash a few days ago... so I had no warning... </t>
  </si>
  <si>
    <t xml:space="preserve">@iPhoneDeck Forget that blank post -- clicked the wrong button </t>
  </si>
  <si>
    <t>mangomangomango</t>
  </si>
  <si>
    <t xml:space="preserve">@lomobabes log onto internet and twitter from the twitter website! Don't think we've got an application like Iphone! </t>
  </si>
  <si>
    <t>ipodrulz</t>
  </si>
  <si>
    <t xml:space="preserve">Wow, the month &amp;quot;May&amp;quot; completely slipped my mind. My vacation just got pushed back 31 days </t>
  </si>
  <si>
    <t>Martinuzzi</t>
  </si>
  <si>
    <t xml:space="preserve">Back to school tomorrow. </t>
  </si>
  <si>
    <t>rachelkin</t>
  </si>
  <si>
    <t xml:space="preserve">Loving my sweet husband. He's so sweet to me when I'm feeling </t>
  </si>
  <si>
    <t>redneckbunny</t>
  </si>
  <si>
    <t xml:space="preserve">wow, where's Ashton and Demi @ tonight?anyone heard from them? miss them on here..  </t>
  </si>
  <si>
    <t>hayleyhorcrux</t>
  </si>
  <si>
    <t xml:space="preserve">@ZenityChenity i miss it too </t>
  </si>
  <si>
    <t>patosullivan</t>
  </si>
  <si>
    <t xml:space="preserve">I just dropped my macbook </t>
  </si>
  <si>
    <t>afarinas</t>
  </si>
  <si>
    <t>@fba06 I want a delicious salvadorian dinner too  salvadorian food is sadly not in high demand</t>
  </si>
  <si>
    <t>exzinali</t>
  </si>
  <si>
    <t xml:space="preserve">Oh Daddy Yankee why are u so whack now? Listening to playeros and old reggaeton...at work till 8am  ...could be worse </t>
  </si>
  <si>
    <t>@amazingphoebe yeah, i did think that, maybe you should have been unforgiving in the first place  you could hurt me that much, you could</t>
  </si>
  <si>
    <t>spluuugirl</t>
  </si>
  <si>
    <t xml:space="preserve">My poor son put himself to bed tonight. We didn't get to read any of his new books we bought either. </t>
  </si>
  <si>
    <t>DaveMinella</t>
  </si>
  <si>
    <t xml:space="preserve">I cannot believe, after six years, Wilmington still feels like home to me. My family there agrees. They didn't want me to leave </t>
  </si>
  <si>
    <t>Neekzter</t>
  </si>
  <si>
    <t xml:space="preserve">@MissJia I'm sorry to hear that. </t>
  </si>
  <si>
    <t>stephmcastro13</t>
  </si>
  <si>
    <t xml:space="preserve">is stuck between 2 worlds. Which one is the right one? I think I know but....can someone else be me until this is over lol </t>
  </si>
  <si>
    <t>tommygunn712</t>
  </si>
  <si>
    <t xml:space="preserve">is beat from a looongg day and thinks he might have accidentally helped a friend by crack </t>
  </si>
  <si>
    <t>melisconizzle</t>
  </si>
  <si>
    <t xml:space="preserve">Work in the am </t>
  </si>
  <si>
    <t xml:space="preserve">@siriuslyheather Aww, that sux </t>
  </si>
  <si>
    <t>retrohousewife5</t>
  </si>
  <si>
    <t>@Ecosaveology Sorry I missed you today.  Let me know if you and/or Ed come to Oklahoma or Texas again. Ed is amazing!</t>
  </si>
  <si>
    <t>LadyEmie</t>
  </si>
  <si>
    <t xml:space="preserve">@Mz_Content04 I need u to hush...I got bored damnit...this mfer getn on my nerves! Miss my guy! </t>
  </si>
  <si>
    <t>FunkNFusion</t>
  </si>
  <si>
    <t xml:space="preserve">@MUSiCiSLiFE45 hahahah that may be true..... unfortunately we're at 3oh!5 now though... </t>
  </si>
  <si>
    <t>Asia9779</t>
  </si>
  <si>
    <t>im lonely  keep me company! 22 female, Salt Lake City - Utah</t>
  </si>
  <si>
    <t>kmckellar83</t>
  </si>
  <si>
    <t xml:space="preserve">folding washing - lots of it </t>
  </si>
  <si>
    <t>basiaa</t>
  </si>
  <si>
    <t>@jmewithachance cause i woke up early and i have nothing to do  im watching gay twilight and now im gonna watch xmen 2 ahaha</t>
  </si>
  <si>
    <t>ancient_eye</t>
  </si>
  <si>
    <t xml:space="preserve">sometimes u just want to feel the urge to want to cry.... </t>
  </si>
  <si>
    <t>lionsoccerchic1</t>
  </si>
  <si>
    <t xml:space="preserve">Doesn't feel good at all. </t>
  </si>
  <si>
    <t>LadyHAHA</t>
  </si>
  <si>
    <t xml:space="preserve">@CynnieMe oooh Grey Gardens sounds good! but I dont have HBO. </t>
  </si>
  <si>
    <t>miszsuga</t>
  </si>
  <si>
    <t xml:space="preserve">dont know what this is </t>
  </si>
  <si>
    <t>MalWill</t>
  </si>
  <si>
    <t xml:space="preserve">@Claymoore Hey... on your side bar under &amp;quot;web address&amp;quot; over there-----&amp;gt; your web address is a bad blog page </t>
  </si>
  <si>
    <t>Xtina10</t>
  </si>
  <si>
    <t xml:space="preserve">I want a boyfriend with a british accent </t>
  </si>
  <si>
    <t>leilene</t>
  </si>
  <si>
    <t xml:space="preserve">@BeckyBuckwild I spoke to Heat today he sounded so sexy on the phone but whatever at least one of us will get lucky </t>
  </si>
  <si>
    <t>xiabobia</t>
  </si>
  <si>
    <t>bought a dress... but might not work cuz it's too long...  damn my asian short genes...</t>
  </si>
  <si>
    <t>Laurennn18</t>
  </si>
  <si>
    <t>@allieK ahahahha i saw lol. &amp;quot;I like my biscutis reallllllly hotttttt!&amp;quot; Lmfao i hate you both, i fucking called him!  Assholes!</t>
  </si>
  <si>
    <t xml:space="preserve">I still like the kid I liked last year we liked each other but never dated.him&amp;amp;his gf broke up&amp;amp;I was so happy.but now there back together </t>
  </si>
  <si>
    <t>so stressed out, I'm breaking out  Night twitter land.</t>
  </si>
  <si>
    <t>YouGoNormaCoco</t>
  </si>
  <si>
    <t xml:space="preserve">Tanned and had dinner with my Dad. Now TWO John Cusack 80's films. &amp;quot;The Sure Thing&amp;quot; &amp;amp; &amp;quot;One Crazy Summer&amp;quot; All that is missing is my BFFF </t>
  </si>
  <si>
    <t>rperdio</t>
  </si>
  <si>
    <t xml:space="preserve">@las_vegas_grl83 Argh! Spoiler!!! </t>
  </si>
  <si>
    <t>timjr</t>
  </si>
  <si>
    <t>@toffeecrisp100 no I didn't see anyone famous  Am still awake after god knows how long...</t>
  </si>
  <si>
    <t>shizugi</t>
  </si>
  <si>
    <t xml:space="preserve">Oh god, Mikey's naked. Wait. This is the norm. </t>
  </si>
  <si>
    <t>kaseylove</t>
  </si>
  <si>
    <t xml:space="preserve">bad luck follows me around closer than my own shadow. </t>
  </si>
  <si>
    <t>sammyx618</t>
  </si>
  <si>
    <t xml:space="preserve">@therealTiffany i thinkk you guys should take a picture. and @ reply it to me in a twitpic because i love you both of u to death. miss u </t>
  </si>
  <si>
    <t>mel95</t>
  </si>
  <si>
    <t xml:space="preserve">School Tomorrow  NO!! Eh good way to catch up with friends, i just don't want to get up at 7am </t>
  </si>
  <si>
    <t>EmmyHildy</t>
  </si>
  <si>
    <t xml:space="preserve">@irishnessa it does. AND my battery on my phone is low </t>
  </si>
  <si>
    <t xml:space="preserve">I want to watch a bad movie but i cant </t>
  </si>
  <si>
    <t>BlissfulBev</t>
  </si>
  <si>
    <t xml:space="preserve">I wanna get over this already.  I hate being sick </t>
  </si>
  <si>
    <t>Lexi7659</t>
  </si>
  <si>
    <t>lianaramos</t>
  </si>
  <si>
    <t xml:space="preserve">At home... not feeling so well </t>
  </si>
  <si>
    <t xml:space="preserve">@vegopaul Details...@bird_e u know @tysreflections ate and changed her mind lol we are @ the 1st spot w/out her </t>
  </si>
  <si>
    <t>TreoBenny</t>
  </si>
  <si>
    <t xml:space="preserve">I'm mad as hell cause my DVR didn't record the #nascar race </t>
  </si>
  <si>
    <t>theloopeeone</t>
  </si>
  <si>
    <t>Is never going to eat McDonalds again! They have ruined the humble junior burger with pepper  and now it tastes like crap</t>
  </si>
  <si>
    <t>TFXRaven</t>
  </si>
  <si>
    <t>Bah, one of my strawberry Pop-Tarts had a split-open wrapper in the box, so they ended up becoming stale   Poor Pop-Tarts . . .</t>
  </si>
  <si>
    <t>mthomasryan</t>
  </si>
  <si>
    <t xml:space="preserve">Not enough time in a day </t>
  </si>
  <si>
    <t>Tiraid</t>
  </si>
  <si>
    <t>Started working on the Argent Tourney with my Pally. Gah, two character's worth of rep grind a day now.  #wow</t>
  </si>
  <si>
    <t>Jw1llz</t>
  </si>
  <si>
    <t>wow  i thought my leg was getting alot better...</t>
  </si>
  <si>
    <t>taylorthornley</t>
  </si>
  <si>
    <t xml:space="preserve">@AliceJong haha... i was painting downstairs while watching family channel. now i don't know if YOUR up and i am slightly bored as well.. </t>
  </si>
  <si>
    <t>katiegb_78</t>
  </si>
  <si>
    <t xml:space="preserve">@PaulaAbdul I hope you feel better! </t>
  </si>
  <si>
    <t>mdubey</t>
  </si>
  <si>
    <t xml:space="preserve">is missing the IPL action due to the time difference </t>
  </si>
  <si>
    <t>Liv3_LAUGH_LOv3</t>
  </si>
  <si>
    <t xml:space="preserve">Is gonna KILL Itunes It wount let me put Demis cd on it </t>
  </si>
  <si>
    <t>fossilwaffle</t>
  </si>
  <si>
    <t>Just spent a whole day w/out any outside or human contact  really tired booooooo I suck!!!!!! Love life ;)</t>
  </si>
  <si>
    <t>kittylitter1</t>
  </si>
  <si>
    <t xml:space="preserve">@txcheesehead The tile is out but we have just barely started to paint.  </t>
  </si>
  <si>
    <t>Itweetedyrmom</t>
  </si>
  <si>
    <t xml:space="preserve">Time to go to Don's. Ugh. I feel like shit though </t>
  </si>
  <si>
    <t>mochrie_rocks</t>
  </si>
  <si>
    <t xml:space="preserve">@girlandcowdog Aww!  I thought it was sunny all over America... I'm sorry, dear. </t>
  </si>
  <si>
    <t>Kate8357</t>
  </si>
  <si>
    <t>im lonely  keep me company! 22 female, Milwaukee - Wisconsin</t>
  </si>
  <si>
    <t>Haylee5607</t>
  </si>
  <si>
    <t>im lonely  keep me company! 22 female, Yakima - Washington</t>
  </si>
  <si>
    <t>k8phaup</t>
  </si>
  <si>
    <t>@blanesaw ah so jealous  if i didnt have so many tests this week i wouldve gone</t>
  </si>
  <si>
    <t>Kisses4may</t>
  </si>
  <si>
    <t xml:space="preserve">@randbay what's good? Who worth the follow y'all? SHE worth the follow y'all!!! Haha I was tryna do ur song, but it ended up boo boo. </t>
  </si>
  <si>
    <t>jacobwilson86</t>
  </si>
  <si>
    <t xml:space="preserve">I am in love with a irish accent...and it is a forbidden love. Sad face </t>
  </si>
  <si>
    <t>chezb0t</t>
  </si>
  <si>
    <t>wishes she was in americaa to follow lily allens clues and get to see her  shes amazinggg</t>
  </si>
  <si>
    <t xml:space="preserve">@SwayShay HAHA! Or maybe he did not notice? He seems to be ignoring us all </t>
  </si>
  <si>
    <t>jimmyaquino</t>
  </si>
  <si>
    <t xml:space="preserve">Not normally into the blond hair/blue eyes, but old regular Elizabeth is back &amp;amp; looks amazing as ever. Alas, she's going back on tour. </t>
  </si>
  <si>
    <t>MiaCucina</t>
  </si>
  <si>
    <t xml:space="preserve">@ChefMark That is no fun to hang around! </t>
  </si>
  <si>
    <t>Jen_Tink</t>
  </si>
  <si>
    <t xml:space="preserve">And it never did get here </t>
  </si>
  <si>
    <t>KariK484</t>
  </si>
  <si>
    <t xml:space="preserve">@sarahsaturday What's wrong? </t>
  </si>
  <si>
    <t>cola4221</t>
  </si>
  <si>
    <t xml:space="preserve">Going to bed not feeling so great </t>
  </si>
  <si>
    <t>@deasaurr me too  awww</t>
  </si>
  <si>
    <t>Torrah</t>
  </si>
  <si>
    <t xml:space="preserve">Trying to figure out what the heck is going on. i dont understand this site, why wont it let me upload a picture </t>
  </si>
  <si>
    <t>joeynigro</t>
  </si>
  <si>
    <t xml:space="preserve">: starting tomorrow I vow to tweet less so alyssa will continue to follow my facebook updates mobilly. </t>
  </si>
  <si>
    <t>spaglebagel</t>
  </si>
  <si>
    <t xml:space="preserve">Where is my Blazer team? They did not show up at the Rose Garden tonight. </t>
  </si>
  <si>
    <t>teffy</t>
  </si>
  <si>
    <t xml:space="preserve">peanut sauce does not agree with me </t>
  </si>
  <si>
    <t>Tekee</t>
  </si>
  <si>
    <t xml:space="preserve">@NoraBurns Wow! bummer! Sorry to hear that Nora </t>
  </si>
  <si>
    <t>SpicyBanana001</t>
  </si>
  <si>
    <t xml:space="preserve">Seeking employment; Widening the net to similar fields, or less experienced fields as my main fields of 'expertise' are lacking positions </t>
  </si>
  <si>
    <t>xoxotracy</t>
  </si>
  <si>
    <t xml:space="preserve">omgoshhh hes not coming back till monday which means i won't see him till i come back thursday  fucken jerk! sighh i miss himmmm </t>
  </si>
  <si>
    <t>xxeilla</t>
  </si>
  <si>
    <t xml:space="preserve">trying to find Demi's web cast thing b/c i missed it </t>
  </si>
  <si>
    <t>LaneySmiles</t>
  </si>
  <si>
    <t xml:space="preserve">i need a pick-me-up </t>
  </si>
  <si>
    <t>Ritalynman</t>
  </si>
  <si>
    <t xml:space="preserve">@ssbohio I failed chemistry... </t>
  </si>
  <si>
    <t xml:space="preserve">Oh and I'm sorry there weren't much pics. I was yapping away and getting tipsy. </t>
  </si>
  <si>
    <t>malibulv83</t>
  </si>
  <si>
    <t>mariners lost  what was Ichiro thinking with that throw to home?!</t>
  </si>
  <si>
    <t>jordonez</t>
  </si>
  <si>
    <t>@hblumer I know so sad  Watch Friendly Fires for me tomorrow!</t>
  </si>
  <si>
    <t>jaymcgavren</t>
  </si>
  <si>
    <t xml:space="preserve">Just had to disable offline GMail - Google Gears was disrupting my direct-to-label-view shortcuts. </t>
  </si>
  <si>
    <t>Vivian1973</t>
  </si>
  <si>
    <t>im lonely  keep me company! 22 female, Albany - New York</t>
  </si>
  <si>
    <t>SitsEtheX</t>
  </si>
  <si>
    <t xml:space="preserve">@Abbieyamira I miss you too. </t>
  </si>
  <si>
    <t>LindenMarie</t>
  </si>
  <si>
    <t>@karasalazar I'm sorry   I'm watching some movie with Bily Ray Cyrus in it.</t>
  </si>
  <si>
    <t>TheQuietOne35</t>
  </si>
  <si>
    <t>Wish I hadn't missed Since You Walked into My Life earlier   Kicks myself</t>
  </si>
  <si>
    <t>dmcclung</t>
  </si>
  <si>
    <t xml:space="preserve">@DGPerth Oh really, how could I ever think that? </t>
  </si>
  <si>
    <t xml:space="preserve">Kinda scared and don't like the look of it </t>
  </si>
  <si>
    <t>etienne</t>
  </si>
  <si>
    <t xml:space="preserve">Second tattoo delayed </t>
  </si>
  <si>
    <t>Greliz</t>
  </si>
  <si>
    <t xml:space="preserve">Man, I need to finish working so I can play Persona 4 </t>
  </si>
  <si>
    <t>m3ts_ftw</t>
  </si>
  <si>
    <t xml:space="preserve">Mets won, went shopping, celebrated Brad's b-day w/ everyone, I'd say this was a pretty awesome saturday.  Not ready to do hw tomorrow. </t>
  </si>
  <si>
    <t>AnneLindfjeld</t>
  </si>
  <si>
    <t>@gabriellegg i just wish i could give you a lil hug before i go back to Denmark. But im leaving wed  don't wanna</t>
  </si>
  <si>
    <t>IIanS</t>
  </si>
  <si>
    <t xml:space="preserve">@SayingSorry </t>
  </si>
  <si>
    <t xml:space="preserve">my neck is still hurting! oh and the thing i have is torticollis. its a neck spasm otherwise known as rye neck.. i went to the ER today </t>
  </si>
  <si>
    <t>nataw</t>
  </si>
  <si>
    <t xml:space="preserve">wants iTouch so bad </t>
  </si>
  <si>
    <t>sharonwxn</t>
  </si>
  <si>
    <t xml:space="preserve">Will someone pls refresh the #hotstreak alert addon (like magealert) on #cursegaming for #wow patch 3.1? Miss my easy hotstreak spotting. </t>
  </si>
  <si>
    <t>abananagirl</t>
  </si>
  <si>
    <t xml:space="preserve">started knitting a bag its orange like the sun which is in hiding </t>
  </si>
  <si>
    <t>rdk389</t>
  </si>
  <si>
    <t xml:space="preserve">@legmar double fail! U went to #whataburger without me?!? Im a sad panda </t>
  </si>
  <si>
    <t>Boobs_McMe</t>
  </si>
  <si>
    <t xml:space="preserve">@ThirtyFour_dB Lucky! You never cook that for me anymore. I sad </t>
  </si>
  <si>
    <t>AllenHeroesHero</t>
  </si>
  <si>
    <t>Why can't I ever get to sleep at normal hours anymore  sick I needa get better</t>
  </si>
  <si>
    <t>LeapinLeezards</t>
  </si>
  <si>
    <t xml:space="preserve">@CavaRocks sorry to hear about the loss of your PezPet </t>
  </si>
  <si>
    <t>nakedsunrise</t>
  </si>
  <si>
    <t xml:space="preserve">@ifoundwonder sigh i need to talk to you about friday </t>
  </si>
  <si>
    <t>Goobian</t>
  </si>
  <si>
    <t xml:space="preserve">@mrskutcher My girlfriend got spooked on her horse!?!? OH NO!!! </t>
  </si>
  <si>
    <t>K3ndra28</t>
  </si>
  <si>
    <t xml:space="preserve">I feel horrible! I slammed my dogs  tail in the car door. </t>
  </si>
  <si>
    <t>xteri</t>
  </si>
  <si>
    <t xml:space="preserve">ugh saturday night fail. maybe when matt gets out of that club we will do something after. maybe. i need to get outta this state of mind </t>
  </si>
  <si>
    <t>wendallcada</t>
  </si>
  <si>
    <t>Watching Blazers get blown out  #uprise</t>
  </si>
  <si>
    <t>Dillontate</t>
  </si>
  <si>
    <t xml:space="preserve">is tired . </t>
  </si>
  <si>
    <t>infamous2010</t>
  </si>
  <si>
    <t xml:space="preserve">@msprettynsweet messin with them essay papers huh? lol. good luck. i didnt hang out at all lol </t>
  </si>
  <si>
    <t>QuinnConnors</t>
  </si>
  <si>
    <t xml:space="preserve">i'm ready to go home... but still have a month+ ahead of me. </t>
  </si>
  <si>
    <t>vincent_yin</t>
  </si>
  <si>
    <t xml:space="preserve">Won't be watching many NBA games as I am almost over my download limit for the month </t>
  </si>
  <si>
    <t>ive got 71  i feel NOT loved</t>
  </si>
  <si>
    <t>Tarpus</t>
  </si>
  <si>
    <t xml:space="preserve">We are at dio deka in los Gatos.  Cathie keeps trying to talk about antimatter....yawn </t>
  </si>
  <si>
    <t>durx</t>
  </si>
  <si>
    <t xml:space="preserve">Bloated as fuck. 1l choc milk will do that followed by 2 bagels with spinach and cheese. </t>
  </si>
  <si>
    <t>@Irish_vampire @MCRmuffin  ::faceplants on floor and cries::</t>
  </si>
  <si>
    <t>Gravityspyral</t>
  </si>
  <si>
    <t xml:space="preserve">tried a new italian resturant... Da Vinci's.  It was kinda bland and to expensive for what we got... the appetizer was the best </t>
  </si>
  <si>
    <t>lologibson</t>
  </si>
  <si>
    <t xml:space="preserve">Omg hip still hurts! hopefully it will feel better soon </t>
  </si>
  <si>
    <t>mikki31</t>
  </si>
  <si>
    <t>@DukeTerrell Im good I suppose.. My Dad (Tzu) passed last thursday  but other than that Im good</t>
  </si>
  <si>
    <t>KobieThatcher</t>
  </si>
  <si>
    <t xml:space="preserve">@Elleonora yea, not many people have this </t>
  </si>
  <si>
    <t>cartercountry92</t>
  </si>
  <si>
    <t xml:space="preserve">@Bobby_Labonte. u'll get ur win soon enuf. I've believed n Mark &amp;amp; he got it. Now I believe in you. Ull get it. 2Bad Michael Waltrip wont. </t>
  </si>
  <si>
    <t>daver</t>
  </si>
  <si>
    <t xml:space="preserve">I know Spider won, owned the entire fight and its impressive that he almost wasnt hit... but it was a  boring fight </t>
  </si>
  <si>
    <t>Janana</t>
  </si>
  <si>
    <t>@cmellmer  How long have you been on twitter</t>
  </si>
  <si>
    <t>twistdluv</t>
  </si>
  <si>
    <t>She did it again NO ReD LiGhT SPeCiaL 4 me  guess its gonna take another 2</t>
  </si>
  <si>
    <t>StarOfSavannah</t>
  </si>
  <si>
    <t xml:space="preserve">I'm sick.   But you are taking such good care of me!  </t>
  </si>
  <si>
    <t>Alancia</t>
  </si>
  <si>
    <t xml:space="preserve">Watching &amp;quot;Yes Man&amp;quot; all by myself   </t>
  </si>
  <si>
    <t>plsdontgogurl</t>
  </si>
  <si>
    <t xml:space="preserve">@luvnewkids Theyre gonna be about 2 hrs away from me but I spent all my $$ on Spring concerts so I can't afford any more this year </t>
  </si>
  <si>
    <t>JoanneKim528</t>
  </si>
  <si>
    <t xml:space="preserve">is packing her bags. Don't want to leave </t>
  </si>
  <si>
    <t>NickSnider</t>
  </si>
  <si>
    <t xml:space="preserve">heading to bed watching the golden girls missing someone special </t>
  </si>
  <si>
    <t xml:space="preserve">Im never getting out of work </t>
  </si>
  <si>
    <t>basilisknz</t>
  </si>
  <si>
    <t xml:space="preserve">@tindling i had peoples. and awesome sandwiches things with emily and charlie. yumminess. no eggs though </t>
  </si>
  <si>
    <t>DaisyFab</t>
  </si>
  <si>
    <t xml:space="preserve">Damn! I love my Nigga. But how can I tell him his girl looks like the shit out my hamster's ass?? Its not even a joke </t>
  </si>
  <si>
    <t>chestnutjct</t>
  </si>
  <si>
    <t xml:space="preserve">Still off my feet...may have a hernia...more tests scheduled...would rather be designing new dolls and patterns </t>
  </si>
  <si>
    <t>Tough love is serving as coffee cause I can't sleep without watching the end...I'm gonna be sooo tired @ church  gotta praise him anyhow!</t>
  </si>
  <si>
    <t>@purplefl0wer I know.   I think natan and I are going to go get food, wanna come?</t>
  </si>
  <si>
    <t>kokohawk</t>
  </si>
  <si>
    <t xml:space="preserve">I start moving at 10 in the morning and I'm not ready. Waterbed won't drain and so far I only have one person to help me tomorrow </t>
  </si>
  <si>
    <t>d_ma</t>
  </si>
  <si>
    <t xml:space="preserve">is sad about this weather. i miss cali </t>
  </si>
  <si>
    <t>Freshyyy</t>
  </si>
  <si>
    <t xml:space="preserve">Goodnight. </t>
  </si>
  <si>
    <t>lorddeath</t>
  </si>
  <si>
    <t>@RebelSean Get better soon, dude  That sounds absolutely awful.</t>
  </si>
  <si>
    <t>poprincess</t>
  </si>
  <si>
    <t>SNL....the best of amy poehler....LOL.....awwww  it comes to an end....</t>
  </si>
  <si>
    <t>soaresfelipe</t>
  </si>
  <si>
    <t>Dang it! I missed the fight  just had dinner with THE man Adam Ginsberg, u gotta check him out!!</t>
  </si>
  <si>
    <t>pincheericka</t>
  </si>
  <si>
    <t>Perhaps because i'm so bummed the night stinks?  in Downey, CA http://loopt.us/TaBFeA.t</t>
  </si>
  <si>
    <t>lxlcouplinglxl</t>
  </si>
  <si>
    <t>mmmm study study study  ooof procrastination such an aggravation.</t>
  </si>
  <si>
    <t>alazysod</t>
  </si>
  <si>
    <t xml:space="preserve">MSN hates me </t>
  </si>
  <si>
    <t>foLEE</t>
  </si>
  <si>
    <t xml:space="preserve">@racstar Sorry for cancelling. </t>
  </si>
  <si>
    <t>gleenglobes</t>
  </si>
  <si>
    <t>head hurts  = wish it would &amp;quot;SHUT UP!!&amp;quot;... let me smile again</t>
  </si>
  <si>
    <t>ManishChaks</t>
  </si>
  <si>
    <t>Ganguly no longer KKR captain  http://www.iplt20.com/news/2009/articles/12298.html</t>
  </si>
  <si>
    <t>MissDorkyDork</t>
  </si>
  <si>
    <t>so very very sick....  hope me gets better!</t>
  </si>
  <si>
    <t>heandshe</t>
  </si>
  <si>
    <t xml:space="preserve">@mynameisalbert oh...... I missed it </t>
  </si>
  <si>
    <t>cndycream</t>
  </si>
  <si>
    <t xml:space="preserve">The Silva fight was not what I expected. Over all UFC 97 a let down </t>
  </si>
  <si>
    <t>gmdud</t>
  </si>
  <si>
    <t>I'm wondering if anyone reads anymore?  I need someone to discuss with!!!!</t>
  </si>
  <si>
    <t xml:space="preserve">@DakotaMcC got there as @cmykdorothy was leaving and after @3dogmcneill left ---dinner ran late </t>
  </si>
  <si>
    <t>bobhorne</t>
  </si>
  <si>
    <t xml:space="preserve">I'm getting close, maybe a couple more days and I will have it, or several more inches, but that will never happen </t>
  </si>
  <si>
    <t>BryanStrange</t>
  </si>
  <si>
    <t xml:space="preserve">What a horrible ufc, the silva fight was pathetic. Sad end to chuck Liddell </t>
  </si>
  <si>
    <t>jaykay_182</t>
  </si>
  <si>
    <t>lol, good call. I'm attempting to do maths now, and I can't do it    fudge! I should have started this earlier!</t>
  </si>
  <si>
    <t>oLiVia_tAeBeNu</t>
  </si>
  <si>
    <t xml:space="preserve">Eating ice cream and calling my mona.. God,i miss her.. </t>
  </si>
  <si>
    <t>famapanda</t>
  </si>
  <si>
    <t xml:space="preserve">@hhhm i do too... ahhhhh  </t>
  </si>
  <si>
    <t>M0RGAN81</t>
  </si>
  <si>
    <t xml:space="preserve">is back to looking for a job...this sucks so bad.  </t>
  </si>
  <si>
    <t>libbyvoegeli</t>
  </si>
  <si>
    <t>@kswiggs  it always makes me tear me.</t>
  </si>
  <si>
    <t>Squeezinglimes</t>
  </si>
  <si>
    <t xml:space="preserve">I nd a deeeeeeeep tissue massage when I get home!! My feet hurt soooo bad. </t>
  </si>
  <si>
    <t>Ckardashian</t>
  </si>
  <si>
    <t xml:space="preserve">@nerdyboytko for like 5 months!!!! it just was not workin.... </t>
  </si>
  <si>
    <t>1griselda</t>
  </si>
  <si>
    <t xml:space="preserve">http://twitpic.com/3kwn6 - i want to go to disneyland.....i wish i didnt work tomorrow! </t>
  </si>
  <si>
    <t>I should probably go to sleep now. It's so windy and loud outside though   5am wake up call tomorrow. If I haven't tweeter by 6, worry.</t>
  </si>
  <si>
    <t>Bailey6707</t>
  </si>
  <si>
    <t>martinseanhunt</t>
  </si>
  <si>
    <t xml:space="preserve">Upload speed is so much faster in the US... Going home on Wednesday is going to feel like going back to the dark ages </t>
  </si>
  <si>
    <t>2pugfull</t>
  </si>
  <si>
    <t xml:space="preserve">good night! tomorrow it's back to reality - vacation is over </t>
  </si>
  <si>
    <t>sarahallee</t>
  </si>
  <si>
    <t xml:space="preserve">I can't fall asleep </t>
  </si>
  <si>
    <t>LexitronAvenue</t>
  </si>
  <si>
    <t>@Hollix With who?!? I've too lazy an ass to climb anything  *taking literal suggestion*</t>
  </si>
  <si>
    <t>samonit</t>
  </si>
  <si>
    <t xml:space="preserve">eh, just ate perrogies.....talked about life with rob.... cant sleep... want to..... bored........... sadface........ </t>
  </si>
  <si>
    <t>SalwaFarawla</t>
  </si>
  <si>
    <t xml:space="preserve">Got fried today at the swapmeet </t>
  </si>
  <si>
    <t>JKarla</t>
  </si>
  <si>
    <t xml:space="preserve">I hope Chetters is alright </t>
  </si>
  <si>
    <t>triphoppa</t>
  </si>
  <si>
    <t xml:space="preserve">I'm tired of buying a new pc notebook every 18 months or so </t>
  </si>
  <si>
    <t>laurasaad_13</t>
  </si>
  <si>
    <t xml:space="preserve"> he didnt call.... AGAIN..</t>
  </si>
  <si>
    <t>serataru</t>
  </si>
  <si>
    <t>Managed to tether my phone then it just randomly stopped working and I've tried everything to fix it but no dice  sigh</t>
  </si>
  <si>
    <t>bethynne</t>
  </si>
  <si>
    <t xml:space="preserve">i hate when i have to get up early. </t>
  </si>
  <si>
    <t>boydean</t>
  </si>
  <si>
    <t>@westonmyers  wait hold on....that was how much had downloaded  ...i was looking the IE download box that i haven't seen in like two years</t>
  </si>
  <si>
    <t>Sofiya86</t>
  </si>
  <si>
    <t>cassyvallieres</t>
  </si>
  <si>
    <t xml:space="preserve">so bored, theres nothing to do. </t>
  </si>
  <si>
    <t>meetmswright</t>
  </si>
  <si>
    <t xml:space="preserve">Back home, in bed, sick as a dog, wishing I had someone to take care of me.... </t>
  </si>
  <si>
    <t>luv2rockout</t>
  </si>
  <si>
    <t xml:space="preserve">I'll post the anwser tomorrow which is the last day of Spring Break </t>
  </si>
  <si>
    <t>ilywithanou</t>
  </si>
  <si>
    <t>@katiecrush no im not. i have no way of getting there lol. Are you going? and im sorry you got burnt  i can imagine how much it must hurt</t>
  </si>
  <si>
    <t>xxtwizdangelxx</t>
  </si>
  <si>
    <t xml:space="preserve">had a fun night in Philly even though my ears are still ringing from the club music. Work in the am, yay </t>
  </si>
  <si>
    <t>Rachruss2</t>
  </si>
  <si>
    <t xml:space="preserve">If only she knew....Thats all I'm gonna say </t>
  </si>
  <si>
    <t>Mzlipstick</t>
  </si>
  <si>
    <t xml:space="preserve">@genhurtt How do you rise up? I'd love to but  I feel so empty atm </t>
  </si>
  <si>
    <t>tisha2k</t>
  </si>
  <si>
    <t xml:space="preserve">http://twitpic.com/3kwoo - THIS IS sooo WHAT IMA TALKIN BOUT!  I could live n this! BOOYAHH! but its $89K </t>
  </si>
  <si>
    <t>@KissofJudas  *holds you, hoping it will help a little*</t>
  </si>
  <si>
    <t>courtknee18u2</t>
  </si>
  <si>
    <t xml:space="preserve">there's an ambulance next door - a little old lady lives there by herself, oh noes </t>
  </si>
  <si>
    <t>lakergrl24</t>
  </si>
  <si>
    <t xml:space="preserve">No patron in my cup </t>
  </si>
  <si>
    <t>mayajarae</t>
  </si>
  <si>
    <t xml:space="preserve">I miss yall though </t>
  </si>
  <si>
    <t>tpschnapps</t>
  </si>
  <si>
    <t xml:space="preserve">I realised scrambled eggs on a hangover not a good combination </t>
  </si>
  <si>
    <t>efouarge</t>
  </si>
  <si>
    <t xml:space="preserve">@_pieman I don't think we're going to seeing the SMB consumer product uptake in the Linux market for a couple more years unfortunately </t>
  </si>
  <si>
    <t xml:space="preserve">@yeahboyandsarah i am so jealous you are a member of itleaked </t>
  </si>
  <si>
    <t>Chanelly09</t>
  </si>
  <si>
    <t xml:space="preserve">@AgentMan1 You're really into the US Armed Forces! lol  Though I didn't see any Army posters </t>
  </si>
  <si>
    <t>buttuhfly</t>
  </si>
  <si>
    <t xml:space="preserve">actually kinda tired, even though i should still be driving, coming home from Iowa, but i didnt go, so i'm home already. </t>
  </si>
  <si>
    <t>CraigMcKey</t>
  </si>
  <si>
    <t>@Brandonbates  I hate when that happens!</t>
  </si>
  <si>
    <t>ITS MARIA SHARAPOVA's BDAY!!! I just realised that!  I suck.</t>
  </si>
  <si>
    <t>Chell4</t>
  </si>
  <si>
    <t>Hanging with Harry and Squirrel! School tommorow  I dunno how I'm gonna get up at 6.30! Arghhh</t>
  </si>
  <si>
    <t>corycorrupted</t>
  </si>
  <si>
    <t xml:space="preserve">ew i'm mad my fastest was 57. </t>
  </si>
  <si>
    <t>smallville74</t>
  </si>
  <si>
    <t xml:space="preserve">wish i could game some more tonight but feeling like crap right now </t>
  </si>
  <si>
    <t>MIA @coachella, where is JIMMY?   so sad!</t>
  </si>
  <si>
    <t xml:space="preserve">Everyone is out having fun without me and im home recovering from being sick. I'm lonely and sad </t>
  </si>
  <si>
    <t>MoonLoh</t>
  </si>
  <si>
    <t xml:space="preserve">is Mompreneur. hmm.. my bro needs my laptop today, so.. means I can't do my work~ </t>
  </si>
  <si>
    <t>MissManderz</t>
  </si>
  <si>
    <t xml:space="preserve">hm.. what is this? follow me wars? sorry folks, not into creating a game of numbers and how cool i am based on followers on internet. </t>
  </si>
  <si>
    <t>Sylg85</t>
  </si>
  <si>
    <t xml:space="preserve">Lost my GF rabbit in cannes... </t>
  </si>
  <si>
    <t>@xokimox13 sorry sorry i slept in  i'll come tomorrow are you and everybody going to be there?</t>
  </si>
  <si>
    <t>CoachChic</t>
  </si>
  <si>
    <t xml:space="preserve">@SandiHockeyMom and @sarah_connors Hope you guys had a great time following Stanley Cup play tonight (I had too much work to do)! </t>
  </si>
  <si>
    <t>Shandapanda82</t>
  </si>
  <si>
    <t>How can I be so bored when I have so much to do?! Eh.....might as well go to bed  http://myloc.me/3O2</t>
  </si>
  <si>
    <t>kirako</t>
  </si>
  <si>
    <t xml:space="preserve">@darthcena I'll have to write a tutorial, hee!  I'm sad that it isn't being developed anymore. </t>
  </si>
  <si>
    <t>bholb</t>
  </si>
  <si>
    <t xml:space="preserve">tireedddddd, i miss hilton head island &amp;amp; beaufort. marrweeeennies </t>
  </si>
  <si>
    <t>_JadeLakeasha</t>
  </si>
  <si>
    <t>@_angeliina Ouch! Glad ya didn't =D otherwise poor Kevy would be awful lonely  Lol!</t>
  </si>
  <si>
    <t>kirkiesteph</t>
  </si>
  <si>
    <t>@SUPERskimmy hahaha i cant find any of mine  well it also is that there all old and probably over shit like this, DAM FLAMIT!</t>
  </si>
  <si>
    <t>aNaLuZ8</t>
  </si>
  <si>
    <t>@mslujan  .. no fair.. w/e ... night ;)</t>
  </si>
  <si>
    <t>nicksohiogirl</t>
  </si>
  <si>
    <t xml:space="preserve">@nick_carter I miss my dog very much. </t>
  </si>
  <si>
    <t>Ramona_W</t>
  </si>
  <si>
    <t xml:space="preserve">No 3-pointer for Rudy tonight. </t>
  </si>
  <si>
    <t>rahmelissa</t>
  </si>
  <si>
    <t xml:space="preserve">i really can't study right now. I NEED MOTIVATION! cause it's tmrw </t>
  </si>
  <si>
    <t>trying to learn CSS. I need better concentration and memory. i have memory of an 80 year old person  lol</t>
  </si>
  <si>
    <t>_secondbest</t>
  </si>
  <si>
    <t xml:space="preserve">My head hurts. </t>
  </si>
  <si>
    <t>LesleyChang</t>
  </si>
  <si>
    <t>@michaelkwan Ugh, yeah that sucks  I'm sorry.</t>
  </si>
  <si>
    <t>Messy_LJ</t>
  </si>
  <si>
    <t>good night world  oh so tired</t>
  </si>
  <si>
    <t>alexiscoralee</t>
  </si>
  <si>
    <t xml:space="preserve">): Boring weekend feels left out once again </t>
  </si>
  <si>
    <t>MsVoguee</t>
  </si>
  <si>
    <t xml:space="preserve">@jeffreecuntstar i wiiiiish, love costa mesa, but stuck in palm beach!! </t>
  </si>
  <si>
    <t>caffeineforall</t>
  </si>
  <si>
    <t xml:space="preserve">All I've had to eat today was a bag of Swedish Fish. While delicious I think my body is mad at me for not providing more </t>
  </si>
  <si>
    <t>thinkthinkers</t>
  </si>
  <si>
    <t>Feeling left out 'cos I'm not doing the readathon.  Must be more organised next time. #readathon</t>
  </si>
  <si>
    <t>smacktwin</t>
  </si>
  <si>
    <t>Thought my kitty would like some playtime in the backyard. Now he has deep gash/hole in his tummy. Taking to vet. http://twitpic.com/3kwve</t>
  </si>
  <si>
    <t>loopsy</t>
  </si>
  <si>
    <t xml:space="preserve">@MPBOnline rebroadcast The Clash Live show that was recorded at @whyy with Pierre Robert @933WMMR wish MS had good radio stations. </t>
  </si>
  <si>
    <t>thirobles</t>
  </si>
  <si>
    <t xml:space="preserve">Wishing The weekend wasnt so short </t>
  </si>
  <si>
    <t>MyMariaTV</t>
  </si>
  <si>
    <t xml:space="preserve">is feeling bummed because not everyone will be here tonight </t>
  </si>
  <si>
    <t>eotoro</t>
  </si>
  <si>
    <t xml:space="preserve">I think they need to find opponents for Anderson Silva that he feels have a remote chance of beating him... </t>
  </si>
  <si>
    <t>MzEpiqBeatz</t>
  </si>
  <si>
    <t xml:space="preserve">@JmicDaArtiz Jus chillin...missin my boo </t>
  </si>
  <si>
    <t>LauraLooooo</t>
  </si>
  <si>
    <t>bed... lots to do tomorrow...and still not feeling 100 percent!  and back to work on Monday!!!!!!</t>
  </si>
  <si>
    <t>Rachel_E_H</t>
  </si>
  <si>
    <t xml:space="preserve">@fakerpattz It always makes me sad when I come home, jump in bed and figure out your not there...   </t>
  </si>
  <si>
    <t>oreolover000</t>
  </si>
  <si>
    <t xml:space="preserve">@Licokitty just problems with a friend. future isn't looking too bright with her and I. </t>
  </si>
  <si>
    <t>dubist</t>
  </si>
  <si>
    <t>@sdmart I heard!  yeah I've been sick as a dog   and school is killing me right now.</t>
  </si>
  <si>
    <t>peejay929</t>
  </si>
  <si>
    <t xml:space="preserve">86mph + NYS thruway = ticket i can't afford   </t>
  </si>
  <si>
    <t>MissMelissa77</t>
  </si>
  <si>
    <t xml:space="preserve">I think I have a fever! </t>
  </si>
  <si>
    <t>RyanStoneman</t>
  </si>
  <si>
    <t xml:space="preserve">is already sleepy! had a good time at montana's for Cody's 23rd bday, me and the broken ankle had to leave early </t>
  </si>
  <si>
    <t>showtime757</t>
  </si>
  <si>
    <t xml:space="preserve">@VAMOE Shole was!!!!! My mamma had to have several conferences with her due to bad progress reports </t>
  </si>
  <si>
    <t>Jenabeanstudios</t>
  </si>
  <si>
    <t xml:space="preserve">Don't get me wrong I love the News-Leader and Momslikeme.com but they lost my W-9 and payment information. No check for me yet! </t>
  </si>
  <si>
    <t>Pal_tm_</t>
  </si>
  <si>
    <t xml:space="preserve">back from drinking beer..... back to study some more </t>
  </si>
  <si>
    <t xml:space="preserve">So so early on a Sunday morning </t>
  </si>
  <si>
    <t>XCynical_HeartX</t>
  </si>
  <si>
    <t xml:space="preserve">is very, very tired. Guys, I need sleep. </t>
  </si>
  <si>
    <t>nursekaren</t>
  </si>
  <si>
    <t>@socadread oh   i'm gonna bike over to Menage...wanted a liming partner.</t>
  </si>
  <si>
    <t>DInstros</t>
  </si>
  <si>
    <t xml:space="preserve">@keoynna30 i kno ive been missin alot, jus stuff keeps poppin up at the worst possible time </t>
  </si>
  <si>
    <t>Shellherron</t>
  </si>
  <si>
    <t xml:space="preserve">is bored out of my brain..everyone is at footy and no one wants to play </t>
  </si>
  <si>
    <t>MercuryWest</t>
  </si>
  <si>
    <t>To the window to the wall... To sweat drips my ball. Portland had a terrible game against Houston  ? http://blip.fm/~4kgd3</t>
  </si>
  <si>
    <t>salil91</t>
  </si>
  <si>
    <t>Got the BrainBone daily question wrong!  - http://tinyurl.com/dkd9bb</t>
  </si>
  <si>
    <t>geowill</t>
  </si>
  <si>
    <t xml:space="preserve">This Twitter account belongs to Georgia Williams of the SF East Bay Area in California. If you are looking for a different GW, sorry. </t>
  </si>
  <si>
    <t>Andyv67</t>
  </si>
  <si>
    <t xml:space="preserve">@FlyRice you should see the video! Sadly I can't copy it because I only own the music rights! Chelsea own the Vid! </t>
  </si>
  <si>
    <t>heartsmadenew</t>
  </si>
  <si>
    <t xml:space="preserve">Ugh it's so hot gross... </t>
  </si>
  <si>
    <t xml:space="preserve">How do u know if a quy is interested in you ? like we talk everydayy but yet i have this feelinq that he dont like me like that </t>
  </si>
  <si>
    <t>Amanda__Monster</t>
  </si>
  <si>
    <t>@Amandaleena I would have liked to have been out on the beach today  Alas, it was not meant to be. Such is my life.</t>
  </si>
  <si>
    <t>Atheistchick</t>
  </si>
  <si>
    <t xml:space="preserve">@nick_carter you and BSB just took a nose dive. 12 years of my life wasted. Disappointing very disappointing </t>
  </si>
  <si>
    <t>justine122</t>
  </si>
  <si>
    <t xml:space="preserve">enjoyed the Petaluma races, but misses her hubby </t>
  </si>
  <si>
    <t>theSaMarie</t>
  </si>
  <si>
    <t xml:space="preserve">yea... bored.. </t>
  </si>
  <si>
    <t>Paullebars</t>
  </si>
  <si>
    <t xml:space="preserve">@mrskutcher what happend? </t>
  </si>
  <si>
    <t>iditl</t>
  </si>
  <si>
    <t xml:space="preserve">I was completely disconnected from the world for 2 weeks.... it's time to get back to the land of the leaving! </t>
  </si>
  <si>
    <t>Andee_JB</t>
  </si>
  <si>
    <t xml:space="preserve">I wish I could go to Monterrey... May 17th </t>
  </si>
  <si>
    <t>cami_mish</t>
  </si>
  <si>
    <t>lost two followers within the last few hours. how sad  what did I do to turn you off, good twittertarians?</t>
  </si>
  <si>
    <t>wedadaweda</t>
  </si>
  <si>
    <t xml:space="preserve">@mrskutcher omg what happened??? It is soooo sad you guys have to be subjected to that!!! </t>
  </si>
  <si>
    <t xml:space="preserve">@blamecanada09 @nick_carter I would be so happy if I got a shout out, esp since I was so excited to see him in AZ but it didn't happen, </t>
  </si>
  <si>
    <t xml:space="preserve">@loic doing well and you? I just got back from Stanford where their volleyball team whooped ours (that would be UCLA), 3 sets to none </t>
  </si>
  <si>
    <t>ggimmickgirl</t>
  </si>
  <si>
    <t xml:space="preserve">I'm not bitter, but I've got better days </t>
  </si>
  <si>
    <t>reeree9</t>
  </si>
  <si>
    <t>is feeling sick  ;going to beddd</t>
  </si>
  <si>
    <t>MatAshton</t>
  </si>
  <si>
    <t>I'm having violent feelings towards a bird outside my window, it won't shut up! i only want to sleep!  x</t>
  </si>
  <si>
    <t>LSully9</t>
  </si>
  <si>
    <t>Concert is over...  But twitpics to follow!</t>
  </si>
  <si>
    <t>gmcitarella</t>
  </si>
  <si>
    <t xml:space="preserve">i guess i'm not forcing myself to go out tonight. lame </t>
  </si>
  <si>
    <t>zombot</t>
  </si>
  <si>
    <t xml:space="preserve">Look at those seats emptying. Sad night in Portland. </t>
  </si>
  <si>
    <t>ohhikristin</t>
  </si>
  <si>
    <t xml:space="preserve">i don't know if i should just go to sleep or to stay up tonight since it is the last night of spring breakk   </t>
  </si>
  <si>
    <t>LaconicCaveat</t>
  </si>
  <si>
    <t xml:space="preserve">Nobody wants music? </t>
  </si>
  <si>
    <t xml:space="preserve">@mcrfash1  but its okay cuz i can get it at wal mart </t>
  </si>
  <si>
    <t>kelseyjensen</t>
  </si>
  <si>
    <t xml:space="preserve">@nicolesimons he is friends with Christian. </t>
  </si>
  <si>
    <t>Jessie_Lectric</t>
  </si>
  <si>
    <t xml:space="preserve">begin to feel nostalgic </t>
  </si>
  <si>
    <t>(@MatAshton) I'm having violent feelings towards a bird outside my window, it won't shut up! i only want to sleep!  x</t>
  </si>
  <si>
    <t>vmslive</t>
  </si>
  <si>
    <t xml:space="preserve">@SexyKellyC stayin' in...the crazies are out on this nice weather....scary! </t>
  </si>
  <si>
    <t>Mation</t>
  </si>
  <si>
    <t>@aaronwells81 I liked the blonde. I kept catching her looking at me. Too bad they had to leave.  Lol.</t>
  </si>
  <si>
    <t>katatonicbitch</t>
  </si>
  <si>
    <t xml:space="preserve">After amazing MIA, anything else is quite boring </t>
  </si>
  <si>
    <t>Saintel</t>
  </si>
  <si>
    <t xml:space="preserve">Updated my twitter background and picture. Updating myspace next. Too bad Facebook does not let you customize and express your creativity </t>
  </si>
  <si>
    <t>Miz007</t>
  </si>
  <si>
    <t xml:space="preserve">@Jajawilk ya? well jump on a plane and go! i just cant w8 for the weather. ill be lonely til august! boo </t>
  </si>
  <si>
    <t>GiiNADiiNAx319</t>
  </si>
  <si>
    <t>mite have the flu  watching snl on E! entertainment</t>
  </si>
  <si>
    <t>pavithri</t>
  </si>
  <si>
    <t>@Shavini | i misses you and your sis  we must get together soon, like coffee at DF? or CS? wat say you darling?</t>
  </si>
  <si>
    <t>daylenedatu</t>
  </si>
  <si>
    <t>waaaaa! i'm having a knee injury  can't bend it.. (</t>
  </si>
  <si>
    <t>kaiti_baybee</t>
  </si>
  <si>
    <t xml:space="preserve">I'm home in pain as always. At least I have a reason this time </t>
  </si>
  <si>
    <t xml:space="preserve">sarah has gone back to bega </t>
  </si>
  <si>
    <t>mileymm</t>
  </si>
  <si>
    <t>Lol im so bored!  i only have ten more days till my cell cant text no more!</t>
  </si>
  <si>
    <t>kenniko</t>
  </si>
  <si>
    <t xml:space="preserve">Watching SNL, getting ready to try to go to sleep - bored </t>
  </si>
  <si>
    <t>_SCORPIO_</t>
  </si>
  <si>
    <t xml:space="preserve">UGH !! im so worried about a friend </t>
  </si>
  <si>
    <t>mullas</t>
  </si>
  <si>
    <t>@merlyn I'm downloading FLOSS weekly now and I have no bandwidth left for the ustream.  I will catch it later though. You Kermitting?</t>
  </si>
  <si>
    <t>miriamjlee</t>
  </si>
  <si>
    <t xml:space="preserve">The blood vessels in my eyes popped and I look like a zombie with the popped blood vessels on my face....now the eyes... </t>
  </si>
  <si>
    <t>CliffCreative</t>
  </si>
  <si>
    <t xml:space="preserve">Welcome new followers!!! I've been a ba-a-a-ad tweeter today. Was busy pretty much the whole day and too lazy to tweet </t>
  </si>
  <si>
    <t xml:space="preserve">I lost my class ring </t>
  </si>
  <si>
    <t>catherina</t>
  </si>
  <si>
    <t xml:space="preserve">When sad for saying goodbye to your boyfriend do not, I repeat, DO NOT watch a movie based on a Nicholas Sparks novel..!!! I'm drowning </t>
  </si>
  <si>
    <t>NadiaWasif</t>
  </si>
  <si>
    <t xml:space="preserve">alexandra is ma younger sis an da 3 way call ended cuz it got cut off  </t>
  </si>
  <si>
    <t>chileplease</t>
  </si>
  <si>
    <t xml:space="preserve">So I sent my laptop to HP in Houston to get fixed...houston is flooded FMLaptop </t>
  </si>
  <si>
    <t>NicAbeE</t>
  </si>
  <si>
    <t xml:space="preserve">picking up the phone was the wrong choice </t>
  </si>
  <si>
    <t>sweetiehouston</t>
  </si>
  <si>
    <t xml:space="preserve">seriously could you be anymore of a cow if you tried? am trying to be nice and help you out. am sick of being treated like shit. over it </t>
  </si>
  <si>
    <t>babbyyyemmalee</t>
  </si>
  <si>
    <t xml:space="preserve">these songs keep making me even sadder... </t>
  </si>
  <si>
    <t>musicman495</t>
  </si>
  <si>
    <t xml:space="preserve">Damn im bein kick off so my girl can twitt </t>
  </si>
  <si>
    <t>Freeist</t>
  </si>
  <si>
    <t xml:space="preserve"> No marijuana legalization coming  - The Weed Forums Community ... http://bit.ly/KeL3B</t>
  </si>
  <si>
    <t>Retro_2009</t>
  </si>
  <si>
    <t xml:space="preserve">LAN partywas awsome. . I wish Emely was there </t>
  </si>
  <si>
    <t xml:space="preserve">@tomwellingtweet but its 1:05 AM &amp;amp; theres none in the house </t>
  </si>
  <si>
    <t>Busy_lil_bee</t>
  </si>
  <si>
    <t xml:space="preserve">@whererujeezy I think I'm getting the flu </t>
  </si>
  <si>
    <t>coxfam</t>
  </si>
  <si>
    <t>laying in bed watching shrek with kaden.. bbq-ing with my bf amanda tomorrow and letting the kids play.. poor steven has to work  ..</t>
  </si>
  <si>
    <t xml:space="preserve">@siriuslyheather If I get a real job, I'll have to get rid of my hair </t>
  </si>
  <si>
    <t>NickiMinajFan</t>
  </si>
  <si>
    <t>this is not nicki minaj  im sorry for the lies and decieves i just really love her and she didnt have a twitter...bye guyys</t>
  </si>
  <si>
    <t>KMonta</t>
  </si>
  <si>
    <t>@DawnRichard .....Mine was henny and coke  Never no more again.....stickin with the white</t>
  </si>
  <si>
    <t>beccasezhi</t>
  </si>
  <si>
    <t xml:space="preserve">Ugh I don't wanna go to bed </t>
  </si>
  <si>
    <t>@Kelsie_love L* i mean  i meess you</t>
  </si>
  <si>
    <t>thelady</t>
  </si>
  <si>
    <t xml:space="preserve">@newyorknomad ha ha! actually i love iphoto exporter but wonder why this one does not announce on my new albums, so NO ONE knows!!! </t>
  </si>
  <si>
    <t>jdnorton</t>
  </si>
  <si>
    <t xml:space="preserve">@RoyalAntsJosh btw, fights were pretty disappointing. </t>
  </si>
  <si>
    <t>yokelsey</t>
  </si>
  <si>
    <t xml:space="preserve">No supreme soul or ringmaster performance </t>
  </si>
  <si>
    <t>youkancallmesam</t>
  </si>
  <si>
    <t xml:space="preserve">is disappointed that car shopping today did absolutely nothing but widen her choices </t>
  </si>
  <si>
    <t>stephhie101</t>
  </si>
  <si>
    <t xml:space="preserve">goodnight </t>
  </si>
  <si>
    <t>wolverinechris</t>
  </si>
  <si>
    <t xml:space="preserve">@daphreak are you gone then? </t>
  </si>
  <si>
    <t>wharrod</t>
  </si>
  <si>
    <t>I'm sad I missed Thunder this year  ... thanks to homework and reading ... but hey, the big D (as in derby) is what it's ALL about !!!</t>
  </si>
  <si>
    <t>adlyman</t>
  </si>
  <si>
    <t>oh how I wish I could just stay in bed and sleep tonight  off to work in an hour</t>
  </si>
  <si>
    <t xml:space="preserve">Bed time. Work @ noon tomorrow. I miss Mary already </t>
  </si>
  <si>
    <t>Anthonygallina</t>
  </si>
  <si>
    <t>Happy birthday to one of my dear friends AICYD!!! sorry I couldn't make it tonight   Hope you had fun!!</t>
  </si>
  <si>
    <t>kadyann</t>
  </si>
  <si>
    <t xml:space="preserve">it's saturday night. i dyed my hair today and i feel good about the way i look. and what am i doing? i'm on the computer. </t>
  </si>
  <si>
    <t>To the window, to the wall. Till the sweat drops down my ball....! Portland got wrecked by Houston  ? http://blip.fm/~4kgmc</t>
  </si>
  <si>
    <t>Mom's making me get off,boo  Be back tomorrow loves.Love you lots my twitter family![Love you TIlaaaa!xoxoxo]</t>
  </si>
  <si>
    <t>Soon2BMrsCurrie</t>
  </si>
  <si>
    <t xml:space="preserve">Is sad. she broke her nail bowling </t>
  </si>
  <si>
    <t>frankyurban</t>
  </si>
  <si>
    <t xml:space="preserve">@Chriselian LoL yeah Kathy PWND my nuggets...  </t>
  </si>
  <si>
    <t>helenhastings</t>
  </si>
  <si>
    <t xml:space="preserve">reading all the coachella updates make me want to be there </t>
  </si>
  <si>
    <t>newageamazon</t>
  </si>
  <si>
    <t xml:space="preserve">Bunnies are not humping.  I want rabbit pornz </t>
  </si>
  <si>
    <t xml:space="preserve">@Sunfeet22 we can't find our copy! Now I'm dying to see it </t>
  </si>
  <si>
    <t>onhae</t>
  </si>
  <si>
    <t xml:space="preserve">@amykay1 Geoff &amp;amp; the dogs are in bed too, w/the damn door open, so I have to laugh quietly </t>
  </si>
  <si>
    <t xml:space="preserve">@thespillcanvas that movie is amazing. </t>
  </si>
  <si>
    <t>riotgrrrl6161</t>
  </si>
  <si>
    <t xml:space="preserve">Wishes he was seeing M.I.A at Coachella right now. I've seen her there twice before and I feel like I'm missing out up here in Portland </t>
  </si>
  <si>
    <t>mandirao</t>
  </si>
  <si>
    <t xml:space="preserve">doh. wishing i had a kitty cat to play with and pet and love. </t>
  </si>
  <si>
    <t>lminid</t>
  </si>
  <si>
    <t>@toyabanks lol im srry  well not yet at least every1 get sprung n they life once</t>
  </si>
  <si>
    <t>OddOneDesigns</t>
  </si>
  <si>
    <t>@zjelektra the news...  the pronounciation...</t>
  </si>
  <si>
    <t>BobMabena</t>
  </si>
  <si>
    <t xml:space="preserve">hoping I don't pick up the flu from Rebecca </t>
  </si>
  <si>
    <t>NikkiBrady</t>
  </si>
  <si>
    <t xml:space="preserve">@nick_carter http://twitpic.com/3kp8y - wow, I can't believe you guys think this is ok. </t>
  </si>
  <si>
    <t>@MsJG Well its Sat night 4 1 thing, and its not any diff than any othr nite.. bt i have no life.  About to do dishes! YIPPEE!! (sarcastic)</t>
  </si>
  <si>
    <t>missindependt88</t>
  </si>
  <si>
    <t xml:space="preserve">gay gay gay i wana c demi but chi concert in on shabbat  and everywhere else shes goin is liek 5 hours awayyyy gayyyy </t>
  </si>
  <si>
    <t>Arbanita</t>
  </si>
  <si>
    <t xml:space="preserve">coachella i want to go </t>
  </si>
  <si>
    <t>sanga49</t>
  </si>
  <si>
    <t xml:space="preserve">@Rove1974 Love working on Sundays ihave the best job,no puppets </t>
  </si>
  <si>
    <t>ohyume</t>
  </si>
  <si>
    <t>FUCK my fav cousin's college graduation is on the same day as simon's  they're 2 hours away so it is possible, maybe...</t>
  </si>
  <si>
    <t>ChinoDeLaGeezy</t>
  </si>
  <si>
    <t xml:space="preserve">For a really long time now she's the only girl i keep thinking about its about to be a year and still nothing guess my chances are up </t>
  </si>
  <si>
    <t>AskAJAnything</t>
  </si>
  <si>
    <t xml:space="preserve">I'm at a bar in Huntington beach with @mellowdeelbc watching an STP cover band...thinking of fatty saffy </t>
  </si>
  <si>
    <t>reynarose</t>
  </si>
  <si>
    <t>Can't believe i missed oprah  today</t>
  </si>
  <si>
    <t>rachie673</t>
  </si>
  <si>
    <t xml:space="preserve">at a road block finding a job </t>
  </si>
  <si>
    <t>JCon2009</t>
  </si>
  <si>
    <t xml:space="preserve"> i dont understand why this always happens to me!</t>
  </si>
  <si>
    <t>armuth09</t>
  </si>
  <si>
    <t xml:space="preserve">tough lose for the blazers tonight... </t>
  </si>
  <si>
    <t>sciu</t>
  </si>
  <si>
    <t xml:space="preserve">Heh.. actually.. Getting pretty sleepeh, so I'm off to bed. Weekend's half over. </t>
  </si>
  <si>
    <t>camillegshotts</t>
  </si>
  <si>
    <t xml:space="preserve">@StevenLan Why would you say that? Lol, now I'm staring at the cup i waited literally about 20 minutes to get. </t>
  </si>
  <si>
    <t>PaNaMaKiD06</t>
  </si>
  <si>
    <t>troubleww</t>
  </si>
  <si>
    <t xml:space="preserve">@worldvillage I wish I had seen them in SF. I had the @punditz show on the same night </t>
  </si>
  <si>
    <t>_kimberly</t>
  </si>
  <si>
    <t xml:space="preserve">Great. Everybody's telling me how awesome Paul was last night at Coachella &amp;amp; now my brother is telling me about it. No need to push it!!! </t>
  </si>
  <si>
    <t>CaineMParisee</t>
  </si>
  <si>
    <t xml:space="preserve">@MikeandToneRP Lucky bastard. I still have to wait 3 months </t>
  </si>
  <si>
    <t>MDWharton</t>
  </si>
  <si>
    <t xml:space="preserve">is asking for forgivness, and feels distant from his Father. I'm sorry. </t>
  </si>
  <si>
    <t>IKnowKyleFord</t>
  </si>
  <si>
    <t xml:space="preserve">I hate how all my friends are at Coachella but me. </t>
  </si>
  <si>
    <t>beardsandjuice</t>
  </si>
  <si>
    <t xml:space="preserve">Going home to stew in my bad mood </t>
  </si>
  <si>
    <t>cancerscore</t>
  </si>
  <si>
    <t xml:space="preserve">Still Hangin in there ... Missin my friends </t>
  </si>
  <si>
    <t xml:space="preserve">Maybe surrounded by a million people I still feel all alone, and I wanna go home </t>
  </si>
  <si>
    <t>kevindjohnson</t>
  </si>
  <si>
    <t>@ryanr09 Just tired. About to go home from work.  need sleeeeeeeeep</t>
  </si>
  <si>
    <t>tjk74</t>
  </si>
  <si>
    <t>really wanted to like &amp;quot;17 Again&amp;quot; but...just didn't   Not Zac's fault, bad script.</t>
  </si>
  <si>
    <t>jasondebiak</t>
  </si>
  <si>
    <t>This exists  http://tinyurl.com/dgxw8w</t>
  </si>
  <si>
    <t xml:space="preserve">@jonaskevin YUMM I dont get macca's much cause its like an hour away </t>
  </si>
  <si>
    <t>dahngrest</t>
  </si>
  <si>
    <t xml:space="preserve">@Gavinners Dude, I was totally updating while pooping. I had nothing else to do. </t>
  </si>
  <si>
    <t>Dandycorn</t>
  </si>
  <si>
    <t xml:space="preserve">I also realize that I can't spelling words properly while using a mobile device.  Way to tweet my twat with twitter for the first time.  </t>
  </si>
  <si>
    <t>ohhvienna</t>
  </si>
  <si>
    <t xml:space="preserve">@kdarnie I KNOW RIGHT? and ugh ned is so gorgeous and sweet and cute and i want a ned in real life. cant believe it was cancelled </t>
  </si>
  <si>
    <t>coder_id</t>
  </si>
  <si>
    <t xml:space="preserve">trying to figure out some stuff...but every time i put my thinking cap i think about cricket match i will be playing few hrs from now.... </t>
  </si>
  <si>
    <t>Kabrisun89</t>
  </si>
  <si>
    <t xml:space="preserve">wants to find @zacharyxbinks but is stumped . . . </t>
  </si>
  <si>
    <t>sj612</t>
  </si>
  <si>
    <t>@rushad88 oo you are lucky! i had an exam 9-12 and the rest of the day i was studying for my exam on mon  its never going to stop!!</t>
  </si>
  <si>
    <t>lynnagem</t>
  </si>
  <si>
    <t>@yochevet ...out of characters  boooo. I guess it's just for quick q's and a's and what ur doin kind of things (and links  )</t>
  </si>
  <si>
    <t>ClareGoldfinch</t>
  </si>
  <si>
    <t xml:space="preserve">been up all night watching tv. Went to komedia last night and had a real laugh! Last day of holidays today. Sigh sigh! </t>
  </si>
  <si>
    <t>cbbare</t>
  </si>
  <si>
    <t xml:space="preserve">Up all night wanting o go and play Blackjack. The casinos around here are so lame. I want to go back home. VA here I come. </t>
  </si>
  <si>
    <t>iamluvinjordan</t>
  </si>
  <si>
    <t>Goodknight all!! I have a feeling that Jordan will tweet later, and I will miss it  will catch up in the morning. Goodknight!</t>
  </si>
  <si>
    <t>rachelbabble</t>
  </si>
  <si>
    <t xml:space="preserve">I'm totally in the mood to make buttons, but all my supplies are at home </t>
  </si>
  <si>
    <t>matty_williams</t>
  </si>
  <si>
    <t xml:space="preserve">@michalabanas Hey Michala! And yes, I have to work too. </t>
  </si>
  <si>
    <t>greendragon69</t>
  </si>
  <si>
    <t xml:space="preserve">56 days til I go on vacation with the family!  JOY </t>
  </si>
  <si>
    <t>michael_kadis</t>
  </si>
  <si>
    <t>I am being forced against my will to tweet.  someone help. Twat is the new tweet.</t>
  </si>
  <si>
    <t>allstaralice</t>
  </si>
  <si>
    <t xml:space="preserve">@RosalieHalegirl Jasper cheating on me with Maria </t>
  </si>
  <si>
    <t>minus_blindfold</t>
  </si>
  <si>
    <t xml:space="preserve">sunday morning... </t>
  </si>
  <si>
    <t>gstarluv</t>
  </si>
  <si>
    <t xml:space="preserve">home alone....just me and the pup.....lonely </t>
  </si>
  <si>
    <t>randomgirl73</t>
  </si>
  <si>
    <t xml:space="preserve">I got the 'ol bait &amp;amp; switch tonight! I thought I'd be working until 10  &amp;amp; when I got here, I was informed it will be more like midnight. </t>
  </si>
  <si>
    <t>mindpunch</t>
  </si>
  <si>
    <t xml:space="preserve">@Joshuavissepo had to work. </t>
  </si>
  <si>
    <t xml:space="preserve">@JustJuanne I hadn't realized you were protected... my bad! just thought twitter was busy...  </t>
  </si>
  <si>
    <t>janetford</t>
  </si>
  <si>
    <t xml:space="preserve">Take a deep breath... Cough... Repeat. </t>
  </si>
  <si>
    <t>Mandigrl187</t>
  </si>
  <si>
    <t>bout to go to bed, without her baebe  ... but she had a good time with her #1 tonight!!!</t>
  </si>
  <si>
    <t>AzzyFBabe</t>
  </si>
  <si>
    <t xml:space="preserve">jusss came back from the worst partyy of my LIFEEE ! ugh &amp;amp; i saw ppl i didnt wanna see... im sooooo sad </t>
  </si>
  <si>
    <t>itsmarina_</t>
  </si>
  <si>
    <t xml:space="preserve">we need to go shopping together!! </t>
  </si>
  <si>
    <t>tatterededge</t>
  </si>
  <si>
    <t xml:space="preserve">@jannarden damn those TIAs. My Gramps had them for years. I hope your dad is okay. </t>
  </si>
  <si>
    <t>KissofJudas</t>
  </si>
  <si>
    <t xml:space="preserve">@ofallpieces Owwwwwww! </t>
  </si>
  <si>
    <t>OdoriFolle</t>
  </si>
  <si>
    <t xml:space="preserve">Im home alone with Chanel and i miss my baby </t>
  </si>
  <si>
    <t>timfahndrich</t>
  </si>
  <si>
    <t xml:space="preserve">@GoforNo  ugh! is right ... bummer of a game </t>
  </si>
  <si>
    <t>rayvenlove</t>
  </si>
  <si>
    <t>For once, I'm going to bed before karmen. No &amp;quot;goodnight moon&amp;quot; for me  G'Night ya'll.</t>
  </si>
  <si>
    <t xml:space="preserve">@fabispereira we need to go shopping together!! </t>
  </si>
  <si>
    <t>SusZana</t>
  </si>
  <si>
    <t xml:space="preserve">Going to sleep, finally, up early, gonna be at the MS walk tomorrow in Jersey! Paparazzi need to cool it with their &amp;quot;in ur face&amp;quot; approach </t>
  </si>
  <si>
    <t xml:space="preserve">@nick_carter Where's my shout out?? I told you the Pooh JOKE!  </t>
  </si>
  <si>
    <t>beachpig</t>
  </si>
  <si>
    <t>@michpool  are you guys still relaxing here or did you head back to HB?</t>
  </si>
  <si>
    <t>littleleslie</t>
  </si>
  <si>
    <t xml:space="preserve">I'm a little sad that all my spam friends have been deleted. </t>
  </si>
  <si>
    <t xml:space="preserve">@Nick_carter i wish </t>
  </si>
  <si>
    <t>Josephdamien</t>
  </si>
  <si>
    <t>@danieeeeeee so no hot beefy hunky guy then?  does not love</t>
  </si>
  <si>
    <t>jenlovescartman</t>
  </si>
  <si>
    <t xml:space="preserve">still up n counting down thw last hours of my vacation </t>
  </si>
  <si>
    <t>AnnaRenardo</t>
  </si>
  <si>
    <t xml:space="preserve">frankie had nonnas and now i really want some </t>
  </si>
  <si>
    <t>katthevirgin</t>
  </si>
  <si>
    <t xml:space="preserve">at home BORED AS FUCK </t>
  </si>
  <si>
    <t>mrdadelaide</t>
  </si>
  <si>
    <t xml:space="preserve">mtb accident yesterday.  10 stitches to face. 7 grazes - one 20cm long.  Feeling sore.  Greenbelt half marathon in 14 days now unlikely </t>
  </si>
  <si>
    <t xml:space="preserve">@nick_carter Dude I wish I could.Im in Ohio. </t>
  </si>
  <si>
    <t>nickpackham</t>
  </si>
  <si>
    <t xml:space="preserve">Good morning I'm awake earlier than i wanted to be. Oh well off to work soon </t>
  </si>
  <si>
    <t>jmreid</t>
  </si>
  <si>
    <t xml:space="preserve">@jluebbert I didn't end up buying them... I should have. </t>
  </si>
  <si>
    <t>@AngelVain Now you're just teasing us...thats just so unfair  LOL!</t>
  </si>
  <si>
    <t>_lexipoo_</t>
  </si>
  <si>
    <t xml:space="preserve">@Camiluvsflowers i kno i got all excited </t>
  </si>
  <si>
    <t>prixchk280</t>
  </si>
  <si>
    <t>went to the mall and had dinner out yay  tori-sorry vegas is hating you  it hates me too. laur-ooh smoothie sounds good ;D</t>
  </si>
  <si>
    <t>i_parasite</t>
  </si>
  <si>
    <t>parasitk: Pixel Form kicked ass. Other performances were good. Boring Machines was boring.  sorry dude! http://tinyurl.com/cdjl2a</t>
  </si>
  <si>
    <t xml:space="preserve">@average_d you didnt come back </t>
  </si>
  <si>
    <t>bcoop_06</t>
  </si>
  <si>
    <t xml:space="preserve">Brand new to Twitter... Sadly, I don't know anyone. </t>
  </si>
  <si>
    <t>nikkimoto</t>
  </si>
  <si>
    <t xml:space="preserve">@lauramcberry stop cheating on me </t>
  </si>
  <si>
    <t>darthcena</t>
  </si>
  <si>
    <t xml:space="preserve">@kirako I know right? I remember emailing her for help and after awhile she just blew me off. </t>
  </si>
  <si>
    <t>Antirealist</t>
  </si>
  <si>
    <t xml:space="preserve">The ghetto Safeway had shards of glass stuck to the pickle jars tonight. No more late-night pickle buying adventures. </t>
  </si>
  <si>
    <t>TwiASRP</t>
  </si>
  <si>
    <t xml:space="preserve">So i have tonsillitis and strep throat yay...  stupid mouthwash is numming my mouth i hate being sick </t>
  </si>
  <si>
    <t>saamanthaaaaa</t>
  </si>
  <si>
    <t>@AthenaATL so it didn't come today.  hopefully monday?</t>
  </si>
  <si>
    <t>Camera_shy89</t>
  </si>
  <si>
    <t xml:space="preserve">Sry i have neglected Twitter  i feel bad! works been crazy but im on now </t>
  </si>
  <si>
    <t>mrgmoney495</t>
  </si>
  <si>
    <t>All dissapointing   .hows the party</t>
  </si>
  <si>
    <t>RedAngelus</t>
  </si>
  <si>
    <t>@allison0528 I missed it.  I can't wait to hear all the stories!</t>
  </si>
  <si>
    <t>cragllo</t>
  </si>
  <si>
    <t xml:space="preserve">Who even has a Nielsen box? Right-Wing, fox news watching, &amp;quot;perfect&amp;quot; god fearing families from what I can see... not a decent TV audience </t>
  </si>
  <si>
    <t xml:space="preserve">@StormClaudi but probably not for much longer.... </t>
  </si>
  <si>
    <t>banerch</t>
  </si>
  <si>
    <t>@meladiaz HAHAHAHAHA! ) i miss you toooooo!  i have kwentooo!  i'll tell you next time we see each other. :&amp;gt;</t>
  </si>
  <si>
    <t>Menaraaa</t>
  </si>
  <si>
    <t xml:space="preserve">essay writing for the night...yipee </t>
  </si>
  <si>
    <t>scottcabal</t>
  </si>
  <si>
    <t>@alienantidote no condition christine?  that's definitely in my top 3 AOF songs, along with leaves and sing along. Glad you had fun.</t>
  </si>
  <si>
    <t>veryku</t>
  </si>
  <si>
    <t xml:space="preserve">@pbofficial can't display, &amp;quot;doesn't exist&amp;quot; </t>
  </si>
  <si>
    <t>miu333</t>
  </si>
  <si>
    <t>Good morning. I have to go out to the coldness....  It's -4.... unbelievable! As soon as I graduate I'm going back to the south.</t>
  </si>
  <si>
    <t>klpark1</t>
  </si>
  <si>
    <t xml:space="preserve">misses you too.  </t>
  </si>
  <si>
    <t>dangermousekin</t>
  </si>
  <si>
    <t xml:space="preserve">is not quite ready for this all to be over.  Love these kids so much.  </t>
  </si>
  <si>
    <t>chevymae23</t>
  </si>
  <si>
    <t>packing is always so stressfull  i hate this part of moving</t>
  </si>
  <si>
    <t>f4tm3s_back</t>
  </si>
  <si>
    <t xml:space="preserve">@nick_carter come on nick u can do better then that .....someone told me that joke wen i was like 6 </t>
  </si>
  <si>
    <t>@girlsgonemad right now it hurts anytime that I move    I'm going to take some more pills and try to go to sleep soon.</t>
  </si>
  <si>
    <t>Stilettos69</t>
  </si>
  <si>
    <t>@FranciscoIV  I don't remember the artist  it's an 80s song though ..</t>
  </si>
  <si>
    <t>Cephiros</t>
  </si>
  <si>
    <t xml:space="preserve">@Steve519 Wow, if I had the money, I would be all over that. I miss playing games and writing about them. </t>
  </si>
  <si>
    <t>diitcher</t>
  </si>
  <si>
    <t>@RayRetaliation Oh  Hope you get better!</t>
  </si>
  <si>
    <t>_melodynelson</t>
  </si>
  <si>
    <t>Returning some amazing shoes.  Heals are leather veneer. Yuck. On the pair I tried on the sticker wasn't.  Person got new ones from back..</t>
  </si>
  <si>
    <t>rachelm03</t>
  </si>
  <si>
    <t xml:space="preserve">@DawnRichard Wondering why nobody ever answers me on twitter! </t>
  </si>
  <si>
    <t>arvarvarv</t>
  </si>
  <si>
    <t xml:space="preserve">Wants less of the Sun... too Hot &amp;amp; Humid for outdoor stuff </t>
  </si>
  <si>
    <t>sapphireye</t>
  </si>
  <si>
    <t xml:space="preserve">its called the Pacific Ocean!!!   </t>
  </si>
  <si>
    <t>dani_ninha</t>
  </si>
  <si>
    <t>@nick_carter If I was in LA... buï¿½ï¿½  I never went to the night (wrote right?) but... hehe</t>
  </si>
  <si>
    <t>kassyjiles</t>
  </si>
  <si>
    <t xml:space="preserve">Whoa. Danger Radio called me back...stupid me didn't have my phone with me. No talk.  I got a voicemail though. Yay! </t>
  </si>
  <si>
    <t>ezakaneza</t>
  </si>
  <si>
    <t xml:space="preserve">is sad that jules is sick that means we cant see 17 again </t>
  </si>
  <si>
    <t>goodnitelove</t>
  </si>
  <si>
    <t xml:space="preserve">wants to know where her Edward is...  </t>
  </si>
  <si>
    <t>zachisacucumber</t>
  </si>
  <si>
    <t>Im sad that I didnt get to go bowling  sad day...</t>
  </si>
  <si>
    <t>jumic</t>
  </si>
  <si>
    <t xml:space="preserve">is at the easter show...feeling nauseous </t>
  </si>
  <si>
    <t>CButchard</t>
  </si>
  <si>
    <t>I STILL love the Blazers  Tuesday, Tuesday...</t>
  </si>
  <si>
    <t xml:space="preserve">@MaddyFdez Me too too! </t>
  </si>
  <si>
    <t>benlawsonphoto</t>
  </si>
  <si>
    <t>@DrAngelique No kidding. I think we may finally have it going... but it is past my bedtime! This is now gonna take all night...  #SATO48</t>
  </si>
  <si>
    <t>simplykelsea</t>
  </si>
  <si>
    <t xml:space="preserve">I miss ashley. For some reason things feel weird between us, and i don't like it. </t>
  </si>
  <si>
    <t>alyssalebsock</t>
  </si>
  <si>
    <t xml:space="preserve">Damn splash mountin at night. Now I'm freezing </t>
  </si>
  <si>
    <t>maldo85</t>
  </si>
  <si>
    <t xml:space="preserve">Leslie hurts me... on a regular basis.... even on a first date....   </t>
  </si>
  <si>
    <t>laurendanyelle</t>
  </si>
  <si>
    <t xml:space="preserve">Ugh. I hate being sick. </t>
  </si>
  <si>
    <t>aimzsta</t>
  </si>
  <si>
    <t xml:space="preserve">in odd saddened state of shock, grandpa passed away </t>
  </si>
  <si>
    <t>Ripagodazippa</t>
  </si>
  <si>
    <t>Forgot to watch the best of Amy Poehler on SNL  Cry me a river?...No, really, DO IT! cry!</t>
  </si>
  <si>
    <t>Dana_Goldman</t>
  </si>
  <si>
    <t>@xx_lil_jozy this is my 2nd day  do a google on it, I think we  might have a video on our site that explains it</t>
  </si>
  <si>
    <t>GuitarCh3f</t>
  </si>
  <si>
    <t xml:space="preserve">just bought second SF4 shirt on Ebay. Didnt realize seller was in Ohio so I got hit with 1.08 sales tax. BOOOOO </t>
  </si>
  <si>
    <t>Izabis</t>
  </si>
  <si>
    <t>My liver officially hates me...tonight was amazing, met some sweet people, laughed my ass off but chipped my freakin' tooth  work at 7am</t>
  </si>
  <si>
    <t>xcassiegottox</t>
  </si>
  <si>
    <t xml:space="preserve">@staticxage </t>
  </si>
  <si>
    <t>lifson</t>
  </si>
  <si>
    <t xml:space="preserve">has just noticed that day is breaking, and I've STILL nt worked out how to sucessfully get sounds to run in VB.  I fail </t>
  </si>
  <si>
    <t>killer_k</t>
  </si>
  <si>
    <t xml:space="preserve">Starting the long drive home... </t>
  </si>
  <si>
    <t>janabelle_xo</t>
  </si>
  <si>
    <t xml:space="preserve">I wanna do some sudoku. shit! </t>
  </si>
  <si>
    <t>KatsDontDance</t>
  </si>
  <si>
    <t>he said he would call me sometime tomoro to let me know how things are and if everyone's okay...  but i'm still worried.</t>
  </si>
  <si>
    <t>breesays</t>
  </si>
  <si>
    <t xml:space="preserve">ok, car is fixed. needed new battery and the connections cleaned. was kind of panicked for awhile there. missed uhnets bday tho </t>
  </si>
  <si>
    <t>XTINA4EVR</t>
  </si>
  <si>
    <t>where are all my followers going  please follow !!! pleeeeeease</t>
  </si>
  <si>
    <t>Carley</t>
  </si>
  <si>
    <t xml:space="preserve">@freakshowmikey @fsbigbob Snuggie Bar crawl looks amazing!!!!  I'm sorry I couldn't be there! </t>
  </si>
  <si>
    <t>88sandman</t>
  </si>
  <si>
    <t xml:space="preserve">Still at work </t>
  </si>
  <si>
    <t>amandapyle</t>
  </si>
  <si>
    <t>Finishing watching Castaway and then going to bed before work in the morning.     Yuck yuck yuck.</t>
  </si>
  <si>
    <t>stephhxx</t>
  </si>
  <si>
    <t>Just finished Breaking Dawn....im having a hard time dealing with the fact that there's no more...It's over.  lol im pathetic.</t>
  </si>
  <si>
    <t>heartbroken4evr</t>
  </si>
  <si>
    <t xml:space="preserve">@xkayteebear -shrugs- i think he's had enuff... i mean, im doing all of this so everything can b easier. im doing this for him... </t>
  </si>
  <si>
    <t>giggles530</t>
  </si>
  <si>
    <t xml:space="preserve">being borde and watchin a movie called The Holiday </t>
  </si>
  <si>
    <t>jessikarml</t>
  </si>
  <si>
    <t xml:space="preserve">I will have to rent this movie sometime. My internet keeps cutting out, which also gives me the t.v </t>
  </si>
  <si>
    <t xml:space="preserve">@jwhof Thank you for the link, you are so very kind. I still can't believe it </t>
  </si>
  <si>
    <t>spillcanvas5</t>
  </si>
  <si>
    <t xml:space="preserve">driving from ofallon in the pouring rain= no bueno </t>
  </si>
  <si>
    <t>kasps</t>
  </si>
  <si>
    <t xml:space="preserve">@rashadTBH LOLOL I ALWAYS GO MYER BUT NEVER SEE U </t>
  </si>
  <si>
    <t>gise09</t>
  </si>
  <si>
    <t xml:space="preserve">@nick_carter of course i wanna go, BUT i'm in Chile, so far </t>
  </si>
  <si>
    <t>EGOPHOTO</t>
  </si>
  <si>
    <t>@jeda_21 it's always a shame when the good local places close  4beans is on Randell/Wilson next 2 Tacobell let me know if u ckexk it out</t>
  </si>
  <si>
    <t>erita2101</t>
  </si>
  <si>
    <t xml:space="preserve">@nick_carter off course nick I wanna go, but i am very far to you buahhhhhh, i am in peru </t>
  </si>
  <si>
    <t>@hLyluvsDeidraH  I'm so sorry. That really does suck. I'm here for you.</t>
  </si>
  <si>
    <t>alissarandall06</t>
  </si>
  <si>
    <t xml:space="preserve">i now have a headache from that huge lollipop. </t>
  </si>
  <si>
    <t>MakeupMel</t>
  </si>
  <si>
    <t>@natneagle Yeah it's not gonna let me back in.. I'm still watching though. Hopefully I can still go next time..  Love you though</t>
  </si>
  <si>
    <t>ddrattack</t>
  </si>
  <si>
    <t xml:space="preserve">I wish someone would @ddrattack my tweets... </t>
  </si>
  <si>
    <t>MomsterGina</t>
  </si>
  <si>
    <t xml:space="preserve">@Karoli I fell last year on the other knee. Less bruising &amp;amp; full lower leg pain, but still took weeks to heal. I'm over myself already </t>
  </si>
  <si>
    <t>watchasifall</t>
  </si>
  <si>
    <t>@effyobie haha it sucks  i'm going to save everything like every 2 seconds now lol :p this is like the 3rd time i've made the same icons</t>
  </si>
  <si>
    <t>noele6277</t>
  </si>
  <si>
    <t xml:space="preserve">@ShannonLeto ok so the lights are cool from last night.. What are we watching now? and the last one 1498650... doesnt work </t>
  </si>
  <si>
    <t>ajjensen1990</t>
  </si>
  <si>
    <t xml:space="preserve">going over all of my books. getting ready for school tomoz </t>
  </si>
  <si>
    <t>alimahshae</t>
  </si>
  <si>
    <t xml:space="preserve">im gonna be sad in the morning!!! </t>
  </si>
  <si>
    <t>muffinbuns3</t>
  </si>
  <si>
    <t xml:space="preserve"> savhanna- too bad muffin 3 isnt there    </t>
  </si>
  <si>
    <t>jaymichigan</t>
  </si>
  <si>
    <t xml:space="preserve">I kind of feel like I need to boycott &amp;quot;24&amp;quot; now. </t>
  </si>
  <si>
    <t>HaiJuday</t>
  </si>
  <si>
    <t xml:space="preserve">my cat is pregnant, again. i wish i could keep pets </t>
  </si>
  <si>
    <t>mollyloretta</t>
  </si>
  <si>
    <t xml:space="preserve">@sarahdope i need dibs </t>
  </si>
  <si>
    <t>zophar53</t>
  </si>
  <si>
    <t xml:space="preserve">So far the night has NOT been worth leaving the party and my friends for </t>
  </si>
  <si>
    <t>Chanelkat</t>
  </si>
  <si>
    <t xml:space="preserve">Brain shocks are not fun. I feel like crying. </t>
  </si>
  <si>
    <t>ipe</t>
  </si>
  <si>
    <t xml:space="preserve">Disappointed with Survivor. God. </t>
  </si>
  <si>
    <t>Adamas7</t>
  </si>
  <si>
    <t xml:space="preserve">has to work in 5 or so hours </t>
  </si>
  <si>
    <t>AjaxthePixie</t>
  </si>
  <si>
    <t xml:space="preserve">@LAgrapevine that's awful--my best wishes to him </t>
  </si>
  <si>
    <t>anthonybelljr</t>
  </si>
  <si>
    <t xml:space="preserve">Got Damnit! Who's smart Idea was it to wait until The Last fuckin 24 Hours to do 5 term papers??? Oh wait.... that'd be ME! </t>
  </si>
  <si>
    <t>forgottenbliss</t>
  </si>
  <si>
    <t xml:space="preserve">@mikeyway i used to have a basset hound. she was the best dog ever. </t>
  </si>
  <si>
    <t>my sister gives me so much shit for being on twitter  i'm so uncool.</t>
  </si>
  <si>
    <t>@talktolizzy  my friend took Nick off her twitter and is crying over that lol</t>
  </si>
  <si>
    <t>Bridgetgarz</t>
  </si>
  <si>
    <t xml:space="preserve">Gosh there is nothing on tv </t>
  </si>
  <si>
    <t>Deyseling</t>
  </si>
  <si>
    <t>is about to leave Tx.  Back to the real world! UGH</t>
  </si>
  <si>
    <t>zenFish</t>
  </si>
  <si>
    <t xml:space="preserve">@FreakPirate Fair enough, just sucks to see you unfun again. </t>
  </si>
  <si>
    <t xml:space="preserve">@jessv79 ppl are going to bed </t>
  </si>
  <si>
    <t>finess718</t>
  </si>
  <si>
    <t xml:space="preserve">i feel really empty right now its hard trying to get over your ex </t>
  </si>
  <si>
    <t>elbees</t>
  </si>
  <si>
    <t>@LORIandEEBUL u answer ur phone!!!!  DOH   i was eating.</t>
  </si>
  <si>
    <t>TheUncleLouie</t>
  </si>
  <si>
    <t xml:space="preserve">@BylliCrayone about to fall out. Just watched UFC. Poor Chuck Liddell </t>
  </si>
  <si>
    <t>limbackm</t>
  </si>
  <si>
    <t xml:space="preserve">Stayed up to watch I Love You Man. Better than first choice. Gonna regret it tomorrow. </t>
  </si>
  <si>
    <t>xtelleclassique</t>
  </si>
  <si>
    <t xml:space="preserve">I. Want. To. Cuddle. </t>
  </si>
  <si>
    <t>Kris8706</t>
  </si>
  <si>
    <t xml:space="preserve">seriously trip isn't going as planned I wanna have fun but I'm stuck between a rock n a hard place ugh dammit JUST WANNA HAVE FUN </t>
  </si>
  <si>
    <t>Ivannhita</t>
  </si>
  <si>
    <t xml:space="preserve">Even expecting a good rest, this weekend sole has studied ï¿½ï¿½. . . since and Tuesday I have test of I calculate </t>
  </si>
  <si>
    <t>jcphotos</t>
  </si>
  <si>
    <t xml:space="preserve">praying for my niece.  She will be 15 on April 23 and after a week of being VERY ill, found out it is her gallbladder.  </t>
  </si>
  <si>
    <t>Abovee</t>
  </si>
  <si>
    <t xml:space="preserve">I am not looking forward to tomorrow....wayyyy too much to do. </t>
  </si>
  <si>
    <t>groovyybrandyy</t>
  </si>
  <si>
    <t>this isn't fair. i hate this.  :/  D:</t>
  </si>
  <si>
    <t>Sweet_Mar</t>
  </si>
  <si>
    <t xml:space="preserve">@nick_carter ohhh!!! I love to go out with you but unfortunately I am in another country </t>
  </si>
  <si>
    <t>TuneYouOut</t>
  </si>
  <si>
    <t xml:space="preserve">New iPod Nano. Less than 16GB and I have 20GB of music. Time to decide what to cut.  </t>
  </si>
  <si>
    <t>elianarod</t>
  </si>
  <si>
    <t xml:space="preserve">I already missed CA for a lot of reasons. *sigh* And now I want to be there even more. Now I'm nostalgic. </t>
  </si>
  <si>
    <t>thelackofcolors</t>
  </si>
  <si>
    <t xml:space="preserve">@herlastdownfall yup a fever. Not that high but it sucks. </t>
  </si>
  <si>
    <t>OhShizzItzLindz</t>
  </si>
  <si>
    <t xml:space="preserve">@DianaDeGarmo - wish I could! i'm gonna miss you in Oz </t>
  </si>
  <si>
    <t xml:space="preserve">@boomboxhearts  i'm having dinner with (older) friends in like 3 hours.  fuck i'm so sorry to be shit. can't believe i've missed you </t>
  </si>
  <si>
    <t>c_nefertiti</t>
  </si>
  <si>
    <t>Love the show! You and Jasmine got me watching! Every mtv web exclusive has me worried that u 2 will split  U r a great dancer!</t>
  </si>
  <si>
    <t>LeelaChrista</t>
  </si>
  <si>
    <t xml:space="preserve">@onebadppl3 ugh i hate that...im there </t>
  </si>
  <si>
    <t>cbuenavista</t>
  </si>
  <si>
    <t xml:space="preserve">@neuroaxon I have a crazy migraine too! Must be the weather. </t>
  </si>
  <si>
    <t>itscatbaby</t>
  </si>
  <si>
    <t xml:space="preserve">missing my boyfriend </t>
  </si>
  <si>
    <t>pix_e_stixx</t>
  </si>
  <si>
    <t xml:space="preserve">umm. hi. my eyeballs hurt. and the seventeen again on watch-movies.net does not work. </t>
  </si>
  <si>
    <t>misscoffeebean</t>
  </si>
  <si>
    <t xml:space="preserve">Getting ready for the night! So sad my partner in action won't be joining me tonight </t>
  </si>
  <si>
    <t xml:space="preserve">@IzzyJ_Is_Here i'm glad you have the power! which reminds me of that song &amp;quot;ive got the power!&amp;quot; but idont remember name so can't blip </t>
  </si>
  <si>
    <t>kiranerdcore</t>
  </si>
  <si>
    <t xml:space="preserve">A pedophile just asked me for change, and told me I dressed very sexy. I'm wearing shorts. WTF </t>
  </si>
  <si>
    <t>@MrPolishHer ; LMAO o yea, that poor fella  haha.. but umm i come every summer ;) but i just might watch that i hear good things!</t>
  </si>
  <si>
    <t>GiniLovesJonas</t>
  </si>
  <si>
    <t xml:space="preserve">Eek! Holiday! Spelt wright wrong! Why is the English language so confusing?? I mean write!! </t>
  </si>
  <si>
    <t xml:space="preserve">@liz_perez and I are very sad. Our first ever playoff experience is a straight up whoopin. </t>
  </si>
  <si>
    <t>mexijen</t>
  </si>
  <si>
    <t xml:space="preserve">My hair is pissing me off. No one ever knows how to bleach black hair </t>
  </si>
  <si>
    <t>ellokitty5</t>
  </si>
  <si>
    <t xml:space="preserve">@alyssenicole thats suxs, and am sorry, but i know how u feel, am still have 3+ hours too! </t>
  </si>
  <si>
    <t>@DDsD am trying ur suggestion. Win98 Fdisk running off USB can only see itself  there must be some easy way to wipe the HDD quickly...</t>
  </si>
  <si>
    <t>GarageGlamorous</t>
  </si>
  <si>
    <t xml:space="preserve">why is no one awake?!? I need more friends in different time zones </t>
  </si>
  <si>
    <t>matedaalma</t>
  </si>
  <si>
    <t xml:space="preserve">@maybeshelied I'm not laughing! We only got one like four years ago. But mmm that sounds good! Even though I don't really like chocolate! </t>
  </si>
  <si>
    <t>sjor</t>
  </si>
  <si>
    <t xml:space="preserve">@CarpathiaB Thanks!  Me too!  @naukhel It was one of the worst feelings in the world.  </t>
  </si>
  <si>
    <t xml:space="preserve">Halfway through transcribing an interview-- computer freezes.  Panic.  It's all good, but scary.  Could have lost two hours of work </t>
  </si>
  <si>
    <t>jrziviani</t>
  </si>
  <si>
    <t xml:space="preserve">Anderson Silva vs Thales Leites - Lutinha chata </t>
  </si>
  <si>
    <t>Ladybug016</t>
  </si>
  <si>
    <t xml:space="preserve">I wish Freaks and Geeks had more than just one season. </t>
  </si>
  <si>
    <t>btodailly</t>
  </si>
  <si>
    <t xml:space="preserve">I've got two strikes with tonight... Let's try one more time, if that doesn't work....I don't know what I'll do </t>
  </si>
  <si>
    <t>this isn't fair. i hate this, it's just another reason. :/  D:</t>
  </si>
  <si>
    <t>heythereleanne</t>
  </si>
  <si>
    <t xml:space="preserve">Awful cramp, cant sleep </t>
  </si>
  <si>
    <t>Krystalgail</t>
  </si>
  <si>
    <t>@WRDW I don't see anything on Rocky  Help save Rocky! http://www.wrdw.com/news email http://tinyurl.com/cqst2c</t>
  </si>
  <si>
    <t>LynnVHughes</t>
  </si>
  <si>
    <t xml:space="preserve">I need to stop all of this social networking and get focused on getting my clothes organized, but it's a losing battle! </t>
  </si>
  <si>
    <t>Jerrel72</t>
  </si>
  <si>
    <t xml:space="preserve">http://twitpic.com/3ky05 - I miss my boy! He got outside and some dogs chased him off. Can't find him </t>
  </si>
  <si>
    <t>coreybgwathney</t>
  </si>
  <si>
    <t xml:space="preserve">Dam it! I just burnt the brownies that I just made!! </t>
  </si>
  <si>
    <t>kayc882003</t>
  </si>
  <si>
    <t xml:space="preserve">UGHHHHH. </t>
  </si>
  <si>
    <t>lickachoo</t>
  </si>
  <si>
    <t>My son disowned me over a PS3.that bites.going 2 dr 2moro u know ya fucked when u hope that find somethin fatal  life blows</t>
  </si>
  <si>
    <t>TSTLSOOM</t>
  </si>
  <si>
    <t>@bridgesnmatches @minkus No Miley, No Selena. only that girl 4m American Teenager. The friend not even the preggo one.  but amoeba was ill</t>
  </si>
  <si>
    <t>nthngprsnl</t>
  </si>
  <si>
    <t>bummed AND i can't sleep  fml</t>
  </si>
  <si>
    <t xml:space="preserve">I dun feel goood. My tummy hurtz </t>
  </si>
  <si>
    <t>MiBrenzink</t>
  </si>
  <si>
    <t xml:space="preserve">@nick_carter Stop letting us jealous! hahaha Just because i cant go </t>
  </si>
  <si>
    <t>whapah</t>
  </si>
  <si>
    <t>@rockstar203  Do you really mean that?</t>
  </si>
  <si>
    <t>karnblack</t>
  </si>
  <si>
    <t xml:space="preserve">Not playing Magic because someone didn't want me to put a Flame Jab and a Cruel Ultimatum under a Spellweaver Helix. </t>
  </si>
  <si>
    <t>diminished7th</t>
  </si>
  <si>
    <t xml:space="preserve">Why did I stay up so late? Must wake early </t>
  </si>
  <si>
    <t>The_Leedog</t>
  </si>
  <si>
    <t xml:space="preserve">No sleep. Nothing is closing my eyes. </t>
  </si>
  <si>
    <t>cmossmtlien</t>
  </si>
  <si>
    <t>I got 666 followers  Dat Last person dat Followed must be a Demon Lmao j/p</t>
  </si>
  <si>
    <t>gomelissago</t>
  </si>
  <si>
    <t xml:space="preserve">Just realized my night of movies I wanna watch and a bottle of wine has turned into rubbing alcholo fumes and endless Harry Potter </t>
  </si>
  <si>
    <t>zixpk</t>
  </si>
  <si>
    <t>Forget about what I said about feeling better  I think I have pink eye now.</t>
  </si>
  <si>
    <t>lindsayomigod</t>
  </si>
  <si>
    <t xml:space="preserve">is in one of the worst moods ever </t>
  </si>
  <si>
    <t>onthe222</t>
  </si>
  <si>
    <t xml:space="preserve">@Ph0enixfire eeekkk damn bro... i wouldve stayed if i knew that. ha. sorry hon. </t>
  </si>
  <si>
    <t>jennimarkham</t>
  </si>
  <si>
    <t xml:space="preserve">Not feeling well, at all, rotten head cold. </t>
  </si>
  <si>
    <t>autumngirl82</t>
  </si>
  <si>
    <t xml:space="preserve">Off to bed.  Gotta get up early tomorrow </t>
  </si>
  <si>
    <t>adreeeeeuh</t>
  </si>
  <si>
    <t xml:space="preserve">@NicLinkletter sorry about the adding thing my phone was on the fritz and kept unfollowing you! </t>
  </si>
  <si>
    <t xml:space="preserve">my phone is MIA </t>
  </si>
  <si>
    <t>CrystalRye</t>
  </si>
  <si>
    <t xml:space="preserve">I am alone in this world </t>
  </si>
  <si>
    <t>luvhankook</t>
  </si>
  <si>
    <t>preparing my kids with their mid term exam problems  not easy job to be a MOM these days.Waiting for my head to explode soon.!!</t>
  </si>
  <si>
    <t>waltribeiro</t>
  </si>
  <si>
    <t>@RobBlatt Didn't see you at House 2.0  But let's connect soon! @theambershow yes, Jay-Z would join you in Hey Brooklyn. Lucky HIM!</t>
  </si>
  <si>
    <t xml:space="preserve">About to hit the hay. Dreadful day tomorrow! </t>
  </si>
  <si>
    <t xml:space="preserve">Honestly... Now I really really really miss CA. </t>
  </si>
  <si>
    <t>allthesepieces</t>
  </si>
  <si>
    <t>@mossyrock Ooooh, ice kills my knees.    It's not so much a muscle problem as a joint problem.  But thanks anyway.</t>
  </si>
  <si>
    <t xml:space="preserve">@keithalink It's probably as bad as you guessed! </t>
  </si>
  <si>
    <t xml:space="preserve">@StormClaudi hahaha i totally blipped it for you.. but alas i was late </t>
  </si>
  <si>
    <t>jdot01</t>
  </si>
  <si>
    <t>Going to bed hungry...  Is my twitter page depressing? lol</t>
  </si>
  <si>
    <t>JamieElizabeth3</t>
  </si>
  <si>
    <t>Rummicube just started and I haven't put anything down     http://twitpic.com/3ky2m</t>
  </si>
  <si>
    <t>DeterminationD</t>
  </si>
  <si>
    <t>@anna0116   yeah i do.</t>
  </si>
  <si>
    <t>hillzy</t>
  </si>
  <si>
    <t xml:space="preserve">Hoping my camera isn't broken </t>
  </si>
  <si>
    <t>rabbieburns</t>
  </si>
  <si>
    <t>250km to go. Torture. And iPhone almost dead   http://tinyurl.com/crtkd8</t>
  </si>
  <si>
    <t>youngJFK</t>
  </si>
  <si>
    <t xml:space="preserve">@katiep68 @3rika Might have to make the next Taco Sunday. Got a story to finish and tonight's not looking too promising </t>
  </si>
  <si>
    <t>farmgal_89</t>
  </si>
  <si>
    <t xml:space="preserve">Needs 2 be with her baby ...... </t>
  </si>
  <si>
    <t xml:space="preserve">@alwayscandace @thephotogirl She's always so mean to me </t>
  </si>
  <si>
    <t>Liamjordan</t>
  </si>
  <si>
    <t xml:space="preserve">@decryption I have a Locke figurine with him standing on the hatch, mine doesn't light up though </t>
  </si>
  <si>
    <t>woodfall</t>
  </si>
  <si>
    <t xml:space="preserve">@srslylily but it's cold. </t>
  </si>
  <si>
    <t>coolpadhu</t>
  </si>
  <si>
    <t xml:space="preserve">watching Chinese GP...only on TV </t>
  </si>
  <si>
    <t>magicalspirit</t>
  </si>
  <si>
    <t>@cutebug  I'm sorry. I hope you feel better later.</t>
  </si>
  <si>
    <t>tiffanychee</t>
  </si>
  <si>
    <t xml:space="preserve">@thenak omg steak on the side is better than rare steak. grr. they close at 10pm here, we aint in LA. </t>
  </si>
  <si>
    <t>Japh</t>
  </si>
  <si>
    <t xml:space="preserve">@tealou frustrating, huh... even when you're &amp;quot;having a break&amp;quot; you still need to download patches  </t>
  </si>
  <si>
    <t>@x0heathercee0x rofl sheep are to conventional; rubber duckies are better!! actually, i would rather count the days till T.I. is out  &amp;lt;3</t>
  </si>
  <si>
    <t>@januarycrimson I don't want to go to bed  I want to talk to you &amp;amp; the other KBitches! Rawr. Stupid sleep calling me...!</t>
  </si>
  <si>
    <t>ellenvmt</t>
  </si>
  <si>
    <t xml:space="preserve">Saw nikki reed... @selenagomez where are you?? </t>
  </si>
  <si>
    <t xml:space="preserve">Laying on my grandmas bed, I'm about to fall asleep </t>
  </si>
  <si>
    <t>littleplague</t>
  </si>
  <si>
    <t xml:space="preserve">i think... i just screwed up horribly bad.. </t>
  </si>
  <si>
    <t>HeatherHester</t>
  </si>
  <si>
    <t xml:space="preserve">@glove ... Hey there! Just wondering if you'll be coming back to AZ soon? I came down with the flu &amp;amp; missed the last Tempe,AZ show </t>
  </si>
  <si>
    <t>iPHAIL</t>
  </si>
  <si>
    <t xml:space="preserve">I'm tired and I want one of Rose's kittens.  Why must you be 1,600 miles away from meeeeeeee </t>
  </si>
  <si>
    <t xml:space="preserve">@nick_carter Another night that I going to bed very sad because you don't twitte me! </t>
  </si>
  <si>
    <t xml:space="preserve">Home, tired, but had a gooooood night. Loving awkward prom dates XD AND OMFG I MISS NIKKI </t>
  </si>
  <si>
    <t>Mister Cursor got me crying!  but have stopped now.</t>
  </si>
  <si>
    <t>alexggordon</t>
  </si>
  <si>
    <t>@kelseann @charlieunger hey imma gunna head to bed  im pooped chuck get some work done ck, i'll tty tommorow</t>
  </si>
  <si>
    <t>iStupidx</t>
  </si>
  <si>
    <t xml:space="preserve">Rt @LilTanLines I know I'm Special... hahaha But the fucking Special Olympics won't let me compete in their events. </t>
  </si>
  <si>
    <t>lolakissesxo</t>
  </si>
  <si>
    <t xml:space="preserve">I can't eat Zaxby's anymore... too much acid reflux </t>
  </si>
  <si>
    <t>Deisyfo</t>
  </si>
  <si>
    <t>@nick_carter Yes..!!!  I wish I will be in LA... So you should come with me ;) ..! what you think?</t>
  </si>
  <si>
    <t>fallinginlovee</t>
  </si>
  <si>
    <t xml:space="preserve">My cat is trying to sit on my laptop </t>
  </si>
  <si>
    <t>poppitsherface</t>
  </si>
  <si>
    <t xml:space="preserve">Yeah, I know, what a freak! But it's raining and pouring out </t>
  </si>
  <si>
    <t>walkitwalkit</t>
  </si>
  <si>
    <t xml:space="preserve">I just broke my camera. Bye, old friend </t>
  </si>
  <si>
    <t>fenrisulfr</t>
  </si>
  <si>
    <t xml:space="preserve">@abby oh god, don't tempt me </t>
  </si>
  <si>
    <t>Sportnlife</t>
  </si>
  <si>
    <t>I think I'm catching a cold  even though it's 70 degrees outside</t>
  </si>
  <si>
    <t>thegrandsocial</t>
  </si>
  <si>
    <t xml:space="preserve">Just got stuck backstage at the killers, my camera is fkuked </t>
  </si>
  <si>
    <t>briancrowley</t>
  </si>
  <si>
    <t xml:space="preserve">tomorrow's the final show </t>
  </si>
  <si>
    <t>milliestafford</t>
  </si>
  <si>
    <t xml:space="preserve">if freaking the fuck out! way to many assignments due!!! </t>
  </si>
  <si>
    <t>Geekdom</t>
  </si>
  <si>
    <t>@Urban_Lindsay Sorry, I had my tweets off on my phone  where were you guys?</t>
  </si>
  <si>
    <t>krazimonkey8</t>
  </si>
  <si>
    <t>Doctor said I'll fee like shit for 4 more weeks. I'm tired of this crap! My throat hurts so bad!   Someone make me feel better. Pllleaase?</t>
  </si>
  <si>
    <t>purpleterp</t>
  </si>
  <si>
    <t>@toyotaboy boo  I told you it would be too long...we gotta do more often, shorter ones!</t>
  </si>
  <si>
    <t>jobot121</t>
  </si>
  <si>
    <t xml:space="preserve">just got back from a rather disappointing UFC main event </t>
  </si>
  <si>
    <t>michellecpa</t>
  </si>
  <si>
    <t xml:space="preserve">OK, battery dying and 2 hrs away from home, so I'm gonna have to say Knighty Knight everyone! Prob gonna miss boys tweets. </t>
  </si>
  <si>
    <t xml:space="preserve">@XtineSamonte Get'em girrrl. Sorry I can't make it. </t>
  </si>
  <si>
    <t>kyoko_f</t>
  </si>
  <si>
    <t xml:space="preserve">Watching &amp;quot;Casino Royale&amp;quot; (blu-ray), I cannot tell how better the pic quality is...  Sad </t>
  </si>
  <si>
    <t>almostsk8</t>
  </si>
  <si>
    <t xml:space="preserve">feeling like ish! </t>
  </si>
  <si>
    <t>ChelzsoRoyaL</t>
  </si>
  <si>
    <t xml:space="preserve">@xxJAZxx I kno </t>
  </si>
  <si>
    <t>tooshie</t>
  </si>
  <si>
    <t xml:space="preserve">@JMMARob I feel your pain on the sports team. I have the same issue. </t>
  </si>
  <si>
    <t>semasemz</t>
  </si>
  <si>
    <t>Hating how both the guys I like are also liked by two of my best friends  I'll never catch a break.</t>
  </si>
  <si>
    <t>airwynnglass</t>
  </si>
  <si>
    <t xml:space="preserve">Feeling just a wee bit bummed that I don't live in L.A.  </t>
  </si>
  <si>
    <t>ziggy_homicide</t>
  </si>
  <si>
    <t>I'm super disappointed in myself  i bit off all my pretty nails</t>
  </si>
  <si>
    <t xml:space="preserve">@Kila21 CHI TOWN ALL DAY MY NIGGA!!!! Livin in wack ass Cali! </t>
  </si>
  <si>
    <t>paulinasb</t>
  </si>
  <si>
    <t xml:space="preserve">in the house of maca , please honey call me </t>
  </si>
  <si>
    <t>egocentric69</t>
  </si>
  <si>
    <t xml:space="preserve">Doing HW- Writin an essay. </t>
  </si>
  <si>
    <t>sbh27</t>
  </si>
  <si>
    <t>went to hooters took Alec an Hunter sorry didnt get tour message Lue until now   ....Going to bed that what Liddell gets</t>
  </si>
  <si>
    <t>Pr3ttiLadi</t>
  </si>
  <si>
    <t>i'm sleepy and still at this party  Best.U.Ever.Had</t>
  </si>
  <si>
    <t>Ashtonpalileo</t>
  </si>
  <si>
    <t>Long day at work.  oh well... Got some money.</t>
  </si>
  <si>
    <t>missingbits</t>
  </si>
  <si>
    <t xml:space="preserve">this is NOT me http://missingbits.com/ wish it was but NO waaa </t>
  </si>
  <si>
    <t>Grr, I don't think my phone can handle Twitter.    Its an old Samsung flip phone, standard txt msg, no internet, dino-tech.  lol</t>
  </si>
  <si>
    <t>sewnshut</t>
  </si>
  <si>
    <t xml:space="preserve">im gonna miss trini so much when she leaves for the philippines in the morning </t>
  </si>
  <si>
    <t>@nick_carter Yes..!!!  I wish I was in LA... So you should come with me ;) ..! what you think?</t>
  </si>
  <si>
    <t>missaiello</t>
  </si>
  <si>
    <t>I can't believe chuck lidell lost  going to have drinks at the yardhouse now.</t>
  </si>
  <si>
    <t>technocabaret</t>
  </si>
  <si>
    <t xml:space="preserve">dear Jesus please don't let me to blind </t>
  </si>
  <si>
    <t>jorjepapas</t>
  </si>
  <si>
    <t>@pickles12 too latee  #asot400</t>
  </si>
  <si>
    <t>KatyGoldstein</t>
  </si>
  <si>
    <t xml:space="preserve">I hate that living in L.A. and being surrounded by perfect noses and huge breasts has caused me to question my own beauty. </t>
  </si>
  <si>
    <t>steftempleton</t>
  </si>
  <si>
    <t xml:space="preserve">Hard to leave good friends when you only see them once every few months. </t>
  </si>
  <si>
    <t>karaschneider</t>
  </si>
  <si>
    <t xml:space="preserve">getting ready for bed after a long night of not feeling well </t>
  </si>
  <si>
    <t>KEdmondson</t>
  </si>
  <si>
    <t xml:space="preserve">PUSH sucked!!  UGH... I think I actually just threw-up in my mouth....Bleh  </t>
  </si>
  <si>
    <t>GeorgiaPrincez</t>
  </si>
  <si>
    <t xml:space="preserve">My feet hurt </t>
  </si>
  <si>
    <t>naduce</t>
  </si>
  <si>
    <t xml:space="preserve">@AndieApolinario mr s no longer has fb </t>
  </si>
  <si>
    <t>MiaMcK</t>
  </si>
  <si>
    <t xml:space="preserve">lmao &amp;quot;that's my biiiiiitch&amp;quot; @sheistheb wish I was there </t>
  </si>
  <si>
    <t xml:space="preserve">@KELLY__ROWLAND I haven't noticed a twit from you all day...kinda upset by that thought </t>
  </si>
  <si>
    <t>omi5280</t>
  </si>
  <si>
    <t xml:space="preserve"> does anybody know the statistics homework *not that I have started* nobody is answering my emails about business studies...</t>
  </si>
  <si>
    <t>jUS_TiFF</t>
  </si>
  <si>
    <t xml:space="preserve">@sandradictation  but he's soooooooo cute. ima catch a case </t>
  </si>
  <si>
    <t>TLM26</t>
  </si>
  <si>
    <t xml:space="preserve">@MarathonMaritza they are all the size of tic tacs...no Latin luvas </t>
  </si>
  <si>
    <t>suzieqtx81</t>
  </si>
  <si>
    <t xml:space="preserve">having trouble sleeping tonight for some reason. </t>
  </si>
  <si>
    <t>noelee</t>
  </si>
  <si>
    <t xml:space="preserve">@catmcc tried to call you from the farmer's market today so you could hear some cool music but didn't have your # on my cell phone </t>
  </si>
  <si>
    <t>Zipsta</t>
  </si>
  <si>
    <t xml:space="preserve">Anyone else having issues with the latest Tweetdeck patch. I'm having trouble with profiles and links - keeps crashing </t>
  </si>
  <si>
    <t>@MussoMitchel lol not me  i live way to far away from there. haha.</t>
  </si>
  <si>
    <t>ShapHero</t>
  </si>
  <si>
    <t>@JodieBecks that suckss i was at the monster truck rally  haha  n i took robbies cell by accident also lolllll im the worst</t>
  </si>
  <si>
    <t>iBrocolli</t>
  </si>
  <si>
    <t xml:space="preserve">@linkismyhero Last one I completed was Uncharted on PS3. Platinum Trophy, yay me! I lack Platinum Trophy for LittleBigPlanet, though... </t>
  </si>
  <si>
    <t>RMelson3</t>
  </si>
  <si>
    <t xml:space="preserve">@pana82 If I send you a message you won't read it, anyway.  </t>
  </si>
  <si>
    <t>nashz93</t>
  </si>
  <si>
    <t xml:space="preserve">it's hard to be productive when your ass is badly kicked by flu meds and the rerun of F1 qualifications is on </t>
  </si>
  <si>
    <t>megaan_</t>
  </si>
  <si>
    <t xml:space="preserve">@Ricky1782 yes it was a killer. never cried so much in my life </t>
  </si>
  <si>
    <t xml:space="preserve">Oi Screamyx, I want my speed back! Watching Youtube lehhh... </t>
  </si>
  <si>
    <t>BrianAnthony80</t>
  </si>
  <si>
    <t xml:space="preserve">@thejessicadrake YOUR WELCOME!! Even though I dont have cable. Sorry Im missing it I dont watch much TV. So So Sorry 4 missing it </t>
  </si>
  <si>
    <t>ladygagaluver</t>
  </si>
  <si>
    <t xml:space="preserve">had to say goodbye to her today </t>
  </si>
  <si>
    <t>btrflymp</t>
  </si>
  <si>
    <t>@toriNdeanNlove  sorry I missed it. Just finished Mommywood about 10 min ago. Loved it!</t>
  </si>
  <si>
    <t>Gamalyel</t>
  </si>
  <si>
    <t xml:space="preserve">back from mj and lucas' stag &amp;amp; doe, didn't win a thing </t>
  </si>
  <si>
    <t>Jalin_Gordon</t>
  </si>
  <si>
    <t>Watching Slaughtered.  Im scared!</t>
  </si>
  <si>
    <t>TJNeonLimelight</t>
  </si>
  <si>
    <t>@mommytoaprince Yeah, my sis did. We don't have her anymore though.  Been good! Just living life! Whats your name? or a SN I might know?</t>
  </si>
  <si>
    <t>@Keels_90 yummy  lol my laptoppp is officially dead and untill dad gets off his laptop i cant go on msn  lol</t>
  </si>
  <si>
    <t>coua</t>
  </si>
  <si>
    <t xml:space="preserve">can't feel my fingers from plucking all those birds, so that means I wont be online long... </t>
  </si>
  <si>
    <t>boxdog</t>
  </si>
  <si>
    <t xml:space="preserve">OK that wasn't really what @restrex said, he just sent me the link. Thanks dude. I feel kind of dirty now I have it. Sorry @atebits </t>
  </si>
  <si>
    <t>ghettoblasters</t>
  </si>
  <si>
    <t>okay i've had this stomach pain for a good week now. idgi  also pussycat dolls are my new favorite band.</t>
  </si>
  <si>
    <t>Ellyyyz</t>
  </si>
  <si>
    <t xml:space="preserve">bored outta my brains </t>
  </si>
  <si>
    <t>DixieLuxe</t>
  </si>
  <si>
    <t xml:space="preserve">At lure...lost my chanel ring </t>
  </si>
  <si>
    <t>marco_palinar</t>
  </si>
  <si>
    <t xml:space="preserve">So the gig on the 21st got cancelled. Apparently someone doesn't want be in the same line up as us. </t>
  </si>
  <si>
    <t>xcbsmith</t>
  </si>
  <si>
    <t xml:space="preserve">My nVidia card was giving me fits, so I pulled it. Now my P5E-VM is having a hard time believing it can do 1920x1200. </t>
  </si>
  <si>
    <t>DoctorJLO</t>
  </si>
  <si>
    <t xml:space="preserve">had a blast in austin with katie, six and ashley! back in dallas for one more night of texas. tomorrow it's back to pa </t>
  </si>
  <si>
    <t>I'm cold...   it's 62 degrees outside and the dang air conditioner is on...WTF?!?</t>
  </si>
  <si>
    <t>HelloPandaBear</t>
  </si>
  <si>
    <t>@sunburntdoe Most likely on Tuesday or Wednesday  I have a check up on Tuesday at 9 &amp;amp; I don't know how long that's going to take.</t>
  </si>
  <si>
    <t>@chelsea_playboy i dont know  BUT ITS FIXED NOW =]</t>
  </si>
  <si>
    <t>CodyMcLovin</t>
  </si>
  <si>
    <t xml:space="preserve">Joe and Jon did the butt dance together n I thought I was recording it but I didn't push the button all the way so I didn't get it </t>
  </si>
  <si>
    <t>hyacinthh</t>
  </si>
  <si>
    <t xml:space="preserve">is unnecessarily intoxicated and sruff </t>
  </si>
  <si>
    <t>muumuse</t>
  </si>
  <si>
    <t xml:space="preserve">thoughts on the new noisettes? i'm missing the crashing drums and screeching vocals </t>
  </si>
  <si>
    <t>jennahhh10</t>
  </si>
  <si>
    <t xml:space="preserve">Had a great day overall. Missing my baby to cuddle with until morning. </t>
  </si>
  <si>
    <t>_ELWIS_</t>
  </si>
  <si>
    <t>uhmmm no video...   Thanks anyway  #ASOT400</t>
  </si>
  <si>
    <t>colocelt</t>
  </si>
  <si>
    <t xml:space="preserve">@SarahDownSouth well if you like country music, Josh Turner &amp;quot; Way Down South&amp;quot; no good YouTube to share it </t>
  </si>
  <si>
    <t>blingmstr7</t>
  </si>
  <si>
    <t xml:space="preserve">Had an awesome day but can't shake this weird feeling </t>
  </si>
  <si>
    <t>Usbornemom7</t>
  </si>
  <si>
    <t xml:space="preserve">just got done watching the saddest movie - The boy in the Striped pajamas </t>
  </si>
  <si>
    <t xml:space="preserve">@I_am_Beaker i mean whatevr. sorry itshard to spell. </t>
  </si>
  <si>
    <t>Silvara7</t>
  </si>
  <si>
    <t xml:space="preserve">I would imagine it would have to be a high speed handpiece and a diamond or carbide bur.  We don't have high speeds at our ofc or I'd try </t>
  </si>
  <si>
    <t>Not_a_doormat</t>
  </si>
  <si>
    <t>is hungry, aching and bored  http://plurk.com/p/oxmwg</t>
  </si>
  <si>
    <t xml:space="preserve">cant say the same about &amp;quot;my faraway bride&amp;quot; , i guess any creepy looking american actor will please the south asian crowd. </t>
  </si>
  <si>
    <t>DigitalDaggers</t>
  </si>
  <si>
    <t>Blazers lost huge.   At least I'm about to eat a good raw steak...got to move past this game and focus on game 2!</t>
  </si>
  <si>
    <t xml:space="preserve">@brianangelday26 yes. To this day </t>
  </si>
  <si>
    <t>mytimetoshine</t>
  </si>
  <si>
    <t xml:space="preserve">A Few Good Men is on... it's making me homesick </t>
  </si>
  <si>
    <t>gentilefanclub</t>
  </si>
  <si>
    <t xml:space="preserve">BTW electric this monday </t>
  </si>
  <si>
    <t>@brianangelday26 YOU HAVE NO IDEA!!!  Thatz what I'm goin thru NOW</t>
  </si>
  <si>
    <t>EllyTaylor</t>
  </si>
  <si>
    <t xml:space="preserve">Sleepy again.... </t>
  </si>
  <si>
    <t>canoamnery</t>
  </si>
  <si>
    <t xml:space="preserve">@itsKeriBaby is this the real keri hilson?? </t>
  </si>
  <si>
    <t>Yes!! @Shan223 @nick_carter didnt give me a shout out for my POOH joke!  .. *waits*</t>
  </si>
  <si>
    <t>lovey83</t>
  </si>
  <si>
    <t>@brianangelday26 yes! And my heart is in oklahoma  it hurts 2b away frm him so much</t>
  </si>
  <si>
    <t>Myd</t>
  </si>
  <si>
    <t xml:space="preserve">@vemana hey, nah can't make it this time </t>
  </si>
  <si>
    <t xml:space="preserve">Feeling just a wee bit bummed that I don't live in L.A. </t>
  </si>
  <si>
    <t>AeonGotBeats</t>
  </si>
  <si>
    <t xml:space="preserve">@MikeyMcFly man, busy day of fun. now just winding down. doing as much as i can to avoid thinking about my PC problem. </t>
  </si>
  <si>
    <t>friendofbeer</t>
  </si>
  <si>
    <t>@theBeerWench wow, hope life isn't all that bad  remember hops are just around the corner to help make you happy!</t>
  </si>
  <si>
    <t>aworldfullofyou</t>
  </si>
  <si>
    <t xml:space="preserve">here we go again. aghhhhh </t>
  </si>
  <si>
    <t>androgynesis</t>
  </si>
  <si>
    <t xml:space="preserve">@acrobandit I WILL SHARE WHEN I'M BACK FROM WORK. Sorry. </t>
  </si>
  <si>
    <t xml:space="preserve">im very tired, heading to the bed now. alone... </t>
  </si>
  <si>
    <t>iChelz</t>
  </si>
  <si>
    <t xml:space="preserve">@souljaboytellem u were right about the fake nicki twitter.lol.uhm.I feel really unloved since u dont reply anymore </t>
  </si>
  <si>
    <t xml:space="preserve">BTW electric chair this monday </t>
  </si>
  <si>
    <t>koukoupuff</t>
  </si>
  <si>
    <t xml:space="preserve">is really tired from work &amp;amp; came back to apt to do chores &amp;amp; only to be at work 9:30am for mandatory meeting &amp;amp; then go back to work at 2pm </t>
  </si>
  <si>
    <t>redlimousine</t>
  </si>
  <si>
    <t>I think my memory card is fucked  at least its not the one for my DSLR I guess</t>
  </si>
  <si>
    <t>RetroRazzle</t>
  </si>
  <si>
    <t>@hello_jodie unavailable  what song was it?</t>
  </si>
  <si>
    <t>Luckysusu</t>
  </si>
  <si>
    <t xml:space="preserve">Playing some sLiNgo and contemplating my work week starting tomorrow </t>
  </si>
  <si>
    <t>Heilmary</t>
  </si>
  <si>
    <t xml:space="preserve">oh my poor sweet bubby bear </t>
  </si>
  <si>
    <t>nickwebb7</t>
  </si>
  <si>
    <t xml:space="preserve">gave in - oh yes he did </t>
  </si>
  <si>
    <t>peachonice</t>
  </si>
  <si>
    <t xml:space="preserve">@ElizabethJoan she looked cute when Shawn first met her at the coffee shop but now I'm on the wedding ep and she's just so drab </t>
  </si>
  <si>
    <t>CHRISdaMANN</t>
  </si>
  <si>
    <t xml:space="preserve">Disappointing game 1 at the Rose Garden tonight Blazers </t>
  </si>
  <si>
    <t>Elikapeka</t>
  </si>
  <si>
    <t>@MadameSoybean  horrific accident half way to 5 in oppos direction, looked like an explosion, smoke plumes fire trucks, trfc stopped</t>
  </si>
  <si>
    <t>eagleandhawk</t>
  </si>
  <si>
    <t>finally done with die falsche agentin. yeah, it took me like...2 and a half hours. i fail  lol</t>
  </si>
  <si>
    <t>B_Rad24</t>
  </si>
  <si>
    <t xml:space="preserve">Ugh. At Coachella and can't find my friends </t>
  </si>
  <si>
    <t>angielaaa</t>
  </si>
  <si>
    <t xml:space="preserve">i am so sleepy </t>
  </si>
  <si>
    <t>rachypopsx</t>
  </si>
  <si>
    <t xml:space="preserve">is up so early! </t>
  </si>
  <si>
    <t>MariexMarie</t>
  </si>
  <si>
    <t xml:space="preserve">i feel sick again; urgh </t>
  </si>
  <si>
    <t>jessixxo6</t>
  </si>
  <si>
    <t xml:space="preserve">@melissabux i wish you were with me too </t>
  </si>
  <si>
    <t>LaurynLanders</t>
  </si>
  <si>
    <t xml:space="preserve">Anyway, I am going to be super busy tomorrow, so I have to go to bed now if I plan on being up at 7 tomorrow. Yay! </t>
  </si>
  <si>
    <t>BrandeeLeex3</t>
  </si>
  <si>
    <t xml:space="preserve">just got home from attempting to go to the club. chelsee passed out before we go in. so we left, no club. got ready for nothing. </t>
  </si>
  <si>
    <t>iemike</t>
  </si>
  <si>
    <t xml:space="preserve">@Enduring24 i tweet so much so i dont know what youre agreeing with </t>
  </si>
  <si>
    <t>sperpis</t>
  </si>
  <si>
    <t xml:space="preserve">Had to come home from the show because Neal had a belly ache </t>
  </si>
  <si>
    <t>jemappellekim</t>
  </si>
  <si>
    <t xml:space="preserve">@neilhimself Do you know if it will play in Melbourne? </t>
  </si>
  <si>
    <t>sweejenn</t>
  </si>
  <si>
    <t xml:space="preserve">Omw to Ember wit my girls. I so need a drink now </t>
  </si>
  <si>
    <t>andreakoerber</t>
  </si>
  <si>
    <t xml:space="preserve">has to wake up soon but can't sleep! work in 4 hours ... </t>
  </si>
  <si>
    <t>mrs_radioviolet</t>
  </si>
  <si>
    <t xml:space="preserve">Kso, i'm scared of the dark. And i just walked matt out to his truck and got scared and he laughed at me.. </t>
  </si>
  <si>
    <t>sbondellio</t>
  </si>
  <si>
    <t xml:space="preserve">Missing @harmonyham </t>
  </si>
  <si>
    <t>DevotedDave</t>
  </si>
  <si>
    <t>Will not be @ decoder ring tonight.  But I get to hang out with Noah tonight so it's not a total fail.</t>
  </si>
  <si>
    <t>raizone</t>
  </si>
  <si>
    <t xml:space="preserve">hannah montana movie make me cry!! it was awesome even my mom enjoy it!!! OMG what im gonna do without hannah montana </t>
  </si>
  <si>
    <t>sideshowMel</t>
  </si>
  <si>
    <t>There needs to be better/hotter lingerie for girls with big boobs  Fuck, if I knew how I'd just make them myself.</t>
  </si>
  <si>
    <t xml:space="preserve">@brittneysmaila I'll probably dream about you </t>
  </si>
  <si>
    <t xml:space="preserve">i hurt all over </t>
  </si>
  <si>
    <t>@IzzyJ_Is_Here ohhhh ladyyyyy... i wish i could help!!  i send you many many hugs!!!!!!!!!!</t>
  </si>
  <si>
    <t>nahrain</t>
  </si>
  <si>
    <t xml:space="preserve">... July when term is over. Everything is up in the air and I can't tell you how pleased I am with all that. Fucking pleased. </t>
  </si>
  <si>
    <t xml:space="preserve">is gonna go to bed, alone and wonders who he is going home with? </t>
  </si>
  <si>
    <t>dholden2009</t>
  </si>
  <si>
    <t xml:space="preserve">they wre suposed to watch dadnapped some shw with emily osment in it but its not on </t>
  </si>
  <si>
    <t>Babyswags</t>
  </si>
  <si>
    <t>@themamasphere My sons name is gone  so I have to figure something out for him cause I don't want to use last names.</t>
  </si>
  <si>
    <t>evilduckie</t>
  </si>
  <si>
    <t>no more &amp;quot;House&amp;quot;!  its my favorite show and the main guy is going to work in the white house. wtf??!! that is the most randomest shit ever.</t>
  </si>
  <si>
    <t>anniehall33</t>
  </si>
  <si>
    <t>@tommcfly If only there were no time zones....i only start getting your morning tweets as i go to bed...  Solution: move to the US ;)</t>
  </si>
  <si>
    <t>Quisitali</t>
  </si>
  <si>
    <t xml:space="preserve">@EmptyIsAwesome I'm sorry iI missed it </t>
  </si>
  <si>
    <t>paulis777</t>
  </si>
  <si>
    <t xml:space="preserve">i'm bored i see my love with other girl </t>
  </si>
  <si>
    <t>@TheReal_KG KG!!!!! I wish you were playing!  But the Celtics will win!!! Give them KG's strength!</t>
  </si>
  <si>
    <t>FrankMcGillis</t>
  </si>
  <si>
    <t xml:space="preserve">@AroundTheHorn That championship bout was pretty tactical. . but in a BORING way!! Leites shoulda came out blazing in the 5th!? Depressed </t>
  </si>
  <si>
    <t>Deva09IAME</t>
  </si>
  <si>
    <t xml:space="preserve">@UrbanThreshold ohhh i am so jealous i miss city island </t>
  </si>
  <si>
    <t>bpadrelanan</t>
  </si>
  <si>
    <t xml:space="preserve">Can this day be anymore hotter?! </t>
  </si>
  <si>
    <t>lilmissck9</t>
  </si>
  <si>
    <t xml:space="preserve">going to my brother's taekwondo performance. It's so hooot there..i can't hardly breathe </t>
  </si>
  <si>
    <t>lonelyguy23</t>
  </si>
  <si>
    <t xml:space="preserve">saw a girl today! i waved at her, she didnt even notice me </t>
  </si>
  <si>
    <t>EliOConnor</t>
  </si>
  <si>
    <t xml:space="preserve">Galaxy tied, Timbers tied, and Sounders lost.. sad night of watching soccer </t>
  </si>
  <si>
    <t>danger_tina</t>
  </si>
  <si>
    <t>tonight is one of those nights that it will be hard to fall asleep alone  just seems quiet i guess.</t>
  </si>
  <si>
    <t>veetoriala3</t>
  </si>
  <si>
    <t xml:space="preserve">Sleep...finally!!! Work @ 7am though </t>
  </si>
  <si>
    <t>dri__</t>
  </si>
  <si>
    <t xml:space="preserve">@tommcfly baby, upppppp earlyyyyyy a lotttttt. :O give me your breakfast? </t>
  </si>
  <si>
    <t>SupAcooLEX</t>
  </si>
  <si>
    <t xml:space="preserve">@julieannepeters Awww I'm sorry to hear that </t>
  </si>
  <si>
    <t>dmilk</t>
  </si>
  <si>
    <t xml:space="preserve">playing wow on a saturday night ! </t>
  </si>
  <si>
    <t>taniia_r</t>
  </si>
  <si>
    <t xml:space="preserve">@nick_carter coachella?! i want to go sing the cure for me </t>
  </si>
  <si>
    <t>BillZilla</t>
  </si>
  <si>
    <t xml:space="preserve">@thinkreferrals oops, ubertwitter doesn't appear to offer search, now that I check, only trending topics. blackbird has neither </t>
  </si>
  <si>
    <t>radiocolin</t>
  </si>
  <si>
    <t xml:space="preserve">@katiecupcakes i tried callign it on skype but now its just going straight to voicemail someone must've turned it off </t>
  </si>
  <si>
    <t>cocoachi</t>
  </si>
  <si>
    <t>@ZombieFarmer  Thats horrible! Is there anything you can put on it?</t>
  </si>
  <si>
    <t>KeyonaVSKeyonce</t>
  </si>
  <si>
    <t>@chrizzotl awwwwwww  how'd tht hap?!</t>
  </si>
  <si>
    <t>MonikinhaMclean</t>
  </si>
  <si>
    <t>@nick_carter my boyfriend leave me alone today  I'm here at home and he is at a show.......send me a kissssssssss</t>
  </si>
  <si>
    <t>aprilhill</t>
  </si>
  <si>
    <t xml:space="preserve">Wicked was great! Now to bed. Tomorrow is my last day in the city. </t>
  </si>
  <si>
    <t>katblanc</t>
  </si>
  <si>
    <t>Anyone for studying french on a Saturday night?  http://twitpic.com/3kynu</t>
  </si>
  <si>
    <t>aacerr</t>
  </si>
  <si>
    <t xml:space="preserve">@lalaLiiindsey sadness </t>
  </si>
  <si>
    <t xml:space="preserve">I love windows vista! but i have to admit i miss my old computer ive had it for over 4 years </t>
  </si>
  <si>
    <t>acityofwonder</t>
  </si>
  <si>
    <t xml:space="preserve">@Aturah i'd really like to visit the new yankee stadium to see it up close and personal.  cant really see it on tv.. </t>
  </si>
  <si>
    <t>xGalviNlx</t>
  </si>
  <si>
    <t xml:space="preserve">The NBA Playoffs started =] But today's very first game(Celtics v Bulls) didn't go well for the Celtics </t>
  </si>
  <si>
    <t>ashleebrooke</t>
  </si>
  <si>
    <t xml:space="preserve">@FBRInternJess so jealous about the show tonight </t>
  </si>
  <si>
    <t>lilmami7</t>
  </si>
  <si>
    <t xml:space="preserve">bored on a Sat nite </t>
  </si>
  <si>
    <t>twitoria</t>
  </si>
  <si>
    <t xml:space="preserve">i just had a break down </t>
  </si>
  <si>
    <t>helloalee</t>
  </si>
  <si>
    <t xml:space="preserve">pinkberry with sara, wallowing in our self pitty. </t>
  </si>
  <si>
    <t>@rushad88 yeah you are lucky  sighh. Are you going to dubai anytime soon?</t>
  </si>
  <si>
    <t>lizzaay</t>
  </si>
  <si>
    <t xml:space="preserve">I really want to go to the flight of the conchords concert next month, but tickets have been sold out for a while </t>
  </si>
  <si>
    <t>Ruca hurt her knee.  http://apps.facebook.com/dogbook/profile/view/5530715</t>
  </si>
  <si>
    <t>@therealdemi @itsKeriBaby is this the real keri hilson??  can u call me my phone number is (562) 674-6079 u better call</t>
  </si>
  <si>
    <t>@StormClaudi nope pretty sure that's me  haha</t>
  </si>
  <si>
    <t>ednitai</t>
  </si>
  <si>
    <t xml:space="preserve">fever drains the spunky personalities from my kids </t>
  </si>
  <si>
    <t>vaibhav</t>
  </si>
  <si>
    <t>imified not working good  #imbot</t>
  </si>
  <si>
    <t>jucsilva</t>
  </si>
  <si>
    <t xml:space="preserve">very tired! had the greatest idea to go to Malibu today. I guess I wasn't the only one. It took me about 3hs to get back </t>
  </si>
  <si>
    <t>craftyballerina</t>
  </si>
  <si>
    <t xml:space="preserve">@biggreensummer i totally agree... i've been missing friends bdays due to the new different layout </t>
  </si>
  <si>
    <t>Navyderick</t>
  </si>
  <si>
    <t xml:space="preserve">Lost my orders to Great Lakes.    </t>
  </si>
  <si>
    <t>ChrisBustamante</t>
  </si>
  <si>
    <t>Just saw marley and me  that was so sad, I cried</t>
  </si>
  <si>
    <t>qistymatt</t>
  </si>
  <si>
    <t xml:space="preserve">He's leaving on a jetplane... </t>
  </si>
  <si>
    <t>@bcarstensen nah the Aus one doesn't have bluetooth  I'm def getting it now</t>
  </si>
  <si>
    <t>Meaggaberriez</t>
  </si>
  <si>
    <t xml:space="preserve">being bored </t>
  </si>
  <si>
    <t>MonikaTomova</t>
  </si>
  <si>
    <t xml:space="preserve">http://twitpic.com/3kyrq - more that I made but won't get 2 eat </t>
  </si>
  <si>
    <t xml:space="preserve">awe i have never seen my dad cry at a movie before. that movie was a killer. i would die if i had to do that to one of my dogs. </t>
  </si>
  <si>
    <t>AScarletKiss</t>
  </si>
  <si>
    <t xml:space="preserve">i'm icing the knee i fell on.  it hurts like hell.  didn't the entire night, until now.  ugh.  FUCK.  owwwww.  </t>
  </si>
  <si>
    <t>Rakanakle</t>
  </si>
  <si>
    <t xml:space="preserve">Checked out the new arcade in Temecula. It sucks. No House of the Dead 3 or Street Fighter </t>
  </si>
  <si>
    <t>ifuseektristan</t>
  </si>
  <si>
    <t xml:space="preserve">Back home </t>
  </si>
  <si>
    <t>ninainboise</t>
  </si>
  <si>
    <t>Little Chuck just died. Think he got too chilled when the heating pad auto shut off while we were gone.   goodbye little guy</t>
  </si>
  <si>
    <t>Sailor_Venus10</t>
  </si>
  <si>
    <t xml:space="preserve">@tiamat22580 I need you ti fix my elliptical trainer, it squeaks </t>
  </si>
  <si>
    <t>kennyeng</t>
  </si>
  <si>
    <t xml:space="preserve">@sheblondeswede Dangit. I wish I was there </t>
  </si>
  <si>
    <t>flawlessx</t>
  </si>
  <si>
    <t xml:space="preserve">Headache! </t>
  </si>
  <si>
    <t>@Zakupilot256 Eww I hate those sounds.  My PS2 sounds like that sometimes, depending on the disc. Yuck.</t>
  </si>
  <si>
    <t>VivaLaVics</t>
  </si>
  <si>
    <t>Guh! SOUNDERS!!!!!!!!! Cant do it without Keller.  I bought some Blue Rams today! Yay! New fishes!</t>
  </si>
  <si>
    <t>dsikora</t>
  </si>
  <si>
    <t xml:space="preserve">can't believe how useless Home still is. In the GH space and can't even hook up with people to play with. So lame </t>
  </si>
  <si>
    <t>mellowlee</t>
  </si>
  <si>
    <t xml:space="preserve">@AEphotoWPG hee hee!  Yes, I shall try to keep it together. Dang, I wonder what is going on with The Killers. They are lates </t>
  </si>
  <si>
    <t>FOOFOOx33</t>
  </si>
  <si>
    <t xml:space="preserve">I need to figure out stuff! I'm so frustrated </t>
  </si>
  <si>
    <t>pasblondie</t>
  </si>
  <si>
    <t xml:space="preserve">Wishin i was near California so i couldve gone to Coachella yesterday and Fri </t>
  </si>
  <si>
    <t>Dannaca_Lynn</t>
  </si>
  <si>
    <t xml:space="preserve">I'm assuming &amp;quot;getting use 2 braces&amp;quot; means waiting for scar tissue to form around the inside of my lips and cheeks so I can sleep at night </t>
  </si>
  <si>
    <t>cupcaker</t>
  </si>
  <si>
    <t xml:space="preserve">my laptop has a virus i think </t>
  </si>
  <si>
    <t>Triggerpad</t>
  </si>
  <si>
    <t xml:space="preserve">cannot find my microphone cable </t>
  </si>
  <si>
    <t>keepthefaith_x</t>
  </si>
  <si>
    <t xml:space="preserve">@TeearnSTACK whhaaat? you got dumped? thats so gay </t>
  </si>
  <si>
    <t>buscuit</t>
  </si>
  <si>
    <t xml:space="preserve">boys can suck real big ass sometimes </t>
  </si>
  <si>
    <t>MadeofFierro</t>
  </si>
  <si>
    <t xml:space="preserve">I need gay friends </t>
  </si>
  <si>
    <t>Nahkeetuhh</t>
  </si>
  <si>
    <t xml:space="preserve">Spring break is almost over... Time to go back to procrastination </t>
  </si>
  <si>
    <t>tranceboy_johny</t>
  </si>
  <si>
    <t>too sad Eric Tadla is not with us any more   #ASOT400</t>
  </si>
  <si>
    <t>crazygeri</t>
  </si>
  <si>
    <t>Dangit! I think I messed up that up hardcore  &amp;lt;/3</t>
  </si>
  <si>
    <t>@januarycrimson I think I may head to bed then. Sadness.  I never go to bed this early. lol Ily &amp;amp; the girlies! &amp;lt;3 And our son James. ;)</t>
  </si>
  <si>
    <t>pitz182</t>
  </si>
  <si>
    <t xml:space="preserve">@JaviLovesPizza javi honestly i can't hear you </t>
  </si>
  <si>
    <t>nathandkc</t>
  </si>
  <si>
    <t xml:space="preserve">I want to sleep but something just keeps me awake </t>
  </si>
  <si>
    <t>ameym21</t>
  </si>
  <si>
    <t>@ttaasshhaa Essendon lost by 2 goals  Scores just came on the big screen here.</t>
  </si>
  <si>
    <t xml:space="preserve">@tiamat22580 I need you to fix my elliptical trainer, it squeaks </t>
  </si>
  <si>
    <t>gppetro</t>
  </si>
  <si>
    <t>Tomorrow I simply must do my anatomy &amp;amp; physiology stuff &amp;amp; attempt math  borinnggg</t>
  </si>
  <si>
    <t>lyssadeeee</t>
  </si>
  <si>
    <t xml:space="preserve">FML, actually just F the school part. I guess this means I won't get to go out tomorrow. </t>
  </si>
  <si>
    <t>tinkerbelly913</t>
  </si>
  <si>
    <t xml:space="preserve">@DonnieWahlberg Donnie where you at baby??? </t>
  </si>
  <si>
    <t>countmystars</t>
  </si>
  <si>
    <t xml:space="preserve">@girlmitzi srsly... sounds like something's wrong </t>
  </si>
  <si>
    <t>MariselaB</t>
  </si>
  <si>
    <t xml:space="preserve">@farre I went to BJs (like Costco) &amp;amp; they had NOTHING I wanted &amp;amp; walked out empty-handed.  Usually have luck there so I check there 1st. </t>
  </si>
  <si>
    <t>@lockedhearts but i love destroytwitter  whats the link for it?</t>
  </si>
  <si>
    <t>Sassie2764</t>
  </si>
  <si>
    <t>@mileycyrus Awehh  i hate it when i half to leave too! and my names ShannonMyleigh hahaha!</t>
  </si>
  <si>
    <t xml:space="preserve">wish i could sleep </t>
  </si>
  <si>
    <t>Shiviland</t>
  </si>
  <si>
    <t xml:space="preserve">@valentiinaa http://twitpic.com/3ktfr - YOU ARE GOING TO TEACH ME HOW TO PLAY GUITAR!!! Love you Valen, and Miss you </t>
  </si>
  <si>
    <t>kelseymarie27</t>
  </si>
  <si>
    <t xml:space="preserve">Packing up all her stuff to leave California and go back home in the morning </t>
  </si>
  <si>
    <t>my_skittles</t>
  </si>
  <si>
    <t>my twitter is messed up and it sucks in the bad way   --Katie</t>
  </si>
  <si>
    <t>jiao_tu</t>
  </si>
  <si>
    <t xml:space="preserve">egads the lag on #GoW2 is unbearable (rubber banding, delayed finishers) but sooo close to winning the match </t>
  </si>
  <si>
    <t>ColumbusGeorgia</t>
  </si>
  <si>
    <t>Aaaah...what a beautiful this was....I need to pay my cell bill...seeing its off  AIM Me: revesdoux09</t>
  </si>
  <si>
    <t>jnthnchs</t>
  </si>
  <si>
    <t xml:space="preserve">Rachael Yamagata- Duet, Augustana-Sweet and Low (acoustic), Mayday Parade- Miserable at Best...Oh me and my depressing music </t>
  </si>
  <si>
    <t>g_sf</t>
  </si>
  <si>
    <t>@alexfigueroa ï¿½ My friend is at home  just texted her... ai' pa' l'otra</t>
  </si>
  <si>
    <t>@IzzyJ_Is_Here oooohhhhhh sorry  is he a texan too?</t>
  </si>
  <si>
    <t>Kicode</t>
  </si>
  <si>
    <t xml:space="preserve">@suewaters  Map won't let me put myself  on it.  La Loche must be too small! </t>
  </si>
  <si>
    <t>Tiffybabehh</t>
  </si>
  <si>
    <t xml:space="preserve">I miss FelipeFace. </t>
  </si>
  <si>
    <t>Brandeeee</t>
  </si>
  <si>
    <t xml:space="preserve">@Esko Gamefly makes me sad.  I  usually only get the last game in my queue... which, obviously is the least desired. </t>
  </si>
  <si>
    <t>BlondeBlogger</t>
  </si>
  <si>
    <t xml:space="preserve">hate. my. laptop!!! hours to go through email it's so slow. i hardlly ever turn on tweetdeck, itunes, or visit blogs anymore b/c of it. </t>
  </si>
  <si>
    <t>DOJEI0422</t>
  </si>
  <si>
    <t xml:space="preserve">I am in love with someone who does not love me ...sucks! </t>
  </si>
  <si>
    <t xml:space="preserve">@IzzyJ_Is_Here haha yayyy! aw, lady i really hope you're not sad. that's no fun  just listen to calle ocho and dance dance dance! </t>
  </si>
  <si>
    <t>@valentiinaa  Buu, Valen you can't diee! I want to hugg you!!!</t>
  </si>
  <si>
    <t>Corky25</t>
  </si>
  <si>
    <t xml:space="preserve">trying to wake up... soo tired. busy day again tomorow,,, </t>
  </si>
  <si>
    <t>kerrrri</t>
  </si>
  <si>
    <t xml:space="preserve">didnt do anything all weekend </t>
  </si>
  <si>
    <t>startrek144</t>
  </si>
  <si>
    <t xml:space="preserve">I am at work, looking at my calender and going bonkers </t>
  </si>
  <si>
    <t>damiankoh</t>
  </si>
  <si>
    <t xml:space="preserve">@euniqueflair But it's about $500.. I'm not sure if I can afford to spare that kind of money now. </t>
  </si>
  <si>
    <t>Aaaah...what a beautiful day this was....I need to pay my cell bill...seeing its off  AIM Me: revesdoux09</t>
  </si>
  <si>
    <t>rhifreakx</t>
  </si>
  <si>
    <t xml:space="preserve">thinking about gym. competition next week </t>
  </si>
  <si>
    <t xml:space="preserve">@marco_v I was there yesterday!! Didn't see u! </t>
  </si>
  <si>
    <t>rockstarwant2b</t>
  </si>
  <si>
    <t xml:space="preserve">Talking to John since I don't want to go to bed on my last night of spring break </t>
  </si>
  <si>
    <t>philipdistefano</t>
  </si>
  <si>
    <t>Why did @keithcarroll get this KPop song stuck in my head?  http://tinyurl.com/87dgqa</t>
  </si>
  <si>
    <t>stxusvi</t>
  </si>
  <si>
    <t>Rode so much today, I got blisters on my palms.  Need better gloves.</t>
  </si>
  <si>
    <t>Manji2501</t>
  </si>
  <si>
    <t xml:space="preserve">bar hoppin over quick </t>
  </si>
  <si>
    <t>bubbagurl</t>
  </si>
  <si>
    <t xml:space="preserve">id give tha world to have my baby back </t>
  </si>
  <si>
    <t xml:space="preserve">set the alarm for 7.30am .. woke up at 11  now got exactly 24 hours until the exam..   hmmm </t>
  </si>
  <si>
    <t>wilhelminawang</t>
  </si>
  <si>
    <t xml:space="preserve">Don't want to do homework. Don't really want to do anything else either. Don't want to sleep either! ...I want to cuddle </t>
  </si>
  <si>
    <t>MJihad</t>
  </si>
  <si>
    <t>Listening to saturate in tears..  I miss my dad</t>
  </si>
  <si>
    <t>CharleneVSmart</t>
  </si>
  <si>
    <t xml:space="preserve">is back in Chch, oh yea!! Now to find a new flat  Have to move out, flatties moving in with boyfriend so I have to go ...... </t>
  </si>
  <si>
    <t>jacervantes22</t>
  </si>
  <si>
    <t xml:space="preserve">@home, hangover </t>
  </si>
  <si>
    <t>baybeegurl425</t>
  </si>
  <si>
    <t xml:space="preserve">sleep. goodnight. early sunday for me </t>
  </si>
  <si>
    <t>neonsavior</t>
  </si>
  <si>
    <t xml:space="preserve">Just got back from NYC. The city was fantastic. Buy the Yankees got slaughtered </t>
  </si>
  <si>
    <t>DiegoChico</t>
  </si>
  <si>
    <t xml:space="preserve">@twenty_3 LOL you ignored my Friday facebook status </t>
  </si>
  <si>
    <t>GalinaMich</t>
  </si>
  <si>
    <t>@pezz361356 Aaaah, sadly, not really no as there is a big chunk of it missing  What did you think of the final watch? x</t>
  </si>
  <si>
    <t>blueeyedbanshee</t>
  </si>
  <si>
    <t>Damn it battery in mp3 is dead no Dresden Dolls.   its all @zaldor's fault!</t>
  </si>
  <si>
    <t>arvindbhateja</t>
  </si>
  <si>
    <t xml:space="preserve">Bsnl broadband is down for more than 24 hrs now. </t>
  </si>
  <si>
    <t>Clubkid86</t>
  </si>
  <si>
    <t xml:space="preserve">@debwithanorah why ru not at wunderland???  </t>
  </si>
  <si>
    <t xml:space="preserve">@edenrachael i guess there's a #readathon in april &amp;amp; in october...guess ima have to participate in the one in October </t>
  </si>
  <si>
    <t>Lovinhislight</t>
  </si>
  <si>
    <t xml:space="preserve">http://twitpic.com/3kyzs - Wall Art! Lee-Ann helped me...but i'm noticing they don't stick very well. </t>
  </si>
  <si>
    <t>theonlyamaris</t>
  </si>
  <si>
    <t xml:space="preserve">There's a girl here who looks like Daisy from &amp;quot;Rock of Love 2.&amp;quot; Lol </t>
  </si>
  <si>
    <t>Pogorz</t>
  </si>
  <si>
    <t xml:space="preserve">my room is a fucking mess. also, I my sister's hamster died last night </t>
  </si>
  <si>
    <t>Rac927</t>
  </si>
  <si>
    <t xml:space="preserve">Not feeling well... </t>
  </si>
  <si>
    <t>kylmock</t>
  </si>
  <si>
    <t>my saturday night ended hella early...  Kyle = sad panda</t>
  </si>
  <si>
    <t>terminaldan</t>
  </si>
  <si>
    <t>All packed and ready to go - wake up time 4:30 am   BOO!!!</t>
  </si>
  <si>
    <t xml:space="preserve">@ibreathesbs mine was long and boring... just studying </t>
  </si>
  <si>
    <t>wagonerhe</t>
  </si>
  <si>
    <t xml:space="preserve">i wish you would've stayed in Boone this weekend </t>
  </si>
  <si>
    <t>daedalus21</t>
  </si>
  <si>
    <t>i have a cold  thanks to Montreal's stupid weather</t>
  </si>
  <si>
    <t>luke_mtl</t>
  </si>
  <si>
    <t xml:space="preserve">@maxpreusse aired 2006 </t>
  </si>
  <si>
    <t>anissasmama</t>
  </si>
  <si>
    <t xml:space="preserve">hanging with the hubby and my babygirl just watched the blazer game.. so sad </t>
  </si>
  <si>
    <t>dorkscotch</t>
  </si>
  <si>
    <t xml:space="preserve">i want my psp back. </t>
  </si>
  <si>
    <t>alphielafray</t>
  </si>
  <si>
    <t xml:space="preserve">my piercing is bleeding yet again..... </t>
  </si>
  <si>
    <t>ed671</t>
  </si>
  <si>
    <t>Trtying to get customer assistance at k-mart is very difficult.  apparently, no one really works here and they all just hang out.</t>
  </si>
  <si>
    <t>superflyloser</t>
  </si>
  <si>
    <t xml:space="preserve">is soooooo itchyy </t>
  </si>
  <si>
    <t>MsNetiaBaby</t>
  </si>
  <si>
    <t xml:space="preserve">Laying down friggin mad. Didn even do anything this weekend. wanted ta party hardy &amp;amp;&amp;amp; drink bacardy. </t>
  </si>
  <si>
    <t>sheenaLee8523</t>
  </si>
  <si>
    <t>I hate that the queensboro bridge is under construction I have to be up for work again in less that 6 hrs  wtf</t>
  </si>
  <si>
    <t>Natasha725</t>
  </si>
  <si>
    <t xml:space="preserve">@TiaMowry oh, no fair i was lookin for her </t>
  </si>
  <si>
    <t>stephensb</t>
  </si>
  <si>
    <t xml:space="preserve">Me: &amp;quot;Hey, what is that Barenaked Ladies song that I like that you don't?&amp;quot; Her: ???  Me: </t>
  </si>
  <si>
    <t>jadoon88</t>
  </si>
  <si>
    <t>Whenever I start making something in PHP, I get bored in 2 or 3 days  I am so used to ASP.NET (That never gets me bored)</t>
  </si>
  <si>
    <t>Beccsan</t>
  </si>
  <si>
    <t>Homeeee from vacation..  knew it couldn't last forever.</t>
  </si>
  <si>
    <t>@ktcabral cause it's hecka moolaa  i hecka wanna to it duuude. what should i say to my mom?</t>
  </si>
  <si>
    <t>hQremix</t>
  </si>
  <si>
    <t>Bellys asploding.  had fun w/Patti 2nite. New verdict in my life.....&amp;quot;I'm not gonna sit around &amp;amp; wait 4 u anymore&amp;quot; attachments fading...</t>
  </si>
  <si>
    <t>CarlaRose</t>
  </si>
  <si>
    <t xml:space="preserve">@bayouqueen I am sorry to hear of that </t>
  </si>
  <si>
    <t>PoshGlamNat</t>
  </si>
  <si>
    <t xml:space="preserve">@anandkarat Tom Papa is hilarious. He had his own sitcom at one point but it obv got cancelled </t>
  </si>
  <si>
    <t>Peachiemoon</t>
  </si>
  <si>
    <t xml:space="preserve">Omg i feel like a jerk! Great guy and all I can think of is Craigby </t>
  </si>
  <si>
    <t>tomrob7581</t>
  </si>
  <si>
    <t xml:space="preserve">Surprised that I am still awake here at work. Madonna fell off her horse </t>
  </si>
  <si>
    <t>cvecchio</t>
  </si>
  <si>
    <t xml:space="preserve">Just wants to find a good guy.... </t>
  </si>
  <si>
    <t xml:space="preserve">how do i put the pdf thingy on twitwall?  anyone? </t>
  </si>
  <si>
    <t>blahblahRosh</t>
  </si>
  <si>
    <t xml:space="preserve">@mattg00d I'm not the only one, then! dude i'm scared to sleep with my crazy dreams, BAHAH </t>
  </si>
  <si>
    <t xml:space="preserve">haha i am sooo incredibly bored and i dont wanna go to bed. </t>
  </si>
  <si>
    <t>beachpeach16</t>
  </si>
  <si>
    <t>BACK!!  WERE OUT OF CHEESE BALLS</t>
  </si>
  <si>
    <t>AbejitaLM</t>
  </si>
  <si>
    <t>@aerosniac02 so im not your i dont count  so sad???</t>
  </si>
  <si>
    <t>Briscoe_photo</t>
  </si>
  <si>
    <t xml:space="preserve">up erly! lots to do! heavily sunburnt from yesterday </t>
  </si>
  <si>
    <t>AnnaRichenda</t>
  </si>
  <si>
    <t>Crashed out after a long week. My poor hubby not happy with how the Blazers did against Houston.   They'll do better next time.</t>
  </si>
  <si>
    <t>jewishjen</t>
  </si>
  <si>
    <t xml:space="preserve">@dustygay fooooool I just saw @dachesterfrench tonight and wish yall could make it to the thurs show too </t>
  </si>
  <si>
    <t>aandnota</t>
  </si>
  <si>
    <t xml:space="preserve">@8bithack Sadly, I was really looking forward to Crimson Skies. It's also d/l'd orig. games that don't work. </t>
  </si>
  <si>
    <t>msredmond</t>
  </si>
  <si>
    <t xml:space="preserve">People who assume I drive and have my own way home are frequently mistaken. </t>
  </si>
  <si>
    <t>jhonatansody</t>
  </si>
  <si>
    <t>ugh gots to work tomorrow morning!!!   need to be up at five and ready to smile lol</t>
  </si>
  <si>
    <t>benjamingates</t>
  </si>
  <si>
    <t xml:space="preserve">So as a succesful land surveyor (10 years), both field and office, I have spent more time unemployed than employed in the last 6 months. </t>
  </si>
  <si>
    <t>Teff95</t>
  </si>
  <si>
    <t xml:space="preserve">watching Girls Next Door haha!!!nothing on TV </t>
  </si>
  <si>
    <t>HannahRobertson</t>
  </si>
  <si>
    <t>@AKSheridan @gt9 thanks! But I can't open it!  Some error keeps occuring</t>
  </si>
  <si>
    <t>haypam</t>
  </si>
  <si>
    <t xml:space="preserve">@alexbrunelle I wish I were in Pittsburgh to go to the Tech Fest </t>
  </si>
  <si>
    <t>I'm hungry and I want IHOP now!  Bullfuck!</t>
  </si>
  <si>
    <t xml:space="preserve">@wahliaodotcom so no crab huh?hehe,anyways,i need to work now and pack my freaking room!!SO MESSY! </t>
  </si>
  <si>
    <t>Mlss0</t>
  </si>
  <si>
    <t xml:space="preserve">flight was cancelled  so far can't get out till tuesday </t>
  </si>
  <si>
    <t>melaniejs</t>
  </si>
  <si>
    <t xml:space="preserve">My parents got upgraded to a penthouse at their Vegas hotel. How come I never get any free hotel upgrades at check-in? </t>
  </si>
  <si>
    <t>phillygrub</t>
  </si>
  <si>
    <t xml:space="preserve">Still clubbin last call aint til 330 but i have hiccups already </t>
  </si>
  <si>
    <t>aceworld</t>
  </si>
  <si>
    <t>Lost my phone in yesterdays rockshow at PESIT  lost all my contacts my number ;'( oh my god</t>
  </si>
  <si>
    <t>SDM_BLANK</t>
  </si>
  <si>
    <t xml:space="preserve">damn some people just love to piss me off but im just gon let it go.... </t>
  </si>
  <si>
    <t>@Bia_Loves_NKOTB LOL haha i know right  wonder if @JonathanRKnight will do the butt dance in the summer</t>
  </si>
  <si>
    <t>askthetrainer</t>
  </si>
  <si>
    <t>Got Behind on Email Questions, only 4 left to answer  .... http://tinyurl.com/6x7kmr</t>
  </si>
  <si>
    <t>leahkely81</t>
  </si>
  <si>
    <t xml:space="preserve">missed the sherman indian pow wow... damn cold. </t>
  </si>
  <si>
    <t>hxcjacqueline</t>
  </si>
  <si>
    <t>I can't seem to let go. I hate crying and not having a shoulder to cry on  take me away, I'm gonna hurt somebody. Take me away right now.</t>
  </si>
  <si>
    <t>maayce</t>
  </si>
  <si>
    <t xml:space="preserve">at kuningan. its so bored waiting for my grandma buy some flat. Sigh. I wanna go home </t>
  </si>
  <si>
    <t>Tori_Grace</t>
  </si>
  <si>
    <t>Is watching Harry Potter because i couldn't hangout with my friends and the ones that i haven't seen in a while!!  i miss you guys!</t>
  </si>
  <si>
    <t>noisebear</t>
  </si>
  <si>
    <t>I wish my twitter were prettier.  NOT ENOUGH PINK.</t>
  </si>
  <si>
    <t>lovestoned420</t>
  </si>
  <si>
    <t xml:space="preserve">SHIT. I broke my blackberry! It's dead, and the charger broke INTO my phone.   </t>
  </si>
  <si>
    <t>peopleinthecity</t>
  </si>
  <si>
    <t>@cindyl92 You talking about my picture? That's mean dude  You just ruined my day.</t>
  </si>
  <si>
    <t>jc00ke</t>
  </si>
  <si>
    <t>#ufc97 had some good fights. Rua is back. Liddell is gone  Silva needs to quit dancing around and end fights.</t>
  </si>
  <si>
    <t xml:space="preserve">has one more day until spring break is over </t>
  </si>
  <si>
    <t>brianna1234</t>
  </si>
  <si>
    <t xml:space="preserve">..only one day left of SB09 </t>
  </si>
  <si>
    <t>maddiridley</t>
  </si>
  <si>
    <t xml:space="preserve">quantus lost some of my luggage </t>
  </si>
  <si>
    <t>matermagistra4</t>
  </si>
  <si>
    <t xml:space="preserve">I am humbled. Read &amp;quot;Raising Godly Tomatoes&amp;quot; and realized I've been too focused on myself and my wants rather than raising Godly children. </t>
  </si>
  <si>
    <t>La_Lais</t>
  </si>
  <si>
    <t xml:space="preserve">I'm so cold! </t>
  </si>
  <si>
    <t>faithsonshyne</t>
  </si>
  <si>
    <t>@SeanTheROBOT  awwww thats sucks ass    we will have to take  pleasure out of other ppls  stories and photos...Oh well *heavy sigh*</t>
  </si>
  <si>
    <t>beautylove6888</t>
  </si>
  <si>
    <t xml:space="preserve">updated my blog.. too bad it has to be private </t>
  </si>
  <si>
    <t>live4justice</t>
  </si>
  <si>
    <t xml:space="preserve">is suffering the net </t>
  </si>
  <si>
    <t>eribsbfan</t>
  </si>
  <si>
    <t xml:space="preserve">@nick_carter Of course I want to GO! But I'm far </t>
  </si>
  <si>
    <t>MadameSoybean</t>
  </si>
  <si>
    <t>@Elikapeka Sad about the car accident.  Be careful!!</t>
  </si>
  <si>
    <t xml:space="preserve">The Microsoft Office 2008 SP1 update is taking FOREVER to install on my Mac... and I can't abort it </t>
  </si>
  <si>
    <t>ifq_critic</t>
  </si>
  <si>
    <t xml:space="preserve">@laylakayleigh sorry to hear that, been there myself enough times, although its worse when they're in the same room with you, trust me </t>
  </si>
  <si>
    <t>argel319</t>
  </si>
  <si>
    <t xml:space="preserve">Tomorrow seems too far away to play LittleBigPlanet again. My Sackboy must be super lonely. </t>
  </si>
  <si>
    <t>senectus</t>
  </si>
  <si>
    <t xml:space="preserve">Damn thumb is throbbing, they forgot to give me a perscription for the pain meds and the over the counter stuff just don't cut it </t>
  </si>
  <si>
    <t>@redchinese19 liar! You do care if I believe you  ::pouts::</t>
  </si>
  <si>
    <t>kroyflygirl</t>
  </si>
  <si>
    <t xml:space="preserve">Still in the studio....tears </t>
  </si>
  <si>
    <t xml:space="preserve">@shessokillher aww.. good luck with work tomorrow! I hope you feel better. They ended up giving me the weekend off. I would've died. </t>
  </si>
  <si>
    <t xml:space="preserve">@Zerockas I wore my cuddle shirt... and got no cuddles </t>
  </si>
  <si>
    <t>korkykathman</t>
  </si>
  <si>
    <t xml:space="preserve">I think I may  have said thing that could have made some  angry -- sorry for that, truly  </t>
  </si>
  <si>
    <t>@angieODT79  I don't think that we're going to make it tonight girls... but we did our best @dannywood would be proud!!</t>
  </si>
  <si>
    <t>bmad</t>
  </si>
  <si>
    <t xml:space="preserve">@poxaV dude, you've written off Sam? Is he just MIA, or do you know something? So sorry to hear, either way </t>
  </si>
  <si>
    <t>NinjaKai</t>
  </si>
  <si>
    <t xml:space="preserve">@kstreinz I feel the same about the asuo elections. I spent 12 hours a day with these people and now it's done. </t>
  </si>
  <si>
    <t>discursive</t>
  </si>
  <si>
    <t>i have a pain that will not go away. exacerbated by hanging out with friends.  NOT COOL. ow.</t>
  </si>
  <si>
    <t>imegs</t>
  </si>
  <si>
    <t xml:space="preserve">dropped my iPhone and now the home button doesn't work. good thing i get an upgrade in a few weeks. but that doesn't help me now.. </t>
  </si>
  <si>
    <t>AmieeRC</t>
  </si>
  <si>
    <t xml:space="preserve">I'm feeling pretty annoyed with the world at the mo... I was robbed of my beautiful pretty bike... </t>
  </si>
  <si>
    <t>tejaa</t>
  </si>
  <si>
    <t xml:space="preserve">@PurpleFoodie and just hit me.. want to go out to study.. so mayb quota for cooking is not over.. </t>
  </si>
  <si>
    <t>Cr0nichik</t>
  </si>
  <si>
    <t xml:space="preserve">Ok so I tried to lay down. But I'm wide awake. This sucks ass </t>
  </si>
  <si>
    <t>jessicaasheets</t>
  </si>
  <si>
    <t>@moriahsallis I don't want you to move  but I will come see you !</t>
  </si>
  <si>
    <t>miklbarton</t>
  </si>
  <si>
    <t xml:space="preserve">i wanna scoot </t>
  </si>
  <si>
    <t>salvatorenj</t>
  </si>
  <si>
    <t xml:space="preserve">madd tired nd pissed cause my laptop has a virus </t>
  </si>
  <si>
    <t>sinfulsignorita</t>
  </si>
  <si>
    <t>@Nebaby  where ur comment go!</t>
  </si>
  <si>
    <t>BBismyBB</t>
  </si>
  <si>
    <t xml:space="preserve">@allyheartsBB I miss BB's hair too...  </t>
  </si>
  <si>
    <t>FrikkenBrenna</t>
  </si>
  <si>
    <t>No matter how many times I wash my frikken hands, they've been frikken butter ALL day today!  hahahahaha /SHOWB!Z</t>
  </si>
  <si>
    <t>damagedbobby</t>
  </si>
  <si>
    <t xml:space="preserve">dear Furby, why aren't you online </t>
  </si>
  <si>
    <t xml:space="preserve">Ugh Damn I have so much work to do tomorrow </t>
  </si>
  <si>
    <t>AnalovesJB</t>
  </si>
  <si>
    <t xml:space="preserve">GNIGHT PEEPZ i think  i cant sleep </t>
  </si>
  <si>
    <t>pickurpoison</t>
  </si>
  <si>
    <t>@musicalee I'm a LOSEr!  lol</t>
  </si>
  <si>
    <t>rachelj82</t>
  </si>
  <si>
    <t xml:space="preserve">Going to go pass out now Cailyn is actually sleeping in her own bed so I have to sleep all alone </t>
  </si>
  <si>
    <t>dekrazee1</t>
  </si>
  <si>
    <t xml:space="preserve">Dear Jemby, please don't give me that look... it wasn't my fault it started pouring the moment we embarked on our walkies </t>
  </si>
  <si>
    <t>stfonebmw</t>
  </si>
  <si>
    <t xml:space="preserve">Tired of typing...and I'm not near being done </t>
  </si>
  <si>
    <t>Janecail</t>
  </si>
  <si>
    <t>Can't sleep again  booerns</t>
  </si>
  <si>
    <t>Scubasam2424</t>
  </si>
  <si>
    <t>Po-po blocked off my hood and i cant get to mai house  i hope mariner is ok</t>
  </si>
  <si>
    <t>wishicouldwait_</t>
  </si>
  <si>
    <t xml:space="preserve">I ripped the crotch of my jammies </t>
  </si>
  <si>
    <t>MimiGhuneim</t>
  </si>
  <si>
    <t>im like bored as hell right now lol and im kinda in the mood for icecream buts it 1:50am  and all the icecream shops are closed -__-</t>
  </si>
  <si>
    <t>paulldoublee</t>
  </si>
  <si>
    <t xml:space="preserve">@PrincessPinkee awww man thx for the invite </t>
  </si>
  <si>
    <t>whitefluffyhat</t>
  </si>
  <si>
    <t>@postsecret Did you really just take the secrets down?  I haven't had a chance to read them and write in my PostSecret journal about them.</t>
  </si>
  <si>
    <t>SWATgurl</t>
  </si>
  <si>
    <t xml:space="preserve">@prettyyella and ur tweetin....lol i wish i was there! </t>
  </si>
  <si>
    <t>cassandrasteele</t>
  </si>
  <si>
    <t xml:space="preserve">@Browneyes2009 he is absolutely amazing in it!!! i wish i was seeing it again tonight </t>
  </si>
  <si>
    <t>ckjchambers</t>
  </si>
  <si>
    <t>Grrrrrr. Power is out. Laptop is charged, but wireless network not working.   pls energex get power on soon.</t>
  </si>
  <si>
    <t>terryglenn</t>
  </si>
  <si>
    <t xml:space="preserve">I'm not even missed.  </t>
  </si>
  <si>
    <t>taternwill09</t>
  </si>
  <si>
    <t xml:space="preserve">is teary eyed b/c of a horrible toothache </t>
  </si>
  <si>
    <t>mcddjj</t>
  </si>
  <si>
    <t>Just over an hour till the China GP starts. Sadly I will not be watching it live   #f1</t>
  </si>
  <si>
    <t>KJSimmons</t>
  </si>
  <si>
    <t xml:space="preserve">Having a bad case of the bluey blues... </t>
  </si>
  <si>
    <t>Trancetastic</t>
  </si>
  <si>
    <t xml:space="preserve">wondering why his tweets don't find their way to #asot400 like they should be </t>
  </si>
  <si>
    <t>im like bored as hell right now lol and im kinda in the mood for icecream but its 1:50am  and all the icecream shops are closed -__-</t>
  </si>
  <si>
    <t>therealroc</t>
  </si>
  <si>
    <t xml:space="preserve">@Jesus_M_Christ  I was just asking ...ok </t>
  </si>
  <si>
    <t xml:space="preserve">@Yummy_Flaquito that's awesome! My dad sent manuel n teresa to buy him a dq ice cream cake as I was leaving so I missed it </t>
  </si>
  <si>
    <t>KenadiiG</t>
  </si>
  <si>
    <t xml:space="preserve">Wow finally got the iPod touch working!!! Yay me!!! Missin my boo </t>
  </si>
  <si>
    <t>colbsi</t>
  </si>
  <si>
    <t xml:space="preserve">@Cra1gHa1r !!!! It was only just yesterday I saw that Footscray still had Hot Cross buns  must not be everywhere then </t>
  </si>
  <si>
    <t>shan_adhicary</t>
  </si>
  <si>
    <t>gmail is automatically logging me off..  What's wrong??? Google' beginning to hate me..</t>
  </si>
  <si>
    <t>Kimli</t>
  </si>
  <si>
    <t xml:space="preserve">*(#@$Ed's going for a bike ride and there are roving graham crackers everywhere </t>
  </si>
  <si>
    <t>I ripped the crotch of my jammies  baby jesus is telling me one should not be in jammies at 4pm. WHATEVER BBY JSUS</t>
  </si>
  <si>
    <t>destinyeyes</t>
  </si>
  <si>
    <t xml:space="preserve">@epiphanygirl lol Chrisette I wish I was at the club but I am at work </t>
  </si>
  <si>
    <t>paultopher</t>
  </si>
  <si>
    <t xml:space="preserve">I can't jailbreak @timtimug a ipodtouch.it's frustrating. </t>
  </si>
  <si>
    <t>PA_CBookwalter</t>
  </si>
  <si>
    <t xml:space="preserve">Our kitty Sakura got out, can't find her. Its all my fault don't know how I'm going to live with myself I want her home so bad </t>
  </si>
  <si>
    <t>jeremymccrory</t>
  </si>
  <si>
    <t xml:space="preserve">just kidding...the sunburn will not let me sleep </t>
  </si>
  <si>
    <t>glitteryjessica</t>
  </si>
  <si>
    <t>Just woke up and realized I slept away my Saturday night  mikey and I are such bummy sleepy heads</t>
  </si>
  <si>
    <t>april_fierce</t>
  </si>
  <si>
    <t xml:space="preserve">watching the very last episode of the Fresh Prince, makes me feel sad all over again </t>
  </si>
  <si>
    <t>Wezo31</t>
  </si>
  <si>
    <t xml:space="preserve">just watched Australia, what a whoppin' great pile of of steaming hot horse faeces! Baz should hang his head in shame </t>
  </si>
  <si>
    <t>itsBFishYo</t>
  </si>
  <si>
    <t>is jammin to ATL, since they had a secret show in HTown and i fucking missed it.  FML.</t>
  </si>
  <si>
    <t>AlexSFLTV</t>
  </si>
  <si>
    <t>@sfltv yeah. screen is being over-nighted so it'll be here monday (no sunday delivery  ) with the ticket, replacement phone, and new monit</t>
  </si>
  <si>
    <t>machump</t>
  </si>
  <si>
    <t>earlier i watched somethin on prison rape....makes me neva want to go to prison. i don't want to be raped  my cuzn machoke got raped..</t>
  </si>
  <si>
    <t>laurengonewildx</t>
  </si>
  <si>
    <t xml:space="preserve">ughh...FUCK THIS ECONOMY!! ...none of the good cereals were on sale at Safeway anymore </t>
  </si>
  <si>
    <t>dsabar</t>
  </si>
  <si>
    <t xml:space="preserve">Oops! Just bricked my iRiver H10 during a firmware upgrade...definitely time to get an iPod now! </t>
  </si>
  <si>
    <t>melcartera</t>
  </si>
  <si>
    <t xml:space="preserve">Resting, trying to find some relief from the heat </t>
  </si>
  <si>
    <t>ukscriptwriter</t>
  </si>
  <si>
    <t>I'm not well  I've got a whole ENT thing going on. Someone out there gave it to me. Evil person they are (directing that at the wife).</t>
  </si>
  <si>
    <t>TheBlyackHype</t>
  </si>
  <si>
    <t xml:space="preserve">@Teairra_Monroe come back...come back...lol </t>
  </si>
  <si>
    <t>Tsuuicide</t>
  </si>
  <si>
    <t xml:space="preserve">missed my bebe. </t>
  </si>
  <si>
    <t xml:space="preserve">Love this Simon Degroot http://tinyurl.com/cvsltk Pity I don't have $3500 for this painting </t>
  </si>
  <si>
    <t>djlune</t>
  </si>
  <si>
    <t xml:space="preserve">Got the viruses out of my PC, god what a hassle </t>
  </si>
  <si>
    <t>terri_xoxo</t>
  </si>
  <si>
    <t xml:space="preserve">@brianangelday26 u dont love us anymore??????? i guess not </t>
  </si>
  <si>
    <t>zatzie</t>
  </si>
  <si>
    <t xml:space="preserve">I just made a cup of green tea and it tastes and smells  like fish.  </t>
  </si>
  <si>
    <t>guddaBERD</t>
  </si>
  <si>
    <t xml:space="preserve">god stop this karaoke madness... pleeeeeeeeeease </t>
  </si>
  <si>
    <t>AngelaPinjuh</t>
  </si>
  <si>
    <t xml:space="preserve">@gigdiary poor Gig </t>
  </si>
  <si>
    <t>debug019</t>
  </si>
  <si>
    <t xml:space="preserve">anyone knows how to lift a labour ban in abu dhabi? </t>
  </si>
  <si>
    <t>Celia83</t>
  </si>
  <si>
    <t>Good Night Sweet dreams yall... wish i was in L.A right now  .....</t>
  </si>
  <si>
    <t>engeedays</t>
  </si>
  <si>
    <t xml:space="preserve">Just watched a man date come to an end, it was cute btw @AngelReds just lost his phone </t>
  </si>
  <si>
    <t>msMelissaLeanna</t>
  </si>
  <si>
    <t>I'm sad bc @iamdiddy is the only reason I got twitter and he doesn't reply!  Good night folks!</t>
  </si>
  <si>
    <t>x0heathercee0x</t>
  </si>
  <si>
    <t>@brianangelday26  no no no please dont  i'll like cry for days booboo</t>
  </si>
  <si>
    <t>@brianangelday26 u don't like us??  u dont wanna be our friend??</t>
  </si>
  <si>
    <t>Millieexo</t>
  </si>
  <si>
    <t xml:space="preserve">didnt get much sleep last ngiht, with all the fire trucks </t>
  </si>
  <si>
    <t>DarkAngel808</t>
  </si>
  <si>
    <t xml:space="preserve">Crap!! I gave out all my copies of Fast and Furious and didn't save one for me...  and I really wanna see Vin right now!!! </t>
  </si>
  <si>
    <t>XavierQuintana</t>
  </si>
  <si>
    <t xml:space="preserve">missing all my friends </t>
  </si>
  <si>
    <t>ciarabridges</t>
  </si>
  <si>
    <t xml:space="preserve">very sick. I hope it's just a 24 hr thing </t>
  </si>
  <si>
    <t>jbxbaybee</t>
  </si>
  <si>
    <t>im soo bored  spring breaks LAST DAY tomorroww!  ughhh.</t>
  </si>
  <si>
    <t>ntmachai</t>
  </si>
  <si>
    <t xml:space="preserve">wish my czats would know that on sunday people has the right to sleep late </t>
  </si>
  <si>
    <t>sophster07</t>
  </si>
  <si>
    <t xml:space="preserve">going to sleep without chris </t>
  </si>
  <si>
    <t>ernie_cordell</t>
  </si>
  <si>
    <t xml:space="preserve">Looking for my last freaking update. I deactivated my phone </t>
  </si>
  <si>
    <t>deanna456</t>
  </si>
  <si>
    <t xml:space="preserve">Headed out for the club - almost broke my ankles on the curb...smh its been a minute </t>
  </si>
  <si>
    <t>davidrules04</t>
  </si>
  <si>
    <t>@liamyoung hehe yeah I failed tho wasn't prepared at all  ducked it up only did a mile :s how are you I need to text you more I thinks xx</t>
  </si>
  <si>
    <t>Serena_Eve</t>
  </si>
  <si>
    <t xml:space="preserve">Lizzzzz is da best. So not ready for my license test </t>
  </si>
  <si>
    <t>KaFeAzy</t>
  </si>
  <si>
    <t xml:space="preserve">@brianangelday26 y are u gonna delete ur page? </t>
  </si>
  <si>
    <t>MissedKerri</t>
  </si>
  <si>
    <t xml:space="preserve">My brother doesn't understand the beauty of headbanging. So sad </t>
  </si>
  <si>
    <t>ditord</t>
  </si>
  <si>
    <t xml:space="preserve">#barcampevn09 starts in 4, 3, 2, 1... minutes. There isn't an alwful lot of people here yet! </t>
  </si>
  <si>
    <t xml:space="preserve">wish my cats would know that on sunday people has the right to sleep late </t>
  </si>
  <si>
    <t>willtompsett</t>
  </si>
  <si>
    <t>@rjreid I'm up because my 3 year old son told me to be!  ...like he does everyday!</t>
  </si>
  <si>
    <t>My sister is sick  I'm up taking care of her...wouldn't have thought she was 17 with all this crying *sigh*</t>
  </si>
  <si>
    <t>JoelleChew</t>
  </si>
  <si>
    <t xml:space="preserve">wants to be able to write songs again.   </t>
  </si>
  <si>
    <t>MagclTrevr</t>
  </si>
  <si>
    <t>@domipooh I wanna talk to you...! urg...  sad Trevor</t>
  </si>
  <si>
    <t>lovelynangel</t>
  </si>
  <si>
    <t xml:space="preserve">playing guitar hero ps2.. im such a noob. </t>
  </si>
  <si>
    <t>Shan0709</t>
  </si>
  <si>
    <t xml:space="preserve">@RobertPattz  RobPattinson_ ....that's the real Robert Pattinson thats according to stephenie meyer its not nice to fool people </t>
  </si>
  <si>
    <t>KodiRobin</t>
  </si>
  <si>
    <t xml:space="preserve">can't sleep! David isn't here and its raining and thundering </t>
  </si>
  <si>
    <t>Arumi_kai</t>
  </si>
  <si>
    <t xml:space="preserve">@NicoleJensen That is so incredibly sad.. </t>
  </si>
  <si>
    <t>imcool415</t>
  </si>
  <si>
    <t xml:space="preserve">@Mont925 you jerk! i wanted to watch 17 AGAIN it too </t>
  </si>
  <si>
    <t>SedzOz</t>
  </si>
  <si>
    <t>Got to go iron - Dave has work 2moro  Will be back in like an hour....</t>
  </si>
  <si>
    <t>JumpNegative</t>
  </si>
  <si>
    <t xml:space="preserve">@lkenner That must have been really awful. </t>
  </si>
  <si>
    <t>giovannisabella</t>
  </si>
  <si>
    <t xml:space="preserve">Abby and Anissa here!! Im boredd </t>
  </si>
  <si>
    <t>xangelxlalax</t>
  </si>
  <si>
    <t xml:space="preserve">@RiskyBusinessMB we love you too. I really wish that I couldve been there. Trust me Ive been in a bad funk all day cuz I couldnt go </t>
  </si>
  <si>
    <t>lalachristy</t>
  </si>
  <si>
    <t xml:space="preserve">goodnight, i have to wake up so early tomorrow </t>
  </si>
  <si>
    <t>AngelicaCurves</t>
  </si>
  <si>
    <t xml:space="preserve">We missed da show </t>
  </si>
  <si>
    <t>asherslikewhoa</t>
  </si>
  <si>
    <t xml:space="preserve">@dasschus I'm very sorry for your loss. Losing pets is really hard </t>
  </si>
  <si>
    <t>pigs_r_kolio</t>
  </si>
  <si>
    <t xml:space="preserve">i watched marly and me and noe im crying!!! </t>
  </si>
  <si>
    <t>Hermione19</t>
  </si>
  <si>
    <t xml:space="preserve">@mUsIc4eVeR323 hait's better than nothing. im gona feel dumb if i can't find mine by that day </t>
  </si>
  <si>
    <t>jkikugawa85</t>
  </si>
  <si>
    <t xml:space="preserve">gonna miss aids walk again....boo </t>
  </si>
  <si>
    <t>agentjon</t>
  </si>
  <si>
    <t xml:space="preserve">@OakMonster oh just saw that, been in LA all day </t>
  </si>
  <si>
    <t>MeccaStarr</t>
  </si>
  <si>
    <t xml:space="preserve">Stilll lampin tho LoL wit da homies in da east dis my last day of fun  hw 2morrow &amp;amp; school nd work alllll next week </t>
  </si>
  <si>
    <t xml:space="preserve">@donniewahlberg @joeymcintyre @jonathanrknight @jordanknight @dannywood  show must be really special..no tweets </t>
  </si>
  <si>
    <t>Knightfox07</t>
  </si>
  <si>
    <t xml:space="preserve">@WEGMusic ::Raises Hand:: </t>
  </si>
  <si>
    <t>mwhite32</t>
  </si>
  <si>
    <t xml:space="preserve">Trying to work out the tax return </t>
  </si>
  <si>
    <t>EternalRose</t>
  </si>
  <si>
    <t xml:space="preserve">Going to bed with a bad migraine. Good night everybody. </t>
  </si>
  <si>
    <t>Goodnight Space Mountain   Spending the next week packing/saying goodbye/ playing in the parks.....fish monster will be here soon!</t>
  </si>
  <si>
    <t>AmandaFine</t>
  </si>
  <si>
    <t xml:space="preserve">@Christy_Collet. I'm sorry </t>
  </si>
  <si>
    <t>MordosKull</t>
  </si>
  <si>
    <t>In my country ppl actually think it's a good idea to make political advertisement using a #Batman logo  http://twitpic.com/3kzl8</t>
  </si>
  <si>
    <t>WhereIsPearl</t>
  </si>
  <si>
    <t xml:space="preserve">http://twitpic.com/3kzmu - Already time to come home </t>
  </si>
  <si>
    <t>JustASong</t>
  </si>
  <si>
    <t xml:space="preserve">stuck in traffic. </t>
  </si>
  <si>
    <t xml:space="preserve">@HappyCassie you called me meany first! </t>
  </si>
  <si>
    <t>joesparks10</t>
  </si>
  <si>
    <t xml:space="preserve">Feels out of the loop </t>
  </si>
  <si>
    <t>lilclurr</t>
  </si>
  <si>
    <t xml:space="preserve">@jmacinit can you fix ur tour dates and add virginia? yeah? </t>
  </si>
  <si>
    <t>psypunk</t>
  </si>
  <si>
    <t xml:space="preserve">sunday workin' - I don't like it </t>
  </si>
  <si>
    <t>CiCiXXI</t>
  </si>
  <si>
    <t>errands-induction-meeting-meeting-homework...      this is depressing</t>
  </si>
  <si>
    <t>LaLaJess</t>
  </si>
  <si>
    <t>Liddell lost tonight  .. upset but not surprised, he is getting too old to fight.</t>
  </si>
  <si>
    <t>MattStenning</t>
  </si>
  <si>
    <t xml:space="preserve">@angesbiz slow internet just isn't fun for anyone </t>
  </si>
  <si>
    <t>desboobs</t>
  </si>
  <si>
    <t xml:space="preserve">@kymby I know!!! </t>
  </si>
  <si>
    <t>markic</t>
  </si>
  <si>
    <t xml:space="preserve">7:59... Can't believe i'm awake on a sunday... It's earlier than during the week. And i'm even tweeting... pff </t>
  </si>
  <si>
    <t xml:space="preserve">@bradradke you supposed to ask me, doing anything today? Guess i do nothing, so hot here </t>
  </si>
  <si>
    <t>McflyGal</t>
  </si>
  <si>
    <t xml:space="preserve">@tommcfly hey tom, hope you guys have a great tour, i live in australia so i cant go  </t>
  </si>
  <si>
    <t>fluxb0m3r</t>
  </si>
  <si>
    <t>Can't sleep... Not looking forward to tomorrow  too much to do!</t>
  </si>
  <si>
    <t>Sistapac</t>
  </si>
  <si>
    <t xml:space="preserve">So Behind the Scenes Footage caught me doing something I am very apologetic for. Really SORRY Kevin! </t>
  </si>
  <si>
    <t>rocketwreck</t>
  </si>
  <si>
    <t xml:space="preserve">@tkingbacksydney </t>
  </si>
  <si>
    <t>jamestinniswood</t>
  </si>
  <si>
    <t xml:space="preserve">Changed plans: seeing Bedroom Philosopher but not Felicity Ward, can't get there in time - sorry Felicity. </t>
  </si>
  <si>
    <t>Breesuh</t>
  </si>
  <si>
    <t xml:space="preserve">@ryan_andrew haha yesss! i wanna see you tomorrow </t>
  </si>
  <si>
    <t>joshy_pants</t>
  </si>
  <si>
    <t xml:space="preserve">is going to sleep b/c he feels really sick </t>
  </si>
  <si>
    <t>Chinkyeyesz</t>
  </si>
  <si>
    <t xml:space="preserve">BRIANNN DON'T DELETE YOUR TWITTERRRR NOOOOOO </t>
  </si>
  <si>
    <t>Xambot</t>
  </si>
  <si>
    <t xml:space="preserve">Ugh... So many drunk people staying at my house tonight. </t>
  </si>
  <si>
    <t>Melikasr</t>
  </si>
  <si>
    <t>Yeah huh. Anywho, i love it it was very good. Made me sad though  *MELIKA-KALIKA*</t>
  </si>
  <si>
    <t>8_Track</t>
  </si>
  <si>
    <t>@ladieslovetj I've always wanted to skateboard  haha would yuh like to teach meh? Lmfao</t>
  </si>
  <si>
    <t>kxpx</t>
  </si>
  <si>
    <t xml:space="preserve">does not come from a land down under, where women glow and men plunder </t>
  </si>
  <si>
    <t>newnew_1033</t>
  </si>
  <si>
    <t xml:space="preserve">finallly homee....loooooong day.....accompished alot tho. My weekends almost over and i DEF NOT ready 2go bac2 work! </t>
  </si>
  <si>
    <t>Starrliciouss</t>
  </si>
  <si>
    <t xml:space="preserve">wishes she had &amp;quot;good&amp;quot; friends. You know... the kind you can trust no matter what! </t>
  </si>
  <si>
    <t>annawonderful</t>
  </si>
  <si>
    <t xml:space="preserve">I got shot </t>
  </si>
  <si>
    <t>wonderdonut15</t>
  </si>
  <si>
    <t xml:space="preserve">Richmond=Sad Panda </t>
  </si>
  <si>
    <t>sawelshbird</t>
  </si>
  <si>
    <t xml:space="preserve">is up waaaaay too early for a Sunday. </t>
  </si>
  <si>
    <t>majobie</t>
  </si>
  <si>
    <t xml:space="preserve">going to the airport in 1 hour </t>
  </si>
  <si>
    <t>JordynTheKidd</t>
  </si>
  <si>
    <t xml:space="preserve">This editing is taking its toll on my brain. </t>
  </si>
  <si>
    <t>TOMDOTORG</t>
  </si>
  <si>
    <t xml:space="preserve">7am and I still can't sleep. </t>
  </si>
  <si>
    <t>korsats</t>
  </si>
  <si>
    <t xml:space="preserve">ugh that little break and ooaahohs were so adorable. i am singing aloud and it's 2 am hahaha </t>
  </si>
  <si>
    <t>britneyc08</t>
  </si>
  <si>
    <t xml:space="preserve">@brianangelday26 forget the haters!! dont delete your twitter! </t>
  </si>
  <si>
    <t xml:space="preserve">@Missyglen I don't even want to hear about it. </t>
  </si>
  <si>
    <t>deepsweech</t>
  </si>
  <si>
    <t>@judilicious Ridiculously HOT!!! locked up in my room for 2 days now  QC? cool. Not very familiar with qc though ?</t>
  </si>
  <si>
    <t xml:space="preserve">tinytwitter sucks </t>
  </si>
  <si>
    <t xml:space="preserve">Oh I really wish I was still snoozing. Gotta go-have to be at work for 8am </t>
  </si>
  <si>
    <t>olgakay</t>
  </si>
  <si>
    <t xml:space="preserve">@PDXvlog @LittlePandaExpr oh no I totally missed that got it like 2 hours later </t>
  </si>
  <si>
    <t>iSasha</t>
  </si>
  <si>
    <t xml:space="preserve">sometimes i just wanna be home </t>
  </si>
  <si>
    <t>ahh_itsciara</t>
  </si>
  <si>
    <t>rebelution was a bust  now random party in pq</t>
  </si>
  <si>
    <t>@redchinese19 and you are mean  you only gave me 8 M&amp;amp;MS!!</t>
  </si>
  <si>
    <t>KathrynA89</t>
  </si>
  <si>
    <t>I'm so tired, but I can't go to sleep   Well, I guess I could if I let myself relax, but for some reason I'm not... Kinda frustrating</t>
  </si>
  <si>
    <t>Kathleendiep</t>
  </si>
  <si>
    <t>2day I went 2 GiantsGamevsDiamondBacks(:But sadly they lost.Urgh  Oh well, had fun atleast &amp;amp; it was soo hot where we were sitting at lol</t>
  </si>
  <si>
    <t>phillipplatz</t>
  </si>
  <si>
    <t xml:space="preserve">Little boxes. I hope I don't ever live in one. </t>
  </si>
  <si>
    <t>SPLIT_LIP</t>
  </si>
  <si>
    <t xml:space="preserve">@artoni Swindle could probably sell me that fanfic for a &amp;quot;low low' price. ... I never noticed how many innuendos I actually use. </t>
  </si>
  <si>
    <t>PaulaPatGraham</t>
  </si>
  <si>
    <t xml:space="preserve">I'm a newbie to twitter and I'm not sure what to make of it.  I really should be sleeping </t>
  </si>
  <si>
    <t>baldheretic</t>
  </si>
  <si>
    <t xml:space="preserve">Spotted @CortneyM in the audience but didn't get to say &amp;quot;hi&amp;quot; </t>
  </si>
  <si>
    <t>KICK91185</t>
  </si>
  <si>
    <t xml:space="preserve">yeah half way through the conversation i started to get ready </t>
  </si>
  <si>
    <t>darkviper</t>
  </si>
  <si>
    <t>Isn't happy... I was just forced to install Silverlight on my machine.  Shame on  #asot400</t>
  </si>
  <si>
    <t>price4snow</t>
  </si>
  <si>
    <t xml:space="preserve">@AlexAllTimeLow I'm not </t>
  </si>
  <si>
    <t>losangelista</t>
  </si>
  <si>
    <t xml:space="preserve">@cyn3matic And I can NOT find the dang petco receipt!  AAGH!  I didn't even think I'd need it to return a deceased hammy. </t>
  </si>
  <si>
    <t>Sheeeila</t>
  </si>
  <si>
    <t>At home now. Didn't wanna leave bestfriend's house  It was fuuuunn(: Gonna go now. Goodnight twitter.</t>
  </si>
  <si>
    <t xml:space="preserve">I always got to stay up by myself </t>
  </si>
  <si>
    <t>FrankieNichelle</t>
  </si>
  <si>
    <t xml:space="preserve">need excederin </t>
  </si>
  <si>
    <t>augustcalgirl06</t>
  </si>
  <si>
    <t>sad b/c chuck lost  tonight but he looked good tonight and is a great fighter</t>
  </si>
  <si>
    <t>olisa</t>
  </si>
  <si>
    <t>had to check a few emails but I'm calling it now...my feet hurt  good morning folks</t>
  </si>
  <si>
    <t>lesliePhD</t>
  </si>
  <si>
    <t xml:space="preserve">finished with the paper! Now on to the next </t>
  </si>
  <si>
    <t>Ev98kisses</t>
  </si>
  <si>
    <t xml:space="preserve">Can't Sleep !!! Boooo Hooo ......................   I MISS my BOO ! </t>
  </si>
  <si>
    <t>Heatherrxo</t>
  </si>
  <si>
    <t xml:space="preserve">Is sad because 17 again was sold out </t>
  </si>
  <si>
    <t>chickeebabe</t>
  </si>
  <si>
    <t xml:space="preserve">I think its eating too much food rather than too much drink that's making me feel kinda icky right now.  </t>
  </si>
  <si>
    <t>SaroltaGV</t>
  </si>
  <si>
    <t xml:space="preserve">Disappointed over sound quality at Educamp09 - especially in some of the recordings. </t>
  </si>
  <si>
    <t xml:space="preserve">Wish i knew how! Ugh....losing money is NOT a good feeling! Me dont know how to play </t>
  </si>
  <si>
    <t xml:space="preserve">@Triplebeamsheme oh now u wanna tweet with me, </t>
  </si>
  <si>
    <t>I'm up! Been awake for hours...couldn't sleep...damn  xx</t>
  </si>
  <si>
    <t>stephwu</t>
  </si>
  <si>
    <t xml:space="preserve">Locked out. Passing time in a cafe while playing sudoku on my phone </t>
  </si>
  <si>
    <t>MelodieGore</t>
  </si>
  <si>
    <t xml:space="preserve">@_Wren_ if we dont im going to be very sad </t>
  </si>
  <si>
    <t>Madeline_Cole</t>
  </si>
  <si>
    <t xml:space="preserve">@Sou_Philosopher somehow it hot deleted </t>
  </si>
  <si>
    <t>ZeenaBoBeena</t>
  </si>
  <si>
    <t xml:space="preserve">@RiskyBusinessMB Must you gents always drive right through the OC without stopping for a visit? Makes me feel like you don't love us. </t>
  </si>
  <si>
    <t>TRMite</t>
  </si>
  <si>
    <t>@brian_g I think it could wait for urgent care in the AM if you want to save your dollars.    doesn't sound fun at all to hang at ER.</t>
  </si>
  <si>
    <t>MissPrototype</t>
  </si>
  <si>
    <t xml:space="preserve">because im having a miserable lonely night </t>
  </si>
  <si>
    <t>SweetSoulSister</t>
  </si>
  <si>
    <t xml:space="preserve">@vickycornell Thank you, he is the joy of my life &amp;amp; has helped with the pain of losing my 18 year old Son 2 years ago in a car accident. </t>
  </si>
  <si>
    <t>sheskrystal</t>
  </si>
  <si>
    <t>...callin it a nite....boring me     &amp;lt;----lol. sometimes thats how it is when u got kids...</t>
  </si>
  <si>
    <t>puthali</t>
  </si>
  <si>
    <t xml:space="preserve">@shrek9 well 've no option but to do tht...just tht it was my 1st cell 'n a gift from bro to boot, plus tht damn thing cost 11K back then </t>
  </si>
  <si>
    <t>@Jezriyah   I hope your sleep is better than your day.</t>
  </si>
  <si>
    <t xml:space="preserve">I want to go to the Easter Show </t>
  </si>
  <si>
    <t>allena_t</t>
  </si>
  <si>
    <t xml:space="preserve">Not getting my guitar hero today. All that excitement for nothing </t>
  </si>
  <si>
    <t xml:space="preserve">So it's 2am &amp;amp; I am wide awake....freakin' fantastic </t>
  </si>
  <si>
    <t>plurpleraves</t>
  </si>
  <si>
    <t xml:space="preserve">I'm lonely </t>
  </si>
  <si>
    <t>PrettyRicci</t>
  </si>
  <si>
    <t xml:space="preserve">I'm having a toothache   I dont wanna c the dentist....but I think imma have to </t>
  </si>
  <si>
    <t>charmimsy</t>
  </si>
  <si>
    <t xml:space="preserve">I keep thinking I am going to get to bed early but by the time I read the etsy forum a bit and check in here time is gone </t>
  </si>
  <si>
    <t>xeveryday</t>
  </si>
  <si>
    <t>is home. my neck kinda hurts  @ahleesonn haha nice 12seconds.</t>
  </si>
  <si>
    <t>Obleu</t>
  </si>
  <si>
    <t xml:space="preserve">Too bad im sick can't enjoy the Killers like i wanna  </t>
  </si>
  <si>
    <t>SBnewnie</t>
  </si>
  <si>
    <t>@BigBossSnow yes lawwy I sat on it  I aint knoooo</t>
  </si>
  <si>
    <t>leetheo</t>
  </si>
  <si>
    <t xml:space="preserve">there is a pimple on my neck! </t>
  </si>
  <si>
    <t>LuisHappy</t>
  </si>
  <si>
    <t>@HGhost tomorrow earth day at Balboa park. my friend is driving.i don't have a car.  it should be fun though!</t>
  </si>
  <si>
    <t>Tanjareen</t>
  </si>
  <si>
    <t xml:space="preserve">@EZSKYWALKER How come all I see from this link is a blank hiphop audio page? </t>
  </si>
  <si>
    <t>Advocate69</t>
  </si>
  <si>
    <t xml:space="preserve">At home now. Fun fun fun tell its time to return to the real world on monday </t>
  </si>
  <si>
    <t>GettinKinky</t>
  </si>
  <si>
    <t>@jdakar lol.. No u didn't  that was a long one though rite? How u handling it?</t>
  </si>
  <si>
    <t>TuffCustomers</t>
  </si>
  <si>
    <t xml:space="preserve">I love you mail whale. I am sorry.  </t>
  </si>
  <si>
    <t>bluestreak55</t>
  </si>
  <si>
    <t>sitting home taking care of a sick nephew  wish i could have gone seen my friend's band tonight</t>
  </si>
  <si>
    <t>bigyahu</t>
  </si>
  <si>
    <t xml:space="preserve">@LidiaAnain yeah i love Muir Woods too, though I wish fewer people did.  Couldn't see the trees for the people today </t>
  </si>
  <si>
    <t>@brianangelday26 WOW... SORRY  GOOD LUCKKKKK</t>
  </si>
  <si>
    <t>clownie63</t>
  </si>
  <si>
    <t>It's not 24 hours anymore. Wtf?  But we're getting milkshakes at the Denny's on Ann Arbor Rd. All the brokenhearted S bucks-ers are he ...</t>
  </si>
  <si>
    <t>floatr</t>
  </si>
  <si>
    <t>The Flickr add-on for Firefox isn't working on du anymore?  Any alternatives?</t>
  </si>
  <si>
    <t>PlyeroEnt</t>
  </si>
  <si>
    <t>Omg I'm watching old ppl dance ecuadorian music  help</t>
  </si>
  <si>
    <t>EllennnM</t>
  </si>
  <si>
    <t xml:space="preserve">printing anatomy/biochem lecture notes </t>
  </si>
  <si>
    <t>paolaaldana</t>
  </si>
  <si>
    <t xml:space="preserve">that the reason why im like that </t>
  </si>
  <si>
    <t>breegregorio</t>
  </si>
  <si>
    <t>Talking to Aaron and watching Another Cinderella Story, too bad I missed my favorite part in the beginning  Its all G, playbackk&amp;lt;3</t>
  </si>
  <si>
    <t>RadTechKelly</t>
  </si>
  <si>
    <t xml:space="preserve">Almost out of work then home to sleep in an empty bed </t>
  </si>
  <si>
    <t>Emilys_Twatter</t>
  </si>
  <si>
    <t>Hopes there is Sprouses People magazine edition  that will cheer her up</t>
  </si>
  <si>
    <t>kpgotzfanz</t>
  </si>
  <si>
    <t>Just doesn't want to have to worry. That's all I want.  &amp;lt;3</t>
  </si>
  <si>
    <t xml:space="preserve">@helloktjunkie ya know i have no idea. its kinda creepy but i cant stop looking at it </t>
  </si>
  <si>
    <t>casper17</t>
  </si>
  <si>
    <t xml:space="preserve">oh no, this is starting to feel like bronchitis again </t>
  </si>
  <si>
    <t>alysilverio</t>
  </si>
  <si>
    <t>@olivenright hi. i miss you. i haven't seen you all weekend  k im going to shleep now.</t>
  </si>
  <si>
    <t>christianhanks</t>
  </si>
  <si>
    <t xml:space="preserve">Anyone got TweetDeck_0_25.air on hand? Tweetdeck's site is totally borked, and I need my fix. </t>
  </si>
  <si>
    <t>hellomelanie</t>
  </si>
  <si>
    <t xml:space="preserve">really stressed out!! </t>
  </si>
  <si>
    <t>JJtwinks</t>
  </si>
  <si>
    <t>@billbeckett Its funny what small things like hearing from you daily has become a staple, you're a serious pick me seriously  missed hugs</t>
  </si>
  <si>
    <t>Keija313</t>
  </si>
  <si>
    <t xml:space="preserve">mariners, sounders lose </t>
  </si>
  <si>
    <t xml:space="preserve">Just finished making brownies. I'm so hungry, must stay away from the chocolate. Very bad... </t>
  </si>
  <si>
    <t>candacebee</t>
  </si>
  <si>
    <t xml:space="preserve">@brianangelday26 how else can i see what you're up to? </t>
  </si>
  <si>
    <t>DeoLupin</t>
  </si>
  <si>
    <t xml:space="preserve">dammit, why'd my brother have to take off with my wallet in the car?? I couldn't go to the star party tonight because of that. </t>
  </si>
  <si>
    <t xml:space="preserve">@aishacol76 yeah i'm bored..but my stupid tweetdeck isn't working </t>
  </si>
  <si>
    <t>ArgyleKyle</t>
  </si>
  <si>
    <t xml:space="preserve">Spilled my drink. Cut off </t>
  </si>
  <si>
    <t>Malicai</t>
  </si>
  <si>
    <t>so quiet and cold.   wish i was at the bellfur meet</t>
  </si>
  <si>
    <t>JennytG13</t>
  </si>
  <si>
    <t xml:space="preserve">@brianangelday26 fuck the haters ur bigger than that u supose to be the strongest one i want u to stay!! dont go </t>
  </si>
  <si>
    <t>cresh182</t>
  </si>
  <si>
    <t xml:space="preserve">Alonso is too light </t>
  </si>
  <si>
    <t>heather_hass</t>
  </si>
  <si>
    <t xml:space="preserve">I got called by an ex's name for the second time in my life </t>
  </si>
  <si>
    <t xml:space="preserve">...I'm about to pop a motrin 800 &amp;amp; doze off to sleep...the pain is shooting up my face </t>
  </si>
  <si>
    <t>vanessavaldeezy</t>
  </si>
  <si>
    <t xml:space="preserve">Everyone flaked on me so I'm stuck at home </t>
  </si>
  <si>
    <t>theimparatos</t>
  </si>
  <si>
    <t xml:space="preserve">What a sad day it is when you realise that summer has finally left us! </t>
  </si>
  <si>
    <t>ginahope</t>
  </si>
  <si>
    <t xml:space="preserve">@Maryah_ ohh ! haha i just re read what your twit said, i thought you said YOU were hungy, naw- he broke his spine </t>
  </si>
  <si>
    <t>sarah448</t>
  </si>
  <si>
    <t>@asmith91 I'll def. be there if i'm not rostered on that nite. been workin sat nite a lot lately  Why do ppl eat at restaurants!! haha</t>
  </si>
  <si>
    <t>gym not open till 9  (twiddle thumbs it is then....)</t>
  </si>
  <si>
    <t>2naiikOO</t>
  </si>
  <si>
    <t>getting kicked off the comp by the girl who always liks my food,  im out</t>
  </si>
  <si>
    <t>rosemwelch</t>
  </si>
  <si>
    <t xml:space="preserve">The mouse is longer than my old one so it's harder to press the buttons. Also, I need to change the sensitivity. </t>
  </si>
  <si>
    <t>emilytowe</t>
  </si>
  <si>
    <t>Hanging out, feeling good. I just wish it would stop raining.  i'm done with this april showers crap.</t>
  </si>
  <si>
    <t>iERIKA</t>
  </si>
  <si>
    <t>I really suck at making capuccinos.  http://twitpic.com/3l02m</t>
  </si>
  <si>
    <t>Bsnl broadband is down for more than 24 hrs now.  http://bit.ly/OcT2u</t>
  </si>
  <si>
    <t>_xbianca</t>
  </si>
  <si>
    <t xml:space="preserve">@_rachelx sozzzle rach for signing out of msn it went wierd and now it wont let me back on </t>
  </si>
  <si>
    <t>LiZEEEH</t>
  </si>
  <si>
    <t xml:space="preserve">@leeZAP that movie was soo lame </t>
  </si>
  <si>
    <t>briannatruong</t>
  </si>
  <si>
    <t>bsawford</t>
  </si>
  <si>
    <t xml:space="preserve">@sap30 I just saw your post to me from awhile ago.  He's gorgeous!  I don't like the hair on his stomach though.  </t>
  </si>
  <si>
    <t>benshmoo</t>
  </si>
  <si>
    <t xml:space="preserve">just woke up! am meant to be at work right now.. ope. dale is a very bad man. hungover </t>
  </si>
  <si>
    <t>Abeeliever</t>
  </si>
  <si>
    <t xml:space="preserve">@britthosey It's awesome! I know I am going 2 b loving it once I get it all figured out. My phone contacts didn't get pulled over though </t>
  </si>
  <si>
    <t>EricaZarazun</t>
  </si>
  <si>
    <t>is heading to bed! what a bad day today was  hopefully tomorrow will be better!</t>
  </si>
  <si>
    <t>phildev</t>
  </si>
  <si>
    <t>@nambucom My Nambu just crashed  I just tried to click on tr.im in the sidebar! Bad Nambu!</t>
  </si>
  <si>
    <t>Kitty0074</t>
  </si>
  <si>
    <t xml:space="preserve">watching my poor kitty fight for his life </t>
  </si>
  <si>
    <t>KathrynKee</t>
  </si>
  <si>
    <t>Going home today  bye val, thanks for everything http://short.to/51zp</t>
  </si>
  <si>
    <t>angelinamarie08</t>
  </si>
  <si>
    <t xml:space="preserve">ahh!! stitches are itching again!!! ....need my meds soon..dont think they work anymore </t>
  </si>
  <si>
    <t>courtneyyy3</t>
  </si>
  <si>
    <t xml:space="preserve">@DanSiego DAN!! I DIDNT SEE YOU TODAY! WE DIDNT GET TO DO OUR GROUP HUG! BOOOO </t>
  </si>
  <si>
    <t>wendellcole</t>
  </si>
  <si>
    <t xml:space="preserve">HE TOOK DOWN THE CHAT AGAIN </t>
  </si>
  <si>
    <t>Reileyy</t>
  </si>
  <si>
    <t>Blehh, I think I broke my middle finger at Shockwave...  I dont think I am going to church either...I am really tireddd..Nightyy nite!</t>
  </si>
  <si>
    <t>classimami</t>
  </si>
  <si>
    <t>@SalioElSol08 wired off of redbull doing hw   What you doin?</t>
  </si>
  <si>
    <t>trentonmoore</t>
  </si>
  <si>
    <t xml:space="preserve">@bradmoorephoto It got cancelled?! knew It had some probs with the strike, but never heard cancellation. It was a good, well done show.  </t>
  </si>
  <si>
    <t>burbujaspy</t>
  </si>
  <si>
    <t xml:space="preserve">to @minette95 yes, mayb u'r right, but im 15 and like a 15 yr old girl i really wanna be inlove again, so i wanna find him right now! </t>
  </si>
  <si>
    <t>suicidal_panda</t>
  </si>
  <si>
    <t xml:space="preserve">@Jovi_gal Aww what happened? </t>
  </si>
  <si>
    <t>MFLOWERS1965</t>
  </si>
  <si>
    <t>@mkutch Nothing in Alabama, the Lord Calvert wore off and now I am wide awake  I only drank it to go to sleep  LOL</t>
  </si>
  <si>
    <t>TheRealAmandaa</t>
  </si>
  <si>
    <t xml:space="preserve">i lost 2 followers! </t>
  </si>
  <si>
    <t>Studs_N_Lipstic</t>
  </si>
  <si>
    <t xml:space="preserve">@EAMatt Nothing is on </t>
  </si>
  <si>
    <t>ThirdWorldSoCal</t>
  </si>
  <si>
    <t xml:space="preserve">Argh. There's a huge fire next to the Jack in the Box in our block </t>
  </si>
  <si>
    <t>vkg124</t>
  </si>
  <si>
    <t xml:space="preserve">Spring break bout to b finished </t>
  </si>
  <si>
    <t>ShockRock</t>
  </si>
  <si>
    <t xml:space="preserve">well.... never mind i'm to lazy to do that.... </t>
  </si>
  <si>
    <t>KaiRutlin</t>
  </si>
  <si>
    <t xml:space="preserve">You know those earphones that come with iPods? Mine stopped working. </t>
  </si>
  <si>
    <t>LimitedxCharm</t>
  </si>
  <si>
    <t xml:space="preserve">Lonely...   </t>
  </si>
  <si>
    <t>dysenterypinky</t>
  </si>
  <si>
    <t xml:space="preserve">missing someone so bad..so sad today </t>
  </si>
  <si>
    <t>@Independent2010 I can't sleep   were gonna need a batch of that good good ... Coffee that Is!</t>
  </si>
  <si>
    <t>lamb97</t>
  </si>
  <si>
    <t xml:space="preserve">I think i'm gettin sick. </t>
  </si>
  <si>
    <t>lizamtl</t>
  </si>
  <si>
    <t>@kboudit  im sorry! LOL damn, but i know how u feel... took me a while myself... trust me!!!</t>
  </si>
  <si>
    <t>Koooks</t>
  </si>
  <si>
    <t xml:space="preserve">@khattal Because someone I love very,very much is leaving </t>
  </si>
  <si>
    <t>101Nine</t>
  </si>
  <si>
    <t xml:space="preserve">@shivasdiva how was Aiko? missed it being at the wesc/nylon party </t>
  </si>
  <si>
    <t>katiecurteis</t>
  </si>
  <si>
    <t xml:space="preserve">so lonely </t>
  </si>
  <si>
    <t>chinesealbumart</t>
  </si>
  <si>
    <t xml:space="preserve">I am not too happy with MF Global trading platform </t>
  </si>
  <si>
    <t>Vanessa_Love</t>
  </si>
  <si>
    <t xml:space="preserve">im bored. and grounded. and im trying to learn the hoedown throwdow, but thats not working to well </t>
  </si>
  <si>
    <t>timmsimpson</t>
  </si>
  <si>
    <t xml:space="preserve">@bottlethree I want to know what happens to the other 29 million though... </t>
  </si>
  <si>
    <t>soulboykirk</t>
  </si>
  <si>
    <t>should i even be on here? what 4? what am i doing? what am i THINKING? saying what I'm really thinking usually freaks ppl out  what to do</t>
  </si>
  <si>
    <t>Aymee06</t>
  </si>
  <si>
    <t xml:space="preserve">Just wanted the bombers to win  </t>
  </si>
  <si>
    <t>blessyoursoul</t>
  </si>
  <si>
    <t xml:space="preserve">hearing bling live now just makes me miss the sam's town tour so much more </t>
  </si>
  <si>
    <t>@beanznkornbread LOL that's because yall are  but seriously what are you people doing this week. I'm on mission music super hard!</t>
  </si>
  <si>
    <t xml:space="preserve">@noordinarygrl its me! i got booted! </t>
  </si>
  <si>
    <t>dougedey</t>
  </si>
  <si>
    <t xml:space="preserve">@AustGr3m 7.10am now, starts at 8am. Better than the aussie GP for us, I was up at 5am </t>
  </si>
  <si>
    <t>oztrace</t>
  </si>
  <si>
    <t xml:space="preserve">@SuperM86 Having a break now and certainly NOT happy LOL  Not my idea of fun at all </t>
  </si>
  <si>
    <t xml:space="preserve">@noordinarygurl its me! i got booted! </t>
  </si>
  <si>
    <t>sha425</t>
  </si>
  <si>
    <t>@SimoneKali i knoo riteee  UGHH</t>
  </si>
  <si>
    <t>VizionQuest</t>
  </si>
  <si>
    <t xml:space="preserve">@Anant I hear ya. But the credit bureau's probably have much more and they actually share that with credit card companies </t>
  </si>
  <si>
    <t>strawSmaS</t>
  </si>
  <si>
    <t xml:space="preserve">bored messing with photos.... insomnia? I have to work in the morning </t>
  </si>
  <si>
    <t>foreverlou</t>
  </si>
  <si>
    <t xml:space="preserve">And that sucks, I was hoping that @ChrissiSerratos really was Christian </t>
  </si>
  <si>
    <t>jimweinhart</t>
  </si>
  <si>
    <t xml:space="preserve">Tonight feels like a Tylenol PM night. The only problem is you never know how I'm going to react to Tylenol PM </t>
  </si>
  <si>
    <t>Chelsea2007</t>
  </si>
  <si>
    <t xml:space="preserve">finally heading to bed;;gotta work at 8 </t>
  </si>
  <si>
    <t>MissAkela</t>
  </si>
  <si>
    <t xml:space="preserve">who ever thought laying in bed would be so darn boring i want to go out somewhere </t>
  </si>
  <si>
    <t>zacktaylor</t>
  </si>
  <si>
    <t xml:space="preserve">Time for bed - so tired </t>
  </si>
  <si>
    <t>MandiSunshine</t>
  </si>
  <si>
    <t xml:space="preserve">I've decided that I am only getting married once, ever. If Matt dies, I am not remarrying, because planning a wedding is awful. </t>
  </si>
  <si>
    <t>staceymeow</t>
  </si>
  <si>
    <t xml:space="preserve">@marlycat anyways, what was wrong? </t>
  </si>
  <si>
    <t>citizensneaky</t>
  </si>
  <si>
    <t xml:space="preserve">Last day at Breck tomorrow. What a strange season. </t>
  </si>
  <si>
    <t>MiSSzWHiT</t>
  </si>
  <si>
    <t>@brianangelday26 u shouldn let haters effect u since u cant get rid if them. But if deletin it is the best then  sorry to see u go</t>
  </si>
  <si>
    <t xml:space="preserve">Fell asleep on the couch kinda....doesn't feel like I slept at all </t>
  </si>
  <si>
    <t>JazziCouture</t>
  </si>
  <si>
    <t xml:space="preserve">@FIAO Awww u dont twove me nomore??? </t>
  </si>
  <si>
    <t>owentan</t>
  </si>
  <si>
    <t xml:space="preserve">@fireopal82 Sadly I think so. We're on a vicious cycle, I think. </t>
  </si>
  <si>
    <t xml:space="preserve">@blackicing KICK ASS BABY! i can't believe this is one of the rare times where I won't be there when you play. </t>
  </si>
  <si>
    <t>drk_motiv8r</t>
  </si>
  <si>
    <t>I just got unfollowed by 3 people in the last three hours  haha i don't really care though i didn't know those people to begin with</t>
  </si>
  <si>
    <t>AaliyahLove69</t>
  </si>
  <si>
    <t xml:space="preserve">totally bummed abt 2nite's webcam show </t>
  </si>
  <si>
    <t>DoorMatPrice</t>
  </si>
  <si>
    <t xml:space="preserve">just laying in bed thinkin about the essay due monday </t>
  </si>
  <si>
    <t>jgeranio</t>
  </si>
  <si>
    <t xml:space="preserve">waiting for your credit card to start working again, means no going out saturday night, due to no cash moneyyy </t>
  </si>
  <si>
    <t>Nickygeezy</t>
  </si>
  <si>
    <t xml:space="preserve">@Jennyluv106 oorrrrr you can put it on the charger? LOL jk!  Tinytwitter does take a lot of battery juice tho </t>
  </si>
  <si>
    <t>natneagle</t>
  </si>
  <si>
    <t xml:space="preserve">@macface2adore you left me </t>
  </si>
  <si>
    <t>ComeDriveMeWild</t>
  </si>
  <si>
    <t xml:space="preserve">@colorlesswords I KNEW THAT WOULD SCARE ME DAMMIT. The sound when you click his belly, way too sudden omg </t>
  </si>
  <si>
    <t>ofjayyochim</t>
  </si>
  <si>
    <t xml:space="preserve">@famousrichard dont lose it </t>
  </si>
  <si>
    <t>samanthadeborde</t>
  </si>
  <si>
    <t xml:space="preserve"> Fix my puter... Its taking a dump.</t>
  </si>
  <si>
    <t>MilkshakeManCP</t>
  </si>
  <si>
    <t xml:space="preserve">My brother is at the local theater to see the RHPS movie and people acting it out on a stage. I wish I could go. I'm a huge Rocky fan </t>
  </si>
  <si>
    <t>teejaylovesyou</t>
  </si>
  <si>
    <t xml:space="preserve">its raining... </t>
  </si>
  <si>
    <t>nandinidevare</t>
  </si>
  <si>
    <t xml:space="preserve">my second last day in Pune </t>
  </si>
  <si>
    <t>tylerbonilla</t>
  </si>
  <si>
    <t xml:space="preserve">drinking theraflu hot tea because my throat feels SORE and i have runny nose syndrome....not a good sign </t>
  </si>
  <si>
    <t>YuLuvHer</t>
  </si>
  <si>
    <t xml:space="preserve">@ChrisLaRonBee becuz technically in the bible it says that man should not lay w/ man nd woman not w/ woman. its an abomination... </t>
  </si>
  <si>
    <t>MsChloe</t>
  </si>
  <si>
    <t xml:space="preserve">@WendellCole cause i might of been spamming his chatroom </t>
  </si>
  <si>
    <t xml:space="preserve">Is anybody still awake? If you are, hit me up! I'm all alone and so bored!! My sisters left me and went to bed </t>
  </si>
  <si>
    <t>mamarcus17</t>
  </si>
  <si>
    <t xml:space="preserve">@NocksRocks Revolutionary Road didn't get all that good reviews unfortunately. </t>
  </si>
  <si>
    <t>LilTwizzler</t>
  </si>
  <si>
    <t xml:space="preserve">Studying for a German exam 2morrow... is it against some sort of rule to have an exam on a sunday? well it should be. Wish I was on PEARL </t>
  </si>
  <si>
    <t>Janiqua</t>
  </si>
  <si>
    <t>@brianangelday26 these twiggas and twitches acting like assholes  no 1 wants u 2 go..but hey we still have u on the space right..screw em</t>
  </si>
  <si>
    <t>laceymichelle</t>
  </si>
  <si>
    <t xml:space="preserve">talking about graduation n moving out with my mom makes me sad </t>
  </si>
  <si>
    <t>pam3525</t>
  </si>
  <si>
    <t>@sstanich i know  &amp;amp; now my expectations are so high 4 some awesome food right now but i know im going 2 end up with grilledcheese tongiht</t>
  </si>
  <si>
    <t>BossTycoonLZ</t>
  </si>
  <si>
    <t>@Hail_Mary_Jane lmao I'm sry  lol</t>
  </si>
  <si>
    <t>k8lynsaidwhat</t>
  </si>
  <si>
    <t xml:space="preserve">I have the chills so bad i want to curl up in a ball and die </t>
  </si>
  <si>
    <t>booOfBorg</t>
  </si>
  <si>
    <t xml:space="preserve">can flaming bunnies really replace joanne? it doesn't seem likely </t>
  </si>
  <si>
    <t>hayleym26</t>
  </si>
  <si>
    <t>bit sad  people suck balls.</t>
  </si>
  <si>
    <t>sahrabara</t>
  </si>
  <si>
    <t xml:space="preserve">Is that a spoiler in the dvd's special features?  Hope not.   </t>
  </si>
  <si>
    <t>RufieC</t>
  </si>
  <si>
    <t xml:space="preserve">off to lunch. then some work. urggh... it is a Sunday </t>
  </si>
  <si>
    <t>Tonithepirate</t>
  </si>
  <si>
    <t>My God-brother is back in the hospital.  please keep him in you're thoughts/prayers.</t>
  </si>
  <si>
    <t>YodelTrampoline</t>
  </si>
  <si>
    <t xml:space="preserve"> poor higgenson,, get well soon!! good luck tonite on jimmy fallon or soemthing xxxxxxxxxxx</t>
  </si>
  <si>
    <t>Dragon3443</t>
  </si>
  <si>
    <t>Grr so tired (and i don't know why I update i have no followers  )</t>
  </si>
  <si>
    <t>cassper11</t>
  </si>
  <si>
    <t xml:space="preserve">It's raining </t>
  </si>
  <si>
    <t>mandyzia</t>
  </si>
  <si>
    <t xml:space="preserve">thinks it's hard to find a summer job that would still allow me to serve at church.  </t>
  </si>
  <si>
    <t>amhilley</t>
  </si>
  <si>
    <t>cant taste her ice cream due to stuffy nose  worst thing ever.</t>
  </si>
  <si>
    <t>Daniair20</t>
  </si>
  <si>
    <t xml:space="preserve">I feel sick, after drinking water! Really?! </t>
  </si>
  <si>
    <t>MrKebin</t>
  </si>
  <si>
    <t>@Carlkr Pobrecito  I thought you had a blast at prom! &amp;lt;3.</t>
  </si>
  <si>
    <t>musicobsessed</t>
  </si>
  <si>
    <t xml:space="preserve">No one @'s me </t>
  </si>
  <si>
    <t>Nickelknack</t>
  </si>
  <si>
    <t xml:space="preserve">Not sure what to think about anything right now. </t>
  </si>
  <si>
    <t xml:space="preserve">@GravyFloid oh of course, too bad i'm in canada ... we don't really specialize in greasyyyyyyyy foods ... unfortunatley </t>
  </si>
  <si>
    <t>TMJP</t>
  </si>
  <si>
    <t xml:space="preserve">also the last day of Holidays tomorrow </t>
  </si>
  <si>
    <t>poisonkamil</t>
  </si>
  <si>
    <t>is on her way to church. missing ate ivy  http://plurk.com/p/oxu4g</t>
  </si>
  <si>
    <t>GothicJazz</t>
  </si>
  <si>
    <t>My Blazers got killed tonight in the NBA playoffs.  Hopefully game 2 goes much better.</t>
  </si>
  <si>
    <t>Derronborders</t>
  </si>
  <si>
    <t xml:space="preserve">saw &amp;quot;Chï¿½ri&amp;quot; last night, it was different, going to Charles de Gaulle to get the rents! Too bad Paris is dreary and rainy today </t>
  </si>
  <si>
    <t>kfosho55</t>
  </si>
  <si>
    <t xml:space="preserve">I feel like that every night </t>
  </si>
  <si>
    <t>kaitlynreining</t>
  </si>
  <si>
    <t xml:space="preserve">@beastdj no... sorry.  i don't know what it's like to lose </t>
  </si>
  <si>
    <t>AlexHedstrom</t>
  </si>
  <si>
    <t xml:space="preserve">Disappointment never hit so hard </t>
  </si>
  <si>
    <t>imjustdifrent</t>
  </si>
  <si>
    <t xml:space="preserve">Pulled out the couch, did not get near enough pizza, and Dad has the thermostat in the mid-eighties, with no sign of turning it down. </t>
  </si>
  <si>
    <t>LaviZemer</t>
  </si>
  <si>
    <t xml:space="preserve">Things are getting busy. I'm glad things are finally getting busy. </t>
  </si>
  <si>
    <t>tinamariposa</t>
  </si>
  <si>
    <t xml:space="preserve">really needs a friend right now and wants to cry </t>
  </si>
  <si>
    <t>ashthon</t>
  </si>
  <si>
    <t xml:space="preserve">man I haven't watched tv in weeks! what's wrong with me </t>
  </si>
  <si>
    <t>camdenspenser</t>
  </si>
  <si>
    <t xml:space="preserve">@aki_hoshi I haven't talked to you in like 2 days! I might expire. </t>
  </si>
  <si>
    <t xml:space="preserve">@SashaBonet He already had a twit about it and I was just cosigning... gesh </t>
  </si>
  <si>
    <t>shrnclrk</t>
  </si>
  <si>
    <t xml:space="preserve">@manxmidge Sorry that was rude............ </t>
  </si>
  <si>
    <t>therealashleyb</t>
  </si>
  <si>
    <t xml:space="preserve">@troyeatsbrains sure just tell yourself that to make yourself feels better about being soo mean </t>
  </si>
  <si>
    <t>karma_elizabeth</t>
  </si>
  <si>
    <t xml:space="preserve">the smell of pot and smoke sucks when in concert. my lungs hurt </t>
  </si>
  <si>
    <t>sally_akins</t>
  </si>
  <si>
    <t xml:space="preserve">Up early to watch the GP today. Dodgy hamstring is still dodgy, so I wouldn't have been able to run this morning anyway </t>
  </si>
  <si>
    <t>mimi1989</t>
  </si>
  <si>
    <t xml:space="preserve">Good GOD i just finished watching Making the band ...why he gotta to kick her out!!! i was so sad for Dawn </t>
  </si>
  <si>
    <t>griffmiester</t>
  </si>
  <si>
    <t xml:space="preserve">Oh noes. I just found out why Cons Skate shoes are so hard to find. Financial issues, and bought out by Nike. </t>
  </si>
  <si>
    <t>mattnotgeorge</t>
  </si>
  <si>
    <t>(i wanted some even tho i am already wearing some boxers &amp;amp; therefore didnt need them but we searched &amp;amp; searched and could not find any  )</t>
  </si>
  <si>
    <t>Cramsexy</t>
  </si>
  <si>
    <t xml:space="preserve">Wish I had an mp3 player for walks. </t>
  </si>
  <si>
    <t>applepie</t>
  </si>
  <si>
    <t>@radiojoe yeah i was happy with the season. Too bad it looks like it might be canceled.  Hopefully not.</t>
  </si>
  <si>
    <t>Kailuh</t>
  </si>
  <si>
    <t xml:space="preserve">Im craving some sort of dizziness. </t>
  </si>
  <si>
    <t>embedy</t>
  </si>
  <si>
    <t xml:space="preserve">Aww Logan got called in </t>
  </si>
  <si>
    <t>jasoncaselli</t>
  </si>
  <si>
    <t xml:space="preserve">That really scared the hell out of me </t>
  </si>
  <si>
    <t>laceyangela</t>
  </si>
  <si>
    <t xml:space="preserve">miss you miss you miss you and i cant even tell you </t>
  </si>
  <si>
    <t>timbo1138</t>
  </si>
  <si>
    <t>@dalziel_86 *Facepalm* Sorry.  Might go delete that last tweet...</t>
  </si>
  <si>
    <t xml:space="preserve">I have a badd headache </t>
  </si>
  <si>
    <t>vince_techieguy</t>
  </si>
  <si>
    <t xml:space="preserve">I have insomnia </t>
  </si>
  <si>
    <t>romainpouzol</t>
  </si>
  <si>
    <t>awake at 6:15AMï¿½sunday  ready for F1 grand prix at 9am...</t>
  </si>
  <si>
    <t>MaddieLynn573</t>
  </si>
  <si>
    <t xml:space="preserve">I lost my gold necklace! </t>
  </si>
  <si>
    <t>twonkism</t>
  </si>
  <si>
    <t xml:space="preserve">ugh... too early to be awake on a Sunday </t>
  </si>
  <si>
    <t>Kmwapniarski</t>
  </si>
  <si>
    <t>I just ripped my pants  lame</t>
  </si>
  <si>
    <t>Broken_Vibes</t>
  </si>
  <si>
    <t>up at ridiculous o clock after drinking far too much and being sick everywhere.. mm fabulous.. lol. I feel ill  same again next week! Haha</t>
  </si>
  <si>
    <t xml:space="preserve">@nick_carter Remember the POOH Joke?? Where's my shout out? </t>
  </si>
  <si>
    <t>EdgarAragon</t>
  </si>
  <si>
    <t>@MissMelissa77 im hungry too  tweeting is fun though</t>
  </si>
  <si>
    <t xml:space="preserve">@Widgett Oh. Well. I'm a douche then.  Sorry. </t>
  </si>
  <si>
    <t>fourthdude7</t>
  </si>
  <si>
    <t xml:space="preserve">watching bed time stories with my broha.... and not feeling well... but needing to do some homework.... </t>
  </si>
  <si>
    <t>ovi8fan</t>
  </si>
  <si>
    <t xml:space="preserve">is trying to get some sleep.  i already miss matthew... 9 freakin months until i see him again, including 1 deployment. </t>
  </si>
  <si>
    <t>carronrebekah</t>
  </si>
  <si>
    <t>@farebad  Mine either. And I think I love him. How pathetic.</t>
  </si>
  <si>
    <t>tinkabell8907</t>
  </si>
  <si>
    <t xml:space="preserve">is so incredibly exhausted it isn't even funny. I hope I talk to you tomorrow... since I didn't today </t>
  </si>
  <si>
    <t>shawnsvtprinces</t>
  </si>
  <si>
    <t>@dannywood nice avatar you and i share the same bday so i will be partying it up (not with you though    big 3-0 AHHHH</t>
  </si>
  <si>
    <t>astuteslytherin</t>
  </si>
  <si>
    <t xml:space="preserve">This is not T-Bombs. </t>
  </si>
  <si>
    <t>RocketQueenJenn</t>
  </si>
  <si>
    <t>didn't get any new shoes. THEY DON'T FUCKING SELL them anymore! i just wanted a pair the same as the ones i've got...  no converse either!</t>
  </si>
  <si>
    <t>wittylena</t>
  </si>
  <si>
    <t xml:space="preserve"> 6........tomorrow's  a new day...</t>
  </si>
  <si>
    <t>_bunj</t>
  </si>
  <si>
    <t xml:space="preserve">I can't find a car I like </t>
  </si>
  <si>
    <t>gesselove</t>
  </si>
  <si>
    <t xml:space="preserve">working lonely today really wants someone to be with </t>
  </si>
  <si>
    <t>atomfaux</t>
  </si>
  <si>
    <t>@lainybug  thanks for the reminder</t>
  </si>
  <si>
    <t>ctsmommy</t>
  </si>
  <si>
    <t xml:space="preserve">is going to take Mucinex NOW. Need to get over this cold pronto. </t>
  </si>
  <si>
    <t>destenee</t>
  </si>
  <si>
    <t xml:space="preserve">I wish I got @messages </t>
  </si>
  <si>
    <t>ravidor</t>
  </si>
  <si>
    <t xml:space="preserve">#jogging. Did not run today. Feel like s**t. Hope to run tomorrow... </t>
  </si>
  <si>
    <t>scruffypebbles</t>
  </si>
  <si>
    <t>@TerrorTerrier they're velcro cloth bands that wrap around our waist  when we try to pee on furniture, we can't bc it ends up on our band!</t>
  </si>
  <si>
    <t xml:space="preserve"> I'm Bored... Bored....Bored Again And Developing A Headache And I Want A Piece Of Carrot Cake mmm</t>
  </si>
  <si>
    <t>Vanish</t>
  </si>
  <si>
    <t xml:space="preserve">@Si1ver1eaf Same here, man. We're fixing it now, so it's all good. Sorry to hear about the wife. </t>
  </si>
  <si>
    <t>lindsay56</t>
  </si>
  <si>
    <t xml:space="preserve">@DanSiego Dan Siego! I was in San Diego with Honor Society today and I did not meet you. I am truly heart broken </t>
  </si>
  <si>
    <t>wanzmatic</t>
  </si>
  <si>
    <t xml:space="preserve">I think I ate some bad chips. I KNOW I ate chips but i think they were bad </t>
  </si>
  <si>
    <t>MISSDIVINED</t>
  </si>
  <si>
    <t xml:space="preserve">had a horrible night - got a flat tire, made me miss a deadline </t>
  </si>
  <si>
    <t>kahlil1013</t>
  </si>
  <si>
    <t xml:space="preserve">@cindylake tonight hurts bad!!! Hote Tuna cover LTP over 20 years ago SYM bustout.blight &amp;gt; RMH = get serious. gradle WDYBT? TPOT &amp;amp; Jack </t>
  </si>
  <si>
    <t>squot</t>
  </si>
  <si>
    <t>I wish I had money for that woot.  I will end up paying full price later.</t>
  </si>
  <si>
    <t>claytondarogers</t>
  </si>
  <si>
    <t>I feel really bad for scarind dianna  I think we took it too far</t>
  </si>
  <si>
    <t>nzdeany</t>
  </si>
  <si>
    <t>@TheWineVault   busy but would love to come to the next one.  Have fun guys!!</t>
  </si>
  <si>
    <t>fullsailor</t>
  </si>
  <si>
    <t>Something in the road killed our truck.  almost in Florida too.  http://twitpic.com/3l0jr</t>
  </si>
  <si>
    <t xml:space="preserve">Still don't feel good, my throat hurts </t>
  </si>
  <si>
    <t>summercreated</t>
  </si>
  <si>
    <t xml:space="preserve">Finally heading home. Virgins cancelled tonight </t>
  </si>
  <si>
    <t>stfuppy</t>
  </si>
  <si>
    <t xml:space="preserve">@auditiondanny i'm jealous of los angeles, she gets to keep you for a month or two </t>
  </si>
  <si>
    <t>guldtjej</t>
  </si>
  <si>
    <t xml:space="preserve">a new morning with stomachache </t>
  </si>
  <si>
    <t>@nick_carter OK, you won...I will go to my bed    you made me cry now, bye</t>
  </si>
  <si>
    <t>shilparamesh</t>
  </si>
  <si>
    <t xml:space="preserve">Feels all grown up and boring! </t>
  </si>
  <si>
    <t>teknosounds</t>
  </si>
  <si>
    <t>@iMaria69 ack, lakeline mall?!? you were just right around the corner from me  aww pity I didn't see earlier</t>
  </si>
  <si>
    <t>Mizzjanice17</t>
  </si>
  <si>
    <t>Home. Feeling good. Resisted another tattoo. Too lazy to wash off the eye makeup...... Oh well  Wearing last nights liner for tomorrow.</t>
  </si>
  <si>
    <t>corina6941</t>
  </si>
  <si>
    <t xml:space="preserve">ok ok for real night guys p.s. my tummy hurts gahhh </t>
  </si>
  <si>
    <t>MISSKCHU</t>
  </si>
  <si>
    <t xml:space="preserve">@wendychou how come i can't go to the tweetdeck website?!.. </t>
  </si>
  <si>
    <t>weapons_wired</t>
  </si>
  <si>
    <t xml:space="preserve">@michellegazzana they were </t>
  </si>
  <si>
    <t>space_tiger</t>
  </si>
  <si>
    <t xml:space="preserve">19! O.o whats wrong with me </t>
  </si>
  <si>
    <t>katemeadows</t>
  </si>
  <si>
    <t>@shayneloveless i dont get rudd money  stupid government</t>
  </si>
  <si>
    <t>kt_kayteee</t>
  </si>
  <si>
    <t>another early morning  nite everyone</t>
  </si>
  <si>
    <t>@sharkodile yeah it was all messed up for a sec.   @AnotherA lol  ;)</t>
  </si>
  <si>
    <t>hazel_0329</t>
  </si>
  <si>
    <t xml:space="preserve">no courage to finish Griffin and Phoenix </t>
  </si>
  <si>
    <t>john_larkin</t>
  </si>
  <si>
    <t xml:space="preserve">@aramc Thank you!. I always enjoy the catch up. Went from a hot day in SGD to a cold, wet and windy day here. </t>
  </si>
  <si>
    <t>amadorjon</t>
  </si>
  <si>
    <t xml:space="preserve">@sareejaene I sorry that happened to you </t>
  </si>
  <si>
    <t xml:space="preserve">This little tree is tiiiiired  25's (and dealing with stupid people) tomorrow and then finishing 10s monday! Raiding every nice </t>
  </si>
  <si>
    <t>StDAY</t>
  </si>
  <si>
    <t xml:space="preserve">@xoMusicLoverxo You're all ganging up on me. </t>
  </si>
  <si>
    <t>azianpryncess</t>
  </si>
  <si>
    <t xml:space="preserve">Sad the weekend is over </t>
  </si>
  <si>
    <t xml:space="preserve">@yolandagrey waiting for my shout out from @nick_carter </t>
  </si>
  <si>
    <t>Benjamin42</t>
  </si>
  <si>
    <t>@heather_a_11 You never told me you were going away so soon...  Have fun though!</t>
  </si>
  <si>
    <t>iamdaniela</t>
  </si>
  <si>
    <t>@VUEband no vegemite... No bread  I'm indoors watching movies. Very ineventful but trï¿½s relaxing!!</t>
  </si>
  <si>
    <t>Schnik</t>
  </si>
  <si>
    <t xml:space="preserve">@graknil lol. Well. Glad you're almost done. I never get called. </t>
  </si>
  <si>
    <t>paraschopra</t>
  </si>
  <si>
    <t xml:space="preserve">4 GB RAM, core 2 duo, 1 TB HDD, No virus, still dead slow.. </t>
  </si>
  <si>
    <t>boo5692</t>
  </si>
  <si>
    <t xml:space="preserve">hello nicholas. garza just called </t>
  </si>
  <si>
    <t xml:space="preserve">@polokenny lol rickys mean ima hurt him he called me a vulture </t>
  </si>
  <si>
    <t>Angelwings08</t>
  </si>
  <si>
    <t xml:space="preserve">@MCHammer remember the good old days when the &amp;quot;A's&amp;quot; were #1, missing those days </t>
  </si>
  <si>
    <t>thealexcampbell</t>
  </si>
  <si>
    <t xml:space="preserve">@Tiredofbeinsexy telus is being a bitch and i miss being able to join ONTD freely </t>
  </si>
  <si>
    <t>paperboyfabe</t>
  </si>
  <si>
    <t xml:space="preserve">@mylyfesongz How was the club? I wish i went to UPtown now. Im mad! </t>
  </si>
  <si>
    <t>Jillian_Maloney</t>
  </si>
  <si>
    <t>worst headache  lying in bed all day and being lazy</t>
  </si>
  <si>
    <t>SweetSktl</t>
  </si>
  <si>
    <t xml:space="preserve">fucking bored </t>
  </si>
  <si>
    <t>badassyella</t>
  </si>
  <si>
    <t xml:space="preserve">AND Im not even done, gtta finish grocery shoppin tom </t>
  </si>
  <si>
    <t>DizzyGirlBrat</t>
  </si>
  <si>
    <t>&amp;quot;Lars and the Real Girl&amp;quot; is such a sad and lonely movie.  I'm so flipping Emo tonight.</t>
  </si>
  <si>
    <t>paykan</t>
  </si>
  <si>
    <t xml:space="preserve">@failchad for some reason I cant stalk anyone  anymore !!! </t>
  </si>
  <si>
    <t>JoshandArchie</t>
  </si>
  <si>
    <t>Hmmm didnt want to wake up this morning  Lots to do today though, i'm sure it'll be worth it.....</t>
  </si>
  <si>
    <t>DanyulTanglao</t>
  </si>
  <si>
    <t xml:space="preserve">not wearing glasses on sunny days to even out my glasses tan! </t>
  </si>
  <si>
    <t>30STMWithJared</t>
  </si>
  <si>
    <t xml:space="preserve">30stm &amp;gt;  12,026  Followers  &amp;lt;&amp;lt; a peine 26 de plus </t>
  </si>
  <si>
    <t>dblackanese</t>
  </si>
  <si>
    <t xml:space="preserve">@tarynoneill It's only 11 n I'm sooo temptd 2 get my grub on. But I got works ta do. So will just stay n try n concentrate on da writing. </t>
  </si>
  <si>
    <t>furrygirl</t>
  </si>
  <si>
    <t xml:space="preserve">@SugarBank I'm quasi-single, not really looking, and I have no interests besides pornography. I guess we can't make out, then. </t>
  </si>
  <si>
    <t xml:space="preserve">@tallin32 We just finished SP2 for XP rollout within the last year or so. My company is *so* slow to adopt new software. </t>
  </si>
  <si>
    <t>CTFT26</t>
  </si>
  <si>
    <t>@batxcore me too  I had crawfish again...lol</t>
  </si>
  <si>
    <t>deadstockric</t>
  </si>
  <si>
    <t xml:space="preserve">@that_model88 Sorry to hear </t>
  </si>
  <si>
    <t>banhart</t>
  </si>
  <si>
    <t xml:space="preserve">@nusshkazn the same bird that told everyone at school? </t>
  </si>
  <si>
    <t>reedoh</t>
  </si>
  <si>
    <t xml:space="preserve">Morning all! Hubby just woke me up to watch F1 - think I'm getting a cold </t>
  </si>
  <si>
    <t>thebuca</t>
  </si>
  <si>
    <t>the liner buried his voiceover....missed the song  #asot400</t>
  </si>
  <si>
    <t>SnowbunnyC</t>
  </si>
  <si>
    <t xml:space="preserve">@beastieboys this isn't really you, is it?  </t>
  </si>
  <si>
    <t>DarkAeon</t>
  </si>
  <si>
    <t xml:space="preserve">Up and getting ready for work </t>
  </si>
  <si>
    <t>Sharmila2502</t>
  </si>
  <si>
    <t xml:space="preserve">soaking in the tub.. then off to do monthly grocery shopping... URRGGGGHHHH...hate that... its boring and then i have unpack them </t>
  </si>
  <si>
    <t>Armywife515</t>
  </si>
  <si>
    <t xml:space="preserve">@Bia_Loves_NKOTB ewwww my sock slid half way off, now my feet are gonna get cold </t>
  </si>
  <si>
    <t xml:space="preserve">@niketheory ; LMAO. damn... nvm! especially if u nodding off </t>
  </si>
  <si>
    <t>justlikeacold</t>
  </si>
  <si>
    <t xml:space="preserve">@uponthousands   </t>
  </si>
  <si>
    <t>Theprettymuse</t>
  </si>
  <si>
    <t xml:space="preserve">Well it's 1:24 am and I am wide awake still. Even read half a book and it still didn't put me out. Having a smoke then go back to bed </t>
  </si>
  <si>
    <t>ryan_andrew</t>
  </si>
  <si>
    <t>@Breesuh oh i know same   it really sucks!  i.d's - who really needs them right?  i'll just drive anyway ;P</t>
  </si>
  <si>
    <t>oneyellasista</t>
  </si>
  <si>
    <t xml:space="preserve">didn't get to see the Mavs tonight     but glad they won </t>
  </si>
  <si>
    <t>Natu_BSB</t>
  </si>
  <si>
    <t xml:space="preserve">@nick_carter that sweet .. I will miss you! </t>
  </si>
  <si>
    <t>ClearX</t>
  </si>
  <si>
    <t xml:space="preserve">@brianangelday26 awww, really? </t>
  </si>
  <si>
    <t>BobTrusty</t>
  </si>
  <si>
    <t>The doctor said i had a chrysanthemum in my pee pee! thats what i get for waking up next to a woman  http://www.bobtrusty.com</t>
  </si>
  <si>
    <t>cjay86</t>
  </si>
  <si>
    <t xml:space="preserve">Morning Twitter sorry for the neglect, feel like crap today  Looking for a sympathy vote </t>
  </si>
  <si>
    <t>PacoManAndEOTW</t>
  </si>
  <si>
    <t xml:space="preserve">Been a long day. Tomorrow is the last day of Spring Break and I need to get homework done </t>
  </si>
  <si>
    <t xml:space="preserve">&amp;lt;---- this is my face! @nick_carter needs to make that shout out to me!! it was my pooh joke! </t>
  </si>
  <si>
    <t>keifu</t>
  </si>
  <si>
    <t xml:space="preserve">At Au. Reminds me of steph. I really really miss her </t>
  </si>
  <si>
    <t>waymoefresh</t>
  </si>
  <si>
    <t>@therealSonjaSon i understand that but i like to chat and shit too  especially since you been MIA</t>
  </si>
  <si>
    <t>MattNowski</t>
  </si>
  <si>
    <t>is home. Hella HW to do tomorrow  Why do I procrastinate so much!?! Is getting over it, and moving on. I hope we can still be friends</t>
  </si>
  <si>
    <t>HelloKitty1028</t>
  </si>
  <si>
    <t xml:space="preserve">oh dear...help. </t>
  </si>
  <si>
    <t>andreaaaaarose</t>
  </si>
  <si>
    <t xml:space="preserve">@abcjonas yeah ur Lucky bevrely hills ? I live in new York but havnt run across anyone famous yet </t>
  </si>
  <si>
    <t>wardenbecks</t>
  </si>
  <si>
    <t xml:space="preserve">@gerardway y is it that when u have the best intentions that people want 2 stab u Its so hard to keep it together when ur blood runs cold </t>
  </si>
  <si>
    <t>gbailEyfsc</t>
  </si>
  <si>
    <t xml:space="preserve">Hurting... but hoes always make the break up better. thank yall! lol </t>
  </si>
  <si>
    <t>mzsullivan</t>
  </si>
  <si>
    <t xml:space="preserve">Found a room!!! Yay!!!! I have to do a later check in tho.... </t>
  </si>
  <si>
    <t>heatherg</t>
  </si>
  <si>
    <t>@foxylovesme Thanks,Debbers.  I hate beig siiiick. *cries*&amp;lt;3</t>
  </si>
  <si>
    <t>asp93</t>
  </si>
  <si>
    <t>@SilverK9 oh man me too  I'm so bored out of my mind...</t>
  </si>
  <si>
    <t>VivaLaAden</t>
  </si>
  <si>
    <t xml:space="preserve">Hunger has won!I dropped my knife, making a lot of noise,causing my dad to sleep talk.LOL does anyone remember that video? I lost it </t>
  </si>
  <si>
    <t>Donnette</t>
  </si>
  <si>
    <t xml:space="preserve">@RebeccaHappy I have a lot of Earth Day &amp;amp; #conservation pages &amp;amp; books in my website. Sadly the elections have dominated everything </t>
  </si>
  <si>
    <t xml:space="preserve">That is soo messed up, why on earth would someone let someone drive drunk let alone someone who one loves someoen could of died </t>
  </si>
  <si>
    <t>eddgrrer</t>
  </si>
  <si>
    <t xml:space="preserve">pizza and hot funyuns... britney will never love me </t>
  </si>
  <si>
    <t>michelehbc</t>
  </si>
  <si>
    <t xml:space="preserve">I wanted to crawl in the snuggie with Bunny. </t>
  </si>
  <si>
    <t>crazyartgirl</t>
  </si>
  <si>
    <t xml:space="preserve">talking to an awesome guy im falling for. they always have to live so far away </t>
  </si>
  <si>
    <t>@FcKwHtYaHeArD yeah i know  its sad</t>
  </si>
  <si>
    <t>im fucking Blubbering watching FOB, somehting is wrong with me  ahlkjdfhalkjsd h sorry twit rape.</t>
  </si>
  <si>
    <t>VengeanceIsG00d</t>
  </si>
  <si>
    <t>Ahhh all of FFTL's Merch on their site is soooo cheap!!!! i want it!!!!  But Im poor!</t>
  </si>
  <si>
    <t>mikerodrigo</t>
  </si>
  <si>
    <t xml:space="preserve">@theepicbeat no but I mean that no one cares about royalty since princess Di. Royalty has lost it's luster. So has HEROS by the way </t>
  </si>
  <si>
    <t xml:space="preserve">*is disillusioned in everything she once believed* </t>
  </si>
  <si>
    <t>ZAmmi</t>
  </si>
  <si>
    <t xml:space="preserve">@Canageek ...profile page and hit &amp;quot;older&amp;quot; till you reach the two #tfe events... And paste each character's arc seperately. Or; give up </t>
  </si>
  <si>
    <t>brittanyaliece</t>
  </si>
  <si>
    <t xml:space="preserve">sick of studying, and I totally wish that I  would have taken the night off to go dancing!!! </t>
  </si>
  <si>
    <t>SNNotAvailable</t>
  </si>
  <si>
    <t xml:space="preserve">I HAVE to get a really nice fake tan before tuesday w.o going to a salon. I am nerv0us 0mg </t>
  </si>
  <si>
    <t>natacha90</t>
  </si>
  <si>
    <t xml:space="preserve">oh man do my calf's hurt!!! mostly to right one because of an ubber painful muscle cramp :S i can barely walk </t>
  </si>
  <si>
    <t>DaNii4evs</t>
  </si>
  <si>
    <t xml:space="preserve">feeling a little better then yesterday! my jaw is still killing meeee! </t>
  </si>
  <si>
    <t>MrVitale</t>
  </si>
  <si>
    <t xml:space="preserve">ok still in Rome , watching flights Monterrey - Rome , the cheapest costs about 1100dls :S damn its a lot </t>
  </si>
  <si>
    <t xml:space="preserve">bed for me, i guess... </t>
  </si>
  <si>
    <t>thosepeoples</t>
  </si>
  <si>
    <t>@RevolutionPK  damn missed it. how was it?</t>
  </si>
  <si>
    <t xml:space="preserve">@franklero y is it that when u have the best intentions that people want 2 stab u Its so hard to keep it together when ur blood runs cold </t>
  </si>
  <si>
    <t>lvrocky</t>
  </si>
  <si>
    <t>Quiet night at home. Never did get in a &amp;quot;Whoop whoop&amp;quot;    I'll try to make my life a little more interesting so it's worth reading.. XO MR</t>
  </si>
  <si>
    <t>Dazzler1974</t>
  </si>
  <si>
    <t xml:space="preserve">Has nothing to do all day, gonna be a long one....   </t>
  </si>
  <si>
    <t>SwanLin</t>
  </si>
  <si>
    <t xml:space="preserve">I just got suckered into going karaoke-ing because i know a few fob songs </t>
  </si>
  <si>
    <t>sp3cialk</t>
  </si>
  <si>
    <t xml:space="preserve">Feel like I just got raped.  Never satisfied when that happens </t>
  </si>
  <si>
    <t>girl_u_know</t>
  </si>
  <si>
    <t xml:space="preserve">&amp;quot;the stars n the nite they lend me their lite 2 bring me closer 2 heaven with u&amp;quot; if only those words were tru i wud b wit u now!!!! </t>
  </si>
  <si>
    <t>twiga6</t>
  </si>
  <si>
    <t xml:space="preserve">My mouth huuurts! And its all bruised and yucky! But we're off to the broads for the day. No wine tho </t>
  </si>
  <si>
    <t xml:space="preserve">@sunriseon7 yes of course, i love your show only cause i always come watch performers, and eric was on the other day but you didnt tweet </t>
  </si>
  <si>
    <t>thisiscara</t>
  </si>
  <si>
    <t xml:space="preserve">Margarita's w the BESTie @flouviere! She approved my self-nflicted haircut!!! Now &amp;quot;ghetto bird&amp;quot; hoverin ovr my crib. Roscoe NOT hppy! LA </t>
  </si>
  <si>
    <t>CNealUCB</t>
  </si>
  <si>
    <t xml:space="preserve">I hope Cal Day &amp;amp; Picnic Day @ Day are not scheduled on the same day next year...that was bummer. I wanted to go to both </t>
  </si>
  <si>
    <t xml:space="preserve">@TonyJ101 yeah he said it was affecting his personal life </t>
  </si>
  <si>
    <t>XxP0S31D0NxX</t>
  </si>
  <si>
    <t>Yay I talked to Lauren  she still hurts.   Lol I saw Observe and Report. dude but wtf so much male junk. grawww wth....</t>
  </si>
  <si>
    <t>helgita89</t>
  </si>
  <si>
    <t>no more tangerine, no more baby  ...</t>
  </si>
  <si>
    <t>kaybeeoh</t>
  </si>
  <si>
    <t xml:space="preserve">bed with jolynn..i hate last nights in philly, knowing i have to leave tmrw. </t>
  </si>
  <si>
    <t xml:space="preserve">@icecreamscreams I don't know yet </t>
  </si>
  <si>
    <t xml:space="preserve">Poor dad still not home </t>
  </si>
  <si>
    <t>solipsistic</t>
  </si>
  <si>
    <t xml:space="preserve">@podcastmama Google described the Optigan as an adult toy and I got excited until I learned that it's an organ </t>
  </si>
  <si>
    <t xml:space="preserve">I hope Cal Day &amp;amp; Picnic Day @ Davis are not scheduled on the same day next year...that was bummer. I wanted to go to both </t>
  </si>
  <si>
    <t>AD05</t>
  </si>
  <si>
    <t xml:space="preserve">@sangeeta_ I wish the !timemachine worked </t>
  </si>
  <si>
    <t>itsJenniferRose</t>
  </si>
  <si>
    <t>it was my birthday  i wannt to break up with him but im scared of being lonelyyyyy  Elpppp</t>
  </si>
  <si>
    <t>rholland34</t>
  </si>
  <si>
    <t xml:space="preserve">No kids and no husband in the house tonight.  It's been just my animals and myself.  I am very lonely.  I don't like an empty house </t>
  </si>
  <si>
    <t xml:space="preserve">@mikeyway y is it that when u have the best intentions that people want 2 stab u Its so hard to keep it together when ur blood runs cold </t>
  </si>
  <si>
    <t>Instigator_xo</t>
  </si>
  <si>
    <t xml:space="preserve">no more snow i want warm sunny weather </t>
  </si>
  <si>
    <t>JJRogue</t>
  </si>
  <si>
    <t xml:space="preserve">Oprah needs to go! She is Johnny come lately and here for shallow hipness.. Plus the flood of commercial interest that followed her here. </t>
  </si>
  <si>
    <t>holaloli</t>
  </si>
  <si>
    <t xml:space="preserve">@heidimontag because its easier to doubt than trust </t>
  </si>
  <si>
    <t>smelso</t>
  </si>
  <si>
    <t xml:space="preserve">I miss my booo </t>
  </si>
  <si>
    <t>jonmischelle</t>
  </si>
  <si>
    <t xml:space="preserve">i miss you too jo and hate the sound of 90 </t>
  </si>
  <si>
    <t>crustybandaid</t>
  </si>
  <si>
    <t xml:space="preserve">I love chick flicks &amp;lt;3 and I hate work </t>
  </si>
  <si>
    <t>acontagiousfeel</t>
  </si>
  <si>
    <t xml:space="preserve">awh I just seen kat dennings new video and its been a week since it's been up </t>
  </si>
  <si>
    <t>@macte no bueno indeed. And because is tires are taller than standard avalanche ones it might need to be towed.  I just wanna be home now!</t>
  </si>
  <si>
    <t>anchorblues</t>
  </si>
  <si>
    <t>Sad Dale Jr is doing so hot this season  Hang in there Jr! I'll always be a fan! &amp;lt;3 &amp;lt;3</t>
  </si>
  <si>
    <t>eropel</t>
  </si>
  <si>
    <t xml:space="preserve">And FreeRealms hard reboots my machine after 10 minutes of play.  </t>
  </si>
  <si>
    <t>i meant to get into bed by 10:30 or 11...getting up to hike at 7am  i dont get to sleep in until...next weds? =/</t>
  </si>
  <si>
    <t>queenanthai</t>
  </si>
  <si>
    <t xml:space="preserve">WAIT IT GETS WORSE: I'm getting sick. </t>
  </si>
  <si>
    <t>LynneElf</t>
  </si>
  <si>
    <t xml:space="preserve">woops i did that wrong. </t>
  </si>
  <si>
    <t>MissyWeston</t>
  </si>
  <si>
    <t xml:space="preserve">How did I get chocolate all over my dress!? </t>
  </si>
  <si>
    <t>pgylove</t>
  </si>
  <si>
    <t xml:space="preserve">Milk is so long! I am getting sleepy... it needs to be over. I feel as if I am going to need a tissue or two by the time this is over </t>
  </si>
  <si>
    <t>icuuull</t>
  </si>
  <si>
    <t xml:space="preserve">H-1! TOMORROW IS NATIONAL EXAMINATION! BELAJAR BELAJAR BELAJAR SAMPE OTAK MELEDUG </t>
  </si>
  <si>
    <t>viririana</t>
  </si>
  <si>
    <t xml:space="preserve">TRYING 2 4GET THE DAY </t>
  </si>
  <si>
    <t>GizmoGeek</t>
  </si>
  <si>
    <t xml:space="preserve">checked every house/tree in the neighborhood... no Loki cat </t>
  </si>
  <si>
    <t>nikkinuyda</t>
  </si>
  <si>
    <t>Packing, but I don't want to go.  HAHAHAHA, 3 days :|</t>
  </si>
  <si>
    <t>nickcmkit</t>
  </si>
  <si>
    <t>@gracechin Boy that sounded condescending didn't it.  oy vey</t>
  </si>
  <si>
    <t>LPFulmer</t>
  </si>
  <si>
    <t xml:space="preserve">@BC13 reason 870 was that you weren't there with me </t>
  </si>
  <si>
    <t>F_1Chat_com</t>
  </si>
  <si>
    <t>@formula1blog ya it is... watched more &amp;quot;insider&amp;quot; commentary yesterday + radio transcripts and makes ZERO sense... I dunno!?  Raining!</t>
  </si>
  <si>
    <t>Blogography</t>
  </si>
  <si>
    <t xml:space="preserve">@dickiemaxx - Sorry your day ended up sucking. Have one for me. </t>
  </si>
  <si>
    <t>owl_love21406</t>
  </si>
  <si>
    <t xml:space="preserve">@sugarfairy511  oh no!!! sorry hon. </t>
  </si>
  <si>
    <t>seattlegeekly</t>
  </si>
  <si>
    <t xml:space="preserve">@BigShinyRobot I'm sorry </t>
  </si>
  <si>
    <t>oohnoo</t>
  </si>
  <si>
    <t xml:space="preserve">ohno! Wang!!!  </t>
  </si>
  <si>
    <t>gaurav_347</t>
  </si>
  <si>
    <t xml:space="preserve">i want her back.. </t>
  </si>
  <si>
    <t>mmmacy</t>
  </si>
  <si>
    <t xml:space="preserve">i can't find my beret, my thickler, my ballpens and hanky! gaaaaaaaaaaadddd i need them tomorrow. </t>
  </si>
  <si>
    <t>toryec</t>
  </si>
  <si>
    <t xml:space="preserve">i didnt tweet today bc i did nothing. and now i sleep. tomorrow= last day of break </t>
  </si>
  <si>
    <t>@FIAO Damn dat really hurts. . .  im really cryin. . .</t>
  </si>
  <si>
    <t>chancee27</t>
  </si>
  <si>
    <t xml:space="preserve">TIRED AND LONEY... Yep thats pretty much it 4 now. </t>
  </si>
  <si>
    <t xml:space="preserve">@jasondinner LOL! Not 21! Tried to do the &amp;quot;oops forgot my ID&amp;quot; didn't stick! </t>
  </si>
  <si>
    <t>djghostusa</t>
  </si>
  <si>
    <t>@DynamicImage &amp;amp; every1 else Sorry i couldn't reply. Battery ran out.  But yeah I was happy Shogun won but Silva could of finished Leites!</t>
  </si>
  <si>
    <t>x3jonaslautner</t>
  </si>
  <si>
    <t>just finished watching Hannah Montana the Movie and it's so sad  it ALMOST made me cry. and Travis is so CUTE!! lmao xD</t>
  </si>
  <si>
    <t>SandraShowtime</t>
  </si>
  <si>
    <t xml:space="preserve">@maxime68 poor baby </t>
  </si>
  <si>
    <t>passingfair</t>
  </si>
  <si>
    <t xml:space="preserve">My flist needs to stop talking about Digimon because now I want to watch it again. And I don't have the time. </t>
  </si>
  <si>
    <t xml:space="preserve">Bummer - after 3 years, my Macbook Pro battery is finally on the blink...power supply to die in 85 min </t>
  </si>
  <si>
    <t>Djayeena</t>
  </si>
  <si>
    <t>@Sarnie24 I had to bring my car in the shop today. No car=no ride.  have fun though!!!</t>
  </si>
  <si>
    <t>Flaca_Bella</t>
  </si>
  <si>
    <t>@NyckiMidTown omg! I totally did not get this until now. I've been slacking on my Twitter stuff.  hope ur havin fun! Thanku 4 the invite!!</t>
  </si>
  <si>
    <t>karlitaf</t>
  </si>
  <si>
    <t xml:space="preserve">i miss you yanelo!!!: </t>
  </si>
  <si>
    <t>ohlovelyinga</t>
  </si>
  <si>
    <t xml:space="preserve">Still sitting on the couch. Haven't started washin' my hair. Too tired to move. </t>
  </si>
  <si>
    <t>Dianaculver</t>
  </si>
  <si>
    <t>@ais4audie22 AHHH whhhhhhat shescape!! why wasnt i INFORMED!!  i hate NOT having my berry!! HOW WAS IT!! they probably ATTACKED ur ass LOL</t>
  </si>
  <si>
    <t>djR3Z</t>
  </si>
  <si>
    <t xml:space="preserve">@chellanglo MOMMM!!!! bro @zachflauaus called me and sis @rmilana #Twitterwhore 's </t>
  </si>
  <si>
    <t>ohcourtni</t>
  </si>
  <si>
    <t xml:space="preserve">I would kill to have him here with me </t>
  </si>
  <si>
    <t xml:space="preserve">watching @danecook on jimmy kimmel then going to bedddd. 8am chatroom for an online class in the morning. </t>
  </si>
  <si>
    <t xml:space="preserve">@ryan_andrew yeah F-ing id cards. and we've become such good friends in the past weeks </t>
  </si>
  <si>
    <t>ahhamber</t>
  </si>
  <si>
    <t xml:space="preserve">My drawer at work was 112 bucks short. They told me if they didn't figure it out tonight then I should expect the worse tomorrow </t>
  </si>
  <si>
    <t>caitlinluff</t>
  </si>
  <si>
    <t xml:space="preserve">@little_inkdrops I'm sorry </t>
  </si>
  <si>
    <t>WalkBoy</t>
  </si>
  <si>
    <t>Everyone left me on twitter.  I guess I can call it a night too!</t>
  </si>
  <si>
    <t>alyssenicole</t>
  </si>
  <si>
    <t xml:space="preserve">@ellokitty5 ugh thanks. what if my part isnt done. i don't feel well, and really need sleep. </t>
  </si>
  <si>
    <t>jordannem</t>
  </si>
  <si>
    <t xml:space="preserve">@gcrush i would love to but i have school projects all day boo </t>
  </si>
  <si>
    <t>tonton25</t>
  </si>
  <si>
    <t xml:space="preserve">has the worst headache ever </t>
  </si>
  <si>
    <t>TammyLynn_17</t>
  </si>
  <si>
    <t xml:space="preserve">DSLR User Forum and website down again this morning. </t>
  </si>
  <si>
    <t>justmme</t>
  </si>
  <si>
    <t xml:space="preserve">Packing heading home tomorrow </t>
  </si>
  <si>
    <t>cindiiiii</t>
  </si>
  <si>
    <t xml:space="preserve">wishing i had a follower. </t>
  </si>
  <si>
    <t>krzimmer</t>
  </si>
  <si>
    <t>Ok. Time to head home. Sad to leave the dancing but the knee really hurts.   I am SO sleeping in tomorrow!</t>
  </si>
  <si>
    <t>MoinAnjum</t>
  </si>
  <si>
    <t xml:space="preserve">@rbhavesh Verdict on the update: Love the post width increase but can't update because of sidebar. Sold Ads width is bigger </t>
  </si>
  <si>
    <t xml:space="preserve">@_TWEE Oh, man.. I am soOo bored  </t>
  </si>
  <si>
    <t>withoutmotive</t>
  </si>
  <si>
    <t>@Gailporter So sorry to hear that, Gail  - hope everything turns out ok for you x</t>
  </si>
  <si>
    <t>sh7ne</t>
  </si>
  <si>
    <t xml:space="preserve">I hurt my thumb, can't... twitter... as ... much... </t>
  </si>
  <si>
    <t>khiemahhh</t>
  </si>
  <si>
    <t xml:space="preserve">@Anhzie i agree </t>
  </si>
  <si>
    <t>bananaparty</t>
  </si>
  <si>
    <t>@hectorbrossi typo's aside, i actually watch the uk version of masterchef religiously. the australian version looks very ott, tbh  omg.</t>
  </si>
  <si>
    <t>walicedan</t>
  </si>
  <si>
    <t xml:space="preserve">just spilled hot coffee all over myself running down the stairs at tribeca. I would </t>
  </si>
  <si>
    <t>kristafreeman</t>
  </si>
  <si>
    <t xml:space="preserve">home with my sick baby girl... even at 12 yrs old you still hate for them to go through it </t>
  </si>
  <si>
    <t>snoop_dizzle</t>
  </si>
  <si>
    <t xml:space="preserve">@Cathlin ah that sucks. Sorry to hear that </t>
  </si>
  <si>
    <t>tiramisuloverr</t>
  </si>
  <si>
    <t xml:space="preserve">It's been a long day, now I'm sleeping alone. </t>
  </si>
  <si>
    <t>neverdainty</t>
  </si>
  <si>
    <t>says i kinda miss my long hair..  http://plurk.com/p/oxx37</t>
  </si>
  <si>
    <t>richie_ero</t>
  </si>
  <si>
    <t xml:space="preserve">@adreyonline not really... </t>
  </si>
  <si>
    <t>racheyelizabeth</t>
  </si>
  <si>
    <t>in perth on holiday...but im missing my boy  xx</t>
  </si>
  <si>
    <t>suzybrat</t>
  </si>
  <si>
    <t xml:space="preserve">have to wake up in four hours. why don't i sleep? </t>
  </si>
  <si>
    <t>SCwinegirl</t>
  </si>
  <si>
    <t>has a btl at the Pops champagne bar in chicago. they had a sep theise driven grower list, i coudn't afford it  but fun anyway</t>
  </si>
  <si>
    <t>whedglin</t>
  </si>
  <si>
    <t>Is very sad right now  i hate life!</t>
  </si>
  <si>
    <t>Kristal_</t>
  </si>
  <si>
    <t xml:space="preserve">@phunybuny ....but do I still win </t>
  </si>
  <si>
    <t>Rosemary_ca</t>
  </si>
  <si>
    <t xml:space="preserve">i miss lorrainka and Marishka </t>
  </si>
  <si>
    <t>lazziie</t>
  </si>
  <si>
    <t>boring  ! the game is over , not fun at all</t>
  </si>
  <si>
    <t>Princess_Kass</t>
  </si>
  <si>
    <t xml:space="preserve">Sleeping!! Worky Work Tomorrow 10-5 </t>
  </si>
  <si>
    <t>mariemelanie</t>
  </si>
  <si>
    <t xml:space="preserve">Sad about what happened to Madonna, paps who caused it should take the fall. So insensitive. </t>
  </si>
  <si>
    <t>Angel is missing her brother!  http://apps.facebook.com/dogbook/profile/view/320962</t>
  </si>
  <si>
    <t>fixatedsmiles</t>
  </si>
  <si>
    <t xml:space="preserve">Physics. Again. And again </t>
  </si>
  <si>
    <t>Lani411</t>
  </si>
  <si>
    <t>@djsoulnyc Its ur fave Aussie lol - i was going to come to mansions tonite and ended up ordering room service!    Next time!!</t>
  </si>
  <si>
    <t>sweettooth15</t>
  </si>
  <si>
    <t xml:space="preserve">QOTD: &amp;quot;It takes a million efforts to build a relationship yet one fatal error can ruin it all..&amp;quot; True but sad </t>
  </si>
  <si>
    <t>atrue11</t>
  </si>
  <si>
    <t xml:space="preserve">is pretty tired and has to wake up tomorrow to do that stupid paper over serotonin </t>
  </si>
  <si>
    <t>olivierturbis</t>
  </si>
  <si>
    <t xml:space="preserve">@MartinAronsen nah, I have to excerciceeeeeee </t>
  </si>
  <si>
    <t>melissamc13</t>
  </si>
  <si>
    <t xml:space="preserve">@vik_saxena i feel for you...boston and rain should not go together </t>
  </si>
  <si>
    <t>april foollsss!! hehe...  its not aprill follyyy timee</t>
  </si>
  <si>
    <t>JRONIN</t>
  </si>
  <si>
    <t xml:space="preserve">@MalaReignz they are now hahaha. I blush easy what can i say. I was listening to your music then the flicks.  Roro got red cheeks </t>
  </si>
  <si>
    <t>justina_doe</t>
  </si>
  <si>
    <t xml:space="preserve">@kriwho get to bed lady... i know Im missin mine too! </t>
  </si>
  <si>
    <t>johanna82</t>
  </si>
  <si>
    <t xml:space="preserve">@jessicasimpson http://twitpic.com/3krpo - You poor thing. All of our fish died when we were on holidays. </t>
  </si>
  <si>
    <t>dlefavi</t>
  </si>
  <si>
    <t xml:space="preserve">i wanna go to another country </t>
  </si>
  <si>
    <t>katebaldwin</t>
  </si>
  <si>
    <t xml:space="preserve">sexual frustrated in seattle  </t>
  </si>
  <si>
    <t>JasCooper</t>
  </si>
  <si>
    <t>The sundae wasn't as delicious as I thought it would b    ah well...I'll add it 2 the list of lost soldiers n the pregnancy battle</t>
  </si>
  <si>
    <t>mattnscott</t>
  </si>
  <si>
    <t>I hate fiberglass.  http://twitpic.com/3l17h</t>
  </si>
  <si>
    <t>Sherleyne</t>
  </si>
  <si>
    <t xml:space="preserve">Its almost 3 am and I'm wide awake </t>
  </si>
  <si>
    <t>crapforcrap</t>
  </si>
  <si>
    <t xml:space="preserve">Now, only 10 billion more shopping carts to go. </t>
  </si>
  <si>
    <t>pamelarodulfo</t>
  </si>
  <si>
    <t xml:space="preserve">just took the longest nap ever &amp;amp; wasted a beautiful day </t>
  </si>
  <si>
    <t>BrookerHooker</t>
  </si>
  <si>
    <t xml:space="preserve">@CupcakeAli hahahaha that's effin awesome! Dude I talked to this girl who has a friend that's met chris and she said he was rude </t>
  </si>
  <si>
    <t>lesleyluvsyou</t>
  </si>
  <si>
    <t xml:space="preserve">just got home from a long night and im not even tired </t>
  </si>
  <si>
    <t>lammingtonlady</t>
  </si>
  <si>
    <t xml:space="preserve">gahhh studying is so hard! may have possibly only written my dot point summary..! </t>
  </si>
  <si>
    <t>ohh not even sleepy.....95% awake  and a whole lot of nothing to do!</t>
  </si>
  <si>
    <t>fnotcool</t>
  </si>
  <si>
    <t>@shanedawson  out of yogurt  sry</t>
  </si>
  <si>
    <t>nihilistictweet</t>
  </si>
  <si>
    <t xml:space="preserve">thats no moon </t>
  </si>
  <si>
    <t>WilliamKr8er</t>
  </si>
  <si>
    <t xml:space="preserve">Newcastle has fins. </t>
  </si>
  <si>
    <t>hollyhox</t>
  </si>
  <si>
    <t xml:space="preserve">My Head really feels like it's about to implode. </t>
  </si>
  <si>
    <t>Marcy82</t>
  </si>
  <si>
    <t xml:space="preserve">I feel like i've beeen hit by a Ford Alton F-650 XUV, and let me tell ya that is one big XUV, so you can just imagine how sick i feel. </t>
  </si>
  <si>
    <t>agkdesign</t>
  </si>
  <si>
    <t xml:space="preserve">oh noes!!!! Blend just crashed on me!!!! lost a bunch of stuff </t>
  </si>
  <si>
    <t>skula</t>
  </si>
  <si>
    <t xml:space="preserve">#$&amp;amp;*# just bought batteries for my cam took 10 pics and not the batteries are dead. i really need a new camera! no more pics tonight </t>
  </si>
  <si>
    <t>JeffReidAZ</t>
  </si>
  <si>
    <t xml:space="preserve">Got a synopsis for 13 to Life by @saoirse_r from the TextNovel site - but no cover art yet. </t>
  </si>
  <si>
    <t>midalioness7</t>
  </si>
  <si>
    <t>Lotto quest failed again tonight  damn it!  *I am Charmed*</t>
  </si>
  <si>
    <t>letmeinlt</t>
  </si>
  <si>
    <t xml:space="preserve">tired of feeling so alone all the time...  </t>
  </si>
  <si>
    <t xml:space="preserve">@ddlovato Wish you were coming to Toronto. </t>
  </si>
  <si>
    <t>underexpose</t>
  </si>
  <si>
    <t xml:space="preserve">@x_it my condo is only 56 sq.m. can't afford 42&amp;quot;. it's too big </t>
  </si>
  <si>
    <t>emily_jeanne</t>
  </si>
  <si>
    <t xml:space="preserve">is super worn out! but had an amazing time!!  i'm really sad it's over. </t>
  </si>
  <si>
    <t>cbarrett</t>
  </si>
  <si>
    <t xml:space="preserve">@zacwhite I'd pay $50 for HD picture and sound out. It's overpriced and includes something you don't need, but ugh Std Def </t>
  </si>
  <si>
    <t>CubanaLAF</t>
  </si>
  <si>
    <t xml:space="preserve">@chrisjortiz you didn't call, I waited up. </t>
  </si>
  <si>
    <t xml:space="preserve">@OhShitRoSpit yes I do </t>
  </si>
  <si>
    <t xml:space="preserve">#$&amp;amp;*# just bought batteries for my cam took 10 pics and now the batteries are dead. i really need a new camera! no more pics tonight </t>
  </si>
  <si>
    <t>whitedovetweets</t>
  </si>
  <si>
    <t xml:space="preserve">&amp;quot;If you are a U.S. citizen between the ages of 18-27, and you are a person, youï¿½re eligible!&amp;quot; @peterdragontail looks like you can't apply </t>
  </si>
  <si>
    <t>traryn</t>
  </si>
  <si>
    <t xml:space="preserve">japanese is closed so maybe not </t>
  </si>
  <si>
    <t>MSwagg</t>
  </si>
  <si>
    <t>watching &amp;quot;Never Back Down&amp;quot; with my bro.  I wanna go out by its getting late plus I have no ride  poor me</t>
  </si>
  <si>
    <t>casablancadonna</t>
  </si>
  <si>
    <t xml:space="preserve">Wish I were there </t>
  </si>
  <si>
    <t>It was FUCKING CANCELLED arrrgggghhhhhhhh  not happy !!</t>
  </si>
  <si>
    <t>DreaNicole</t>
  </si>
  <si>
    <t xml:space="preserve">@mrunique2oo5 No, it was only one day. What is wca? From Ceres? I haven't seen any of the old Ceres crew at any meets </t>
  </si>
  <si>
    <t>Vitsippa</t>
  </si>
  <si>
    <t xml:space="preserve">Wish someone &amp;quot;famous&amp;quot; could help raise awareness about DelaraDarabi.. But I guess that's not glam enough.. </t>
  </si>
  <si>
    <t xml:space="preserve">I feel like i've been hit by a Ford Alton F-650 XUV, and let me tell ya that is one big XUV, so you can just imagine how sick i feel. </t>
  </si>
  <si>
    <t>bbbbryony</t>
  </si>
  <si>
    <t xml:space="preserve">up early to go diving and i'm cold already </t>
  </si>
  <si>
    <t>nopparat</t>
  </si>
  <si>
    <t xml:space="preserve">Go back home, such a xsue of time </t>
  </si>
  <si>
    <t>RxBLogan</t>
  </si>
  <si>
    <t xml:space="preserve">@AppStoreMod Hes offline.Twitter has been having problems with the DM part of the system.The Worm has entered into the DM part of twitter </t>
  </si>
  <si>
    <t>Brknsoul</t>
  </si>
  <si>
    <t xml:space="preserve">silly gov't grant, haven't paid me yet </t>
  </si>
  <si>
    <t>iAM_AshleyMarie</t>
  </si>
  <si>
    <t xml:space="preserve">I shoukdnt haven't taken that deep walk in 'em heels!!! I twisted my weak ankle aGain &amp;amp; now I'm huSTLin' beHiND the BAR on a liMP </t>
  </si>
  <si>
    <t>TamaraLMoore</t>
  </si>
  <si>
    <t xml:space="preserve">@paige_delancey I am having trouble loading the page for tweetdeck, i think the page is missing </t>
  </si>
  <si>
    <t>katielreed</t>
  </si>
  <si>
    <t xml:space="preserve">@frankiemuniz The people at Costco on the weekends are RUTHLESS! I just want to get my pallet of Diet Dr Pepper and get out alive. </t>
  </si>
  <si>
    <t>cmesplana</t>
  </si>
  <si>
    <t xml:space="preserve">i use to be a fast reader until school started! it's taking me forever to finish breaking dawn </t>
  </si>
  <si>
    <t>tonylucente</t>
  </si>
  <si>
    <t xml:space="preserve">@lharamia dude! cell phone is on the fritz! aghh I'm so sorry I missed youuu! love you - hope you love the new job! </t>
  </si>
  <si>
    <t>sajeeshnair</t>
  </si>
  <si>
    <t xml:space="preserve">ever heard about jaws cms. testing it on dbr website. smf to be used as forum. revamping is a big mess and i lost all previous data </t>
  </si>
  <si>
    <t>snoopmikey</t>
  </si>
  <si>
    <t xml:space="preserve">@sirdesmond haha... hmm... well... hmm... yeah.  sorry. </t>
  </si>
  <si>
    <t>DANIFREAKSHOW</t>
  </si>
  <si>
    <t xml:space="preserve">Dear twitter i have no friends . </t>
  </si>
  <si>
    <t xml:space="preserve">Uh.. I think i just canceled the whole installation... </t>
  </si>
  <si>
    <t>kezzibugx3</t>
  </si>
  <si>
    <t xml:space="preserve">@nileyforever16 ohh, hehe. ugh tomorrow's school! </t>
  </si>
  <si>
    <t>sophie_lou_13</t>
  </si>
  <si>
    <t>Says that i probably won't even go  and i hate boys</t>
  </si>
  <si>
    <t xml:space="preserve">@EmpressEricka I have a skype account but it is not installed on this machine </t>
  </si>
  <si>
    <t>Frau_B</t>
  </si>
  <si>
    <t>is mentally preparing for tomorrow  If anyone can help me find something good closer to home, it would be appreciated!</t>
  </si>
  <si>
    <t>andyyp</t>
  </si>
  <si>
    <t xml:space="preserve">don't want to go back to school  lauren is back </t>
  </si>
  <si>
    <t>Tappy18</t>
  </si>
  <si>
    <t xml:space="preserve">Wow, Blazers game was horrible, not what I was hoping for </t>
  </si>
  <si>
    <t>Cheqs</t>
  </si>
  <si>
    <t xml:space="preserve">@musiclover94 I wanna watch 17 Again too, but it hasn't been released where I live... yet!  </t>
  </si>
  <si>
    <t>alyssalevy</t>
  </si>
  <si>
    <t>@iamdiddy love chicago   Diddy live &amp;gt; http://bit.ly/BeN2t</t>
  </si>
  <si>
    <t>BeatrizLovato</t>
  </si>
  <si>
    <t xml:space="preserve">@davebleeds miss talkin to you, Dave </t>
  </si>
  <si>
    <t>jeenbag</t>
  </si>
  <si>
    <t>So drunk in a bath stlal  i cant move</t>
  </si>
  <si>
    <t>Tam_Tam89</t>
  </si>
  <si>
    <t xml:space="preserve">so cold </t>
  </si>
  <si>
    <t>ryaatenriawaru</t>
  </si>
  <si>
    <t>needs his hug   http://plurk.com/p/oxxvz</t>
  </si>
  <si>
    <t>mommie07</t>
  </si>
  <si>
    <t xml:space="preserve">I am determined to make Twitter my Daily source of documenting all my crap while my husband is gone to Nigeria </t>
  </si>
  <si>
    <t>dradramama</t>
  </si>
  <si>
    <t>talked to popo!!!!!!!!!!!!!    I MISS HER!!! she's the only one i'm sad to miss.</t>
  </si>
  <si>
    <t>@iamdakota thAT SUsan is amazing , bought a tear to my eye  nawww</t>
  </si>
  <si>
    <t xml:space="preserve">Watching TV. Viking soln not yet for me </t>
  </si>
  <si>
    <t>awmj157</t>
  </si>
  <si>
    <t>packing. Getting ready to leave Los Angeles tomorrow.  I don't want to go home!</t>
  </si>
  <si>
    <t>Kwalker157</t>
  </si>
  <si>
    <t xml:space="preserve">@kaylacooksontv u went to the beach today?! I'm so jealous </t>
  </si>
  <si>
    <t>katie_maie</t>
  </si>
  <si>
    <t xml:space="preserve">@nicolerichie amazing song... especially after my car just got keyed </t>
  </si>
  <si>
    <t>urno</t>
  </si>
  <si>
    <t xml:space="preserve">Footy Tips free Whopper fail; Knights put the Dragons to the sword </t>
  </si>
  <si>
    <t>lksoccer11nd</t>
  </si>
  <si>
    <t xml:space="preserve">going to bed now...for 6 hours at the very very most.  need to get so much work done tomorrow... </t>
  </si>
  <si>
    <t xml:space="preserve">Don't you hate it when you trying to get at someone on myspace and they don't reply to your message? Isn't that the worst? </t>
  </si>
  <si>
    <t>lilkdawg</t>
  </si>
  <si>
    <t xml:space="preserve">Kathys cellphone broke. Call but don't text. </t>
  </si>
  <si>
    <t>thatdude714</t>
  </si>
  <si>
    <t>Going out to downtown sd , hopefully it's not to late  ? ????</t>
  </si>
  <si>
    <t>staticxage</t>
  </si>
  <si>
    <t>@cheatar1 i was making a comparison  i originally thought of these bbchick things that fob's guitar techs ate. &amp;amp; youre right; it rly does</t>
  </si>
  <si>
    <t>halfmagic</t>
  </si>
  <si>
    <t>@AskAJAnything   Sending really, really good thoughts.</t>
  </si>
  <si>
    <t>WTFJAY</t>
  </si>
  <si>
    <t>@iAM_AshleyMarie awwww no  *hands you a drink, and some Nikes* ;)</t>
  </si>
  <si>
    <t>nikechik</t>
  </si>
  <si>
    <t xml:space="preserve">is gonna take some tylenol...never ending headache </t>
  </si>
  <si>
    <t>milan_m</t>
  </si>
  <si>
    <t>cause people are tuning out!  #asot400</t>
  </si>
  <si>
    <t>Sc13ntist</t>
  </si>
  <si>
    <t>Play with me  I'm bored</t>
  </si>
  <si>
    <t>AnthonyFloyd</t>
  </si>
  <si>
    <t xml:space="preserve">@Clippernolan If Pandora, Last.fm, etc are any indication, blip.fm will be behind a pay-wall or US/UK only sooner than later </t>
  </si>
  <si>
    <t>eddietoohey</t>
  </si>
  <si>
    <t xml:space="preserve">i still cant believe i broke my phone </t>
  </si>
  <si>
    <t>oliviastener</t>
  </si>
  <si>
    <t xml:space="preserve">@KaylaEileen what? You don't like staying up here? Oh wait, you didn't even stay with me </t>
  </si>
  <si>
    <t>iamkingk0ng</t>
  </si>
  <si>
    <t xml:space="preserve">@FriedWontons4u failed indeed </t>
  </si>
  <si>
    <t>htlkevin</t>
  </si>
  <si>
    <t xml:space="preserve">hangin on the maines bus. my throat hurts </t>
  </si>
  <si>
    <t>gayko</t>
  </si>
  <si>
    <t xml:space="preserve">wow, i have absolutly no friends </t>
  </si>
  <si>
    <t>michaeljpatrick</t>
  </si>
  <si>
    <t xml:space="preserve">@korybing gee- that sucks,  </t>
  </si>
  <si>
    <t>bintasvea</t>
  </si>
  <si>
    <t xml:space="preserve">Why can't I fall asleep? I keep spooking myself out grr </t>
  </si>
  <si>
    <t>mistersaxon</t>
  </si>
  <si>
    <t xml:space="preserve">@JohnKremer and 85% of statistics are made up on the spot, too. http://is.gd/rLdg for some real examples </t>
  </si>
  <si>
    <t>taco_rawr</t>
  </si>
  <si>
    <t xml:space="preserve">tired but to scared to go to bed i think there a buggys there......ewwww </t>
  </si>
  <si>
    <t>laylasdaddy</t>
  </si>
  <si>
    <t xml:space="preserve">I really do find Anthea Turner irritating whether nice or not.. </t>
  </si>
  <si>
    <t>maynaseric</t>
  </si>
  <si>
    <t>@jshe ahh..i still feel bad  sorry</t>
  </si>
  <si>
    <t>BigMamaCass</t>
  </si>
  <si>
    <t xml:space="preserve">@sethec dont know darlin </t>
  </si>
  <si>
    <t>belleabsente</t>
  </si>
  <si>
    <t>My back huuuurts  I will be happy if I never have to move again.  x.x</t>
  </si>
  <si>
    <t>Boo! The kitchen fucked up my dinner order, they didn't give me french fries I think. Unless I didn't see them or someone took em  fail!</t>
  </si>
  <si>
    <t>That_Girl_Jenn</t>
  </si>
  <si>
    <t xml:space="preserve">How did i lose 4 followers in less than 24 hours? Im back down to single digits again. That kinda bums me out </t>
  </si>
  <si>
    <t>wookim</t>
  </si>
  <si>
    <t xml:space="preserve">Yiew.... I am feeling overloaded. And it is only Sunday morning. </t>
  </si>
  <si>
    <t>kieran_delaney</t>
  </si>
  <si>
    <t xml:space="preserve">About to go to job #1 again. </t>
  </si>
  <si>
    <t>cjemison8350</t>
  </si>
  <si>
    <t>@JosephWealth sorry to see you go!  have a great weekend Jack!</t>
  </si>
  <si>
    <t>paterickschmede</t>
  </si>
  <si>
    <t xml:space="preserve">@Jassy1015JamZ awwww...it took everythin in me to keep my ppl from walkin out on that...that movies kinda good, but it dont go nowhere... </t>
  </si>
  <si>
    <t>ErikaEvelyn</t>
  </si>
  <si>
    <t xml:space="preserve">food is making me sick </t>
  </si>
  <si>
    <t>easmart</t>
  </si>
  <si>
    <t xml:space="preserve">@irishxgem aweee, dont cry </t>
  </si>
  <si>
    <t>AnnieDukeNStuff</t>
  </si>
  <si>
    <t xml:space="preserve">I wanna go home </t>
  </si>
  <si>
    <t>BellaKendra</t>
  </si>
  <si>
    <t xml:space="preserve">Went to starbucks with my mom then did surveilance at campagina I saw some hot ass guys in club shirts but my tummy is hurting again </t>
  </si>
  <si>
    <t>landrieloves</t>
  </si>
  <si>
    <t xml:space="preserve">WANT HER PHONE BACK NOW!!!! </t>
  </si>
  <si>
    <t>apefacex</t>
  </si>
  <si>
    <t xml:space="preserve">Misses my bby mikey </t>
  </si>
  <si>
    <t>heidi_beckett</t>
  </si>
  <si>
    <t xml:space="preserve">getting really sad that no one wants to talk.  </t>
  </si>
  <si>
    <t>ashleymiranda1</t>
  </si>
  <si>
    <t>@drekiad4l aww now i feel bad  but i didnt want to bother YOU were working lol. didnt wanna get the bitch u bothering me side eye lol</t>
  </si>
  <si>
    <t xml:space="preserve">Melbourne won by 8 points </t>
  </si>
  <si>
    <t>jackbarakat</t>
  </si>
  <si>
    <t>@zackalltimelow you can't let it get to you though, they'd probably kiss your ass if you were in front of them  dbags will be dbags</t>
  </si>
  <si>
    <t>Choo7030</t>
  </si>
  <si>
    <t xml:space="preserve">Watching the Food Channel. In Chopped, one chef accidently used salt instead of sugar in his desert dish. Didn't taste test it first.  </t>
  </si>
  <si>
    <t xml:space="preserve">@snapedinhalf I totally feel all paranoid and like the Universe was out to fuck with me tonight. NOTHING went my way... </t>
  </si>
  <si>
    <t>nymaniak</t>
  </si>
  <si>
    <t xml:space="preserve">unemployment is fun!!!! too bad mines is coming to an end </t>
  </si>
  <si>
    <t>ashrichards93</t>
  </si>
  <si>
    <t xml:space="preserve">my hair goes 3/4 the way down my back, and my mum wants me to cut it </t>
  </si>
  <si>
    <t xml:space="preserve">@Hello_Candy Why do I suck at programming then? </t>
  </si>
  <si>
    <t>Witching hour.  Call for a domestic desturbance.  Poor lady.  she's really upset and looks hurt.  K9s here.</t>
  </si>
  <si>
    <t>visaboi9587</t>
  </si>
  <si>
    <t xml:space="preserve">Is kinds done about the situation.  Headed to the house to sleep and such. Sunday is the last night for me in Miami </t>
  </si>
  <si>
    <t>alyyyLOVE</t>
  </si>
  <si>
    <t>why is it that i can be happy for others and not for myself?  grr.</t>
  </si>
  <si>
    <t>LikeSunday</t>
  </si>
  <si>
    <t>@moondio your hip?!  por que?</t>
  </si>
  <si>
    <t>Shortyluv254</t>
  </si>
  <si>
    <t>Studyin for my Intro. to A&amp;amp;P test   so glad semester is almost over!</t>
  </si>
  <si>
    <t>ashley_durham</t>
  </si>
  <si>
    <t>@twistedrufus   I'm sorry.  Yea, I'm totally free whenever you wanna talk.  Just please, no shooting.  I'd be sad</t>
  </si>
  <si>
    <t>Jantafrench</t>
  </si>
  <si>
    <t xml:space="preserve">@GlobalisGroup I didnt </t>
  </si>
  <si>
    <t xml:space="preserve">I wanna go home. </t>
  </si>
  <si>
    <t>goddord</t>
  </si>
  <si>
    <t xml:space="preserve">Hitting the weights hard, now benching 300... grams </t>
  </si>
  <si>
    <t>Britt_Uh_Knee</t>
  </si>
  <si>
    <t xml:space="preserve">@zackalltimelow i'm sorry for whatever people did to u </t>
  </si>
  <si>
    <t>mjpterodactyls</t>
  </si>
  <si>
    <t xml:space="preserve">:/ i know It's bad, and will be painful, but i really want that jaw surgery, sucks that braces can't even fix my underbite. </t>
  </si>
  <si>
    <t>taylorbeckett</t>
  </si>
  <si>
    <t xml:space="preserve">Ehh I'm totally frustrated with life at the moment. </t>
  </si>
  <si>
    <t>viannavalentina</t>
  </si>
  <si>
    <t xml:space="preserve">have no idea what to do..tired n lazy </t>
  </si>
  <si>
    <t>HimynameisED</t>
  </si>
  <si>
    <t xml:space="preserve">I wish i had verizon...i want that new blackberry click phone. </t>
  </si>
  <si>
    <t>planetJoseph</t>
  </si>
  <si>
    <t xml:space="preserve">@mewilkes okay, I just read the YW part. I respectfully withdraw. </t>
  </si>
  <si>
    <t>chanikin</t>
  </si>
  <si>
    <t>@roobies holy shit i thought that was the 1 but the entries looked so irrelevant i thought it was the wrong tag  ...what have they done</t>
  </si>
  <si>
    <t>sunshine930</t>
  </si>
  <si>
    <t xml:space="preserve">@nicolerichie yeah. I cried though. </t>
  </si>
  <si>
    <t>mohdabdurraafay</t>
  </si>
  <si>
    <t>@psam  We've got too many resources these days... But we aint doing anything  LET'S DO SOMTHING!!</t>
  </si>
  <si>
    <t>hbrianne</t>
  </si>
  <si>
    <t>Found my red pen, but not before it got all over my new white tank top.  #copyediting</t>
  </si>
  <si>
    <t xml:space="preserve">Misssss me </t>
  </si>
  <si>
    <t>kneequay</t>
  </si>
  <si>
    <t xml:space="preserve">craving for Berry Strawberry ice cream... again...i officially hate the Selecta Gold Series commercial!  </t>
  </si>
  <si>
    <t>amoyal</t>
  </si>
  <si>
    <t xml:space="preserve">@kirsty_wilson I wish I could go to @tweetupmellers </t>
  </si>
  <si>
    <t>alexvallarta</t>
  </si>
  <si>
    <t xml:space="preserve">ugh. :| internet is so slow. :| </t>
  </si>
  <si>
    <t>kmeow</t>
  </si>
  <si>
    <t xml:space="preserve">Ok, guys...how many of you speak Neat and Mature English?  And why you guys always go JUDGE people when you find somebody from abroad? </t>
  </si>
  <si>
    <t>so_called_sweet</t>
  </si>
  <si>
    <t xml:space="preserve">missing my mommy !   </t>
  </si>
  <si>
    <t>AndyNamo</t>
  </si>
  <si>
    <t xml:space="preserve">Neurobiology and Contemporary morality exams on Monday? I think, therefor I'm screwed </t>
  </si>
  <si>
    <t>warm_milk</t>
  </si>
  <si>
    <t xml:space="preserve">@issteph I think about how I never saw a man in a kilt my whole visit.  </t>
  </si>
  <si>
    <t>Going_Going_Jon</t>
  </si>
  <si>
    <t>The Jackets are making me cry.   At least they made the playoffs I guess...</t>
  </si>
  <si>
    <t>Danielle3</t>
  </si>
  <si>
    <t>@glowbuggy I'm starting to agree. I've got a bad headache.   you're up late.</t>
  </si>
  <si>
    <t>vioviola</t>
  </si>
  <si>
    <t xml:space="preserve">m short hair!i hate it </t>
  </si>
  <si>
    <t>juicybaby_21</t>
  </si>
  <si>
    <t xml:space="preserve">@brianangelday26 i feel ya well all the best with ur personal life and you'll be missed on twitter </t>
  </si>
  <si>
    <t>em_gee</t>
  </si>
  <si>
    <t>@nicolerichie i wanted to watch that movie tonight, but no one has it to rent  boo.</t>
  </si>
  <si>
    <t>SpitfireJon</t>
  </si>
  <si>
    <t>@jamescarruthers just sitting down to watch the GP, but would rather be on HCR  How's it going matey?</t>
  </si>
  <si>
    <t>tifflovesacm</t>
  </si>
  <si>
    <t xml:space="preserve">i hate being sick and having a stuffy nose. i can't breathe. </t>
  </si>
  <si>
    <t>sexcupid</t>
  </si>
  <si>
    <t xml:space="preserve">@Greg69Sheryl Sorry to hear the party didn't go so well this time </t>
  </si>
  <si>
    <t xml:space="preserve">@nicolerichie it's a very good movie, funny but sad!! </t>
  </si>
  <si>
    <t>Vytal</t>
  </si>
  <si>
    <t xml:space="preserve">guys at Garden Of Eden are retarded tonite, at least try to pretend you dont have an asian fetish </t>
  </si>
  <si>
    <t>Trevor_N</t>
  </si>
  <si>
    <t xml:space="preserve">@dezsays  i'm here! but i cant watch for long i have to wake up at five tomorrow morning </t>
  </si>
  <si>
    <t>katwar318</t>
  </si>
  <si>
    <t xml:space="preserve">terribly disappointed to be home sick on a Saturday night. No fun for me. And probably no sleep for me either </t>
  </si>
  <si>
    <t>lish_bsbfan</t>
  </si>
  <si>
    <t xml:space="preserve">@backstreetboys Hey!!! I think Nick is the only 1 who loves his fans....Brian, Howie and AJ don't use their twitters...... bad boys!!! </t>
  </si>
  <si>
    <t>Sunshineyness</t>
  </si>
  <si>
    <t xml:space="preserve">@wonderjenn  I got laid off from one of my shitty jobs back in Jan. </t>
  </si>
  <si>
    <t>lovely_elfie</t>
  </si>
  <si>
    <t>Slept a lot today didn't feel well had bad stomach pains. Habs lost again  but Blackhawks won woot! off to play games now with my brother.</t>
  </si>
  <si>
    <t>mslujan</t>
  </si>
  <si>
    <t xml:space="preserve">hEaDeD hOmE. LoNg dRiVe </t>
  </si>
  <si>
    <t>jamiekim2</t>
  </si>
  <si>
    <t xml:space="preserve">@krystleperez I tried to test my wpm but it wouldn't let me without installing the application </t>
  </si>
  <si>
    <t>KaylaaJane_</t>
  </si>
  <si>
    <t xml:space="preserve">I want a car!! </t>
  </si>
  <si>
    <t xml:space="preserve">@ULOVELACE aww, poor Brian. I feel bad, even though i didnt do anything </t>
  </si>
  <si>
    <t>laurenalli</t>
  </si>
  <si>
    <t xml:space="preserve">home sweet home, sickling is in bed and my eyes are fighting to stay open. time to crawl into bed, i have to function for the ap tour </t>
  </si>
  <si>
    <t>Heather_LB</t>
  </si>
  <si>
    <t xml:space="preserve">Boredom!!!! Ugh! I wish I was sleepy </t>
  </si>
  <si>
    <t>Moist</t>
  </si>
  <si>
    <t xml:space="preserve">@Hello_Candy Heh yar. And apparently most men aren't creative. It's a sad sad world </t>
  </si>
  <si>
    <t>ChiefJP</t>
  </si>
  <si>
    <t xml:space="preserve">Wondering if Office Max is going to take back the web cam I no longer need....sure hope so, that thing was like 100 bucks </t>
  </si>
  <si>
    <t>@nicolerichie MArley and Me is a good movie. It  made me cry  Ugh.</t>
  </si>
  <si>
    <t>starlingpoet</t>
  </si>
  <si>
    <t>@theVIPERroom so jealous that I have never had the chance to go to the viperroom-      maybe someday-</t>
  </si>
  <si>
    <t>firewontquell</t>
  </si>
  <si>
    <t xml:space="preserve">at an insane amount of food at @bombnomnom's dinner party... last day of our four day weekend tomorrow </t>
  </si>
  <si>
    <t>benjamintelfer</t>
  </si>
  <si>
    <t xml:space="preserve">Fuck! I'm an emo </t>
  </si>
  <si>
    <t>courtneekarma</t>
  </si>
  <si>
    <t xml:space="preserve">You make me wanna cry iPhone </t>
  </si>
  <si>
    <t>couurt</t>
  </si>
  <si>
    <t xml:space="preserve">Tonight was a blast, but knowing that I'll be officially retiring from the 2008-2009 T-O District Board in a few hours is making me sad! </t>
  </si>
  <si>
    <t>eauxrobehv</t>
  </si>
  <si>
    <t xml:space="preserve">@yogini75 I bought a puppy mill people and didn't know it years ago and he as so sick and died at 7 yrs old </t>
  </si>
  <si>
    <t>MrMadsen</t>
  </si>
  <si>
    <t xml:space="preserve">oh, still just 8:45AM..  that's what I get for drinking a few beers and passing out at 10PM </t>
  </si>
  <si>
    <t>MuseChick</t>
  </si>
  <si>
    <t xml:space="preserve">lying in bed wishing the kitchen was magically in her bedroom, hungry! </t>
  </si>
  <si>
    <t xml:space="preserve">@Juicyanna; Diddy is stupid. &amp;amp; I miss DK! </t>
  </si>
  <si>
    <t>akfirefighter</t>
  </si>
  <si>
    <t xml:space="preserve">@trvsbrkr, @markhoppus, it would pretty sick if Blink was on the main stage at Warped Tour, I never got to see ya'll live before </t>
  </si>
  <si>
    <t xml:space="preserve">@s1ckvndl i want the entire collection! i love that heart box! i only have 3 seasons </t>
  </si>
  <si>
    <t>rotub</t>
  </si>
  <si>
    <t xml:space="preserve">@ndrew10 it's not raining here </t>
  </si>
  <si>
    <t>shoolay</t>
  </si>
  <si>
    <t xml:space="preserve">man my ankles so effed up. I took a nap and it stopped hurting im scared it'll start hurting again when I walk around </t>
  </si>
  <si>
    <t>@a13igail the 27th is the last day  you HAVE to try it! let me know when you want it, i'll hook it up ;)</t>
  </si>
  <si>
    <t>JuliettaTschudi</t>
  </si>
  <si>
    <t xml:space="preserve">just woke up, still jetlagged </t>
  </si>
  <si>
    <t>Hean_dog</t>
  </si>
  <si>
    <t xml:space="preserve">@buddario it's old age mate, I can hardly sleep beyond 7am, even at weekends </t>
  </si>
  <si>
    <t>aBLaCkfOfaNa</t>
  </si>
  <si>
    <t xml:space="preserve">what do i do when the girl i like,likes alcohol and drugs way better than me??? </t>
  </si>
  <si>
    <t xml:space="preserve">ate an insane amount of food at @bombnomnom's dinner party! last day of our four day weekend tomorrow </t>
  </si>
  <si>
    <t>ensredshirt</t>
  </si>
  <si>
    <t xml:space="preserve">@OregonJen This whole post con blues things really sucks.  and others say it gets worse the more you go. </t>
  </si>
  <si>
    <t xml:space="preserve">@carolineloves As you wish. </t>
  </si>
  <si>
    <t>all_names_taken</t>
  </si>
  <si>
    <t xml:space="preserve">very, very bored...  </t>
  </si>
  <si>
    <t>Johnnywiggla</t>
  </si>
  <si>
    <t xml:space="preserve">Is pissed off BIG time because my PC has a Trojan and won't start up. No PC, no photos, no flickr . . . .  </t>
  </si>
  <si>
    <t>prcssngrl</t>
  </si>
  <si>
    <t xml:space="preserve">@nmpotter awwweeeh but from what you've said, i'm not surprised. </t>
  </si>
  <si>
    <t>lc1989</t>
  </si>
  <si>
    <t xml:space="preserve">is sad i wasnt able to go to the hob tonight </t>
  </si>
  <si>
    <t>nattybug</t>
  </si>
  <si>
    <t xml:space="preserve">@The_Grim_Weeder  aw no! </t>
  </si>
  <si>
    <t>teganwilliams</t>
  </si>
  <si>
    <t xml:space="preserve">i hate these early mornings. </t>
  </si>
  <si>
    <t>doreenanne</t>
  </si>
  <si>
    <t>@KimKardashian  that looks like it hurts!! ive never had a sunburn =X armenians shouldnt burn!! lol</t>
  </si>
  <si>
    <t>georgewpb</t>
  </si>
  <si>
    <t>Lost money tonight  support your local bartender!!</t>
  </si>
  <si>
    <t>gaaaaaaby</t>
  </si>
  <si>
    <t xml:space="preserve">im being a total party pooper right now </t>
  </si>
  <si>
    <t>sidhecreations</t>
  </si>
  <si>
    <t xml:space="preserve">Getting ready for a nummy roast dinner with mah family!! In other news... Heath Ledger rocked the Joker... Poor Heath </t>
  </si>
  <si>
    <t>careybeary12</t>
  </si>
  <si>
    <t xml:space="preserve">my computer is incredibly slow tonight...... </t>
  </si>
  <si>
    <t xml:space="preserve">@cndmndrgn thanks! I was so happy to see SF today! yay home! but I'm still sad to not be at Camp Hope with my homies anymore </t>
  </si>
  <si>
    <t>CathBx</t>
  </si>
  <si>
    <t xml:space="preserve">@judithmcn we are just born to be hi tech followers </t>
  </si>
  <si>
    <t>xsunshiine</t>
  </si>
  <si>
    <t>@courtcosmetics what is going on!? im missing something  who's talking shit while drunk?</t>
  </si>
  <si>
    <t>jaayybebe</t>
  </si>
  <si>
    <t>michael has left  and i wish he could've stayed longer ( im not tired just yet</t>
  </si>
  <si>
    <t xml:space="preserve">Upcoming events: @britneyspears Apr 29th, and DOPE on May 10th.  Missing my bff hardcore </t>
  </si>
  <si>
    <t>BudweiserBeers</t>
  </si>
  <si>
    <t xml:space="preserve">by @CalacaVera: Note to self: don't mix tequila and budweiser. Its no bueno </t>
  </si>
  <si>
    <t>DeannaLP</t>
  </si>
  <si>
    <t xml:space="preserve">Longgggg day! Finally getting to bed, but work in the am </t>
  </si>
  <si>
    <t>grainspirit</t>
  </si>
  <si>
    <t xml:space="preserve">stupid banking. cheques should credit sooner maaaaaan! </t>
  </si>
  <si>
    <t>Khaisuperboii93</t>
  </si>
  <si>
    <t xml:space="preserve">my heart aches with jealousy... wad makes it worst?? i miss her so much, I tink i'm in love with her... </t>
  </si>
  <si>
    <t>katewilson5</t>
  </si>
  <si>
    <t xml:space="preserve">I'm in the last hours of my three weeks holidays... back to work tomorrow </t>
  </si>
  <si>
    <t>fakerpattz</t>
  </si>
  <si>
    <t>@Rachel_E_H Me too.   I want someone to warm my bed with.  I travel so much though.</t>
  </si>
  <si>
    <t>rocklobstar</t>
  </si>
  <si>
    <t>was talking to benjamin but he had to get off  missing him already</t>
  </si>
  <si>
    <t>mikeanstey</t>
  </si>
  <si>
    <t>Twitterberry not responding  BUT mobile net fine! Off to a meeting in the city for AMF. Not ready to get back to my life so soon! miss l.a</t>
  </si>
  <si>
    <t>judithmcn</t>
  </si>
  <si>
    <t xml:space="preserve">@CathBx its not working for me </t>
  </si>
  <si>
    <t>piginthepoke</t>
  </si>
  <si>
    <t xml:space="preserve">@TeelaJBrown How's the weather in LA? Only spent a few hours there on a changeover for a plain to Kauai. Didn't like LAX </t>
  </si>
  <si>
    <t>volvere</t>
  </si>
  <si>
    <t xml:space="preserve">@miasmatic7 look at your lasst post about the bjp.   </t>
  </si>
  <si>
    <t>JamesPatronNL</t>
  </si>
  <si>
    <t>btw....to all you trancers, there are some good parties coming up...I'm sad for the Bas &amp;amp;Ram break up party especially  #asot400</t>
  </si>
  <si>
    <t>chavezPA</t>
  </si>
  <si>
    <t xml:space="preserve">@ddlovato i wish i could see your concert. </t>
  </si>
  <si>
    <t>CiaraGlasheen</t>
  </si>
  <si>
    <t xml:space="preserve">Is sitting in schipol airport waiting to go home...to work </t>
  </si>
  <si>
    <t>stephtara</t>
  </si>
  <si>
    <t xml:space="preserve">@dahowlett maybe vet today depending in how long it's been... No poop isn't good </t>
  </si>
  <si>
    <t>prinzessiiin</t>
  </si>
  <si>
    <t xml:space="preserve">@nicolerichie very funny,but there's no happy ending </t>
  </si>
  <si>
    <t>nodecaf</t>
  </si>
  <si>
    <t xml:space="preserve">Damn. I have all these beautiful orchids and my good friend to give them to is now gone. No more flowers for Esta </t>
  </si>
  <si>
    <t>Akula</t>
  </si>
  <si>
    <t xml:space="preserve">@ihenpecked How you doing tonight? Figured you were at the Blazers game. At least you have a team to cheer on. </t>
  </si>
  <si>
    <t>saaami</t>
  </si>
  <si>
    <t xml:space="preserve">is stressing over bloody assignments. i hate them so much. woot. just finished art one. TOURISM AND 2 TAFE ASSIGNMENTS TO GOOOO. DAAAAMMM </t>
  </si>
  <si>
    <t>Mentality_</t>
  </si>
  <si>
    <t>Sushi was awesome as usual. More expensive than I remember it though  Still nice to get out.</t>
  </si>
  <si>
    <t xml:space="preserve">@kweenie Yep, I need something permanent. People are whinging at me because they can't get free vectors off my blog </t>
  </si>
  <si>
    <t xml:space="preserve">Grey Gardens makes me sad and worried that I could end up like that. At my parent's house in the hills. </t>
  </si>
  <si>
    <t>LaurenMarieV</t>
  </si>
  <si>
    <t>At gatwick airport and not even flying  made friends with the parking attendant tho so don't have to pay for parking!</t>
  </si>
  <si>
    <t>kkartic</t>
  </si>
  <si>
    <t xml:space="preserve">36deg celsius, pani puri, my room..all getting over too soon </t>
  </si>
  <si>
    <t>Darvon1982</t>
  </si>
  <si>
    <t>I also didn't walk today   I might walk tomorrow, dunno tho, if not I am definatly walking Sunday</t>
  </si>
  <si>
    <t>deathriot</t>
  </si>
  <si>
    <t xml:space="preserve">@MiseryXchord I like some of  The Killers' music but I have always thought they sounded terrible live. </t>
  </si>
  <si>
    <t>bookslove</t>
  </si>
  <si>
    <t>Starting to fall asleep..... don't know if I can make it  #readathon</t>
  </si>
  <si>
    <t>kittybumpers</t>
  </si>
  <si>
    <t>i hate it that it's raining over here, hard to go out  , what to do, what to do, any suggestions?</t>
  </si>
  <si>
    <t xml:space="preserve">my ctrl+t doesnt work on firefox so i need that tab button </t>
  </si>
  <si>
    <t>Kimbers131</t>
  </si>
  <si>
    <t xml:space="preserve">So does not want to work today </t>
  </si>
  <si>
    <t>anesthezea</t>
  </si>
  <si>
    <t xml:space="preserve">Hubby bought me a bike tonight. Went for a midnight ride up and down our street. Very fun but am now quite sore. </t>
  </si>
  <si>
    <t>chocolate_dip</t>
  </si>
  <si>
    <t>@jazzicouture me too  where are you? I'm here too!!!</t>
  </si>
  <si>
    <t>tiffanieee</t>
  </si>
  <si>
    <t xml:space="preserve">@ladyfeetz i did it ! yay !! this makes my brain hurt </t>
  </si>
  <si>
    <t>iceisawesome</t>
  </si>
  <si>
    <t xml:space="preserve">I need someone to help me break my iPod addiction. It's not normal to listen to music as much as I do. I can do nothing without it. </t>
  </si>
  <si>
    <t>rachmagic</t>
  </si>
  <si>
    <t xml:space="preserve">My fingers are starting to hurt. </t>
  </si>
  <si>
    <t>graceelee</t>
  </si>
  <si>
    <t xml:space="preserve">why can't i sleep at 3am ?!! frick im going to be so tired for my midterm tmrw at 10 </t>
  </si>
  <si>
    <t>thousand_miles</t>
  </si>
  <si>
    <t xml:space="preserve">wants the where the wild things are version of wake up by arcade fire </t>
  </si>
  <si>
    <t xml:space="preserve">@nicolerichie I will cry if Allison gets eliminated </t>
  </si>
  <si>
    <t>hippiekat</t>
  </si>
  <si>
    <t xml:space="preserve">@nicolerichie that is a very sad movie </t>
  </si>
  <si>
    <t>EstelleDarlings</t>
  </si>
  <si>
    <t>mad i'm not @ coachella tomorow!!!  nerrrr mind - conneticut! trinity college here we come!!! night for the night!!!</t>
  </si>
  <si>
    <t>aS_Umi</t>
  </si>
  <si>
    <t>Totally sick but all the cold/flu medicine is missing!  Taking some daytime pills. Hope these don't have caffeine I them. So sleepy</t>
  </si>
  <si>
    <t>afagan92</t>
  </si>
  <si>
    <t xml:space="preserve">I miss the show </t>
  </si>
  <si>
    <t>@adthrelfall Did you fork the redmine SA plugins? (word of warning I can't raise the authors to have them accept pull requests  )</t>
  </si>
  <si>
    <t>sistercarrion</t>
  </si>
  <si>
    <t xml:space="preserve">@esoteric_vae I can beat you on that front.. went to bed 4ish.. back awake 6.30.. failed to get back to sleep. Have now given up </t>
  </si>
  <si>
    <t>Luis956</t>
  </si>
  <si>
    <t xml:space="preserve">@iamdiddy I don't have an iphone </t>
  </si>
  <si>
    <t>TheVaultDweller</t>
  </si>
  <si>
    <t xml:space="preserve">Back in The Vault, arrived 30mins early as forgot it was Sunday and there was no traffic. Have to wait till 10:30 for Starbucks to open. </t>
  </si>
  <si>
    <t>wlitbl77</t>
  </si>
  <si>
    <t xml:space="preserve">That sucks </t>
  </si>
  <si>
    <t>gabibarcellos</t>
  </si>
  <si>
    <t>@zackalltimelow because when you is in focus people appear for criticize you. i'm brazilian, sorry for my english via google  haha</t>
  </si>
  <si>
    <t xml:space="preserve">@mittopotahis awwwww are you watching the webcast?? i wish i was there </t>
  </si>
  <si>
    <t>An6elbabii</t>
  </si>
  <si>
    <t xml:space="preserve">Is quiet upset as my bf gave me the flick via a text message and now dont have the guts 2 tell me why or vn talk 2 me!!!! </t>
  </si>
  <si>
    <t>Linzi08</t>
  </si>
  <si>
    <t xml:space="preserve">boys are so Damn stupid </t>
  </si>
  <si>
    <t>noisydogstudio</t>
  </si>
  <si>
    <t xml:space="preserve">@jos897  I am sorry you missed your girl. I know how hard it is to lose our furry friends. It's been 1 year since I lost my boy Hugo </t>
  </si>
  <si>
    <t>Boog1969</t>
  </si>
  <si>
    <t xml:space="preserve">Up and at em - helping Petra move house today - lots of back breaking lifting </t>
  </si>
  <si>
    <t>Marrona</t>
  </si>
  <si>
    <t>Boo= home (DC) ...........me=Richmond  ......via twitter berry</t>
  </si>
  <si>
    <t xml:space="preserve">@EmpressEricka oh well I tried </t>
  </si>
  <si>
    <t>kirstieelee</t>
  </si>
  <si>
    <t xml:space="preserve">such a bore, analysis time </t>
  </si>
  <si>
    <t>Stjarna1</t>
  </si>
  <si>
    <t xml:space="preserve">Cleaning my room/packing but UGG! My ankle is KILLING me </t>
  </si>
  <si>
    <t>@AaliyahLove69 Sorry to hear you had some glitches again tonight  heading home for the 20th?</t>
  </si>
  <si>
    <t>uberlou</t>
  </si>
  <si>
    <t xml:space="preserve">uggggh. $139 for an XBOX 360 Pro on woot.com?!?! I WANTS BUT I CAN'TS HAVE! </t>
  </si>
  <si>
    <t>__shorty__</t>
  </si>
  <si>
    <t xml:space="preserve">#F1 Boo - no Brundle Toyota baiting with the covers on </t>
  </si>
  <si>
    <t>thegleaming</t>
  </si>
  <si>
    <t xml:space="preserve">I'm not sure if Walking In Memphis should have made me this sad. </t>
  </si>
  <si>
    <t>KellzMelis</t>
  </si>
  <si>
    <t xml:space="preserve">@mileycyrus http://twitpic.com/3goxn - WOAH! i can c y. I don't blame u. i would hate not having a private life </t>
  </si>
  <si>
    <t>Dehara</t>
  </si>
  <si>
    <t>I miss my baby so mucho. Uuhhh i need to see him  what's wrong with skype siihh!!!!</t>
  </si>
  <si>
    <t>helenathompson</t>
  </si>
  <si>
    <t xml:space="preserve">blargh. but I want pretty painted toenails! although no one would notice. </t>
  </si>
  <si>
    <t>Dudge_da_Newf</t>
  </si>
  <si>
    <t>my girlfriend's sick with a cold.......       Hope you're feeling better soon</t>
  </si>
  <si>
    <t>QukidAhdiktion</t>
  </si>
  <si>
    <t xml:space="preserve">twitter is actually wack </t>
  </si>
  <si>
    <t>euclidg</t>
  </si>
  <si>
    <t xml:space="preserve">I miss &amp;quot;ding-dong-ditching&amp;quot; in San Francisco. </t>
  </si>
  <si>
    <t>xdiegox138</t>
  </si>
  <si>
    <t xml:space="preserve">I miss joey  </t>
  </si>
  <si>
    <t>princesstimetoy</t>
  </si>
  <si>
    <t xml:space="preserve">@crusaderz4life Cupcakes MAYBE tomorrow.  I'm so tired, don't even feel like cupcakes right now </t>
  </si>
  <si>
    <t>napattacks</t>
  </si>
  <si>
    <t xml:space="preserve">Dancing to electronica is hard </t>
  </si>
  <si>
    <t>itsjustinnn</t>
  </si>
  <si>
    <t xml:space="preserve">@ohthenightsky </t>
  </si>
  <si>
    <t>benschwarz</t>
  </si>
  <si>
    <t xml:space="preserve">Chinese F1 GP starting behind safety car due to rain </t>
  </si>
  <si>
    <t>ZhuhaiNights</t>
  </si>
  <si>
    <t xml:space="preserve">@kgsm re: FEAR AND LOATHING IN ZHUHAI - page not found </t>
  </si>
  <si>
    <t>iAzeem</t>
  </si>
  <si>
    <t xml:space="preserve">Aryayush and Preshit, Twitter doesn't seem to be the place where anyone is interested in your queries, I've learnt it the hardway </t>
  </si>
  <si>
    <t>gellzbellz</t>
  </si>
  <si>
    <t xml:space="preserve">@almostsurprised my feet hurt too </t>
  </si>
  <si>
    <t>therocco</t>
  </si>
  <si>
    <t xml:space="preserve">33% into a FTP upload for a client and my Internet craps out on me... again... Comcast just makes me sadder everyday. </t>
  </si>
  <si>
    <t>@cheatar1 i talked about it though, i thought itd ring a bell  i wouldnt pay attention to me either lol. you could still follow her though</t>
  </si>
  <si>
    <t>boilerfan_98</t>
  </si>
  <si>
    <t xml:space="preserve">Thank you @NKOTB for a wonderful show. @joeymcintyre I loved the new song! @DonnieWahlberg I'm sad you didn't wear my hat </t>
  </si>
  <si>
    <t xml:space="preserve">7am is too early to be working on a Sunday.. </t>
  </si>
  <si>
    <t xml:space="preserve">Ahh, my freakin' wrist is killing me. I've been too long on the pc. </t>
  </si>
  <si>
    <t>meganthinks</t>
  </si>
  <si>
    <t xml:space="preserve">@americancashito i still have no krudd money yet </t>
  </si>
  <si>
    <t>nicole_castillo</t>
  </si>
  <si>
    <t xml:space="preserve">I still love the movie &amp;quot;Wish Upon a Star&amp;quot; with Katherine Heigl... too bad Disney doesn't show it anymore. </t>
  </si>
  <si>
    <t>MohamedRefaat</t>
  </si>
  <si>
    <t xml:space="preserve">Fourth Shamu in a raw to be away from maison </t>
  </si>
  <si>
    <t>DoctorLogic10</t>
  </si>
  <si>
    <t xml:space="preserve">Studying for math test on Tuesday. After Tuesday I can finally focus on my lab projects for CECS 346. I need a break. </t>
  </si>
  <si>
    <t>S_Loves_Prince</t>
  </si>
  <si>
    <t xml:space="preserve">@imnikkim haha at least ur doing something today im stuck at home </t>
  </si>
  <si>
    <t>geekigirl</t>
  </si>
  <si>
    <t xml:space="preserve">Missed @thenaomi on the dance floor </t>
  </si>
  <si>
    <t>markrigby</t>
  </si>
  <si>
    <t xml:space="preserve">Let 's not go racing and start under the safety car </t>
  </si>
  <si>
    <t>holly_86</t>
  </si>
  <si>
    <t>The UK is cold  Bored of being back already, and really don't want to go to work tomorrow!</t>
  </si>
  <si>
    <t>petsalamander</t>
  </si>
  <si>
    <t xml:space="preserve">HOW ARE YOU GUYS GETTING TO CAITLYN'S HOUSE TOMORROW? CAN SOMEONE PICK ME UP? </t>
  </si>
  <si>
    <t>xagentzero</t>
  </si>
  <si>
    <t xml:space="preserve">i think @EUBexico hates me </t>
  </si>
  <si>
    <t>yyusuff</t>
  </si>
  <si>
    <t xml:space="preserve">@noreenramli Oh babe!! Drove past Pink Sage today,think we saw you but we left a different way so couldn't pop in to say hello </t>
  </si>
  <si>
    <t>bridgetbeaver</t>
  </si>
  <si>
    <t xml:space="preserve">@jimsheppard I have things to tell you, why are you never on skype? </t>
  </si>
  <si>
    <t>FoxFitness</t>
  </si>
  <si>
    <t xml:space="preserve">@trudyc75hotmail still at work until 7am.. </t>
  </si>
  <si>
    <t>wahliaodotcom</t>
  </si>
  <si>
    <t xml:space="preserve">@lomobabes lol.. I am going downstairs to eat something... I am starving </t>
  </si>
  <si>
    <t>matt_hero</t>
  </si>
  <si>
    <t>#F1 I concur with the boos on SC start. It's not as though there will be any field spread to make it any safer in a few laps  Just race.</t>
  </si>
  <si>
    <t>vanNESSave</t>
  </si>
  <si>
    <t xml:space="preserve">just got word that there is a dead body at the alley cat. blood and all. very scary stuff. glad i wasnt there to see it. </t>
  </si>
  <si>
    <t>onlinedaksh</t>
  </si>
  <si>
    <t xml:space="preserve">F1 chinese Grand Prix a WET race ..... </t>
  </si>
  <si>
    <t>@ULOVELACE awwww, poor B  Hopefully he'll come back</t>
  </si>
  <si>
    <t>@Xenex someone tweeter back to me that it's KFC's version of McCafe  I was hoping for a dine in KFC ala Pizza Hut.</t>
  </si>
  <si>
    <t>AttackNat</t>
  </si>
  <si>
    <t xml:space="preserve">waste of time, this function. and fight with dear friend. should have stayed home, after all. </t>
  </si>
  <si>
    <t>katrinayellow</t>
  </si>
  <si>
    <t xml:space="preserve">@mominisrael all our household contents. including our new appliances and wedding present dining room table - all being sold! </t>
  </si>
  <si>
    <t>mayank</t>
  </si>
  <si>
    <t xml:space="preserve">@unnitallman yeah looks like that only! &amp;quot;busy&amp;quot; is fucking me so yeah.. its my &amp;quot;GF&amp;quot; </t>
  </si>
  <si>
    <t>soulembark</t>
  </si>
  <si>
    <t>i want to watch more, but my downloads aren't working right now  wow i really should stop watching shows and study for ap tests -_-</t>
  </si>
  <si>
    <t>I_LOVE_MCFLY</t>
  </si>
  <si>
    <t xml:space="preserve">So tired.. haven't slept </t>
  </si>
  <si>
    <t>SLicK_14</t>
  </si>
  <si>
    <t xml:space="preserve">GRRRR...I need a hug but my boyfriend isn't around and neither are any of my friends!! </t>
  </si>
  <si>
    <t>maxymedia</t>
  </si>
  <si>
    <t>Lunch Yum Cha  Sharks lost again  Won four meat trays in the club raffle   a few beers overlooking Bay  love Sunday arvos!</t>
  </si>
  <si>
    <t>fletcherxx</t>
  </si>
  <si>
    <t xml:space="preserve">can't clean her room when she's not listening to britney. how depressing </t>
  </si>
  <si>
    <t>DazzlesPR</t>
  </si>
  <si>
    <t xml:space="preserve">@JustJuanne Hey! Don't pick on me! </t>
  </si>
  <si>
    <t>hamburgl3r</t>
  </si>
  <si>
    <t>I dont like cock, brandi took my phone  haha.</t>
  </si>
  <si>
    <t>Lillysun</t>
  </si>
  <si>
    <t>@nathashahaggard bet mine was longer     just got home</t>
  </si>
  <si>
    <t>Craziscorpio</t>
  </si>
  <si>
    <t xml:space="preserve">dammit. I can't play from my phone </t>
  </si>
  <si>
    <t>freakinbox</t>
  </si>
  <si>
    <t xml:space="preserve">Oceans Eleven isn't nearly as entertaining as I thought, just makin me miss having someone around </t>
  </si>
  <si>
    <t>Starting under safety car  #f1</t>
  </si>
  <si>
    <t>youngkris</t>
  </si>
  <si>
    <t xml:space="preserve">Uggh, i feel like i&amp;quot;m getting sick. My throat feel soar.... </t>
  </si>
  <si>
    <t>Greatlakesmann</t>
  </si>
  <si>
    <t>@csunowen no i didnt get a dog  thats my dog that lives at my parents house biggest bum in the world</t>
  </si>
  <si>
    <t>Waskonator</t>
  </si>
  <si>
    <t>@sublimeruin   sucks...</t>
  </si>
  <si>
    <t>barbarajulianne</t>
  </si>
  <si>
    <t>@britneyspears You're following me. My dreams have almost come true. If only I get tickets to the Chicago show     Hope the show went well</t>
  </si>
  <si>
    <t>beejit</t>
  </si>
  <si>
    <t xml:space="preserve">@rivetz I miss hanging out with you, too. </t>
  </si>
  <si>
    <t>iandeeley</t>
  </si>
  <si>
    <t xml:space="preserve">Armando Iannucci is on BH this morning and I'm not doing it </t>
  </si>
  <si>
    <t>CatBullock</t>
  </si>
  <si>
    <t xml:space="preserve">Is hurting after her pump class this morning </t>
  </si>
  <si>
    <t>stoopeck</t>
  </si>
  <si>
    <t>i think i mistakenly threw out my thumb drive when i was cleaning my apartment.  definitely won't do that again. clean, i mean.</t>
  </si>
  <si>
    <t>@The_Grim_Weeder Aw poor Weeder.  Herberts  Why do people feel the need to spoil lovely things?</t>
  </si>
  <si>
    <t>Shan10</t>
  </si>
  <si>
    <t xml:space="preserve">@Moni7D dammm booo to the friend </t>
  </si>
  <si>
    <t>XxSimmyxX</t>
  </si>
  <si>
    <t xml:space="preserve">@xLittleMissTuki i am so with you in this.I just hate Jamilla so much. </t>
  </si>
  <si>
    <t>TheOriginalSven</t>
  </si>
  <si>
    <t xml:space="preserve">Dennis... I'm sorry. Too Human is a bad game. Not just bad, really bad. You are familiar with games right? </t>
  </si>
  <si>
    <t>@fakerpattz  That makes me so sad. I feel for you even though i cant reach you. Well in my dreams you keep me warm every night.</t>
  </si>
  <si>
    <t>xxbrockstarxx</t>
  </si>
  <si>
    <t xml:space="preserve">@Jamesallenonf1 SC start ... and their goes my idea about good news for Alonso </t>
  </si>
  <si>
    <t>i think i mistakenly threw out my thumb drive when i was cleaning my apartment yesterday.  definitely won't do that again. clean, i mean.</t>
  </si>
  <si>
    <t>Em_H</t>
  </si>
  <si>
    <t>i need a massage my neck hurts  800 down, 1700 to go ughhhh</t>
  </si>
  <si>
    <t xml:space="preserve">@manos_one Pick up runs? Dont think that's really possible.. more like smear. </t>
  </si>
  <si>
    <t>SteveS956</t>
  </si>
  <si>
    <t xml:space="preserve">I guess I wasn't meant to watch ptwittytv live. </t>
  </si>
  <si>
    <t>MadlyLovely</t>
  </si>
  <si>
    <t>Guh, my ear hurts, my throat hurts, it's hot, and I missed part of the new SNL.  Darn it.</t>
  </si>
  <si>
    <t>WazirAziz</t>
  </si>
  <si>
    <t>@RUBYBUTT  hope u find it or at least get a new one. cheer up!</t>
  </si>
  <si>
    <t>pattiiicakes</t>
  </si>
  <si>
    <t xml:space="preserve">I've never been &amp;amp; I really want to go now... </t>
  </si>
  <si>
    <t>pupsinmelb</t>
  </si>
  <si>
    <t xml:space="preserve">@puppetvision Thanks, but not using WP. Also don't want to waste money I invested in CC. </t>
  </si>
  <si>
    <t>ParentStudent</t>
  </si>
  <si>
    <t>@jessicastrust tooth fairy doesn't exist here  Instead they have a little rat called 'Ratoncito Perez'. Think I might have to bypass &amp;gt;&amp;gt;</t>
  </si>
  <si>
    <t>with_a_ph</t>
  </si>
  <si>
    <t xml:space="preserve">May have another half hour </t>
  </si>
  <si>
    <t>hawcroft</t>
  </si>
  <si>
    <t xml:space="preserve">I'm gutted my car has been written off, why can't people look when they pull out especially when my babies were in the back </t>
  </si>
  <si>
    <t>undrockroll</t>
  </si>
  <si>
    <t xml:space="preserve">@rarrkun it's getting harder and harder to take, i've been so restless the past few days </t>
  </si>
  <si>
    <t>hellosascha</t>
  </si>
  <si>
    <t xml:space="preserve">i havent followed my followers yet cuz this goddamn mobileweb wont let me see my followers list </t>
  </si>
  <si>
    <t>tiffyniffy</t>
  </si>
  <si>
    <t xml:space="preserve">@veeekay07 its still processing </t>
  </si>
  <si>
    <t>tophatdog</t>
  </si>
  <si>
    <t xml:space="preserve">Someone's coming tomorrow to adopt my cat, Cheezit. He's under a year old and my beagle's health is declining, so need to give up the cat </t>
  </si>
  <si>
    <t>FruitTree101</t>
  </si>
  <si>
    <t xml:space="preserve">...now freezing our buttocks off again </t>
  </si>
  <si>
    <t>KatharineBerry</t>
  </si>
  <si>
    <t>is going to school. On Sunday. In the middle of her holiday. Waah!  http://plurk.com/p/oy117</t>
  </si>
  <si>
    <t>Simply_Positive</t>
  </si>
  <si>
    <t xml:space="preserve">Is caught off guard, saddened, and confused by the actions of a close friend. Wondering if its due to alcohol?? Completely bewildered. </t>
  </si>
  <si>
    <t>theonlybailey</t>
  </si>
  <si>
    <t xml:space="preserve">about to leave the park going for fast food i wish we were going to ice cream w/ cc &amp;amp; denis instead tho ugh summer or fall till i see him </t>
  </si>
  <si>
    <t>ScottFree101</t>
  </si>
  <si>
    <t xml:space="preserve">@epiphanygirl im sooo mad ur autograph is def rubbing off my laptop </t>
  </si>
  <si>
    <t xml:space="preserve">@ashl3ynicole it happens. it's just his phone got cut off so ya </t>
  </si>
  <si>
    <t>jaystrut</t>
  </si>
  <si>
    <t>I'm gonna cry  I only did a 4 club hop tonight  It was supposed to be 8 !!! Ugh I hate it</t>
  </si>
  <si>
    <t>DebbieSquire</t>
  </si>
  <si>
    <t xml:space="preserve">@JonathanRKnight Are you feeling better now that you have a month off???? Love you wish I was there </t>
  </si>
  <si>
    <t>tatsy</t>
  </si>
  <si>
    <t xml:space="preserve">I think I'm sick </t>
  </si>
  <si>
    <t>changeincolors</t>
  </si>
  <si>
    <t>@amberofcourse ex Lydia drummer now drums in that band    *le sigh*</t>
  </si>
  <si>
    <t xml:space="preserve">@trizzo83 I've never been &amp;amp; I really want to go now... </t>
  </si>
  <si>
    <t>WelshITGirl</t>
  </si>
  <si>
    <t>Safety car start  Boo #F1 (I'm all for safety, I'm boo'ing the rain more than the car)</t>
  </si>
  <si>
    <t>phantomberkanna</t>
  </si>
  <si>
    <t xml:space="preserve">Sleepy time, back to work tomorrow. No more avoiding creeper. </t>
  </si>
  <si>
    <t>gerritstoker</t>
  </si>
  <si>
    <t xml:space="preserve">@oliviastener Im sorrrry  Thats my fault </t>
  </si>
  <si>
    <t>swiertz</t>
  </si>
  <si>
    <t xml:space="preserve">whatï¿½s happening with cooliris ? the results are limited compare to the past ? </t>
  </si>
  <si>
    <t>Jvannasone</t>
  </si>
  <si>
    <t>@konlao21 I had to work  We still have to go to Anna Ruby Falls!</t>
  </si>
  <si>
    <t>bazzer</t>
  </si>
  <si>
    <t>on the darker note, i dropped my oakley radars...  its got little scratches on the bottom of the lens... &amp;lt;/3 - yeah, heart broken...</t>
  </si>
  <si>
    <t>kristiskwips</t>
  </si>
  <si>
    <t xml:space="preserve">rand new to Twitter...just finished listening to Steve Pettit downloads and will be missing our Sun morning group while on break til May </t>
  </si>
  <si>
    <t>MzEnY</t>
  </si>
  <si>
    <t>My head hurts so bad  no Psych. 2nd year..THNK GOD! ohh..my brain hurts tew..REALLY :S</t>
  </si>
  <si>
    <t>Briebird</t>
  </si>
  <si>
    <t xml:space="preserve">@ixlr8 jeff says no, its slang. I could see where youre both right and anyway that turn is over.  I am winning anyway </t>
  </si>
  <si>
    <t>marinacantu</t>
  </si>
  <si>
    <t>Closing time at zeros boo  time to chug those beers fuckers</t>
  </si>
  <si>
    <t>ellajackson</t>
  </si>
  <si>
    <t xml:space="preserve">wrote the fucking greatest song IN MY SLEEP last night now can't remember it. school goes back tomorrow </t>
  </si>
  <si>
    <t>Feel tired &amp;amp; hopeless, wanna crawl back in2 bed &amp;amp; sleep  ZzZzZ, Gonna finish up some homework first tho! haha, I hope this week goes fast!</t>
  </si>
  <si>
    <t>ReyaAnaiss</t>
  </si>
  <si>
    <t xml:space="preserve">MyLeaky finish dusting already! </t>
  </si>
  <si>
    <t>Mikanese</t>
  </si>
  <si>
    <t xml:space="preserve">@cassieventura dude your so awesome but we dont hear much of you over here in N.Z </t>
  </si>
  <si>
    <t>pandaCANdance</t>
  </si>
  <si>
    <t>@zackalltimelow  Now why in the hell would people make fun of you, Zack? I'm literally pouting right now.</t>
  </si>
  <si>
    <t xml:space="preserve">Sch start tmr. </t>
  </si>
  <si>
    <t>@EmperorNorton it's rainining a lot  what about you?</t>
  </si>
  <si>
    <t>somefool</t>
  </si>
  <si>
    <t xml:space="preserve">@f1fanatic_co_uk hope they dont stop it after 5 laps in the rain </t>
  </si>
  <si>
    <t>melpeace21</t>
  </si>
  <si>
    <t>argh i cant upload a pic  dumb twitter.....le sigh</t>
  </si>
  <si>
    <t>jhvilas</t>
  </si>
  <si>
    <t xml:space="preserve">@jayfurr I used to love to bowl, but my hands can't take it anymore </t>
  </si>
  <si>
    <t xml:space="preserve">nice relaxing day today....i should write something in my journal....i wish i was in sf again </t>
  </si>
  <si>
    <t>Chili_bex</t>
  </si>
  <si>
    <t>I'm up too early for a Sunday  bit hung over, need water !!!</t>
  </si>
  <si>
    <t>iloveparamore98</t>
  </si>
  <si>
    <t>@wimpykidhello hey Victoria Levin it Alexi reply me bck and follow me plz  (PS it real alexi!)</t>
  </si>
  <si>
    <t xml:space="preserve">cant a girl just dance please </t>
  </si>
  <si>
    <t>mustelidmaniac</t>
  </si>
  <si>
    <t>@nick_carter I sure do! Too bad I'm in Denver  I need to hurry up and make my millions with my veterinary degree so I can buy my jet ;)</t>
  </si>
  <si>
    <t xml:space="preserve">@mcinaustin no way. I've been stung by one. I am terrified </t>
  </si>
  <si>
    <t>MiseryXchord</t>
  </si>
  <si>
    <t xml:space="preserve">@deathriot I like their albums_but If this is what they sound like live nowadays I don't think I need to fret any over their photo policy </t>
  </si>
  <si>
    <t>SeminoleSquared</t>
  </si>
  <si>
    <t xml:space="preserve">Tonight was fantasticccc... But I'm my ankle still hurts. </t>
  </si>
  <si>
    <t>jigsawtooth</t>
  </si>
  <si>
    <t xml:space="preserve">I guess my internal clock is phucked </t>
  </si>
  <si>
    <t xml:space="preserve">Sch starts tmr. </t>
  </si>
  <si>
    <t>katiehogan</t>
  </si>
  <si>
    <t>@carolinaa_aa it was soo good seeing you, i missed you too! i'm sorry if i seemed out of it, love haha  can't wait to see you again! &amp;lt;3</t>
  </si>
  <si>
    <t>ikcaro</t>
  </si>
  <si>
    <t xml:space="preserve">Could not load file or assembly NDesk.DBus.GLib. </t>
  </si>
  <si>
    <t>treacleheart</t>
  </si>
  <si>
    <t>@iamdiddy ..diddy has left the building..  tweet bluddy tweet ..thnks 4 dat. Diddy live &amp;gt; http://bit.ly/BeN2t</t>
  </si>
  <si>
    <t>@sandiloo Holidays are over  and assignments are getting too close!</t>
  </si>
  <si>
    <t>Teeshy</t>
  </si>
  <si>
    <t xml:space="preserve">still sick and so it Steve </t>
  </si>
  <si>
    <t>tokio_charlotte</t>
  </si>
  <si>
    <t xml:space="preserve">Why am I not tired? </t>
  </si>
  <si>
    <t>jenitals</t>
  </si>
  <si>
    <t>5th wheel  hahaha damn.</t>
  </si>
  <si>
    <t>avaAmyV182</t>
  </si>
  <si>
    <t xml:space="preserve">Did I mention I got to see Sin City Bluray before most can buy it? only good luck today two places I tried to shop at had closed for good </t>
  </si>
  <si>
    <t>carlab2009</t>
  </si>
  <si>
    <t xml:space="preserve">Still awake my husbands granny just passed away...... </t>
  </si>
  <si>
    <t>merliardo</t>
  </si>
  <si>
    <t xml:space="preserve">still up at 3am </t>
  </si>
  <si>
    <t>ayyorudy</t>
  </si>
  <si>
    <t>is so sad  waited to send jen a happy bday message at 12, but forgot that she has limitations X( gahhhh</t>
  </si>
  <si>
    <t>whiteflipchick</t>
  </si>
  <si>
    <t>ive been missing so many shows lately!    but none have close to my area...</t>
  </si>
  <si>
    <t>Natasha_Is</t>
  </si>
  <si>
    <t>i hate sundays, bought stuff for the ship  watching an all day marathon of scrubs</t>
  </si>
  <si>
    <t>kdubs944</t>
  </si>
  <si>
    <t xml:space="preserve">Why am I wide awake again at 3am?!? Exhausted..wish boy was here to cuddle but he's working </t>
  </si>
  <si>
    <t>MsIcyy</t>
  </si>
  <si>
    <t>meany face   i thought u loved me</t>
  </si>
  <si>
    <t xml:space="preserve">@ESMEEEx what do you mean leave it? </t>
  </si>
  <si>
    <t>_BbBb_</t>
  </si>
  <si>
    <t>Ill just have to get my san jose tomorrow.  I'm starving.</t>
  </si>
  <si>
    <t xml:space="preserve">Oh goodness. Old DBZ talk. I need to get all the episodes and get all the GT episodes. </t>
  </si>
  <si>
    <t>Jig_T</t>
  </si>
  <si>
    <t xml:space="preserve">@Tomm_J haha that video is soo sick! i want to be there </t>
  </si>
  <si>
    <t xml:space="preserve">@Tiredofbeinsexy gay ass phone company and i made a new account and been trying to join for a year already </t>
  </si>
  <si>
    <t>dcharrison</t>
  </si>
  <si>
    <t xml:space="preserve">@goatsworth ... You're too kind! But, alas, I was a spectator and not a participant. </t>
  </si>
  <si>
    <t>BARFerley</t>
  </si>
  <si>
    <t xml:space="preserve">dudde, i hope im not comning down with something. </t>
  </si>
  <si>
    <t>ChardonnayBee</t>
  </si>
  <si>
    <t>*yawn* im going to bed now  and I still haven't been able to talk to the boyfriend.... D:</t>
  </si>
  <si>
    <t>lilkatelin</t>
  </si>
  <si>
    <t xml:space="preserve">is getting ready 4 skool tomorrow </t>
  </si>
  <si>
    <t>CaitlinMack</t>
  </si>
  <si>
    <t xml:space="preserve">There was a kitty in the parking garage when I got home, but I couldn't get it. I hope it doesn't get run over </t>
  </si>
  <si>
    <t>Sotoface</t>
  </si>
  <si>
    <t>nose ring fell out  , worked all day, finally home,went in jacuzzi now time to rest!!! FINALLY!</t>
  </si>
  <si>
    <t>quillprincess</t>
  </si>
  <si>
    <t>im sick  its 3am on a saturday night and im doing homework. this sucks</t>
  </si>
  <si>
    <t>GreenEricGreen</t>
  </si>
  <si>
    <t>@SinnamonLove http://twitpic.com/3l21l - Damn baby girl you one of my all time favorites, but you lookin busted on this pic.  the cig ...</t>
  </si>
  <si>
    <t>Zane_techshow</t>
  </si>
  <si>
    <t xml:space="preserve">Fixed my account picture. That Twitter PRO April Fools thing got a lot of people. I don't keep track of dates, so I didn't realize </t>
  </si>
  <si>
    <t>gilbertruiz</t>
  </si>
  <si>
    <t xml:space="preserve">Ok. Thats 2 nights in a row. Whataburger has f**ked me again </t>
  </si>
  <si>
    <t>SvenGSXR</t>
  </si>
  <si>
    <t>Race started,leader is The Pacecar  #F1</t>
  </si>
  <si>
    <t>Behiko</t>
  </si>
  <si>
    <t xml:space="preserve">Went to Officeworks today. Drooled over a pentax k200. </t>
  </si>
  <si>
    <t>l3enson</t>
  </si>
  <si>
    <t>OMG finally. new Pushing Daisies. only 2 more episodes left.   one of the best tv series. evarrrrrr</t>
  </si>
  <si>
    <t>SassyHayestown</t>
  </si>
  <si>
    <t>Yup, its official..I'm gonna be hungover for the yankees game tmrw   btw..Fireball Whiskey tastes like candy....its gonna be 1 HOT summer!</t>
  </si>
  <si>
    <t>lauraaa30</t>
  </si>
  <si>
    <t>watched twilight with vanessa... i never get tired of edward * lol .. my feet have tons of ant bites  i'm so sleepy..goodnight!</t>
  </si>
  <si>
    <t>honshi</t>
  </si>
  <si>
    <t xml:space="preserve">@kav_p why are you so happy when i'm sick </t>
  </si>
  <si>
    <t>matildasue8</t>
  </si>
  <si>
    <t xml:space="preserve">Going to try going to sleep again. . . darned caffeine is keeping me up! </t>
  </si>
  <si>
    <t>mubly</t>
  </si>
  <si>
    <t xml:space="preserve">Up for the grand prix, safety car start </t>
  </si>
  <si>
    <t xml:space="preserve">@nicthaquik I feel u boo... I neeeeeed to get in the studio like asap... mann </t>
  </si>
  <si>
    <t xml:space="preserve">Everything we had is no longer there </t>
  </si>
  <si>
    <t>nocka</t>
  </si>
  <si>
    <t xml:space="preserve">@greggrunberg Love the show but the story is lacking sometimes more than it should. </t>
  </si>
  <si>
    <t>LouiseRedknapp</t>
  </si>
  <si>
    <t xml:space="preserve">up again </t>
  </si>
  <si>
    <t>CheekyTwat</t>
  </si>
  <si>
    <t xml:space="preserve">@nicolerichie soooo good. But you will cry </t>
  </si>
  <si>
    <t>MeganJoan</t>
  </si>
  <si>
    <t>My baby is sick! This makes me sad.  http://twitpic.com/3l28h</t>
  </si>
  <si>
    <t>droidgeek</t>
  </si>
  <si>
    <t>sometimes it's just best for me to stay curious  rather than find out the bitter truth</t>
  </si>
  <si>
    <t>AussieGemm</t>
  </si>
  <si>
    <t>Why is it that Parra Eels are sucking so much lately? GRRRRRR   I recon a group of 10 yr old girls can do better then they are right now.</t>
  </si>
  <si>
    <t>cassyecky</t>
  </si>
  <si>
    <t>@camiillee ive been busy with work!  sucksss (N) (N) (N) !!!!</t>
  </si>
  <si>
    <t>kristine_ann</t>
  </si>
  <si>
    <t xml:space="preserve">New venue buck 50 bt im so tired. </t>
  </si>
  <si>
    <t xml:space="preserve">a late night creep twitter session is when ur sneaking ur twits frm someone who is near because u dont want em thinkin ur addicted 2 it </t>
  </si>
  <si>
    <t>mikeeplusd</t>
  </si>
  <si>
    <t>@whateverloren I know it's funny but I liked Papa Markus more  HAHAHAHA DON'T LAUGH AT ME! But yes, Shim is awesome. He drives me crazyyy.</t>
  </si>
  <si>
    <t>wbmsic</t>
  </si>
  <si>
    <t xml:space="preserve">Cheering up, waking up.  Coffee kicking in.  Why is it that I always get hungry and want to go to McD's at 3am on Sat, when it's swamped </t>
  </si>
  <si>
    <t>Asbo_T</t>
  </si>
  <si>
    <t>@missababe  you never know one day you may be lucky and go to sleep with me at the same time haha</t>
  </si>
  <si>
    <t>Wo0t</t>
  </si>
  <si>
    <t xml:space="preserve">Guess what I get to do! I get to wake up early tomorrow and do yardwork! Yay me...  </t>
  </si>
  <si>
    <t xml:space="preserve">safety car. </t>
  </si>
  <si>
    <t>natamazinggx3</t>
  </si>
  <si>
    <t>@RawrItsLaur513 lmfaooo, idk everytime i`m out of school. I go to sleep reeeeal late. But on monday im going back to school  i hate school</t>
  </si>
  <si>
    <t>s72626842</t>
  </si>
  <si>
    <t>@adrenalynntoao  i keep pacing i don't want to be at home but i don't have anywhere else to go</t>
  </si>
  <si>
    <t>vestris</t>
  </si>
  <si>
    <t xml:space="preserve">my clutch is sad...the hills were hard on it </t>
  </si>
  <si>
    <t>Smartidiotx</t>
  </si>
  <si>
    <t xml:space="preserve">@fa6oom7 i miss you </t>
  </si>
  <si>
    <t>Shreena_xo</t>
  </si>
  <si>
    <t>I think I'm thinking too much  I've been laying here, trying to get to sleep, and I can't even though I'm superrr tired. :/</t>
  </si>
  <si>
    <t>@scttw Just said goodbye to forum mates who don't get OneHD too  Doing my best to not leak spoilers out</t>
  </si>
  <si>
    <t>DTTwilight</t>
  </si>
  <si>
    <t xml:space="preserve">So I've apparently lost my Flash Drive, which I really need. Any suggestions on where to look? </t>
  </si>
  <si>
    <t xml:space="preserve">@ChristineVee you mean stuff??? she is eating apple sauce and spit </t>
  </si>
  <si>
    <t>prettyangela</t>
  </si>
  <si>
    <t xml:space="preserve">feel so sad that none of my friend are in twitters </t>
  </si>
  <si>
    <t>MJoseph15</t>
  </si>
  <si>
    <t xml:space="preserve">@DustinS when did everyone get dznr accounts. I want one </t>
  </si>
  <si>
    <t>CeCeTaTz</t>
  </si>
  <si>
    <t xml:space="preserve">my tummy hurts!!! </t>
  </si>
  <si>
    <t>SuperGreek</t>
  </si>
  <si>
    <t xml:space="preserve">@Hammo515 I'm missing the first one in NYC... </t>
  </si>
  <si>
    <t xml:space="preserve">@KeelaLaniece lmao, yeah they are. I need to go to bed too. I gotta be up in 5 hrs </t>
  </si>
  <si>
    <t>vanavanavana</t>
  </si>
  <si>
    <t>i cant stop thinking about my ex its crazy. hes soooo over me but im not over him  ergh depressive</t>
  </si>
  <si>
    <t>Waynekong</t>
  </si>
  <si>
    <t xml:space="preserve">wish i was watching crank 2 </t>
  </si>
  <si>
    <t>veeckhout</t>
  </si>
  <si>
    <t xml:space="preserve">...off to bed! Only to be up in 6 hours.... </t>
  </si>
  <si>
    <t>JordanJonas14</t>
  </si>
  <si>
    <t xml:space="preserve">I promised my Uncle I wouldnt buy anything on iTunes for a month!.. &amp;amp; of course everything I want is NOW up for sale! Ash Tis new single </t>
  </si>
  <si>
    <t>TakeAWish</t>
  </si>
  <si>
    <t>wish i was watching crank 2  http://tinyurl.com/cc7thw</t>
  </si>
  <si>
    <t>halesann</t>
  </si>
  <si>
    <t xml:space="preserve">went to a wedding, went dancing, and now misses her husband like crazy. </t>
  </si>
  <si>
    <t>rociocartes</t>
  </si>
  <si>
    <t>@tayIorswift13 Hi Taylor! Couldnt make it 2 the CMC snowys at Thredbo  but saw it on TV. I'm comin 2 the US in July  hope 2 meet u! U rock</t>
  </si>
  <si>
    <t>jennaynayy</t>
  </si>
  <si>
    <t>i guess doggystyle and kittystyle are just about the same.  ew</t>
  </si>
  <si>
    <t>jessiehansen</t>
  </si>
  <si>
    <t>is feeling defeated.  give up, or soldier on?</t>
  </si>
  <si>
    <t>keilaagui</t>
  </si>
  <si>
    <t xml:space="preserve">Still out of the &amp;quot;Real&amp;quot; world... no even good cell range </t>
  </si>
  <si>
    <t>Xnake</t>
  </si>
  <si>
    <t xml:space="preserve">God, I miss home, I miss the time when I can play the music to the loudest volume and sing as loud as I want, even at 3 in the morning </t>
  </si>
  <si>
    <t xml:space="preserve">Where are all my peeps at? </t>
  </si>
  <si>
    <t>No ones talking to me  and @KRob614 is knocked out!</t>
  </si>
  <si>
    <t>alexakatherine</t>
  </si>
  <si>
    <t xml:space="preserve">alright i finally think its time for bed. and dang it i didn't get to read breaking dawn tonight </t>
  </si>
  <si>
    <t>ruchiisgunn</t>
  </si>
  <si>
    <t xml:space="preserve">I'm bored lying in daniels bed I'm also super cold </t>
  </si>
  <si>
    <t>XxSamanthaxX37</t>
  </si>
  <si>
    <t xml:space="preserve">nothing at all </t>
  </si>
  <si>
    <t>powderxxx</t>
  </si>
  <si>
    <t xml:space="preserve">I feel bad for asking,who were the hot blondes I met on the XRCO red carpet that told me we know each other on Twitter? Names escape me </t>
  </si>
  <si>
    <t>Luu_gon</t>
  </si>
  <si>
    <t>@tommcfly http://twitpic.com/3kygb - uuuh that seems much more delicious that my poor coffee  It's like 4 am here, I didn't even go t ...</t>
  </si>
  <si>
    <t>N0NST0P</t>
  </si>
  <si>
    <t>@Jennisms hopefully I'll be off at 5am or 6am  life would be great if we could work and Drink at the same time! hahaaa</t>
  </si>
  <si>
    <t>ButaDujo</t>
  </si>
  <si>
    <t xml:space="preserve">it feels like my throat is on fire </t>
  </si>
  <si>
    <t>TantalizingE</t>
  </si>
  <si>
    <t xml:space="preserve">Watching TV till bed then work whoo hoo! </t>
  </si>
  <si>
    <t>sansian</t>
  </si>
  <si>
    <t xml:space="preserve">working on a sunday </t>
  </si>
  <si>
    <t>eclecteric</t>
  </si>
  <si>
    <t>@kiddo_jersey man i cant.  gotta shoot and study for test.</t>
  </si>
  <si>
    <t>coryonfire</t>
  </si>
  <si>
    <t xml:space="preserve">@StefaniRockstar I am also </t>
  </si>
  <si>
    <t>robocoprabbit</t>
  </si>
  <si>
    <t xml:space="preserve">is at work. It looks like it going to be a beautiful day. Today is the last day I see my husband for 5 weeks </t>
  </si>
  <si>
    <t xml:space="preserve">Woke up early to see a safety car race </t>
  </si>
  <si>
    <t>abraham</t>
  </si>
  <si>
    <t xml:space="preserve">@kaitfoley I know! I am *such* an asshole... </t>
  </si>
  <si>
    <t>youlovealyssa</t>
  </si>
  <si>
    <t xml:space="preserve">Should have stayed my ass home!!! Haha </t>
  </si>
  <si>
    <t>ctokar</t>
  </si>
  <si>
    <t xml:space="preserve">Deconstructor is DOWN. FUCK YES.  No healing loot though </t>
  </si>
  <si>
    <t>angeltalks</t>
  </si>
  <si>
    <t xml:space="preserve">@sushirockstar hi girl! I miss u too!!! I had 2 new vids but now I can't put them up </t>
  </si>
  <si>
    <t>whitakaface</t>
  </si>
  <si>
    <t xml:space="preserve">needs to get out of this town.. why do i keep myself here!?!! I can't make excuses anymore.. I want out </t>
  </si>
  <si>
    <t>lauraseh</t>
  </si>
  <si>
    <t>@friskyradio I know... But don't be jealous! I'm in bs as  boooooo... I'll be there next week to play in the freak party :p</t>
  </si>
  <si>
    <t>HoneyBri09</t>
  </si>
  <si>
    <t>I wish I didnt have to leave in a few hours  gotta get a good nights sleep for the long drive ahead.</t>
  </si>
  <si>
    <t>MichidaBaddest</t>
  </si>
  <si>
    <t xml:space="preserve">at home, listening to jeezy...got the munchies </t>
  </si>
  <si>
    <t>katiekorver</t>
  </si>
  <si>
    <t xml:space="preserve">haha yeah, </t>
  </si>
  <si>
    <t>lakegirl_999</t>
  </si>
  <si>
    <t xml:space="preserve">sleepy time with my pup Daisy...I hope her leg isn't too sore tomorrow, maybe swam a little too much </t>
  </si>
  <si>
    <t>littlelotr</t>
  </si>
  <si>
    <t xml:space="preserve">@meganmichellee I have to stay at work until 0730 tomorrow morning. </t>
  </si>
  <si>
    <t>JoshMillerFTW</t>
  </si>
  <si>
    <t xml:space="preserve">The new Hawthorne Heights stuff sounds so weird without Caseys scream </t>
  </si>
  <si>
    <t>kimee</t>
  </si>
  <si>
    <t xml:space="preserve">Today was completely shot but saw my best friend for a few. Tomorrow really busy with friends &amp;amp; mom.  No homework done. Worked tonight </t>
  </si>
  <si>
    <t>MissAmber85</t>
  </si>
  <si>
    <t>just came back form fishing, and caught nothing  not one bite!</t>
  </si>
  <si>
    <t>hu_man</t>
  </si>
  <si>
    <t xml:space="preserve">is over  but that was soooo good! can't wait for the real thing </t>
  </si>
  <si>
    <t>guilty_</t>
  </si>
  <si>
    <t xml:space="preserve">Re: drunk tweeting. I can't even drunk IRC, let alone drunk tweeting. IApparently I haven't lived </t>
  </si>
  <si>
    <t>sethec</t>
  </si>
  <si>
    <t xml:space="preserve">@patient_warrior waaahhhhhhh @MMAclick just announced the winner </t>
  </si>
  <si>
    <t xml:space="preserve">i totally had the perfect theme to &amp;quot;appropriate&amp;quot; for my blog but now i can't find the link </t>
  </si>
  <si>
    <t>killiandarling</t>
  </si>
  <si>
    <t xml:space="preserve">still waiting for my new layout </t>
  </si>
  <si>
    <t>anderskn</t>
  </si>
  <si>
    <t>Leaving Trollstigen, heading towards Bjorli. Super-dissapointed over Trollstigen. Not spectacular at all   http://twitpic.com/3l2dv</t>
  </si>
  <si>
    <t>twilightgrl714</t>
  </si>
  <si>
    <t xml:space="preserve">@greggrunberg Ther will be another season? i heard it wAS gnna end </t>
  </si>
  <si>
    <t>TeresaP1</t>
  </si>
  <si>
    <t xml:space="preserve">It's 3am and Tyler is up wanting to play </t>
  </si>
  <si>
    <t>Angienickchick</t>
  </si>
  <si>
    <t>@nick_carter say hi to sissy kiss for iaaa is bed time on manday i come back to school  have fun  sissiy and nicky xD kiss from mexico!</t>
  </si>
  <si>
    <t>pinkcordial</t>
  </si>
  <si>
    <t xml:space="preserve">Going to die tomorrow because of lack of iPod. </t>
  </si>
  <si>
    <t>misstaylorann</t>
  </si>
  <si>
    <t xml:space="preserve">2 or 3 months before i see their faces again </t>
  </si>
  <si>
    <t>muhlizuh</t>
  </si>
  <si>
    <t xml:space="preserve">i'm buzzing and home alone. . .  </t>
  </si>
  <si>
    <t>rosabette</t>
  </si>
  <si>
    <t xml:space="preserve">my mom and i had a fight </t>
  </si>
  <si>
    <t>ElinPalsson</t>
  </si>
  <si>
    <t xml:space="preserve">har ont i halsen </t>
  </si>
  <si>
    <t>Cate56</t>
  </si>
  <si>
    <t xml:space="preserve">not looking forward to unclogging the bathtub drain (in the girls' room) tomorrow! </t>
  </si>
  <si>
    <t>theholychrist</t>
  </si>
  <si>
    <t xml:space="preserve">just got home and i already want to go back! i &amp;lt;3 off-roading </t>
  </si>
  <si>
    <t>leeleegrc</t>
  </si>
  <si>
    <t>Also, I do not like broomballin' because my head is too large for the helmets.  @ElementalKnight</t>
  </si>
  <si>
    <t>RChad</t>
  </si>
  <si>
    <t xml:space="preserve">@Crastking I got the turtle neck </t>
  </si>
  <si>
    <t>angelaremijnse</t>
  </si>
  <si>
    <t xml:space="preserve">Just had her first experience cleaning up seriously chunky vomit from the little one </t>
  </si>
  <si>
    <t>Skenns</t>
  </si>
  <si>
    <t xml:space="preserve">If you're new to twitter, be sure to change your pic. o_O just looks like spam to me. And I'm not a fan of the Spamburger w/ cheese </t>
  </si>
  <si>
    <t xml:space="preserve">Hot hot hot again </t>
  </si>
  <si>
    <t>lalithsuresh</t>
  </si>
  <si>
    <t xml:space="preserve">Someone convince me to stop watching bleach and get back to studying </t>
  </si>
  <si>
    <t>amandaaa94</t>
  </si>
  <si>
    <t xml:space="preserve"> lol. OH WELL. this is pretty cool anyways.</t>
  </si>
  <si>
    <t>amandahqtpie</t>
  </si>
  <si>
    <t>I could care less about the drama threads that are there for two seconds.  I do miss talking to my girls at home</t>
  </si>
  <si>
    <t>Yannieluv</t>
  </si>
  <si>
    <t xml:space="preserve">missing my baby already.  miss his voice, miss our chats, miss everything about him. talk to me already please... </t>
  </si>
  <si>
    <t>David___A</t>
  </si>
  <si>
    <t xml:space="preserve">Missing some amazing people </t>
  </si>
  <si>
    <t>breannnna</t>
  </si>
  <si>
    <t>San diego with my favorite men. Miss it  umm...cole can suck it.</t>
  </si>
  <si>
    <t>Katelynnjanet</t>
  </si>
  <si>
    <t xml:space="preserve">@meaganfegan ya me too  the machine didn't even give me a number. And now I'm on pills </t>
  </si>
  <si>
    <t>allacpena</t>
  </si>
  <si>
    <t xml:space="preserve">going to hawaii manana!!! bummed cuz my bff wont be able to go </t>
  </si>
  <si>
    <t>bear30man</t>
  </si>
  <si>
    <t xml:space="preserve">At bogeys trying to work the juke box...nothing good on it </t>
  </si>
  <si>
    <t>AMYCHAMP</t>
  </si>
  <si>
    <t xml:space="preserve">can someone please go p/u @ingridmusic? she got left at the airport </t>
  </si>
  <si>
    <t>PiratesDontSkip</t>
  </si>
  <si>
    <t>@justinrichards lol okay.  I just didn't recognize the face, I guess.    I still miss youuu, though!</t>
  </si>
  <si>
    <t>Joseph1391</t>
  </si>
  <si>
    <t xml:space="preserve">Ugh my mom is such a grouch... I can't wait to move out </t>
  </si>
  <si>
    <t>GETBIGorDIE</t>
  </si>
  <si>
    <t>Chuck Liddell is so out of shape it's not even funny.  the biggest belly fat I've seen in the Octagon.</t>
  </si>
  <si>
    <t>@hoomin I know it's so sad  So many people buy them on impulse and have no idea the work it takes to care for such a unique pet.</t>
  </si>
  <si>
    <t>kittylin</t>
  </si>
  <si>
    <t xml:space="preserve">im going to go inhale some tar and soot into my lungs..im sorry lungs, I wrote you a letter yesterday quitting but forgot to send it </t>
  </si>
  <si>
    <t>KentHenderson</t>
  </si>
  <si>
    <t xml:space="preserve">Watching fist of Zen! Had the laziest day, done nothing but watch movies and eat BK. Back to Uni tomoro </t>
  </si>
  <si>
    <t>@Sarahfenix  im planning on going. I miss u guys... Havin fun?</t>
  </si>
  <si>
    <t>MuchMusic</t>
  </si>
  <si>
    <t xml:space="preserve">Also, Maya kiiiilllllled it. So many people, I couldn't believe it. But I missed the first 5 songs </t>
  </si>
  <si>
    <t>missmonnie</t>
  </si>
  <si>
    <t>@zachhyte I hate living in Australia  sometimes...</t>
  </si>
  <si>
    <t>byrsings13</t>
  </si>
  <si>
    <t>is sick and tired  glee tomorrow and idk how I feel about that.</t>
  </si>
  <si>
    <t>cacarr</t>
  </si>
  <si>
    <t xml:space="preserve">Were I to meet one of these PhD Linguist marketing consultants, would get groin-punchy, unless he or she is way bigger than me. </t>
  </si>
  <si>
    <t xml:space="preserve">@jasimmo not much to watch yet!!!! </t>
  </si>
  <si>
    <t>realofodr</t>
  </si>
  <si>
    <t xml:space="preserve">@Madeline_Cole      sorry bout that hun! </t>
  </si>
  <si>
    <t>ricardeux</t>
  </si>
  <si>
    <t xml:space="preserve">R.I.P. My Computer May 9th, 2008-April 18, 2009 </t>
  </si>
  <si>
    <t>CodyFuckinRocks</t>
  </si>
  <si>
    <t xml:space="preserve">@majornelson Wow good deal on that Xbox, to bad it's out of stock </t>
  </si>
  <si>
    <t>krh1130</t>
  </si>
  <si>
    <t xml:space="preserve">I've been here </t>
  </si>
  <si>
    <t>JolieSky</t>
  </si>
  <si>
    <t>homework takes the fun out of my life always  it seems i am always home on some weekend night due to it how pathetic</t>
  </si>
  <si>
    <t>lolly_88</t>
  </si>
  <si>
    <t>@miszerica i was sleepin  she got me good man lol</t>
  </si>
  <si>
    <t>mrs_tsaur</t>
  </si>
  <si>
    <t xml:space="preserve">@urahoho hmmmm - think it's closed now </t>
  </si>
  <si>
    <t>skytumblingdown</t>
  </si>
  <si>
    <t>@amerinoid still so much farther than tomorrow  i miss Ned and Chuck.</t>
  </si>
  <si>
    <t>splattt_twloha</t>
  </si>
  <si>
    <t>@alycekeli they're only doing 2 shows in sydney  i've gotta bail on work to get to one on them, but wouldn't miss it for the world</t>
  </si>
  <si>
    <t>airliebee</t>
  </si>
  <si>
    <t xml:space="preserve">@Tw1sty They usually ruin my mornings. </t>
  </si>
  <si>
    <t>Bossy23_2009</t>
  </si>
  <si>
    <t>Gettin' ready to sleep  Too tired it sucks.</t>
  </si>
  <si>
    <t>renee_isdabomb</t>
  </si>
  <si>
    <t xml:space="preserve">is on myspace, facebook, msn and doin work </t>
  </si>
  <si>
    <t>pauwie</t>
  </si>
  <si>
    <t xml:space="preserve">Is sipping her vanilla cream with mint frappï¿½ while resting her legs. It's too hot here in greenhills! </t>
  </si>
  <si>
    <t>poojashastry6</t>
  </si>
  <si>
    <t xml:space="preserve">i am missing out on all the ipl fun,...sob sob </t>
  </si>
  <si>
    <t>golpher</t>
  </si>
  <si>
    <t xml:space="preserve">back from run, at least did some exercise this weekend as the boys piked on the ride this morning </t>
  </si>
  <si>
    <t>shattie111</t>
  </si>
  <si>
    <t xml:space="preserve">had a blast with the play and karaoke!  Now it's time to catch up on sleep and homework. </t>
  </si>
  <si>
    <t>dfets</t>
  </si>
  <si>
    <t xml:space="preserve">is missing this inspiring design http://ping.fm/iJEKN but i don't think @felicia would blog again </t>
  </si>
  <si>
    <t>CodyRichie</t>
  </si>
  <si>
    <t xml:space="preserve">Three am. No sleep </t>
  </si>
  <si>
    <t xml:space="preserve">@j9son cheers, regular sunday gig, accounting doesn't stop on any day of the week! Always pennies to count </t>
  </si>
  <si>
    <t>carousella</t>
  </si>
  <si>
    <t xml:space="preserve">Why won't my Mac/internet let me attach/upload files? </t>
  </si>
  <si>
    <t xml:space="preserve">@rdy2freefall thankkss bby, i honestly dont know wahts wrong, im just in a sad mood.  </t>
  </si>
  <si>
    <t>is_selene</t>
  </si>
  <si>
    <t xml:space="preserve">I miss sparky!! (boyfriend's doggie) i didn't get to see him today... </t>
  </si>
  <si>
    <t>XoStina924</t>
  </si>
  <si>
    <t>So effin tired rite now  maybe not enough diet coke 4 me 2day? Gnite ppls</t>
  </si>
  <si>
    <t>Buster is sadlike because of new pwants  http://apps.facebook.com/dogbook/profile/view/5349366</t>
  </si>
  <si>
    <t xml:space="preserve">I am GOING to the gym tomorrow!!! Time to get into it... my poor deteriorating body </t>
  </si>
  <si>
    <t>I wish I didn't have to go to work tomorrow so that I could listen til the END!!  #asot400</t>
  </si>
  <si>
    <t>KalieJo</t>
  </si>
  <si>
    <t xml:space="preserve">@dannywood k ... as hot as u all r ... this just jump started a vomit ...sorry </t>
  </si>
  <si>
    <t>ek20385</t>
  </si>
  <si>
    <t xml:space="preserve">trying to find the driver for my interface so it works on my laptop but my brother isn't online to ask him which version of osx I have </t>
  </si>
  <si>
    <t>dieterdepuydt</t>
  </si>
  <si>
    <t xml:space="preserve">@synergist Across domains, but a valid clientaccesspolicy.xml is in place </t>
  </si>
  <si>
    <t>PatyMidlej</t>
  </si>
  <si>
    <t xml:space="preserve">Almost 4:30 am and I'm still here.... I wanna go home...  </t>
  </si>
  <si>
    <t>jopinionated</t>
  </si>
  <si>
    <t xml:space="preserve">@yadaraf really? giving up on Faraday?! </t>
  </si>
  <si>
    <t>whoisB</t>
  </si>
  <si>
    <t xml:space="preserve">@GahDESS GOODNIGHT!  I hate it that I don't get a warning beep. </t>
  </si>
  <si>
    <t>distortedGELO</t>
  </si>
  <si>
    <t xml:space="preserve">probably had the worst weekend ever, despite  the good weather in davis. </t>
  </si>
  <si>
    <t>denisedahlin</t>
  </si>
  <si>
    <t xml:space="preserve">@questlove hey questlove, how come you deleted your myspace account? </t>
  </si>
  <si>
    <t>faradilaaa</t>
  </si>
  <si>
    <t xml:space="preserve">so i was kicked out from your top friends? </t>
  </si>
  <si>
    <t>Anniee451</t>
  </si>
  <si>
    <t>@ninjaeema - sorry, what did I do that was nuts?     Dollhouse wasn't on this week so I had to blow up the TV, that part?</t>
  </si>
  <si>
    <t>marshallk</t>
  </si>
  <si>
    <t xml:space="preserve">right after I make a blog post, bluehost takes site down for maintenance </t>
  </si>
  <si>
    <t xml:space="preserve">Oh BTW, in case you were wondering, I did my profile picture on coraline.com. I like buttons now. Pity I have to wait for the movie </t>
  </si>
  <si>
    <t>@mittopotahis awww that's sad  i saw them in '07 and it was during a lightening storm, but as soon as they came out it stopped. weird</t>
  </si>
  <si>
    <t>AnweshaDhar</t>
  </si>
  <si>
    <t xml:space="preserve">All the King's Men We Rule \/ Pray just PRAY </t>
  </si>
  <si>
    <t>porschax3</t>
  </si>
  <si>
    <t xml:space="preserve">@shNicolerz yeah D: ahahha. its gross </t>
  </si>
  <si>
    <t>kimifan</t>
  </si>
  <si>
    <t xml:space="preserve">Grrrrrr I am sick of rain! I got up to watch a race not a parade </t>
  </si>
  <si>
    <t>JensDahl</t>
  </si>
  <si>
    <t xml:space="preserve">no time for Shanghai F1 grand prix... work work work </t>
  </si>
  <si>
    <t>CarolynOnFire</t>
  </si>
  <si>
    <t xml:space="preserve">@DesireeDefiant ugh. Kill-me worthy. I am listening to brandon heath though. But i want to be with youuuu. </t>
  </si>
  <si>
    <t>malcolmgold</t>
  </si>
  <si>
    <t>30 more min of rain  #f1</t>
  </si>
  <si>
    <t>JDAFilm</t>
  </si>
  <si>
    <t>@CRYSonline Hey! I thought you were following me on here  i must suxxor!  ;)</t>
  </si>
  <si>
    <t>ahndrew</t>
  </si>
  <si>
    <t>@zacci  I'm sorry. At least it's not your fault.</t>
  </si>
  <si>
    <t>Sunshinetalia</t>
  </si>
  <si>
    <t>@twimailer Twitter says my twimailer email isn't working anymore.  Can't see an easy way to fix on ur site...</t>
  </si>
  <si>
    <t>Shigehisa</t>
  </si>
  <si>
    <t>Had vegetable rice 4 lunch which cost quite alots but still hungry.  - http://tweet.sg</t>
  </si>
  <si>
    <t>kmkerste</t>
  </si>
  <si>
    <t>wishing i could fall asleep  grrrrrr</t>
  </si>
  <si>
    <t>ImHisCake</t>
  </si>
  <si>
    <t xml:space="preserve">@jimjonescapo @CdotVERSY i am... if we get tis jaylen thing settled </t>
  </si>
  <si>
    <t>matt_turndesign</t>
  </si>
  <si>
    <t xml:space="preserve">#f1 cant believe i set my alarm to watch a traffic jam </t>
  </si>
  <si>
    <t>rebel86</t>
  </si>
  <si>
    <t>I hate all of you people who are at Coachella!!!! JK. I'm just jealous.   Damn recession!</t>
  </si>
  <si>
    <t>almam1231</t>
  </si>
  <si>
    <t>Ugh! None of my friends want to get on Twitter.  At least I can keep up with my Twilight peeps. Yay! You guys are awesome!</t>
  </si>
  <si>
    <t>TREND_D</t>
  </si>
  <si>
    <t>bout to take it in. i had a ball with the family at dinner but the bar wasnt that much fun   theres always next wknd</t>
  </si>
  <si>
    <t>varundave</t>
  </si>
  <si>
    <t xml:space="preserve">Bad start to Shanghai GP today </t>
  </si>
  <si>
    <t>@Maharishi_VeLLe bcus this kid has bedbugson his couch &amp;amp; I say on it  now I'm all itchy &amp;amp; in a rush to get home &amp;amp; take a freakin shower</t>
  </si>
  <si>
    <t>rosswinters</t>
  </si>
  <si>
    <t xml:space="preserve">back to audio...i think today is going to be a total audio day...which means we have to create the intro and outro animations tomorrow  </t>
  </si>
  <si>
    <t>whatever1013</t>
  </si>
  <si>
    <t xml:space="preserve">4. yes, FOUR pages of interp requests to document. grrrrr!!! </t>
  </si>
  <si>
    <t>jayroel</t>
  </si>
  <si>
    <t xml:space="preserve">after chillin' with @WaitPauseThat @sdotkdotc and @joannakrystle, I now want a blackberry. I felt left out today </t>
  </si>
  <si>
    <t xml:space="preserve">Jeez, this is usually the time when dad walks in and asks mum if she has a sore stomach. they're fighting. no sarcastic dissing tonight </t>
  </si>
  <si>
    <t>weathergage</t>
  </si>
  <si>
    <t xml:space="preserve">can't believe i got the landmark thucydides new and hardbound for $18; wtf. also obvs am discovering love for old stuff late in life </t>
  </si>
  <si>
    <t>torreviejalads</t>
  </si>
  <si>
    <t xml:space="preserve">The rain in Spain would appear to be mainly falling in Torrevieja </t>
  </si>
  <si>
    <t>FunhouseAus</t>
  </si>
  <si>
    <t xml:space="preserve">@JoelMadden I love that movie </t>
  </si>
  <si>
    <t>twinite</t>
  </si>
  <si>
    <t xml:space="preserve">@ChristineVee I can't find his page </t>
  </si>
  <si>
    <t>Hala__</t>
  </si>
  <si>
    <t>@lucascruikshank http://twitpic.com/3k6r5 - i so woulda gone if i was still there  as in california.. i left on the 10th</t>
  </si>
  <si>
    <t>MyCaREGenie</t>
  </si>
  <si>
    <t>Mourning the loss of a dear family friend...  (http://tinyurl.com/dj5br2 (via @addthis)</t>
  </si>
  <si>
    <t>ghostangel</t>
  </si>
  <si>
    <t>*sigh* if anything there are MORE people fishing in the bloody Dalaran fountain now  I only need 3 more coins...</t>
  </si>
  <si>
    <t>napstheproducer</t>
  </si>
  <si>
    <t xml:space="preserve">@LaBellaSiM my headache was so bad I woke up from sleep and have no meds and don't want to take none </t>
  </si>
  <si>
    <t>4ndr3wk</t>
  </si>
  <si>
    <t>ive broken PHP  it can stay broke its sunday morning and i cant be bothered</t>
  </si>
  <si>
    <t xml:space="preserve">Ugh still awake </t>
  </si>
  <si>
    <t>Tragesty</t>
  </si>
  <si>
    <t xml:space="preserve">Why the hell is my internet so slow again. </t>
  </si>
  <si>
    <t>abednaderbc</t>
  </si>
  <si>
    <t xml:space="preserve">Congrats to @anyasnader for her confirmation! Good night my firends. I have to be up soon  </t>
  </si>
  <si>
    <t xml:space="preserve">@neilhimself awww - thats no fun </t>
  </si>
  <si>
    <t>JustTheTip69</t>
  </si>
  <si>
    <t>@amikan1983 it's true you have no idea how hard it is to be accepted by people when you have a disability.      thats why i wanted ur help</t>
  </si>
  <si>
    <t>rock_en_rol</t>
  </si>
  <si>
    <t>wants rock band 1 but he's $10 short.  http://plurk.com/p/oy3oy</t>
  </si>
  <si>
    <t>tripmckay</t>
  </si>
  <si>
    <t xml:space="preserve">standing outside in the cold </t>
  </si>
  <si>
    <t>KristinieC</t>
  </si>
  <si>
    <t>@kerstinbarrett  I feel like that most nights I wake up with like 20-30 twitter messages -.-</t>
  </si>
  <si>
    <t xml:space="preserve">@blecboks School's in less than 24 hours </t>
  </si>
  <si>
    <t>jacklovesayse</t>
  </si>
  <si>
    <t xml:space="preserve">fuck, school tommorow </t>
  </si>
  <si>
    <t>enderlee</t>
  </si>
  <si>
    <t xml:space="preserve">Haven't waited for a table at Wokano in a long time </t>
  </si>
  <si>
    <t>erikaridiculous</t>
  </si>
  <si>
    <t xml:space="preserve">i just got home from a long day at work and i don't have my computer again to help me get to sleep </t>
  </si>
  <si>
    <t xml:space="preserve">god #F1 = boring at the moment </t>
  </si>
  <si>
    <t>minjimouse</t>
  </si>
  <si>
    <t xml:space="preserve">dark forest is gonee </t>
  </si>
  <si>
    <t>Cut a bit of skin off my finger... Owwwiiieeee    I think its time to go to bed now.</t>
  </si>
  <si>
    <t>Arnibella</t>
  </si>
  <si>
    <t xml:space="preserve">Doing the grocery with a massive headache....not fun </t>
  </si>
  <si>
    <t>Idlezealot</t>
  </si>
  <si>
    <t xml:space="preserve">I suck.  </t>
  </si>
  <si>
    <t>elishadoyle</t>
  </si>
  <si>
    <t xml:space="preserve">Had enough of these apartments after suspicious ppl were casing our car! Got a photo &amp;amp; plate tho. Half expecting them 2 vandalize it now </t>
  </si>
  <si>
    <t>yuris</t>
  </si>
  <si>
    <t xml:space="preserve">@lucasricharz at least you're staying up to watch tv, and not study </t>
  </si>
  <si>
    <t xml:space="preserve">@vautrin wow - can we slap that person? homophobes suck </t>
  </si>
  <si>
    <t>@wendywings  started raining in Mt Eden</t>
  </si>
  <si>
    <t>@MyNameIsLaurrra rain, rain, rain - they started behind the safety car  #f1</t>
  </si>
  <si>
    <t>kevinwcline</t>
  </si>
  <si>
    <t xml:space="preserve">@JeffReburn thanx but i barely had enough to get the one at 140 it just took to long for me to get a login and password set up.  </t>
  </si>
  <si>
    <t>rumblepurr</t>
  </si>
  <si>
    <t>@pcam I missed it  #pussycatisland</t>
  </si>
  <si>
    <t>JPMizDELiCiOUS</t>
  </si>
  <si>
    <t xml:space="preserve">@DASEXYBKMA but they all do </t>
  </si>
  <si>
    <t>ardhiansatrya</t>
  </si>
  <si>
    <t>It's so hot here in Singapore  It's been 2 days alreadyï¿½</t>
  </si>
  <si>
    <t>dooksofhazard</t>
  </si>
  <si>
    <t xml:space="preserve">Great to see A tonight. Stoked Silva won, obvs.. Too sick for the bar </t>
  </si>
  <si>
    <t>Kristina_Chase</t>
  </si>
  <si>
    <t>@mileycyrus hey hun! i couldnt imagine traveling like you do.  keep your head up! your such an inspiration to many. we all live up to you!</t>
  </si>
  <si>
    <t>I smell dinner... But I can't have any  I haven't eaten since Sat afternoon.</t>
  </si>
  <si>
    <t>Mustanggrl324</t>
  </si>
  <si>
    <t xml:space="preserve">really wanting chipotle..and some meds </t>
  </si>
  <si>
    <t>Prettygirlsilly</t>
  </si>
  <si>
    <t xml:space="preserve">so basically...im in love with my x...and im talking to someone new...hes really nice and i dont know wat to do </t>
  </si>
  <si>
    <t>franzne</t>
  </si>
  <si>
    <t xml:space="preserve">i miss my friends. </t>
  </si>
  <si>
    <t>goldina</t>
  </si>
  <si>
    <t xml:space="preserve">not going out tonight cause its raining </t>
  </si>
  <si>
    <t>cheem</t>
  </si>
  <si>
    <t xml:space="preserve">@wernshen what a boring start to the race! </t>
  </si>
  <si>
    <t xml:space="preserve"> i'm sooo hungry . . . i'm ready to be stuffed!</t>
  </si>
  <si>
    <t>@Arcanine You fail  You named her in the end!</t>
  </si>
  <si>
    <t>rsmboltfan</t>
  </si>
  <si>
    <t xml:space="preserve">Should be sleeping but working the weekend graveyard shift </t>
  </si>
  <si>
    <t>Magpie_Guy</t>
  </si>
  <si>
    <t xml:space="preserve">got up early to watch the F1, but with the rain and SC, it's more like watching traffic go by on the M25 on a wet Monday morning </t>
  </si>
  <si>
    <t>MrsPrepjerks</t>
  </si>
  <si>
    <t xml:space="preserve">still alone.... </t>
  </si>
  <si>
    <t>grahamdoel</t>
  </si>
  <si>
    <t xml:space="preserve">Driven from Morecambe where the sun is shining, to Sunderland, where it isn't. </t>
  </si>
  <si>
    <t xml:space="preserve">@Sum1sStar It seems like you get bitched at a lot.. Im sorry </t>
  </si>
  <si>
    <t>MARGAREYES</t>
  </si>
  <si>
    <t xml:space="preserve">is thinking of what domain to use </t>
  </si>
  <si>
    <t>My boo is leaving me.  Well at least he made half the night go by fast.</t>
  </si>
  <si>
    <t xml:space="preserve">BTW I Don't live in the country I  am Suburbia HELL, where theres 0 Sense of community </t>
  </si>
  <si>
    <t>ellenfyra</t>
  </si>
  <si>
    <t xml:space="preserve">@VeganTerrorist Wish I was there </t>
  </si>
  <si>
    <t>sushirockstar</t>
  </si>
  <si>
    <t xml:space="preserve">@angeltalks lol i was playing around because i want to have a session some time. but no one wants to chat with me </t>
  </si>
  <si>
    <t>StephanieCaruso</t>
  </si>
  <si>
    <t xml:space="preserve">stuck it out for relay for life as long as I could, sad to be missing out thoug </t>
  </si>
  <si>
    <t>johnbernos</t>
  </si>
  <si>
    <t xml:space="preserve">saturday night...no plans. no friends </t>
  </si>
  <si>
    <t>giggles18</t>
  </si>
  <si>
    <t xml:space="preserve">sad that postsecret doesnt have sunday secrets anymore! </t>
  </si>
  <si>
    <t>inkamila</t>
  </si>
  <si>
    <t xml:space="preserve">Got ready and leaving back to Paris in a couple of hours! </t>
  </si>
  <si>
    <t>RickysEvilClone</t>
  </si>
  <si>
    <t xml:space="preserve">Marley just hit me in the tip jar </t>
  </si>
  <si>
    <t>abbeylinklater</t>
  </si>
  <si>
    <t xml:space="preserve">it's going to be hard.. </t>
  </si>
  <si>
    <t xml:space="preserve">@mattownsyoface i would if i had a car but i don't. </t>
  </si>
  <si>
    <t>ZURANN</t>
  </si>
  <si>
    <t xml:space="preserve">Weather is so warm!! Head spinning, feel like puking, need ice cream!! </t>
  </si>
  <si>
    <t>simplesumit</t>
  </si>
  <si>
    <t xml:space="preserve">its sunday and still i am trying to find my weekend spirit </t>
  </si>
  <si>
    <t>Shelbssss</t>
  </si>
  <si>
    <t>bummed not havin margaritas with my gurlllss at alenas  ...bought to go to bed home my g-ma is okay in the hospital :/</t>
  </si>
  <si>
    <t xml:space="preserve">i hate when there's nothing on tv </t>
  </si>
  <si>
    <t>Good day, bad night  don't know what to do now exactly..shoot.</t>
  </si>
  <si>
    <t>NovaJane</t>
  </si>
  <si>
    <t xml:space="preserve">@Beethousand ... Call got dropped </t>
  </si>
  <si>
    <t>serth</t>
  </si>
  <si>
    <t xml:space="preserve">@SwedishJoe would love to, but traveling all throughout may </t>
  </si>
  <si>
    <t>MindlessParody</t>
  </si>
  <si>
    <t xml:space="preserve">@Chant3ll389 hellooos, yr not talking to me, sorry </t>
  </si>
  <si>
    <t>sivasrinivasan</t>
  </si>
  <si>
    <t>The Power booats are out racing again  Looks like the Year of Damp F1!!!</t>
  </si>
  <si>
    <t>melissaedmunds</t>
  </si>
  <si>
    <t xml:space="preserve">I LOVE Charmed and is wondering when I will ever meet any of them </t>
  </si>
  <si>
    <t>Crestian</t>
  </si>
  <si>
    <t xml:space="preserve">No one's following me! </t>
  </si>
  <si>
    <t>jaysta</t>
  </si>
  <si>
    <t xml:space="preserve">@flytip 14 runs an inning is not going to get it done. Curse of new stadium? Our Yanks almost deserve it. &amp;quot;House That George Built&amp;quot; sigh </t>
  </si>
  <si>
    <t>samfa01</t>
  </si>
  <si>
    <t xml:space="preserve">Sneaky were awesome last night. Feet so sore today </t>
  </si>
  <si>
    <t>RandallSan</t>
  </si>
  <si>
    <t xml:space="preserve">@djcrystalellis kiiled it!! The dudes at the rope when let me show the love! </t>
  </si>
  <si>
    <t>merihn</t>
  </si>
  <si>
    <t xml:space="preserve">Michelle Ryan would have been an awesome companion. </t>
  </si>
  <si>
    <t>DiyanaRazinah</t>
  </si>
  <si>
    <t>Stuck at a kid's bday paty  no hot guys (</t>
  </si>
  <si>
    <t xml:space="preserve">@bigbelbess it does that sometimes </t>
  </si>
  <si>
    <t>sweet_sunrise</t>
  </si>
  <si>
    <t xml:space="preserve">missing my boo </t>
  </si>
  <si>
    <t xml:space="preserve">@maryxalicexhale yeah...I didn't like that...she was supposed be only one now, hannah or miley. That's the only thing i didn't like. </t>
  </si>
  <si>
    <t>StephFrish</t>
  </si>
  <si>
    <t xml:space="preserve">Coachella is coming to a close </t>
  </si>
  <si>
    <t>macappleboy</t>
  </si>
  <si>
    <t xml:space="preserve">The heat is over... its now raining on summer days... too bad, I can't attend to my spa treatment... </t>
  </si>
  <si>
    <t>@EmilyAllyse Me neither  I've been putting it off all weekend.</t>
  </si>
  <si>
    <t>Chakravarthy</t>
  </si>
  <si>
    <t>@dorait waaaaaaa  my rank is something around 21K</t>
  </si>
  <si>
    <t>iLiveForDangerr</t>
  </si>
  <si>
    <t xml:space="preserve">I don't want tomorrow </t>
  </si>
  <si>
    <t>Vitabooh</t>
  </si>
  <si>
    <t xml:space="preserve">Nite Nite tyme twitters...gotta major headache </t>
  </si>
  <si>
    <t xml:space="preserve">Want to listen to The Point </t>
  </si>
  <si>
    <t xml:space="preserve">@DesireeDefiant right  i dont think i'll be back til five or six </t>
  </si>
  <si>
    <t>MrsRedmond</t>
  </si>
  <si>
    <t xml:space="preserve">@Willie_Day26 oh, and i appreciate yall doing shows in the sipp... I'ma a sippi girl for life.. too bad i couldn't be there </t>
  </si>
  <si>
    <t>meganmbutler</t>
  </si>
  <si>
    <t xml:space="preserve">@nicolerichie I haven't seen Marley &amp;amp; Me, but, I'm pretty sure it's Marley that passes away </t>
  </si>
  <si>
    <t>Leonakimes</t>
  </si>
  <si>
    <t>Sick at home  wishing I was at Church.</t>
  </si>
  <si>
    <t>marie126</t>
  </si>
  <si>
    <t xml:space="preserve">Walking the dogs. </t>
  </si>
  <si>
    <t xml:space="preserve">is going to bed now! goodnight! xo p.s. still freeeeeezing </t>
  </si>
  <si>
    <t>Rattybaggus</t>
  </si>
  <si>
    <t xml:space="preserve">wondering what to do with the day, too tired to move </t>
  </si>
  <si>
    <t>tiggertiffin87</t>
  </si>
  <si>
    <t xml:space="preserve">@hotbootschick well that sucks </t>
  </si>
  <si>
    <t>jcrisanto</t>
  </si>
  <si>
    <t>@arezoh Same here, I miss you so much!  When will we hang-out ba? &amp;gt;&amp;lt;</t>
  </si>
  <si>
    <t>GretasTardis</t>
  </si>
  <si>
    <t xml:space="preserve">has no-one been looking at my twitpic photos? Please say something about them! They cost 50c each to send </t>
  </si>
  <si>
    <t>@chikimou I dunno, but I miss them already  Hope you're feeling better chiki</t>
  </si>
  <si>
    <t>skrivkoop</t>
  </si>
  <si>
    <t xml:space="preserve"> bored..... sad.... no one tweeting...</t>
  </si>
  <si>
    <t xml:space="preserve">@QUEEN_MIMI Why i get unfollowed? </t>
  </si>
  <si>
    <t>nytiah</t>
  </si>
  <si>
    <t>Okay, Twitter's having a major malfunction for me. No following, no the profile. I'm pretty bummed right now.  *Twit-tear</t>
  </si>
  <si>
    <t>ACEonthego</t>
  </si>
  <si>
    <t xml:space="preserve">Man yo boy has one side of his nose stuffed and I been sneezing all day! </t>
  </si>
  <si>
    <t>snflwrhottie</t>
  </si>
  <si>
    <t xml:space="preserve">@DonnieWahlberg Hey baby just saw in concert at Palladium had HOT PINK BOAS tried to get you attention you did not see me &amp;amp; now im sad </t>
  </si>
  <si>
    <t>ipod_days</t>
  </si>
  <si>
    <t xml:space="preserve">I didn't go to my granpas birthday party because im littlebit sick </t>
  </si>
  <si>
    <t>postphotos</t>
  </si>
  <si>
    <t>@R_SK  i wanted that #woot</t>
  </si>
  <si>
    <t>xdarrynashleyx</t>
  </si>
  <si>
    <t xml:space="preserve">Needs to buy more CSI cause he basically seen all of these like 50 times or more. </t>
  </si>
  <si>
    <t>Deekaay</t>
  </si>
  <si>
    <t>@kdiezpina Hope you're feeling better!!  Good news. I have a new hairstyle for us! Show you tomorrow at lunch I'll bring some yummy soup</t>
  </si>
  <si>
    <t>sad! nico in 19th.  there goes the race for him.</t>
  </si>
  <si>
    <t xml:space="preserve">@ryohakkai shaolin soccer was better imo </t>
  </si>
  <si>
    <t>torigirl88</t>
  </si>
  <si>
    <t xml:space="preserve">I'm so exhausted but i can't sleep </t>
  </si>
  <si>
    <t>CYNTHIAMUNOZ</t>
  </si>
  <si>
    <t xml:space="preserve">@ home thinking alot </t>
  </si>
  <si>
    <t>kayels</t>
  </si>
  <si>
    <t xml:space="preserve">ohhhh shittttttt please dont say kimis car's gonna go bang </t>
  </si>
  <si>
    <t>cherrybabyy</t>
  </si>
  <si>
    <t xml:space="preserve">omgeee im sOooO drunk well sOrta hahah w/ thee r.o.d  missin a few </t>
  </si>
  <si>
    <t xml:space="preserve">@youknowzach you dont have aim? :O do you have skype or anything else? i want to go to the gym </t>
  </si>
  <si>
    <t xml:space="preserve">Ok so I am going to try to go to bed.. Have to be up at 8:30 for work </t>
  </si>
  <si>
    <t>96th</t>
  </si>
  <si>
    <t xml:space="preserve">My dads car is dead :@ no food shopping spree </t>
  </si>
  <si>
    <t>MollyEJayhawker</t>
  </si>
  <si>
    <t xml:space="preserve">@britneyspears please i neeeed to go! i couldnt go to it in KC where i live </t>
  </si>
  <si>
    <t>marito76</t>
  </si>
  <si>
    <t xml:space="preserve">@rednature Chinitaaaaa...!!! </t>
  </si>
  <si>
    <t>Alginobanro</t>
  </si>
  <si>
    <t xml:space="preserve">Has no followers. </t>
  </si>
  <si>
    <t xml:space="preserve">Yeahh my mood is jst overtaking the fun of the party. Im outttt </t>
  </si>
  <si>
    <t>yam9972</t>
  </si>
  <si>
    <t xml:space="preserve">@thehush suppose to buy new shoes but no offer.. bought some groceries intead </t>
  </si>
  <si>
    <t xml:space="preserve">@Markymark_ needs to be here with me in Sydney now </t>
  </si>
  <si>
    <t>JUNEBUG5</t>
  </si>
  <si>
    <t>OK, I am back &amp;quot;again&amp;quot; LOL it's late here 12:25am...well not too late 4 me..lol Didn't c the movie afterall.  BUT watched PrisonB I tivo'd</t>
  </si>
  <si>
    <t>CharlieBrianna</t>
  </si>
  <si>
    <t>@erinpepper omg everyone thinks im like 23  i cant take it. that means i look old!! NO!</t>
  </si>
  <si>
    <t xml:space="preserve">@djcrystalellis won't let me show the love </t>
  </si>
  <si>
    <t>rondivous</t>
  </si>
  <si>
    <t xml:space="preserve">UPDATE MONTAAAAAAAGE. Everything I hoped for, really. No Brooklyn Ghost Investigations or St. Patrick's day, though! </t>
  </si>
  <si>
    <t>mellovee</t>
  </si>
  <si>
    <t xml:space="preserve">It's our night in san diego.. </t>
  </si>
  <si>
    <t xml:space="preserve">4 hours sleep, looks like things are getting back to normal. </t>
  </si>
  <si>
    <t>LBad</t>
  </si>
  <si>
    <t xml:space="preserve">finally went out. kind of lame but we made it fun. ouch paper time </t>
  </si>
  <si>
    <t>joeygar</t>
  </si>
  <si>
    <t>I so am not looking forward to working tomorrow  I think ima play some Dead Space insted of freaking my self out watching the History TBC</t>
  </si>
  <si>
    <t xml:space="preserve">It's our last night in san diego.. </t>
  </si>
  <si>
    <t xml:space="preserve">@medscholar08 Tours and trips seems to be a part of history now......and i think its not hiding sumwhere but its lost sumwhere </t>
  </si>
  <si>
    <t>dj_jenns</t>
  </si>
  <si>
    <t xml:space="preserve">#F1 Bouemi makes a move on Raikonnen! He is all over the back of him, and overcooks it on the last corner </t>
  </si>
  <si>
    <t>_problematique</t>
  </si>
  <si>
    <t xml:space="preserve">Why does this airport not have wifi? </t>
  </si>
  <si>
    <t>getyrgungirl</t>
  </si>
  <si>
    <t xml:space="preserve">hates my finger. it hurts </t>
  </si>
  <si>
    <t>newbettyb</t>
  </si>
  <si>
    <t xml:space="preserve">Just completed another movie night ALONE. Cadillac Records made me cry Lakeview Terrace made me nervous. Time to go to bed ALONE </t>
  </si>
  <si>
    <t xml:space="preserve">@jaredleto Was I right about your shirt? I didn't understand your 'lol' about it! </t>
  </si>
  <si>
    <t>meta4joel</t>
  </si>
  <si>
    <t xml:space="preserve">Busted out in 7th place...suckie, but fun </t>
  </si>
  <si>
    <t xml:space="preserve">@room2breathe me either....and when I do it doesnt last long.  Kinda sucks when the weather is nice </t>
  </si>
  <si>
    <t>episton</t>
  </si>
  <si>
    <t xml:space="preserve">@JohnFinn I go to school in cheney.. nothing exciting.. </t>
  </si>
  <si>
    <t>StayStay</t>
  </si>
  <si>
    <t xml:space="preserve">The birds are tweeting n I'm awake. Cant sleep. want GCS. miss him </t>
  </si>
  <si>
    <t>omgitsayu</t>
  </si>
  <si>
    <t xml:space="preserve">i hate homeworks, i don't wanna go to school on monday </t>
  </si>
  <si>
    <t>jennwong</t>
  </si>
  <si>
    <t>@haco86 i'm glad you aren't dead after your dragon experience. i have a dinner tonight, can't do movies anymore  when are you next free??</t>
  </si>
  <si>
    <t>jennybanhana</t>
  </si>
  <si>
    <t xml:space="preserve">soOo much to dooo </t>
  </si>
  <si>
    <t>Mysak just left to go back home  I didn't think I was very attached but apparently I was. I wanted to pick him up and never let go again.</t>
  </si>
  <si>
    <t>superdona</t>
  </si>
  <si>
    <t xml:space="preserve">@guyoseary </t>
  </si>
  <si>
    <t>sasolano52</t>
  </si>
  <si>
    <t xml:space="preserve">Nice and comfortable in my bed, watching 10 things I hate about you...Heath Ledger </t>
  </si>
  <si>
    <t>potatofarmgirl</t>
  </si>
  <si>
    <t xml:space="preserve">I had really weird nightmares where I was a ghost during the Alaskan Goldrush, fighting Aliens and UFOs! Thanks alot pepperoni pizza!  </t>
  </si>
  <si>
    <t>Allstarlish</t>
  </si>
  <si>
    <t>I wish I had my noodle with me so we could cuddle  he wouldn't want to anyways...he says I snore (which I do not!!!)</t>
  </si>
  <si>
    <t>jesskaheffx</t>
  </si>
  <si>
    <t xml:space="preserve">@staryu14 whats your fault? </t>
  </si>
  <si>
    <t>KaraJarina</t>
  </si>
  <si>
    <t>@stanandollie I've had about forty or so messages, driving me nuts!  x</t>
  </si>
  <si>
    <t>missC1977</t>
  </si>
  <si>
    <t xml:space="preserve">http://twitpic.com/3l2zm - another rainy day in SA </t>
  </si>
  <si>
    <t>thedivax</t>
  </si>
  <si>
    <t xml:space="preserve">@mralexv THANKS SO MUCH, I was sad they took it down. </t>
  </si>
  <si>
    <t>lisalxl3</t>
  </si>
  <si>
    <t xml:space="preserve">Snuck into a bar! That was hella scary! Damn i wish i was 21 already </t>
  </si>
  <si>
    <t>MsNeicy</t>
  </si>
  <si>
    <t>i can't sleep  getting bored of csi and not sure how to work this dvd player! Should probably figure that out soon... lol</t>
  </si>
  <si>
    <t>EJD16</t>
  </si>
  <si>
    <t xml:space="preserve">Aw fuck - this night ended badly </t>
  </si>
  <si>
    <t>shanzarrr</t>
  </si>
  <si>
    <t>@UrbanNicole hahaa, i used to have limewire, then all our comps got viruses.  so now my dad makes us pay. haha. i borrow cds.</t>
  </si>
  <si>
    <t>heismyrushmore</t>
  </si>
  <si>
    <t>excema is back  oh no</t>
  </si>
  <si>
    <t>ABBYDAQUEEN</t>
  </si>
  <si>
    <t xml:space="preserve">IS UP WONDERING... HMMM...???? CANT GO 2 SLEEP! </t>
  </si>
  <si>
    <t>thecalum</t>
  </si>
  <si>
    <t xml:space="preserve">I did something I'm not proud of last night </t>
  </si>
  <si>
    <t>KevinLary</t>
  </si>
  <si>
    <t xml:space="preserve">Missing her already </t>
  </si>
  <si>
    <t>limebat</t>
  </si>
  <si>
    <t xml:space="preserve">Feeling miseable. I thought I was getting better? One week of fake bliss </t>
  </si>
  <si>
    <t>Matteoh</t>
  </si>
  <si>
    <t>about to go to sleep... go see the doc tomorrow. ahhh i wanna be done.  this weekend is weird.</t>
  </si>
  <si>
    <t>nadyasha</t>
  </si>
  <si>
    <t xml:space="preserve">It's snowing  in moscow in the middle of april! I'm freezing </t>
  </si>
  <si>
    <t>patisfat</t>
  </si>
  <si>
    <t xml:space="preserve">@mrskutcher I'm dying to meet you Demi </t>
  </si>
  <si>
    <t>sarahutabarat</t>
  </si>
  <si>
    <t xml:space="preserve">Damn!!!! Sooooo HOT in JKT now </t>
  </si>
  <si>
    <t>Christianftw</t>
  </si>
  <si>
    <t xml:space="preserve">@ElisaOHagan  I totally lost the first sprite challenge. </t>
  </si>
  <si>
    <t>AlexnSA</t>
  </si>
  <si>
    <t xml:space="preserve">@nancedotcom we lost </t>
  </si>
  <si>
    <t>ImSuchABeast</t>
  </si>
  <si>
    <t>I feel HORRIBLE.  I wish the party could've been more physical. Damn dares.</t>
  </si>
  <si>
    <t xml:space="preserve">@CocaBeenSlinky just had one cant drink any more till after ive ran </t>
  </si>
  <si>
    <t xml:space="preserve">@ZooColony Hi Wendy! I'm watching the #F1 race from Shanghai on SpeedTV: My ears are ringing badly,&amp;amp; hearing aids can't mask squealing </t>
  </si>
  <si>
    <t xml:space="preserve">I should actually go to sleep. I need to get up early tomorrow to do actual work since I have an assignment due &amp;amp; an exam Monday. Fail. </t>
  </si>
  <si>
    <t>kidpollo</t>
  </si>
  <si>
    <t xml:space="preserve">@sd I cant get past 30 landings </t>
  </si>
  <si>
    <t>Ethioqueen86</t>
  </si>
  <si>
    <t xml:space="preserve">lol i cain't keep up with this...been away and i missed out on ashton and demi getting the 1,000,000 followers </t>
  </si>
  <si>
    <t xml:space="preserve">my sista just kicked me out of my own bed.. so now i have to sit in a chair while she is laying in my bed </t>
  </si>
  <si>
    <t>Mamajen916</t>
  </si>
  <si>
    <t xml:space="preserve">@jcrillz waiting outside for locksmith </t>
  </si>
  <si>
    <t>Kmdinn</t>
  </si>
  <si>
    <t xml:space="preserve">Is studying... yes, on a sunday morning at college </t>
  </si>
  <si>
    <t>glassmouth</t>
  </si>
  <si>
    <t xml:space="preserve">@ingridmusic happens to the best of us. </t>
  </si>
  <si>
    <t>Shekel</t>
  </si>
  <si>
    <t xml:space="preserve">all alone in my cube </t>
  </si>
  <si>
    <t xml:space="preserve">@kicksonfire I KNOOOW! lol fuuuck whoever decided to stop main em lol. im lookn @ that picture of the box like damn </t>
  </si>
  <si>
    <t>aarteepotnis</t>
  </si>
  <si>
    <t xml:space="preserve">im grounded because i use twitter too much ! not fair </t>
  </si>
  <si>
    <t>??  I have a weird bump on edge of my eyelid.. almost looks like start of a mole.. no wonder my eye was driving me nuts, night again</t>
  </si>
  <si>
    <t>gisellenguyen</t>
  </si>
  <si>
    <t>@traceylien Ok no worries I will speak to Mark, the ed, on Thursday. Haven't heard from Dan since Oct  maybe get a Fasterlouder ed too?</t>
  </si>
  <si>
    <t>steveorrell</t>
  </si>
  <si>
    <t>@DesignNerdNikki Yikes!  Hope you're OK!! Other than the scratches and bruises that'll come later.</t>
  </si>
  <si>
    <t>michellejoubs</t>
  </si>
  <si>
    <t xml:space="preserve">back to the work again this morning fun times </t>
  </si>
  <si>
    <t>seaembe</t>
  </si>
  <si>
    <t xml:space="preserve">cracked my iphone's screen </t>
  </si>
  <si>
    <t>La4elez</t>
  </si>
  <si>
    <t xml:space="preserve">RELEASE IT!!! Sprint you are slacking major!!!!!! I WANT THAT PALM PRE </t>
  </si>
  <si>
    <t>Sawanda</t>
  </si>
  <si>
    <t xml:space="preserve">the damn cold n sneeze r back  </t>
  </si>
  <si>
    <t>melmariedavis</t>
  </si>
  <si>
    <t>soo tired  goodnight xoxo</t>
  </si>
  <si>
    <t>Janan_a</t>
  </si>
  <si>
    <t>@Kay232  cant find any catch phrases for my design!!</t>
  </si>
  <si>
    <t>kimifosi</t>
  </si>
  <si>
    <t xml:space="preserve">lewis seems to have a problem but so does kimi - raikkonen lets massa through so he must have an engine problem </t>
  </si>
  <si>
    <t>Carlosg88</t>
  </si>
  <si>
    <t>Just thought about someone who is at a party in EP........  .... why right now? wonder what he's doing right at this second... oh no.....</t>
  </si>
  <si>
    <t>GlasgowGrin</t>
  </si>
  <si>
    <t xml:space="preserve">@sockcreature What happened? And sorry I couldn't come..left right after you sent the first message and didn't see the other til got back </t>
  </si>
  <si>
    <t>dannydwarren</t>
  </si>
  <si>
    <t xml:space="preserve">My bike is in the shop for the next week and a half </t>
  </si>
  <si>
    <t>KylieNichole</t>
  </si>
  <si>
    <t xml:space="preserve">is really going to miss nathan the next two days. </t>
  </si>
  <si>
    <t>My head hurts.  I think I drank too much?</t>
  </si>
  <si>
    <t xml:space="preserve">@amberrhodes69 she said she can't see posts cause her twitterberry isnt working </t>
  </si>
  <si>
    <t>Malunis</t>
  </si>
  <si>
    <t xml:space="preserve">@Shockwing Yeah but Blitzwing wouldn't be himself unless they were all in one account </t>
  </si>
  <si>
    <t>adamxcore</t>
  </si>
  <si>
    <t xml:space="preserve">Man, I Had To Get Off The Phone With David </t>
  </si>
  <si>
    <t>wksmith72</t>
  </si>
  <si>
    <t xml:space="preserve">@RyanSeacrest LOVE this song, but I fear it won't get much radio play.  </t>
  </si>
  <si>
    <t>@roobies idk  they messed it up sob</t>
  </si>
  <si>
    <t>QueenSapphyre</t>
  </si>
  <si>
    <t>@Izzabeta it won't play  ? http://blip.fm/~4kmor</t>
  </si>
  <si>
    <t xml:space="preserve">i hit my head earlier n it still hurts </t>
  </si>
  <si>
    <t>manthaheartsu</t>
  </si>
  <si>
    <t xml:space="preserve">@iamdiddy im locked in!!!! can't sleep </t>
  </si>
  <si>
    <t>NouFita</t>
  </si>
  <si>
    <t xml:space="preserve">Sleepy  Plus I should study 5 chapters for stupid Envo course ,Dunno when can I finish </t>
  </si>
  <si>
    <t>WriterLuv3r</t>
  </si>
  <si>
    <t xml:space="preserve">online for like 4 mins, about to go to bedd. </t>
  </si>
  <si>
    <t>Spiketecz</t>
  </si>
  <si>
    <t xml:space="preserve">doesnt want to work tomorrow! </t>
  </si>
  <si>
    <t>marcomb</t>
  </si>
  <si>
    <t xml:space="preserve">some sun, clouds, rain!... no,again.. some sun, clouds, rain!... again.. </t>
  </si>
  <si>
    <t>@kevin_anr_shine on mobile web... wont let me dm  !!!!</t>
  </si>
  <si>
    <t xml:space="preserve">@MarcoChanning how sad </t>
  </si>
  <si>
    <t>rachel2b</t>
  </si>
  <si>
    <t xml:space="preserve">loads of coursework to do </t>
  </si>
  <si>
    <t>HaendelBalzora</t>
  </si>
  <si>
    <t>@TiffaniMalner  no  we just got back today. you?</t>
  </si>
  <si>
    <t>traceylien</t>
  </si>
  <si>
    <t xml:space="preserve">@gisellenguyen RS have undergone some changes from what I know. They no longer have a deputy ed. </t>
  </si>
  <si>
    <t>dreemskaype</t>
  </si>
  <si>
    <t xml:space="preserve">doh... the ringing... it's all I hear right now... I want it to go away. </t>
  </si>
  <si>
    <t>TereWontStop</t>
  </si>
  <si>
    <t xml:space="preserve">no longer watching the movie </t>
  </si>
  <si>
    <t>ItIsRebecca</t>
  </si>
  <si>
    <t>FAREWELL INTERNET  I'll be back on thursday!</t>
  </si>
  <si>
    <t>mojojojo21</t>
  </si>
  <si>
    <t xml:space="preserve">I look like I have pink eye in my left eye after getting shampoo in it! </t>
  </si>
  <si>
    <t>Amisfit</t>
  </si>
  <si>
    <t xml:space="preserve">going to sleep.  hangin with th gf tomorrow.  still need to fix my bike </t>
  </si>
  <si>
    <t>januaryseraph</t>
  </si>
  <si>
    <t xml:space="preserve">I somehow thought working out with my sinus infection would make it feel better, get stuff moving.  I was wrong. I feel worse. </t>
  </si>
  <si>
    <t>31ina</t>
  </si>
  <si>
    <t xml:space="preserve">ugh why did the weekend go by so quick? Had a really great time. But now it is time to study...for physics. </t>
  </si>
  <si>
    <t>LS_FEARLESS</t>
  </si>
  <si>
    <t xml:space="preserve">at work, totally bored! I wish bestie was home already </t>
  </si>
  <si>
    <t xml:space="preserve">@thick5150 u prolly were naked lol ik drunk </t>
  </si>
  <si>
    <t>italianstylex91</t>
  </si>
  <si>
    <t xml:space="preserve">I have a headache </t>
  </si>
  <si>
    <t>CVTruong</t>
  </si>
  <si>
    <t xml:space="preserve">Crew party is still going on?! Wtf! They always have fun when i'm gone. </t>
  </si>
  <si>
    <t>Lilu_lu</t>
  </si>
  <si>
    <t>my intuition was as always right  got a phone call yesterday from my boyfriend, said he was at friend's place. 2 girls there!! rrrrrrrrr</t>
  </si>
  <si>
    <t>I'm tired  I need to get a journal!!!!!!!!! Monday? I really want one by tomorrow though  I hope I don't get loaded with hw on monday!</t>
  </si>
  <si>
    <t>Blkbarbee</t>
  </si>
  <si>
    <t xml:space="preserve">@ComptonFlyElle 5 days! Wish u would have stayed this week! </t>
  </si>
  <si>
    <t>giovonnipratt</t>
  </si>
  <si>
    <t xml:space="preserve">@badassyella if it makes u feel better I stunned my small toe on the night stand thinking I was late 4 work... It was my day off </t>
  </si>
  <si>
    <t>RBushMn</t>
  </si>
  <si>
    <t>I AM GOING TO SLEEP. Tomorrow is my last day of break  and it is a very busy one so I need my sleep (I say at 2:30 am haha)</t>
  </si>
  <si>
    <t>xEMAH</t>
  </si>
  <si>
    <t xml:space="preserve">@tylerjanelle the guy mailed me back re:mgmt. r18. all of them </t>
  </si>
  <si>
    <t>musix220</t>
  </si>
  <si>
    <t xml:space="preserve">Sometimes I just don't get it. I wish I got it. </t>
  </si>
  <si>
    <t>IamSB</t>
  </si>
  <si>
    <t xml:space="preserve">@shaktijs is that too much to ask for? </t>
  </si>
  <si>
    <t>going to visit my grandpa, and then training cisv...  i only want to sleep......</t>
  </si>
  <si>
    <t>Wandahope</t>
  </si>
  <si>
    <t>@SarahSaner Morning darling, this is getting to be a bad habit, you arriving as i'm getting ready to leave,  xxxx</t>
  </si>
  <si>
    <t>illionaire</t>
  </si>
  <si>
    <t xml:space="preserve">@j4smyne Before I go to sleep I just want to say, &amp;quot;NOOOOOOOOOOOOOOO!!!&amp;quot; </t>
  </si>
  <si>
    <t>rodders17</t>
  </si>
  <si>
    <t xml:space="preserve">im going to meeting and then getting stuff redy to go bck to dds </t>
  </si>
  <si>
    <t>timjayw</t>
  </si>
  <si>
    <t>@xodedexo18 I can't do it till I get home workin right now  and ubertwitter drained my battery to fast waiting on that update too</t>
  </si>
  <si>
    <t>bumsonseats</t>
  </si>
  <si>
    <t>@pacowacoworld  i feel neglected now ;)</t>
  </si>
  <si>
    <t xml:space="preserve">http://twitpic.com/3l37i - @dangerradio i have a small mouth by default. i dont have to try </t>
  </si>
  <si>
    <t>sweet_melodiii</t>
  </si>
  <si>
    <t>Mornin twitters, gonna have sum breakfast and go to work   God bless you on this holy day xxx</t>
  </si>
  <si>
    <t>cassieoswald</t>
  </si>
  <si>
    <t xml:space="preserve">Sunburnt...ouchy </t>
  </si>
  <si>
    <t>lindahoulind</t>
  </si>
  <si>
    <t>Sitting with Lotte. We had to do a newspaper-paper round at 7.40 am /: God, I'm so tired! And I've got a hangover  GREAT!</t>
  </si>
  <si>
    <t xml:space="preserve">rascal flatts : here comes goodbye  so sad </t>
  </si>
  <si>
    <t>Jai_suis_belle</t>
  </si>
  <si>
    <t xml:space="preserve">is watching extreme home make over and has a bad tummy ache </t>
  </si>
  <si>
    <t>Cecekc</t>
  </si>
  <si>
    <t>Now its time 4 bed, gotta go 2 work 2morrow  () night night</t>
  </si>
  <si>
    <t>TaylorMadeManc</t>
  </si>
  <si>
    <t xml:space="preserve">Watching F1 hamilton spun in the rain </t>
  </si>
  <si>
    <t>autofade</t>
  </si>
  <si>
    <t xml:space="preserve"> i am depressed again. i miss home so much right now!</t>
  </si>
  <si>
    <t>monabarry</t>
  </si>
  <si>
    <t xml:space="preserve">My freakin twitberry crashed again lastnight, megga pissed off! </t>
  </si>
  <si>
    <t>madsdeguzman</t>
  </si>
  <si>
    <t xml:space="preserve">@amazcuna - went to uniqlo and it's more expensive here than hk </t>
  </si>
  <si>
    <t>_madeline</t>
  </si>
  <si>
    <t>God i miss nick so much  i need him and his love badly.</t>
  </si>
  <si>
    <t>ShaihuludWorm</t>
  </si>
  <si>
    <t xml:space="preserve">I shall be sad to leave my uncle's cats though, insha'Allah. They are both so cute </t>
  </si>
  <si>
    <t>morganaius</t>
  </si>
  <si>
    <t xml:space="preserve">if only I had a big enough origami army they would help me </t>
  </si>
  <si>
    <t>@BLUEBOI226 awww I'm sorry! My baddddd!  I got u tho.</t>
  </si>
  <si>
    <t>polarisdigital</t>
  </si>
  <si>
    <t xml:space="preserve">I have been up an hour already... on a Sunday too! </t>
  </si>
  <si>
    <t>Luvs2ShopAlot</t>
  </si>
  <si>
    <t xml:space="preserve">Why did I bite my fingernail so short? Now it hurts!  </t>
  </si>
  <si>
    <t>get_inverted</t>
  </si>
  <si>
    <t xml:space="preserve">18mph wind and sunny but wind is NNE so no beach in the south that would work for kitesurfing today - gardening day </t>
  </si>
  <si>
    <t>dynamod</t>
  </si>
  <si>
    <t xml:space="preserve">feeling kinda hot.  going to bed early tonight </t>
  </si>
  <si>
    <t>mallycakes</t>
  </si>
  <si>
    <t xml:space="preserve">Ugh in bed AGAIN at 1230 </t>
  </si>
  <si>
    <t>nakulshenoy</t>
  </si>
  <si>
    <t>Boy! I miss Schumacher  #F1</t>
  </si>
  <si>
    <t>BluePhoenix1</t>
  </si>
  <si>
    <t>I did go to sleep.  My eyes were heavy.</t>
  </si>
  <si>
    <t>kr_kinshuk</t>
  </si>
  <si>
    <t xml:space="preserve">25.....the no. of american banks shut down this year......  </t>
  </si>
  <si>
    <t xml:space="preserve">@vivalariaa i missed you more. and the boys too. </t>
  </si>
  <si>
    <t>PetuniaThePug</t>
  </si>
  <si>
    <t>haven't tweeted in a while... but everything is swell ... Adrian just got back from the Spurs game... the Mavericks won    Goodnight moon.</t>
  </si>
  <si>
    <t>cheryltiu</t>
  </si>
  <si>
    <t xml:space="preserve">mourning over my amaretto sour-stained prada with cherry inside </t>
  </si>
  <si>
    <t>hilzfuld</t>
  </si>
  <si>
    <t xml:space="preserve">@etis I would love to if I did not have to work </t>
  </si>
  <si>
    <t>22lrhunter</t>
  </si>
  <si>
    <t xml:space="preserve">@mojojuju , walk, stumble, curse your way outside, down the driveway, past the chicken coup, keep going, almost there. Outhouse... </t>
  </si>
  <si>
    <t>carolinekerrang</t>
  </si>
  <si>
    <t xml:space="preserve">@Kacymru sick. ears and throat hurting.  now gotta talk with the welshman for 3 hours </t>
  </si>
  <si>
    <t>hadt</t>
  </si>
  <si>
    <t xml:space="preserve">Nï¿½ng VCL. Mï¿½a hï¿½ = Mï¿½a ?au kh? cho nh?ng th?ng m?p n?c m? </t>
  </si>
  <si>
    <t>lushtea</t>
  </si>
  <si>
    <t xml:space="preserve">Mnutup midbreak dgn mbelanjakan gaji ptama blanja bberapa item bodyshop, mouse, dan printer ink. Nothin indulging, pure primary needs.  </t>
  </si>
  <si>
    <t>iLaurenStevens</t>
  </si>
  <si>
    <t xml:space="preserve">im watching Step Sister From Planet Weird! i love old school disney. Whoa i ate subway too fast. tummy ache. </t>
  </si>
  <si>
    <t>Danikajaye</t>
  </si>
  <si>
    <t xml:space="preserve">@jamiewhincup Seven seconds! Shame about the clutch problems I was waiting for the burnouts </t>
  </si>
  <si>
    <t>ishdaddy</t>
  </si>
  <si>
    <t>@tasaljayyousi  i have a test the second we get back  btw, did you get tweetdeck?</t>
  </si>
  <si>
    <t>I decided to just text you lol. Dude that sucks!  i want to see youuu.</t>
  </si>
  <si>
    <t>overcastkidd</t>
  </si>
  <si>
    <t xml:space="preserve">@briankeithdiaz uh-oh..I agree </t>
  </si>
  <si>
    <t>JOHN_YI</t>
  </si>
  <si>
    <t xml:space="preserve">i'm the dumbest person alive! </t>
  </si>
  <si>
    <t>juskosel</t>
  </si>
  <si>
    <t xml:space="preserve">@JessicaRayburn I accidentally stepped on my Power Strip off button and now my internets are fucked up DAMMIT </t>
  </si>
  <si>
    <t>clandestinique</t>
  </si>
  <si>
    <t>Am stranded in the grove with no ride back  our waiter offered us a ride. Should we take it?</t>
  </si>
  <si>
    <t>agent990</t>
  </si>
  <si>
    <t xml:space="preserve">I'm never going to sleep.  It's been over 40 hours now.  Please someone give me rohypnol!  Or GHB.  Or anything that actually works. </t>
  </si>
  <si>
    <t xml:space="preserve">#firebug conflict with #twitter web, can't remove mistaken tweet easily </t>
  </si>
  <si>
    <t>@SmoochKing but then it's harder for me to keep track  #pussycatisland</t>
  </si>
  <si>
    <t>brendajoyyy</t>
  </si>
  <si>
    <t>Sick  &amp;amp;a random battle scar. Idk how; both probably from clubbing on Thurs. http://twitpic.com/3l3b0</t>
  </si>
  <si>
    <t>BJDY3R</t>
  </si>
  <si>
    <t xml:space="preserve">Emergency Room - ruptured pinky tendon - 12-16 weeks in a splint.  </t>
  </si>
  <si>
    <t>BethanyMunson</t>
  </si>
  <si>
    <t xml:space="preserve">@melissamunson 1) I miss you tooooo! Only 5 more weeks. 2) I know they don't, but it still made me miss it </t>
  </si>
  <si>
    <t>KINGLOERA</t>
  </si>
  <si>
    <t xml:space="preserve">made it home safe hope my friends do </t>
  </si>
  <si>
    <t xml:space="preserve">the gf just got home....i think she hates me </t>
  </si>
  <si>
    <t>GAMMMS</t>
  </si>
  <si>
    <t xml:space="preserve">im making sweet love to my pepto bismol right now in between barf sessions </t>
  </si>
  <si>
    <t>spookychan</t>
  </si>
  <si>
    <t>despite having like... no sleep, it's been awesome. wish @lcibos could have been with us.  ---one more day on con!</t>
  </si>
  <si>
    <t>aussiemcflyfan</t>
  </si>
  <si>
    <t>@tommcfly ive never been on a plane.  so sorry no. how many times have you been on a plane?</t>
  </si>
  <si>
    <t>DaiDreima</t>
  </si>
  <si>
    <t xml:space="preserve">Sunday's toast so -ff to bed b4 another week in the boredroom......... </t>
  </si>
  <si>
    <t>stephyang</t>
  </si>
  <si>
    <t xml:space="preserve">Holi show was fun.. after party at ten pin was pretty cool too. Now I've seriously got a paper to write </t>
  </si>
  <si>
    <t>kittyangel93</t>
  </si>
  <si>
    <t>Tonight - Jonas Brothers. (Top 14 on myx international top 20.  - Phil.)</t>
  </si>
  <si>
    <t>stephbabeyo</t>
  </si>
  <si>
    <t>i didnt see any jonas posters  BOOO I SUCK!</t>
  </si>
  <si>
    <t>annemjw</t>
  </si>
  <si>
    <t xml:space="preserve">I miss Classics. I also miss real university, cause seriously, TCol is not real academia. </t>
  </si>
  <si>
    <t xml:space="preserve">My stomach is killing me </t>
  </si>
  <si>
    <t>jc_followme</t>
  </si>
  <si>
    <t>My parents are drunk... Fml  Text me, yeah?</t>
  </si>
  <si>
    <t>ohsammy</t>
  </si>
  <si>
    <t xml:space="preserve">May have fallen asleep in the sun yesterday and burnt myself </t>
  </si>
  <si>
    <t>Kemenbear</t>
  </si>
  <si>
    <t xml:space="preserve">omgah, So bored.. somebody give me a new fun thing to do for now.. I tired tetris.. video games.. and solving rubix cubes faster </t>
  </si>
  <si>
    <t>ayacsr</t>
  </si>
  <si>
    <t>@ Ever Green Salon w Vania. Ohhh haven't getting better yet  hope creambath can help me for getting well.</t>
  </si>
  <si>
    <t>jmibaby</t>
  </si>
  <si>
    <t xml:space="preserve">It sucks when you're looking for 3rd St. and you see 25th St. because you know you're 22 streets away. </t>
  </si>
  <si>
    <t>Yinkaaa</t>
  </si>
  <si>
    <t xml:space="preserve">im sorry to say i had to unfollow Diddy, he just posts wayyy too much </t>
  </si>
  <si>
    <t>markaitken</t>
  </si>
  <si>
    <t>@james_m_bailey  Hope you are OK James</t>
  </si>
  <si>
    <t>SteveAgent</t>
  </si>
  <si>
    <t xml:space="preserve">@xbreathexgx yes to the pic thing and I don't have any of their new music </t>
  </si>
  <si>
    <t>mjwR</t>
  </si>
  <si>
    <t xml:space="preserve">Aaah. Nice hot shower, nice cool sheets, and leland snoozing away. Just missing Blake </t>
  </si>
  <si>
    <t>schmae</t>
  </si>
  <si>
    <t>@priscx I miss you too! T_T You lah. Balik Msia for such a short while only. They dont have After 8s here.  Mine's imported from the UK :p</t>
  </si>
  <si>
    <t>eivough</t>
  </si>
  <si>
    <t>Just arrived from site! so damn HOOOOT!  can't imagine how HOOOT would it be in the coming Months! :-/</t>
  </si>
  <si>
    <t>horsielion</t>
  </si>
  <si>
    <t xml:space="preserve">Just finished catching up on my Algebra Homework.  Now to continue on the 5 essays I have due. </t>
  </si>
  <si>
    <t>justin_Dye</t>
  </si>
  <si>
    <t>cant sleep  and its raining</t>
  </si>
  <si>
    <t>CaiGriffiths</t>
  </si>
  <si>
    <t xml:space="preserve">Another 7 stich in the face! My looks have totally gone now </t>
  </si>
  <si>
    <t>Jontyambrose</t>
  </si>
  <si>
    <t xml:space="preserve">Did the gardening, got some trees to plant as had to cut down a dead one. Getting some more fish as the heron dined dined out on 20 odd </t>
  </si>
  <si>
    <t>dkt76</t>
  </si>
  <si>
    <t xml:space="preserve">Weekend ended fast.. </t>
  </si>
  <si>
    <t>hichamp</t>
  </si>
  <si>
    <t xml:space="preserve">boring Sunday </t>
  </si>
  <si>
    <t>xinch</t>
  </si>
  <si>
    <t>i am craving for muar chee  specifically mt. erskine's muar chee.</t>
  </si>
  <si>
    <t>NathanaelB</t>
  </si>
  <si>
    <t xml:space="preserve">@deanlk That's what I said about my Stanton ATM.6 monitors - which sadly are languishing in a cupboard due to no room to set up </t>
  </si>
  <si>
    <t>kristineneer</t>
  </si>
  <si>
    <t xml:space="preserve">@sign_my_unicorn @natalyrae You guuuuys. I can't do it </t>
  </si>
  <si>
    <t>sidepodcast</t>
  </si>
  <si>
    <t xml:space="preserve">@fourstar v.sorry sir </t>
  </si>
  <si>
    <t>hebaa</t>
  </si>
  <si>
    <t xml:space="preserve">Sittin at the Hookah House, very very bored out of my mind. i miss my hunnie!! </t>
  </si>
  <si>
    <t>joycee_x</t>
  </si>
  <si>
    <t>is feeling so hot  i hate the winter...</t>
  </si>
  <si>
    <t xml:space="preserve">@bigredranggu - unfortunately, i don't like ben and jerry's </t>
  </si>
  <si>
    <t>JessTheVagabond</t>
  </si>
  <si>
    <t>watching @Steveagee - since i left before i saw him read my name   - haha james gunn came by! woot!</t>
  </si>
  <si>
    <t xml:space="preserve">@nicolerichie Don't know if you watched it yet, but yes it's actually sad </t>
  </si>
  <si>
    <t>nuttyeeyore</t>
  </si>
  <si>
    <t xml:space="preserve">is now going to bed. have to get up in 5 hours! no make that 4 1/2 </t>
  </si>
  <si>
    <t>Twilighter_2</t>
  </si>
  <si>
    <t>@aubreyoday Honey I'm/was a huge fan of DK it's sad how you guys (not including andrea and dawn) let it go so easily very depressing  !!!!</t>
  </si>
  <si>
    <t>serenrain</t>
  </si>
  <si>
    <t xml:space="preserve">I'm officially a witness to a hate crime. Oh did I mention the dying giant raven on my doorstep eight hours after the crime occurred? </t>
  </si>
  <si>
    <t>jamiedelaine</t>
  </si>
  <si>
    <t xml:space="preserve">@shannonsewell </t>
  </si>
  <si>
    <t>watching zac efron waking you up before heading out to church   i HATE going to church. school tomorrow</t>
  </si>
  <si>
    <t>is feeling hot  hate the weather!</t>
  </si>
  <si>
    <t>thesamone</t>
  </si>
  <si>
    <t xml:space="preserve">Awake woke up at 7.15 too early back to sleep, woke up at 8.15 still too early but i had to get up </t>
  </si>
  <si>
    <t>sweynh</t>
  </si>
  <si>
    <t xml:space="preserve">@Starrybluesky Very good luck with that ... very sorry to miss it </t>
  </si>
  <si>
    <t>you know whats depressing? Arriving at the airport and having nobody to greet you  in other news, dublin is sunny today....</t>
  </si>
  <si>
    <t>that brawl was a let down, guys  ahaha. go adam hunter!</t>
  </si>
  <si>
    <t>mmmelll</t>
  </si>
  <si>
    <t>School tomorrow  I'm so not ready to go back. It's not possible that the holidays are over already</t>
  </si>
  <si>
    <t>XanderPander</t>
  </si>
  <si>
    <t xml:space="preserve">home.  but exney with the phone. </t>
  </si>
  <si>
    <t>lushlady15</t>
  </si>
  <si>
    <t>@sushirockstar blogtv is sucking on my computer  boo</t>
  </si>
  <si>
    <t>markinscotland</t>
  </si>
  <si>
    <t xml:space="preserve">@kirstenin Did it involve...  Furbys?  </t>
  </si>
  <si>
    <t>DanDazzlesMe</t>
  </si>
  <si>
    <t xml:space="preserve">0n my h0me fr0m Tiendesitas, bought my birds their supplies. No txt from Dan today </t>
  </si>
  <si>
    <t>_amberlovely</t>
  </si>
  <si>
    <t xml:space="preserve">@tommcfly i always set the alarm off. ALWAYS. </t>
  </si>
  <si>
    <t>AylaRanzz</t>
  </si>
  <si>
    <t>My stomach hurts  Bed now.</t>
  </si>
  <si>
    <t>raihanamcfly</t>
  </si>
  <si>
    <t xml:space="preserve">@tommcfly nah. had my sweets taken away though. my poor ears hurt like hell the whole flight. </t>
  </si>
  <si>
    <t>theweightofhim</t>
  </si>
  <si>
    <t xml:space="preserve">Eff my life. Mom and I went to Papa Johns to get some pizza and we told them NO cheese but guess what was on it?? Yeah... </t>
  </si>
  <si>
    <t>mymemoirs</t>
  </si>
  <si>
    <t xml:space="preserve">@saintcreaghzy @Sylviiarh @lolmonsters What are y'all talking about? </t>
  </si>
  <si>
    <t>@AnneBB  well I don't fly out until Sunday but you probably exhausted or busy</t>
  </si>
  <si>
    <t>Dirtycakes</t>
  </si>
  <si>
    <t xml:space="preserve">is off to work </t>
  </si>
  <si>
    <t>ibrodkast</t>
  </si>
  <si>
    <t xml:space="preserve">An appropriate ending for the last rave I will ever attend in an official capacity or otherwise </t>
  </si>
  <si>
    <t>himayapapaya</t>
  </si>
  <si>
    <t xml:space="preserve">gonna finally go to sleep--hello almost 4am! </t>
  </si>
  <si>
    <t>jordanalorraine</t>
  </si>
  <si>
    <t xml:space="preserve">@robthrive awesome, what do you fly? Love flying but haven't done so in a few years </t>
  </si>
  <si>
    <t xml:space="preserve">FML. Mom and I went to Papa Johns to get some pizza and we told them NO cheese but guess what was on it?? Yeah... </t>
  </si>
  <si>
    <t>brianidavidson</t>
  </si>
  <si>
    <t xml:space="preserve">is in Sweden, but missed his flight home </t>
  </si>
  <si>
    <t>moodiestprinces</t>
  </si>
  <si>
    <t xml:space="preserve">bored and missing my friends </t>
  </si>
  <si>
    <t>DanielDale</t>
  </si>
  <si>
    <t>Needing some guidance in my life.. Nothing seems to happen like I think  it should.. Everything I do turns my life to the worse..  Help?</t>
  </si>
  <si>
    <t>JordanC9122</t>
  </si>
  <si>
    <t>@zackalltimelow aww zack i love you  people who don't even know you &amp;amp;write mean things online are retards. hot atl boy &amp;gt; annoying stalkers</t>
  </si>
  <si>
    <t xml:space="preserve">Kind of disappointing </t>
  </si>
  <si>
    <t>tarynTM</t>
  </si>
  <si>
    <t xml:space="preserve">i feel suck-ish.. </t>
  </si>
  <si>
    <t>dorcika</t>
  </si>
  <si>
    <t>It's late and I can't sleep. Bf pissed me off... Not good.    Early morning and a long day ahead of me... Hope to sleep soon!!!</t>
  </si>
  <si>
    <t>starreemoon</t>
  </si>
  <si>
    <t xml:space="preserve">@softer_softest Haha, either was fine.  I stop my tweets at 10 because I &amp;lt;3 sleep sometimes so no real time reply </t>
  </si>
  <si>
    <t>LauraJayneW</t>
  </si>
  <si>
    <t>@KristianMoon You can - i'm a size 14 trouser at the moment  What curry did you have?!</t>
  </si>
  <si>
    <t>mssampathms</t>
  </si>
  <si>
    <t xml:space="preserve">What a rainy F1! Force India seem so lost in Shanghai </t>
  </si>
  <si>
    <t xml:space="preserve">@JustinSxE Woot, I can do this too! But I suck at it and after a while and my subconscious makes it scary. </t>
  </si>
  <si>
    <t xml:space="preserve">@LiliCosic how's the weather? here it's raining a lot </t>
  </si>
  <si>
    <t>micahsixnine</t>
  </si>
  <si>
    <t xml:space="preserve"> seeing all the happy drunk girls on penn! Being ridiculous! Not us  sober!</t>
  </si>
  <si>
    <t>flockmaster</t>
  </si>
  <si>
    <t xml:space="preserve">i think my finger is fucked. 3 days later it still hurts. it hurts to hold a freaking cupcake </t>
  </si>
  <si>
    <t>munzo</t>
  </si>
  <si>
    <t xml:space="preserve">Can't believe it's almost time for my brother to move to Chile. </t>
  </si>
  <si>
    <t>DamDevil</t>
  </si>
  <si>
    <t>@Alliegator8u  darling im sorry *bites you*</t>
  </si>
  <si>
    <t>iVAcash</t>
  </si>
  <si>
    <t xml:space="preserve">@badassyella u kno how yu b 4getn bot a nigga an shit  don't worry tho,yu gon see a whollleee lot of me soon </t>
  </si>
  <si>
    <t xml:space="preserve">Short stack oneshot :S I need a storyline </t>
  </si>
  <si>
    <t>davegrapes</t>
  </si>
  <si>
    <t xml:space="preserve">@ash1ee Why didn't I think of that </t>
  </si>
  <si>
    <t>amandagirl79</t>
  </si>
  <si>
    <t xml:space="preserve">Just watched Seven Pounds.  Feel vaguely depressed.  </t>
  </si>
  <si>
    <t>wyatthaplo</t>
  </si>
  <si>
    <t>Up early as usual. I can't help it my body clock is stuck  Going to a bbq later Happy Birthday @cheekychen!!</t>
  </si>
  <si>
    <t>iGrace</t>
  </si>
  <si>
    <t xml:space="preserve">@shaktijs sure.. but flight lene ke liye Raipur jaana padega... and I've been told bhaiya has prepared yakhni pulao today </t>
  </si>
  <si>
    <t>wiseleo</t>
  </si>
  <si>
    <t>Not looking good for #bmwsauber  #f1</t>
  </si>
  <si>
    <t xml:space="preserve">@tai927 i caught the 5 o clock one. Just got to epping. You must of got the next one </t>
  </si>
  <si>
    <t>Theuselesseater</t>
  </si>
  <si>
    <t xml:space="preserve">Listening to an old interview with JTG (John Taylor Gatto)...before i get down to business, yup working on a Sunday.... </t>
  </si>
  <si>
    <t>VIBEAUTY</t>
  </si>
  <si>
    <t xml:space="preserve">Just woke up .... Now I can't go back to sleep </t>
  </si>
  <si>
    <t xml:space="preserve">Dude i really want to start a bra fund. Having big boobs sucks  i need new bras sooo bad!! This is ridiculous </t>
  </si>
  <si>
    <t>keonilee</t>
  </si>
  <si>
    <t xml:space="preserve">@LeGonz that guy snuck over there. I didn't get the invite! Hope you all have a freegin great time... </t>
  </si>
  <si>
    <t>HallieBratton</t>
  </si>
  <si>
    <t>I miss you girl!   (I'm going to bed now. Goodnight all!)</t>
  </si>
  <si>
    <t>MaggieMonroe</t>
  </si>
  <si>
    <t xml:space="preserve">I need my iPod fixed. </t>
  </si>
  <si>
    <t>veevvie</t>
  </si>
  <si>
    <t xml:space="preserve">Yo! @POParazziJess I'm sleeping on your couch and @Valire is on the other side. Where's my bff, jace!? </t>
  </si>
  <si>
    <t>Maxii</t>
  </si>
  <si>
    <t>My writing is Epic Fail!  I need new friends... lol</t>
  </si>
  <si>
    <t>I don't even know anymore.  Goodnight.</t>
  </si>
  <si>
    <t>Joelle_W</t>
  </si>
  <si>
    <t xml:space="preserve">is sad because Top Gear isn't on </t>
  </si>
  <si>
    <t>rust1212</t>
  </si>
  <si>
    <t xml:space="preserve">wants photoshop back </t>
  </si>
  <si>
    <t>louise_paradise</t>
  </si>
  <si>
    <t xml:space="preserve">@ghostjohn i'm sorry for you </t>
  </si>
  <si>
    <t>feleciaRandB</t>
  </si>
  <si>
    <t xml:space="preserve">i cant stand the taste of alcohol, so it has to be fruity,and it  only takes half of glass </t>
  </si>
  <si>
    <t xml:space="preserve">@jtorrance okay bye. i want to sleep at night... </t>
  </si>
  <si>
    <t>TheFluffyDuck</t>
  </si>
  <si>
    <t xml:space="preserve">Where the hell the holidays go I was doing homework and instill run out of time </t>
  </si>
  <si>
    <t>CB1977</t>
  </si>
  <si>
    <t xml:space="preserve">SENDING LOVE AND PRAYERS Madonnas WAY.  SOMETHING HAS GOT TO CHANGE...SAD FOR THE DISRESPECT YA&amp;quot;LL ARE SHOWN.  </t>
  </si>
  <si>
    <t xml:space="preserve">Fuck... I think I swear too much. </t>
  </si>
  <si>
    <t>mochamocha123</t>
  </si>
  <si>
    <t xml:space="preserve">i hope your saving one of those 48 for me </t>
  </si>
  <si>
    <t>nicjacka</t>
  </si>
  <si>
    <t xml:space="preserve">developer fail... should have mixed a new batch </t>
  </si>
  <si>
    <t xml:space="preserve">day 2 w/o my iphone is not goin so good </t>
  </si>
  <si>
    <t>Syco_Bree52</t>
  </si>
  <si>
    <t xml:space="preserve">Bummed out my phone stopped working... battery is dead and i forgot to charge it </t>
  </si>
  <si>
    <t>elleanor_</t>
  </si>
  <si>
    <t>@shoeheadfosho @elleanor_ ooh, I see. imma go finish that book now...  bye</t>
  </si>
  <si>
    <t>iheartuteddie</t>
  </si>
  <si>
    <t xml:space="preserve">@tommcfly  TOM!!!! you're a pilot??? since when..u still didn't show us your ray-bans!! </t>
  </si>
  <si>
    <t>erikayuseco</t>
  </si>
  <si>
    <t xml:space="preserve">@_Nicoleeey i had the exact same thought. that's one of the worst tan lines i've seen </t>
  </si>
  <si>
    <t>Tiff_frm_da_twn</t>
  </si>
  <si>
    <t>WTF? Im Loosin My Followers  Im Too Drunk To Get Emotional lol</t>
  </si>
  <si>
    <t>taraw07</t>
  </si>
  <si>
    <t xml:space="preserve">Dirty Dancing...wish I was there </t>
  </si>
  <si>
    <t>LoveAshleeNOeL</t>
  </si>
  <si>
    <t>@JansportJ cant  its saturday night so ppl keep coming up to the damn desk</t>
  </si>
  <si>
    <t>brdgtprsns</t>
  </si>
  <si>
    <t>Just going to look for the paracetamol  it has been a while since I had a good nights sleep.</t>
  </si>
  <si>
    <t>shaneomag</t>
  </si>
  <si>
    <t xml:space="preserve">at home with a cold </t>
  </si>
  <si>
    <t>mel_rocks</t>
  </si>
  <si>
    <t>@christophermoy dammit. i wanted to party it up with @anamenudo in your guest room...  lol</t>
  </si>
  <si>
    <t>BowenRacing</t>
  </si>
  <si>
    <t xml:space="preserve">Oh no, baby's awake. There goes my F1 watching. Yet another DNF </t>
  </si>
  <si>
    <t xml:space="preserve">@janeybelle15 oh I'm very rarely sick! Can't remember getting home though </t>
  </si>
  <si>
    <t>KayKay89</t>
  </si>
  <si>
    <t>@TeyanaTaylor  I feel dat way too.</t>
  </si>
  <si>
    <t>Czarliz</t>
  </si>
  <si>
    <t xml:space="preserve">confused </t>
  </si>
  <si>
    <t>liambaldwin</t>
  </si>
  <si>
    <t xml:space="preserve">@PinkBerryGirl nothing really I have a 9 1/2 hour shift at work today BOO! And nor only that iam in dead zone so ill be tweetless </t>
  </si>
  <si>
    <t>SteveUccello</t>
  </si>
  <si>
    <t xml:space="preserve">@botched sorry to hear about your loss </t>
  </si>
  <si>
    <t xml:space="preserve">@Sum1sStar Are you mad? </t>
  </si>
  <si>
    <t xml:space="preserve">@vickeeh haha yeah i wish...it was at tuggerah </t>
  </si>
  <si>
    <t>neekiteeta</t>
  </si>
  <si>
    <t>says So many things to do, So little time!  http://plurk.com/p/oy7sc</t>
  </si>
  <si>
    <t>that70skid113</t>
  </si>
  <si>
    <t>@bttrflysunshine cheaa, i know all about that  come visit meee.</t>
  </si>
  <si>
    <t xml:space="preserve">@TisdaleSmiles heey! im gooodgoooood. Yea i know! ME TOO! </t>
  </si>
  <si>
    <t>heatherkoyuk</t>
  </si>
  <si>
    <t xml:space="preserve">i hate css </t>
  </si>
  <si>
    <t>JesTerro</t>
  </si>
  <si>
    <t>shit... I need to go  keep in touch mates! I hope to not to lose TyDi's mix #asot400</t>
  </si>
  <si>
    <t>polkadot334</t>
  </si>
  <si>
    <t>wanting to pull an all nighter but nothing 2 do! internet is only good for so long  omg i want pink sunglasses</t>
  </si>
  <si>
    <t>susanmercedes</t>
  </si>
  <si>
    <t xml:space="preserve">@flahute Great! Now I'm in the mood for waffles. Yeah, I don't cook nor do I have any. </t>
  </si>
  <si>
    <t>JulieMessenger</t>
  </si>
  <si>
    <t>Don't feel well!  Thunder and lightning storm for 7hrs now - hoping it's the 2hrs sleep I've had that's making me feel so groggy.</t>
  </si>
  <si>
    <t>thisisamirra</t>
  </si>
  <si>
    <t xml:space="preserve">owell, we still have P   - goin to sleep now.- imma he here til the wheels fall off, will you? </t>
  </si>
  <si>
    <t>kristen51791</t>
  </si>
  <si>
    <t xml:space="preserve">this whole staying up till 4am or later thing is really making it hard to function lately.. why cant i sleep?! i have tried everything.. </t>
  </si>
  <si>
    <t>tonylongworth</t>
  </si>
  <si>
    <t xml:space="preserve">I'm now wishing I hadn't done so much gardening yesterday...parts of my body feel broken </t>
  </si>
  <si>
    <t>gabbydario</t>
  </si>
  <si>
    <t>this is the worst year for formulaone. Weather ALWAYS sucks.  i hope it'll be okay when i watch in september!</t>
  </si>
  <si>
    <t>javilovespizza</t>
  </si>
  <si>
    <t xml:space="preserve">Why is no one talking.  </t>
  </si>
  <si>
    <t>covertpingu</t>
  </si>
  <si>
    <t xml:space="preserve">No good movies </t>
  </si>
  <si>
    <t xml:space="preserve">@CynthiaY29 No - I did &amp;quot;get back on the horse&amp;quot; a couple of times after the fall, but had lost all confidence. Haven't ridden for 5 years </t>
  </si>
  <si>
    <t>GongBsMom</t>
  </si>
  <si>
    <t xml:space="preserve">I didn't get to go to the museum. My ankle was sore again. I must have overdone it at the gym - though I didn't notice it at the time </t>
  </si>
  <si>
    <t>kinkdprincess12</t>
  </si>
  <si>
    <t>@davedays it actually rained all day today where i live  it kinda sucked...lol</t>
  </si>
  <si>
    <t>Chisstwitt</t>
  </si>
  <si>
    <t>@SarahSaner Welcome to mine &amp;amp; @billipipers world lol. We have some wonderful dreams but the DR never comes to help us  lol</t>
  </si>
  <si>
    <t>iloveonyinyechi</t>
  </si>
  <si>
    <t xml:space="preserve">@osohollywood im at home, about to go to bed. my social life is going down hill </t>
  </si>
  <si>
    <t xml:space="preserve">I think I slept weird...my neck has been hurting all day. </t>
  </si>
  <si>
    <t>MattsMedia</t>
  </si>
  <si>
    <t>@sammiepixie I know  I was told it might be a daily twit glitch..I think I need 2000 followers before I can start following people again..</t>
  </si>
  <si>
    <t>glensloth</t>
  </si>
  <si>
    <t xml:space="preserve">im so not in the mood for work today i dont wanna go </t>
  </si>
  <si>
    <t>fairaday19</t>
  </si>
  <si>
    <t xml:space="preserve">im filled to the brim with good things. workday tomorrow though, i think i can't go to work. </t>
  </si>
  <si>
    <t>scod18</t>
  </si>
  <si>
    <t xml:space="preserve">Lazy Sunday. Staring at the screen </t>
  </si>
  <si>
    <t xml:space="preserve">@piginthepoke oh, that doesn't sound good. </t>
  </si>
  <si>
    <t>queencat38</t>
  </si>
  <si>
    <t xml:space="preserve">i just want someone to come home to </t>
  </si>
  <si>
    <t>chelsea_anstee</t>
  </si>
  <si>
    <t xml:space="preserve">i feels as if my madori was sick of me drinking it and fell off the bench in spite </t>
  </si>
  <si>
    <t xml:space="preserve">This is my last hour on Twitter for the next week </t>
  </si>
  <si>
    <t>marykate_L</t>
  </si>
  <si>
    <t xml:space="preserve">http://twitpic.com/3l3m2 - My Bruised Arm </t>
  </si>
  <si>
    <t>amandabearxx</t>
  </si>
  <si>
    <t xml:space="preserve">wondering what country my husband is in.... hmmmm. i wanna hear from him </t>
  </si>
  <si>
    <t>epiphanygirl</t>
  </si>
  <si>
    <t xml:space="preserve">@ScottFree101 awh... boo i'm sorry </t>
  </si>
  <si>
    <t xml:space="preserve">@whyinthehell cats for the longest time. One of the meanest cats ever. </t>
  </si>
  <si>
    <t>andrewyong</t>
  </si>
  <si>
    <t xml:space="preserve">anyone has a spare phone with 3.5G? </t>
  </si>
  <si>
    <t>Purity1207</t>
  </si>
  <si>
    <t xml:space="preserve">Forensic Files will blow ur mind. A reality that anyone can be a killer. Sad but true. </t>
  </si>
  <si>
    <t>Karenann68</t>
  </si>
  <si>
    <t xml:space="preserve">@girlidene really? is it the one that is in the shops now?? i have been busy looking after my boy he had an op on weds </t>
  </si>
  <si>
    <t>mamadero</t>
  </si>
  <si>
    <t xml:space="preserve">Catching up with FB, Email, but I can't catch up with twitter </t>
  </si>
  <si>
    <t>shyyy</t>
  </si>
  <si>
    <t>Haha no she can't see that well unless she goes on my profile  well ilyyyyyyyy</t>
  </si>
  <si>
    <t xml:space="preserve">Sooo tired. And smelly </t>
  </si>
  <si>
    <t>turtlchick</t>
  </si>
  <si>
    <t>@triixilala no  he stayed home tonight i belive.. i am out w my sis</t>
  </si>
  <si>
    <t>EliseLimon</t>
  </si>
  <si>
    <t>:O No waffles!  Will have a banana instead...</t>
  </si>
  <si>
    <t xml:space="preserve">@TaraWhitney totally agree! M already seeing the end of my Sunday. </t>
  </si>
  <si>
    <t>Annouskaaa</t>
  </si>
  <si>
    <t xml:space="preserve">watching confessions of a shopaholic and doing my homework </t>
  </si>
  <si>
    <t>iHeartJoeMac</t>
  </si>
  <si>
    <t xml:space="preserve">@JonathanRKnight YOU SKIPPED OUT?! Poor girls!! </t>
  </si>
  <si>
    <t>porfirio_diaz</t>
  </si>
  <si>
    <t xml:space="preserve">One of the best nights of the semester. I hope david feels better though </t>
  </si>
  <si>
    <t>BrittanyYasiman</t>
  </si>
  <si>
    <t xml:space="preserve">@mackmaine im mad i didnt get see it </t>
  </si>
  <si>
    <t>rnsn</t>
  </si>
  <si>
    <t xml:space="preserve">disappointingly reached an all new low tonight.  </t>
  </si>
  <si>
    <t xml:space="preserve">@JonathanRKnight i'm awake doing homework. blah. wishing i was in cali watching your sexy brother sing full service </t>
  </si>
  <si>
    <t>zenzational</t>
  </si>
  <si>
    <t xml:space="preserve">@AliBali28 aww wish I was there today. So sorry malibu plans fell through </t>
  </si>
  <si>
    <t>imleadotcom</t>
  </si>
  <si>
    <t xml:space="preserve">Back to schooling tomorrow, pre-police course at TAFE. Lookin forward to meeting class mates, not lookin forward to 8:30am start in city </t>
  </si>
  <si>
    <t>vibzfabz</t>
  </si>
  <si>
    <t xml:space="preserve">@heyitsMade : Hey, I had lunch in Bogor today. Too bad we didn't meet </t>
  </si>
  <si>
    <t>tieranyjonas</t>
  </si>
  <si>
    <t xml:space="preserve">my voice is almost gone </t>
  </si>
  <si>
    <t>blickbuster</t>
  </si>
  <si>
    <t xml:space="preserve">@Wossy are you excited about Iron Man 2? Following @jon_favreau for onset updates! No pics allowed though </t>
  </si>
  <si>
    <t>lina_luka</t>
  </si>
  <si>
    <t xml:space="preserve">just woke up. stoll sooo tired. thinking about going back to sleep. had weird dreams but can't remember. </t>
  </si>
  <si>
    <t>ilyena08</t>
  </si>
  <si>
    <t xml:space="preserve">Long distance relationships blowwww </t>
  </si>
  <si>
    <t>YanniTime</t>
  </si>
  <si>
    <t xml:space="preserve">@CourtCosmetics heya, who's been giving you grief? </t>
  </si>
  <si>
    <t>will have to pop into the newsagent on the way to work now, dont want to go in  wanna stay home and look after my little  man</t>
  </si>
  <si>
    <t>john_jameson</t>
  </si>
  <si>
    <t xml:space="preserve">WTF? Massa is out again. Ferrari is having a really bad start to the year. And he was doing so well </t>
  </si>
  <si>
    <t>Bumblefuck</t>
  </si>
  <si>
    <t xml:space="preserve">@groovygeorge Haha not really, going drinking next Saturday, everyone (including me) has uni early tomorrow </t>
  </si>
  <si>
    <t>Ugh my life is ruined, Andy Roddick is now married  hahhaa</t>
  </si>
  <si>
    <t>GViolet</t>
  </si>
  <si>
    <t xml:space="preserve">no zombie twitter accounts are following me </t>
  </si>
  <si>
    <t>McLiz3</t>
  </si>
  <si>
    <t xml:space="preserve">apparently I can't really fall asleep till Jason gets home... </t>
  </si>
  <si>
    <t>AshhMichele</t>
  </si>
  <si>
    <t xml:space="preserve">Sitting in my hotel roommm! I miss Kellan </t>
  </si>
  <si>
    <t>this_years_girl</t>
  </si>
  <si>
    <t xml:space="preserve">@hey_frey &amp;lt;3 </t>
  </si>
  <si>
    <t>ReanneK</t>
  </si>
  <si>
    <t xml:space="preserve">not looking forward to going back to Sydney </t>
  </si>
  <si>
    <t>alexfalk</t>
  </si>
  <si>
    <t xml:space="preserve">The shrubbery and trees situation on the west end of our property is a freakin' disaster. Lot of deadwood, scrap, trash. </t>
  </si>
  <si>
    <t>Sir_Almo</t>
  </si>
  <si>
    <t xml:space="preserve">@xxmarypoppinsxx well yeah </t>
  </si>
  <si>
    <t>Tonnuuuu</t>
  </si>
  <si>
    <t xml:space="preserve">I wish I knew what's wrong and what's missing. And I wish I was the type of person who likes to talk about these things... I want to cry. </t>
  </si>
  <si>
    <t>CharlieSefton</t>
  </si>
  <si>
    <t>WHAT is going on with Ferrari?! I am LOVING F1 2009.....but.....it's still not the same without a certain MS  #f1</t>
  </si>
  <si>
    <t xml:space="preserve">#F1 #FelipeBaby That ruins the 'how many spins' sweepstake </t>
  </si>
  <si>
    <t>magstersammie</t>
  </si>
  <si>
    <t xml:space="preserve">Wow neighbor to my right is blasting 300. Woke me up. </t>
  </si>
  <si>
    <t>GreenSaxo</t>
  </si>
  <si>
    <t xml:space="preserve">Sat in van, waiting for people to turn up at the gamefair. </t>
  </si>
  <si>
    <t>Hobbster_Hic</t>
  </si>
  <si>
    <t xml:space="preserve">i miss the babies.  </t>
  </si>
  <si>
    <t xml:space="preserve">@kenny1002 I have 7 ton of topsoil to deal with today </t>
  </si>
  <si>
    <t>sp4ngle</t>
  </si>
  <si>
    <t xml:space="preserve">#f1 So, another good race for us tifosi then </t>
  </si>
  <si>
    <t>idril_telrunya</t>
  </si>
  <si>
    <t xml:space="preserve">SPOILERS! @wilw watching one of my all time fave movies, Toy Soldiers.  Always cry when your character dies.  Which is right now.  </t>
  </si>
  <si>
    <t>alliem0825</t>
  </si>
  <si>
    <t xml:space="preserve">Gotta go get the &amp;quot;dance master&amp;quot; @TinaMena another band-aid for her busted foot. Wish Rmnendel7244's diamond was so HUGE! Sad </t>
  </si>
  <si>
    <t>Singlemomdiva</t>
  </si>
  <si>
    <t xml:space="preserve">I have made it home....got on my comfy pjs and snuggling with my pillow </t>
  </si>
  <si>
    <t>rokavich</t>
  </si>
  <si>
    <t xml:space="preserve">Going to attempt to attend the comedy festival tonight. Couldn't get tickets to Steven K Amos </t>
  </si>
  <si>
    <t>Liana111</t>
  </si>
  <si>
    <t xml:space="preserve">:| It just randomly got so dark and now it's raining. Weirdd. Winters on the way  </t>
  </si>
  <si>
    <t>etherealtype</t>
  </si>
  <si>
    <t xml:space="preserve">I'm really really hating this season. Poor Felipe baby </t>
  </si>
  <si>
    <t>angel_007</t>
  </si>
  <si>
    <t xml:space="preserve">WTF ferrari  ... when will u stop making such a fuss ... nowhere to 3 and then down to retire from there </t>
  </si>
  <si>
    <t>kattio</t>
  </si>
  <si>
    <t xml:space="preserve">biology...i have to stdy it.. </t>
  </si>
  <si>
    <t xml:space="preserve">I am hungry!! </t>
  </si>
  <si>
    <t>Tottoc</t>
  </si>
  <si>
    <t xml:space="preserve">it huuuuurts </t>
  </si>
  <si>
    <t>kerryjord</t>
  </si>
  <si>
    <t>@JonathanRKnight hope you are feeling better now Jon? are you looking forward to going on the cruise? i soooo wish i was going   xx</t>
  </si>
  <si>
    <t>babylaney</t>
  </si>
  <si>
    <t xml:space="preserve">Cant sleep on this stupid bus </t>
  </si>
  <si>
    <t>kapkap</t>
  </si>
  <si>
    <t xml:space="preserve">@Silverlines - Agree. Prunes are expensive </t>
  </si>
  <si>
    <t>Rochelleelise</t>
  </si>
  <si>
    <t xml:space="preserve">On my way to the fitting. Argh i'm tired and I don't feel well </t>
  </si>
  <si>
    <t xml:space="preserve">Not to bad of a job except for the fungus ...ok  </t>
  </si>
  <si>
    <t>breatheitin</t>
  </si>
  <si>
    <t>@Badnews84 its not funny  I'm hurt</t>
  </si>
  <si>
    <t xml:space="preserve">Oh the day is almost over... </t>
  </si>
  <si>
    <t>Miss_Moose09</t>
  </si>
  <si>
    <t>Last day of holidays  - should i do my h/w?? NAHHH.</t>
  </si>
  <si>
    <t>mattmacnaughton</t>
  </si>
  <si>
    <t xml:space="preserve">It was really easy to park but now we are stuck hopelessly in one lane pile up. It hasn't shown any signs of movement for 20 minutes </t>
  </si>
  <si>
    <t>writerK</t>
  </si>
  <si>
    <t xml:space="preserve">My poor dog's not feeling well.  She threw up an hour ago and now I think she's having a bad dream.  She's whining in her sleep. </t>
  </si>
  <si>
    <t>duffmagic</t>
  </si>
  <si>
    <t xml:space="preserve">Kicked ass in saigon museums. Went to S21 &amp;amp; killing fields in Pnom Penh. 2day visited 5 of Angkor Wats. Lost our aircon room tho </t>
  </si>
  <si>
    <t>becca_cooly</t>
  </si>
  <si>
    <t xml:space="preserve">is up and has hayfever!!!! </t>
  </si>
  <si>
    <t>HotPresent</t>
  </si>
  <si>
    <t xml:space="preserve">had a really, really strange dream. Want to call M but I'm too proud. If dreams mean anything, he doesn't seem so well and I'm worried. </t>
  </si>
  <si>
    <t>NLPride08</t>
  </si>
  <si>
    <t>@madison_mae sorry  i thought about that part way through but didn't stop to convo</t>
  </si>
  <si>
    <t>DJMetric</t>
  </si>
  <si>
    <t xml:space="preserve">parking lot is a... Yeah.. U already know </t>
  </si>
  <si>
    <t>chillogy</t>
  </si>
  <si>
    <t xml:space="preserve">I got a big cut on the bottom of my foot. Oww. </t>
  </si>
  <si>
    <t>SweetestSin_S</t>
  </si>
  <si>
    <t xml:space="preserve">goodmorning everyone.. jeeej  my granny is coming from surinam after 5 months.. missed her </t>
  </si>
  <si>
    <t>TiffMonde</t>
  </si>
  <si>
    <t xml:space="preserve">wants to know how come I always get sick when I have something fun to do the next day </t>
  </si>
  <si>
    <t>dorkchops</t>
  </si>
  <si>
    <t xml:space="preserve">@FilmSnobbery Scar Jo's boobs couldn't save that movie! I was waiting for aston kutcher to jump out and tell me I'd been Punk'd!  </t>
  </si>
  <si>
    <t>derivadow</t>
  </si>
  <si>
    <t xml:space="preserve">@njh have fun, wish I was going too </t>
  </si>
  <si>
    <t>Liyonah</t>
  </si>
  <si>
    <t xml:space="preserve">Bro Town is in it's last season ever! Lyonesse is in mourning </t>
  </si>
  <si>
    <t>gucci10581</t>
  </si>
  <si>
    <t xml:space="preserve">i lose a lot of chips today </t>
  </si>
  <si>
    <t>Glamstella71</t>
  </si>
  <si>
    <t>@JonathanRKnight We would but we're in the UK  We need a FULL SERVICE here. Give us a shout out. We were up til 2 in the Mornin..xx</t>
  </si>
  <si>
    <t>Elle_P</t>
  </si>
  <si>
    <t xml:space="preserve">Too bad I don't give out my number anymore could of had a cutie </t>
  </si>
  <si>
    <t>honeybeetoys</t>
  </si>
  <si>
    <t xml:space="preserve">@SusefromPeaSoup I know - I asked Erin if she remembered any boy's ones - Yep - skulls </t>
  </si>
  <si>
    <t>gigglesmansonn</t>
  </si>
  <si>
    <t xml:space="preserve">...I want a milkshake......I WANT A MAC BOOK PRO!!..... </t>
  </si>
  <si>
    <t xml:space="preserve">@mapey Think my fave #f1 driver will win (touch wood) but my fave team is pretty much out of it </t>
  </si>
  <si>
    <t>serenaalfaro</t>
  </si>
  <si>
    <t xml:space="preserve">I look a hot mess...my head is bumpin </t>
  </si>
  <si>
    <t>@Ollien33 OLIVER! Oh dear. A couple more friends came at around 11:30/midnight, it was a pity you'd left already.  Next time!</t>
  </si>
  <si>
    <t>clubjade</t>
  </si>
  <si>
    <t xml:space="preserve">Tired. Bed now. Sorry about all the tweets tonight. </t>
  </si>
  <si>
    <t>stacywray</t>
  </si>
  <si>
    <t>I'm sorry about your tailbone Leanna Dee  Just finished watching a nice movie - Bottle Shock. Thanks Stuffy for the recommendation.</t>
  </si>
  <si>
    <t>BritsOnPole</t>
  </si>
  <si>
    <t xml:space="preserve">rt @abisignorelli #f1 oh no, felipe baby </t>
  </si>
  <si>
    <t>@DDRFanatic682 it does taste like Shit. I already threw up.   i didn't need to mention that. Sorry!</t>
  </si>
  <si>
    <t>CVxTRISTANxHC</t>
  </si>
  <si>
    <t>I've been in the car for 12 hours  No fucking joke we went to santa cruz for 30 mins then had to go. Hella ghey.</t>
  </si>
  <si>
    <t xml:space="preserve">http://twitpic.com/3l3uq - for the record... this was supposed to be my new avi </t>
  </si>
  <si>
    <t>xandrique</t>
  </si>
  <si>
    <t xml:space="preserve">just rescued a big spider from my room and, as I let it go outside, I got attacked by a big scary moth </t>
  </si>
  <si>
    <t>lilyao</t>
  </si>
  <si>
    <t xml:space="preserve">why are the link colors not changing? even though i edited them in settings? </t>
  </si>
  <si>
    <t>Doonyspoony</t>
  </si>
  <si>
    <t xml:space="preserve">@evvieaureline That'd be terrible </t>
  </si>
  <si>
    <t>dylanbrunson</t>
  </si>
  <si>
    <t xml:space="preserve">should be in bed but cant sleep. </t>
  </si>
  <si>
    <t xml:space="preserve">@LiliCosic relaxing ? I forgot what this word mean ? </t>
  </si>
  <si>
    <t>starbuckscup</t>
  </si>
  <si>
    <t xml:space="preserve">chris pratt is on parks &amp;amp; recreation??? Misses everwood </t>
  </si>
  <si>
    <t xml:space="preserve">@Rachealblack110 oh </t>
  </si>
  <si>
    <t>GidgetManson</t>
  </si>
  <si>
    <t xml:space="preserve">Twitter is getting boring because no one talks to me..and barely any of my friends ever update </t>
  </si>
  <si>
    <t>annaversary</t>
  </si>
  <si>
    <t xml:space="preserve">@msjenniee I knew going downstairs was a bad idea </t>
  </si>
  <si>
    <t>FabFashionista4</t>
  </si>
  <si>
    <t xml:space="preserve">@matt_moody Yay! Someone I know! I can't find anyone I know on here </t>
  </si>
  <si>
    <t>twiterbug9992</t>
  </si>
  <si>
    <t xml:space="preserve">@xkayteebear omg yess! theres songs i cant listen to cos they remind me of the past </t>
  </si>
  <si>
    <t>Soapybee</t>
  </si>
  <si>
    <t xml:space="preserve">beaucoup de tiredeness </t>
  </si>
  <si>
    <t>TheLimeDesign</t>
  </si>
  <si>
    <t xml:space="preserve">wish someone would buy me an Alienware M17x </t>
  </si>
  <si>
    <t xml:space="preserve">@JonathanRKnight you tweeted and ran? </t>
  </si>
  <si>
    <t>MeLlamoLiz</t>
  </si>
  <si>
    <t xml:space="preserve">It's been 3 days since I've heard from my boyfriend. I wish @Paula_Deen was my mother. I know she'd make me some fried comfort food. </t>
  </si>
  <si>
    <t>rebuckmark</t>
  </si>
  <si>
    <t xml:space="preserve">@kgregstar while I am up this time, I believe I am too tired for Scene It </t>
  </si>
  <si>
    <t>DAZZLEJ</t>
  </si>
  <si>
    <t xml:space="preserve">so why is it that u like a guy That ur dating and u go ouï¿½ with another guy and all u r missing is holdin and kissin the #1 guy? </t>
  </si>
  <si>
    <t xml:space="preserve">@SarahSaner morning Sarah, I had a crappy nights sleep too,full of strange dreams when u don't know if your awake or asleep! </t>
  </si>
  <si>
    <t>darrenankersmit</t>
  </si>
  <si>
    <t xml:space="preserve">tagless shirts are good but sometimes i can't tell front from back, i miss my dog </t>
  </si>
  <si>
    <t>HannaUmar</t>
  </si>
  <si>
    <t xml:space="preserve">is having headaches </t>
  </si>
  <si>
    <t>dai_bach</t>
  </si>
  <si>
    <t xml:space="preserve">Morning everyone! Can't believe it's the last day of my holiday - back to the grindstone tomorrow. </t>
  </si>
  <si>
    <t>Moulonrouge</t>
  </si>
  <si>
    <t xml:space="preserve">waitting for seconed class </t>
  </si>
  <si>
    <t>brianjg</t>
  </si>
  <si>
    <t xml:space="preserve">Laser Quest was a lot of fun. I came in 6th. Cliff kicked ass. I had the best grilled cheese sandwich tonight. I'm sad my 3 weeks are up </t>
  </si>
  <si>
    <t>peggy430</t>
  </si>
  <si>
    <t xml:space="preserve">I need to pass my test </t>
  </si>
  <si>
    <t>lingmd</t>
  </si>
  <si>
    <t xml:space="preserve">really happy i got to talk to phlegm after a looong time.... really misses him </t>
  </si>
  <si>
    <t>lovejonas_x</t>
  </si>
  <si>
    <t xml:space="preserve">Have a good day everyone ...back to school 2mrw </t>
  </si>
  <si>
    <t>KoL_lover</t>
  </si>
  <si>
    <t>burnt myself on the sandwhich maker  not fun</t>
  </si>
  <si>
    <t>eldritch48</t>
  </si>
  <si>
    <t xml:space="preserve">@jimmyly Nice.  I should have texted you earlier, I'd have joined. </t>
  </si>
  <si>
    <t>gemgemz7</t>
  </si>
  <si>
    <t>@BrandyandIce I do that would have been so much nicer!  I was having a good night up till then! I don't know what she had!</t>
  </si>
  <si>
    <t>sammy2066</t>
  </si>
  <si>
    <t xml:space="preserve">#asot400 --- Best weekend ever ... no livestes tomorrow ... no video stream ... most depressing Sunday ever! </t>
  </si>
  <si>
    <t>SexxiSeka</t>
  </si>
  <si>
    <t xml:space="preserve">chilln' - felt like i had an unproductive day! </t>
  </si>
  <si>
    <t xml:space="preserve">Couldn't sleep til 3:30 am... Woke up at 8:30 for work today. I have a maths test and remaining chemistry revision to do by TOMORROW. </t>
  </si>
  <si>
    <t>kirk_smith</t>
  </si>
  <si>
    <t xml:space="preserve">Lost in the scary parts of salt lake </t>
  </si>
  <si>
    <t>icat99</t>
  </si>
  <si>
    <t xml:space="preserve">@christinajade I hear you. I have one extremely sensitive tooth, and the others are sensitive also. </t>
  </si>
  <si>
    <t>shanetrevena</t>
  </si>
  <si>
    <t>Still driving home, getting dark, alternator broke in my car, lights getting dim    Nilly there... shouldn't tweet while driving...</t>
  </si>
  <si>
    <t>McBothered</t>
  </si>
  <si>
    <t>Morning! Up early to practice for school tomorrow  Watching Tonight's the Night coz I missed it yesterday...</t>
  </si>
  <si>
    <t>janlikewha</t>
  </si>
  <si>
    <t xml:space="preserve">I woke up to a really bad cough. Now I can't stop coughing. </t>
  </si>
  <si>
    <t>lndnszr</t>
  </si>
  <si>
    <t xml:space="preserve">is in bed with courtnee being a sleepy head. too much chinese has been nommed and now we are fat </t>
  </si>
  <si>
    <t>DonnaInATX</t>
  </si>
  <si>
    <t xml:space="preserve">Should live on the west coast...can't fall asleep tonight.  At least It wouldn't be nearly 3am.  missing someone </t>
  </si>
  <si>
    <t>marksmadsen</t>
  </si>
  <si>
    <t>@TeddyShabba: Yes, what Emerson says there is the basis of all prejudice - racism, sexism, etc  #quote</t>
  </si>
  <si>
    <t>pierg</t>
  </si>
  <si>
    <t>@tartetatin  yess</t>
  </si>
  <si>
    <t>Ampslave</t>
  </si>
  <si>
    <t xml:space="preserve">Off to the park with the kids. Last day of their holiday.   </t>
  </si>
  <si>
    <t>rena_higgins</t>
  </si>
  <si>
    <t>Awww my girl (Jessica Biffi) lost.  But at least the winner (Sunny Fong) was super talented.</t>
  </si>
  <si>
    <t>garyasanchez</t>
  </si>
  <si>
    <t xml:space="preserve">@milagro88 I'd love to share the vid, but the other members nixed that idea.  It was only a one performance band anyways  </t>
  </si>
  <si>
    <t>MarcusCuda</t>
  </si>
  <si>
    <t xml:space="preserve">Perfect spring day. We tried to go to Emirgan Park park to see the tulips, but there wasn't any parking. Spent three hours in the car </t>
  </si>
  <si>
    <t>tiffoath</t>
  </si>
  <si>
    <t xml:space="preserve">Haii. this is my first time on twitter. i have no clue wtf to do so ehh! My day has been so shit, and i miss Nathan </t>
  </si>
  <si>
    <t>LIMUELINC</t>
  </si>
  <si>
    <t xml:space="preserve">Fark! I can't be sick one week before Fashion Week </t>
  </si>
  <si>
    <t>@Dutchrudder Gosh Steve that was exactly like my night! Thats so odd for us both to have such a similar experience.  Not nice  Hugs x</t>
  </si>
  <si>
    <t>xocide</t>
  </si>
  <si>
    <t xml:space="preserve">Oh noes! brothers xbox 360 has the red ring of death </t>
  </si>
  <si>
    <t>sharonkearns</t>
  </si>
  <si>
    <t xml:space="preserve">Dreading getting up monday morn.Work again </t>
  </si>
  <si>
    <t>vee8</t>
  </si>
  <si>
    <t xml:space="preserve">I'm wearing my BMW t-shirt today, so it's quite upsetting to see them struggling so much </t>
  </si>
  <si>
    <t>staciechristine</t>
  </si>
  <si>
    <t xml:space="preserve">goin to bed , sorry. </t>
  </si>
  <si>
    <t>FreshDigits</t>
  </si>
  <si>
    <t xml:space="preserve">Just got back home from work... need to complete the time management sheet for next week... so, no sleep.. </t>
  </si>
  <si>
    <t>im up. Last day, sad sad  Goin for a breakfast now!</t>
  </si>
  <si>
    <t>Cletae</t>
  </si>
  <si>
    <t xml:space="preserve"> i feel so confused</t>
  </si>
  <si>
    <t>michaelckerr</t>
  </si>
  <si>
    <t>@hoopyfrood  I was disturbed that all the Apple Developers teaching the program are 12 year olds  ...  frightening.</t>
  </si>
  <si>
    <t>KeithwAdams</t>
  </si>
  <si>
    <t xml:space="preserve">@tarniecullen  Oohh tough.. </t>
  </si>
  <si>
    <t>Sexi_Lexi21</t>
  </si>
  <si>
    <t xml:space="preserve">feels good to have my bandages off..but my scar is going to be very ugly </t>
  </si>
  <si>
    <t>xtine930</t>
  </si>
  <si>
    <t>just woke up really sick  must have been the tuna i ate for dinner</t>
  </si>
  <si>
    <t>nathanieltry</t>
  </si>
  <si>
    <t xml:space="preserve">Drunk. In Brisbane. Unfortunately going home tomorrow </t>
  </si>
  <si>
    <t>DeeAnnaLambert</t>
  </si>
  <si>
    <t>Just got in from a not so cool night  Just don't understand how some people can be so inconsiderate of others!</t>
  </si>
  <si>
    <t>kirrashaw</t>
  </si>
  <si>
    <t xml:space="preserve">missing my boy </t>
  </si>
  <si>
    <t>clarashin</t>
  </si>
  <si>
    <t xml:space="preserve">it sucks cuz i sorta want to sleep but the friend's hubby is watching tv on my bed (i.e. the couch). I'm sad </t>
  </si>
  <si>
    <t>just woke up really sick  must have been the tuna i threw up for dinner</t>
  </si>
  <si>
    <t>IV2NV</t>
  </si>
  <si>
    <t xml:space="preserve">i wish sunday was over already grrrr   almost monday yay! </t>
  </si>
  <si>
    <t>rebekahnew</t>
  </si>
  <si>
    <t xml:space="preserve">missing someone very much </t>
  </si>
  <si>
    <t>lurked</t>
  </si>
  <si>
    <t>@vivaleces nothin...  the sunday sessionistas take up to much space and make to much noise to be enjoyed</t>
  </si>
  <si>
    <t>liapele</t>
  </si>
  <si>
    <t xml:space="preserve">@mirageinblue babe hope u ok, ill call u once im done, work was swamped </t>
  </si>
  <si>
    <t>Menacherie</t>
  </si>
  <si>
    <t xml:space="preserve">@iLaurenStevens I don't have a TV in my room right now, and Klara is watching a movie in the living room. </t>
  </si>
  <si>
    <t xml:space="preserve">@R_SK dreamcast was so #win. </t>
  </si>
  <si>
    <t>Monkeygrrrl79</t>
  </si>
  <si>
    <t xml:space="preserve">Why does Absolution have to be closed on my days off work? </t>
  </si>
  <si>
    <t>Susannahharriso</t>
  </si>
  <si>
    <t xml:space="preserve">where's the sunshine gone? </t>
  </si>
  <si>
    <t>SusefromPeaSoup</t>
  </si>
  <si>
    <t xml:space="preserve">@honeybeetoys Yep, see? Girls stuff always fancy and pretty and 'sweet' (when not being baby slut). Boys stuff nasty and aggressive. </t>
  </si>
  <si>
    <t>jgirl38</t>
  </si>
  <si>
    <t xml:space="preserve">Taking Jenny to the airport </t>
  </si>
  <si>
    <t>troy_baillie</t>
  </si>
  <si>
    <t xml:space="preserve">I am not excited about what tomorrow will bring. Staff meeting at 9 and I am still wide awake... Already sounds like a good time... </t>
  </si>
  <si>
    <t>Schwegler</t>
  </si>
  <si>
    <t xml:space="preserve">@haleycrain I'm up and on Twitter at four AM in D.C.... I think I have a problem. </t>
  </si>
  <si>
    <t>mikey_le_bones</t>
  </si>
  <si>
    <t xml:space="preserve">is the only person in a house of four people that appreciates the Legally Blonde musical </t>
  </si>
  <si>
    <t>katurrrina</t>
  </si>
  <si>
    <t xml:space="preserve">@tootferi it's MAARAW already. it just took around a minute or 2. </t>
  </si>
  <si>
    <t>watzen</t>
  </si>
  <si>
    <t xml:space="preserve">@britneyspears britney i need you </t>
  </si>
  <si>
    <t>thebakeryboy</t>
  </si>
  <si>
    <t>@butadream I'm sick today, you cybersent me it  haha.</t>
  </si>
  <si>
    <t>ClassyInCali</t>
  </si>
  <si>
    <t>@patrickOC   Wish I was there too...</t>
  </si>
  <si>
    <t>megaboast</t>
  </si>
  <si>
    <t>Re-pinging @Elle_P: Too bad I don't give out my number anymore could of had a cutie  lol you can always start again ;)</t>
  </si>
  <si>
    <t>ExZizZiLe</t>
  </si>
  <si>
    <t xml:space="preserve">@laeshaver i forgot </t>
  </si>
  <si>
    <t>emilykass</t>
  </si>
  <si>
    <t>@LUCYM95 darrrlingg. going out for dinner :s will be back not to late, chat then. hope u had fun today! haha i fad a great day  loveyouxx</t>
  </si>
  <si>
    <t xml:space="preserve">@drunkenmadman LOTR online, hey? Is it actually any good? I'll dm you my email when I'm on a PC next, I can't do it from my mobile </t>
  </si>
  <si>
    <t xml:space="preserve">:O just got on here  now got to go off </t>
  </si>
  <si>
    <t>marebear264</t>
  </si>
  <si>
    <t>@camisanegra I texted you back. I was still at work and couldn't talk.   Sorry!! I'll call you soon. Miss you lady!</t>
  </si>
  <si>
    <t>elliehartmann</t>
  </si>
  <si>
    <t xml:space="preserve">@carneymusic fantastic show! love you guys! looking forward to the LP cos we missed out on getting an EP </t>
  </si>
  <si>
    <t>xoSophy</t>
  </si>
  <si>
    <t xml:space="preserve">youtube wont let me change my damn icon! </t>
  </si>
  <si>
    <t>kirsty_l</t>
  </si>
  <si>
    <t>@CirculatingLib Sorry you've had such a crap day   Hope you have some nice wine at hand.</t>
  </si>
  <si>
    <t>esthergm</t>
  </si>
  <si>
    <t>school tomorrow  i want more holidays!</t>
  </si>
  <si>
    <t>geckotek</t>
  </si>
  <si>
    <t xml:space="preserve">@piggystink that's just sad.  </t>
  </si>
  <si>
    <t>Jakeinator21</t>
  </si>
  <si>
    <t xml:space="preserve">was saddened by kisschristy's first person twitter </t>
  </si>
  <si>
    <t xml:space="preserve">The anniversary is a success, but behind the scenes, everything is a disaster </t>
  </si>
  <si>
    <t>Jannitg</t>
  </si>
  <si>
    <t>Sleep tight everyone ,,,, in the real world tomorrow will be taping and mudding  have a great rest of the weekend you all ! hate renoes !</t>
  </si>
  <si>
    <t xml:space="preserve">@bigemrg: Tell me about it. I'm en'route to Longleat for the day and won't be able to even look at my pics when I get home </t>
  </si>
  <si>
    <t>JDFirst</t>
  </si>
  <si>
    <t xml:space="preserve">Wonderful sunny day  Have to learn today :-/ al day long </t>
  </si>
  <si>
    <t>Kari2love</t>
  </si>
  <si>
    <t>i need more time for my tests!!!!!! (poor maddy  all the paparazzis must be ashamed!!!)</t>
  </si>
  <si>
    <t>shan1392</t>
  </si>
  <si>
    <t xml:space="preserve">'s MSN is not working! :| :S </t>
  </si>
  <si>
    <t>virginforever</t>
  </si>
  <si>
    <t xml:space="preserve">I have decided to come to this school despite my very disappointing experience </t>
  </si>
  <si>
    <t xml:space="preserve">Is not looking forward to tomorrow very scared </t>
  </si>
  <si>
    <t>Drewsky52</t>
  </si>
  <si>
    <t>Had an awesome barbeque today, but I wish it wasn't 50 degrees all day  Miss the 80 degree Southern California weather.</t>
  </si>
  <si>
    <t>KateSoccaChik14</t>
  </si>
  <si>
    <t>nothin interestin on tv tonight    lol</t>
  </si>
  <si>
    <t>KahniCupcake</t>
  </si>
  <si>
    <t xml:space="preserve">just woke up. about to go see my friends play a football game (soccer)  it's early </t>
  </si>
  <si>
    <t xml:space="preserve">@LimeIce i told yoooo... and i asked you for ur number as well  but pictures comminup this week </t>
  </si>
  <si>
    <t>wide_receiver</t>
  </si>
  <si>
    <t>I do have to brave West Quay today  need a new power lead for the MacBook.</t>
  </si>
  <si>
    <t>helgaN</t>
  </si>
  <si>
    <t xml:space="preserve">I WANTED TO SAY GOODBYE TO YOU BEFORE I LEFT BUT I CAN'T, I CANT, I CAN'T DO IT :'( I WISH WE'D STAYED FRIENDS </t>
  </si>
  <si>
    <t>silentcrash</t>
  </si>
  <si>
    <t xml:space="preserve">I wish more people would follow me </t>
  </si>
  <si>
    <t>andyfinchy</t>
  </si>
  <si>
    <t xml:space="preserve">Off to work now and last day of the easter holidays so back to college aswell tommorow </t>
  </si>
  <si>
    <t>hbahimself</t>
  </si>
  <si>
    <t xml:space="preserve">@Mossant Ummmm, no. No, it's not I'm afraid </t>
  </si>
  <si>
    <t>CherryArcade</t>
  </si>
  <si>
    <t xml:space="preserve">@jordan_thegreat Honestly? Because the people above me are having a party with loud music and yelling and sex having apparently. too loud </t>
  </si>
  <si>
    <t>worthyofmention</t>
  </si>
  <si>
    <t xml:space="preserve">has a heavy week ahead of her and a heavy cold to match </t>
  </si>
  <si>
    <t>JdotILL</t>
  </si>
  <si>
    <t>@fmonyourdial get 'em! have a good show!!! wish i was able to make it out there again...booo to me!  i gotta catch another one soon!</t>
  </si>
  <si>
    <t>BXDIAMOND</t>
  </si>
  <si>
    <t xml:space="preserve">Fell out way to early; now I can't go back 2 sleep </t>
  </si>
  <si>
    <t>amzahn</t>
  </si>
  <si>
    <t xml:space="preserve">Emily didn't make it to the bar </t>
  </si>
  <si>
    <t>Just woken up. It's lame that we have school tomorrow.  Ahh well...</t>
  </si>
  <si>
    <t>kthxx</t>
  </si>
  <si>
    <t>@ameym21 ur nice dad miss the train  @tai927 your so hot</t>
  </si>
  <si>
    <t>camfitz</t>
  </si>
  <si>
    <t xml:space="preserve">dang it... study break is almost over already </t>
  </si>
  <si>
    <t>tweetdeck</t>
  </si>
  <si>
    <t>Not fun transferring tweetdeck.com to new hosting  Should be there now for most...apologies to those affected, working on it</t>
  </si>
  <si>
    <t>jordan_aloud</t>
  </si>
  <si>
    <t xml:space="preserve">@jyk595 ...she felt bad for you. </t>
  </si>
  <si>
    <t>bandit_zero</t>
  </si>
  <si>
    <t xml:space="preserve">yeah im goin to sleep...my phone didnt listen, no sweat it out.... </t>
  </si>
  <si>
    <t>RuwayneNell</t>
  </si>
  <si>
    <t xml:space="preserve">Watched Marley &amp;amp; Me this morning, gets me everytime </t>
  </si>
  <si>
    <t>Mssky</t>
  </si>
  <si>
    <t>i can't find my sister on twitter  makes it harder to stalk her</t>
  </si>
  <si>
    <t>Edi2000</t>
  </si>
  <si>
    <t xml:space="preserve">Have giant headache </t>
  </si>
  <si>
    <t>emwalker</t>
  </si>
  <si>
    <t>@Mustin I have had the same kind of failures due to expired ingredients.  Too bad.</t>
  </si>
  <si>
    <t>FiiaV</t>
  </si>
  <si>
    <t xml:space="preserve">@ceraaa I work down at a local pub just like washing dishes and stuff on sat/sunday nights. And yday they tell me i dont work sun no more </t>
  </si>
  <si>
    <t>clairesamantha</t>
  </si>
  <si>
    <t xml:space="preserve">Last day before back to college! noo ive enjoyed being off so much! Going to write up my history essay and then maybe do some maths?! </t>
  </si>
  <si>
    <t>Pezza89</t>
  </si>
  <si>
    <t xml:space="preserve">has had just no luck whatsoever with the McDonalds monopoly stickers this week </t>
  </si>
  <si>
    <t>SharmilaSub</t>
  </si>
  <si>
    <t xml:space="preserve">man in monmouth coffee in c.garden so rude i walked out without coffee.  now i have no coffee </t>
  </si>
  <si>
    <t>LovelyLiese</t>
  </si>
  <si>
    <t xml:space="preserve">Is working again! (Planning) a teachers work is never done </t>
  </si>
  <si>
    <t>iwantblood</t>
  </si>
  <si>
    <t>@lostinthecolour  i'm sorry love. i wish i could help.</t>
  </si>
  <si>
    <t>PrincessRoxie</t>
  </si>
  <si>
    <t xml:space="preserve">I want 2 talk 2 my love 2night but it looks like I'm not going 2 get 2 :'( </t>
  </si>
  <si>
    <t xml:space="preserve">has had a loong and tiring day... but waiting for seb </t>
  </si>
  <si>
    <t>DrewCorley</t>
  </si>
  <si>
    <t xml:space="preserve">On the air until 8am on Majic100!  But scary news, just found out my girl's friend got beat up tonight.  I sure hope he's okay  </t>
  </si>
  <si>
    <t xml:space="preserve">shit. I feel sick. </t>
  </si>
  <si>
    <t>alyslala</t>
  </si>
  <si>
    <t xml:space="preserve">fsjkhdfkljasfh why does this little boy have to be so stubborn mygosh, taken 3hours to do some summaising. ahh thats bad. lol </t>
  </si>
  <si>
    <t>KilllWill</t>
  </si>
  <si>
    <t xml:space="preserve">@Josh4Q I got massive shit congestion </t>
  </si>
  <si>
    <t>AngelicAnchi</t>
  </si>
  <si>
    <t>@alh64 i hope we weren't keeping you up  but i understand your fears...clowns are frickin' scary</t>
  </si>
  <si>
    <t>HilaryKaplan</t>
  </si>
  <si>
    <t xml:space="preserve">I have some serious bloggin to do... im in JUST that mood. What the hell. </t>
  </si>
  <si>
    <t>fatboifunny</t>
  </si>
  <si>
    <t xml:space="preserve">Fuck forks! I just chipped a tooth with my hungry ass.  I'm only using plastic utensils from now on </t>
  </si>
  <si>
    <t xml:space="preserve">i have been trying all day but i simply cannot find the motivation to start this five page paper. </t>
  </si>
  <si>
    <t>BrooklynRek</t>
  </si>
  <si>
    <t xml:space="preserve">I'm gonna need a case of Red Bull and a bottle of No Doz to keep me up 2moro, the t.v. is off and I still can't fall asleep...Dagnabid! </t>
  </si>
  <si>
    <t>liedra</t>
  </si>
  <si>
    <t xml:space="preserve">@marcins yeah! I think that's a bit mean </t>
  </si>
  <si>
    <t>mayanorton</t>
  </si>
  <si>
    <t>&amp;quot;@mobius1ski 's lady just left to go back to Israel for 3 months  &amp;quot; // Your loss is our gain. Wishing her safe travels.</t>
  </si>
  <si>
    <t>TSK77</t>
  </si>
  <si>
    <t>fuck one of our apple laptops went dead FUCK! graphics pics and files gone....  -Cesart</t>
  </si>
  <si>
    <t>dfearnley</t>
  </si>
  <si>
    <t>The eagle has landed. By eagle I mean the sickness bug  I knew it would I suppose!</t>
  </si>
  <si>
    <t>waynelongton</t>
  </si>
  <si>
    <t xml:space="preserve">@waynelongton no I'm an hour late </t>
  </si>
  <si>
    <t>nicolasserhan</t>
  </si>
  <si>
    <t>didn't go to Coachella because i live in the middle of nowhere,  fml.</t>
  </si>
  <si>
    <t>stephlivinlive</t>
  </si>
  <si>
    <t xml:space="preserve">a world with our rules or limits, a world where anything is possible. Hmm sounds like Nietzsche's Nihilism. Is that the takeaway message? </t>
  </si>
  <si>
    <t>danya_hackz</t>
  </si>
  <si>
    <t xml:space="preserve">homework....still </t>
  </si>
  <si>
    <t>scullylam</t>
  </si>
  <si>
    <t xml:space="preserve">@nernin you been hacked or something?  that last entry is not you... </t>
  </si>
  <si>
    <t>kimberley_</t>
  </si>
  <si>
    <t xml:space="preserve"> i've lost five followers, cause i don't update enough... well not recently</t>
  </si>
  <si>
    <t>tomokahana</t>
  </si>
  <si>
    <t>watching F1 China GP on TV. Kimi  Shanghai is my hometown. rainy rainy  race</t>
  </si>
  <si>
    <t>passion_pop</t>
  </si>
  <si>
    <t xml:space="preserve">I FUCKING HATE PEOPLE ;_; Seriously, what fucking twat would try to pull someone out the car, threaten them and them fucking follow them? </t>
  </si>
  <si>
    <t>OmarMartin</t>
  </si>
  <si>
    <t>@msjayce Taking forever to load   ... Remind me later.</t>
  </si>
  <si>
    <t xml:space="preserve">Up early. On the road now...8 hour drive </t>
  </si>
  <si>
    <t>primalenigma</t>
  </si>
  <si>
    <t xml:space="preserve">i'm missing Martynov...can't wait 'til you come home soon </t>
  </si>
  <si>
    <t>dramatika</t>
  </si>
  <si>
    <t xml:space="preserve">my brother hit the cat with his car and now Burger is suffering from a cracked hip. </t>
  </si>
  <si>
    <t>Siraahh</t>
  </si>
  <si>
    <t>This is killing me  I know I should have left without saying goodbye.</t>
  </si>
  <si>
    <t>untangle</t>
  </si>
  <si>
    <t>Evening! Finally able to drag myself back to the PC after a bout of food poisoning from Friday night  Not my kind of weekend.</t>
  </si>
  <si>
    <t>Razielskorp</t>
  </si>
  <si>
    <t xml:space="preserve">woke up with a sore back </t>
  </si>
  <si>
    <t>MinaLiu</t>
  </si>
  <si>
    <t xml:space="preserve">@ke_ai_cutie oh, take care cutie </t>
  </si>
  <si>
    <t>KristinWheeler</t>
  </si>
  <si>
    <t xml:space="preserve">Headed to spend the day in acres of tulips...missing someone bad though </t>
  </si>
  <si>
    <t xml:space="preserve">I'm in the mood for some racing, so I'm just downloading iPhone apps to race  and plus I'm just really bored </t>
  </si>
  <si>
    <t>TheKomodoDragon</t>
  </si>
  <si>
    <t xml:space="preserve">I'm having trouble with the Yahoo video links. </t>
  </si>
  <si>
    <t xml:space="preserve">@murphygrainne I hope so, I wouldnt want too many of those kind of nights! Felt very unrefreshed! </t>
  </si>
  <si>
    <t>Button missed corner  #f1</t>
  </si>
  <si>
    <t>Lee_Knight</t>
  </si>
  <si>
    <t xml:space="preserve">can't believe it, that's four in a row, we lost again! by eight. i want to cry </t>
  </si>
  <si>
    <t>Alex_LovesDay26</t>
  </si>
  <si>
    <t xml:space="preserve">Morning! Last day of holiday today </t>
  </si>
  <si>
    <t>NZAfro</t>
  </si>
  <si>
    <t xml:space="preserve">I don't like it when people use the word &amp;quot;fag&amp;quot; &amp;quot;gay&amp;quot; or &amp;quot;retarded&amp;quot; as a derogative term to describe things they don't like. It's immature </t>
  </si>
  <si>
    <t>samanthablews</t>
  </si>
  <si>
    <t>@exitmould SHIT. i feel like a right douchebag now! noooooo    omg we could have fangirled over HIM!</t>
  </si>
  <si>
    <t>carmelabalboa</t>
  </si>
  <si>
    <t>@joeyoeyoey They lost.  ) Sayang the last point. :| )</t>
  </si>
  <si>
    <t>iamloz_JsPR</t>
  </si>
  <si>
    <t xml:space="preserve">@iamwhoever favour ... can u write song title before u blip .. I can't tell off my iPhone </t>
  </si>
  <si>
    <t>@THE_REAL_SHAQ shaq I'm calling you bro, pick up ok? Hahaha if only   http://yfrog.com/0l4ygj</t>
  </si>
  <si>
    <t>aussieboby</t>
  </si>
  <si>
    <t xml:space="preserve">@Tbey My Sunday almost over </t>
  </si>
  <si>
    <t>danie_surprise</t>
  </si>
  <si>
    <t xml:space="preserve">@grace_ish lol 100? nope 800-1000 thats why i was contemplating giving up but my rents sed no </t>
  </si>
  <si>
    <t>Gods_Dice</t>
  </si>
  <si>
    <t xml:space="preserve">is awake but still tired </t>
  </si>
  <si>
    <t>matt_smart</t>
  </si>
  <si>
    <t xml:space="preserve">Just had breakfast, getting ready for road trip to egham to take prue back to uni </t>
  </si>
  <si>
    <t>killermicrobe</t>
  </si>
  <si>
    <t xml:space="preserve">Don't know what to do tomorrow </t>
  </si>
  <si>
    <t>PrincessSammeh</t>
  </si>
  <si>
    <t>i want to go to america  like this saturday</t>
  </si>
  <si>
    <t>naturegirl91</t>
  </si>
  <si>
    <t xml:space="preserve">Bout to go to work. </t>
  </si>
  <si>
    <t>diamondsharelle</t>
  </si>
  <si>
    <t xml:space="preserve">@GoonetteInc Yes keep me posted on them. I may even be n FL soon.I aint been to Tampa since Jan </t>
  </si>
  <si>
    <t>Rockpirate666</t>
  </si>
  <si>
    <t xml:space="preserve">Ouchie sinuses!  Making my teeth hurt. </t>
  </si>
  <si>
    <t>SAC722</t>
  </si>
  <si>
    <t xml:space="preserve">@eprep why does that picture turn me on..lol..just kidding..well not really </t>
  </si>
  <si>
    <t>queith</t>
  </si>
  <si>
    <t xml:space="preserve">@TweetDeck </t>
  </si>
  <si>
    <t>ronny45</t>
  </si>
  <si>
    <t xml:space="preserve">@invisible21 Nothing.. Net wasnt working from last 3 days.. so couldnt come online </t>
  </si>
  <si>
    <t>lex4well</t>
  </si>
  <si>
    <t xml:space="preserve">@tommcfly I wish that I could tweet from England. </t>
  </si>
  <si>
    <t>forgottenEarth</t>
  </si>
  <si>
    <t xml:space="preserve">Looks a great day outside today..  what shall we do.. oh yeah shopping </t>
  </si>
  <si>
    <t xml:space="preserve">is not feeling so well right now </t>
  </si>
  <si>
    <t xml:space="preserve">@rustyrockets Russ serious now, do I smell? Do I have invisibility cloak on? Do I look like you may catch summit from me? Baffled </t>
  </si>
  <si>
    <t>tatianarjo</t>
  </si>
  <si>
    <t>@cultureshockmag is sad  n it makes me sad &amp;amp; @colinmunroe didn't come I was excited about meeting u! @waledc cracked on my carpal tunnel</t>
  </si>
  <si>
    <t>veryweirdguy</t>
  </si>
  <si>
    <t xml:space="preserve">I am up too early for work. </t>
  </si>
  <si>
    <t>anurag_verma</t>
  </si>
  <si>
    <t xml:space="preserve">Simcat Zero result : You don't deserve to get into IIMs ! </t>
  </si>
  <si>
    <t xml:space="preserve">@fulltimecasual Western suburbs has excellent pide. But you gotta travel to The western suburbs to get em </t>
  </si>
  <si>
    <t>crazycradz</t>
  </si>
  <si>
    <t xml:space="preserve">Loved being up on stage at GSL and meeting JB and Suzi P!!! What an awesome show... Shame I lost to a 13 year old girl... </t>
  </si>
  <si>
    <t>a_rae1203</t>
  </si>
  <si>
    <t xml:space="preserve">I got in a fight with him... </t>
  </si>
  <si>
    <t>KayteeOrmond</t>
  </si>
  <si>
    <t xml:space="preserve">hates that buses don't run on Sundays </t>
  </si>
  <si>
    <t xml:space="preserve">@deepbluesealove &amp;quot;both adults got out &amp;amp; survived&amp;quot; Wouldnt want to have to live with what theyve now gotta live with </t>
  </si>
  <si>
    <t>teacup_teacup</t>
  </si>
  <si>
    <t xml:space="preserve">wiped deep-heat on her nose </t>
  </si>
  <si>
    <t>ShellKathleen</t>
  </si>
  <si>
    <t xml:space="preserve">i wanna talk to you so bad </t>
  </si>
  <si>
    <t>Ali1702</t>
  </si>
  <si>
    <t xml:space="preserve">@Boogaloo1 how come?? </t>
  </si>
  <si>
    <t>lissabrooks</t>
  </si>
  <si>
    <t xml:space="preserve">@Gabitron91 My partner bought it and he told me that it was more full on than Meet Your Meat and Chew On This...so I haven't watched it. </t>
  </si>
  <si>
    <t xml:space="preserve">@staceyBEAR I mean really sick.	 I just threw up. </t>
  </si>
  <si>
    <t>tiffanybarranco</t>
  </si>
  <si>
    <t xml:space="preserve">@beethequeenbee Night! I'm getting home now... </t>
  </si>
  <si>
    <t>CloudFucker</t>
  </si>
  <si>
    <t>@guyoseary i truly hope M is okay and safe.  tell her that her fans are sending good vibes in her direction!</t>
  </si>
  <si>
    <t>Allyxwithlove</t>
  </si>
  <si>
    <t>@ashleeadams ok now I want pizza real bad  lol could so dig into a meat lovers right now!!</t>
  </si>
  <si>
    <t>aerobic247</t>
  </si>
  <si>
    <t xml:space="preserve">Great it's nice and sunny and I have wee dose of the cold! </t>
  </si>
  <si>
    <t>WJohnB</t>
  </si>
  <si>
    <t xml:space="preserve">I HATE my alarm clock, it's been going off every hour haven't slept at all </t>
  </si>
  <si>
    <t>NeesiF</t>
  </si>
  <si>
    <t xml:space="preserve">hello twitter land.... i need followers </t>
  </si>
  <si>
    <t>SupaStAsh</t>
  </si>
  <si>
    <t xml:space="preserve">i want some penny loafers sooo bad!But idk where to find some </t>
  </si>
  <si>
    <t>Tbey</t>
  </si>
  <si>
    <t>@aussieboby   Where does the weekend go? Sounds like it times for some iPhone poker! If the girls will let you. ;)</t>
  </si>
  <si>
    <t>omg_its_bea</t>
  </si>
  <si>
    <t>no luck  but there's still one more winner to be announced!! *dear jonas brothers gods...*</t>
  </si>
  <si>
    <t>bvcailao</t>
  </si>
  <si>
    <t xml:space="preserve">@thereal_aris I know I gained weight, sheesh </t>
  </si>
  <si>
    <t xml:space="preserve">the only bad thing about my fav. fic is that it's forced me to realise how terrible all of the other fics I like are </t>
  </si>
  <si>
    <t>sooberlee</t>
  </si>
  <si>
    <t xml:space="preserve">i just choked on water and spat it out all over the sink. it hurt. no ice </t>
  </si>
  <si>
    <t>@belle_lulu site was hacked  but thank you, I shall think of that area. I'm actually going to do it through Tesco Deals, cheaper  x</t>
  </si>
  <si>
    <t xml:space="preserve">@stealthsbodygrd Sunday today blaahhh .. work tomoro so quiet night </t>
  </si>
  <si>
    <t>misspinkeye</t>
  </si>
  <si>
    <t>needs some more rest.   http://plurk.com/p/oybkz</t>
  </si>
  <si>
    <t>mrpower</t>
  </si>
  <si>
    <t xml:space="preserve">Sunday PaperRound awaits: http://is.gd/tfM0   A little later than I hoped because of an almost comatose internet connection this morning </t>
  </si>
  <si>
    <t>rgdajono</t>
  </si>
  <si>
    <t>i need to let my inner geek loose... but i don't know anybody who will assist me in doing so  star wars or pokemans ccg/tcg anyone?</t>
  </si>
  <si>
    <t>tevroliana</t>
  </si>
  <si>
    <t xml:space="preserve">http://twitpic.com/3l467 - the Uzz  brothers did not sign my cd </t>
  </si>
  <si>
    <t>teAge</t>
  </si>
  <si>
    <t xml:space="preserve">@siphotwit damn, where's ludi? </t>
  </si>
  <si>
    <t>ZPD2DA</t>
  </si>
  <si>
    <t xml:space="preserve">@Pocketninjas i'm jealous you went to the cherry blossom festival </t>
  </si>
  <si>
    <t>jezzi073</t>
  </si>
  <si>
    <t xml:space="preserve">Good morning everyone! Where has the sun gone? </t>
  </si>
  <si>
    <t>SelenaMerlin</t>
  </si>
  <si>
    <t xml:space="preserve">I could think of better things today than the orchard... </t>
  </si>
  <si>
    <t xml:space="preserve">wanna wear my new kate moss dress today but might be too cold. </t>
  </si>
  <si>
    <t>@nessie111 not anymore!  Xx</t>
  </si>
  <si>
    <t>ianlevesque</t>
  </si>
  <si>
    <t xml:space="preserve">talked with Mosso, most requests complete &amp;lt;500ms, but it spikes to &amp;gt;2000 ms randomly.  Static files w/ nginx. No solution yet </t>
  </si>
  <si>
    <t>ummagina</t>
  </si>
  <si>
    <t>Miss hubby  I (sometimes) hate post production... Lol</t>
  </si>
  <si>
    <t>bayouqueen</t>
  </si>
  <si>
    <t xml:space="preserve">@SilknPearls Can you believe  220 followers oops now it just dropped down to 219  made somebody mad decided they did not like me </t>
  </si>
  <si>
    <t>wendyp5</t>
  </si>
  <si>
    <t>@MGQuilts Nice to see where the in crowd are.  not at retreat - too exxy.</t>
  </si>
  <si>
    <t>LittleVampire</t>
  </si>
  <si>
    <t xml:space="preserve">@Switcheh &amp;lt;3 It seems I can't receive or send txt to the US </t>
  </si>
  <si>
    <t>Ayresy</t>
  </si>
  <si>
    <t xml:space="preserve">is sleepy, achy and missing Mr Taff </t>
  </si>
  <si>
    <t>tabandval</t>
  </si>
  <si>
    <t xml:space="preserve">You have to take it from a pic on your computer and i cant exactly remember </t>
  </si>
  <si>
    <t xml:space="preserve">@iLaurenStevens the new cable boxes or whatever thingys don't work in my room. </t>
  </si>
  <si>
    <t>ninamadeleine</t>
  </si>
  <si>
    <t xml:space="preserve">Had a great night out with the girls but wishes the boy could have been there </t>
  </si>
  <si>
    <t>pinkmohawksrock</t>
  </si>
  <si>
    <t xml:space="preserve">Feeling lonely. </t>
  </si>
  <si>
    <t xml:space="preserve">there has to be more to life than this </t>
  </si>
  <si>
    <t>ToyzGirl</t>
  </si>
  <si>
    <t xml:space="preserve">@Heromancer i am here Romeo! but in Italy </t>
  </si>
  <si>
    <t>Ray_Hay</t>
  </si>
  <si>
    <t>Off to bed, work tomorrow of course  but I'm glad I got to see Erynn today!!</t>
  </si>
  <si>
    <t>jenskiii</t>
  </si>
  <si>
    <t xml:space="preserve">note to self: don't play fight w/ the boys anymore. i think i have a pinched nerve in my back now </t>
  </si>
  <si>
    <t>geekydaz</t>
  </si>
  <si>
    <t xml:space="preserve">It's so wrong to be in work on a Sunday </t>
  </si>
  <si>
    <t xml:space="preserve">@Josh4Q man... I hope I shit soon.. Sunday=homemade breakfast day.. I ain't shat since yesterday around 3 </t>
  </si>
  <si>
    <t xml:space="preserve">@reedes - yes, but it was better than the 2008 Australian film I just watched then. :/ And less than 1/12 the length. I is depressed. </t>
  </si>
  <si>
    <t xml:space="preserve">@cazzy4k he's trying my the looks of things on the timing screen but no luck so far </t>
  </si>
  <si>
    <t xml:space="preserve">There is soooo much Twittery love going on this morning.  Spare a thought for us sad singles </t>
  </si>
  <si>
    <t>mooche</t>
  </si>
  <si>
    <t xml:space="preserve">why did i get up early. i could've stayed in bed </t>
  </si>
  <si>
    <t>caitlindean</t>
  </si>
  <si>
    <t xml:space="preserve">I should have stayed in Kville this semester. I miss my friends. </t>
  </si>
  <si>
    <t>Michelynn57</t>
  </si>
  <si>
    <t xml:space="preserve">Last week I saw JonK at Sarbucks in Saskatoon </t>
  </si>
  <si>
    <t>CuriousJohn</t>
  </si>
  <si>
    <t xml:space="preserve">Did Twitter temporarily disable editing whos tweets go to your mobile? Currently, I can neither turn specific ppl on nor off </t>
  </si>
  <si>
    <t>garfbradaz</t>
  </si>
  <si>
    <t xml:space="preserve">@revees_please Need to be careful. That person could of been any1 </t>
  </si>
  <si>
    <t>cathe2ine</t>
  </si>
  <si>
    <t xml:space="preserve">is leaving Rome today </t>
  </si>
  <si>
    <t>frediipoo</t>
  </si>
  <si>
    <t>@scarredbytimex  smile girl it'll get better I promise &amp;lt;3</t>
  </si>
  <si>
    <t>bindykins</t>
  </si>
  <si>
    <t>still sick.  effed up sleeping schedule. clam chowder frm vons is the shiz.</t>
  </si>
  <si>
    <t>@mistyleek, @R3alize  i double that.</t>
  </si>
  <si>
    <t>Kayesbee</t>
  </si>
  <si>
    <t xml:space="preserve">Attempting to stay awake (how sad) </t>
  </si>
  <si>
    <t>WaLeSkii</t>
  </si>
  <si>
    <t xml:space="preserve">@ON3_n_Only you font say hi anymore </t>
  </si>
  <si>
    <t>bridgetschuberg</t>
  </si>
  <si>
    <t xml:space="preserve">so sad I didn't know Weird Al was at Coachella yesterday until now </t>
  </si>
  <si>
    <t>dbdc</t>
  </si>
  <si>
    <t xml:space="preserve">@VioletsCRUK Think i mitev ruined any chance of sunshine here. Left shorts out last night 2 wear 2day. Usually kiss of death 2 sunshine! </t>
  </si>
  <si>
    <t>itssmarieeee</t>
  </si>
  <si>
    <t>Freakin throat hurts &amp;amp; eyes are burning. Boo think I'm getting sick  poor me</t>
  </si>
  <si>
    <t>cmike89</t>
  </si>
  <si>
    <t xml:space="preserve">i thought today was going to be a good day...but it didnt quite work out that way </t>
  </si>
  <si>
    <t>melissajill</t>
  </si>
  <si>
    <t xml:space="preserve">@heathercrabtree wish you were there! </t>
  </si>
  <si>
    <t>bashphoenux</t>
  </si>
  <si>
    <t xml:space="preserve">@anindian true ! </t>
  </si>
  <si>
    <t>devilNlace</t>
  </si>
  <si>
    <t xml:space="preserve">starting flight itinerary, car rental, hotel arrangements </t>
  </si>
  <si>
    <t>justine130295</t>
  </si>
  <si>
    <t xml:space="preserve">just got back from the footy... school tomorown </t>
  </si>
  <si>
    <t>jaeboogy</t>
  </si>
  <si>
    <t>Truthfully we just did our thing @ that school... Driving back to NY now  estimated time 4hrs!!??</t>
  </si>
  <si>
    <t>naomihouser</t>
  </si>
  <si>
    <t xml:space="preserve">@chriscornell Were you just in Milwaukee? If so, I am sad that I wasn't there. We were recording that day. </t>
  </si>
  <si>
    <t>sambulmer</t>
  </si>
  <si>
    <t xml:space="preserve">Just woke up. I have sooooo much BTEC Music work to do today </t>
  </si>
  <si>
    <t xml:space="preserve">dreamt she had an iPhone </t>
  </si>
  <si>
    <t xml:space="preserve">@petewentz your audio got taken out </t>
  </si>
  <si>
    <t>princessJenna1</t>
  </si>
  <si>
    <t>Emmetts</t>
  </si>
  <si>
    <t xml:space="preserve">STEWPID computer </t>
  </si>
  <si>
    <t>RainFinger</t>
  </si>
  <si>
    <t>@DonnieWahlberg You were all wonderful tonight.  (except 1. don't do 2 in the Morning with that vocoder bullcrap 2. danny had a shirt  )</t>
  </si>
  <si>
    <t>monkey29992</t>
  </si>
  <si>
    <t xml:space="preserve">@monkey29992 t?c lï¿½ bï¿½y gi? ko vï¿½o ???c ï¿½ :'( mï¿½ tï¿½i cï¿½n ch? nh? cï¿½i UID c?a tï¿½i lï¿½ gï¿½, toï¿½n s? </t>
  </si>
  <si>
    <t>jorinek</t>
  </si>
  <si>
    <t xml:space="preserve">wants to stay in oslo, but has to return to the dull netherlands this evening </t>
  </si>
  <si>
    <t>felicityflick</t>
  </si>
  <si>
    <t xml:space="preserve">Waking up cold in an empty bed </t>
  </si>
  <si>
    <t xml:space="preserve">@petewentz sounds not working </t>
  </si>
  <si>
    <t>smithereenz</t>
  </si>
  <si>
    <t xml:space="preserve">@orangy68 what channel was it on last night. i seen the buildup then there was football on Setanta </t>
  </si>
  <si>
    <t xml:space="preserve">@heatherhll @amykay1 Hey, ladies, I wasn't ignoring you at all. I went to sleep. </t>
  </si>
  <si>
    <t>Kim0705</t>
  </si>
  <si>
    <t xml:space="preserve">@katyperry hey katy when are you going to philippines? </t>
  </si>
  <si>
    <t>musicnerd101</t>
  </si>
  <si>
    <t>@petewentz There's no sound on your video  Just wanted to let you know.</t>
  </si>
  <si>
    <t>janee1234</t>
  </si>
  <si>
    <t xml:space="preserve">@neilmcgwyre disco flu? is that something you'd catch from disco Stu? genuinely sick </t>
  </si>
  <si>
    <t>emmjaneane</t>
  </si>
  <si>
    <t xml:space="preserve">my water company is terrible. i wish it could be like phone companies where you could pick which ever you want... </t>
  </si>
  <si>
    <t>miracl3</t>
  </si>
  <si>
    <t>@Trinitykb I feel like crap. Hung over  LOL</t>
  </si>
  <si>
    <t>hawknc</t>
  </si>
  <si>
    <t>@caz_k same here.  don't really want to go back to work tomorrow. We should start our own business doing nothing and getting paid for it.</t>
  </si>
  <si>
    <t>clintonraminhos</t>
  </si>
  <si>
    <t>is hoping to enjoy the sun today plus get to the gym, shops &amp;amp; cinema. Back to work tomorrow  joy!</t>
  </si>
  <si>
    <t>catie_mac</t>
  </si>
  <si>
    <t xml:space="preserve">I have been reminded once again why i should not drink excessively. </t>
  </si>
  <si>
    <t xml:space="preserve">i misss freaking sparky! my doggie that isn't my doggie at all. </t>
  </si>
  <si>
    <t>neilan</t>
  </si>
  <si>
    <t>@Wakeangl I know.  I was pretty psyched myself, sorry.</t>
  </si>
  <si>
    <t>@BigChampTheBoss dude I was w/  emabarrassed me in from of my fam!  and said we done! And theu text</t>
  </si>
  <si>
    <t xml:space="preserve">im going to cry </t>
  </si>
  <si>
    <t>sammy_boy</t>
  </si>
  <si>
    <t xml:space="preserve">@The_Grim_Weeder Sorry to hear about your plantpots been trashed by morons, I really can't understand what they get out of doing that </t>
  </si>
  <si>
    <t>BeakerSt</t>
  </si>
  <si>
    <t xml:space="preserve">Trod on a nail, owww </t>
  </si>
  <si>
    <t>trcpwt</t>
  </si>
  <si>
    <t xml:space="preserve">@QSmitty I will have to say I was let down when nothing happened at your work </t>
  </si>
  <si>
    <t>fueledbyrenae</t>
  </si>
  <si>
    <t>@andyclemmensen delicious lol. devo, cant go tomorrow  come get me? lol kidding!</t>
  </si>
  <si>
    <t xml:space="preserve">@dswints just got home myself! I had an event I asked you to swing by! </t>
  </si>
  <si>
    <t>moyhoying</t>
  </si>
  <si>
    <t xml:space="preserve">Must start studying so freakin behind </t>
  </si>
  <si>
    <t>Irish1974</t>
  </si>
  <si>
    <t xml:space="preserve">@dannywood Oh, that's great. Heard some of your solo stuff and I like it. Unfortunately I can't find your CD's anywhere over here... </t>
  </si>
  <si>
    <t>cooronita</t>
  </si>
  <si>
    <t xml:space="preserve">Last day of vacation... need vacations!!!! (again) </t>
  </si>
  <si>
    <t>epicfail89</t>
  </si>
  <si>
    <t xml:space="preserve">Tired as and reek of lavender </t>
  </si>
  <si>
    <t>Ilovepancakes</t>
  </si>
  <si>
    <t xml:space="preserve">Should really go to bed now... but I'm hungry. I don't think I have any good quick snacks though </t>
  </si>
  <si>
    <t xml:space="preserve">Going over to a frnds house now to say gbye to his sis who's leavin fr london tonite.. Gbyes r hard </t>
  </si>
  <si>
    <t>kimberlygaby</t>
  </si>
  <si>
    <t xml:space="preserve">@petewentz no sound </t>
  </si>
  <si>
    <t>AbbieLeaa</t>
  </si>
  <si>
    <t xml:space="preserve">Stupid school tomorrow, i hate it. But i guess it shall be good to see my bestfriends again, but ahh homework </t>
  </si>
  <si>
    <t>SammiStatic913</t>
  </si>
  <si>
    <t xml:space="preserve">I'm super tired and want to be home in my bed.. </t>
  </si>
  <si>
    <t>KliqueKills</t>
  </si>
  <si>
    <t xml:space="preserve">I can't dance. </t>
  </si>
  <si>
    <t>naveen_nagesh</t>
  </si>
  <si>
    <t xml:space="preserve">won the nintendo in auction, but i might hv paid a bit too much </t>
  </si>
  <si>
    <t>lesliereuben</t>
  </si>
  <si>
    <t xml:space="preserve">wot a boring start to the IPL !! </t>
  </si>
  <si>
    <t>moradop</t>
  </si>
  <si>
    <t>cntt sLeeP  so much on my mind..</t>
  </si>
  <si>
    <t xml:space="preserve">@Jtothe hmmm and my wall is up already I'm to damn hurt we have been thru so hell and back never thought he would do this! </t>
  </si>
  <si>
    <t>Kelly_Is_A_Fair</t>
  </si>
  <si>
    <t xml:space="preserve">that was supposed to be @jessiah, i dont know who @jesiah is, and i cant fix it on my phone. </t>
  </si>
  <si>
    <t>Unpopular</t>
  </si>
  <si>
    <t>thanks to @magslhalliday and @markclapham for a great day yesterday. Feel bad for not playing Divine Comedy in evening  Sorry!</t>
  </si>
  <si>
    <t>stepherneee</t>
  </si>
  <si>
    <t>so so so cold  someone bring me a nice blanket... or an oversized jacket... or a cuddle... or a freaking bonfire!</t>
  </si>
  <si>
    <t>Miketakon</t>
  </si>
  <si>
    <t xml:space="preserve">Almost had to put my dog to sleep..yesterday was a shitty day </t>
  </si>
  <si>
    <t xml:space="preserve">A good night's sleep helped me recover from a very fun day yesterday. Today I take L and her stuff back to Plymouth for the summer term </t>
  </si>
  <si>
    <t>ducttapesuni</t>
  </si>
  <si>
    <t>Going on a memorial ride tomorrow RIP Steve  he was one of the healthiest guys I knew and died in a week from pneumonia....</t>
  </si>
  <si>
    <t>vivibabyface</t>
  </si>
  <si>
    <t xml:space="preserve">is drinking coffee. parents come home tonight </t>
  </si>
  <si>
    <t>JonasLovato24</t>
  </si>
  <si>
    <t>@GiniLovesJonas Hi! Noo, the sign must have fallen off. No wolf whistling today  Gee, I was perfecting my evil stare too.. damn..</t>
  </si>
  <si>
    <t>xelvinn</t>
  </si>
  <si>
    <t xml:space="preserve">is back to school tomorrow </t>
  </si>
  <si>
    <t>Kiramel</t>
  </si>
  <si>
    <t xml:space="preserve">Tried some new Mexican recipe for dinner and 'twas not too shabby!  Now to get things ready for another 5am start tomorrow </t>
  </si>
  <si>
    <t>dirtpoet</t>
  </si>
  <si>
    <t>@babyjew HE DOES WHEN HE SMILES  I KEEP TRYING to get a picture when he smiles but he stops</t>
  </si>
  <si>
    <t>joeag</t>
  </si>
  <si>
    <t xml:space="preserve">@liamyoung whats up liam ? Workness ? </t>
  </si>
  <si>
    <t xml:space="preserve">@bustheproducer slept earlier, can go vack to sleep now  </t>
  </si>
  <si>
    <t>Munchiemon</t>
  </si>
  <si>
    <t xml:space="preserve">Oh god, my dream was that i went to kays house and it turned out i had to do my german oral. </t>
  </si>
  <si>
    <t>SelenaShines</t>
  </si>
  <si>
    <t xml:space="preserve">i think shes mad cause everybdy got opportunity to get the D except her </t>
  </si>
  <si>
    <t>mrchambers</t>
  </si>
  <si>
    <t>I've got a proper cold and lack of sleep has exacerbated my 'man flu' with a headache  Poo.</t>
  </si>
  <si>
    <t>Bill_mynamesake</t>
  </si>
  <si>
    <t xml:space="preserve">SKITTLES! Happy me. I havent sleep in so long there are bruses under my eyes. </t>
  </si>
  <si>
    <t>Kalshassan</t>
  </si>
  <si>
    <t xml:space="preserve">@Pewari I tried it, failed </t>
  </si>
  <si>
    <t>jtl1971</t>
  </si>
  <si>
    <t xml:space="preserve">Two down, one to go.... oh the joys of nights </t>
  </si>
  <si>
    <t>nais1989</t>
  </si>
  <si>
    <t xml:space="preserve">studying for my 1972NRS exam </t>
  </si>
  <si>
    <t>bluIbunni</t>
  </si>
  <si>
    <t xml:space="preserve">@ThisismyiQ  I agree with everyone but 1!!!!!!sorry </t>
  </si>
  <si>
    <t>ilove_shoes</t>
  </si>
  <si>
    <t xml:space="preserve">ugh someone just called me and woke me up </t>
  </si>
  <si>
    <t>sodacap511</t>
  </si>
  <si>
    <t xml:space="preserve">feels that she will fall sick again.. </t>
  </si>
  <si>
    <t>RachaelPhillips</t>
  </si>
  <si>
    <t>@CaiGriffiths  poor thing. When they're out rub some bio oil or coco butter regularly it'll fade the scar x</t>
  </si>
  <si>
    <t xml:space="preserve">i had a dream last nite that i could twitter from my fone. one  thing i hate bout my fone!  </t>
  </si>
  <si>
    <t>KielO</t>
  </si>
  <si>
    <t xml:space="preserve">birds, can't you tell it's 3:18AM?  anyhow, it's dark.  i'd appreciate some quiet.  </t>
  </si>
  <si>
    <t>MissBridge</t>
  </si>
  <si>
    <t>sadly 'Babymaker' is the only song previewed by Day26 that i like right now  disappointed</t>
  </si>
  <si>
    <t>jujuzim</t>
  </si>
  <si>
    <t xml:space="preserve">still bleak with my iphone.. (which I was totally in love with ).. </t>
  </si>
  <si>
    <t>_september</t>
  </si>
  <si>
    <t xml:space="preserve">I want to upload a photo but Twitter won't let me, says it may be too big </t>
  </si>
  <si>
    <t>Teamsparkles</t>
  </si>
  <si>
    <t xml:space="preserve">Off to Lynn soon to get my Prom ring!! Yay! But then i have a drama rehearsal! </t>
  </si>
  <si>
    <t xml:space="preserve">@BindMe but that's true you have to block later people posting fake or spam twits </t>
  </si>
  <si>
    <t xml:space="preserve">@TyPie I think I am going to seek out more things to do with cute food, such as the Sandwich Cook game. THEN I WILL FEEL BETTER. </t>
  </si>
  <si>
    <t>SirCrumpet</t>
  </si>
  <si>
    <t xml:space="preserve">@Rogerthatv2 Not looking hopeful </t>
  </si>
  <si>
    <t>dswints</t>
  </si>
  <si>
    <t>@2Hood4Hollywood I know  I'm sorry...I got caught up at this stupid club last minute...and my girls didn't wanna go anywhere</t>
  </si>
  <si>
    <t xml:space="preserve">It's so warm today! And my external hard drive isn't working </t>
  </si>
  <si>
    <t>Karisma_wit_a_K</t>
  </si>
  <si>
    <t xml:space="preserve">I am stuck in the city y is the holland tunnel closed! I just wanna go bac to jersey </t>
  </si>
  <si>
    <t>TOMurdockPapers</t>
  </si>
  <si>
    <t>Not much time off this weekend, work trip to Malmï¿½ Fri-Sat and today I have to go in to work as well.  But it's for a good cause...</t>
  </si>
  <si>
    <t>nikibennn</t>
  </si>
  <si>
    <t xml:space="preserve">One more day of holidays </t>
  </si>
  <si>
    <t>eifflesummer</t>
  </si>
  <si>
    <t xml:space="preserve">feeling so down right now .. i hate you DAMN HUMPREY </t>
  </si>
  <si>
    <t>geez,i hv to READ the whole book of personality types before i can embark on my typing!!  no fun for my SUNDAY  warrrrhhh</t>
  </si>
  <si>
    <t>thatsblue2u</t>
  </si>
  <si>
    <t xml:space="preserve">I threw my sign at donnie and he bent over to get it but it was under a thingee so he made a sad face at me </t>
  </si>
  <si>
    <t>Alicepire</t>
  </si>
  <si>
    <t xml:space="preserve">@heather2711 Good thing I didn't find any then  None of the ones I like come in my size. Stupid big feet </t>
  </si>
  <si>
    <t>HollywoodKiss</t>
  </si>
  <si>
    <t xml:space="preserve">DEA's are no fun  </t>
  </si>
  <si>
    <t>Joorrie</t>
  </si>
  <si>
    <t>@tommcfly no i haven't  hey but you guys are back in England!!! Welll it was super great last night!! Can't wait for the next gig!</t>
  </si>
  <si>
    <t xml:space="preserve">I googled up remedies for jonzing and reading was one of the suggestions. therefore i'm now reading angels and demons.. it's pretty bunk </t>
  </si>
  <si>
    <t>trying to fix my phone         fail</t>
  </si>
  <si>
    <t xml:space="preserve">@amazingphoebe mum said you couldn't come over </t>
  </si>
  <si>
    <t>tinalynch</t>
  </si>
  <si>
    <t xml:space="preserve">oh well back to work tomorrow </t>
  </si>
  <si>
    <t>irvb</t>
  </si>
  <si>
    <t xml:space="preserve">Powerpoint on a Sunday morning </t>
  </si>
  <si>
    <t>sianum</t>
  </si>
  <si>
    <t xml:space="preserve">thinks it's very surreal being back at university and wants to come home already! </t>
  </si>
  <si>
    <t xml:space="preserve">@Fuzzie_74 You're job hunting? </t>
  </si>
  <si>
    <t>Parakeeet</t>
  </si>
  <si>
    <t>@guyoseary heard about M's accident. Terrible! And because of the paparazzi! Just so wrong.  Sending her lots of get well wishes!</t>
  </si>
  <si>
    <t>bunnie9</t>
  </si>
  <si>
    <t xml:space="preserve">Should know better than to watch a movie about a dog's life.  Obviously the dog dies in the end </t>
  </si>
  <si>
    <t>davekemsley</t>
  </si>
  <si>
    <t xml:space="preserve">is not looking forward to going back to work tommorow </t>
  </si>
  <si>
    <t xml:space="preserve">@DexterVonDoom  do You know he just joined Twitter!~ =  @MatthewSantos ...cant wait to hear it...broke till next week </t>
  </si>
  <si>
    <t>aht4005</t>
  </si>
  <si>
    <t>@AnneKinLA  i'm sorry! send my prayers to her</t>
  </si>
  <si>
    <t>avl94</t>
  </si>
  <si>
    <t xml:space="preserve">@nacorburgos I want to watch that but mum has control of the TV!  Crashed into a car today </t>
  </si>
  <si>
    <t>sexystandridge</t>
  </si>
  <si>
    <t xml:space="preserve">is up sick </t>
  </si>
  <si>
    <t>@SisCullen Oh  why?</t>
  </si>
  <si>
    <t>dazuleh</t>
  </si>
  <si>
    <t xml:space="preserve">@MattTaylor I go back tomorrow and its English that's irritating me. </t>
  </si>
  <si>
    <t xml:space="preserve">Yeah about tonigt........... </t>
  </si>
  <si>
    <t>Kristeen22</t>
  </si>
  <si>
    <t xml:space="preserve">@Lizz082785 why no love for me? im sad now </t>
  </si>
  <si>
    <t>moreadventurous</t>
  </si>
  <si>
    <t xml:space="preserve">Sorry I missed you Coachella </t>
  </si>
  <si>
    <t xml:space="preserve">@purpleface totally get that! some of my silly photos are popular :\ like i don't know er well my blurry ones </t>
  </si>
  <si>
    <t>saegerlein</t>
  </si>
  <si>
    <t>@petewentz how cruel is youtube?! the killed the audio of your &amp;quot;Come to the Rescue&amp;quot;-video!  http://tinyurl.com/cetapj</t>
  </si>
  <si>
    <t>Divababyj</t>
  </si>
  <si>
    <t xml:space="preserve">skype....Who got one? im bored as hell </t>
  </si>
  <si>
    <t>schmoodub</t>
  </si>
  <si>
    <t>a sunday morning trip to the local rubbish tip beckons, but there's already a big queue - bah  http://bit.ly/Evmfh</t>
  </si>
  <si>
    <t>kolmodin</t>
  </si>
  <si>
    <t>Yet another sunny day in Utrecht (to be spent indoors). The last day of the hackathon...  Time to test and release. #hac5</t>
  </si>
  <si>
    <t>Jawslyn</t>
  </si>
  <si>
    <t xml:space="preserve">is glad that everything for tml's articles are settled. like finally! i can go out now. aargh, whole sunday wasted. </t>
  </si>
  <si>
    <t xml:space="preserve">Going to my class </t>
  </si>
  <si>
    <t xml:space="preserve">@dswints SMH it was ok it was just missing you and the crew </t>
  </si>
  <si>
    <t>kimmieannxx</t>
  </si>
  <si>
    <t>Headache... &amp;amp; bruised hands from playing too much guitar  GOODNIGHT everyone!!</t>
  </si>
  <si>
    <t>MojoUK</t>
  </si>
  <si>
    <t xml:space="preserve">Fiance's mother been taken ill, so we're both heading upto Birmingham until at least fri. </t>
  </si>
  <si>
    <t>xaddictedtothis</t>
  </si>
  <si>
    <t xml:space="preserve">back to aust on tuesday, back to school on thursday </t>
  </si>
  <si>
    <t xml:space="preserve">Nuts, MSDN subscription still not renewed, and Win7 RC1 meant to be out very very shortly </t>
  </si>
  <si>
    <t>neleiann</t>
  </si>
  <si>
    <t xml:space="preserve">Wow I just got done watching making the bad...very dramatic! I shed a tear </t>
  </si>
  <si>
    <t>queeniechua</t>
  </si>
  <si>
    <t xml:space="preserve">Off to get some nap. Haven't slept much lately </t>
  </si>
  <si>
    <t>paralogy</t>
  </si>
  <si>
    <t xml:space="preserve">@howard_Liu Yeah, Howard, it's pretty bad  But I think I'll be okay </t>
  </si>
  <si>
    <t>ALopey</t>
  </si>
  <si>
    <t xml:space="preserve">I want a top hat </t>
  </si>
  <si>
    <t>beebeesam</t>
  </si>
  <si>
    <t xml:space="preserve">is very tired </t>
  </si>
  <si>
    <t xml:space="preserve">Poor Colon brothers, though. </t>
  </si>
  <si>
    <t xml:space="preserve">is glad that everything for tml's articles is settled. like finally! i can go out now. aargh, whole sunday wasted. </t>
  </si>
  <si>
    <t>ShantaramForum</t>
  </si>
  <si>
    <t>@chipperbebe No news as yet  Still on hold is what I gather...</t>
  </si>
  <si>
    <t>DaggiRichter</t>
  </si>
  <si>
    <t>slept very well.take a shower now.have to do my tax declaration today  very,very boring</t>
  </si>
  <si>
    <t>greyko</t>
  </si>
  <si>
    <t xml:space="preserve">@cuteredshoes GREAT! now i want chocolate. </t>
  </si>
  <si>
    <t>cchristys</t>
  </si>
  <si>
    <t xml:space="preserve">@Micimic Yeah, I mean, we spend minutes with Mika and hours/days with the MFC. It's much more emotional to say bye to them. </t>
  </si>
  <si>
    <t>ChrissChad</t>
  </si>
  <si>
    <t xml:space="preserve">I am babysitting a whole bunch of drunks </t>
  </si>
  <si>
    <t>foofish</t>
  </si>
  <si>
    <t>@jenicahendrix aw kitties  that's terrible.</t>
  </si>
  <si>
    <t>tariraridum</t>
  </si>
  <si>
    <t xml:space="preserve">@gerardway hey gerard, its hard to get your comics in indonesia you know. i hope i can read it but i cant find it here </t>
  </si>
  <si>
    <t xml:space="preserve">@brittneyy_ Just some asshole talkin' mad shit to me </t>
  </si>
  <si>
    <t>mynameisnotamy</t>
  </si>
  <si>
    <t xml:space="preserve">dont want to go back to school </t>
  </si>
  <si>
    <t>OwenMcOwen</t>
  </si>
  <si>
    <t xml:space="preserve">Today I am trying to catch up on work before tomorrows video conference marathon </t>
  </si>
  <si>
    <t>rockhag</t>
  </si>
  <si>
    <t xml:space="preserve">is up far too early for a Sunday morning and has a really bloodshot eye.  Owie. </t>
  </si>
  <si>
    <t>amsanchez_</t>
  </si>
  <si>
    <t xml:space="preserve">btw, wanted to watch grey garden! but sadly missed it </t>
  </si>
  <si>
    <t xml:space="preserve">I need a bacon sandwich... but will have to wait for lunch (which is normally on an hour away when I wake up)... Oh grrrr </t>
  </si>
  <si>
    <t>boogchic09</t>
  </si>
  <si>
    <t xml:space="preserve">Wishes she wasn't so fn stupid </t>
  </si>
  <si>
    <t>N818</t>
  </si>
  <si>
    <t xml:space="preserve">is still alone </t>
  </si>
  <si>
    <t xml:space="preserve">Fiancee's mother been taken ill, so we're both heading upto Birmingham to see the family until at least fri. </t>
  </si>
  <si>
    <t>AzhriaLilu</t>
  </si>
  <si>
    <t xml:space="preserve">It's morning.  I'm bleary-eyed and not happy to be out of bed </t>
  </si>
  <si>
    <t>OhMaiLisa</t>
  </si>
  <si>
    <t xml:space="preserve">Ew, one more day till school. </t>
  </si>
  <si>
    <t xml:space="preserve">Another boring night here home alone.... The number 1 is deff the loneliest number </t>
  </si>
  <si>
    <t xml:space="preserve">@StaceShort I love the rain too... it's hardly raining here </t>
  </si>
  <si>
    <t>Soupio</t>
  </si>
  <si>
    <t>wer gonna miss you guys when this ends  #asot400</t>
  </si>
  <si>
    <t>Andhertoonz</t>
  </si>
  <si>
    <t>@edlea any ideas  http://tinyurl.com/djtz4q</t>
  </si>
  <si>
    <t>lanslyde</t>
  </si>
  <si>
    <t>@natalietran u went to new york n didnt take me?   lol</t>
  </si>
  <si>
    <t>arpitjain11</t>
  </si>
  <si>
    <t>huh! I didn't even realize that weekend has come and almost gone..   I want my weeekends offffffffffffff ..</t>
  </si>
  <si>
    <t>kritlynp</t>
  </si>
  <si>
    <t xml:space="preserve">is sad that @darlich did not come out with us tonight!  </t>
  </si>
  <si>
    <t>jddaniels1982</t>
  </si>
  <si>
    <t xml:space="preserve">three days...five ambiens...no sleep. if i start seeing snakes, i'm checking in. </t>
  </si>
  <si>
    <t xml:space="preserve">@missmonnie I just can't be fucked dude. I am exhausted from work this weekend and so much cardio at the gym, I don't feel like cooking </t>
  </si>
  <si>
    <t>006jazzy</t>
  </si>
  <si>
    <t>Ahhhh :@ I missed mimmo's party as i live in the UK  and i solved all the clues :@</t>
  </si>
  <si>
    <t>aznbabymei</t>
  </si>
  <si>
    <t xml:space="preserve">I have an cofession to make  I'm addictied to to to sigh I'm addicted to Korean Drama LoL </t>
  </si>
  <si>
    <t xml:space="preserve">... Now I'm bored. Damned stupid body clock. </t>
  </si>
  <si>
    <t xml:space="preserve">@DWsEventualWife my cousin loves jon and he hugged her then got on his phone during the M&amp;amp;G.  She isnt happy either </t>
  </si>
  <si>
    <t>alexpapworth</t>
  </si>
  <si>
    <t xml:space="preserve">Editing my video interview. Any ideas on how I can reduce background noise? Had crappy mike connected for first half hour by mistake </t>
  </si>
  <si>
    <t>AshyJonas</t>
  </si>
  <si>
    <t>@jamieFTW Nup, doesn't. Twitter sucks  I've tried heaps of pictures, too!</t>
  </si>
  <si>
    <t>t03spd8</t>
  </si>
  <si>
    <t xml:space="preserve">is feeling ill at work </t>
  </si>
  <si>
    <t>fvanson</t>
  </si>
  <si>
    <t>Beautiful weather outside, and I have to work   It hurts when disappointing a person you like. Will put some thought on how to resolve.</t>
  </si>
  <si>
    <t>srika_km</t>
  </si>
  <si>
    <t xml:space="preserve">looks like Ferrari will still be pointless at the end of chinese GP </t>
  </si>
  <si>
    <t>ColleenCoplick</t>
  </si>
  <si>
    <t>@Magnetoboldtoo ahhh ok. i knew abt the girl, but not abt the purple.  feeling for @mamasphor.</t>
  </si>
  <si>
    <t>ashusmc</t>
  </si>
  <si>
    <t xml:space="preserve">a week from today </t>
  </si>
  <si>
    <t>dadatina</t>
  </si>
  <si>
    <t xml:space="preserve">@totallyninja thanks, me too </t>
  </si>
  <si>
    <t>007buddha</t>
  </si>
  <si>
    <t>OMG one hour limit   life is so unfair</t>
  </si>
  <si>
    <t>egolovch</t>
  </si>
  <si>
    <t xml:space="preserve">totally worth it: &amp;quot;Seoul Train&amp;quot; documentary about people trying to escape North Korea, instant watch on Netflix. It made me cry... </t>
  </si>
  <si>
    <t xml:space="preserve">@amazingphoebe don't you have work tomorrow too or some shit? </t>
  </si>
  <si>
    <t>kellykell1</t>
  </si>
  <si>
    <t>I can't sleep  This always happens when I'm away from my own bed.</t>
  </si>
  <si>
    <t>morayfirthradio</t>
  </si>
  <si>
    <t xml:space="preserve">@markinscotland super! I've just had soggy corn flakes. eugh! </t>
  </si>
  <si>
    <t>luuloo</t>
  </si>
  <si>
    <t xml:space="preserve">bl dwam o maly moood </t>
  </si>
  <si>
    <t>lalady816</t>
  </si>
  <si>
    <t xml:space="preserve">Was SlumDRINK Millionaire tonight... Exhausted...and aint a million dollars richer. </t>
  </si>
  <si>
    <t xml:space="preserve">Aaah my ipod appears to be broken! Its just stuck on the same screen... Won't play or charge or turn off... Noooooo!!! </t>
  </si>
  <si>
    <t>staticRVA</t>
  </si>
  <si>
    <t xml:space="preserve">@sunsetoverdose the first time was a glass of water. this time, however, was a bourbon and ginger... i wasn't even drunk. just clumsy. </t>
  </si>
  <si>
    <t>hellomae</t>
  </si>
  <si>
    <t>No... my sandal broke  barefoot for the night.</t>
  </si>
  <si>
    <t>paraic</t>
  </si>
  <si>
    <t xml:space="preserve">Having breakfast with the small girl. Toast. Butter and jam for her. Low fat, cholesterol-lowering hydrogenated crap for me </t>
  </si>
  <si>
    <t>Asphar</t>
  </si>
  <si>
    <t xml:space="preserve">Good morning, everyone! Uahg, I feel like I'm heading toward a bad cold... </t>
  </si>
  <si>
    <t>Mastadj</t>
  </si>
  <si>
    <t xml:space="preserve">Thinks the prom was a blast but is haunted with the memories with Sarah back when. </t>
  </si>
  <si>
    <t xml:space="preserve">@iamDavidMarsh to bad i'm not ur friend in person or i would help. </t>
  </si>
  <si>
    <t>Maninder</t>
  </si>
  <si>
    <t xml:space="preserve">@dchieng I know..@dreamaholic is CRUEL like that...aiyaz..i am the most abused Textie! </t>
  </si>
  <si>
    <t>alexd_xo</t>
  </si>
  <si>
    <t>oh dear. last day of te holidays  back to school tomorrow. yay?</t>
  </si>
  <si>
    <t>ctolsen</t>
  </si>
  <si>
    <t xml:space="preserve">All out of fish oil </t>
  </si>
  <si>
    <t>rickynieblas</t>
  </si>
  <si>
    <t xml:space="preserve">hahaha! hey,, Camila and me break up </t>
  </si>
  <si>
    <t>pokeb</t>
  </si>
  <si>
    <t xml:space="preserve">@FrancescAcknet I'd hate to have to look at that notice each time I went to get some milk </t>
  </si>
  <si>
    <t>xxultravioletxx</t>
  </si>
  <si>
    <t xml:space="preserve">woohoo! darn, it's so hot here in the Philippines.. and it's one of the effects of Global Warming.. </t>
  </si>
  <si>
    <t>willswanson1980</t>
  </si>
  <si>
    <t xml:space="preserve">And in carrying on a popular theme... Bad night!! But at least the air seems clearer now... Not always for the better </t>
  </si>
  <si>
    <t xml:space="preserve">@fakefelipemassa Oh you poor thing </t>
  </si>
  <si>
    <t>Stargirl_aj</t>
  </si>
  <si>
    <t>@KWLame13 eeek. I miss you tooo! xP you went to sleep  Baaaaaad! haha</t>
  </si>
  <si>
    <t>addictedtoapple</t>
  </si>
  <si>
    <t xml:space="preserve">Made the best of the night for Amanda's Bday, despite losing my keys </t>
  </si>
  <si>
    <t>@reedoh Morning hun; sorry bout Arsenal  weather was 2 good yesterday; so catching up now; out all afternoon so has to be done xx</t>
  </si>
  <si>
    <t xml:space="preserve">Glock overtakes Kimi - it just gets worse for us Kimster fans </t>
  </si>
  <si>
    <t>Scarborough</t>
  </si>
  <si>
    <t xml:space="preserve">@manxmidge Because Bernie and FOM don't provide a HD feed </t>
  </si>
  <si>
    <t>Rogerlam</t>
  </si>
  <si>
    <t xml:space="preserve">Me so hungee... Craving food right now </t>
  </si>
  <si>
    <t>NicoleAlison</t>
  </si>
  <si>
    <t xml:space="preserve">Wonderful weekend comes to an end. I go to sleep now and when I wake... it will be monday. </t>
  </si>
  <si>
    <t>Pedro1963</t>
  </si>
  <si>
    <t xml:space="preserve">@nessie111 vettel is going to catch button. </t>
  </si>
  <si>
    <t>VickiFrami</t>
  </si>
  <si>
    <t xml:space="preserve">sometimes people suprise you and prove you wrong when all you do is be there for them, guess it's time to move on....having a hard night </t>
  </si>
  <si>
    <t>Ally_Bunny</t>
  </si>
  <si>
    <t xml:space="preserve">Im so sad my dog died yeasterday </t>
  </si>
  <si>
    <t xml:space="preserve">Awake and getting ready for another day at work! </t>
  </si>
  <si>
    <t>Manaphy</t>
  </si>
  <si>
    <t>@MariahCarey Great! Sorry about your tooth  Hope the movie cheers you up!</t>
  </si>
  <si>
    <t xml:space="preserve">@warza Ah. Didn't think about that. Sorry, forgot </t>
  </si>
  <si>
    <t>jamesErrington</t>
  </si>
  <si>
    <t xml:space="preserve">Good morning having a coffee and watching Ben 10: Alien Force. Matthew was up every hour last night teething </t>
  </si>
  <si>
    <t>F1Malaysia</t>
  </si>
  <si>
    <t>Ferrari pointless again. sad face  #F1</t>
  </si>
  <si>
    <t>Model_Rayne</t>
  </si>
  <si>
    <t>@MariahCarey Ouch a sore tooth!  That is no fun!</t>
  </si>
  <si>
    <t>JenLui</t>
  </si>
  <si>
    <t>is upset @ my situation  -im sick- cpa exam is in less 2 wks- im tired- ive missed out on so much already-my wallet is still gone &amp;amp; more</t>
  </si>
  <si>
    <t>col2k8</t>
  </si>
  <si>
    <t xml:space="preserve">yawn....another day in work and it's sunny AGAIN </t>
  </si>
  <si>
    <t>memilou</t>
  </si>
  <si>
    <t xml:space="preserve">nothing to do....bored </t>
  </si>
  <si>
    <t>metafiktion</t>
  </si>
  <si>
    <t xml:space="preserve">You don't quite get the same sense of satisfaction completing overdue homework. </t>
  </si>
  <si>
    <t xml:space="preserve">@amazingphoebe alright, so think of something to do tomorrow, and we'll do it  until then, i'm gonna get off twitter  i love you </t>
  </si>
  <si>
    <t>kmbyoung17</t>
  </si>
  <si>
    <t>Getting ready to go home super tired   ** mo **</t>
  </si>
  <si>
    <t xml:space="preserve">Turns out the port was cursed. </t>
  </si>
  <si>
    <t xml:space="preserve">Up getting ready for work. Dreading it. Nobody but me I am going to get robber blind  hate it and ppl at work who cock it up </t>
  </si>
  <si>
    <t xml:space="preserve">Leslie is THROWED. Don't believe a word she says. I don't feel good, think I'm comin down with something... ruh roh.... </t>
  </si>
  <si>
    <t>traceyjowens</t>
  </si>
  <si>
    <t xml:space="preserve">@surfnutt would be nice to see another Vettel win, but either way I won't see it cos about to go out now </t>
  </si>
  <si>
    <t>scotdoc</t>
  </si>
  <si>
    <t xml:space="preserve">@by_tor no probs . AAisp looks interesting- trying to work out which is best. I can only get 0.5meg download </t>
  </si>
  <si>
    <t>Mayagician</t>
  </si>
  <si>
    <t xml:space="preserve">Adding first level of polish to walk cycle. Should be finished soon hopefully, as render time is going to kill me </t>
  </si>
  <si>
    <t>Button losing the lead  #F1</t>
  </si>
  <si>
    <t>Martthitta</t>
  </si>
  <si>
    <t xml:space="preserve">Sunday! </t>
  </si>
  <si>
    <t>GeorgeJulian</t>
  </si>
  <si>
    <t xml:space="preserve">Party last night, was driving, home 1am...knackered today. Allotment or run? Not that I really fancy either if I'm honest </t>
  </si>
  <si>
    <t>tdrury</t>
  </si>
  <si>
    <t xml:space="preserve">Tweeted to soon as S Vettel takes the lead from Jenson. </t>
  </si>
  <si>
    <t>riik</t>
  </si>
  <si>
    <t>I got so upset my stomach kills.  lord help me</t>
  </si>
  <si>
    <t>pwsociety</t>
  </si>
  <si>
    <t xml:space="preserve">@iamdiddy I just got home and am trying in but I'm LOCKED OUT!!! </t>
  </si>
  <si>
    <t>GPforhire</t>
  </si>
  <si>
    <t xml:space="preserve">@mungotwyford as opposed to here, not a sky in the clouds </t>
  </si>
  <si>
    <t>Snow_king</t>
  </si>
  <si>
    <t xml:space="preserve">I have to leave devon today </t>
  </si>
  <si>
    <t>ohmygore</t>
  </si>
  <si>
    <t>ugh i need to renew the fucking restraining order.  help.</t>
  </si>
  <si>
    <t xml:space="preserve">Slept for an hour ish and now can't get back to sleep! </t>
  </si>
  <si>
    <t>says Goodbye 300k worth of chips!  http://plurk.com/p/oyehi</t>
  </si>
  <si>
    <t xml:space="preserve">@ddrfanatic682 already? when did you start reading it have you seen the movie? i'm on chapter 7 haven't read it in a few days </t>
  </si>
  <si>
    <t>lemonsareyellow</t>
  </si>
  <si>
    <t>Dammit, I appear to have missed most of the F1.  DIdn't realise it started at 7am!</t>
  </si>
  <si>
    <t xml:space="preserve">@MariahCarey lucky you've got your pipes...throat infection in my neck of the woods </t>
  </si>
  <si>
    <t>LiliCosic</t>
  </si>
  <si>
    <t>@cookiemonster82 no thankfully not today,but work tomorrow at 6am  Hoping for no rain because of my dead wipers!!!:/</t>
  </si>
  <si>
    <t>JodiBrager</t>
  </si>
  <si>
    <t xml:space="preserve">Woke up at 2 am with an allergic reaction to to some over the counter medicine...can't get back to sleep. </t>
  </si>
  <si>
    <t>Coachella Day 2 over, one more left!  TRVSDJAM + surprise guest Warren G=amazing... Michael Franti + spearhead=great music/vibe! BEDTIME</t>
  </si>
  <si>
    <t>AndersBakfeldt</t>
  </si>
  <si>
    <t xml:space="preserve">Copenhagen spring just turned into winter again.. </t>
  </si>
  <si>
    <t>SunshineDBaby</t>
  </si>
  <si>
    <t xml:space="preserve">@thekiddaytona All good! My aunt ran me around the world on the tourist tip. So I went home exhausted </t>
  </si>
  <si>
    <t>ellanov</t>
  </si>
  <si>
    <t xml:space="preserve">@Pinot007 not watching today ;(  not home.. Used to support Honda, he he. But I'm also big fan of Kimi! Not very fond of Hamilton, sorry </t>
  </si>
  <si>
    <t>JohnCab</t>
  </si>
  <si>
    <t xml:space="preserve">@t_nutty y'all lucky, I'm so 2000 n late, hangin @ yur pad alone, neen doin his thang in his room, wish I was partyin wid u guys </t>
  </si>
  <si>
    <t>lesley007</t>
  </si>
  <si>
    <t>@Lollyjay  Why? What's up with him?</t>
  </si>
  <si>
    <t>chickenchat</t>
  </si>
  <si>
    <t xml:space="preserve">I got them through the Battery Hen Welfare Trust (www.bhwt.org.uk) who arranges adoption opportunities for hens who are deemed past it! </t>
  </si>
  <si>
    <t>bigmarketing</t>
  </si>
  <si>
    <t xml:space="preserve">@arifgan @arifgan me too except for the last part </t>
  </si>
  <si>
    <t>Princessplus2</t>
  </si>
  <si>
    <t xml:space="preserve">Had a great week at work. Priscilla the Queen of Evil was on vacation but she is back Monday... </t>
  </si>
  <si>
    <t>Mixtape_Girl</t>
  </si>
  <si>
    <t xml:space="preserve">@MsClementine I wanted to say sorry about friday and i hope i didnt get you into trouble </t>
  </si>
  <si>
    <t>annameadrobson</t>
  </si>
  <si>
    <t xml:space="preserve">woke up with pins and needles in her right hand - but it got better when she dangled it over the bed.  Carpel tunnel?  Hope not pregnant </t>
  </si>
  <si>
    <t>Momma70</t>
  </si>
  <si>
    <t xml:space="preserve">Just have my dog her antibiotics have her her pain med early. Tim wouldn't wake up to help me </t>
  </si>
  <si>
    <t>MelindaGMayor</t>
  </si>
  <si>
    <t xml:space="preserve">Sad because night of singin' at someone's apartment (which is practically right next to the Eiffel Tower) was cancelled. Everyone's away! </t>
  </si>
  <si>
    <t>ShegetdoePR</t>
  </si>
  <si>
    <t xml:space="preserve">i will be glad when these twitter tech people fix my account </t>
  </si>
  <si>
    <t>SaBer011</t>
  </si>
  <si>
    <t>am from rgypt and missed aly&amp;amp;fila shittttttt   #asot400</t>
  </si>
  <si>
    <t>Ilkee</t>
  </si>
  <si>
    <t>@MariahCarey I'm little tired! but I hope that your sore tooth gets well! 'cause it can be really painful  Get well soon! Xx</t>
  </si>
  <si>
    <t>danjwhite1</t>
  </si>
  <si>
    <t>@stevecampbelluk working a Sunday after partying!  lol</t>
  </si>
  <si>
    <t>lizcable</t>
  </si>
  <si>
    <t xml:space="preserve">@moombaman I love web 2.0.  Its a web 2.0 way of finding a gardener, but it is SERIOUSLY flawed. Sadly sometimes experiments don't work </t>
  </si>
  <si>
    <t>ComedyQueen</t>
  </si>
  <si>
    <t xml:space="preserve">@keza34 i cant help it i just woked up lol. and omgosh  another #F1 watcher. I feel all lefted out </t>
  </si>
  <si>
    <t>amgine12</t>
  </si>
  <si>
    <t xml:space="preserve">@ItsJamesNewman When I worked at Target, I found one marked down like 90%. I put it aside to buy it, but never did. </t>
  </si>
  <si>
    <t>R_k309</t>
  </si>
  <si>
    <t xml:space="preserve">its 5am ive been lying in bed for 4hrs now and still no sleep i have counted sheep and everything... nothing! </t>
  </si>
  <si>
    <t>springyunited</t>
  </si>
  <si>
    <t xml:space="preserve">My god I feel rough! And I've got 3k run to do </t>
  </si>
  <si>
    <t>FemDomLA</t>
  </si>
  <si>
    <t xml:space="preserve">@baovo Oh, is that why you didn't answer earlier? </t>
  </si>
  <si>
    <t>jhen_tan</t>
  </si>
  <si>
    <t xml:space="preserve">Can't get Raja to stop crying , he's sick... </t>
  </si>
  <si>
    <t>angryman78</t>
  </si>
  <si>
    <t xml:space="preserve">@fiona2369 u like to run dont u, wish i was like u, i struggle to run at all </t>
  </si>
  <si>
    <t>bigfanofsushi</t>
  </si>
  <si>
    <t xml:space="preserve">Back in Economics hell. </t>
  </si>
  <si>
    <t>And now too many things have changed and I have nothing to say to them  they left like the others they always do. Talking to myself here</t>
  </si>
  <si>
    <t>Scoshy</t>
  </si>
  <si>
    <t>not happy with the maintenance happening in his bathroom for past 30 mins - Hungover  Not good!!!</t>
  </si>
  <si>
    <t xml:space="preserve">my mouth hurts... </t>
  </si>
  <si>
    <t>cLoWnTeaRz7</t>
  </si>
  <si>
    <t xml:space="preserve">@MariahCarey goodmerntin! I am @ work, make it happen &amp;amp; someday was on earlier yay! I have a sore tooth also! </t>
  </si>
  <si>
    <t>missktrina</t>
  </si>
  <si>
    <t xml:space="preserve">@MariahCarey I'm up 2. Just got off work at 3:20. And now I'm home laying in bed and can't sleep. </t>
  </si>
  <si>
    <t>LauranMHoban</t>
  </si>
  <si>
    <t xml:space="preserve">good morning. aahhh i need to finish my homework!!! </t>
  </si>
  <si>
    <t>liadlaith</t>
  </si>
  <si>
    <t xml:space="preserve">@aestivus I don't even know where that is </t>
  </si>
  <si>
    <t>HellOfABlackHat</t>
  </si>
  <si>
    <t xml:space="preserve">I misses you too. </t>
  </si>
  <si>
    <t>just_another_1</t>
  </si>
  <si>
    <t xml:space="preserve">@oPONOo corrie's asleep and lesley prob. as well i know she always works early :S </t>
  </si>
  <si>
    <t>mistysilhouette</t>
  </si>
  <si>
    <t>didn't manage to get my blackberry today  maybe next month.</t>
  </si>
  <si>
    <t>StephNo1</t>
  </si>
  <si>
    <t xml:space="preserve">Getting ready to go to work! </t>
  </si>
  <si>
    <t>i should go to bed soon  it's getting pretty late &amp;lt;/3</t>
  </si>
  <si>
    <t xml:space="preserve">@CaptainFlashman Normally I would, but my son just snaffled the last bit of bacon </t>
  </si>
  <si>
    <t>@tatiny my friend!!  how do i clean that? it's nylon at least..</t>
  </si>
  <si>
    <t>holly_may</t>
  </si>
  <si>
    <t xml:space="preserve">Not feeling very well at all - think I'm gonna be spending a day in bed... </t>
  </si>
  <si>
    <t>MarySayWhat</t>
  </si>
  <si>
    <t xml:space="preserve">needs to put music on her ipod </t>
  </si>
  <si>
    <t>@amazingphoebe alright, i'll talk to mum about it  i'll talk to you later i guess  i love you</t>
  </si>
  <si>
    <t>MightBeMarissa</t>
  </si>
  <si>
    <t>/cannot come back to skype. /have to pretend I'm sleeping or I'll get in trouble, guys  &amp;lt;333</t>
  </si>
  <si>
    <t>Yvonne_InStereo</t>
  </si>
  <si>
    <t xml:space="preserve">Dead tired outside of baker's! This hardcore goodbye is taking too long I wanna sleep and be warm </t>
  </si>
  <si>
    <t>sofiesunshine</t>
  </si>
  <si>
    <t xml:space="preserve">i ate some easter egg for breakfast ahhh not good. so much to do today and so little time </t>
  </si>
  <si>
    <t xml:space="preserve">about to have dinner, then i have to play lego with the cousin, i just want phoebe </t>
  </si>
  <si>
    <t>pamlovesall1012</t>
  </si>
  <si>
    <t xml:space="preserve">I'm extremely bored out of my mind </t>
  </si>
  <si>
    <t>zilaya</t>
  </si>
  <si>
    <t xml:space="preserve">@Muiz018 euwyyy, i saw that video posted on @perezhilton only watched about 10 seconds of it tho and got disgusted immediately </t>
  </si>
  <si>
    <t>@sebby_peek unless you want to go out? or you don't want to do anything?  well, your the one leaving, so...? :/ fbuewgbuer i love you too</t>
  </si>
  <si>
    <t>mridulbarsaiyan</t>
  </si>
  <si>
    <t xml:space="preserve">relasing in may here </t>
  </si>
  <si>
    <t>taylaTRAGIC</t>
  </si>
  <si>
    <t xml:space="preserve">nomnomnom, my tounge hurts </t>
  </si>
  <si>
    <t>tai927</t>
  </si>
  <si>
    <t xml:space="preserve">@ameym21 I want a job at FCUK ROFL but they only hire hot people </t>
  </si>
  <si>
    <t>Nicsey</t>
  </si>
  <si>
    <t xml:space="preserve">Why is it so cold? </t>
  </si>
  <si>
    <t>KellieBurger</t>
  </si>
  <si>
    <t xml:space="preserve">@BeaMe101 not funny bea? </t>
  </si>
  <si>
    <t>haimtei</t>
  </si>
  <si>
    <t xml:space="preserve">on my way to philadelphia for a single meeting </t>
  </si>
  <si>
    <t>@ingridmusic Enjoy your European summer tour. Stupid me found out about it too late, now &amp;quot;my&amp;quot; concert is already sold out  Next time!</t>
  </si>
  <si>
    <t>shmeegs</t>
  </si>
  <si>
    <t>@fromthestars you'll have to wait 2-3 business days, sorry.  Haha, but srsly, if you want it, i'll give it to you. )</t>
  </si>
  <si>
    <t>TisdaleSmiles</t>
  </si>
  <si>
    <t>Going to study  this sucks lmao</t>
  </si>
  <si>
    <t>AmzinBaby</t>
  </si>
  <si>
    <t>Back at boring derby today  miss you guys already. Think I'll go to the gym later, then go shopping!!</t>
  </si>
  <si>
    <t>tbaby323</t>
  </si>
  <si>
    <t>@MariahCarey Sorry to here about toothache  . Girl i cant spell that word either! lol</t>
  </si>
  <si>
    <t>bijouandmink</t>
  </si>
  <si>
    <t>School Tomorrow   yuck winter uniform.</t>
  </si>
  <si>
    <t>sallytam</t>
  </si>
  <si>
    <t xml:space="preserve">@PowerAd fifoooooooooooooo come back </t>
  </si>
  <si>
    <t>michelleasaurus</t>
  </si>
  <si>
    <t xml:space="preserve">mad at target...now i dunno what to wear to my party </t>
  </si>
  <si>
    <t>chasingtuesday</t>
  </si>
  <si>
    <t>Go0o0odnight Universe. Oh and I think I'm growing .. O.o Hopefully i can get to 5 feet.  Being 4'11 just sounds sad.</t>
  </si>
  <si>
    <t>dancediva112</t>
  </si>
  <si>
    <t>adinab</t>
  </si>
  <si>
    <t>And Jari fell asleep I think so I can't text him  I miss!!!!</t>
  </si>
  <si>
    <t>MichaelJBradley</t>
  </si>
  <si>
    <t xml:space="preserve">Oh hand scab </t>
  </si>
  <si>
    <t>t00muchcaffeine</t>
  </si>
  <si>
    <t xml:space="preserve">It's going to take me forever to catch up on all the missed Bleach and Naruto episodes </t>
  </si>
  <si>
    <t xml:space="preserve">@jessicastrust no problemo, u might wanna tell @PembrokeDave u said I'm nice, He's horrid 2 me, &amp;amp; @dean_cummings who I'm ALWAYS nice 2! </t>
  </si>
  <si>
    <t>bridget_m_</t>
  </si>
  <si>
    <t>@ruby_may ahhhh that's whats gian was.. how was yours? sorry I couldn't come   xx</t>
  </si>
  <si>
    <t>pauline125</t>
  </si>
  <si>
    <t>i cant get onto the internet from my account  something about virus threat something. i need to reformate my comp but i dont know how.</t>
  </si>
  <si>
    <t>jakolbi</t>
  </si>
  <si>
    <t>My laptop died tonight  now what am i going to do?</t>
  </si>
  <si>
    <t>petraaafied</t>
  </si>
  <si>
    <t xml:space="preserve">@Evanseo ; hey evs. i'm starving too </t>
  </si>
  <si>
    <t>KartyBe</t>
  </si>
  <si>
    <t xml:space="preserve">@xoxosteph lol wtf? U at Exomod? I just got home </t>
  </si>
  <si>
    <t>LaCherie</t>
  </si>
  <si>
    <t xml:space="preserve">how to center a layout? blah, I followed 3 tutorials but none of them works </t>
  </si>
  <si>
    <t>zudykreklama</t>
  </si>
  <si>
    <t xml:space="preserve">there's time to party there's time to work </t>
  </si>
  <si>
    <t>1flyharmony</t>
  </si>
  <si>
    <t xml:space="preserve">Don't get gassed! Alcohol will only make you feel worse. I miss her soooo much and I don't know what to do to stop hurting </t>
  </si>
  <si>
    <t>martinpacker</t>
  </si>
  <si>
    <t xml:space="preserve">Wondering what the general public's take is on the #g20 protests. Softened because of what's emerged? Probably not. </t>
  </si>
  <si>
    <t>zachflauaus</t>
  </si>
  <si>
    <t xml:space="preserve">I wish this cough would go away. It hurts now. Oy. </t>
  </si>
  <si>
    <t>Logiebear11</t>
  </si>
  <si>
    <t xml:space="preserve">Chilling but worrying about my mother who is sick </t>
  </si>
  <si>
    <t>@2tonetom laying in bed  someone called me and now i can't go back to sleep  @ddrfanatic682 love it we'll have a twilight session soon!</t>
  </si>
  <si>
    <t>joshfittell</t>
  </si>
  <si>
    <t xml:space="preserve">I had left over Chinese from last night. I forgot how much  i hated it.  I feel so Ill now. </t>
  </si>
  <si>
    <t>jesserivest</t>
  </si>
  <si>
    <t>@GreerMcDonald Rugby was fun, but wow I'm sick!  Movies and soup tonight.  Probably tomorrow, too.</t>
  </si>
  <si>
    <t>ktjacob</t>
  </si>
  <si>
    <t xml:space="preserve">My poor blog site is so cursed! Cant save any videos, and since I got an HP printer, my Lexmark photo software doesnt know me anymore </t>
  </si>
  <si>
    <t>LisaAntritter</t>
  </si>
  <si>
    <t>LEARNING. Hate it. I have my 	school leaving examination this week  bï¿½ï¿½ï¿½</t>
  </si>
  <si>
    <t>sergioa</t>
  </si>
  <si>
    <t xml:space="preserve">Heading to the gym and running out of fuel </t>
  </si>
  <si>
    <t>kolsch</t>
  </si>
  <si>
    <t xml:space="preserve">@janemcmurry too bad i don't have one of those fancy nail dryers. I messed them up a little </t>
  </si>
  <si>
    <t>Staying up all night = no gecko playtime  this insomniac is going to sleep! #bakeoff tomorrow! Then study #thedead in #buffalo? 2/21??</t>
  </si>
  <si>
    <t xml:space="preserve">@pomacious EMO? join the club! it's the heat that makes us more emo than usual </t>
  </si>
  <si>
    <t>lacomandante</t>
  </si>
  <si>
    <t>So thankful @emilysiren brought my beloved @laurajones024 home as a surprise. Missing @Pives  Sick as hell off chz &amp;amp; champagne. Brilliant.</t>
  </si>
  <si>
    <t xml:space="preserve">@SarahSaner Did you she fell of her horse again &amp;amp; landed herself in the hospital. Apparently the paps startled her horse </t>
  </si>
  <si>
    <t>k_O_k_Y</t>
  </si>
  <si>
    <t xml:space="preserve">i'm so sad  why he broke my heart? </t>
  </si>
  <si>
    <t>sugarkiks</t>
  </si>
  <si>
    <t>@atanc Yes. Ryan and I are leaving in the morning. And i'll be ninang x 4... With no gifts cause i'm broke  I feel bad...</t>
  </si>
  <si>
    <t>nojusthenry</t>
  </si>
  <si>
    <t>where are my girls  make me happy. i need you!!!</t>
  </si>
  <si>
    <t>TrudyDavies</t>
  </si>
  <si>
    <t xml:space="preserve">sipping coffee and counting todays chores </t>
  </si>
  <si>
    <t>mangoiolas</t>
  </si>
  <si>
    <t xml:space="preserve">I just fucked up my already fucked ankle because some moron thought it was a good idea to freak me out, and I slipped on ice at my door. </t>
  </si>
  <si>
    <t>priscilla_lima</t>
  </si>
  <si>
    <t>@gfalcone601  Gio please answer me,u don't answer in facebook,now  here too  answer me about could u give me tips on anything you like?x</t>
  </si>
  <si>
    <t>Gilly_D</t>
  </si>
  <si>
    <t>@Catsss Catsss, hope you enjoyed Cornwall. Isn't it orrible coming back from holiday   xxx</t>
  </si>
  <si>
    <t>JennaBruv</t>
  </si>
  <si>
    <t xml:space="preserve">school mondayy  french presentation today </t>
  </si>
  <si>
    <t>pinggoat</t>
  </si>
  <si>
    <t xml:space="preserve">Not looking forward to tomorrow, more coding &amp;amp; writing </t>
  </si>
  <si>
    <t>@gfalcone601 Gio please answer me,u don't answer in facebook,now here too  answer me about could u give me tips on anything you like?x</t>
  </si>
  <si>
    <t>irrrthrrr</t>
  </si>
  <si>
    <t>asot400 is down in the trending topics. too bad.  #asot400</t>
  </si>
  <si>
    <t>philwaud</t>
  </si>
  <si>
    <t xml:space="preserve">Seconds out, term three... Back to work tom </t>
  </si>
  <si>
    <t>jennymei</t>
  </si>
  <si>
    <t xml:space="preserve">i think i have strep throat </t>
  </si>
  <si>
    <t>jsddr</t>
  </si>
  <si>
    <t xml:space="preserve">i'm feeling down.... </t>
  </si>
  <si>
    <t>papertulips</t>
  </si>
  <si>
    <t xml:space="preserve">@jovialjen From her friend. Apparently her daughter was getting tired of Sapphire and was abusing her! But Sapphire is SO CUTE! </t>
  </si>
  <si>
    <t>brulpadda</t>
  </si>
  <si>
    <t xml:space="preserve">powers back on FINALLY! 17 hours with no power, what a crock of shit </t>
  </si>
  <si>
    <t>Sarax_x</t>
  </si>
  <si>
    <t xml:space="preserve">@tommcfly Yes!!!!! It always beeps, and then I get even more nervous and embarrassed. It's the braces </t>
  </si>
  <si>
    <t>jessicabun</t>
  </si>
  <si>
    <t xml:space="preserve">Eating @outback steakhouse..yakoya batal krn tutup </t>
  </si>
  <si>
    <t>Everton1878</t>
  </si>
  <si>
    <t xml:space="preserve">Bloody SkyHD box  Lost signal and so not recorded the Grand Prix. Failing every day, going to have to pay ï¿½65 callout </t>
  </si>
  <si>
    <t>deadey</t>
  </si>
  <si>
    <t xml:space="preserve">Mid-term will begin shortly in a few days. And i felt completely OOT about it. </t>
  </si>
  <si>
    <t xml:space="preserve">@jaceyraee :O omggg. i hate floods, we get alot here. i'm so cold </t>
  </si>
  <si>
    <t>Lovelydaymedia</t>
  </si>
  <si>
    <t xml:space="preserve">Just getting home from picking up a few things.  </t>
  </si>
  <si>
    <t>kayteejay6</t>
  </si>
  <si>
    <t xml:space="preserve">WISDOM TEETH </t>
  </si>
  <si>
    <t>Bessiebear789</t>
  </si>
  <si>
    <t xml:space="preserve">@tommcfly haha poor you coming from nice warm weather to rubbish cold one </t>
  </si>
  <si>
    <t>Roene</t>
  </si>
  <si>
    <t xml:space="preserve">what a great Sunday morning -  sunshine, blue sky and 8ï¿½C - a perfect day for working at the PC </t>
  </si>
  <si>
    <t>DEWsfantasy</t>
  </si>
  <si>
    <t>@dannywood You really gonna do a song on summer tour!?  Just  1  Cant wait to hear it, comin from Scotland UK to see ya!</t>
  </si>
  <si>
    <t>cmani</t>
  </si>
  <si>
    <t xml:space="preserve">Yes, I am alive !! Extremely scary and scary schedule for the past few weeks </t>
  </si>
  <si>
    <t>Jamjar84</t>
  </si>
  <si>
    <t xml:space="preserve">Stuck watching GP again! Why does he always find sport to watch? </t>
  </si>
  <si>
    <t>naquada</t>
  </si>
  <si>
    <t xml:space="preserve">I actually want to hypnotize the youth who has his mobile phone on speaker playing tinny rap music at full blast in this carriage.. </t>
  </si>
  <si>
    <t>spanglegluppet</t>
  </si>
  <si>
    <t xml:space="preserve">@macmuso that sounds awesome. I may have to come and see it - we don't get much opera here in Hobart. </t>
  </si>
  <si>
    <t>chrasy</t>
  </si>
  <si>
    <t>@alely_noemi you know it should have been your sister to save you, not the security guards....  *hugs*</t>
  </si>
  <si>
    <t>captainfuzzhead</t>
  </si>
  <si>
    <t xml:space="preserve">my fishbone necklace broke from easter islebroke in two in the shower today after work  i am a sad fuzz, i have had that for 6 years </t>
  </si>
  <si>
    <t>shoefreaks</t>
  </si>
  <si>
    <t xml:space="preserve">I'm gonna miss not getting up early tomorrow </t>
  </si>
  <si>
    <t>xcuppycakex</t>
  </si>
  <si>
    <t>I should have been sleeping an hour ago!! 1:40 A.M, ::sigh::  Still pulling together some loose ends for my 29th Birthday Celebrations.</t>
  </si>
  <si>
    <t>xokari</t>
  </si>
  <si>
    <t>Finally crashing. I still feel horrible  hopefully ill feel better tomorroww. Night kids &amp;lt;3</t>
  </si>
  <si>
    <t xml:space="preserve">@tai927 im desperate as for one, coz how my dad lost hes and all im not going to have any money </t>
  </si>
  <si>
    <t xml:space="preserve">@iamDavidMarsh im looking for something annoyingly funny to say to cheer u up, but i got nothin but knockknock jokes. </t>
  </si>
  <si>
    <t xml:space="preserve">@missmonnie I have eaten SO much Subway recently, I can't think of anything less appealing </t>
  </si>
  <si>
    <t>Dizzywunda</t>
  </si>
  <si>
    <t xml:space="preserve">http://twitpic.com/3l50n - and there it is in my hand man i almost cried </t>
  </si>
  <si>
    <t xml:space="preserve">Recording The Rules this morning in London. First overseas recording. First recording without @RhyllaM </t>
  </si>
  <si>
    <t>iCONtips</t>
  </si>
  <si>
    <t xml:space="preserve">@modamouth - def my situation son son. </t>
  </si>
  <si>
    <t>C4wfy</t>
  </si>
  <si>
    <t xml:space="preserve">is trying to avoid getting up to delay the evil blood tests today! Don't want to go on my own either </t>
  </si>
  <si>
    <t>VikiABC</t>
  </si>
  <si>
    <t xml:space="preserve">V depressed at revelations that favourite DJ will be leaving breakfast show. Don't think i'll listen after chris and team go. </t>
  </si>
  <si>
    <t xml:space="preserve">my fishbone necklace from easter isle broke in two in the shower today after work  i am a sad fuzz, i have had that for 6 years </t>
  </si>
  <si>
    <t>mkjones</t>
  </si>
  <si>
    <t xml:space="preserve">Checking out of hotel. I'm really gonna miss this keyboard </t>
  </si>
  <si>
    <t xml:space="preserve">@HOPEY__09 much much worse </t>
  </si>
  <si>
    <t>hebb</t>
  </si>
  <si>
    <t xml:space="preserve">@josiahwiebe yeah, lol you'll see my white one there on monday...covered in coffee stains </t>
  </si>
  <si>
    <t>ilanbr</t>
  </si>
  <si>
    <t xml:space="preserve">I can't believe how depressed I am.  Four days after coming back, and it's in full force now. </t>
  </si>
  <si>
    <t>dse7</t>
  </si>
  <si>
    <t>Work work work thid week. I'm knackered  I must ave bin out of it at foam party cos apparently i snogged this girl didnt know bout it oops</t>
  </si>
  <si>
    <t>darabara</t>
  </si>
  <si>
    <t>@NaomiSamburger hahah i'm pretty sure she didn't  she went into ae though and one of my work friends there met her!</t>
  </si>
  <si>
    <t>n8lewis</t>
  </si>
  <si>
    <t>I just need some sleep! and a new GF...  Sad Nate is sad...</t>
  </si>
  <si>
    <t xml:space="preserve">Morning everyone what you all doing today i got do more  homework </t>
  </si>
  <si>
    <t xml:space="preserve">Heading to bed forreal this time.. Tryna fall asleep is jus the hard part.. Cuddling up to my mans Aka the body pillow LOL so sad to say </t>
  </si>
  <si>
    <t>@ttaasshhaa I WISH I was hot  I don't know :s What stores are there at Westie? LOL</t>
  </si>
  <si>
    <t>annaaa__</t>
  </si>
  <si>
    <t xml:space="preserve">THERE'S PHOTOGRAPHIC EVIDENCE   </t>
  </si>
  <si>
    <t>iggytwits</t>
  </si>
  <si>
    <t>likes to listen to sad music...or music made by sad people...   http://plurk.com/p/oyg3b</t>
  </si>
  <si>
    <t>@southernweather me too  i cant believe their hiatus has been a year long already well almost thats so freakin ridiculous</t>
  </si>
  <si>
    <t>M_teamemmett</t>
  </si>
  <si>
    <t>@rachMcfly life sucks man, school tomorrow  Im quitting a subject haha</t>
  </si>
  <si>
    <t>pseud0random</t>
  </si>
  <si>
    <t xml:space="preserve">@Sabbyaz aiyooooo  maybe chocolate will help? chocolate helps in most situations  </t>
  </si>
  <si>
    <t>XxJonasGomezxX</t>
  </si>
  <si>
    <t xml:space="preserve">updated my twitter  isn't it tweet ;D baha . misses sammie </t>
  </si>
  <si>
    <t>Zenobie</t>
  </si>
  <si>
    <t>@cronogenesis  Wish I could be there to help make it better</t>
  </si>
  <si>
    <t>throg</t>
  </si>
  <si>
    <t>Ouch - came down that stretch of the M1 last night.  http://tinyurl.com/d9o7pv</t>
  </si>
  <si>
    <t>FishyLucy</t>
  </si>
  <si>
    <t xml:space="preserve">Taking my best mate to the station as she's back off to Uni today </t>
  </si>
  <si>
    <t>510boss</t>
  </si>
  <si>
    <t xml:space="preserve">@starstruckfeie crystal would be a twilighter. she would. </t>
  </si>
  <si>
    <t xml:space="preserve">@manxmidge barely been used. </t>
  </si>
  <si>
    <t>@amym21 Awwwww  Your dad stil hasn't sorted everything out with the solictor and crap yet?</t>
  </si>
  <si>
    <t>kimbarweee</t>
  </si>
  <si>
    <t>is so poorly  i've been sick 12 times throughout the night!</t>
  </si>
  <si>
    <t xml:space="preserve">Kimi has been passed - his laptimes are shocking </t>
  </si>
  <si>
    <t>capncornflake</t>
  </si>
  <si>
    <t xml:space="preserve">gotta go shortly </t>
  </si>
  <si>
    <t>AdyMorosan</t>
  </si>
  <si>
    <t xml:space="preserve">is sad about that </t>
  </si>
  <si>
    <t>dist_reflection</t>
  </si>
  <si>
    <t>@windsorr How did you manage to scrape your shin?  Hope you heal and feel better soon!</t>
  </si>
  <si>
    <t xml:space="preserve">Now that I'm trying to stay off chocolate, it's everywhere </t>
  </si>
  <si>
    <t>Naitoaix</t>
  </si>
  <si>
    <t xml:space="preserve">The weather makes things so unbearable. I need to be out with an ice-cream instead. </t>
  </si>
  <si>
    <t>Deltachild</t>
  </si>
  <si>
    <t>#f1 Oh Nelsinho  HEIKKI YOU'RE MY HERO</t>
  </si>
  <si>
    <t>onlyrob1402</t>
  </si>
  <si>
    <t xml:space="preserve">It's 35 degree C now ak ak :O:O. How can I survive the summer eh? - Just see the knife when needed the scissors and now vice versa huhuhu </t>
  </si>
  <si>
    <t>JamesRandom</t>
  </si>
  <si>
    <t>@remainamystery  i hope it gets fixed soon.</t>
  </si>
  <si>
    <t>sispace</t>
  </si>
  <si>
    <t xml:space="preserve">has just woken up yet still feels tired, and feels somehow as if no one likes him anymore and that the whole world is out to get him. </t>
  </si>
  <si>
    <t>silvermoonmyst1</t>
  </si>
  <si>
    <t xml:space="preserve">Im so tired and i cant go to bed. </t>
  </si>
  <si>
    <t>Fantasmic_</t>
  </si>
  <si>
    <t xml:space="preserve">Being bored </t>
  </si>
  <si>
    <t>djcrystalellis</t>
  </si>
  <si>
    <t xml:space="preserve">@SamanthaPadilla aw I wanted to go but didn't know any of my girls were going </t>
  </si>
  <si>
    <t>caitlanh</t>
  </si>
  <si>
    <t xml:space="preserve">Yep. Twitter is boring too. I wish I was hanging out with Billy... </t>
  </si>
  <si>
    <t>carolsailorgirl</t>
  </si>
  <si>
    <t xml:space="preserve">Working at Cirque du soleil and missing out on all this glorious soleil! </t>
  </si>
  <si>
    <t>sntxrr</t>
  </si>
  <si>
    <t>@Absturbation only went as far as the main passenger deck.  - Same friggin' boat - yet missed each other... Whodathunk?!!</t>
  </si>
  <si>
    <t xml:space="preserve">@Just_Ami I got no answer when I called </t>
  </si>
  <si>
    <t>charlotterich</t>
  </si>
  <si>
    <t xml:space="preserve">I am so stiff this morning owwww. I tried one pliï¿½ and it hurt </t>
  </si>
  <si>
    <t>At the  office  Working on Sundays sucks.</t>
  </si>
  <si>
    <t>agiantsince82</t>
  </si>
  <si>
    <t>Hart is home safely!!! Nevertheless drunk and delirious. I am so jealous.  I want to be extremely drunk.</t>
  </si>
  <si>
    <t>InaJ462</t>
  </si>
  <si>
    <t xml:space="preserve">Omg! idk where u r n I wish I culd tell u in persn but im deeply sry 4 evrythin hope u can 4 giv me n I wish u the best sincerely *tears* </t>
  </si>
  <si>
    <t xml:space="preserve">I will be back at 3pm, because @castroh has banned me from twitter for 5 hours </t>
  </si>
  <si>
    <t>alright its up so u can see my hair is gone   @liberianjewel @jamaicapanama @deva09 @keda2009 @iamdiddy</t>
  </si>
  <si>
    <t xml:space="preserve">Someone somewhere didn't like O.T.T.F. http://www.smartestgames.com/gotd.php </t>
  </si>
  <si>
    <t xml:space="preserve">i need sum followers ppl.... so come on follow me.... i feel unloved with no one followin me... *tear* </t>
  </si>
  <si>
    <t>Jantunstill</t>
  </si>
  <si>
    <t xml:space="preserve">@LaurenSerena Hiya!  I'm fine thanks hun, hear you're not well </t>
  </si>
  <si>
    <t xml:space="preserve">Aw man - no crunchy nut, goin to have to go for peanut butter </t>
  </si>
  <si>
    <t>NicoleLouisex</t>
  </si>
  <si>
    <t xml:space="preserve">is sad its the last day of the easter holiday .. </t>
  </si>
  <si>
    <t>Drummerboy182</t>
  </si>
  <si>
    <t xml:space="preserve">@theearlystrike YEEEEAHA! first follower lol, u guys found a drummer yet? i still dont even know what happened to scott </t>
  </si>
  <si>
    <t xml:space="preserve">@dylancoyle i wish i had some </t>
  </si>
  <si>
    <t>joyszeredi</t>
  </si>
  <si>
    <t xml:space="preserve">richmond lost </t>
  </si>
  <si>
    <t>I lost 6 followers  ouch..</t>
  </si>
  <si>
    <t xml:space="preserve">@pob34 very hungry lol. </t>
  </si>
  <si>
    <t>hondabird</t>
  </si>
  <si>
    <t xml:space="preserve">Feels ill today looks like ill be resting no riding my bike today </t>
  </si>
  <si>
    <t xml:space="preserve">BSoD on my PC </t>
  </si>
  <si>
    <t>OwenC</t>
  </si>
  <si>
    <t>My Brute got crushed today  http://ocuta.mybrute.com/</t>
  </si>
  <si>
    <t>lynxox</t>
  </si>
  <si>
    <t xml:space="preserve">Morning. Was helping mate in her garden yesterday &amp;amp; now im feeling bit sore, cant even have a bath to relax hot water tap doesnt work </t>
  </si>
  <si>
    <t>cloclo_</t>
  </si>
  <si>
    <t xml:space="preserve">@lucyc_ not yay for spoilers!! lmao! i've just seen one i didnt want to see </t>
  </si>
  <si>
    <t>westonbuck</t>
  </si>
  <si>
    <t xml:space="preserve">Thank you Denny's Crew!!! Sorry about my abrupt leave. Jackson and Jimmy are very tired </t>
  </si>
  <si>
    <t>eurodog</t>
  </si>
  <si>
    <t xml:space="preserve">The bags have been packed. We are now ready to leave for The States and visit @flyingdog. Have to wait another 24 hrs before the flight </t>
  </si>
  <si>
    <t>TechFrog</t>
  </si>
  <si>
    <t xml:space="preserve">@daNanner Cant say for sure, I don't know that we got the chance to meet. </t>
  </si>
  <si>
    <t>jameshilder</t>
  </si>
  <si>
    <t xml:space="preserve">@Prycie that story has put me off my breakfast / lunch / dinner </t>
  </si>
  <si>
    <t>ashleyxbrooke</t>
  </si>
  <si>
    <t xml:space="preserve">@ZROGST I miss you </t>
  </si>
  <si>
    <t>brooke_allen</t>
  </si>
  <si>
    <t xml:space="preserve">Oh no!  I lost my one follower (even though she was spam). </t>
  </si>
  <si>
    <t>just got to my hotel....less than two hours to sleep.  ughhh</t>
  </si>
  <si>
    <t>exocetau</t>
  </si>
  <si>
    <t xml:space="preserve">@druey afraid not </t>
  </si>
  <si>
    <t>rickybuchanan</t>
  </si>
  <si>
    <t xml:space="preserve">@gameboyguy13 Can't imagine living in  a place where I was scared to open a window - that must suck. </t>
  </si>
  <si>
    <t>jsuplido</t>
  </si>
  <si>
    <t xml:space="preserve">@kaffee I know! I once used the bottled garlic here... it had no... bite! </t>
  </si>
  <si>
    <t>evdgrift</t>
  </si>
  <si>
    <t>Just got of the phone with the dentist on duty, and she confirmed it..omg I think I'm going to cry now  Nice knowing you all...</t>
  </si>
  <si>
    <t>amberholritz</t>
  </si>
  <si>
    <t xml:space="preserve">Sick baby girl (ok fine, 4 isn't still a baby,I know, I know) + sad crying kitty + cold lonely bed = almost 5am and still no blog post </t>
  </si>
  <si>
    <t>Flutterbys</t>
  </si>
  <si>
    <t xml:space="preserve">@stuartcalder lol yeah .... now I am wearing the bunny ears ... hmmm no off they come and still no chocolate </t>
  </si>
  <si>
    <t>hamjolou</t>
  </si>
  <si>
    <t>Got the sunday night blues  Really not looking forward to returning to the work treadmill...</t>
  </si>
  <si>
    <t>omgvictoria</t>
  </si>
  <si>
    <t>i have the hiccups  goodnight.</t>
  </si>
  <si>
    <t>@SirEdwardCullen  no E&amp;gt; i'm disappointed.</t>
  </si>
  <si>
    <t>darrenf</t>
  </si>
  <si>
    <t>@twibble my phone's having real trouble seeing anything newer than 0.9.5  also got a feature request: would like ability to delete DMs</t>
  </si>
  <si>
    <t>Shamsi is very sore with a broken leg  http://apps.facebook.com/dogbook/profile/view/4363815</t>
  </si>
  <si>
    <t>shecal</t>
  </si>
  <si>
    <t>My face is numb  lol in Pittsburg, CA http://loopt.us/my4QkA.t</t>
  </si>
  <si>
    <t xml:space="preserve">@chavie101 lol niiiice! sigh...I want proper fruits too </t>
  </si>
  <si>
    <t>@ethanonly it's during the uni exam period   #asot400</t>
  </si>
  <si>
    <t>Minilink321</t>
  </si>
  <si>
    <t xml:space="preserve">@Hyperfludd Needs less age restriction </t>
  </si>
  <si>
    <t xml:space="preserve">Good Morning to you all! Looks like it may be another nice sunny day!  I won't see much of it though! Dang this uni work! </t>
  </si>
  <si>
    <t xml:space="preserve">why cant i think of awesome riffs </t>
  </si>
  <si>
    <t>rebeccajethwa</t>
  </si>
  <si>
    <t xml:space="preserve">Enjoying the F1 whilst updating FS profiles. Back to work tomorrow </t>
  </si>
  <si>
    <t>AboKevin</t>
  </si>
  <si>
    <t xml:space="preserve">@mortenrovik it's longer ago. I submitted but they did not even answer thx but no thx. </t>
  </si>
  <si>
    <t>Miniorchid</t>
  </si>
  <si>
    <t xml:space="preserve">@sommany Why won't you let me love you? </t>
  </si>
  <si>
    <t>e_marano</t>
  </si>
  <si>
    <t xml:space="preserve">@MariaCatanzaro if ur home wednesday, ill come, or this weekend, dude i really dont wanna go back to school tomorrow, </t>
  </si>
  <si>
    <t>moniquetrace</t>
  </si>
  <si>
    <t>I'm hungry  but there's no food here, so ill probably just sleep it off. Wahhh!!</t>
  </si>
  <si>
    <t>einnahs</t>
  </si>
  <si>
    <t xml:space="preserve">wow. it can't get much worse than this </t>
  </si>
  <si>
    <t>anneraissavera</t>
  </si>
  <si>
    <t xml:space="preserve">&amp;amp;nd i still can't hear with my right ear </t>
  </si>
  <si>
    <t>KTatafu</t>
  </si>
  <si>
    <t xml:space="preserve">just got home from watching &amp;quot;knowing&amp;quot;.  It had so much potential to be good.  </t>
  </si>
  <si>
    <t>devilishly_cute</t>
  </si>
  <si>
    <t xml:space="preserve">@DaisyPlusThree That is a great compliment! I wish I was told I look like her. I always hear I look like Paris Hilton. I hate it! </t>
  </si>
  <si>
    <t>VIVA_LA_SUE_SUE</t>
  </si>
  <si>
    <t xml:space="preserve"> ahhh I have no more tissues and I look like a blow fish from crying.....ahhh I'm stressed the fuck out</t>
  </si>
  <si>
    <t>ChipRPI</t>
  </si>
  <si>
    <t>missing Chan tbh  wishes she was here to go see the blackout and silverstein with her..she got me into both bands &amp;lt;3</t>
  </si>
  <si>
    <t>@andykaybc lucky...I'm not tan enough  sad day</t>
  </si>
  <si>
    <t>ZaphodCamden</t>
  </si>
  <si>
    <t xml:space="preserve">Sunday morning, and I'm awake and drinking Red Bull. Once again my thoughts are not as nice as they should be </t>
  </si>
  <si>
    <t>itsthegrape</t>
  </si>
  <si>
    <t>Wish she would have been down to drive me home in the morning  oh well.</t>
  </si>
  <si>
    <t>Work time   http://twitpic.com/3l589</t>
  </si>
  <si>
    <t>Snow__White</t>
  </si>
  <si>
    <t xml:space="preserve">lowe doughnuts today :\ MAH, so not in the mood to serve sickly doughnuts to annoying customers </t>
  </si>
  <si>
    <t>gnatelise</t>
  </si>
  <si>
    <t xml:space="preserve">Still can't fall asleep. </t>
  </si>
  <si>
    <t>rxeq</t>
  </si>
  <si>
    <t xml:space="preserve">Stuck in the worlds slowest check in. Gotta love the airport </t>
  </si>
  <si>
    <t>windin</t>
  </si>
  <si>
    <t xml:space="preserve">Going back to sleep I was woken up far too early </t>
  </si>
  <si>
    <t xml:space="preserve">@Stefffles one of the birds we got, its has a massive tumor lump thing on his neck, and we dont know what it is o.O   and idk what to do </t>
  </si>
  <si>
    <t>dancingwithself</t>
  </si>
  <si>
    <t>@dollarcoin looool that is 300mb of media. mebbe not, as much as I would like to  there will be a lot though, just you wait...</t>
  </si>
  <si>
    <t>misssiera311</t>
  </si>
  <si>
    <t>isn't feelin to great... kinda sad  ..wish I dnt care so much</t>
  </si>
  <si>
    <t xml:space="preserve">&amp;quot;Laney... someone's gonna leak a sex tape of me.&amp;quot; damnn i thought laney was his first </t>
  </si>
  <si>
    <t>I can't find my Tupac cd anywhere   Shit!</t>
  </si>
  <si>
    <t>viselda</t>
  </si>
  <si>
    <t xml:space="preserve">pissed off man... i want my stimulus package </t>
  </si>
  <si>
    <t>deirdreFTW</t>
  </si>
  <si>
    <t xml:space="preserve">getting up early to clean. last day of break today. </t>
  </si>
  <si>
    <t>poojashetye</t>
  </si>
  <si>
    <t xml:space="preserve">500/1500 .... kill me now </t>
  </si>
  <si>
    <t>wenday92</t>
  </si>
  <si>
    <t xml:space="preserve">attempting to finish all my homework last minute before school starts tomorrow </t>
  </si>
  <si>
    <t>Keithjury</t>
  </si>
  <si>
    <t xml:space="preserve">Heading home to Geelong peeps... Have to work tomorrow... </t>
  </si>
  <si>
    <t>uscjessc</t>
  </si>
  <si>
    <t xml:space="preserve">Wishing today never ends....pretending I'm an SF native right now instead of BNT 510 Native </t>
  </si>
  <si>
    <t>sari_88</t>
  </si>
  <si>
    <t xml:space="preserve">so tired....stupid powerpoint </t>
  </si>
  <si>
    <t xml:space="preserve">Randomingly woke up at 4 and now I can't go back to sleep. </t>
  </si>
  <si>
    <t>Fuckkkkkkk force india out  #f1</t>
  </si>
  <si>
    <t>BURNTHENEGATIVE</t>
  </si>
  <si>
    <t xml:space="preserve">Cant believe that the bbc dont do the grand prix in HD </t>
  </si>
  <si>
    <t>HannahTheresa</t>
  </si>
  <si>
    <t>Urgh moaning at ma as she woke me up early again  so tired but tellison were fantastic  I wish alex was there though.</t>
  </si>
  <si>
    <t>vdchuyen</t>
  </si>
  <si>
    <t xml:space="preserve">Nite at the company </t>
  </si>
  <si>
    <t xml:space="preserve">Sometimes my mum is so annoying </t>
  </si>
  <si>
    <t>jessbuchanan</t>
  </si>
  <si>
    <t>I don't like having to fend for myself  Out of milk, bread and everything else.</t>
  </si>
  <si>
    <t>Hisliljerk00</t>
  </si>
  <si>
    <t>@tradingnothing Lol My fella bought me a spacehopper 2 years ago! Mr Hoppy I miss him so so much! Think he is in shed now!  x</t>
  </si>
  <si>
    <t>Kiaray</t>
  </si>
  <si>
    <t xml:space="preserve">last day of the holidays... </t>
  </si>
  <si>
    <t>DjSwift_Neb</t>
  </si>
  <si>
    <t xml:space="preserve">Big $$$$$$$$$$ fell through!!!!!!!!!!!!!! </t>
  </si>
  <si>
    <t>megadaryal</t>
  </si>
  <si>
    <t xml:space="preserve">damn nanna nap turned into a marathon sleep.. Sunday over- here comes monday  </t>
  </si>
  <si>
    <t>mileyrockzz</t>
  </si>
  <si>
    <t xml:space="preserve">@ddlovato I FRUCKIN' LUV U!!!!! &amp;lt;3333   UR SO FUNNY ON UR SHOW!! xD i wish i can meet u in person !! </t>
  </si>
  <si>
    <t>LdyHype_PhxSuns</t>
  </si>
  <si>
    <t xml:space="preserve">Photo-editing on MySpace! I am soooo gonna miss this laptop when my Mom goes home!!! </t>
  </si>
  <si>
    <t>shelzuluaga</t>
  </si>
  <si>
    <t xml:space="preserve">on the train on my way home and its raining </t>
  </si>
  <si>
    <t>@MsDeniese I agree w/ deej!! Girl u tryna get snatched up? u can have a lowkey stalker watching ur every move right now!  don't need that</t>
  </si>
  <si>
    <t>thirteeen</t>
  </si>
  <si>
    <t xml:space="preserve">I just found out that toilets in homes can't be moved at all </t>
  </si>
  <si>
    <t>azzacow</t>
  </si>
  <si>
    <t xml:space="preserve">aaron is not feeling the best today </t>
  </si>
  <si>
    <t>ursamajr</t>
  </si>
  <si>
    <t xml:space="preserve">Can't sleep. Still waiting for a phone call I guess I'm not getting. @DuncanBlieu  </t>
  </si>
  <si>
    <t xml:space="preserve">here, check it out... http://tinyurl.com/cuel4s this is what they are going to do to me...I think I'm going to need a bottle of Wodka... </t>
  </si>
  <si>
    <t xml:space="preserve">got 2 paper cuts at work </t>
  </si>
  <si>
    <t>kinglouis123</t>
  </si>
  <si>
    <t xml:space="preserve">Justgot to the NEC the queue is huge </t>
  </si>
  <si>
    <t>daygopeach</t>
  </si>
  <si>
    <t>i miss atl all my friends and central station and da ritz.  shouts out to ATL</t>
  </si>
  <si>
    <t>Damn!!! Sutil crashes  #f1.</t>
  </si>
  <si>
    <t>DelilahSummerx</t>
  </si>
  <si>
    <t>ah i need to go offline  ugh :l anyways,ttygl!</t>
  </si>
  <si>
    <t>cassandrasnow</t>
  </si>
  <si>
    <t xml:space="preserve">@tigger_bear I noticed then but I was too distracted by my flailing css. </t>
  </si>
  <si>
    <t>im sad this is the last day  @asot400 !! glad I caught every sec</t>
  </si>
  <si>
    <t>rockhoppersuk</t>
  </si>
  <si>
    <t xml:space="preserve">@ambrosiaparsley tell me about it </t>
  </si>
  <si>
    <t>dinahlyn</t>
  </si>
  <si>
    <t xml:space="preserve">I lost my &amp;quot;luck&amp;quot; bracelet last night </t>
  </si>
  <si>
    <t>@miranda_skye That corner is devouring pretty men  Poor Adrian</t>
  </si>
  <si>
    <t>cromwellswirral</t>
  </si>
  <si>
    <t>Slept so well - lack of socks  But full today, late one too. Bring on tomrrow and new equip being delivered!</t>
  </si>
  <si>
    <t xml:space="preserve">i'm really hungry its a bit shit my grant is late when i do need food  and others BLOW it on shit </t>
  </si>
  <si>
    <t>adamisasoundguy</t>
  </si>
  <si>
    <t>@builtonsecrets  thats coz were bfflz... she wouldnt care if it was some random sienna girl...</t>
  </si>
  <si>
    <t xml:space="preserve">@gfalcone601 its worse than the normal version but it does make me laugh!would much rather be watching that than be at work </t>
  </si>
  <si>
    <t xml:space="preserve">the only place gothere.sg can't find is where my lost iphone 3g is </t>
  </si>
  <si>
    <t>nutzieone</t>
  </si>
  <si>
    <t xml:space="preserve">Havent twittered much recently either (@namesy) but my life is much more boring than his is! </t>
  </si>
  <si>
    <t>efc2</t>
  </si>
  <si>
    <t xml:space="preserve">I had waaay too much fun this weekend. Now time for the unfun stuff to begin </t>
  </si>
  <si>
    <t>iamgreg23</t>
  </si>
  <si>
    <t xml:space="preserve">sad sad sad. . . Missed you already.. </t>
  </si>
  <si>
    <t>__mandy__</t>
  </si>
  <si>
    <t xml:space="preserve">@Jonasbrothers haii guys i love u so much   how cum ur not cumin 2 australia on ur world tour cos now i cnt cum see u guys </t>
  </si>
  <si>
    <t>vivoshka</t>
  </si>
  <si>
    <t xml:space="preserve">@kimmieannxx why do you hate weekends?? </t>
  </si>
  <si>
    <t>exevn</t>
  </si>
  <si>
    <t xml:space="preserve">??c xong 297 trang sï¿½ch, mu?n m? con m?t. M?i 1/5 thï¿½i </t>
  </si>
  <si>
    <t>Captain_Peter</t>
  </si>
  <si>
    <t xml:space="preserve">@kodakoda  I removed shozu from E90 and tried to install anew - installation is completed but it doesn t open th shozu program </t>
  </si>
  <si>
    <t>m_dubb</t>
  </si>
  <si>
    <t>ears ringing, eyeballs hurt, smell like man sweat, knee joints giving in; got back from a7x concert.  didn't wanna leave.</t>
  </si>
  <si>
    <t>purdysmum</t>
  </si>
  <si>
    <t xml:space="preserve">@willcarling OMG, We love Pigs. No-one else has ever seemed to have heard of it - I am pigless cuz hubby has taken them to Benidorm </t>
  </si>
  <si>
    <t>ryrypieface</t>
  </si>
  <si>
    <t xml:space="preserve">back to the Land of Scot this afternoon </t>
  </si>
  <si>
    <t>DollFaceNerd</t>
  </si>
  <si>
    <t xml:space="preserve">Eeeeek..!! back to school on tuesday </t>
  </si>
  <si>
    <t>sutil, why oh why?    if you broke the tire retaining cables, you were doing something wrong, bud.</t>
  </si>
  <si>
    <t>Pistols4Pandas</t>
  </si>
  <si>
    <t xml:space="preserve">@meganisforgiven I could've sworn I was follwing you before. Hmm. That'd explain why I never saw any of your updates. </t>
  </si>
  <si>
    <t>LukexSchwartz</t>
  </si>
  <si>
    <t xml:space="preserve">My throat kinda hurts </t>
  </si>
  <si>
    <t>caitlynmcfly</t>
  </si>
  <si>
    <t xml:space="preserve">@tommcfly well ive never even been on a plane before </t>
  </si>
  <si>
    <t>benjamindean</t>
  </si>
  <si>
    <t xml:space="preserve">why does it have to rain today, the first cricket game of the season </t>
  </si>
  <si>
    <t>xo_mcflyandjb</t>
  </si>
  <si>
    <t>nope  not yet.. maybe in a few minutes it will?</t>
  </si>
  <si>
    <t>emmaadele</t>
  </si>
  <si>
    <t xml:space="preserve">I just made a banner for my Twitter, you can see it on several different websites.  I'm sad that I have to go back to school on Tuesday. </t>
  </si>
  <si>
    <t xml:space="preserve">@Winstonita I bloody hope not! Her family from Hampshire so meeting half way. Thought it was gunna sunnier today though </t>
  </si>
  <si>
    <t>Robbosaurus</t>
  </si>
  <si>
    <t xml:space="preserve">@rrrrobby I don't wanna be at home. </t>
  </si>
  <si>
    <t>georgeharito</t>
  </si>
  <si>
    <t xml:space="preserve">Thought I had gotten away with any damage when I dropped the MBP the other day, but no. Metal surrounding the latch has buckled a little </t>
  </si>
  <si>
    <t>wh0adanny</t>
  </si>
  <si>
    <t xml:space="preserve">and she doesn't. fml </t>
  </si>
  <si>
    <t>reginee</t>
  </si>
  <si>
    <t>@tysonisepic aw god tyson, i missed you last night. we went to the park  lol. hm had an interesting week/weekend, i'll tell you about  ...</t>
  </si>
  <si>
    <t xml:space="preserve">@Goldi_lockz I'm excited for brunch too! But not excited for the 20 minutes of sleep I'm going to get </t>
  </si>
  <si>
    <t>mcortz</t>
  </si>
  <si>
    <t xml:space="preserve">@JHovgaard  Stop that ongo bongo music!! </t>
  </si>
  <si>
    <t xml:space="preserve">WHY  do i have a cigarette burn next to my belly button ! </t>
  </si>
  <si>
    <t>angeloys</t>
  </si>
  <si>
    <t xml:space="preserve">@Schofe yeah totally, it would have been nice. To see them get a point </t>
  </si>
  <si>
    <t>rebel04</t>
  </si>
  <si>
    <t xml:space="preserve">at home very bored </t>
  </si>
  <si>
    <t>rrrrobby</t>
  </si>
  <si>
    <t xml:space="preserve">@Robbosaurus Im gonna be at hospis all day 2moro.  </t>
  </si>
  <si>
    <t>StacieCakes87</t>
  </si>
  <si>
    <t>Mornin everyone, Ive got a damn cold  On the good side more time to scrap. Im guna try put a freebie up today.</t>
  </si>
  <si>
    <t>theskribble</t>
  </si>
  <si>
    <t xml:space="preserve">@AndyAtkins up horribly early, havnt eaten any brekkie </t>
  </si>
  <si>
    <t>TrudyBoulert</t>
  </si>
  <si>
    <t>arggh i have no more money left on my itunes card  boo!</t>
  </si>
  <si>
    <t>Elixiress</t>
  </si>
  <si>
    <t xml:space="preserve">Argh awful stomach pains. I want to lie down not get ready for work </t>
  </si>
  <si>
    <t>rodrigdb</t>
  </si>
  <si>
    <t xml:space="preserve">@lyricmykle oh, the one I referred to was at kiss &amp;amp; fly. After hours as in after 2, when most places close. No alcohol though. </t>
  </si>
  <si>
    <t>_radcliffe</t>
  </si>
  <si>
    <t xml:space="preserve">when i read harry potter, i always feel so bad about my revision habits next to hermione </t>
  </si>
  <si>
    <t>JordanPitt</t>
  </si>
  <si>
    <t>I missed my circuit class   Not a good look!</t>
  </si>
  <si>
    <t>RedLantern24</t>
  </si>
  <si>
    <t xml:space="preserve">hey evry1.im not gonna be on twitter fr a bit so dont worry i will try and come and stuff and i regret missing mitchel musso's contest </t>
  </si>
  <si>
    <t>tapas_tnnng</t>
  </si>
  <si>
    <t>temp = 42 deg c, expected to hit 46 on wednesday, around 50 by the end of may  i'm gonna have a horrible time here</t>
  </si>
  <si>
    <t>JUSTINRAMIREZ</t>
  </si>
  <si>
    <t xml:space="preserve">At home and I have a headache </t>
  </si>
  <si>
    <t>@_Whatsermame_ oh no x_X i gotta go again  i will come baaack xd</t>
  </si>
  <si>
    <t>AllDayNews</t>
  </si>
  <si>
    <t xml:space="preserve">@RW360  they didn't once thou </t>
  </si>
  <si>
    <t>apryldecena16</t>
  </si>
  <si>
    <t xml:space="preserve">I feel disappointed because the showing of Hannah Montana: The Movie here in the Phil is on July 8, 2009. Urgh!  </t>
  </si>
  <si>
    <t>dammit i want to hear Nic Chagall's beautiful riff!!!  #asot400</t>
  </si>
  <si>
    <t>GJRM</t>
  </si>
  <si>
    <t>@davideggleton I'm sorry, I did try  Oof, I have missed those socks ;)</t>
  </si>
  <si>
    <t>CelesteFay</t>
  </si>
  <si>
    <t>@theloveofpink awwwwwwwwww  your poor mama. I understand xx</t>
  </si>
  <si>
    <t>leighmcdonnell</t>
  </si>
  <si>
    <t xml:space="preserve">@welshrob87 yeah he was unlucky at Monaco too </t>
  </si>
  <si>
    <t>blergh</t>
  </si>
  <si>
    <t xml:space="preserve">@vegantiff YES WE SHOULD. also there is someone sleeping on my sofa and i'd hate to abandon her </t>
  </si>
  <si>
    <t>ranjeet_walunj</t>
  </si>
  <si>
    <t>hardluck sutil ... hardluck forceindia ... you were good today .. may be next race  .. .. whats wrong with ferrari  -- #f1</t>
  </si>
  <si>
    <t>Flitter95</t>
  </si>
  <si>
    <t xml:space="preserve">last day of the holidays, bak 2 skool </t>
  </si>
  <si>
    <t>cutemama007</t>
  </si>
  <si>
    <t xml:space="preserve">i think the jeans i wore last night are finished.  they are my favorite pair. </t>
  </si>
  <si>
    <t>_MalloryRose_</t>
  </si>
  <si>
    <t>I'm having the worst night's sleep! Up twice with tinsley and just cleaned up a ceiling flood!!  cant I just stay snuggled in bed?!</t>
  </si>
  <si>
    <t>Copple</t>
  </si>
  <si>
    <t>Just woke up, good night last night. Head ache now though. Work later  not good.</t>
  </si>
  <si>
    <t>thehypefactor</t>
  </si>
  <si>
    <t xml:space="preserve">50 Cent is on the Boom Boom Pow official remix, the remix is hot but 50 cent is not </t>
  </si>
  <si>
    <t>jimmynokes</t>
  </si>
  <si>
    <t xml:space="preserve">is up and has a bad headache </t>
  </si>
  <si>
    <t xml:space="preserve">@ankita_gaba ya both r there today. </t>
  </si>
  <si>
    <t>kristenjackle</t>
  </si>
  <si>
    <t xml:space="preserve">@JoelMadden bet it's not as sad as &amp;quot;Keith&amp;quot; </t>
  </si>
  <si>
    <t xml:space="preserve">@Schofe yes what a shame, Sutil is usually good in the wet </t>
  </si>
  <si>
    <t>vinayaknp</t>
  </si>
  <si>
    <t xml:space="preserve">Friggin luck for Force India. Just when I tht they would get their first points Sutil crashes </t>
  </si>
  <si>
    <t>danishk</t>
  </si>
  <si>
    <t xml:space="preserve">@ankit_j yeah..too bad yaar!! </t>
  </si>
  <si>
    <t>bcel</t>
  </si>
  <si>
    <t xml:space="preserve">a moment can last a lifetime...and forever can fade away </t>
  </si>
  <si>
    <t xml:space="preserve">@MissxMarisa hahaha scary stuff!!! Walk is a great song!! Dimebag is now dead </t>
  </si>
  <si>
    <t>@JoelMadden i cried too.. i had to go to my moms house to hug my dog.  so sad.</t>
  </si>
  <si>
    <t>Hermy_Granger</t>
  </si>
  <si>
    <t>@TomFelton HAPPY SUNNY DAY! Happy Birthday Jade (for, was it, Friday?)! Happy Sunday! Unhappy going back to school tomorrow  lol xx</t>
  </si>
  <si>
    <t>adityakhoche</t>
  </si>
  <si>
    <t xml:space="preserve"> sutil  lost both front wheels.</t>
  </si>
  <si>
    <t>gruzilla</t>
  </si>
  <si>
    <t xml:space="preserve">am i dead or alive? feeling really sick... </t>
  </si>
  <si>
    <t>@rrrrobby Damn, Okies.  Oh wells. :/ Sooo, what's up?</t>
  </si>
  <si>
    <t>mb20xtc</t>
  </si>
  <si>
    <t xml:space="preserve">saw my old car today </t>
  </si>
  <si>
    <t>Leti_B</t>
  </si>
  <si>
    <t xml:space="preserve">Omg wow!!!! Great night!!!!! Time to go home </t>
  </si>
  <si>
    <t>xinfinityx</t>
  </si>
  <si>
    <t xml:space="preserve">It's entirely too early to be at work on sunday. </t>
  </si>
  <si>
    <t>vivek1209</t>
  </si>
  <si>
    <t xml:space="preserve">Vivek is now using FF 3.1 beta fulltime. Firebug is still not compatible </t>
  </si>
  <si>
    <t>TDiamond</t>
  </si>
  <si>
    <t xml:space="preserve">just gotup. there was nuddin wrong wit da baby she has colic </t>
  </si>
  <si>
    <t>NoLeafClover88</t>
  </si>
  <si>
    <t>I desperately want to finish New Moon, but it's stressful  WANT ECLIPSE!</t>
  </si>
  <si>
    <t>@kimbarweee oh dear  what is it exactly? it sounds horrid</t>
  </si>
  <si>
    <t>EmilyB22</t>
  </si>
  <si>
    <t xml:space="preserve">o man im ballin at this fresh prince series finale </t>
  </si>
  <si>
    <t>ChrisBaragar</t>
  </si>
  <si>
    <t xml:space="preserve">Really? 5:00 AM? Really Rune Factory? Really? </t>
  </si>
  <si>
    <t>BabyMoondancer</t>
  </si>
  <si>
    <t xml:space="preserve">Is wishing she was at home getting on with her college work </t>
  </si>
  <si>
    <t>franniey</t>
  </si>
  <si>
    <t xml:space="preserve">@petewentz I was going to do this in San francisco but my parents don't want to drive me </t>
  </si>
  <si>
    <t xml:space="preserve">i really want the booties and the high waist shorts </t>
  </si>
  <si>
    <t>BradleyStacey</t>
  </si>
  <si>
    <t xml:space="preserve">@selstar Haha, retro moment! I'm pretty certain I'll get the job, it went really well. Meg? She's fine, she's dreading going back to uni </t>
  </si>
  <si>
    <t>DemonNinja</t>
  </si>
  <si>
    <t xml:space="preserve">I'm not high anymore and some stinky guy with a mail order bride is pissing me the fuck off.. </t>
  </si>
  <si>
    <t>bethwarriner</t>
  </si>
  <si>
    <t>Watching Hit40Uk and coughing. Just off revising....yeah, i REALLY need cheering up today!  xxxx</t>
  </si>
  <si>
    <t>Super_foxXx</t>
  </si>
  <si>
    <t>Sad that my bro is leaving today  don't leave me Khal!!!</t>
  </si>
  <si>
    <t>Richpunk</t>
  </si>
  <si>
    <t xml:space="preserve">I'm soo tired yet I can't sleep... someone help!!! </t>
  </si>
  <si>
    <t>Darren_Stewart</t>
  </si>
  <si>
    <t>dropped my beautiful kids back to their nun  time to head back to Gladstone</t>
  </si>
  <si>
    <t>iperfect</t>
  </si>
  <si>
    <t>My hubby is gone to NTC for a MONTH!!! In preparation for Iraq...where he's gonna be gone for a YEAR!!!   I'm gonna go crazy..i think</t>
  </si>
  <si>
    <t>Emskibabe</t>
  </si>
  <si>
    <t>@Daein  oh no! I need a nice cup of tea - I'm still in my bed protesting against the boredom and lonliness on this one sunday morning</t>
  </si>
  <si>
    <t>jules1029</t>
  </si>
  <si>
    <t xml:space="preserve">we won't be home until about 6 am monday morning if we have to go thru this tomorrow too... we might sell our tickets </t>
  </si>
  <si>
    <t>Sanmarco1992</t>
  </si>
  <si>
    <t>@kerrygeal lowlights!  join the club!..Now its either Chelsea, Man U, Everton..all teams I despise!!</t>
  </si>
  <si>
    <t>lacidcat</t>
  </si>
  <si>
    <t xml:space="preserve">is annoyed that we aren't trusted because they have no idea how many plans that fucks up </t>
  </si>
  <si>
    <t>SKAgnozzo</t>
  </si>
  <si>
    <t xml:space="preserve">Today I have to play music in two concerts, because of my lean to do something even on Sundays... </t>
  </si>
  <si>
    <t>margiemiguel</t>
  </si>
  <si>
    <t xml:space="preserve">Am seriously craving custard cake  http://bit.ly/PJ95p Guh! </t>
  </si>
  <si>
    <t xml:space="preserve">@JoelMadden its a hecka sad movie! i saw it with my cousin and he cried so hard!!!!!!! </t>
  </si>
  <si>
    <t>itskatherine</t>
  </si>
  <si>
    <t>starpadilla</t>
  </si>
  <si>
    <t>@JoelMadden watched that movie on the plane ride to NY and I got all teary eye'd  sad movie...good, but sad.</t>
  </si>
  <si>
    <t>Peter_Simp</t>
  </si>
  <si>
    <t xml:space="preserve">@zoejohnsonx Yeah, and gusse who has to spend four hours in the car going to and from chelmsford... I'm not looking forward to today </t>
  </si>
  <si>
    <t xml:space="preserve">@GJRM I'm sure the Simon-socks miss you too ;) they don't get much attention when you're not there, he keeps them chained up </t>
  </si>
  <si>
    <t>that means no Cure for me  good thing i've seen them before and plan on seeing them again haha</t>
  </si>
  <si>
    <t>allysheehan</t>
  </si>
  <si>
    <t xml:space="preserve">missing latisha </t>
  </si>
  <si>
    <t>JoBowey</t>
  </si>
  <si>
    <t xml:space="preserve">is doing lots of moving-house and going-back-to-work style organising today, seems a waste of sunshine </t>
  </si>
  <si>
    <t xml:space="preserve">@TheEngTeacher good evening. Sorry, for a Sunday evening, #anagramsunday would do my head in </t>
  </si>
  <si>
    <t>made2serve</t>
  </si>
  <si>
    <t xml:space="preserve">now if only I could do it on my iPhone without having to jailbreak it </t>
  </si>
  <si>
    <t>kirsty_gilfo</t>
  </si>
  <si>
    <t>I can't find a sun tele anywhere!! None in woolies none on macleay st none in our buildings recycling only sun herald  @tabloidterror</t>
  </si>
  <si>
    <t>@kasey79 what the hell am i missing here?  i'm sad</t>
  </si>
  <si>
    <t>Richardcan2</t>
  </si>
  <si>
    <t xml:space="preserve">bored and wide awake. keeping an eye out for the bf. he's sick </t>
  </si>
  <si>
    <t>Carmillia</t>
  </si>
  <si>
    <t xml:space="preserve">Somehow, I was bitten 6 times without me even noticing. How did this happen?! So itchy </t>
  </si>
  <si>
    <t>stewiebrittany</t>
  </si>
  <si>
    <t xml:space="preserve">@AetherPrincess Nevermind. It's working again. And yet, nobody's on. </t>
  </si>
  <si>
    <t>nlj87</t>
  </si>
  <si>
    <t xml:space="preserve">back to reality tomozzz </t>
  </si>
  <si>
    <t>libs368</t>
  </si>
  <si>
    <t xml:space="preserve">@jeffvietri already? </t>
  </si>
  <si>
    <t>Inglebee</t>
  </si>
  <si>
    <t xml:space="preserve">Not a very good race, Don't like starts under the safty car, i wont say who won jst incase, but  Alonso </t>
  </si>
  <si>
    <t xml:space="preserve">@Beethousand ... My straw is missing on my juice box </t>
  </si>
  <si>
    <t xml:space="preserve">@puppaz so Debs isn't going to come along with you next weekend? </t>
  </si>
  <si>
    <t xml:space="preserve">@LaCherie maybe you use too many div closing tags...or..hmm...no idea </t>
  </si>
  <si>
    <t>bootyhouse</t>
  </si>
  <si>
    <t xml:space="preserve">@ManUGirl11 I know! I asked amy where you were and she said you just left! </t>
  </si>
  <si>
    <t>humbug83</t>
  </si>
  <si>
    <t>@Joysie2286 Hiya, great ta. Got to go and have a shower in a mo and do my chores  then off to see my granny before lunch! You alright? x</t>
  </si>
  <si>
    <t>luciacardozo</t>
  </si>
  <si>
    <t xml:space="preserve">@zackalltimelow what's going on? </t>
  </si>
  <si>
    <t>@pcnlove125  Clean Me!</t>
  </si>
  <si>
    <t>elinsinders</t>
  </si>
  <si>
    <t>@mileycyrus I have school tomorrow again!  Boooring, but on the lessons I humming on Breakout!  We gonna breakout let the party start...</t>
  </si>
  <si>
    <t>Isil_Loves_Mcr</t>
  </si>
  <si>
    <t xml:space="preserve">Listening &amp;quot;Amar sin ser amanda&amp;quot; That song describes me </t>
  </si>
  <si>
    <t>xaishanicolex</t>
  </si>
  <si>
    <t xml:space="preserve">still awake at 5 am </t>
  </si>
  <si>
    <t>divinen23</t>
  </si>
  <si>
    <t xml:space="preserve">@JoelMadden I soo wanted to see that movie because I love Jennifer Aniston, but I refuse to watch it because I know he dies </t>
  </si>
  <si>
    <t>nutta182</t>
  </si>
  <si>
    <t xml:space="preserve">i think i'm gonna try and use this more often....today i set my alarm for 9.30 instead of 10.30 by acident </t>
  </si>
  <si>
    <t xml:space="preserve">@Lilylauren Been meaning to start up my website with recipes I've trialled and experimented with pics. Amongst other stuff. Need hosting. </t>
  </si>
  <si>
    <t xml:space="preserve">@snxy #asot400 i missed him too </t>
  </si>
  <si>
    <t>amoneyxo</t>
  </si>
  <si>
    <t xml:space="preserve">umm so i'm home safe n sound but my girl had the worst night ever </t>
  </si>
  <si>
    <t>princess_elle_</t>
  </si>
  <si>
    <t xml:space="preserve">Is at work...on a sunday </t>
  </si>
  <si>
    <t>thatchersvekis</t>
  </si>
  <si>
    <t xml:space="preserve">has to sleep in a different room tonight. </t>
  </si>
  <si>
    <t xml:space="preserve">isnt feelin the aircraft carrier lifestyle at the moment </t>
  </si>
  <si>
    <t>jhaabckcie</t>
  </si>
  <si>
    <t>Ditte can't decide: 1 week or 2 weeks away from Johan this summer? Argh  Flight tickets are SO cheap right now. Damnit.</t>
  </si>
  <si>
    <t>Maaarrthhaarrr</t>
  </si>
  <si>
    <t xml:space="preserve">has one last day full of work.. and then back to school tomorrow. </t>
  </si>
  <si>
    <t>@StevieWynn Lol; so did I; off to Rare Breeds today for a party wiv son; quite windy here  might change xx</t>
  </si>
  <si>
    <t>weyandch</t>
  </si>
  <si>
    <t xml:space="preserve">@schaetzle oku lost concentration on game 13, was leading but Raab got him.. had no chance in #14 either.. sadly </t>
  </si>
  <si>
    <t>jovie8</t>
  </si>
  <si>
    <t>Why cant i freaking ever sleep? except when american idol is on  might as well play some ffxi and play with my new satchal.</t>
  </si>
  <si>
    <t>ATL09</t>
  </si>
  <si>
    <t xml:space="preserve">Is any1 out there awake @ dis hour? I cnt sleep </t>
  </si>
  <si>
    <t>perarneflo</t>
  </si>
  <si>
    <t xml:space="preserve">Wenger the magician, ain't no tactician   </t>
  </si>
  <si>
    <t>melludee_x</t>
  </si>
  <si>
    <t xml:space="preserve">does not want to go to school tomorrow </t>
  </si>
  <si>
    <t>SWGill</t>
  </si>
  <si>
    <t>@brandie I would have but it was the other side of kentucky  We drove down the side between Illinois and Tennesse. I miss bourbon...</t>
  </si>
  <si>
    <t>KidNovice</t>
  </si>
  <si>
    <t>@VIVA_LA_SUE_SUE  u not hurt right?</t>
  </si>
  <si>
    <t>boxeddreams</t>
  </si>
  <si>
    <t>i have so wasted my 2 weeks off  had fun and loved it but got so much work to do</t>
  </si>
  <si>
    <t>Doodeeh</t>
  </si>
  <si>
    <t>Absent today aah I got an F in the project  I wish we have an excuse absent</t>
  </si>
  <si>
    <t xml:space="preserve">I want a third day to this weekend </t>
  </si>
  <si>
    <t>thanksMCR</t>
  </si>
  <si>
    <t>heyya im so borde my sound card is fucked so i cant listen to music  btw by that i mean mcr  lol</t>
  </si>
  <si>
    <t>asiftherock</t>
  </si>
  <si>
    <t>So close yet so far for Sutil &amp;amp; Force India  # Shanghai</t>
  </si>
  <si>
    <t>MissDB84</t>
  </si>
  <si>
    <t xml:space="preserve">@amoneyxo hey whats your # or julias # i think i left my phonein her car </t>
  </si>
  <si>
    <t>Gayathri_Shenoy</t>
  </si>
  <si>
    <t xml:space="preserve">... has hit a writer's block .. am loosing my touch when it comes to sending nasty mails.. or rather replies!  </t>
  </si>
  <si>
    <t>sachida</t>
  </si>
  <si>
    <t xml:space="preserve">Force India misses out on point yet again, So near yet so  far. </t>
  </si>
  <si>
    <t>Unitedmoms</t>
  </si>
  <si>
    <t xml:space="preserve">Awake at 2 am because I'm so sick and feel aweful </t>
  </si>
  <si>
    <t>Sannie73</t>
  </si>
  <si>
    <t xml:space="preserve">Well, if friends only buy tickets for other friends besided you, I guess that means you're no longer in the loop... </t>
  </si>
  <si>
    <t>@sofiesunshine god knowss  i was fine when i went to bed and now i havent stop being sick since 4 =[ it's horribleee</t>
  </si>
  <si>
    <t>Epicfuck</t>
  </si>
  <si>
    <t xml:space="preserve">chillen, used </t>
  </si>
  <si>
    <t>Prettyfuls85</t>
  </si>
  <si>
    <t xml:space="preserve">@JoelMadden I love that movie!!!  Very cute &amp;amp; yes sad!!  </t>
  </si>
  <si>
    <t>Ponder11</t>
  </si>
  <si>
    <t xml:space="preserve">listenin to the birds chirp. maybe fallin asleep at some point. no Cleveland for me, today </t>
  </si>
  <si>
    <t>Kati_C</t>
  </si>
  <si>
    <t>@kimifan Thanks, it was nice even though I missed the race coz of it. Looks like i didn't miss an awful lot though, shame about Kimi  x</t>
  </si>
  <si>
    <t>zildanursana</t>
  </si>
  <si>
    <t xml:space="preserve">so bored, i dnt know what should i do </t>
  </si>
  <si>
    <t>EMANI_YVONNE</t>
  </si>
  <si>
    <t xml:space="preserve">@iheartsis http://twitpic.com/3l5f9 - I much rather it be cali...I been gone for a year now </t>
  </si>
  <si>
    <t>everything just went on paid orgramming mode  goin to bed.</t>
  </si>
  <si>
    <t>riadorable</t>
  </si>
  <si>
    <t>It's my training-day today, but i'm not motivated  motivate me!</t>
  </si>
  <si>
    <t>dieout</t>
  </si>
  <si>
    <t xml:space="preserve">all back from #groezrock... fact is: we were all present, but wasn't able to meet Nico!!! sad </t>
  </si>
  <si>
    <t>Judytang7</t>
  </si>
  <si>
    <t xml:space="preserve">just had a bath (yes i was singing in the bath) now writing as taking my mind off the pain in my nose... had Major nosebleed this morning </t>
  </si>
  <si>
    <t>CutsieCouture</t>
  </si>
  <si>
    <t xml:space="preserve">not sleeping at 5am...  </t>
  </si>
  <si>
    <t>TheMightyM94</t>
  </si>
  <si>
    <t xml:space="preserve">last day of the easter holiday </t>
  </si>
  <si>
    <t>balajism</t>
  </si>
  <si>
    <t xml:space="preserve">Pity about Sutil and Force India though </t>
  </si>
  <si>
    <t>namaah</t>
  </si>
  <si>
    <t xml:space="preserve">Strikes me that sparkling wine&amp;amp; bloody mary is not a mix guaranteed to make you feel good in the morning </t>
  </si>
  <si>
    <t>lmhilto2</t>
  </si>
  <si>
    <t xml:space="preserve">Up again around 4 am. Geez! This time I know why... headache is severe. Took meds - now waiting for relief. </t>
  </si>
  <si>
    <t xml:space="preserve">@gabbler And you sir; I'm choring too; ironing </t>
  </si>
  <si>
    <t>Meliciousx3</t>
  </si>
  <si>
    <t xml:space="preserve">@ripanti yeah, poor guy </t>
  </si>
  <si>
    <t xml:space="preserve">My throat hurts so bad and my nose is so stuffy.. Why do I always get so sick?! Attempting sleep, wish me luck... </t>
  </si>
  <si>
    <t>starstruckfeie</t>
  </si>
  <si>
    <t>@510boss I know  was pushing the truth of suicidal B to no avail. Not my fault this time! She only read it cause everyone at school was.</t>
  </si>
  <si>
    <t>justforthemels</t>
  </si>
  <si>
    <t xml:space="preserve">is watching sweeney todd wishing she was stroking a mans penis... </t>
  </si>
  <si>
    <t>JWarman</t>
  </si>
  <si>
    <t xml:space="preserve">I am not looking forward to Tuesday - back to work after 2 weeks off </t>
  </si>
  <si>
    <t>3mind</t>
  </si>
  <si>
    <t xml:space="preserve">not feeling very well today </t>
  </si>
  <si>
    <t>sigitpurnomo</t>
  </si>
  <si>
    <t xml:space="preserve">disappointing results again for the Ferrari Team at Shanghai... </t>
  </si>
  <si>
    <t>H_Quinn</t>
  </si>
  <si>
    <t>is so going to fail  http://plurk.com/p/oyje0</t>
  </si>
  <si>
    <t>theineke</t>
  </si>
  <si>
    <t xml:space="preserve">@renn @souldsurfer88 @edial the mexican is not nice for my stomach though.. or </t>
  </si>
  <si>
    <t>buddy1bird</t>
  </si>
  <si>
    <t xml:space="preserve">@JoelMadden oh no does the dog die??? i havent seen it yet </t>
  </si>
  <si>
    <t xml:space="preserve">@DelSho Ok, after a bit of googling I found not only the sad answer to my SLTS S02 question but the awful truth/ $$ owed to u &amp;amp; others! </t>
  </si>
  <si>
    <t>Okay really going to sleep now!!! Work in the morning is coming early  gnite</t>
  </si>
  <si>
    <t>gita_m</t>
  </si>
  <si>
    <t xml:space="preserve">My broadband is so slow today </t>
  </si>
  <si>
    <t>nickyloverz</t>
  </si>
  <si>
    <t xml:space="preserve">dont wanna study, but have to do it </t>
  </si>
  <si>
    <t>vemana</t>
  </si>
  <si>
    <t xml:space="preserve">Sutil missed a golden chance  again. No points yet for Force India. Ferrari is the only other #F1 team without point in 09 </t>
  </si>
  <si>
    <t>jessicaduncan</t>
  </si>
  <si>
    <t xml:space="preserve">has a lump on her back and it really really hurts </t>
  </si>
  <si>
    <t>vadzim</t>
  </si>
  <si>
    <t xml:space="preserve">Jefferson Airplane - Somebody to love. 1965 ???. Frisco.Psychedelic rock. LSD. ? ??????? ?? ? ?? ????? ? ?? ? ??? ????? </t>
  </si>
  <si>
    <t>liseybee</t>
  </si>
  <si>
    <t>@drowsey000 i can't believe it's still shitting on your balcony  give it a poisonous sausage</t>
  </si>
  <si>
    <t>fueledbyregret</t>
  </si>
  <si>
    <t>@Gailporter oh no gail  I'm so sorry! It's his loss. You're fabulous. *hug*</t>
  </si>
  <si>
    <t xml:space="preserve">@garry1bowie pop in to Tesco and say hi! I'm working till 7, need cheering up! </t>
  </si>
  <si>
    <t xml:space="preserve">The babys licking the tv again </t>
  </si>
  <si>
    <t xml:space="preserve">Kimi overtakes two cars in the closing laps but its not enough - he finishes 10th with no points </t>
  </si>
  <si>
    <t xml:space="preserve">@amazingphoebe i can't go out, i can't walk  i had to have dinner and stuff  but you didn't even try to stop me  oh well </t>
  </si>
  <si>
    <t xml:space="preserve">i wish i was a nerd T___T i wonder if they found a gene for nerding yet? and if they have, can i get me some injected into me? please?  </t>
  </si>
  <si>
    <t>beckyloudon</t>
  </si>
  <si>
    <t xml:space="preserve">@melly_scott I will also be sad if Eleanor dies. </t>
  </si>
  <si>
    <t>williamon</t>
  </si>
  <si>
    <t>Corked leg from footy at bicentennial  time to work...,</t>
  </si>
  <si>
    <t xml:space="preserve">finally made it home...that shit was waaccckk...i wish i would've went to VA </t>
  </si>
  <si>
    <t>no u never said   #asot400</t>
  </si>
  <si>
    <t>onyxparadise</t>
  </si>
  <si>
    <t xml:space="preserve">my dad tried to make me breakfast in bed but i got up... how sweet of him.  but i am gonna stop eating these bacon bakes... too fatty </t>
  </si>
  <si>
    <t>abbiehill</t>
  </si>
  <si>
    <t xml:space="preserve">Waiting at the bus stop time. So don't feel like work today! Its sunny </t>
  </si>
  <si>
    <t>no lets not talk about the football  bastard lol i'm starving now</t>
  </si>
  <si>
    <t>Amyyyy_xo</t>
  </si>
  <si>
    <t xml:space="preserve">Crap i just broke my ipod dock oopsies </t>
  </si>
  <si>
    <t>lovely_des</t>
  </si>
  <si>
    <t>@YrfSquad i have to work tomorrow guys  if i didnt, i would have loved to</t>
  </si>
  <si>
    <t>qnxlvr</t>
  </si>
  <si>
    <t xml:space="preserve">Jim party was cool, but I'm frustrated because all gays are the same. And I am a dumb idiot.  I am sooo lonely here in Zurich </t>
  </si>
  <si>
    <t>sadieharris</t>
  </si>
  <si>
    <t xml:space="preserve">I do not do well with horror films </t>
  </si>
  <si>
    <t>kirathang</t>
  </si>
  <si>
    <t xml:space="preserve">Engineering Economics is done. I went good. Now comes the most feared.....Communication System. Don't know how to start, When to start </t>
  </si>
  <si>
    <t>n_chic</t>
  </si>
  <si>
    <t>i just finished working though, it is getting dark outside *sigh* i wanted to go shopping  ?????????????????????????????????????????</t>
  </si>
  <si>
    <t>Maybetomorrow06</t>
  </si>
  <si>
    <t>Hungover...very!  This is what you get for partying and drinking and dancing all night... I don't regret a minute though!</t>
  </si>
  <si>
    <t>arn0tz</t>
  </si>
  <si>
    <t>thinks apply for scholarship or not? haay..  http://plurk.com/p/oyjw5</t>
  </si>
  <si>
    <t>waxercat</t>
  </si>
  <si>
    <t>The #roosters never win from behind on the scoreboard at halftime. Unfortunately we can't win from in front anymore either..  #nrl</t>
  </si>
  <si>
    <t>Sianiej</t>
  </si>
  <si>
    <t xml:space="preserve">not feelin to good </t>
  </si>
  <si>
    <t>sachitv</t>
  </si>
  <si>
    <t xml:space="preserve">another sad race </t>
  </si>
  <si>
    <t>Tina1007</t>
  </si>
  <si>
    <t xml:space="preserve">Consdering going to the ER....ive been sick all night, and am getting dehydrated </t>
  </si>
  <si>
    <t>codyleach</t>
  </si>
  <si>
    <t xml:space="preserve">Recovering from his two-week Spring break, and sad that he had to leave Paris after only three days. </t>
  </si>
  <si>
    <t>amberdhillon</t>
  </si>
  <si>
    <t xml:space="preserve">I hate being sick.. It's stupid! Can't even be too close to Sunnah </t>
  </si>
  <si>
    <t>emylou82</t>
  </si>
  <si>
    <t xml:space="preserve">can't believe essendon lost today </t>
  </si>
  <si>
    <t xml:space="preserve">@JoelMadden arrghhh, u gives me spoiler!!! I even haven't read/watch it. damn u </t>
  </si>
  <si>
    <t xml:space="preserve">@suziperry We had good day at GSL yesterday but, because all theatre tickets were sold when we booked, didn't see you, Jase or Ortis </t>
  </si>
  <si>
    <t>NuSadiddy</t>
  </si>
  <si>
    <t>Im back Guys,, Laying in the hotel soooooo excited about so many things.!! But i havent heard from sweetface...  ...... :-*</t>
  </si>
  <si>
    <t xml:space="preserve">@cameronreilly Try going to Adelaide. We couldn't find anything open past 5pm. </t>
  </si>
  <si>
    <t>smackfairy</t>
  </si>
  <si>
    <t>Does anyone kow how to unpack a rar.-file on a Mac. Every program I installed so far doesn't work  (me being an idiot is also possible)</t>
  </si>
  <si>
    <t>ClaireBearHugs</t>
  </si>
  <si>
    <t xml:space="preserve">gorgeous sunny day, really want to go outside, still not sure i can walk on my stupid ankle, i need a wheelchair </t>
  </si>
  <si>
    <t>xfairymaryx</t>
  </si>
  <si>
    <t>OK So poor Olly has been ill all weekend and I've been looking after him..work later  but pole dancing class tomorrow night! can't wait! x</t>
  </si>
  <si>
    <t>gemmababy01</t>
  </si>
  <si>
    <t>School Starts Tomorrow  Dont Want To Go!</t>
  </si>
  <si>
    <t>jt_joshy</t>
  </si>
  <si>
    <t xml:space="preserve">Whoop, sunday fun looking at more houses?! Oh joy!... Still have a hell of a lot to do though </t>
  </si>
  <si>
    <t>tiaralynn</t>
  </si>
  <si>
    <t>@LaurenDayMakeup You're website isn't loading for me.  What do ya think of mine? http://ohnostop.org?</t>
  </si>
  <si>
    <t>BradHart</t>
  </si>
  <si>
    <t>@ArthritisWalk until a few months ago there wouldn't have been any curry left  I would have at when I got up an hour ago now I feel re ...</t>
  </si>
  <si>
    <t xml:space="preserve">@MikeWhitaker actually, honestly that would be creepy if someone I'd just met sent me that </t>
  </si>
  <si>
    <t xml:space="preserve">: local Oxfam in 'trendy' window display shocker! Cyberman helmet paired with a manequin wearing a dress... No sign of The Doctor though </t>
  </si>
  <si>
    <t>MizzAG</t>
  </si>
  <si>
    <t>how do I change my background?  Ive finally decided its too difficult.. after 1 hour of trying!</t>
  </si>
  <si>
    <t xml:space="preserve">@JoelMadden You ruined the movie for me </t>
  </si>
  <si>
    <t>geneomac</t>
  </si>
  <si>
    <t xml:space="preserve">is surprised at how cold it is at 2am at night. Will need to recheck at 4am to see if hell hath frozen over. </t>
  </si>
  <si>
    <t>Wsttxswthrt</t>
  </si>
  <si>
    <t xml:space="preserve">I don't know how much longer I can hold down having two jobs.... This is killing me </t>
  </si>
  <si>
    <t>AmyIsDayDreamin</t>
  </si>
  <si>
    <t xml:space="preserve">about to do some school work procrastenating is just making me feel guilty </t>
  </si>
  <si>
    <t>CFilmGirl</t>
  </si>
  <si>
    <t xml:space="preserve">&amp;quot;Now is no time 2go headlong in2 a difficult situatn. Take precautns &amp;amp; do what u can 2 min any personal danger.&amp;quot; damn, gona film a rally </t>
  </si>
  <si>
    <t>sarah_gill</t>
  </si>
  <si>
    <t xml:space="preserve">still tired, laptop comes tomorrow, yay and kay goes back to collage monday. I will miss her </t>
  </si>
  <si>
    <t>tiniwinski</t>
  </si>
  <si>
    <t>can't find a good font to fit the domain name.  http://plurk.com/p/oyk5h</t>
  </si>
  <si>
    <t>CHERRYFLOBiTCH</t>
  </si>
  <si>
    <t>@fabulousmiranda hey women. sorry I didn't hit u back last night. I'm soooooo sicky!!!  I can't breff</t>
  </si>
  <si>
    <t>dbing3</t>
  </si>
  <si>
    <t xml:space="preserve">@ternoman am gud thnx! weather is bad. raining all day. </t>
  </si>
  <si>
    <t>danofriedman</t>
  </si>
  <si>
    <t xml:space="preserve">So apparently Mathpew isn't much of a tweeter ??? Kinda dissapointed </t>
  </si>
  <si>
    <t>niccinoc</t>
  </si>
  <si>
    <t xml:space="preserve">Should have opened the window....PAINT HEADACHE!!!!!! </t>
  </si>
  <si>
    <t>modamouth</t>
  </si>
  <si>
    <t xml:space="preserve">@freddyb87 heeey boo </t>
  </si>
  <si>
    <t xml:space="preserve">Happy Sunny Day Everyone, going back to school tomorrow </t>
  </si>
  <si>
    <t>Pickerz</t>
  </si>
  <si>
    <t xml:space="preserve">ood 40+ snapper, tarakihi, kingfish and porae. No marlin </t>
  </si>
  <si>
    <t>nvm i cant sleep after all these years hes still in my the one i &amp;lt;3  someone build me a rocketship so i could just fly away from this pain</t>
  </si>
  <si>
    <t xml:space="preserve">Ugh, thinking about money problems. You'd think i wouldn't have any cuz i have a job but ugh, that money goes fast </t>
  </si>
  <si>
    <t>thestrokes225</t>
  </si>
  <si>
    <t xml:space="preserve">Can't sleep at all and it's super hot </t>
  </si>
  <si>
    <t>LucifersAngel87</t>
  </si>
  <si>
    <t>Wasn't a very exciting race  but hell yes for Jason Button and Brawn GP.</t>
  </si>
  <si>
    <t>rabywebb</t>
  </si>
  <si>
    <t xml:space="preserve">@johnlinford for once I did nothing! Left it alone for a few hours and it died, suspected motherboard failure </t>
  </si>
  <si>
    <t>am going to study a little  enjoy guys enjoooooooooooy #asot400</t>
  </si>
  <si>
    <t>rockstrprincess</t>
  </si>
  <si>
    <t xml:space="preserve">@JoelMadden Now you got me crying </t>
  </si>
  <si>
    <t>Azul_Azul</t>
  </si>
  <si>
    <t>finaly done and showered. gonna go to sleep. my bro's home, might me fired  im saddened by this fact</t>
  </si>
  <si>
    <t>Mabande</t>
  </si>
  <si>
    <t xml:space="preserve">Correction: superfluous one </t>
  </si>
  <si>
    <t>CHRISTYSEMIGLIA</t>
  </si>
  <si>
    <t xml:space="preserve">I'm so Tired ... </t>
  </si>
  <si>
    <t>rmg</t>
  </si>
  <si>
    <t xml:space="preserve">@NumarkDJ any ideas when I will be able to get a M1USB in the UK?  Everywhere says coming soon </t>
  </si>
  <si>
    <t>Shaeness</t>
  </si>
  <si>
    <t xml:space="preserve">Nothing like sleeping in your dress.... And secondly, I'd rather be at home... To many days away from my son </t>
  </si>
  <si>
    <t xml:space="preserve">Mark is off the boat with 40+ snapper and other assorted fish. No marlin tho </t>
  </si>
  <si>
    <t>JosephBayliss</t>
  </si>
  <si>
    <t>No press conference because we have to listen to some boring suited man talk about politics  anyways off to listen to the forum.</t>
  </si>
  <si>
    <t>_boyMoon</t>
  </si>
  <si>
    <t xml:space="preserve">No one is following me I am talking to myself here 2X </t>
  </si>
  <si>
    <t xml:space="preserve">@kimbarweee aw bless you </t>
  </si>
  <si>
    <t>gabrieljay</t>
  </si>
  <si>
    <t xml:space="preserve">My kitty peed all over my bed </t>
  </si>
  <si>
    <t>ekwills</t>
  </si>
  <si>
    <t xml:space="preserve">back to work tomorrow...school holidays are over </t>
  </si>
  <si>
    <t>DefyGravity81</t>
  </si>
  <si>
    <t xml:space="preserve">and wit that I'm off!!! Cant believe its over </t>
  </si>
  <si>
    <t>I want a laptop SOOO bad!  Surfing the internet via Wii or cell phone is SOOO not the same, nor as AWESOME! I want a computer!!</t>
  </si>
  <si>
    <t>rjakesdub</t>
  </si>
  <si>
    <t xml:space="preserve">Just woke up and realised I've a pile of college work to do and its sunny outside </t>
  </si>
  <si>
    <t>goffik</t>
  </si>
  <si>
    <t xml:space="preserve">@Sarah_Lady Lol! I'm the same. Watched that awful Paul Potts cos someone was raving about him. Don't know the woman's name so can't help! </t>
  </si>
  <si>
    <t>joemellon</t>
  </si>
  <si>
    <t xml:space="preserve">Now off to Grendin for bowling again a little stiff though after the 8 mile run this morning </t>
  </si>
  <si>
    <t>JusmeJj</t>
  </si>
  <si>
    <t xml:space="preserve"> I spent my sunday arvo, with a bottom feeding vulture, stuck up lawyer chick, gawd there the lowest of scum</t>
  </si>
  <si>
    <t>truenarnian08</t>
  </si>
  <si>
    <t xml:space="preserve">Sun is beginning to set here. Becoming so lonely. </t>
  </si>
  <si>
    <t>shelbyparkin</t>
  </si>
  <si>
    <t xml:space="preserve">been at the v8s all day taking fotos of my sis with drivers and the police and disd the v chic iv uploaded fotos of us whincup 1 </t>
  </si>
  <si>
    <t>Trinkett</t>
  </si>
  <si>
    <t xml:space="preserve">@brettison yes takes you away to a special place &amp;amp; then beats your head in with a baseball bat! </t>
  </si>
  <si>
    <t>RS85</t>
  </si>
  <si>
    <t>Not even a press conference @BBC  #F1</t>
  </si>
  <si>
    <t xml:space="preserve">@keza34 lol i know </t>
  </si>
  <si>
    <t>CLiCKFlutehead</t>
  </si>
  <si>
    <t>Hamilton came 6th though  oh well, cant win em all</t>
  </si>
  <si>
    <t>TaRaDi5e</t>
  </si>
  <si>
    <t xml:space="preserve">talked to sis earlier.. miss her soooo much!!! </t>
  </si>
  <si>
    <t>VictoriaKadosh</t>
  </si>
  <si>
    <t xml:space="preserve">Dreading packing &amp;amp; not up for Miami tomorrow! Havent even gotten to shop at Kitson yet </t>
  </si>
  <si>
    <t>QuanDotCom</t>
  </si>
  <si>
    <t>Upset I missed @provodkative bday bash... Tonight was weak....    Womp womp</t>
  </si>
  <si>
    <t>megreyes92</t>
  </si>
  <si>
    <t>just got back from camp! I should've gone earlier. it looked like so much fun  haha</t>
  </si>
  <si>
    <t>tworooms</t>
  </si>
  <si>
    <t xml:space="preserve">@Hipchick999 it isn't. </t>
  </si>
  <si>
    <t xml:space="preserve">colossal mascara made me lose half of my eyelashes on my left eye. I now have a bald spot on my eye </t>
  </si>
  <si>
    <t>fizz454</t>
  </si>
  <si>
    <t xml:space="preserve">@NostrilDamus seriously wish I owned it and could be watching it, been in the mood to watch it for awhile now </t>
  </si>
  <si>
    <t xml:space="preserve">@stevepoltz That sucks darlin'! </t>
  </si>
  <si>
    <t>captainjack63</t>
  </si>
  <si>
    <t xml:space="preserve">@wendy93639 Uneducated boaters scare me every time I take  passengers for a cruise. I don't know if they know the rules of the road. </t>
  </si>
  <si>
    <t>xxshawn</t>
  </si>
  <si>
    <t xml:space="preserve">I really need to stop going to bed so late. </t>
  </si>
  <si>
    <t>Rhi133</t>
  </si>
  <si>
    <t xml:space="preserve">Can't it doesn't want to load for me </t>
  </si>
  <si>
    <t>kitation</t>
  </si>
  <si>
    <t>That was an amazing race! So happy for Vettel and Webber, but also heartbroken for Sutil and Nick. Poor Nick  #f1</t>
  </si>
  <si>
    <t>sevik</t>
  </si>
  <si>
    <t xml:space="preserve">@andybanksuk no -it wouldn't fit in the garage </t>
  </si>
  <si>
    <t>Orangatrang</t>
  </si>
  <si>
    <t xml:space="preserve">I'm tryna get on twitter, but my tyranical (little) brother won't let me use the comp. </t>
  </si>
  <si>
    <t>SusanPAus</t>
  </si>
  <si>
    <t xml:space="preserve">IF the reports are correct..that father of the Slmudog actor trying to sell his daughter...good grief. </t>
  </si>
  <si>
    <t>JohWah</t>
  </si>
  <si>
    <t xml:space="preserve">Is trying to find friends on twitter. But I can't </t>
  </si>
  <si>
    <t>REAL_Ian_Morris</t>
  </si>
  <si>
    <t xml:space="preserve">@Mansell5 Hi Nigel, thanks for the follow.. just got up and missed the race... </t>
  </si>
  <si>
    <t>dolcelaalaa</t>
  </si>
  <si>
    <t xml:space="preserve">@mobbosskilluhb awww girl  thank you...I'm hoping to get more on it after May; Im just not confident in videos lol </t>
  </si>
  <si>
    <t>SarahTeuber</t>
  </si>
  <si>
    <t xml:space="preserve">Have anybody a link from the GLAAD Media Award yesterday, where I can see a video??It isn't on youtube </t>
  </si>
  <si>
    <t>swayswaychelsea</t>
  </si>
  <si>
    <t>@JoelMadden omg that movie iss soo sad, i seen it at the cinemas.. really bad idea haha i cried so much  so sadd.</t>
  </si>
  <si>
    <t>letteapplejuice</t>
  </si>
  <si>
    <t>its killing me that im promoting my new blog far more than my old blog but the view count is dead in comparison to the last one  what  ...</t>
  </si>
  <si>
    <t>gmishra</t>
  </si>
  <si>
    <t xml:space="preserve">Sunday lazy afternoon !, Too hot to bike </t>
  </si>
  <si>
    <t>Well that was eventful. W/D to Vettel, but very disappointing that Sutil and Force India didn't get sixth. Big shame  #f1</t>
  </si>
  <si>
    <t>Wildcard777</t>
  </si>
  <si>
    <t xml:space="preserve">@LchangetheworLd because you are distributing the content by seeding. I have also noticed a drop in seeders. </t>
  </si>
  <si>
    <t>Rosees</t>
  </si>
  <si>
    <t xml:space="preserve">Has loads of coursework to do </t>
  </si>
  <si>
    <t xml:space="preserve">@timalmond On so many things that effect everyday life they are all singing from the same hymn book, alas </t>
  </si>
  <si>
    <t>jesseruben</t>
  </si>
  <si>
    <t>@madidiaz  im sorry...thats a bummer..</t>
  </si>
  <si>
    <t xml:space="preserve">@EverywhereTrip Fake deaths are very common online. I'd take it with a pinch of salt if I were you. It's not nice. </t>
  </si>
  <si>
    <t>siNcTyDoLL</t>
  </si>
  <si>
    <t xml:space="preserve">My throat is raw from my massive coughing fits. I never take my medicine like a good girl.  </t>
  </si>
  <si>
    <t>tommsinclair</t>
  </si>
  <si>
    <t>F1 at 8am needs to be more exciting than that otherwise I will fall asleep again  Good race from Vettel though!</t>
  </si>
  <si>
    <t>A_Petrini</t>
  </si>
  <si>
    <t>Great Easter holiday has sadly reached it's end  back to school tomorrow but on thursday It's Gothenburg and Underoath @ brew house !!!</t>
  </si>
  <si>
    <t xml:space="preserve">IF the reports are correct..that father of the Slumdog actor trying to sell his daughter...good grief. </t>
  </si>
  <si>
    <t xml:space="preserve">@sebby_peek babe, what did you do?!  I didn't want to get you angry at me </t>
  </si>
  <si>
    <t>BeckADemic</t>
  </si>
  <si>
    <t xml:space="preserve">Its 4 and I'm laying in bed trying to sleep. Failing miserabley. </t>
  </si>
  <si>
    <t xml:space="preserve">i wish i was going to give it a name </t>
  </si>
  <si>
    <t xml:space="preserve">One last good sleep before getting back to real world tomorrow and catching up on everything I missed bc of the flu... that won't be fun </t>
  </si>
  <si>
    <t>randall_hannah</t>
  </si>
  <si>
    <t xml:space="preserve">cold and tired </t>
  </si>
  <si>
    <t>miaoski</t>
  </si>
  <si>
    <t xml:space="preserve">@lukhnos pity ... :p  those new techs are kind of out of my imagination.  i'm pale </t>
  </si>
  <si>
    <t>elainelchan</t>
  </si>
  <si>
    <t xml:space="preserve">Sacrificed facebook for finals. sooo i'm filling that void with twitter... </t>
  </si>
  <si>
    <t>kerrydab</t>
  </si>
  <si>
    <t xml:space="preserve">I have the skitter today and cannot be arsed being at work </t>
  </si>
  <si>
    <t>@JoelMadden dammm ...u shouldnt tell ppl the endings of movies...  i was gonna watch that lawls..</t>
  </si>
  <si>
    <t>rachellzbellz</t>
  </si>
  <si>
    <t xml:space="preserve">misses the boyfriend </t>
  </si>
  <si>
    <t>@kirstenin I dreamed Johnny Thunders had died  I'd never heard of Thunders until I looked him up on wiki this morning. He died in 1991</t>
  </si>
  <si>
    <t>srh_rosco</t>
  </si>
  <si>
    <t>How is everyone this beautiful morning? Lol off to work like me!?  boo wanna go to the park man! X x</t>
  </si>
  <si>
    <t>joegunn</t>
  </si>
  <si>
    <t xml:space="preserve">i have the fever of the hay </t>
  </si>
  <si>
    <t>redkicks</t>
  </si>
  <si>
    <t xml:space="preserve">I hate hat HATE how ever time I come back to San Antonio, my allergies act up.  I miss being able to wake up and breath. </t>
  </si>
  <si>
    <t>(@Biansta) oh snap... my iPhone headphones just hit that no-more-wearable milestone  gotta get me some new ones...</t>
  </si>
  <si>
    <t>moofish99</t>
  </si>
  <si>
    <t xml:space="preserve">finds greys tough. </t>
  </si>
  <si>
    <t xml:space="preserve">@PureEm Where are you? I need someone to tweet with. </t>
  </si>
  <si>
    <t>BlueYipYip</t>
  </si>
  <si>
    <t xml:space="preserve">@alex876 yup yuuuuup... no frog...yupyup yip </t>
  </si>
  <si>
    <t>itsjulio</t>
  </si>
  <si>
    <t xml:space="preserve">Awwwww i lost my wallet </t>
  </si>
  <si>
    <t>@whitespot55 26 ODs from GHB forced the police to close the venue halfway through tyDi's closing set!!   #asot400</t>
  </si>
  <si>
    <t>jolenexojo</t>
  </si>
  <si>
    <t>wondering where should I go for dinner... Should I stay put and eat Instant (again  ) or cab to Sembwang Shopping Centre...?</t>
  </si>
  <si>
    <t>Saamia</t>
  </si>
  <si>
    <t xml:space="preserve">I am not ready for this holiday to be over </t>
  </si>
  <si>
    <t>caroruiz</t>
  </si>
  <si>
    <t>@rcf89 we won??!!! yay it's been a while! gonna post some pictures now (didn't have internet while watching the race  )</t>
  </si>
  <si>
    <t>@puppaz I know, she has to move...    You'll have fun anyway, hm?</t>
  </si>
  <si>
    <t>hublander</t>
  </si>
  <si>
    <t xml:space="preserve">Is now on the piccadilly line after landing at 9am. Left 30 mins late landed on time. Back to work tomorrow. </t>
  </si>
  <si>
    <t>Floris</t>
  </si>
  <si>
    <t>@APES Still not watching  sorry .. i just woke up.</t>
  </si>
  <si>
    <t>Caity088</t>
  </si>
  <si>
    <t xml:space="preserve">@JoelMadden I thought this too but its an awful thought, mum says no more dogs after this, the end of their life is too hearbreaking </t>
  </si>
  <si>
    <t>duff_boy_89</t>
  </si>
  <si>
    <t>marshmallowjade</t>
  </si>
  <si>
    <t>@storycorey Hey &amp;lt;3 I gotta go offline now, get sleep and stuff  But we can totally call tomorrow or something? ILY, congrats on the Mac &amp;lt;3</t>
  </si>
  <si>
    <t>buffalo_ny</t>
  </si>
  <si>
    <t>Staying up all night = no gecko playtime  this insomniac is going to sleep! #bakeoff tomorrow! Then study #the.. http://tinyurl.com/dk5gda</t>
  </si>
  <si>
    <t>KymYoung</t>
  </si>
  <si>
    <t xml:space="preserve">Visiting friends and relatives for a while tomorrow, but may have to battle peakhour traffice on the highway... yikes! </t>
  </si>
  <si>
    <t>Corey_Kelly03</t>
  </si>
  <si>
    <t xml:space="preserve">Can't sleep, going to be tired during church </t>
  </si>
  <si>
    <t>jesuiselle</t>
  </si>
  <si>
    <t xml:space="preserve">Last day of spring break. Au revoir </t>
  </si>
  <si>
    <t>LiliForberg</t>
  </si>
  <si>
    <t xml:space="preserve">@fionnkidney hope it all goes well so annoyed I couldn't be there have to workies </t>
  </si>
  <si>
    <t>lovin_yellow</t>
  </si>
  <si>
    <t>wants and ipod tuch  x</t>
  </si>
  <si>
    <t>kittster1</t>
  </si>
  <si>
    <t xml:space="preserve">@robertbrook You're getting about abit today! I'm going to take myself off to the river for a wander - after dreaded gym </t>
  </si>
  <si>
    <t>LittlestarRed</t>
  </si>
  <si>
    <t xml:space="preserve">@jordanknight You do realise all this talk about the cruise and summer tour being so great is making us fans in Europe sad? xx </t>
  </si>
  <si>
    <t>CourtieRemix</t>
  </si>
  <si>
    <t>@melstar001 I know! Amazing. I feel bad for Sean  He was my favourite...</t>
  </si>
  <si>
    <t>iitsVal</t>
  </si>
  <si>
    <t>I'm like littarly shivvering of the coldness  &amp;amp;&amp;amp; I'm kind of hungreyy!</t>
  </si>
  <si>
    <t>Rai7Rai</t>
  </si>
  <si>
    <t xml:space="preserve">Ate at Jimmy Buffetts for dinner. Here's my review: Island grilled Chicken Salad : thumbs down. Chix was processed, not fresh grilled. </t>
  </si>
  <si>
    <t>SmartGuyDdorf</t>
  </si>
  <si>
    <t xml:space="preserve">unfortunately i have to do some work now </t>
  </si>
  <si>
    <t>Angelina0072</t>
  </si>
  <si>
    <t xml:space="preserve">hates these damn allergies...mix in a cold and asthma...oh joy....sleeplessness nights </t>
  </si>
  <si>
    <t>leroy78</t>
  </si>
  <si>
    <t xml:space="preserve">What has Natalie Bassingthwaighte done to her hair tonight? </t>
  </si>
  <si>
    <t xml:space="preserve">Someone somewhere didn't like Factory Balls 2 http://tinyurl.com/d7458t </t>
  </si>
  <si>
    <t>cargerface</t>
  </si>
  <si>
    <t>@talieshablackie nup  what was it?</t>
  </si>
  <si>
    <t>jesssssicaaaaa</t>
  </si>
  <si>
    <t>kinda devastated that sean didnt make it back in  now I'm team bob and sharif!!</t>
  </si>
  <si>
    <t>Wesbo</t>
  </si>
  <si>
    <t xml:space="preserve">@prosperitygal damn, if only I'd seen your message 2 days ago, we could have had great 'coffee' together </t>
  </si>
  <si>
    <t>Ninja_Janie</t>
  </si>
  <si>
    <t>@ddlovato Your in germany? i am too,baumholder.  i never seen a celebrity in concert .'cept Lil Jon.</t>
  </si>
  <si>
    <t>marienborg</t>
  </si>
  <si>
    <t xml:space="preserve">Slowly waking up, missing day two of the hackathon due to a sudden illness </t>
  </si>
  <si>
    <t>Going to do battle with rush-hour traffic tomorrow.....  not so much fun....</t>
  </si>
  <si>
    <t>nette01</t>
  </si>
  <si>
    <t xml:space="preserve">Waiting for delivery of replacement phone - 9-1.00 oh joy </t>
  </si>
  <si>
    <t>basvodde</t>
  </si>
  <si>
    <t xml:space="preserve">jetlags suck. Awake active in the morning and then suddenly... it hits you </t>
  </si>
  <si>
    <t>tikitik</t>
  </si>
  <si>
    <t xml:space="preserve">Oops I have a homeworks to do! Lazy </t>
  </si>
  <si>
    <t xml:space="preserve">@patinabox mines going fast, but ram is maxed out and cifs is down. </t>
  </si>
  <si>
    <t>JodiCleghorn</t>
  </si>
  <si>
    <t xml:space="preserve">working through a number of ideas for my Write Anything article ... and coming up cold </t>
  </si>
  <si>
    <t>thankyougravity</t>
  </si>
  <si>
    <t xml:space="preserve">home. I think I left my jacket somewhere </t>
  </si>
  <si>
    <t xml:space="preserve">@amazingphoebe jumped off the trampoline, landed funny. already a massive bruise, think i might have sprained it </t>
  </si>
  <si>
    <t>JoeysLovesShoes</t>
  </si>
  <si>
    <t xml:space="preserve">is looking after a sick steve </t>
  </si>
  <si>
    <t>@JoelMadden i have a dog, her name is madden she will never die  get outta town</t>
  </si>
  <si>
    <t>Stephanya</t>
  </si>
  <si>
    <t>Lost 5 followers  What am I doing wrong?! :'(</t>
  </si>
  <si>
    <t>punchantoinette</t>
  </si>
  <si>
    <t>@liamadrid Aww Ate Lois ?  Bawiin mo na lang sa 18th birthday. :&amp;gt; :&amp;gt; I bet it would be really fun. :&amp;gt;</t>
  </si>
  <si>
    <t>nifwlseirff</t>
  </si>
  <si>
    <t xml:space="preserve">Time for an antihistamine methinks, and maybe a trip back to the doctors </t>
  </si>
  <si>
    <t>myryanh</t>
  </si>
  <si>
    <t xml:space="preserve">@marginatasnaily unfortunatly I'm workin </t>
  </si>
  <si>
    <t>Jackyah333</t>
  </si>
  <si>
    <t xml:space="preserve">@stephaniegouws yip, almost everyone in my house have it </t>
  </si>
  <si>
    <t>jamieloves</t>
  </si>
  <si>
    <t xml:space="preserve">me and my big mouth. this is so upsetting </t>
  </si>
  <si>
    <t>Takhisis_uk</t>
  </si>
  <si>
    <t xml:space="preserve">Cmot isn't well  I don't think he has many more days left </t>
  </si>
  <si>
    <t xml:space="preserve">@amazingphoebe i would have preferred to have known you didn't want me to go, then to think you don't care </t>
  </si>
  <si>
    <t xml:space="preserve">AubreyODay OMG u are soooo gorgeous haha sorry </t>
  </si>
  <si>
    <t>@IvanIker 5 hours! and i wish i culd go!  #asot400</t>
  </si>
  <si>
    <t>ankitb4u</t>
  </si>
  <si>
    <t xml:space="preserve">@gulpanag try twitterrific for iPhones. New iPhone coming out in June. My last reply about mumbai was a joke no offense </t>
  </si>
  <si>
    <t>mommaleanne</t>
  </si>
  <si>
    <t xml:space="preserve">i miss home... i wanna fly back </t>
  </si>
  <si>
    <t>etelyas</t>
  </si>
  <si>
    <t xml:space="preserve">@iamdiddy when do i get &amp;quot;locked in?&amp;quot; ...... discrimination </t>
  </si>
  <si>
    <t>neilcurry</t>
  </si>
  <si>
    <t xml:space="preserve">Alive now, but lonely as Sarah has had to work today </t>
  </si>
  <si>
    <t>priyeshsharma</t>
  </si>
  <si>
    <t xml:space="preserve">Surprisingly, after 4 yrs of bitching about having to attend classes, I wish I could attend some more.. </t>
  </si>
  <si>
    <t>kamyuz</t>
  </si>
  <si>
    <t xml:space="preserve">Met my brother's family at the airport earlier. My niece is as cute as ever. Only she was tired and cranky from the flight. </t>
  </si>
  <si>
    <t>LynzJ</t>
  </si>
  <si>
    <t xml:space="preserve">Is back form Ireland. Had such a great time , I didn't want to come home but I got my dog and family to tend to, so I had to come back </t>
  </si>
  <si>
    <t>awesome_dan</t>
  </si>
  <si>
    <t xml:space="preserve">noone will see these updates! i have no followers </t>
  </si>
  <si>
    <t>NiftyKnits</t>
  </si>
  <si>
    <t xml:space="preserve">blog update http://tinyurl.com/cyj5qe and now I'm going to iron </t>
  </si>
  <si>
    <t>jws1272</t>
  </si>
  <si>
    <t xml:space="preserve">Had great evening with Tina last night. Watching QoS. Wish I didn't have to work today. </t>
  </si>
  <si>
    <t>alexeld</t>
  </si>
  <si>
    <t xml:space="preserve">Formula 1 was fantastic this morning, I really enjoyed it. I'm so happy to see Redbull taking P1 and P2. I was sat to see Sutil wall it. </t>
  </si>
  <si>
    <t>FreeWillin</t>
  </si>
  <si>
    <t xml:space="preserve">I'm waiting for the dailies to reset. What a sad life I live </t>
  </si>
  <si>
    <t>karen_marie</t>
  </si>
  <si>
    <t xml:space="preserve">the cab driver was so hitting on me, I hate that cuz now he knows where I might live </t>
  </si>
  <si>
    <t>GeMNT</t>
  </si>
  <si>
    <t>i'm so tired...nedd food too  #asot400</t>
  </si>
  <si>
    <t>1994cg</t>
  </si>
  <si>
    <t>my phone still doesnt work.  damm it</t>
  </si>
  <si>
    <t>RobinMLC</t>
  </si>
  <si>
    <t>bought a new car but a brake pad has gone so can't drive it!!!   gutted! Off to Halfords for a temp fix until tuesday</t>
  </si>
  <si>
    <t>xCarCrashHearts</t>
  </si>
  <si>
    <t>@laryissa haz no foodz? me neither  make English bringz ze foodz? i like zzzz. leaving soonz. i wanna watch Mulan!</t>
  </si>
  <si>
    <t xml:space="preserve">@amazingphoebe well, not really care, just like, you didn't want me to stay  sjkdfhasdf and don't say that </t>
  </si>
  <si>
    <t>jesschev</t>
  </si>
  <si>
    <t xml:space="preserve">Chilling at home on my mac feeling sick </t>
  </si>
  <si>
    <t>stupler</t>
  </si>
  <si>
    <t>is Awake, feeling the same as last night.  http://plurk.com/p/oylx3</t>
  </si>
  <si>
    <t>Missmakebelive</t>
  </si>
  <si>
    <t xml:space="preserve">woke up. school tomorrow  test on tuesday yay </t>
  </si>
  <si>
    <t xml:space="preserve">Formula 1 was fantastic this morning, I really enjoyed it. I'm so happy to see Redbull taking P1 and P2. I was sad to see Sutil wall it. </t>
  </si>
  <si>
    <t>kathie5790</t>
  </si>
  <si>
    <t xml:space="preserve">english homework </t>
  </si>
  <si>
    <t>DoomFerret</t>
  </si>
  <si>
    <t xml:space="preserve">@AndyVV Omg no! where am I to download stuffs from nao? </t>
  </si>
  <si>
    <t>ruby_chimera</t>
  </si>
  <si>
    <t xml:space="preserve">@JoelMadden Damn you Joel Madden lol you told us the end of the movie why why why..... </t>
  </si>
  <si>
    <t xml:space="preserve">@MiDesfileNegro Yes,i'm bored . and I feel sad  about some reasons </t>
  </si>
  <si>
    <t xml:space="preserve">Why am I up so early... The joke is I can't get back to sleep </t>
  </si>
  <si>
    <t>could it get any worse for kimi  try you fucker!</t>
  </si>
  <si>
    <t>ElodieCarter</t>
  </si>
  <si>
    <t xml:space="preserve">That is so not fair ! Some are having fun and I'm still stuck in this town with nothing to do ! </t>
  </si>
  <si>
    <t>LexiePixie</t>
  </si>
  <si>
    <t>I have to go....seriously  See you all later, take care!</t>
  </si>
  <si>
    <t>MsShoegal</t>
  </si>
  <si>
    <t xml:space="preserve">I hate 1 day weekends. </t>
  </si>
  <si>
    <t>Kat00Kat</t>
  </si>
  <si>
    <t xml:space="preserve">wants to go to Carins for a holiday before going back to dreaded uni, but might not, cause i might not have the cash for it.  </t>
  </si>
  <si>
    <t>sirclown82</t>
  </si>
  <si>
    <t xml:space="preserve">Now car camping. Extreme winds blew our hand-me-down tent over and leaks bad. </t>
  </si>
  <si>
    <t>RealRalphyG</t>
  </si>
  <si>
    <t>@tiffanyr0se DAMN NO LOVE FOR MY HOOD  SMH</t>
  </si>
  <si>
    <t>karanflohra</t>
  </si>
  <si>
    <t xml:space="preserve">didnt get to ride a horse! </t>
  </si>
  <si>
    <t xml:space="preserve">@sebby_peek i did want you to stay, but after last night i'm all scared of pissing you off again  i don't want you to not like me again </t>
  </si>
  <si>
    <t>@stoppingthetime aw, that sucks  I think dry cleaning might be the only option?</t>
  </si>
  <si>
    <t xml:space="preserve">@ODannyGirl7 but, those are my solid summertime views.  july/august is WAY too late. </t>
  </si>
  <si>
    <t>BigGeorgeIII</t>
  </si>
  <si>
    <t>Night ended bad  reationships are WORK! No need for deteis but married life is interesting to say the least.</t>
  </si>
  <si>
    <t>aaacissej</t>
  </si>
  <si>
    <t xml:space="preserve">Mourning the death of my camera, you will be very, very missed </t>
  </si>
  <si>
    <t>qtbrowneyes</t>
  </si>
  <si>
    <t>@minusone true, no unicode.  but picture, actually the logo. lol</t>
  </si>
  <si>
    <t>roura6</t>
  </si>
  <si>
    <t xml:space="preserve">just feel and hurt my kneee aww and it hurts  </t>
  </si>
  <si>
    <t>HoppyPotty</t>
  </si>
  <si>
    <t>No ganja means insomnia  No medicine means no sleepin...</t>
  </si>
  <si>
    <t>smithyisagooner</t>
  </si>
  <si>
    <t xml:space="preserve">Being thankful I didn't bother going to watch the defensive horror show yesterday... </t>
  </si>
  <si>
    <t>3s7</t>
  </si>
  <si>
    <t xml:space="preserve">Restless on a Sunday night again... </t>
  </si>
  <si>
    <t xml:space="preserve">It's still early and I'm @ the room </t>
  </si>
  <si>
    <t>Joyousjoeseph</t>
  </si>
  <si>
    <t xml:space="preserve">Now owes 700$ AMDA and still has to pay 220$ for my plane ticket to cali land! WOW no more star bucks ... </t>
  </si>
  <si>
    <t>@EverywhereTrip I found out from a friend's mom that she had died.. through facebook. kinda sad  she had bulimia (she was 23)</t>
  </si>
  <si>
    <t xml:space="preserve">@krist0ph3r hey! it's open to all wimmin! We lust &amp;amp; drool too </t>
  </si>
  <si>
    <t>stephka1980</t>
  </si>
  <si>
    <t>got up at 10am... wondering what the day will bring...NO SUNSHINE for sure  ... me wants the summer back</t>
  </si>
  <si>
    <t xml:space="preserve">Doing religious studies coursework..badly </t>
  </si>
  <si>
    <t>sooheec</t>
  </si>
  <si>
    <t xml:space="preserve">i'm at home while my boyfriend is at the club. i wish i was there with him </t>
  </si>
  <si>
    <t xml:space="preserve">@Takhisis_uk aww no, poor bubba </t>
  </si>
  <si>
    <t>LaurenAbrahams</t>
  </si>
  <si>
    <t xml:space="preserve">BEACH WAS BORING </t>
  </si>
  <si>
    <t>blath</t>
  </si>
  <si>
    <t>@quezed Ouch in regards to your Mech.  Heh probably should have some sort of warning sign w/silohette of Mech with outline of fire.;)</t>
  </si>
  <si>
    <t>stinkylink</t>
  </si>
  <si>
    <t xml:space="preserve">Phone is sleeping in a zip lock full of rice. </t>
  </si>
  <si>
    <t>ramblingwebgirl</t>
  </si>
  <si>
    <t xml:space="preserve">Watching Dirty Dancing. Favourite movie of all time. Sad that Patrick Swayze is so sick these days. </t>
  </si>
  <si>
    <t>Vetti</t>
  </si>
  <si>
    <t xml:space="preserve">Does not like the F1 scene.. not ONE bit.. </t>
  </si>
  <si>
    <t xml:space="preserve">@BW101 wow, they're pretty crappy subjects haha. Also, I was totally going to write you a letter to go with it but I didn't get time </t>
  </si>
  <si>
    <t>grahamvsmi</t>
  </si>
  <si>
    <t xml:space="preserve">Shame about the rain Jenson! </t>
  </si>
  <si>
    <t>y2kjon</t>
  </si>
  <si>
    <t>Unfortunately it is too windy to go zorbing now  Just trying to work out a Plan B.</t>
  </si>
  <si>
    <t>tired after watching #f1. Exciting stuff. Must resist falling to sleep now  Cup of tea will do the trick nicely</t>
  </si>
  <si>
    <t xml:space="preserve">Really doesn't want to have to get up at 7am tomorrow </t>
  </si>
  <si>
    <t>Dheepan</t>
  </si>
  <si>
    <t xml:space="preserve">@blazersedge </t>
  </si>
  <si>
    <t>abbylane3</t>
  </si>
  <si>
    <t xml:space="preserve">Holy crap! Thunderstorm my ass! This is more like hurricane betsy! I just know my backyard is under water again.   </t>
  </si>
  <si>
    <t>malgamor</t>
  </si>
  <si>
    <t>Morning people! Last day of my holiday today. Back to work tmrw  It's a 14hr shift too!</t>
  </si>
  <si>
    <t>kothelegend</t>
  </si>
  <si>
    <t xml:space="preserve">No luvin for the evening </t>
  </si>
  <si>
    <t>RadioPaulo</t>
  </si>
  <si>
    <t xml:space="preserve">@drunkenmonkey87 what tesco you in? I need hangover munchies </t>
  </si>
  <si>
    <t>blacksprocket</t>
  </si>
  <si>
    <t xml:space="preserve">@floegurl I am sorry. If only I can warp myself there I'd do it. I wish I can comfort you right now </t>
  </si>
  <si>
    <t>Deshine</t>
  </si>
  <si>
    <t>Hayfever time  not good!</t>
  </si>
  <si>
    <t>LouisPerena</t>
  </si>
  <si>
    <t xml:space="preserve">D-10 to Mid term... Get away </t>
  </si>
  <si>
    <t xml:space="preserve">@FionaMassie exactly same as me, bad, bad, bad. ABC starts tomorrow. Got friends coming round today for dinner </t>
  </si>
  <si>
    <t>MrsCaptainJack</t>
  </si>
  <si>
    <t xml:space="preserve">Only just woke up and yet still feel like i havent slept at all </t>
  </si>
  <si>
    <t>yikhung</t>
  </si>
  <si>
    <t xml:space="preserve">did the aircon just died/off? </t>
  </si>
  <si>
    <t>ElaineQuirke</t>
  </si>
  <si>
    <t xml:space="preserve">wembley stadium was fantastic but as is the norm The Arsenal didn't pull it out of the bag! </t>
  </si>
  <si>
    <t>venusflesh</t>
  </si>
  <si>
    <t xml:space="preserve">I am completely lost. It's 2:30 am, I'm somewhere in l.a., and have no idea how to get to Placentia from here. Google maps isn't working </t>
  </si>
  <si>
    <t>lifordbrat</t>
  </si>
  <si>
    <t xml:space="preserve">Not feeling good. Must have caught something from somebody! </t>
  </si>
  <si>
    <t>axelline</t>
  </si>
  <si>
    <t>has fever  http://plurk.com/p/oymjg</t>
  </si>
  <si>
    <t>violetsgalaxy</t>
  </si>
  <si>
    <t xml:space="preserve">just got home from work. i locked kadin out of his apartment last night so he had to sleep at mine. my eftpos card was inside as well </t>
  </si>
  <si>
    <t>Leona189</t>
  </si>
  <si>
    <t xml:space="preserve">I really enjoyed last night! and i am truely sorry for giving Mel my cold </t>
  </si>
  <si>
    <t>drsergz</t>
  </si>
  <si>
    <t>it's already 2:22 am here, I need to sleep now for tomorrow's worship. I'm still sick  Pls pray for me.</t>
  </si>
  <si>
    <t xml:space="preserve">@dbdc ive never had one of them </t>
  </si>
  <si>
    <t xml:space="preserve">@bradiewebbstack aw! you poor guy! don't you hate the hurty cyring leg feeling? </t>
  </si>
  <si>
    <t>Pikiora</t>
  </si>
  <si>
    <t xml:space="preserve">omg I hate obligation instances </t>
  </si>
  <si>
    <t>MarsidaRexhepaj</t>
  </si>
  <si>
    <t xml:space="preserve">Ooh! Its going to be so cold in the garage, and I have no more moroccan tea left </t>
  </si>
  <si>
    <t>PembrokeDave</t>
  </si>
  <si>
    <t>@jessicastrust @ParentStudent I'm losing followers  i shall go sit here quietly and sob quietly... waiting for my free shipping to arrive</t>
  </si>
  <si>
    <t>lisajane_</t>
  </si>
  <si>
    <t xml:space="preserve">@BondiVet my cat is obese, she's 19 and has kidney failure, she twitches a lot but she's very happy....dreading the day though </t>
  </si>
  <si>
    <t xml:space="preserve">@noberts i don't remember leaving Big Red </t>
  </si>
  <si>
    <t>XoGraceoX</t>
  </si>
  <si>
    <t>@bradiewebbstack aww, poor bradie  where did u all have to walk?</t>
  </si>
  <si>
    <t>widgetyegg</t>
  </si>
  <si>
    <t xml:space="preserve">oh joy, GMail down again! This is getting silly, it used to be so reliable now it is flaky as hell </t>
  </si>
  <si>
    <t xml:space="preserve">i said goodbye to Merran as she leaves for her 3 week trip to america to see Richie. Sad, dont want her to leave </t>
  </si>
  <si>
    <t>waytokim</t>
  </si>
  <si>
    <t xml:space="preserve">@aileenabigail hi you! ..is your YM working? </t>
  </si>
  <si>
    <t>ezrabutler</t>
  </si>
  <si>
    <t xml:space="preserve">@EstherMoscatel well, umm...  I can't really get anywhere before the train comes in 1/2 hour </t>
  </si>
  <si>
    <t xml:space="preserve">kory is drivin my car </t>
  </si>
  <si>
    <t>steftothef</t>
  </si>
  <si>
    <t xml:space="preserve">@geeksthenewcool i'm on tour with hell's belles!! sellin' t-shirts!  we go home tomorrow, though. </t>
  </si>
  <si>
    <t>black_jaguar</t>
  </si>
  <si>
    <t xml:space="preserve">Holy shit ! I wanna PrisonBreak new episode </t>
  </si>
  <si>
    <t>PCSTACK19</t>
  </si>
  <si>
    <t xml:space="preserve">@bradiewebbstack where were yoou walking? hope your legs stop hurting </t>
  </si>
  <si>
    <t>mivec4g69</t>
  </si>
  <si>
    <t>@whatever1013 things come and gone, slipped through my fingers.  One of those &amp;quot;I should've&amp;quot;, &amp;quot;I could've&amp;quot;, but I didn't.</t>
  </si>
  <si>
    <t>JoMarsden</t>
  </si>
  <si>
    <t xml:space="preserve">worry, worry, worry waiting for the call to go to recovery </t>
  </si>
  <si>
    <t>monkeybytes</t>
  </si>
  <si>
    <t xml:space="preserve">@ianshepherd First of many no doubt </t>
  </si>
  <si>
    <t>amritawadhwa</t>
  </si>
  <si>
    <t xml:space="preserve">I'm hurting mahself n i just don't know what to do about it!!!!!! </t>
  </si>
  <si>
    <t xml:space="preserve">@PaulaCoMayo I hear ya sister. Vodka is not my friend this morning </t>
  </si>
  <si>
    <t>mk83</t>
  </si>
  <si>
    <t xml:space="preserve">Running #android on my Openmoko Freerunner. Eye-candy UI, makes good use of both HW buttons for navigation. Linux base OS not as nice. </t>
  </si>
  <si>
    <t>janus3185</t>
  </si>
  <si>
    <t>says my poker ranking is  going so so down! http://plurk.com/p/oymuc</t>
  </si>
  <si>
    <t>wackyjax</t>
  </si>
  <si>
    <t xml:space="preserve">I rubbed a mixture of oatmeal and honey on my face. I hope this helps to get rid of the oily-ness. </t>
  </si>
  <si>
    <t>nickvda</t>
  </si>
  <si>
    <t xml:space="preserve">Working on the last part of the uninstaller.. So boring </t>
  </si>
  <si>
    <t>GarronGray</t>
  </si>
  <si>
    <t xml:space="preserve">@ the office on a Sunday </t>
  </si>
  <si>
    <t>SirEdwardCullen</t>
  </si>
  <si>
    <t>Ma'am. I don't have any  but I can totally take sum</t>
  </si>
  <si>
    <t>_Smiles_</t>
  </si>
  <si>
    <t>cant sleep  Help me clear my head.... please! *sigh*</t>
  </si>
  <si>
    <t>NatMitchell89</t>
  </si>
  <si>
    <t xml:space="preserve">sat at home being depressed </t>
  </si>
  <si>
    <t xml:space="preserve">@lunacyxx Oops I meant to do a sad face: </t>
  </si>
  <si>
    <t>Joe1470</t>
  </si>
  <si>
    <t>@gracefreeman grace you just made my day, it's such a good album!! not many people i know like it tho  favourite track?</t>
  </si>
  <si>
    <t xml:space="preserve">@DonnieWahlberg Pls send your love to the UK... </t>
  </si>
  <si>
    <t>inspectorsarit</t>
  </si>
  <si>
    <t xml:space="preserve">@TzafrirR Why not use an airplane? </t>
  </si>
  <si>
    <t xml:space="preserve">@gillalexander Going to bed at 11, when young wouldn't even have started THINKING about going OUT before 11 </t>
  </si>
  <si>
    <t>BrittanyA27</t>
  </si>
  <si>
    <t xml:space="preserve">Just tried walking in her bride maid's shoes for my sister's wedding.. and i'm 6 ft 2 in them! Owwwiee, heels are so painful! </t>
  </si>
  <si>
    <t>kimmee0424</t>
  </si>
  <si>
    <t xml:space="preserve">@littlecheetah47 Thanks!!! But I needed that Aspercreme! </t>
  </si>
  <si>
    <t>TobyBourne</t>
  </si>
  <si>
    <t>@mark_hooper I'm afraid I ended the night talking utter garbage at your dad.  Ace do though. Rah!</t>
  </si>
  <si>
    <t>shanebarkey</t>
  </si>
  <si>
    <t xml:space="preserve">I am severly hungover </t>
  </si>
  <si>
    <t>BabyBeth</t>
  </si>
  <si>
    <t xml:space="preserve">@HurryDowns I dunno. Just woke up. </t>
  </si>
  <si>
    <t>CuUSA</t>
  </si>
  <si>
    <t>back from hell! been there and back this last week  RIP Drew</t>
  </si>
  <si>
    <t xml:space="preserve">@amazingphoebe i don't know what to say or do  i love you </t>
  </si>
  <si>
    <t>marga_twilight</t>
  </si>
  <si>
    <t xml:space="preserve">bored...nothing to do </t>
  </si>
  <si>
    <t>justcallmebaby</t>
  </si>
  <si>
    <t xml:space="preserve">@JoelMadden That film broke my kids hearts i had them crying for about 3 hours. And it had me upset before it even got to him dying to </t>
  </si>
  <si>
    <t>Lynxette</t>
  </si>
  <si>
    <t xml:space="preserve">@postsecret Why isn't CLGD available to preorder in the UK? </t>
  </si>
  <si>
    <t>@SirEdwardCullen  why don't you have any of my puppy love? ;( makes me so sad. I have crappy pictures of him, my phone cam is gay. ;[</t>
  </si>
  <si>
    <t>iluvdesi</t>
  </si>
  <si>
    <t xml:space="preserve">@koobear shit. thats why india is the best place for IPL </t>
  </si>
  <si>
    <t>shawncorson</t>
  </si>
  <si>
    <t xml:space="preserve">@CunxT to little to late </t>
  </si>
  <si>
    <t xml:space="preserve">I'm guilty of that too. Feel bad about that </t>
  </si>
  <si>
    <t xml:space="preserve">morrrinnn  ive just woken up and i feel awful.. :/ BAD TIMES </t>
  </si>
  <si>
    <t>_Nanu_</t>
  </si>
  <si>
    <t xml:space="preserve">@MWEB1 Not been yet, was hoping to go today but got lots of paperwork to do! </t>
  </si>
  <si>
    <t xml:space="preserve">- why i'm already contemplating skipping church? heathen status </t>
  </si>
  <si>
    <t xml:space="preserve">@sukickwong haven't listened to music in ages? I'D DIE </t>
  </si>
  <si>
    <t>saucyshanice</t>
  </si>
  <si>
    <t>Jus woke up from a crap nites sleep again!  n realised its bk 2 college 2mora ahh  x</t>
  </si>
  <si>
    <t xml:space="preserve">Morning everyone! It's a beautiful day, the sun is shining...and Im stuck inside studying </t>
  </si>
  <si>
    <t>it's already 2:22 am here, I need to sleep now for tomorrow's worship. I'm still sick  Pls pray for me.: it's .. http://bit.ly/m8UKS</t>
  </si>
  <si>
    <t>kaoskongo</t>
  </si>
  <si>
    <t xml:space="preserve">Hurray! My first porn actress follower! Bonus! Although somehow I don't think she was interested in friendship. /block </t>
  </si>
  <si>
    <t>@jessica_meow haha silly fezz, its not ym fault i was friken bored all day  lol</t>
  </si>
  <si>
    <t>rachMcfly</t>
  </si>
  <si>
    <t xml:space="preserve">@M_teamemmett chantel wants to know what the random bands name is...and its not mcfly... </t>
  </si>
  <si>
    <t>Stewie_tunes</t>
  </si>
  <si>
    <t xml:space="preserve">Finally woke up,had an awesome time last night now to go home nd start doing whatever homework I have </t>
  </si>
  <si>
    <t xml:space="preserve">While I was out stagging last night, my wife went to play a DVD and the Xbox RRoD'd </t>
  </si>
  <si>
    <t>smorris88</t>
  </si>
  <si>
    <t xml:space="preserve">Still in bed writing more dissertation and all I really want to do is to sit and play flock </t>
  </si>
  <si>
    <t>crazeepopo</t>
  </si>
  <si>
    <t xml:space="preserve">Need a new case for my new upgraded BB - I keep dropping it </t>
  </si>
  <si>
    <t>lowflykiwi</t>
  </si>
  <si>
    <t>@EssinEm Did that once, but mine was HP Sauce   What a mess.</t>
  </si>
  <si>
    <t>jess_xx</t>
  </si>
  <si>
    <t xml:space="preserve">school tomorrow, i wont last a whole term.  </t>
  </si>
  <si>
    <t>BrownBoots</t>
  </si>
  <si>
    <t xml:space="preserve">Damn, I thought I had successfully ousted that cat, but she came home </t>
  </si>
  <si>
    <t>janemily</t>
  </si>
  <si>
    <t xml:space="preserve">no 1 on msn </t>
  </si>
  <si>
    <t>tippyfresh</t>
  </si>
  <si>
    <t>@KneeGrowSODMG yeah, youre the only person who welcomed me lol. ive had this for like 4 days and have only 3 followers  that made me f ...</t>
  </si>
  <si>
    <t>maliajonas</t>
  </si>
  <si>
    <t xml:space="preserve">cbf doing homework ! but i have to </t>
  </si>
  <si>
    <t>spednut</t>
  </si>
  <si>
    <t xml:space="preserve">eco hwk makes my brain ache soooo much </t>
  </si>
  <si>
    <t>amandajoyevans</t>
  </si>
  <si>
    <t xml:space="preserve">really effin tired.. and not ready to face reality tomorrow </t>
  </si>
  <si>
    <t>XxANGEELxX</t>
  </si>
  <si>
    <t xml:space="preserve">right, i haven't got a clue what i'm going to do today... :/ very very bored, and tired </t>
  </si>
  <si>
    <t xml:space="preserve">@sebby_peek everything i want you to say, would just be a lie  i love you too </t>
  </si>
  <si>
    <t>quiteawesome</t>
  </si>
  <si>
    <t xml:space="preserve">my bed broke </t>
  </si>
  <si>
    <t xml:space="preserve">@JoelMadden a kid was bawling as we left the cinema, full on uncontrollably a reaming &amp;quot;the dog!!!&amp;quot; </t>
  </si>
  <si>
    <t>jrstanley</t>
  </si>
  <si>
    <t xml:space="preserve">Listening to music since I got fed-up of hearing @cpearson1990's ;p  I tried to be sneaky and bag the decent headphones. I think I failed </t>
  </si>
  <si>
    <t>Liam86</t>
  </si>
  <si>
    <t xml:space="preserve">Just out of bed hungover again </t>
  </si>
  <si>
    <t>penguincaity</t>
  </si>
  <si>
    <t xml:space="preserve">@JoelMadden My puppy died two weeks ago, I was going to see Marley &amp;amp; Me with my mum but I don't think we will now. Damn life </t>
  </si>
  <si>
    <t>FameGames</t>
  </si>
  <si>
    <t>Watching donald trump on larry king. Pretty beat after all the travel. Think I caught a cold from NYC to Vegas  Drats!</t>
  </si>
  <si>
    <t>AshleyK21</t>
  </si>
  <si>
    <t xml:space="preserve">Rock Band is So Addicting!! I Got Burnt to a Crisp. Someone stole my parking space so I parked on my front lawn with my cellphone in it. </t>
  </si>
  <si>
    <t>KimilovesJB</t>
  </si>
  <si>
    <t>okay, tomorrow school again, today I have to do a lot of schoolwork - I HATE IT! homework is so boooring  arrgh</t>
  </si>
  <si>
    <t>@bradiewebbstack aww poor bradie  *hugsss*</t>
  </si>
  <si>
    <t>samoneH</t>
  </si>
  <si>
    <t xml:space="preserve">is heading back to depressed'ville... i hate this </t>
  </si>
  <si>
    <t>Kttmax</t>
  </si>
  <si>
    <t>@lapetitedame ASHLEYYY! heyz how are ya? omg school tomorrow  this sucks. big time.</t>
  </si>
  <si>
    <t>AlessaB</t>
  </si>
  <si>
    <t xml:space="preserve">english essay </t>
  </si>
  <si>
    <t>xNIREE</t>
  </si>
  <si>
    <t xml:space="preserve">so not looking forward to school tomorrow </t>
  </si>
  <si>
    <t>lisaesa4</t>
  </si>
  <si>
    <t xml:space="preserve">I have never been sooo tired...when is this shift going to be over </t>
  </si>
  <si>
    <t>sponger48</t>
  </si>
  <si>
    <t xml:space="preserve">good news, bad news...Warming relations with Havana!!!  Good cigars!!!  After taxes though, will be 1000.00 for one </t>
  </si>
  <si>
    <t>roxychic11057</t>
  </si>
  <si>
    <t xml:space="preserve">in her room not wanting to revise! i hate exams </t>
  </si>
  <si>
    <t>CloudyCloud</t>
  </si>
  <si>
    <t xml:space="preserve">Got those butterflies in my stomach again... Goddamnit </t>
  </si>
  <si>
    <t>mariaapeters</t>
  </si>
  <si>
    <t xml:space="preserve">@23graeme23 Arghh that doesn't sound fun...I'm having a lazy day today...Got a busy week </t>
  </si>
  <si>
    <t>BcSnow</t>
  </si>
  <si>
    <t xml:space="preserve">I just got busted for drinking </t>
  </si>
  <si>
    <t>alejandralei</t>
  </si>
  <si>
    <t>@steffy213 aww i know  pisses me off, imy very mucho !!</t>
  </si>
  <si>
    <t>AngelitoMendez</t>
  </si>
  <si>
    <t>sitting, Listening to some Amy whinehouse, thinking of the life I could have been happy with and whats next,  i really liked him</t>
  </si>
  <si>
    <t>michellejyan</t>
  </si>
  <si>
    <t xml:space="preserve">One of my babies (Turin Cat), is sick. Need to take him to the vet first thing in the morning. Poor little sweetie pie. </t>
  </si>
  <si>
    <t>colwar</t>
  </si>
  <si>
    <t xml:space="preserve">@suewaters lol, maybe our iDevices ( set at 4:24 except @freoman on Perth time) to become our avatars? noone wanted to sign consent forms </t>
  </si>
  <si>
    <t>paleogrrl</t>
  </si>
  <si>
    <t>No flowers yet, though, on my native strawberry plants.  But it's probably early...</t>
  </si>
  <si>
    <t>zomgjeremy</t>
  </si>
  <si>
    <t xml:space="preserve">My heart won't let me sleep... Been up all night. </t>
  </si>
  <si>
    <t xml:space="preserve">I think i might have eaten a bit too much of mum's apple pie stuff and had a bit too much cream </t>
  </si>
  <si>
    <t xml:space="preserve">@joshtastic1 just added you on the PlayStation, still can't find your levels yet </t>
  </si>
  <si>
    <t>Quimo</t>
  </si>
  <si>
    <t xml:space="preserve">@CherubNKOTB Im sad i went to the show and didn't got the afterparty... was just too tired and hot </t>
  </si>
  <si>
    <t>Can't seem to sleep....  My bed is big and empty MOTHER FUCKER</t>
  </si>
  <si>
    <t>lunglock</t>
  </si>
  <si>
    <t xml:space="preserve">@ilaam unfortunately not, it was a group of rather cheesy stars </t>
  </si>
  <si>
    <t>@angelynn1872 Hi Angelynn! Welcome to twitter. It's raining again here in Seattle.  Damn! Btw do you know Pamela Anderson?</t>
  </si>
  <si>
    <t>MazeMouse</t>
  </si>
  <si>
    <t>I shouldn't go out late on a Formula1 weekend  (Although good on Vettel!)</t>
  </si>
  <si>
    <t>seanmmontague</t>
  </si>
  <si>
    <t xml:space="preserve">is wide awake even though I am tired in Cork and the sun is gone </t>
  </si>
  <si>
    <t>ninz_0214</t>
  </si>
  <si>
    <t>hates the heat. ang iniiiiiiiiiiiiit!   http://plurk.com/p/oynus</t>
  </si>
  <si>
    <t xml:space="preserve">urgh. just sneezed many times in a row and got one of those headaches. not a good sign </t>
  </si>
  <si>
    <t>dnsnow</t>
  </si>
  <si>
    <t xml:space="preserve">@fearnly no additional followers - perhaps twitter don't allow them </t>
  </si>
  <si>
    <t>HigginsDj</t>
  </si>
  <si>
    <t>Just got rushed out of bed to go out  Never a good way to wake up</t>
  </si>
  <si>
    <t xml:space="preserve">@JoelMadden now i dont think im going to watch it since you told me the ending </t>
  </si>
  <si>
    <t>universalerror</t>
  </si>
  <si>
    <t xml:space="preserve">aww the weather is GREAT for BBQ etc, but crap for shoot'n </t>
  </si>
  <si>
    <t>edbangma</t>
  </si>
  <si>
    <t xml:space="preserve">Bwurk... need to work on a presentation although the beautiful weather today </t>
  </si>
  <si>
    <t>kassykassandra</t>
  </si>
  <si>
    <t>@nighttimberwolf Last night together!  good night twitterers</t>
  </si>
  <si>
    <t>TMcCarSunshine</t>
  </si>
  <si>
    <t xml:space="preserve">Cant sleep. Suffering from insomnia. This sum bullshit. </t>
  </si>
  <si>
    <t>Poweesy</t>
  </si>
  <si>
    <t xml:space="preserve">Good Morning everyone! I've had another exciting but exausting wkend! Lots of dancing n grinding + alcohol! Now I feel miserable! </t>
  </si>
  <si>
    <t>zoebutler</t>
  </si>
  <si>
    <t xml:space="preserve">i still have a headache, its been a week </t>
  </si>
  <si>
    <t>thePuck</t>
  </si>
  <si>
    <t xml:space="preserve">@projct It's my wife's old laptop. CD drive is dead, won't boot from usb. Part-man, Wubi, LVPM, GRUB, and a lot of console hacking </t>
  </si>
  <si>
    <t>rainbowsaurus</t>
  </si>
  <si>
    <t xml:space="preserve">@linesofcircles I can't drive </t>
  </si>
  <si>
    <t>GingerbreadmanX</t>
  </si>
  <si>
    <t xml:space="preserve">Got injured in the process at 16k mark. Wasted good lead time. Limping arounf now. </t>
  </si>
  <si>
    <t>CosmicBeetle</t>
  </si>
  <si>
    <t xml:space="preserve">Forgot to mention: our shower is an electric shock waiting to happen.  </t>
  </si>
  <si>
    <t>marcelocidral</t>
  </si>
  <si>
    <t>rainy and windy  off to had dinner with jav (at least i think so...)</t>
  </si>
  <si>
    <t>ConnieKuo</t>
  </si>
  <si>
    <t xml:space="preserve">@club_esso Where are you!? Call me, I just got home. I miss you </t>
  </si>
  <si>
    <t>nickielise</t>
  </si>
  <si>
    <t>has had to miss her fabulous mam preaching  she'll be awesome</t>
  </si>
  <si>
    <t>musicformedia</t>
  </si>
  <si>
    <t xml:space="preserve">The thing about living with 4 Danes and 2 Swedes is that you never know what they're saying about you while you're in the same room... </t>
  </si>
  <si>
    <t>@is_selene I don't want you to have to wait  I wish that I could let you see him rite nao babe. But he would get pissed if I woke him up</t>
  </si>
  <si>
    <t xml:space="preserve">Idk what to dooo.. </t>
  </si>
  <si>
    <t>Danniil</t>
  </si>
  <si>
    <t xml:space="preserve">Beer, pizza, krispy kremes and anna were a pretty fun way to end melbourne! Sad to go home </t>
  </si>
  <si>
    <t xml:space="preserve">I need more followers </t>
  </si>
  <si>
    <t>tobyweston</t>
  </si>
  <si>
    <t xml:space="preserve">Damn think my monitor is broken </t>
  </si>
  <si>
    <t>xray83</t>
  </si>
  <si>
    <t>@COCKnBULLcomic Help! Trouble in Cocknbull-Land  website down?</t>
  </si>
  <si>
    <t>eunicesandoval</t>
  </si>
  <si>
    <t xml:space="preserve">I really, really, wanna grow taller. Please God, let me be 5' 5&amp;quot; or maybe even 5'6&amp;quot;. </t>
  </si>
  <si>
    <t>renay</t>
  </si>
  <si>
    <t xml:space="preserve">I don't want to go back to work. </t>
  </si>
  <si>
    <t>WindK</t>
  </si>
  <si>
    <t xml:space="preserve">Button finished third. But he got more points than when he finished first on Sepang. Hmmm, better luck next time. Kimi = 0 points.. </t>
  </si>
  <si>
    <t xml:space="preserve">I hate being such a light sleeper </t>
  </si>
  <si>
    <t>Izzabeta</t>
  </si>
  <si>
    <t xml:space="preserve">@wendyorr Peanut Butter and Honey sandwhiches are quite good. My youngest son loves them! My oldest however is allergic to peanuts </t>
  </si>
  <si>
    <t xml:space="preserve">@adean Having problems finding IResource in your repo? </t>
  </si>
  <si>
    <t xml:space="preserve">been sitting in bed for an hour. i REALLY need to do some work soon. </t>
  </si>
  <si>
    <t>_lt</t>
  </si>
  <si>
    <t>Wondering why life has to be so god damn hard  would give anything to be debt free...</t>
  </si>
  <si>
    <t>smallville_boy</t>
  </si>
  <si>
    <t xml:space="preserve">@spicyitalian_02 which one? that am hotter than @tomwellingtweet? yes! attending columbia law? yes! bullied by @clarkkentplanet? yes </t>
  </si>
  <si>
    <t>mitchel92</t>
  </si>
  <si>
    <t xml:space="preserve">okay, school starts tomorrow...what a sorrow   Wow, that's a rhyme! </t>
  </si>
  <si>
    <t>samiism</t>
  </si>
  <si>
    <t xml:space="preserve">my biological clock's all messed up. still can't sleep. </t>
  </si>
  <si>
    <t>GeorgieSkittles</t>
  </si>
  <si>
    <t>Just Got up  Sooooo Sleepppyyy</t>
  </si>
  <si>
    <t>HellcatBetty</t>
  </si>
  <si>
    <t>@tjd06 Just looked at the last website u sent &amp;amp; that airline doesn't fly to Portland  And everything else is $$$. Blah. Someday...</t>
  </si>
  <si>
    <t>goggie</t>
  </si>
  <si>
    <t xml:space="preserve">Cleaned all the windows with metho + water. Not sure if you can tell that I cleaned them though </t>
  </si>
  <si>
    <t>deeniedeenie</t>
  </si>
  <si>
    <t xml:space="preserve">1st merrie monarch i've missed, live, since 1991--bummer </t>
  </si>
  <si>
    <t>@JanaAlyssa Thank you lovely! I wanted that song in Sydney  Knew I wouldn't get it, but still...</t>
  </si>
  <si>
    <t>Montecore</t>
  </si>
  <si>
    <t xml:space="preserve">We threw a party but we couldn't get anyone to come to it. We put together tons of food and drinks and activities. Depressing. </t>
  </si>
  <si>
    <t>_veritas</t>
  </si>
  <si>
    <t xml:space="preserve">@passi0n I didn't have the guts to try one </t>
  </si>
  <si>
    <t xml:space="preserve">Well tried to install uber twitter some reason not working gutted </t>
  </si>
  <si>
    <t>Chriss1928</t>
  </si>
  <si>
    <t xml:space="preserve">Watching Dance of the dead ughh bored </t>
  </si>
  <si>
    <t>LordBlackadder</t>
  </si>
  <si>
    <t xml:space="preserve">@LiliCosic Barry Cryer what a star...let's hope he stays with us for a while, with Humphrey Littleton &amp;amp; Clement Freud gone </t>
  </si>
  <si>
    <t xml:space="preserve">i need someone who can teach me how to make this http://tinyurl.com/cumeal </t>
  </si>
  <si>
    <t>krisalice</t>
  </si>
  <si>
    <t xml:space="preserve">Want to play, but need to work </t>
  </si>
  <si>
    <t>mdrkiller</t>
  </si>
  <si>
    <t xml:space="preserve">IS GONNA QUIT LAVISH. I cannot afford to live like this.... </t>
  </si>
  <si>
    <t>saraparapeapod</t>
  </si>
  <si>
    <t>bnp are leaflettin all over stirling  my dad got them well and truelly told though !! GO DAD!! xxxx</t>
  </si>
  <si>
    <t>nkrathbone</t>
  </si>
  <si>
    <t>@lindapendent im up at 4:35 am b/c ive 2 write an analysis essay on 2 books i didnt read!  speaking of poetry, cn U reccomend sum 2 me?</t>
  </si>
  <si>
    <t>karl_casson</t>
  </si>
  <si>
    <t xml:space="preserve">I'm awake! going to get ready.. back to school on monday </t>
  </si>
  <si>
    <t>mellykitten</t>
  </si>
  <si>
    <t>@natalieannem @BW101 yeah it's on youtube  i'm really jealous lol that's my favourite song...*sighs*</t>
  </si>
  <si>
    <t>xhelloxgoodbyex</t>
  </si>
  <si>
    <t xml:space="preserve">@corrupted1992 i love them too! and also elephant love medley and zidler's rap; best version of smells like teen spirit EVER! it's so sad </t>
  </si>
  <si>
    <t>elle_mcqueen</t>
  </si>
  <si>
    <t xml:space="preserve">5am(ish) and all is well.  Dammit, why is no one on-line?  For that matter, why is Dr. Mario not available for my dsi </t>
  </si>
  <si>
    <t>MsDeniese</t>
  </si>
  <si>
    <t>Awh sh*t! The sun is starting to rise  Home finaaally @ 6am. Another crazy night with virgiz my niz. Goodnight tweeps!</t>
  </si>
  <si>
    <t>heyerheroine</t>
  </si>
  <si>
    <t xml:space="preserve">Starting to build a reference library, don't know what if any book wil result, may just end up with a need for mountains of shelves </t>
  </si>
  <si>
    <t>manda_ox</t>
  </si>
  <si>
    <t>@houryarch but you didn't end up going sadly  ... hope you feel better, xox</t>
  </si>
  <si>
    <t>waiting for postsecret to update and rubbing my tooth better  its sore again!?</t>
  </si>
  <si>
    <t>fjkeogh</t>
  </si>
  <si>
    <t xml:space="preserve">@MANDY_EMMERSON me to but cannot anymore  have a good one </t>
  </si>
  <si>
    <t>megaaanftw</t>
  </si>
  <si>
    <t xml:space="preserve">wish i was at give it a name tonight </t>
  </si>
  <si>
    <t>bleedpinstripes</t>
  </si>
  <si>
    <t xml:space="preserve">havent slept one bit. sore throat. achy. cough. fever. </t>
  </si>
  <si>
    <t>emlevins</t>
  </si>
  <si>
    <t xml:space="preserve">mystic free </t>
  </si>
  <si>
    <t>w00tJames</t>
  </si>
  <si>
    <t xml:space="preserve">@LauraCal aww why would you say such a thing </t>
  </si>
  <si>
    <t>joangillen</t>
  </si>
  <si>
    <t xml:space="preserve">i agree with everyone... its ridiculously hot outside. </t>
  </si>
  <si>
    <t>hhavaic</t>
  </si>
  <si>
    <t>@OlafurArnalds Itï¿½s over.  But  &amp;quot;Ljï¿½siï¿½&amp;quot; is a nice song to end something beautiful.</t>
  </si>
  <si>
    <t xml:space="preserve">@amazingphoebe if what had been said in that text message didn't bother me, you'd think i didn't care, true? </t>
  </si>
  <si>
    <t>hisaming</t>
  </si>
  <si>
    <t xml:space="preserve">Cant find the &amp;quot;remember me&amp;quot; option on m.twitter. Its a pain typing my looooooong password every time. </t>
  </si>
  <si>
    <t>internode</t>
  </si>
  <si>
    <t>@corduroy No easy way to change at present  Best to order a new NakedExtreme service, once it's running cancel the Naked service.</t>
  </si>
  <si>
    <t>fizorourke</t>
  </si>
  <si>
    <t xml:space="preserve">would love a good vanilla milkshake right now.. </t>
  </si>
  <si>
    <t xml:space="preserve">I thought when I'd wake up, it's suddenly morning. </t>
  </si>
  <si>
    <t>ballinbitch</t>
  </si>
  <si>
    <t>OH: o man im ballin at this fresh prince series finale  http://tinyurl.com/dx6dgt</t>
  </si>
  <si>
    <t>mynameisanya</t>
  </si>
  <si>
    <t xml:space="preserve">must. not. slack. must. do. homeworks. fuckyoutwittermsnandfacebook </t>
  </si>
  <si>
    <t>jonnygdog</t>
  </si>
  <si>
    <t xml:space="preserve">my ear hurts. </t>
  </si>
  <si>
    <t xml:space="preserve">i want a car </t>
  </si>
  <si>
    <t>jackcrute</t>
  </si>
  <si>
    <t xml:space="preserve">@roserogue I know </t>
  </si>
  <si>
    <t xml:space="preserve">will never wash the face paint off </t>
  </si>
  <si>
    <t>vcy</t>
  </si>
  <si>
    <t xml:space="preserve">@c_Jen Lucky you... we don't have Ikea in NZ </t>
  </si>
  <si>
    <t>@McJayxo yes.. im veryy cofused  be ready for heaps of questions haha. and my hair looks okayy i guess, lol.</t>
  </si>
  <si>
    <t>jordiichaffer</t>
  </si>
  <si>
    <t xml:space="preserve">wondering why things are different </t>
  </si>
  <si>
    <t xml:space="preserve">WTF where's my radio plugin for my phone!??! </t>
  </si>
  <si>
    <t>tommyparker80s</t>
  </si>
  <si>
    <t>@JillianValentin i dont think you kno who i am u played me wit the email  bad !!!!!!!!!!!!!!!!!!!!!! no more stage performance</t>
  </si>
  <si>
    <t>kaelaho</t>
  </si>
  <si>
    <t xml:space="preserve">wants to go home </t>
  </si>
  <si>
    <t>evylicious</t>
  </si>
  <si>
    <t xml:space="preserve">@ere333  good time tonight homie. Sorry I'm so sicky </t>
  </si>
  <si>
    <t>Velma_Kelly</t>
  </si>
  <si>
    <t xml:space="preserve">So much for being up at 7. Looks like I'm missing the ride out. </t>
  </si>
  <si>
    <t>Swedish_em</t>
  </si>
  <si>
    <t xml:space="preserve">Just saw the show and I'm crying </t>
  </si>
  <si>
    <t>eugene17</t>
  </si>
  <si>
    <t xml:space="preserve">@lindachong yikes! not really sure. </t>
  </si>
  <si>
    <t>nazira</t>
  </si>
  <si>
    <t>woke up with migrane  this sucks!</t>
  </si>
  <si>
    <t>spiri</t>
  </si>
  <si>
    <t xml:space="preserve">Lame that iMovie '08 sucks so much that Apple had to offer '06 for free, and that they don't offer it anymore now that '09 is released </t>
  </si>
  <si>
    <t xml:space="preserve">Goodbye, everyone. Work </t>
  </si>
  <si>
    <t>PerihelionSai</t>
  </si>
  <si>
    <t xml:space="preserve">Did something very very bad </t>
  </si>
  <si>
    <t xml:space="preserve">Twitter is evil. It has made me forget about Facebook and keeping in touch with good friends. Feel bad </t>
  </si>
  <si>
    <t>Jade_Carey</t>
  </si>
  <si>
    <t>Babysitting  About To Go To Metro Centre</t>
  </si>
  <si>
    <t>SanK88</t>
  </si>
  <si>
    <t xml:space="preserve">Still not feeling well..... one more day in bed I guess </t>
  </si>
  <si>
    <t>chrisdclarke</t>
  </si>
  <si>
    <t xml:space="preserve">I cleaned the CPU fan, and the back of my power supply. Lots of dust. Don't have a system fan at all. Still loud. </t>
  </si>
  <si>
    <t>leficia</t>
  </si>
  <si>
    <t xml:space="preserve">@ssava omg. i am SO sorry, scott. my laptop's been playing up, and i've only been able to check the comics i remember. yours wasn't one! </t>
  </si>
  <si>
    <t>mooesmoo</t>
  </si>
  <si>
    <t xml:space="preserve">Back home. Bought a cute pink dress for my girl and found out that all my followers have dissapeared. </t>
  </si>
  <si>
    <t xml:space="preserve">Sitting up listening to music till 4am cause you're upset isn't wise. Boo to only 6 hours sleep </t>
  </si>
  <si>
    <t>K02009</t>
  </si>
  <si>
    <t>Feel really down today, have no idea why (oh yeah, back to college tomorrow)   x</t>
  </si>
  <si>
    <t>dkirker</t>
  </si>
  <si>
    <t xml:space="preserve">And with that note, I will now sleep. I have a lot of homework to catch up on.... </t>
  </si>
  <si>
    <t>@LordBlackadder Yes I agree with that one!Clue starts next week without Humph sadly  but with @stephenfry as a host...</t>
  </si>
  <si>
    <t>penguindice</t>
  </si>
  <si>
    <t xml:space="preserve">@deancarl Yes! The Master P was meant for you. I wish I didn't mess of up now. </t>
  </si>
  <si>
    <t xml:space="preserve">@tommcfly excuse me, I'm very disappointed that Amsterdam got Down Goes Another One and Sydney didn't!!!    </t>
  </si>
  <si>
    <t>_Drew_</t>
  </si>
  <si>
    <t xml:space="preserve">Taking @_Catty_ to the train station today </t>
  </si>
  <si>
    <t>Stoatboy</t>
  </si>
  <si>
    <t xml:space="preserve">mega tired today. Might have had somethting today with downstair singing away until the early hours friday/saturday </t>
  </si>
  <si>
    <t xml:space="preserve">my XSD generated class is failing, &amp;quot;unable to generate temporary class&amp;quot; </t>
  </si>
  <si>
    <t>andee_plako</t>
  </si>
  <si>
    <t xml:space="preserve">ugh, i have like a permanent headache! i want to go ice skating tomorrow but apparently its closed! GAYYY i dont want holidays to end </t>
  </si>
  <si>
    <t>jason_2008</t>
  </si>
  <si>
    <t xml:space="preserve">@Moonchild66 i sleep on my right all the time and have a clicky shoulder as a result, </t>
  </si>
  <si>
    <t>v_bennett</t>
  </si>
  <si>
    <t xml:space="preserve">Boo. Another day at work! </t>
  </si>
  <si>
    <t xml:space="preserve">Super cold. </t>
  </si>
  <si>
    <t>mistystilletto</t>
  </si>
  <si>
    <t>OMG I am sooo hungover.  Major head ache, shakes and sweats.   Now I have to somehow work in the kitchen  Such a good night though.</t>
  </si>
  <si>
    <t>Bluford</t>
  </si>
  <si>
    <t xml:space="preserve">@Sr_Pedro still here.  Going home Monday.  </t>
  </si>
  <si>
    <t xml:space="preserve">@rachMcfly how do you keep changing your name? it doesnt work for me </t>
  </si>
  <si>
    <t>gaysandgeeks</t>
  </si>
  <si>
    <t xml:space="preserve">is gutted at the fact that there is no bread, no milk, no orange juice, no crisps &amp;amp; is completely bored of living off easter eggs. </t>
  </si>
  <si>
    <t>singitback82</t>
  </si>
  <si>
    <t xml:space="preserve">Finally up. Overslept </t>
  </si>
  <si>
    <t>Taelahf</t>
  </si>
  <si>
    <t xml:space="preserve">@maliajonas hahaha that is what i say ALL THE TIME : but i have to do it </t>
  </si>
  <si>
    <t xml:space="preserve">@BW101 it's brilliant, huh? disappointed that it won't be on the dvd too! Wish they filmed UCAP </t>
  </si>
  <si>
    <t>Emily_Walker</t>
  </si>
  <si>
    <t xml:space="preserve">its 4:40 am and im still not sleepy </t>
  </si>
  <si>
    <t>Bess182</t>
  </si>
  <si>
    <t xml:space="preserve">Another sunny day it seems! Off to work a little later. Will miss the first half of the FA Cup semi </t>
  </si>
  <si>
    <t>laulinet</t>
  </si>
  <si>
    <t xml:space="preserve">@jaredleto http://twitpic.com/3l2sb - it's very dark .... but where are you ? </t>
  </si>
  <si>
    <t>wheelerde</t>
  </si>
  <si>
    <t xml:space="preserve">Bored...Danica woke up at 4, now I can't go back to sleep </t>
  </si>
  <si>
    <t>twiri</t>
  </si>
  <si>
    <t>didn't win the 5 smarts.  damn it.</t>
  </si>
  <si>
    <t>kazuhito</t>
  </si>
  <si>
    <t xml:space="preserve">It's taking so long time to back up all files on MBP w/TimeMachine ... will replace HDD later at home </t>
  </si>
  <si>
    <t>buffybaskey</t>
  </si>
  <si>
    <t xml:space="preserve">@phil_hellmuth sorry to hear that </t>
  </si>
  <si>
    <t>denezra</t>
  </si>
  <si>
    <t xml:space="preserve">wants to add a photo but they wont let me </t>
  </si>
  <si>
    <t>Amileegrant</t>
  </si>
  <si>
    <t xml:space="preserve">Is keen for a big fat greasy double or possibly triple cheeseburger. Hmmmmm. Yum. Already had dinner. Maybe another nite. </t>
  </si>
  <si>
    <t>xavire</t>
  </si>
  <si>
    <t xml:space="preserve">@wenndyy I also dont want to cut. But if I dont cut, Tong will kill me. And if I die, i will not have both money and love </t>
  </si>
  <si>
    <t>phoebe_x_</t>
  </si>
  <si>
    <t xml:space="preserve">am feeling unhappy everyones seeing mcfly and i am not...silly shows being too far away </t>
  </si>
  <si>
    <t>mammacaz</t>
  </si>
  <si>
    <t xml:space="preserve">Brixton for @Underoathband, @kbeevs bday and lolz including @sarahvsshark @helenlolzzz @miketreat @katieparsons but NOT @_startafire </t>
  </si>
  <si>
    <t>tulika07</t>
  </si>
  <si>
    <t xml:space="preserve">Damn!Damn!Damn! I don't want to miss Nidhi's wedding!! </t>
  </si>
  <si>
    <t>fullidoclaire</t>
  </si>
  <si>
    <t xml:space="preserve">242AM just got home. in biggggggg trouble from mommy </t>
  </si>
  <si>
    <t>OParks5683</t>
  </si>
  <si>
    <t>Shout out to all my fresh out the box shorties wish i couldve partied wit yall lastnite but a nigga had 2 work  waitin for 7 i need sleep</t>
  </si>
  <si>
    <t>Felixstine</t>
  </si>
  <si>
    <t xml:space="preserve">beautiful Sunday morning - just 100+ emails to check through </t>
  </si>
  <si>
    <t xml:space="preserve">weekend nearly over school opening on tuesday Damn!! </t>
  </si>
  <si>
    <t xml:space="preserve">@therealTiffany what Liddell lost ? Damn I missed it </t>
  </si>
  <si>
    <t>nothingserious</t>
  </si>
  <si>
    <t>can't watch the FA Cup tonight    Goodluck me Red Devils!</t>
  </si>
  <si>
    <t>londoncupcakes</t>
  </si>
  <si>
    <t>work to my bf watching southpark and then jumping of bed to visit a friend without me  ....doing bikram at 3 though</t>
  </si>
  <si>
    <t>MiSsCrisD</t>
  </si>
  <si>
    <t xml:space="preserve">@nnyleinahpets I know how u feel </t>
  </si>
  <si>
    <t xml:space="preserve">@JanaAlyssa They should! Jealous. </t>
  </si>
  <si>
    <t xml:space="preserve">@jaredleto humm ... love your last pictures but ... little bit dark Jared and you ? where are you ? </t>
  </si>
  <si>
    <t>bambistarlight</t>
  </si>
  <si>
    <t>just got back from my great grandma's funeral  She lived a long 107 years</t>
  </si>
  <si>
    <t>Blusfumato</t>
  </si>
  <si>
    <t xml:space="preserve">@wings_butterfly brutterrimo anche lï¿½? </t>
  </si>
  <si>
    <t>just as long as it doesnt turn into the bastard child that Sensation White did....it used to be different  #asot400</t>
  </si>
  <si>
    <t>jenna119</t>
  </si>
  <si>
    <t xml:space="preserve">@staceylovesDW makes me wonder!  two things ppl talk about...they're doing this for the money or they're &amp;quot;old&amp;quot;.  really bugs me... </t>
  </si>
  <si>
    <t>rakh1</t>
  </si>
  <si>
    <t xml:space="preserve">Server crashed - about 20 mins before a 3 hour copy ended - back to square one </t>
  </si>
  <si>
    <t>hayleycathryn</t>
  </si>
  <si>
    <t xml:space="preserve">@MikeyMarks bless you. If I could accord to employ you, I'd find a job for you to do. But I can't </t>
  </si>
  <si>
    <t>kearneykd</t>
  </si>
  <si>
    <t xml:space="preserve">Bugger! Went past my 2000th tweet... I was saving that for a special occasion. </t>
  </si>
  <si>
    <t>@marginatasnaily is that yeah right good idea  or yeah rite   ?</t>
  </si>
  <si>
    <t>brettrarick</t>
  </si>
  <si>
    <t>@joeyjepson aw I'm sorry man  I love you too. We'll have to talk in the morning</t>
  </si>
  <si>
    <t>thefirstsight</t>
  </si>
  <si>
    <t xml:space="preserve">@OnTimeToday I miss you </t>
  </si>
  <si>
    <t>dinky2blue</t>
  </si>
  <si>
    <t xml:space="preserve">bunged up </t>
  </si>
  <si>
    <t xml:space="preserve">rain? what rain? Dang, the only rain was in ShangHai! Should've walked anyway! </t>
  </si>
  <si>
    <t>PumpkinLisa</t>
  </si>
  <si>
    <t xml:space="preserve">Counting down the days until maternity leave is over and I return to the dark side </t>
  </si>
  <si>
    <t>@ALOliver  me to but nearest 1 about 150 miles away  enjoy your walk tweet later have fun Lol</t>
  </si>
  <si>
    <t xml:space="preserve">Why is everyone offline on twitter? </t>
  </si>
  <si>
    <t>jayaramk</t>
  </si>
  <si>
    <t xml:space="preserve">@pkj fir to pakka airtel only stole it..and you are ditching reliance ? </t>
  </si>
  <si>
    <t>GTHvidsten</t>
  </si>
  <si>
    <t xml:space="preserve">Turned on TV to see the F1 champagne ceremony (I recorded the race). I wasn't able to change channels. Major panic &amp;amp; spoil in the morning </t>
  </si>
  <si>
    <t xml:space="preserve">@marginatasnaily haha! yes she is. bloody time difference </t>
  </si>
  <si>
    <t>nettsu</t>
  </si>
  <si>
    <t xml:space="preserve">Back in da city  means back to work tomorrow  although I have shot nearly 4 rolls on the fisheye </t>
  </si>
  <si>
    <t>zaheyraw</t>
  </si>
  <si>
    <t xml:space="preserve">you're so far away now.. how can i reach you? </t>
  </si>
  <si>
    <t>Roxy1rl</t>
  </si>
  <si>
    <t>Irritated it not being able to upload a pic   aaaaaarrrrrrrrr</t>
  </si>
  <si>
    <t>ikke</t>
  </si>
  <si>
    <t xml:space="preserve">enjoying the f*cking beautiful weather!!!!! Oh and working in the backyard </t>
  </si>
  <si>
    <t>stephie_pie</t>
  </si>
  <si>
    <t xml:space="preserve">Re-reading dissertation - Bad Times </t>
  </si>
  <si>
    <t xml:space="preserve">@bad_housewife Britains Got More Talent especially dull. In Ireland on TV3 it pushed Hell's Kitchen back an hour later </t>
  </si>
  <si>
    <t>Bidzzy</t>
  </si>
  <si>
    <t xml:space="preserve">I think I need to go to the doctors </t>
  </si>
  <si>
    <t>laurenb_182</t>
  </si>
  <si>
    <t>essendon lost  jeex why dont u learn to kick straight bombers....ohh well at least our coach isnt terry wallace</t>
  </si>
  <si>
    <t xml:space="preserve">Actually considering maybe getting my foot/ankle looked as as still don't have all the movement back rom Thursday night yet </t>
  </si>
  <si>
    <t>Sighmoan</t>
  </si>
  <si>
    <t xml:space="preserve">doesn't want the holidays to end.. </t>
  </si>
  <si>
    <t>newmetalarmy</t>
  </si>
  <si>
    <t>The Purple Turtle was VERY dark last night. I got some good videos of the bands but they are a bit dingy  Will upload later.</t>
  </si>
  <si>
    <t xml:space="preserve">@amazingphoebe mmh, you are stupid sometimes, but not as much as me, for i am the stupid, fucked up, retarded one in our relationship </t>
  </si>
  <si>
    <t>onebadscorpionp</t>
  </si>
  <si>
    <t xml:space="preserve">No one wants to follow me </t>
  </si>
  <si>
    <t>Anime_Fire</t>
  </si>
  <si>
    <t xml:space="preserve">I want to go on MSN arrrgh </t>
  </si>
  <si>
    <t>leisadecuir</t>
  </si>
  <si>
    <t>@JayFmOnline  Your last tweet was touching jay x hope your grandma is ok</t>
  </si>
  <si>
    <t xml:space="preserve">Arrived at home and still unwell </t>
  </si>
  <si>
    <t>sannedeleeuw</t>
  </si>
  <si>
    <t xml:space="preserve">on my way to play some fieldhockey, too bad there's only 8 of us... </t>
  </si>
  <si>
    <t>c_azzopardi</t>
  </si>
  <si>
    <t xml:space="preserve">@nicolerichie its the sadest ting, not kidding </t>
  </si>
  <si>
    <t>wealthrewards</t>
  </si>
  <si>
    <t>@robertbland I heard of going over falls in a barrel - but not a plane - doesn't sound like it is recommended  sad</t>
  </si>
  <si>
    <t xml:space="preserve">gahh i hate homework !!! </t>
  </si>
  <si>
    <t>cerena</t>
  </si>
  <si>
    <t>Murrrr I'm rusty.  Had to put lots of my website stuff on hold during college. Trying to revamp my portfolio, tough work.</t>
  </si>
  <si>
    <t>thepointneedle</t>
  </si>
  <si>
    <t xml:space="preserve">@mjrojas that stinks. </t>
  </si>
  <si>
    <t>asot400 is down in the trending topics. too bad.  #asot400 http://bit.ly/13i3Yp</t>
  </si>
  <si>
    <t>shimonaclark</t>
  </si>
  <si>
    <t xml:space="preserve">so tired had like no sleep in ages!! </t>
  </si>
  <si>
    <t>BeckyEnsor</t>
  </si>
  <si>
    <t xml:space="preserve">is not very excited about uni 2morow... i didnt even manage 2 catch up over the holidays </t>
  </si>
  <si>
    <t>masnagstn</t>
  </si>
  <si>
    <t xml:space="preserve">COUNTDOWN: 12 more days till the last day of high school. Aw man. </t>
  </si>
  <si>
    <t>alijfoster</t>
  </si>
  <si>
    <t>@rossbreadmore sounds like fun, no sunshine here  Are you following me on ali_bubblegate and ali_mosaic?</t>
  </si>
  <si>
    <t>alicekazam</t>
  </si>
  <si>
    <t xml:space="preserve">hmmmm..... i need a hug. </t>
  </si>
  <si>
    <t>BeateMacPack311</t>
  </si>
  <si>
    <t xml:space="preserve">WHEREï¿½S JOE </t>
  </si>
  <si>
    <t>kioken</t>
  </si>
  <si>
    <t xml:space="preserve">I sure do hate being up this early. Didn't get any sleep. </t>
  </si>
  <si>
    <t>elematt</t>
  </si>
  <si>
    <t xml:space="preserve">@coreyjrush i was gunna invite you to dinner but i thought you may have been busy assignmenting </t>
  </si>
  <si>
    <t>@JasHale Awwh  where is Alice?</t>
  </si>
  <si>
    <t>scottiepunk</t>
  </si>
  <si>
    <t xml:space="preserve">My head hurts </t>
  </si>
  <si>
    <t>samfreeman</t>
  </si>
  <si>
    <t xml:space="preserve">forgot to wish @HelentheKing the best of look for her interview today! ps last night got worse! and i was very tired! </t>
  </si>
  <si>
    <t xml:space="preserve">@dymondjenai oooh your always at that mysterious job </t>
  </si>
  <si>
    <t>flavavicious</t>
  </si>
  <si>
    <t xml:space="preserve">@Sugar117 It's not that. It's just that I found the right shoe under hella shit and I think that warped it to the point of cutting. </t>
  </si>
  <si>
    <t>mellytx</t>
  </si>
  <si>
    <t xml:space="preserve">WAITING FOR LOSER PETE TO COME ONLINE-ALONE IN THIS CITY -I WOULDNT BE SO PATHETIC TO TALK TO A 42 YR PERV OLD WITH NO JOB AND MULLET </t>
  </si>
  <si>
    <t>houltmac</t>
  </si>
  <si>
    <t>Missed most of the #f1  Damned thing didn't record. Still, didn't miss much. Well done Red Bull, congrats</t>
  </si>
  <si>
    <t>mhornsey</t>
  </si>
  <si>
    <t xml:space="preserve">Morning! Lovely weather again today, not! </t>
  </si>
  <si>
    <t>dublux</t>
  </si>
  <si>
    <t>i wanna work there 2 but they say there not hiering  .. well im goin 2 bed now</t>
  </si>
  <si>
    <t>jmedbklyn</t>
  </si>
  <si>
    <t xml:space="preserve">I need some good meds to make me sleep cuz being an insomniac sucks when ur in a hotel room and both of ur friends r asleep </t>
  </si>
  <si>
    <t>anniniput</t>
  </si>
  <si>
    <t xml:space="preserve">waahh i'm home... &amp;amp; i'm sick.. </t>
  </si>
  <si>
    <t xml:space="preserve">I've been awake for almost 24 hours and still can't sleep </t>
  </si>
  <si>
    <t>Laura_Scott</t>
  </si>
  <si>
    <t xml:space="preserve">Back in London </t>
  </si>
  <si>
    <t>cupcakey88</t>
  </si>
  <si>
    <t>@mikediaz1977  im sorry is your arm feeling any better</t>
  </si>
  <si>
    <t>punkerpages</t>
  </si>
  <si>
    <t xml:space="preserve">is feeling totally lost without a website or email </t>
  </si>
  <si>
    <t>ROMIElicious</t>
  </si>
  <si>
    <t xml:space="preserve">I want Miiiiiiiiiiiiilk! DAMN! </t>
  </si>
  <si>
    <t>MadreDeLosGatos</t>
  </si>
  <si>
    <t xml:space="preserve">why can all of my friends work nights? then i'd have someone to talk to.   </t>
  </si>
  <si>
    <t>westernmasskat</t>
  </si>
  <si>
    <t>@JonathanRKnight Looks like u r done for the night.    Get some much needed rest and enjoy your time off!! Love U</t>
  </si>
  <si>
    <t>excusememister</t>
  </si>
  <si>
    <t xml:space="preserve">I'm hating myself so much right now. </t>
  </si>
  <si>
    <t>X_AK_X</t>
  </si>
  <si>
    <t xml:space="preserve">Am so not looking forward to going back to school </t>
  </si>
  <si>
    <t>WintersDaughter</t>
  </si>
  <si>
    <t xml:space="preserve">skinhead &amp;lt;3 so many in such a small place i nearlly jizzed myself. Missin my cheffy though </t>
  </si>
  <si>
    <t>matthew858</t>
  </si>
  <si>
    <t xml:space="preserve">@MattBeesley No Twitter promocode giveaways? </t>
  </si>
  <si>
    <t>hannah106</t>
  </si>
  <si>
    <t xml:space="preserve">Why is no one online at this time </t>
  </si>
  <si>
    <t>Steveintheoc</t>
  </si>
  <si>
    <t>almost 3 am and i have to b up at 7.  bummer. oh well just push through with lots of coffee and redbull then crash hard around 3 pm.</t>
  </si>
  <si>
    <t xml:space="preserve">i have to go look after oscar for the rest of the night, i'll talk later  i love her, very muchly  probably find it hard to believe </t>
  </si>
  <si>
    <t>abtony</t>
  </si>
  <si>
    <t xml:space="preserve">My cousin tells me that, &amp;quot;You don't have a life besides Internet!&amp;quot;, I just don't know how far it's true. </t>
  </si>
  <si>
    <t xml:space="preserve">cold and raining </t>
  </si>
  <si>
    <t>harisbinali</t>
  </si>
  <si>
    <t>#BSG complete series #bluray available for pre-order at amazon. US$245 though so it's a bit out of my price range  http://bit.ly/r63EP</t>
  </si>
  <si>
    <t>@huyzing Please bring me an S-size one  #barcamphanoi</t>
  </si>
  <si>
    <t>StyleQueen12</t>
  </si>
  <si>
    <t>bk 2 school 2moz..  as usual, cramming in all hwk in 1 day...oops.  u would think i would have learnt by now - no chance.</t>
  </si>
  <si>
    <t>megbert</t>
  </si>
  <si>
    <t xml:space="preserve">pretty sure i just ruined any chance of having a good relationship with my brother and his future wife. i wish i were joking.   </t>
  </si>
  <si>
    <t xml:space="preserve">@sebby_peek i do believe you  i love you too </t>
  </si>
  <si>
    <t>Gigadelic</t>
  </si>
  <si>
    <t xml:space="preserve">@vlad_dracul  I called you twice </t>
  </si>
  <si>
    <t>SarahDice</t>
  </si>
  <si>
    <t xml:space="preserve">Is not recovering very well from a night in with the girls </t>
  </si>
  <si>
    <t>_KellyCollins_</t>
  </si>
  <si>
    <t xml:space="preserve">ewww work in a while,yay much effort to get out of bed </t>
  </si>
  <si>
    <t>torapoole</t>
  </si>
  <si>
    <t xml:space="preserve">Would actually like a decent night's sleep for once. GRR. </t>
  </si>
  <si>
    <t xml:space="preserve">@CannonGod sadly not; Nottingham floodplain all the way. There's a few hills but they're tiny </t>
  </si>
  <si>
    <t>amyleona</t>
  </si>
  <si>
    <t xml:space="preserve">cannot get to sleep. </t>
  </si>
  <si>
    <t>beckle66</t>
  </si>
  <si>
    <t xml:space="preserve">feeling sorry for myself </t>
  </si>
  <si>
    <t>lauraloulou</t>
  </si>
  <si>
    <t xml:space="preserve">Need to summon the enthusiasm to clean the cupboard and put it all back though </t>
  </si>
  <si>
    <t>taraskyee</t>
  </si>
  <si>
    <t>snappingturtle</t>
  </si>
  <si>
    <t>i have 5 blisters on my fingers from the dogs' leads  it hurts like hell! hunting was tough this morning</t>
  </si>
  <si>
    <t>LouiseMadden</t>
  </si>
  <si>
    <t xml:space="preserve">@viviansessoms hope they aint pulled sober. i loved her face doing that! can't believe we not at dublin </t>
  </si>
  <si>
    <t>Alysmiley</t>
  </si>
  <si>
    <t>@_Karenn I'm feeling so bad right now, i wish u were beside hugging me, insted of being here crying alone, stupid cruel boys  ILoveUSoMUCH</t>
  </si>
  <si>
    <t>australias</t>
  </si>
  <si>
    <t>@ashleydanger he is my bf christian and he is better than a cowboy! (okay not really  )</t>
  </si>
  <si>
    <t>dreameruk</t>
  </si>
  <si>
    <t xml:space="preserve">I found somebody interesting on youtube then when I did a Wikipedia search I've found they died 9 years ago. I now feel a little sad </t>
  </si>
  <si>
    <t>alyciabelle</t>
  </si>
  <si>
    <t>way too tired &amp;amp; my face hurts  i need a week to be a recluse and not leave the house</t>
  </si>
  <si>
    <t xml:space="preserve">@Lotusprime sea lab was a good show only 3 seasons though </t>
  </si>
  <si>
    <t>YOvanessa</t>
  </si>
  <si>
    <t xml:space="preserve">@JoelMadden I was watching that before bed... and I slept with puffy eyes! I couldn't stop crying all the way! </t>
  </si>
  <si>
    <t>Daisydust</t>
  </si>
  <si>
    <t xml:space="preserve">There is a very loud frog/toad(?) in my backyard that is keeping me awake - ribbit, ribbit, ribbit. </t>
  </si>
  <si>
    <t xml:space="preserve">Guess I should think about opening the shop </t>
  </si>
  <si>
    <t>Adoracion</t>
  </si>
  <si>
    <t>At Oceans - kinda weird n not interesting - girls r on the dance floor. I miss my Husband  he's cuter than any1 here.</t>
  </si>
  <si>
    <t>omg there's twitter bird breathing his last moments in my WC :| :|  How did she get there? :O</t>
  </si>
  <si>
    <t>renegadesound88</t>
  </si>
  <si>
    <t xml:space="preserve">Coming back to Bournemouth in a few hours, hopefully weather is better than it has been at home </t>
  </si>
  <si>
    <t>gwain_mcfly</t>
  </si>
  <si>
    <t xml:space="preserve">oh gosh :S school tomorrow. to-do list: french, english, study welsh, graphics...artbooks nowhere to be found. </t>
  </si>
  <si>
    <t>pickypenelope</t>
  </si>
  <si>
    <t xml:space="preserve">It's been a while since a nightmare woke me up at 5:00 AM; I haven't missed it. </t>
  </si>
  <si>
    <t>clarexsaula</t>
  </si>
  <si>
    <t>@ItsAnitaBitch Yeah  Lol, i was just wandering around aimlessly at beginning of my shift.. haha.</t>
  </si>
  <si>
    <t>flumcake</t>
  </si>
  <si>
    <t xml:space="preserve">It's not even 11 o'clock yet but I've already eaten lunch. How crazy am I?! No, wait, not 'crazy'. I mean greedy </t>
  </si>
  <si>
    <t>cashless</t>
  </si>
  <si>
    <t xml:space="preserve">aaaaah she's still the most beautiful. </t>
  </si>
  <si>
    <t>Live_Foreverx</t>
  </si>
  <si>
    <t xml:space="preserve">this is so confusin </t>
  </si>
  <si>
    <t xml:space="preserve">@ABZQuine lucky you!! I'm stuck at work </t>
  </si>
  <si>
    <t>kainecrazy</t>
  </si>
  <si>
    <t xml:space="preserve">ee don't want to go back to school and don't want 2 do home work </t>
  </si>
  <si>
    <t xml:space="preserve">@petewentz are you for real? I mean ffs, does anyone have a heart? </t>
  </si>
  <si>
    <t xml:space="preserve">@JonnyPaula Oh dear, you've started auto-Facebook-updating-via-Twitter already </t>
  </si>
  <si>
    <t>emilyburnett</t>
  </si>
  <si>
    <t xml:space="preserve">@robbiegaffney hahaits now 56 this morning </t>
  </si>
  <si>
    <t xml:space="preserve">I have a constant pain round side and back of my ribs with a rash on my left rib. Help </t>
  </si>
  <si>
    <t>mjrojas</t>
  </si>
  <si>
    <t>@thepointneedle No matter how many times the cops are called over, these frat drunks keep making so much noise  Can't wait til I move out!</t>
  </si>
  <si>
    <t xml:space="preserve">Oh FFS How do I get rid of the desktop tool dock on Vista for good please?? Anyone know? I hate it </t>
  </si>
  <si>
    <t>runnerdialzero</t>
  </si>
  <si>
    <t>Half of exam papers are missing.  Need to phone uni tomorrow. Can't get a job without them :S</t>
  </si>
  <si>
    <t>mrsclaura</t>
  </si>
  <si>
    <t xml:space="preserve">feels absolutely awful!! i am sick again with a bad cold i am not happy </t>
  </si>
  <si>
    <t>DropsInTheOcean</t>
  </si>
  <si>
    <t>Grr, Delhi better win today. Yesterday was sad.  But yay. Dimi got three. he shouldve gotten KP out on the hatrick ball tho.</t>
  </si>
  <si>
    <t xml:space="preserve">@kyelani I'm trying to find info on Eye infections in dogs..Izzie woke up with one nasty eye on her, the poor thing </t>
  </si>
  <si>
    <t>Rob23580</t>
  </si>
  <si>
    <t xml:space="preserve">The beers I had last night have evolved into drum players. </t>
  </si>
  <si>
    <t>SRoadley</t>
  </si>
  <si>
    <t xml:space="preserve">new nap routine not going so well </t>
  </si>
  <si>
    <t>chrismarquardt</t>
  </si>
  <si>
    <t xml:space="preserve">Waiting for my DNS update to propagate. http://dailyphototipswithchris.com works, doesn't work with www yet </t>
  </si>
  <si>
    <t>nicole_tan</t>
  </si>
  <si>
    <t xml:space="preserve">@pancakestories ahheeem, what about me? </t>
  </si>
  <si>
    <t>Fancies a proper fried breakfast, but we've run out of EVERYTHING other than eggs.. not useful! gahh. mmmm bacon  what to eat..</t>
  </si>
  <si>
    <t>generalfaceman</t>
  </si>
  <si>
    <t xml:space="preserve">I have been sick for 8 days </t>
  </si>
  <si>
    <t xml:space="preserve">I really don't feel like going out shopping today given I have cold pizza to eat, but I have to as I need to find an ATM </t>
  </si>
  <si>
    <t>onegirlinmelb</t>
  </si>
  <si>
    <t xml:space="preserve">My nose is killing me.. want to go to bed.. but need to stay up as I am working late tomorrow and need my body to be aware of it </t>
  </si>
  <si>
    <t>toastehmonstah</t>
  </si>
  <si>
    <t>Work today means i won't be able to keep track of the old farm derby  ^</t>
  </si>
  <si>
    <t>nutzfornutz</t>
  </si>
  <si>
    <t xml:space="preserve">@JonasBrothers i love you guys please come to singapore </t>
  </si>
  <si>
    <t>tonyinho</t>
  </si>
  <si>
    <t xml:space="preserve">Ok so thats Green Tea Tiramisu was not that yum </t>
  </si>
  <si>
    <t>furrybelly</t>
  </si>
  <si>
    <t xml:space="preserve">really need's to start tidying up </t>
  </si>
  <si>
    <t>iHomeTech</t>
  </si>
  <si>
    <t xml:space="preserve">@MissKT24 I missed that ...was it bad? </t>
  </si>
  <si>
    <t>sasa_kenpachi</t>
  </si>
  <si>
    <t>back in hell  school starts tmrw!  and is still sick and sleepy from friday night! pffffffffft lifes a bitch -.-</t>
  </si>
  <si>
    <t xml:space="preserve">Beautiful day outside.. and im sitting in doing REVISION </t>
  </si>
  <si>
    <t>EmmaMead</t>
  </si>
  <si>
    <t xml:space="preserve">Making tutus. About 31 to make plus other orders </t>
  </si>
  <si>
    <t>bwvalentine</t>
  </si>
  <si>
    <t xml:space="preserve">out of 5,051 people, not one has been able to give me a response so far as to whether there are any GLBT friendly guilds or servers </t>
  </si>
  <si>
    <t>rubmybutthole</t>
  </si>
  <si>
    <t xml:space="preserve">i picked out a cute dress for the grad party ;) its 350.00, my dad says we can find the same dress at ross. </t>
  </si>
  <si>
    <t>Emzisawsome</t>
  </si>
  <si>
    <t xml:space="preserve">Just woke up I am sooo tired and I have lots of work to do before tomorow </t>
  </si>
  <si>
    <t>jamielewislewis</t>
  </si>
  <si>
    <t>@charlottejvale morning bruce, hope all is well? i overlayed  ring me when you're up... love you xxx</t>
  </si>
  <si>
    <t>morriscat</t>
  </si>
  <si>
    <t>@henryandfriends I'm from Scotland, henry, but I've not seen aymish  Does he surf? #pussycatisland</t>
  </si>
  <si>
    <t>nuria2k9</t>
  </si>
  <si>
    <t xml:space="preserve">I hate homework </t>
  </si>
  <si>
    <t>Lunsan</t>
  </si>
  <si>
    <t xml:space="preserve">Not doing aything... cleaning the house... </t>
  </si>
  <si>
    <t>annikajoker</t>
  </si>
  <si>
    <t>the very last episode of o.c. california is so sad  but i can't stand taylor... marissa and ryan belong together!</t>
  </si>
  <si>
    <t>paperflowers11</t>
  </si>
  <si>
    <t>Rocky was fun. Saw the sunrise from Kiernan's window. Wish he was here, too.   No point in feeling lonely, gotta get used to it.</t>
  </si>
  <si>
    <t>CatsWire</t>
  </si>
  <si>
    <t xml:space="preserve">Fleamarket was not exciting </t>
  </si>
  <si>
    <t>triciaruth</t>
  </si>
  <si>
    <t xml:space="preserve">Just woken up. 12 hours sleep and still feel tired </t>
  </si>
  <si>
    <t xml:space="preserve">@Denaaaa oh no...... that can't be good. </t>
  </si>
  <si>
    <t>charmsforyou</t>
  </si>
  <si>
    <t xml:space="preserve">yes we have Governor Corzine </t>
  </si>
  <si>
    <t xml:space="preserve">is sad.. </t>
  </si>
  <si>
    <t>MOESKIDZ</t>
  </si>
  <si>
    <t>but drugs arent bad!!!  i miss them well some of them.. anyways why am i talkin bout this.. icebreaker xbox live u need a new mic nd quick</t>
  </si>
  <si>
    <t xml:space="preserve">@jongulergrey IRL mod privs revoked </t>
  </si>
  <si>
    <t>seximamanikki</t>
  </si>
  <si>
    <t xml:space="preserve">I miss my bed </t>
  </si>
  <si>
    <t>Lexyonmyspace</t>
  </si>
  <si>
    <t xml:space="preserve">@remainamystery not really... my cats fault... finally fell asleep around 6am </t>
  </si>
  <si>
    <t>grazulis</t>
  </si>
  <si>
    <t xml:space="preserve">Do I have time for a pot of sencha before going to Mamas and Papas? Need to do the hoovering first </t>
  </si>
  <si>
    <t>HennaHelen</t>
  </si>
  <si>
    <t>@Beaniebanks Yucky! lol.  Thanks for asking.  Wasn't like this with my other two   No fair!  How are you?</t>
  </si>
  <si>
    <t>minxuan</t>
  </si>
  <si>
    <t>CRISIS! Massive flood in house - from toilet bowl. Carpet all icky wet  Wondering where to use toilet tmr before it gets fixed.</t>
  </si>
  <si>
    <t>Novabxprince</t>
  </si>
  <si>
    <t>Jus getting bak from club...and my driveway only has spot for one car  got the beamer in their so gotta wait for someone to move 4 da truk</t>
  </si>
  <si>
    <t>DigitalDuckling</t>
  </si>
  <si>
    <t>Plus when it's kinda just me... I get a little shy/anti-social, too   time to go home and make lunch</t>
  </si>
  <si>
    <t>toysrevil</t>
  </si>
  <si>
    <t xml:space="preserve">@crisr &amp;gt; dun get me started on them Large Martins! my toy-lurvin heart aches that they are soooo out of my reach </t>
  </si>
  <si>
    <t xml:space="preserve">ahh uploading lots of gifs at once to lj takes forever </t>
  </si>
  <si>
    <t>I'm still so sleepy.  I just woke up. I'm falling asleep again.</t>
  </si>
  <si>
    <t>Glass_Turtle</t>
  </si>
  <si>
    <t xml:space="preserve">is poorly sick! damn so-called friends throwing alcohol all over me. </t>
  </si>
  <si>
    <t>__dashboard</t>
  </si>
  <si>
    <t xml:space="preserve">GIMP crashed on me again... </t>
  </si>
  <si>
    <t>PatRoulette</t>
  </si>
  <si>
    <t xml:space="preserve">Going to law-library to study...and that on Sunday </t>
  </si>
  <si>
    <t>Marzyy_xx</t>
  </si>
  <si>
    <t xml:space="preserve">ssoooo boredd. nothing goood on TV </t>
  </si>
  <si>
    <t>kiddalid</t>
  </si>
  <si>
    <t xml:space="preserve">Not a well puppy </t>
  </si>
  <si>
    <t>iGoddess</t>
  </si>
  <si>
    <t xml:space="preserve">In the battle between Woman and wild ivy in the garden today, the ivy won. Still no herb garden manifesting just yet </t>
  </si>
  <si>
    <t>carlyfrank</t>
  </si>
  <si>
    <t xml:space="preserve">Wants to know what happened with the new kids last night, they all found a bit..... Blah </t>
  </si>
  <si>
    <t>carriejenkins</t>
  </si>
  <si>
    <t xml:space="preserve">Very English Sunday lunch at the Malt Shovel and afternoon movie (Abigail's Party). Last civilized day before teaching starts up again </t>
  </si>
  <si>
    <t>chesterbr</t>
  </si>
  <si>
    <t xml:space="preserve">@mchampanis http://ie6update.com crashed my Firefox when I clicked on &amp;quot;see a demo&amp;quot;... </t>
  </si>
  <si>
    <t>beccabox</t>
  </si>
  <si>
    <t xml:space="preserve">3yo with the pox is running round garden like a loon.  I have the most sore throat ever and feel like death, boo </t>
  </si>
  <si>
    <t>EffinGorgeous</t>
  </si>
  <si>
    <t xml:space="preserve">Okay Well I Now Remember Why I Stopped Drinking. The Next Morning Is Effin' Horrible. </t>
  </si>
  <si>
    <t xml:space="preserve">@Caro_BS jaaaa man...now I know that! [but it is right? *haha*] I mog Miiiilch man </t>
  </si>
  <si>
    <t>hannahmcfly</t>
  </si>
  <si>
    <t>@BW101 I know right? Ever since they released it I've been wanting them to perform it  That, and The End! Jeesh.</t>
  </si>
  <si>
    <t>GenBowie</t>
  </si>
  <si>
    <t xml:space="preserve">i'm in immense amounts of pain </t>
  </si>
  <si>
    <t>Xanthereanne</t>
  </si>
  <si>
    <t xml:space="preserve">off to crystal peaks with mummy bonsall. I wanna go to the next waxon in newcastle   </t>
  </si>
  <si>
    <t>@iamwhoever - i wonder how many ppl right now are @replying with advice ....  .. say to them &amp;quot;walk in my shoes&amp;quot; ... no one can judge</t>
  </si>
  <si>
    <t>@RobynCarter Didn't know there was a hearing loss conference in my backyard!     --&amp;gt; I'd have bought you Marra's Pizza!</t>
  </si>
  <si>
    <t>reneasaurus</t>
  </si>
  <si>
    <t>@raventalon40 but I did fall asleep earlier  keep yawning.. Ugh</t>
  </si>
  <si>
    <t>Erykah_</t>
  </si>
  <si>
    <t xml:space="preserve">@Jennymac22 Sadly not, we were unable to kidnap him </t>
  </si>
  <si>
    <t>SophiedraperX</t>
  </si>
  <si>
    <t xml:space="preserve">wispa bars are the sex! I dont have a clue what im going to do today except doing homework ive only just found out i have </t>
  </si>
  <si>
    <t>jesswags</t>
  </si>
  <si>
    <t xml:space="preserve">Its not fair we only get 2 weeks! </t>
  </si>
  <si>
    <t>thmilesawaygirl</t>
  </si>
  <si>
    <t>It's all gone horribly wrong - the lycra hood we bought for my friend's white pony has turned it purple!! On show day too!    arghhhhhhhh</t>
  </si>
  <si>
    <t>Greg4271</t>
  </si>
  <si>
    <t xml:space="preserve">Sunny Day  ...and back to work tomorrow </t>
  </si>
  <si>
    <t>thepriceislight</t>
  </si>
  <si>
    <t xml:space="preserve">@cMadman Your Coisky brand isn't doing too well. Looky-likey cant make today as have to go out and do sommat else  </t>
  </si>
  <si>
    <t>mizzattitude702</t>
  </si>
  <si>
    <t xml:space="preserve">@RSDJ_DMONEY.. I SHOULD HAVE BEEN OUT WHERE U AT I DIDNT GO OUT TONIGHT.. </t>
  </si>
  <si>
    <t xml:space="preserve">Wants to know what happened with the new kids last night, they all sound a bit ..... Blah </t>
  </si>
  <si>
    <t>jaredgunthorpe</t>
  </si>
  <si>
    <t xml:space="preserve">gaahrharhas! cant find his car keys </t>
  </si>
  <si>
    <t>IainHay</t>
  </si>
  <si>
    <t xml:space="preserve">Doesn't like the tiredness in the morning from the night before </t>
  </si>
  <si>
    <t>REALLY hopes he'll play &amp;quot;I Come Running&amp;quot;!! cannot believe how thoroughly unappreciated/underplayed it was last year  #asot400</t>
  </si>
  <si>
    <t>catherinexo</t>
  </si>
  <si>
    <t>@scott_amh yes  it says my wp database doesnt exist</t>
  </si>
  <si>
    <t>PriscillaWise</t>
  </si>
  <si>
    <t xml:space="preserve">@mrskutcher It was scary what they were willing to do to get a pic, endangering my family &amp;amp; others w crazy antics, reckless driving </t>
  </si>
  <si>
    <t>djhaylow</t>
  </si>
  <si>
    <t>@Frantastik daaam, im sorry bout that!  ur right tho, gotta k.i.m.</t>
  </si>
  <si>
    <t>NoMoreBeatbox</t>
  </si>
  <si>
    <t xml:space="preserve">Is taking a while to recover from last night's party at The Crypt on Holborn. Have missed my usual brunch outside Cecconi's. </t>
  </si>
  <si>
    <t>vaishalee</t>
  </si>
  <si>
    <t xml:space="preserve">Pari took off k and r from my keyboard while I was away. </t>
  </si>
  <si>
    <t>fruit_salad</t>
  </si>
  <si>
    <t xml:space="preserve">@GavinDeGraw Hmmm touring the UK anytime soon?... missed the Astoria 1 </t>
  </si>
  <si>
    <t>jamodu</t>
  </si>
  <si>
    <t xml:space="preserve">Spent the day canyoning yesterday (jumping off waterfalls) in the Lakes. Wicked fun but may have a fractured kneecap as a momento </t>
  </si>
  <si>
    <t>JKLady</t>
  </si>
  <si>
    <t xml:space="preserve">I think, heï¿½s gone </t>
  </si>
  <si>
    <t>KFC182</t>
  </si>
  <si>
    <t>Omfg miss my internet :'( fuck my bro &amp;gt;:[ I'm missing so much  sigh..</t>
  </si>
  <si>
    <t>DaisyRazor</t>
  </si>
  <si>
    <t>last day of Easter break  where did the time go</t>
  </si>
  <si>
    <t>louisebolotin</t>
  </si>
  <si>
    <t xml:space="preserve">cursing the friend who pitched up at mine at 11pm with alcohol. Have an unshiftable hangover today &amp;amp; the prospect of another on top </t>
  </si>
  <si>
    <t>JamesEvans23</t>
  </si>
  <si>
    <t xml:space="preserve">too hot for pool </t>
  </si>
  <si>
    <t>ntiex</t>
  </si>
  <si>
    <t xml:space="preserve">good day for Red Bull and bad record for Ferrari </t>
  </si>
  <si>
    <t>EGray1</t>
  </si>
  <si>
    <t xml:space="preserve">just had a lovely walk with my dog. now, to work </t>
  </si>
  <si>
    <t xml:space="preserve">@AnnieD1 morning annie,u ok hun? My bberry crashd last nite so couldn't see any tweets. They're alive...wish I was there </t>
  </si>
  <si>
    <t>bad times: lap top is broken  good times: found a love for poetry (see tatler page 86..I think)</t>
  </si>
  <si>
    <t>placetogo</t>
  </si>
  <si>
    <t xml:space="preserve">@the_stiller der ist leer </t>
  </si>
  <si>
    <t>bansheeetom</t>
  </si>
  <si>
    <t xml:space="preserve">At the dome w/ @gogana, @jackamon, @jodyjodes.  Was with @annahoosh but she tired.  @vashluv is having respiratory probs </t>
  </si>
  <si>
    <t>CoreyWho</t>
  </si>
  <si>
    <t>@leighruyle No Goodnik.   I'm sorry to hear it , my dear.</t>
  </si>
  <si>
    <t>bareftbeachbaby</t>
  </si>
  <si>
    <t xml:space="preserve">@ceridwenthecat I hope your mama comes back soon. This is so sad.  </t>
  </si>
  <si>
    <t>missknckout</t>
  </si>
  <si>
    <t xml:space="preserve">damn the rain!! i wanted to go to the flea markets </t>
  </si>
  <si>
    <t>ceeairuhh</t>
  </si>
  <si>
    <t>prom was great, even though we (of course) lost prom king and queen  but now we're terrified because of homicide alerts, mice in streets..</t>
  </si>
  <si>
    <t>gabkash</t>
  </si>
  <si>
    <t xml:space="preserve">WORST hangover ever. Owww </t>
  </si>
  <si>
    <t>patpreezy</t>
  </si>
  <si>
    <t>@gorgeousindeed  LOLOL they are gonna stay that way. the sperm is grade A.</t>
  </si>
  <si>
    <t>sarahclowes</t>
  </si>
  <si>
    <t>@lisa_storm aww hon, you are so sweet to me!!!hubby is off to cumbria as well now,   so home alone tonight.</t>
  </si>
  <si>
    <t>czarina_</t>
  </si>
  <si>
    <t>wants to have a new fifa lanyard.  but i dont have money.</t>
  </si>
  <si>
    <t>stephhanchar</t>
  </si>
  <si>
    <t xml:space="preserve">is delaying the inevitable of working on a sunday </t>
  </si>
  <si>
    <t>Nattylove</t>
  </si>
  <si>
    <t xml:space="preserve">Why does the weather say its going to rain!!!!!! </t>
  </si>
  <si>
    <t>mgcarley</t>
  </si>
  <si>
    <t xml:space="preserve">I hate auto-updaters. Well, actually, bloated software. When I had 24mbps, it was fine. Now downloading a 50mB update is painful </t>
  </si>
  <si>
    <t xml:space="preserve">Wow...just got done watching making te band...very dramatic! I did shed a tear </t>
  </si>
  <si>
    <t>@DominaCaffeine feel guilty with everyone doing stuff but I just couldn't  did you say there were jobs going in the game</t>
  </si>
  <si>
    <t>mrsevilgenius</t>
  </si>
  <si>
    <t>Gawds. The news is just horrible today.  Am going 2 stop reading the news.</t>
  </si>
  <si>
    <t>VintageBoo</t>
  </si>
  <si>
    <t xml:space="preserve">Working on a schoolproject.. I want to go outside but I have to finish this first... </t>
  </si>
  <si>
    <t>MattRive</t>
  </si>
  <si>
    <t>Eating my Final Easter Egg &amp;lt;/3 Doing Business n'all  Great Stuff</t>
  </si>
  <si>
    <t>neehow</t>
  </si>
  <si>
    <t xml:space="preserve">Undoing my perfect, intricate hair for prom is painful </t>
  </si>
  <si>
    <t>elodiegrossi</t>
  </si>
  <si>
    <t>@ekonomiskchad http://twitpic.com/343mz - This is very sad...  I hope it can be fixed... I broke my violin when I was 10, and hopefull ...</t>
  </si>
  <si>
    <t>ackiejackie</t>
  </si>
  <si>
    <t>ohhh *cry* holidays are nearly over  seriously so unfair! we only got 1 week  At least I had awesome holidays!</t>
  </si>
  <si>
    <t>clare_10</t>
  </si>
  <si>
    <t xml:space="preserve">good grand prix just a business thematic to do now </t>
  </si>
  <si>
    <t>windowspczone</t>
  </si>
  <si>
    <t xml:space="preserve">My back is really bad atm, it's making me feel quite ill. but apart from that, feeling good. School tomorrow </t>
  </si>
  <si>
    <t>kimxW</t>
  </si>
  <si>
    <t>morin' todays gunna be exiting with brother going back to uni so everyone out expept me  ......i see a day of twitter ahead..kx</t>
  </si>
  <si>
    <t>sokolovich</t>
  </si>
  <si>
    <t xml:space="preserve">Watching facts about tobacco consumption among health professionals worldwide:  (http://tinyurl.com/dc8bu3 </t>
  </si>
  <si>
    <t>quietcharm1987</t>
  </si>
  <si>
    <t>I had a good time at the club tonight, and saw a really hot guy...but he was gay   darn...</t>
  </si>
  <si>
    <t>yuvipanda</t>
  </si>
  <si>
    <t xml:space="preserve">@msnarain Missing the Tweatup </t>
  </si>
  <si>
    <t>DavidRN107</t>
  </si>
  <si>
    <t xml:space="preserve">Last day at work </t>
  </si>
  <si>
    <t>williewox</t>
  </si>
  <si>
    <t xml:space="preserve">@mistertroy 1000?  How long have you been on here?!  I've only made 31 in about a month </t>
  </si>
  <si>
    <t>BlueEyedDanny</t>
  </si>
  <si>
    <t xml:space="preserve">Just cleaning my room  BOORING </t>
  </si>
  <si>
    <t>maddisondesigns</t>
  </si>
  <si>
    <t>@Ottimisvico Yer. Never had one  How do you find them? Would love to have a play around with one.</t>
  </si>
  <si>
    <t>bensongoesrawrr</t>
  </si>
  <si>
    <t xml:space="preserve">too much chocolate is bad for you </t>
  </si>
  <si>
    <t>brunoleandrooo</t>
  </si>
  <si>
    <t>@ddlovato. Why do you hate me?  Lol</t>
  </si>
  <si>
    <t>LleucuLlwyd967</t>
  </si>
  <si>
    <t xml:space="preserve">Off to clean my room in a while  bad times....then onto the revision </t>
  </si>
  <si>
    <t>squeezyesq</t>
  </si>
  <si>
    <t xml:space="preserve">@hesperus dont think they sell properties to people collecting unemployment checks though </t>
  </si>
  <si>
    <t xml:space="preserve">http://tinyurl.com/d9yjfk *cough* Ok, for now, I stay with DVDs... </t>
  </si>
  <si>
    <t>RachelWLyon</t>
  </si>
  <si>
    <t>@stephenfry sounds gorgeous! I'm very jealous, nothing nice to walk along where i am  and i love walking!</t>
  </si>
  <si>
    <t>emmasmith</t>
  </si>
  <si>
    <t xml:space="preserve">wishes she could make Melbourne on the 1st May, just not gonna happen </t>
  </si>
  <si>
    <t>jioruji</t>
  </si>
  <si>
    <t xml:space="preserve">Tweet tweet...back to school tomorrow D: Muchos hw to do </t>
  </si>
  <si>
    <t>davidlrattigan</t>
  </si>
  <si>
    <t xml:space="preserve">@msmoss MFWL? I can't keep up with all your acronyms. </t>
  </si>
  <si>
    <t>Subharmonics</t>
  </si>
  <si>
    <t>whiskey ... paved road... I don't think the toothferry can fix this    #accidentshappen#</t>
  </si>
  <si>
    <t>bubbly84</t>
  </si>
  <si>
    <t xml:space="preserve">I am such a fucking failtastic IRL friend. </t>
  </si>
  <si>
    <t>asongforcaitlin</t>
  </si>
  <si>
    <t xml:space="preserve">BACK TO UNI TOMORROW. My two weeks of leisure are over </t>
  </si>
  <si>
    <t>ClaireSparks</t>
  </si>
  <si>
    <t xml:space="preserve">I dont want to go to school tommorrow </t>
  </si>
  <si>
    <t>RnBcat</t>
  </si>
  <si>
    <t xml:space="preserve">going to tenerife....working all day  long  </t>
  </si>
  <si>
    <t>RikaRusso</t>
  </si>
  <si>
    <t xml:space="preserve">Still alive all the way back to the Philippines. </t>
  </si>
  <si>
    <t xml:space="preserve">Must resist urge to go Omni... If I go I'm just going to end up gorging myself on a Spicy Italian in Subway and a Monkey Business in Zumo </t>
  </si>
  <si>
    <t>trinapay</t>
  </si>
  <si>
    <t xml:space="preserve">I hate weekends </t>
  </si>
  <si>
    <t xml:space="preserve">my eyes feel so heavy &amp;amp; i feel like i can see my eyebrows. that's just messed up. i look a state today </t>
  </si>
  <si>
    <t xml:space="preserve">@josordoni Would you believe it? Today's boot sale  disproved the saying 'One man's trash is another man's treasure. It was all trash. </t>
  </si>
  <si>
    <t>MeAndOra_TC</t>
  </si>
  <si>
    <t xml:space="preserve">sitting alone on bebo. sadly no-one has commented me. </t>
  </si>
  <si>
    <t>@TwinkleTessa theyre not coming  they were here like a month ago</t>
  </si>
  <si>
    <t xml:space="preserve">@SirEdwardCullen aww. </t>
  </si>
  <si>
    <t>Tricia_PsGuard</t>
  </si>
  <si>
    <t xml:space="preserve">FYI... i like to go to the park and play on the playground. but sometimes my ass gets stuck on the slide. </t>
  </si>
  <si>
    <t xml:space="preserve">Portable cd player decided to give up the ghost just days before our holiday  Frantic search on amazon last night for replacement </t>
  </si>
  <si>
    <t>natcauliflower</t>
  </si>
  <si>
    <t>@HisEnormity oh no we won't get 2meet him  maybe you'll find him when udo the gardening so you'll have to be careful with the lawn mower!</t>
  </si>
  <si>
    <t>SaraCraigers</t>
  </si>
  <si>
    <t xml:space="preserve">I'm wondering why I always have to stay in on the days when it's unbelievably sunny. </t>
  </si>
  <si>
    <t>RobynRiddle</t>
  </si>
  <si>
    <t>hey what a morning!! gig last night was fun apart from the bad sound. off to uni  boo but it may be closed when i get there oh well. xxx</t>
  </si>
  <si>
    <t>xxvickiixx</t>
  </si>
  <si>
    <t>now gotta do my english essay  ive been putting it off for ages !!!</t>
  </si>
  <si>
    <t>llevo</t>
  </si>
  <si>
    <t>Ale_doolally</t>
  </si>
  <si>
    <t xml:space="preserve">what a boring rainy Sunday </t>
  </si>
  <si>
    <t>hellostephj</t>
  </si>
  <si>
    <t xml:space="preserve">yeah, my phone's stuffed </t>
  </si>
  <si>
    <t>FrillyHills</t>
  </si>
  <si>
    <t>Nothing like trying to coax a little'un' off the top bunk while she vomits into her hands..  Poor bubba</t>
  </si>
  <si>
    <t>rezwana</t>
  </si>
  <si>
    <t xml:space="preserve">i had a gr8 bday but have to w8 about a year now 4 it 2 cum again </t>
  </si>
  <si>
    <t xml:space="preserve">FYI... last time i went to the park i sat in the baby swing.. and i really did get stuck. </t>
  </si>
  <si>
    <t xml:space="preserve">@Jennymac22 I took a few on my phone. Added them to the group. If you could tag them that'd be fab, can't do myself </t>
  </si>
  <si>
    <t>evalynvc</t>
  </si>
  <si>
    <t>In a couple of hours it will be the longest time till the wkend  The weekend was really good! Thanks for the wicked picnic Keith</t>
  </si>
  <si>
    <t xml:space="preserve">Grrr can't center a div in Safari for some reason. Using width: 50em, margin: 0 auto;, works fine in FF but aligns left in Safari </t>
  </si>
  <si>
    <t>pratik09</t>
  </si>
  <si>
    <t>@webbie wat typ of fights my xams r near so i can come onl9 2 much  so wanna knw..!</t>
  </si>
  <si>
    <t>BabiAbi</t>
  </si>
  <si>
    <t>Laughing at something on facebook !! Doing homework  School tomorrow !!</t>
  </si>
  <si>
    <t>kitschycoo</t>
  </si>
  <si>
    <t xml:space="preserve">Wishing I didn't have to choose between sewing and showering </t>
  </si>
  <si>
    <t>BethKnoxxx</t>
  </si>
  <si>
    <t>@tanyance21 just me bein stupid over somethin that shouldnt matter but it totally does  i cant put it on here haha!</t>
  </si>
  <si>
    <t>Karinalisp</t>
  </si>
  <si>
    <t xml:space="preserve">@johnianmarshall I didn't realize until my mind was on sleeping. </t>
  </si>
  <si>
    <t>Alien_Ado</t>
  </si>
  <si>
    <t xml:space="preserve">@freddurst i think you have to buy a new photo machine fred, more faster, try PANASONIC   Lumix DMC-TZ7, thanks for anwser my topics. </t>
  </si>
  <si>
    <t xml:space="preserve">making myself feel very sick thinking about the amount of work i have to complete today </t>
  </si>
  <si>
    <t>Mig177</t>
  </si>
  <si>
    <t xml:space="preserve">Danm, I never even had a chance to get and buy stuff with BF(Battlefunds). </t>
  </si>
  <si>
    <t>jul_truongXD</t>
  </si>
  <si>
    <t xml:space="preserve">playing tetris AGAINS! BUT THIS TIME I ONLY GOT UP TO LEVEL 4 </t>
  </si>
  <si>
    <t>@x_SammyBaby_x yeah i've not signed on yet but i have downloaded it. i have the brand new one  i didn't want it. i'll come online later xx</t>
  </si>
  <si>
    <t>hiphopdancer94</t>
  </si>
  <si>
    <t xml:space="preserve">@1jh yeah me too - this geography is impossible </t>
  </si>
  <si>
    <t>JustinPinner</t>
  </si>
  <si>
    <t xml:space="preserve">@lmchugh Nope, Saturdays game was not good. Even worse result. Come on Carlton! </t>
  </si>
  <si>
    <t>batTUrd</t>
  </si>
  <si>
    <t>School will be starting in 12 hours and 25 minutes time  End of holidays sucks.</t>
  </si>
  <si>
    <t>Munkeepoo</t>
  </si>
  <si>
    <t xml:space="preserve">@VeggiesWarcraft hmmm I see your point....well I got nothing </t>
  </si>
  <si>
    <t>molenmei</t>
  </si>
  <si>
    <t xml:space="preserve">@petewentz I hope some people do care </t>
  </si>
  <si>
    <t>SamH_34</t>
  </si>
  <si>
    <t xml:space="preserve">Ohh my head is banging </t>
  </si>
  <si>
    <t>dapple_grey</t>
  </si>
  <si>
    <t xml:space="preserve">why is it when the sun is shining i have to go to band practice </t>
  </si>
  <si>
    <t>nikki4noo</t>
  </si>
  <si>
    <t>@shamazipan I had no sleep last night either  I hope that the show is/was brilliant. I seriously need hugs atm</t>
  </si>
  <si>
    <t>bratinella</t>
  </si>
  <si>
    <t xml:space="preserve">@joebel huy magbonding tayo this week! bilang na lang araw mo sa absi </t>
  </si>
  <si>
    <t>rocishot</t>
  </si>
  <si>
    <t>@JessTheBestDuuh whaaaaaat??? omg ive been missing out   i def need sum time with the girls  LETS HAAANG!!</t>
  </si>
  <si>
    <t>@jovialjen They have 2 dogs, she probably decided she likes the other one more.  I hope it doesnt have a huge impact on Sapphire.</t>
  </si>
  <si>
    <t>LucyHodsdon</t>
  </si>
  <si>
    <t xml:space="preserve">today i have been in switzerland for 3 months. one quater of the way done. gone by so quickly </t>
  </si>
  <si>
    <t>mexiken84</t>
  </si>
  <si>
    <t xml:space="preserve">Its lonely on the moon.... </t>
  </si>
  <si>
    <t>thecatcancook</t>
  </si>
  <si>
    <t xml:space="preserve">Time to get ready for work, ick..  </t>
  </si>
  <si>
    <t>izzyfizz</t>
  </si>
  <si>
    <t xml:space="preserve">At mom and dads relaxing. Not looking forward to working tomorrow </t>
  </si>
  <si>
    <t>jade_c</t>
  </si>
  <si>
    <t xml:space="preserve">@nara_sama yeah, he's been unstable since Dec.  low appetite since then.  </t>
  </si>
  <si>
    <t>caityyyb</t>
  </si>
  <si>
    <t xml:space="preserve">is still awake and it's 6:06am.. </t>
  </si>
  <si>
    <t>herfigurefemale</t>
  </si>
  <si>
    <t xml:space="preserve">Knees hurt again this morning. </t>
  </si>
  <si>
    <t>C_x</t>
  </si>
  <si>
    <t xml:space="preserve">history homework..... no no no </t>
  </si>
  <si>
    <t>Philly_Anne</t>
  </si>
  <si>
    <t xml:space="preserve">That has to be a joke!! just found out no TwitterBerry for me since apparently in canada if you ain't with Bell The twittin' be hatin' </t>
  </si>
  <si>
    <t xml:space="preserve">apologies to @liamisalive, @hannibal_, and jayden- accidently sent your postcards by sea instead of plane. </t>
  </si>
  <si>
    <t>imnessar</t>
  </si>
  <si>
    <t>wooowwwwwwww, age hit chuck  knockout by rua,</t>
  </si>
  <si>
    <t>Alecmonty</t>
  </si>
  <si>
    <t xml:space="preserve">@rachel_simmo Well done yesterday. Glad Moseley won. That and the Hartpury win are the only two positive for a Glaws fan </t>
  </si>
  <si>
    <t>Ereedmas</t>
  </si>
  <si>
    <t xml:space="preserve">Uuuuurrgh, want to die. Hangover = not cool at all </t>
  </si>
  <si>
    <t>@Jakeshears damn me livin here in syd...miss out on funkysexy festivals  but I do get to be sexy...all the time here!!</t>
  </si>
  <si>
    <t>xashlynx</t>
  </si>
  <si>
    <t xml:space="preserve">Is anybody aliive? </t>
  </si>
  <si>
    <t>islandcvrgrl</t>
  </si>
  <si>
    <t xml:space="preserve">eeeek!!!!  thunder and lightning.....  </t>
  </si>
  <si>
    <t xml:space="preserve">@Ottimisvico I like the idea of the pressure sensitivity. Man! You're just making me want one even more now </t>
  </si>
  <si>
    <t>RickyBee</t>
  </si>
  <si>
    <t xml:space="preserve">@ArsenalSarah Grit yer teeth, girl - can't be worse for you than yesterday </t>
  </si>
  <si>
    <t xml:space="preserve">@djever @faahz @mandofresko I don't care wat you say, but reading my mind about what 4 numbers I just wrote down is not koo at 2am. Scary </t>
  </si>
  <si>
    <t>Jhngln</t>
  </si>
  <si>
    <t xml:space="preserve">Bigger ain't always Better... @ the dishes.. </t>
  </si>
  <si>
    <t xml:space="preserve">aww i fucken &amp;lt;3 chuck liddell, tht shit was gay he was crying </t>
  </si>
  <si>
    <t>k_lawrence</t>
  </si>
  <si>
    <t xml:space="preserve">I think i have an cold </t>
  </si>
  <si>
    <t xml:space="preserve">@johnianmarshall Oh right, I forgot about that tree I have in my room. -_- Blah, I have blankets around, but not a nice comforter. </t>
  </si>
  <si>
    <t>MenwithPens</t>
  </si>
  <si>
    <t xml:space="preserve">@WAHMBizbuilder Um. My car alarm broke. On the ferry on a river. At 11 pm. I couldn't get the car started and now have to get it towed. </t>
  </si>
  <si>
    <t xml:space="preserve">@TimCAD I hope your hand gets better. </t>
  </si>
  <si>
    <t>@kimifan  I missed that, was it funny</t>
  </si>
  <si>
    <t>loyalemily</t>
  </si>
  <si>
    <t xml:space="preserve">@roxy_yeah cause i delete some really great pictures </t>
  </si>
  <si>
    <t>paul334</t>
  </si>
  <si>
    <t xml:space="preserve">ouch. Hangover. </t>
  </si>
  <si>
    <t>melvilay</t>
  </si>
  <si>
    <t>Omggg so tired! I do not wanna get out of bed and get ready for work!  its only 5 in the morning!</t>
  </si>
  <si>
    <t xml:space="preserve">@joszem I know it really sucks </t>
  </si>
  <si>
    <t>Phil_Innes</t>
  </si>
  <si>
    <t xml:space="preserve">@Katieee_b no it is not </t>
  </si>
  <si>
    <t>_tarumi</t>
  </si>
  <si>
    <t xml:space="preserve">i can't believe i missed the youtube &amp;quot;meet up &amp;quot; thing to go to the kelvin grove art gallery to see the doctor who exhibition </t>
  </si>
  <si>
    <t>Melizzzzaa</t>
  </si>
  <si>
    <t xml:space="preserve">@nick_carter http://twitpic.com/3jvu6 - I had the exact same phone .. but I dropped mine in the toilet ... </t>
  </si>
  <si>
    <t xml:space="preserve">@Alecroce78 Howdy Bro! Good to see you here; trust Roma is warm and sunny despite bad day for Gunners </t>
  </si>
  <si>
    <t>arpark</t>
  </si>
  <si>
    <t xml:space="preserve">pulling another all nighter again to register for classes </t>
  </si>
  <si>
    <t>JonasRask</t>
  </si>
  <si>
    <t xml:space="preserve">so tired  Don't want to read anymore  cannot take in more internal medicine  should rest </t>
  </si>
  <si>
    <t>Tegs03</t>
  </si>
  <si>
    <t xml:space="preserve">@courty27 yer i know when i woke up i was like NOO it was a dream is wasn't real </t>
  </si>
  <si>
    <t>reginamorales</t>
  </si>
  <si>
    <t xml:space="preserve">my beautiful bling watch stopped ticking... </t>
  </si>
  <si>
    <t>itsroberth</t>
  </si>
  <si>
    <t xml:space="preserve">Just got up, Family Guy night last night was goooooooood! CWK today </t>
  </si>
  <si>
    <t>puplove</t>
  </si>
  <si>
    <t xml:space="preserve">puffy eyes after watching let's get lost last night heartbreaking </t>
  </si>
  <si>
    <t>sillyBILLYbrown</t>
  </si>
  <si>
    <t>going back to work 2morro  boo ..... Save me</t>
  </si>
  <si>
    <t>phoenix_ukraine</t>
  </si>
  <si>
    <t xml:space="preserve">Shashlyky fail </t>
  </si>
  <si>
    <t xml:space="preserve">@justinewalshe not meaning to sound boring but just life hard at the moment. </t>
  </si>
  <si>
    <t>EJLLL</t>
  </si>
  <si>
    <t xml:space="preserve">Its weird Not sure that I want to go home. Way too much work to do </t>
  </si>
  <si>
    <t>@Hollowbabes work on a sunday  hope it goes quick for you hun xx</t>
  </si>
  <si>
    <t>Rhiaaannon</t>
  </si>
  <si>
    <t xml:space="preserve">Urgh, i might drag myself outta bed now </t>
  </si>
  <si>
    <t>AssetsHKG</t>
  </si>
  <si>
    <t xml:space="preserve">awww she's gone </t>
  </si>
  <si>
    <t>Lukeusmosh</t>
  </si>
  <si>
    <t xml:space="preserve">fucken bored, watchen band of brothers (good shit) and eatin pretzals, Bec just left and i miss her already </t>
  </si>
  <si>
    <t>YngveLarsen</t>
  </si>
  <si>
    <t xml:space="preserve">Storm and snow today, doesn't look like it's spring yet </t>
  </si>
  <si>
    <t>Gillpones</t>
  </si>
  <si>
    <t xml:space="preserve">@naomilovesyou you're not the only one who thinks @ddlovato should come to belgium </t>
  </si>
  <si>
    <t>JPHB</t>
  </si>
  <si>
    <t>more aweful homework  and school tomoz aaaargh</t>
  </si>
  <si>
    <t>come_kitty</t>
  </si>
  <si>
    <t xml:space="preserve">has a tummy ache and a blocked nose </t>
  </si>
  <si>
    <t>@suzymcben I DO need more sleep. Help me!!!!!!  pmsl @ the general.... Enough of the army already...!</t>
  </si>
  <si>
    <t>followpugh</t>
  </si>
  <si>
    <t xml:space="preserve">Last day off school today.. </t>
  </si>
  <si>
    <t xml:space="preserve">if this website went any faster, it'd be going backwards </t>
  </si>
  <si>
    <t>LJMeldener</t>
  </si>
  <si>
    <t xml:space="preserve">Back for an other day of revision... </t>
  </si>
  <si>
    <t>AgentSkitzer</t>
  </si>
  <si>
    <t>@Dollyparton00 we had whataburger well not eni and Claudia  night! ima think about that idea u had!</t>
  </si>
  <si>
    <t>Arowin</t>
  </si>
  <si>
    <t>Oh, Trade Me, you did not just recommend Twilight posters for me did you?  Grr, I'm having someones head at work tomorrow...</t>
  </si>
  <si>
    <t xml:space="preserve">@inaequitas Aw love- how you're not working yourself too hard. </t>
  </si>
  <si>
    <t>Jamie_Carter</t>
  </si>
  <si>
    <t xml:space="preserve">I need something to do on a sunday that i actually want to do instead of just pigging out </t>
  </si>
  <si>
    <t>mini_manfa</t>
  </si>
  <si>
    <t xml:space="preserve">@figgybean yeah it concerned me a little cause as you say he seems annoyed - i've gotta go out too but don't wanna leave twitter </t>
  </si>
  <si>
    <t>JuliaBinias</t>
  </si>
  <si>
    <t>@WiliamLong Miss you  Peace,Love,Happiness.......-Kiss-</t>
  </si>
  <si>
    <t>unprettyg</t>
  </si>
  <si>
    <t xml:space="preserve">I still cant find my cam cable!!! </t>
  </si>
  <si>
    <t>bjblyth</t>
  </si>
  <si>
    <t xml:space="preserve">I want to see the beauty of California. This won't happen for me, for years, unfortunately </t>
  </si>
  <si>
    <t>emclev</t>
  </si>
  <si>
    <t xml:space="preserve">Off to work. I hate working Sundays </t>
  </si>
  <si>
    <t>Thea1992</t>
  </si>
  <si>
    <t xml:space="preserve">i just got up and washed my hair, i'm still tired like hell </t>
  </si>
  <si>
    <t>abenbow</t>
  </si>
  <si>
    <t xml:space="preserve">Im shattered the sister kept me up until 3am. then i couldnt sleep for hours </t>
  </si>
  <si>
    <t>salambander</t>
  </si>
  <si>
    <t xml:space="preserve">Feel like death kicked me in the head. Hopefully cookies and cuddles will fix it. </t>
  </si>
  <si>
    <t>JoPo13</t>
  </si>
  <si>
    <t xml:space="preserve">really isnt looking forward to going back to school </t>
  </si>
  <si>
    <t xml:space="preserve">just got home... tingting brought me china cigarettes and they are cool. tboner went to sleep so now i have no one to talk to </t>
  </si>
  <si>
    <t>@jamestephenfinn Sadly no  If they had scheduled the talk for the same day as the gig I would have definitely been there! R U going?</t>
  </si>
  <si>
    <t>danieSCH</t>
  </si>
  <si>
    <t xml:space="preserve">do my homework </t>
  </si>
  <si>
    <t>Aamann</t>
  </si>
  <si>
    <t xml:space="preserve">My email system was hacked and lots of my contacts have received email from an Indian web community </t>
  </si>
  <si>
    <t>aquirkofmatter</t>
  </si>
  <si>
    <t>@missgems Oh, that's not good my deary  hope you're feeling bettersooon and printers should have built in power supplies! ? xx</t>
  </si>
  <si>
    <t>dqmanuel</t>
  </si>
  <si>
    <t xml:space="preserve">...contemplating  </t>
  </si>
  <si>
    <t>nyllover</t>
  </si>
  <si>
    <t xml:space="preserve">And as every sunday...here comes the anxiety about tomorrow... </t>
  </si>
  <si>
    <t xml:space="preserve">What a lovely day!!! But sadly i'm in a room with no windows, studyin!! </t>
  </si>
  <si>
    <t>Avoca70</t>
  </si>
  <si>
    <t xml:space="preserve">12ï¿½C, raining cats and dogs. sigh.. </t>
  </si>
  <si>
    <t>golfrewind</t>
  </si>
  <si>
    <t>Got back from Bali but didn't get a chance to fit in a round.  Oh well, next month in Hawaii.</t>
  </si>
  <si>
    <t>Ok I'm upset!!!! woke up and put the telly on just as the news told me who won the grand prix!!!!!   #formula1</t>
  </si>
  <si>
    <t>Leah_Tarbuck</t>
  </si>
  <si>
    <t xml:space="preserve">really needs to start revising... </t>
  </si>
  <si>
    <t>@LouiseBrig sorry, just life.  shouldn't publicise my feelings but sometimes can't help it.</t>
  </si>
  <si>
    <t xml:space="preserve">@saifudeen And my internet plans allow me to only browse 4m the built in browser </t>
  </si>
  <si>
    <t>Syrus_</t>
  </si>
  <si>
    <t xml:space="preserve">Just waking up </t>
  </si>
  <si>
    <t>patricia4u</t>
  </si>
  <si>
    <t xml:space="preserve">@Untakenusername @chewiella omg you both made me nervous by writing tour news , but there isn't any tour news yet </t>
  </si>
  <si>
    <t>xRachel_Owenx</t>
  </si>
  <si>
    <t>feels very very rough this morning  and is never drinking again!</t>
  </si>
  <si>
    <t>kirsty0990</t>
  </si>
  <si>
    <t xml:space="preserve">Morning. Today and tomorrow are going to be hell .... need to cram 2weeks work into 2days before i go back to school on tuesday </t>
  </si>
  <si>
    <t xml:space="preserve">@McJayxo Woooooooooo hoooooooooooo... if only this was reall </t>
  </si>
  <si>
    <t>sverdile</t>
  </si>
  <si>
    <t>&amp;amp;so tired. Had to call/deal w cops for random kid who got jumped in street, srs bleeding  think they found the guys tho..hoping</t>
  </si>
  <si>
    <t>Crystalgate</t>
  </si>
  <si>
    <t xml:space="preserve">Isaih Thomas showing his ignorance in his remarks about KG. </t>
  </si>
  <si>
    <t xml:space="preserve">@minnieburley Funny, all I can think of now is curry as well. Too bad I'm already mid-way thru cooking din din </t>
  </si>
  <si>
    <t>DickHunter</t>
  </si>
  <si>
    <t xml:space="preserve">Watching The Office. Is it me or is it not as funny as it used to be? </t>
  </si>
  <si>
    <t>smileeface</t>
  </si>
  <si>
    <t xml:space="preserve">@pigflyin yummmm ur making me hungry! im having fried rice 2nite with left over rice Booo </t>
  </si>
  <si>
    <t>EimzT</t>
  </si>
  <si>
    <t xml:space="preserve">AAAH i'm going to be all day waiting to print notes </t>
  </si>
  <si>
    <t>leneux</t>
  </si>
  <si>
    <t xml:space="preserve">Read the synopsis for the latest doctor who online. It's sad how I can't be bothered to watch it </t>
  </si>
  <si>
    <t>dianasaurrex</t>
  </si>
  <si>
    <t xml:space="preserve">I don't think I have ever been in so much pain before. I really need to go get some x-rays done and see what is wrong with my hip </t>
  </si>
  <si>
    <t>jayest</t>
  </si>
  <si>
    <t xml:space="preserve">Running around the park this morning with approximately 8 zillion other people. Feel like a lemming. A slow, slug-like lemming </t>
  </si>
  <si>
    <t>Teresamilne</t>
  </si>
  <si>
    <t xml:space="preserve">Just broke off all my fake nails so i can get them redone (good) for the formal.  Slightly upset about it at the moment </t>
  </si>
  <si>
    <t>austinnotary</t>
  </si>
  <si>
    <t xml:space="preserve">Need to place an ad to hire another loan signing agent, but totally procrastinating. I'm so picky &amp;amp; dislike interviewing process! </t>
  </si>
  <si>
    <t>Shaunna27</t>
  </si>
  <si>
    <t xml:space="preserve">Is excited to see the fam after work!!! Can't wait it's been a while but sad my little bro has gone away for a week with the school </t>
  </si>
  <si>
    <t>kgrtyson</t>
  </si>
  <si>
    <t xml:space="preserve">@Jono miss you brother! </t>
  </si>
  <si>
    <t>TheLustyEnigma</t>
  </si>
  <si>
    <t xml:space="preserve">Dammit, I wanna go to the pancake breakfast today </t>
  </si>
  <si>
    <t>xtermin8r</t>
  </si>
  <si>
    <t>@kvp2008 yeah my internet quota has gone through the roof with the past few days  #asot400</t>
  </si>
  <si>
    <t>chewiella</t>
  </si>
  <si>
    <t xml:space="preserve">@patricia4u oh nooo... i thought there was and I was just late! </t>
  </si>
  <si>
    <t>spoyzz</t>
  </si>
  <si>
    <t xml:space="preserve">So far I have gutted out 2/3 of my wardrobe. Next is the bedside table, then under my bed (argh) and then my old desk </t>
  </si>
  <si>
    <t xml:space="preserve">Sore head!!! </t>
  </si>
  <si>
    <t>reema226</t>
  </si>
  <si>
    <t xml:space="preserve">@carocat really? it isnt showing u in my followers list on tumblr </t>
  </si>
  <si>
    <t>SanguineSkies</t>
  </si>
  <si>
    <t xml:space="preserve">Curiously Cinnamon (formerly known as Cinnamon Grahams) are no Golden Grahams </t>
  </si>
  <si>
    <t>mchampanis</t>
  </si>
  <si>
    <t>@chesterbr  worked on my ff 3.0.8</t>
  </si>
  <si>
    <t>zakmensah</t>
  </si>
  <si>
    <t xml:space="preserve">Juggling three website developments at present. Its so easy to forget how to code elements </t>
  </si>
  <si>
    <t>RevengeOfTheMoo</t>
  </si>
  <si>
    <t xml:space="preserve">really missing my grandparents today </t>
  </si>
  <si>
    <t>Tuatha</t>
  </si>
  <si>
    <t xml:space="preserve">How is it i started off looking for photo gallery software and now have a blog </t>
  </si>
  <si>
    <t xml:space="preserve">@kyelani Americans, eh? XBoxLive seems to bring out the worst in them </t>
  </si>
  <si>
    <t>PeaceIsFree</t>
  </si>
  <si>
    <t>@EmEmEmma  its such a sad day</t>
  </si>
  <si>
    <t>Inquisitivo</t>
  </si>
  <si>
    <t xml:space="preserve">@g3Mo the project man!! </t>
  </si>
  <si>
    <t>@adamm93  not  fun at all!!...i  have been up all gnith  watching rock of love bus lol</t>
  </si>
  <si>
    <t>paintingwords</t>
  </si>
  <si>
    <t xml:space="preserve">Headed in to the valley today, grampy has pneumonia &amp;amp; doesn't look good. </t>
  </si>
  <si>
    <t>Prinbird</t>
  </si>
  <si>
    <t xml:space="preserve">@ArsenalSarah Oh i wish i was going to Newquay </t>
  </si>
  <si>
    <t xml:space="preserve">@SharonMcP eeerm nothing there and then I got five pop ups </t>
  </si>
  <si>
    <t>VirgiCarter</t>
  </si>
  <si>
    <t>@venusgrl23 hey how can i  replay a coment in a twitter of nick  help!</t>
  </si>
  <si>
    <t>katieereid</t>
  </si>
  <si>
    <t xml:space="preserve">I want Tweetie, but I don't have an iTouch </t>
  </si>
  <si>
    <t>MarchOfTheDead</t>
  </si>
  <si>
    <t xml:space="preserve">so the clown suits were a waste of money... but a good night anyway  except im fucking broke </t>
  </si>
  <si>
    <t>theachtungbaby</t>
  </si>
  <si>
    <t xml:space="preserve">Is very confused </t>
  </si>
  <si>
    <t>gauteweb</t>
  </si>
  <si>
    <t xml:space="preserve">I've just updated a couple of Wordpress sites. Bummer to see that I need to build a K2 theme from scratch again... damn </t>
  </si>
  <si>
    <t>iwishiwas</t>
  </si>
  <si>
    <t>@ArsenalSarah Oh i wish i was going to Newquay  http://tinyurl.com/cog8yg</t>
  </si>
  <si>
    <t>jerseychick21</t>
  </si>
  <si>
    <t xml:space="preserve">i hate school! i can't believe it ...... im failing  big time!!! And i can't help it, i try and try but never get anywhere! </t>
  </si>
  <si>
    <t>LouiseReyes</t>
  </si>
  <si>
    <t xml:space="preserve">@daphnekate I wanna watch seventeen again </t>
  </si>
  <si>
    <t>Charmed2MeetU</t>
  </si>
  <si>
    <t xml:space="preserve">@TheEllenShow Ellen, I have watched your show for ages, and I agree with your views on gay rights, tonight was proof how bad it is </t>
  </si>
  <si>
    <t>CarolineAScott</t>
  </si>
  <si>
    <t xml:space="preserve">sun is shining. Inside working. </t>
  </si>
  <si>
    <t>lolorodriguez</t>
  </si>
  <si>
    <t xml:space="preserve">sad my vacation is over </t>
  </si>
  <si>
    <t>@KellyOlexa Like I said...sorry for the no show!  Will you ever forgive me?</t>
  </si>
  <si>
    <t>But those skinny jeans won't look good on me if i don't stop this constant need to snack. I'm always hungry  huhuhu</t>
  </si>
  <si>
    <t>BryceSegall</t>
  </si>
  <si>
    <t>@ROSS_ROBINSON youre not even coming to see the cure + mbv??? man i was hoping id spot you in the vip and say hi  youre missing out dude!</t>
  </si>
  <si>
    <t>MeToo</t>
  </si>
  <si>
    <t xml:space="preserve">Shozu doesn't seem to send pictures to my Twitter stream </t>
  </si>
  <si>
    <t>.. I miss washington!!!!!!!!!!!!!!  me wanna go back.</t>
  </si>
  <si>
    <t>jilliekay</t>
  </si>
  <si>
    <t xml:space="preserve">Kings is so good...please nbc don't cancel this! </t>
  </si>
  <si>
    <t>spiller2</t>
  </si>
  <si>
    <t xml:space="preserve">sorting through 5gb of music to but some on my new MP3 as i broke my old one </t>
  </si>
  <si>
    <t>alfaroberts</t>
  </si>
  <si>
    <t xml:space="preserve">ho hum: car stolen, ipod stolen, new mtb purchase on hold while I wait to see costs of all this </t>
  </si>
  <si>
    <t>totally feeling like shit. hate the fact that i have to go back to school tomorrow  life just went downhill all over again.</t>
  </si>
  <si>
    <t>pandabooBoo</t>
  </si>
  <si>
    <t>@tiffawahfoo spermy facesticle. i wish you were here. im sad. first night w out brian.  gay! i want starbucks and him. gr.</t>
  </si>
  <si>
    <t>laura_eyedea</t>
  </si>
  <si>
    <t>@gaiachik ouch, oh no,  ~ good luck!!</t>
  </si>
  <si>
    <t>codyman9</t>
  </si>
  <si>
    <t xml:space="preserve">@emilyruppe not cool!  Today the weather was a bitch, I felt a little sick too </t>
  </si>
  <si>
    <t>jumpysoulsista</t>
  </si>
  <si>
    <t xml:space="preserve">why are some things have to be so complicated when it shouldn't be??? </t>
  </si>
  <si>
    <t>ohnoezjerry</t>
  </si>
  <si>
    <t xml:space="preserve">Getting sick .. thanks Tally ahah jk.. stupid allergies </t>
  </si>
  <si>
    <t>ProperSlick</t>
  </si>
  <si>
    <t xml:space="preserve">Can't sleep. My stomach hurts </t>
  </si>
  <si>
    <t>Shootout loss in my last NHL 09 game of the night  Bed time is now. Work in &amp;lt; 8 hrs.</t>
  </si>
  <si>
    <t>PauleyStar</t>
  </si>
  <si>
    <t xml:space="preserve">is wodering why Port and Eagles can beat the top teams this week but my Crows can't </t>
  </si>
  <si>
    <t>fruityalexia</t>
  </si>
  <si>
    <t xml:space="preserve">@triplejdools oh SNAP i thought you said that coz they lost!   Still got 5/8 for my tips tho </t>
  </si>
  <si>
    <t>joblackmore</t>
  </si>
  <si>
    <t>@Kenny73 Ah, that means I'm going to have to go and get it.   Purely a lazy factor today!</t>
  </si>
  <si>
    <t>Ayliiin</t>
  </si>
  <si>
    <t>i wanna be in U.S.A   it's sooo wunderful, germany is boring  dont cha?   work on my own song and i hope i'll get it to become fameous</t>
  </si>
  <si>
    <t>malinkaldhol</t>
  </si>
  <si>
    <t xml:space="preserve">got a sore throat.. the flu.. need.. pitty </t>
  </si>
  <si>
    <t xml:space="preserve">my internet connection sucks monkey's butt </t>
  </si>
  <si>
    <t>sarebearz</t>
  </si>
  <si>
    <t>@JoelMadden how sad is it, I saw it on valentines day  bawled my eyes out when marley died</t>
  </si>
  <si>
    <t xml:space="preserve">@mackied keeps saying vid is unavailable </t>
  </si>
  <si>
    <t>micsmit3</t>
  </si>
  <si>
    <t xml:space="preserve">Don't know what to do for my lunch </t>
  </si>
  <si>
    <t>britzillah</t>
  </si>
  <si>
    <t>is VERY tired  *falls asleep*</t>
  </si>
  <si>
    <t>djplayboy1</t>
  </si>
  <si>
    <t xml:space="preserve">Why am I still out ? </t>
  </si>
  <si>
    <t>akif12</t>
  </si>
  <si>
    <t xml:space="preserve">studying physics for exams tmr </t>
  </si>
  <si>
    <t>alexbritton</t>
  </si>
  <si>
    <t>i really want to go to the cinema today as well  Guess I'll have to settle for a DVD</t>
  </si>
  <si>
    <t>CarlyBunny</t>
  </si>
  <si>
    <t xml:space="preserve">@guyoseary Hope Madonna is ok, the paparazzi go to ridiculous lengths and compromising someone's safety is disgusting </t>
  </si>
  <si>
    <t>fredrikamartin</t>
  </si>
  <si>
    <t xml:space="preserve">Morning Tweeters.. off back to Sheff today... gonna miss everyone </t>
  </si>
  <si>
    <t>tiegeeeer</t>
  </si>
  <si>
    <t xml:space="preserve">i have to do some math </t>
  </si>
  <si>
    <t>sofiakatarina</t>
  </si>
  <si>
    <t xml:space="preserve">The flower on the balcony froze to death last night! Where did the spring go? The sun is shining but its frezzing cold </t>
  </si>
  <si>
    <t>AllyStratford</t>
  </si>
  <si>
    <t xml:space="preserve">Scrambled egg on toast, sun shining, weekend, F1 and a cold drink. Perfect. It's all about to be ruined by college work though! </t>
  </si>
  <si>
    <t>hepburnal</t>
  </si>
  <si>
    <t xml:space="preserve">I just got home from church. Tomorrow would be my last day of easter break </t>
  </si>
  <si>
    <t>@chewiella hahah yes i rushed to mikasounds but nothing  so disapointing</t>
  </si>
  <si>
    <t xml:space="preserve">@dvntownsend i am frequently forced to watch the utter pap that is 'high school musical' due to the 8 year old daughter </t>
  </si>
  <si>
    <t>craigfots</t>
  </si>
  <si>
    <t xml:space="preserve">I haz hangover. I'm off the walk the dogs, see if I can clear my muggy bonce </t>
  </si>
  <si>
    <t>chrisentheo</t>
  </si>
  <si>
    <t xml:space="preserve">@Helenyme aaawww poor thing. First Princess and now your fishy. </t>
  </si>
  <si>
    <t xml:space="preserve">@poppetshop that's the second ipod i've heard went crazy this month! </t>
  </si>
  <si>
    <t>NerudaXVII</t>
  </si>
  <si>
    <t>Need another 1000 words then I'm free of another assessment until Friday's exam   (I hope you're having fun in NZ Tristan!)</t>
  </si>
  <si>
    <t>saraah_x</t>
  </si>
  <si>
    <t xml:space="preserve">rip mr zane  mis you darll  </t>
  </si>
  <si>
    <t>Ceiridwenn</t>
  </si>
  <si>
    <t xml:space="preserve">i need to do a bit of schoolwork. </t>
  </si>
  <si>
    <t xml:space="preserve">So many ideas on my brain I can't sleep </t>
  </si>
  <si>
    <t>mattycarroll</t>
  </si>
  <si>
    <t xml:space="preserve">Oh hay fever season has started early this year </t>
  </si>
  <si>
    <t>LadyEkaterina</t>
  </si>
  <si>
    <t xml:space="preserve">Back home to the Frozen North. Am hoping @Podgod will get the munchkins today, but I think it'll be tomorrow </t>
  </si>
  <si>
    <t xml:space="preserve">I have a headache.. </t>
  </si>
  <si>
    <t xml:space="preserve">Ok now bk 2 work!! I hate studyin!! </t>
  </si>
  <si>
    <t>abbeman93</t>
  </si>
  <si>
    <t>hey yall... MAN I have to do homework now... that SUX big times  wellwell C ya</t>
  </si>
  <si>
    <t>kyelani</t>
  </si>
  <si>
    <t>@thecraigmorris hmm.. got a PS3, (not got PS2 no more   ) also PSP  and old Atari 2600 which still ACTUALLY rocks</t>
  </si>
  <si>
    <t>jenrnfnp</t>
  </si>
  <si>
    <t xml:space="preserve">driving home from Chicago! </t>
  </si>
  <si>
    <t>cicilseashell</t>
  </si>
  <si>
    <t>how can you be so mean?  i hate you with passion</t>
  </si>
  <si>
    <t>chrisong</t>
  </si>
  <si>
    <t xml:space="preserve"> Argh, the speakers on my Macbook are screwing up, and slowly dying.</t>
  </si>
  <si>
    <t xml:space="preserve">@CherryBear am no good at letting others do stuff for me </t>
  </si>
  <si>
    <t>charlymarion</t>
  </si>
  <si>
    <t xml:space="preserve">why does it have to be a sunny day when i have to do homework </t>
  </si>
  <si>
    <t>Qian86</t>
  </si>
  <si>
    <t xml:space="preserve">the weather is so nice outside. ok a little bit cold and windy but still pleasant. wanna play outside than 'forced' to be sat @ home </t>
  </si>
  <si>
    <t>thellyv</t>
  </si>
  <si>
    <t>Business is really going to the dogs. So bad   Can't take it any more.</t>
  </si>
  <si>
    <t>panina</t>
  </si>
  <si>
    <t>my pc is disease   ..so i will follow u at work from tomorrow..bye dear!!!</t>
  </si>
  <si>
    <t>DameSheila</t>
  </si>
  <si>
    <t>Ran outta graph paper - freaking out! &amp;quot;can somebody get the kid some graph paper&amp;quot; ! - anyone  ?...please ? :'(</t>
  </si>
  <si>
    <t>polishmonkey</t>
  </si>
  <si>
    <t xml:space="preserve">What happened with am.org? </t>
  </si>
  <si>
    <t>Lovlylilly</t>
  </si>
  <si>
    <t xml:space="preserve">wide awake and bored.. </t>
  </si>
  <si>
    <t>Chadders09</t>
  </si>
  <si>
    <t xml:space="preserve">Damn, its that day again, the day before school </t>
  </si>
  <si>
    <t>Jcastree</t>
  </si>
  <si>
    <t xml:space="preserve">i stayed home this morning cos i am feeling fough with this cold </t>
  </si>
  <si>
    <t>Bec93</t>
  </si>
  <si>
    <t>@jesswags 1stly ew winter uniform  2ndly whats with the follow and un follow thing? 3rdly yay I am notplaying guitar hero with you!</t>
  </si>
  <si>
    <t xml:space="preserve">@Sheald ive never had a successful ride/run with the iphone mapmyrun or runkingpro or whatever it is.  always stops detecting where i am </t>
  </si>
  <si>
    <t>AVONCentralOH</t>
  </si>
  <si>
    <t xml:space="preserve">widhes that the sun was waking her this morning.  Your prayers this morning please; pain has taken over knee AND ankle. </t>
  </si>
  <si>
    <t>RichardR</t>
  </si>
  <si>
    <t xml:space="preserve">@Cianmm ok then, just as long as he does not get screwed at PC world, etc </t>
  </si>
  <si>
    <t>rc0826</t>
  </si>
  <si>
    <t xml:space="preserve">waiting to get the hizzie out of work so i can go home and check on my baby make sure she is feeling well before she drags herself to wrk </t>
  </si>
  <si>
    <t>pinkerten</t>
  </si>
  <si>
    <t xml:space="preserve">raining hard here! date night's just got canceled again.. </t>
  </si>
  <si>
    <t xml:space="preserve">Wow, #yaymen has quite some momentum! And this should happen on the day I'm super busy... can't watch the jury's fabulous twitterstreams </t>
  </si>
  <si>
    <t>ChrissiX</t>
  </si>
  <si>
    <t xml:space="preserve">Still fuming over the iphone issue! From my calculations I think I am stuck with smegging 3 until Feb! </t>
  </si>
  <si>
    <t>Tissy1971</t>
  </si>
  <si>
    <t xml:space="preserve">@JoelMadden Thnx 4 the warning...may have to avoid that movie, I'm still not over &amp;quot;Old Yeller&amp;quot; </t>
  </si>
  <si>
    <t>JvTranX4</t>
  </si>
  <si>
    <t xml:space="preserve">Omg.... I messed up my wrist when I was bowling today..... I didn't mean to.... I shouldn't have done that move! gah.......... </t>
  </si>
  <si>
    <t>laurenkingbling</t>
  </si>
  <si>
    <t xml:space="preserve">my easter eggs are white know </t>
  </si>
  <si>
    <t>@Smile_Hannah Thee second one. I've not really had any time to read recently, what with so much going on  I wanna read them soon though.</t>
  </si>
  <si>
    <t>prettbrtt01</t>
  </si>
  <si>
    <t xml:space="preserve">My eyes hurt... </t>
  </si>
  <si>
    <t>Riiawwrr</t>
  </si>
  <si>
    <t xml:space="preserve">last day </t>
  </si>
  <si>
    <t xml:space="preserve">@ChessWhiz your top 4 chess openings link brings me to a &amp;quot;makeup workshop&amp;quot;? Maybe that's what's wrong with my chess game; too ugly </t>
  </si>
  <si>
    <t>@EmmytheCat I tihnk that must have been what happened, most of the USers are in bed now  #pussycatisland</t>
  </si>
  <si>
    <t>Jodiesupertramp</t>
  </si>
  <si>
    <t xml:space="preserve">80 followers, thankyou! I'm now going to make some toast... go to tesco... see becci... sleep... then college, fun </t>
  </si>
  <si>
    <t>R33S</t>
  </si>
  <si>
    <t>BLEGH... Back to work tomorrow morning..  What a wasted weekend.</t>
  </si>
  <si>
    <t>Potata</t>
  </si>
  <si>
    <t xml:space="preserve">@aidilfbk i don't understand blippr </t>
  </si>
  <si>
    <t>mr_extra</t>
  </si>
  <si>
    <t xml:space="preserve">feeling lonely </t>
  </si>
  <si>
    <t>itslikesovonni</t>
  </si>
  <si>
    <t xml:space="preserve">@DAMITRIC lol hey! so i see u like chelsea handler too! lol thts my girl! i just wish she used her twitter too </t>
  </si>
  <si>
    <t xml:space="preserve">its so hot outside.. weekends now means hiding in ur rooms </t>
  </si>
  <si>
    <t>Phantomlady84</t>
  </si>
  <si>
    <t xml:space="preserve">@TheseStarkWords haha, I was nomming at your honey nut cheerios! Punk was on for 10 secs and left? Maybe he doesn't like us anymore </t>
  </si>
  <si>
    <t>omgZakk</t>
  </si>
  <si>
    <t xml:space="preserve">Woke up to a headache </t>
  </si>
  <si>
    <t>div2994</t>
  </si>
  <si>
    <t>@30STMWithJared ah that sucks  just going out now, I'll be on in a bit  x</t>
  </si>
  <si>
    <t xml:space="preserve">I can see my stockings and tartan skirt hanging on the railings...I hate winter uniforms! I hate school grr, why cant holidays be longer! </t>
  </si>
  <si>
    <t>jazster</t>
  </si>
  <si>
    <t xml:space="preserve">practising 4 2morrow YIKES! </t>
  </si>
  <si>
    <t>helenaanneh</t>
  </si>
  <si>
    <t xml:space="preserve">feeling crappy. wonder why..... </t>
  </si>
  <si>
    <t>Collette87</t>
  </si>
  <si>
    <t xml:space="preserve">The Wire isnt on this week </t>
  </si>
  <si>
    <t xml:space="preserve">*sigh* the bummer about being on the road for two weeks, the backups and updates that take hours to do </t>
  </si>
  <si>
    <t xml:space="preserve">@danniesheriff lol, there isnt really anything we can do about it though  </t>
  </si>
  <si>
    <t>FrightningBolt</t>
  </si>
  <si>
    <t>Is going to be sad to leave the beautiful barn she has been staying at in Norfolk  This weekend has been total bliss!</t>
  </si>
  <si>
    <t xml:space="preserve">@LouisThx @greermcdonald I have twitter follow envy </t>
  </si>
  <si>
    <t>robtron5000</t>
  </si>
  <si>
    <t xml:space="preserve">my birthday yesterday was a pretty good day. was supposed to go into newbury today but i'm not anymore        </t>
  </si>
  <si>
    <t>ellasayshi</t>
  </si>
  <si>
    <t xml:space="preserve">been watching MTV Made, and i want to go on it, too bad they don't have it in England </t>
  </si>
  <si>
    <t>o0hjacqui</t>
  </si>
  <si>
    <t xml:space="preserve">is currently in south carolina, ughhh, only 10hrs to go </t>
  </si>
  <si>
    <t>DomDom84</t>
  </si>
  <si>
    <t xml:space="preserve">After all my efforts I have contracted his flu anyway. Being sick = NOT cool! </t>
  </si>
  <si>
    <t>sparkleswan</t>
  </si>
  <si>
    <t>@pixy88 I'm on chapter 29, I still have ways to go  haha</t>
  </si>
  <si>
    <t>23graeme23</t>
  </si>
  <si>
    <t xml:space="preserve">@joek949 :o( works on mine - maybe the site is a bit busy </t>
  </si>
  <si>
    <t>jaymeekae</t>
  </si>
  <si>
    <t xml:space="preserve">@cwashd Not just me then... weird </t>
  </si>
  <si>
    <t>@dressydoll Aw  Don't worry it didn't last that long na tipong may storms. :S</t>
  </si>
  <si>
    <t>stephhah</t>
  </si>
  <si>
    <t xml:space="preserve">should proberbly get to doing assesements i go back to school in a week </t>
  </si>
  <si>
    <t>supermurs</t>
  </si>
  <si>
    <t xml:space="preserve">oh noes, i ran out of paint and the store is closed. there's still one segment left to paint so i have to wait til monday to finish it. </t>
  </si>
  <si>
    <t>LapinKerchic</t>
  </si>
  <si>
    <t xml:space="preserve">@Cerriduri thanks  it's just not the same around here without her ;( </t>
  </si>
  <si>
    <t xml:space="preserve">Gonna sit outside &amp;amp; read more of my book with some chocolate! Diet starts tomorrow though :S Killed a bumblebee by accident. I feel awful </t>
  </si>
  <si>
    <t>mathys</t>
  </si>
  <si>
    <t xml:space="preserve">@MikevZ no, they don't reply </t>
  </si>
  <si>
    <t>koloSigma</t>
  </si>
  <si>
    <t xml:space="preserve">I think I've got a cold </t>
  </si>
  <si>
    <t>dacary</t>
  </si>
  <si>
    <t xml:space="preserve">Ok now a little bit of work. </t>
  </si>
  <si>
    <t xml:space="preserve">@AnnHawkins I am suitably chastened. I shall stand in the corner until such time as Tittch allows me to come out again. </t>
  </si>
  <si>
    <t>Highstepper</t>
  </si>
  <si>
    <t xml:space="preserve">@erikblythe @MintCondition bad news, I spoke too soon. RandomChatter no problems. Techchatter crashed in the last 30 seconds of the show. </t>
  </si>
  <si>
    <t>Mia_mo</t>
  </si>
  <si>
    <t xml:space="preserve">bye.. bye.. weekend </t>
  </si>
  <si>
    <t>ifel</t>
  </si>
  <si>
    <t xml:space="preserve">I hear thunder. I don't like thunder </t>
  </si>
  <si>
    <t xml:space="preserve">practising 4 2morrow! YIKES </t>
  </si>
  <si>
    <t>MissMarli</t>
  </si>
  <si>
    <t>Sleeping schedule is all messed up.  BOOOO.</t>
  </si>
  <si>
    <t>AllexandraH</t>
  </si>
  <si>
    <t xml:space="preserve">Everything is just a big &amp;quot;?&amp;quot; right now </t>
  </si>
  <si>
    <t>nEs415</t>
  </si>
  <si>
    <t xml:space="preserve">While y'all r probably drunk eating by now I'm on my way 2 work! </t>
  </si>
  <si>
    <t>Feeling quite cold all of a sudden  Brrr!</t>
  </si>
  <si>
    <t>Sedk</t>
  </si>
  <si>
    <t xml:space="preserve">Still recovering from my cold </t>
  </si>
  <si>
    <t>ryanwoolies</t>
  </si>
  <si>
    <t xml:space="preserve">oops, meant @jennylogan27 started following me, not the un-numbered person. Neither are singing shake-n-vac song at me though </t>
  </si>
  <si>
    <t>MassAppealxoxo</t>
  </si>
  <si>
    <t>today, was sorta bummy  the club didn't work out, but king taco was BOMB. I'M BACK @ HOME NOW READY TO SLEEEEEEP!</t>
  </si>
  <si>
    <t>Ms_Nicholson</t>
  </si>
  <si>
    <t xml:space="preserve">@theres1bad I'm sober as shit right now </t>
  </si>
  <si>
    <t>ShelleyBryant</t>
  </si>
  <si>
    <t xml:space="preserve">Wake up and have no idea where I am or what time it is.  Great feeling, shame it doesn't last </t>
  </si>
  <si>
    <t>Amy_E_W</t>
  </si>
  <si>
    <t>@JacobLovie haha same  i gotta whole assessment to do   how gay is that?</t>
  </si>
  <si>
    <t>@Javamomma Morning!! here it's kinda cloudy !  i'm catching up on all the work i haven't done during the week end! lol</t>
  </si>
  <si>
    <t>sweetdreamer</t>
  </si>
  <si>
    <t xml:space="preserve">@vharte yeah, sorry hun, that's a def. &amp;quot;NO&amp;quot; for me... </t>
  </si>
  <si>
    <t>tiffication</t>
  </si>
  <si>
    <t>is very upset now.. she forgot to wash her newly bought white shirt seperately..... and that was her fav shirt  !@#$%^&amp;amp;*()_+|</t>
  </si>
  <si>
    <t>CourtneySit</t>
  </si>
  <si>
    <t>just realised how sick @nanisnap sounds in his videos... Hope you feel better soon buddy!  Look after yourself!</t>
  </si>
  <si>
    <t>@ameym21 Is your dad taking you?  ROFL IT'S LEE LIN CHIN (SBS news lady lawl)</t>
  </si>
  <si>
    <t>iriain</t>
  </si>
  <si>
    <t xml:space="preserve">im going to start playing wow again ....   </t>
  </si>
  <si>
    <t>tehya4real</t>
  </si>
  <si>
    <t xml:space="preserve">noooooooo   slept at erins with elliott and   damn it </t>
  </si>
  <si>
    <t>There's a rumor a girl at my work did a centerfold in FHM. Google has not helped with my searches.  ? http://blip.fm/~4krhd</t>
  </si>
  <si>
    <t>votefordisco</t>
  </si>
  <si>
    <t xml:space="preserve">@JoelMadden you will lose followers with that kind of behaviour! completely ruined that film for me now </t>
  </si>
  <si>
    <t>Sasha_Maria</t>
  </si>
  <si>
    <t xml:space="preserve">is oh so tired </t>
  </si>
  <si>
    <t>michanng</t>
  </si>
  <si>
    <t xml:space="preserve">Created roadkill driving back from Houston... </t>
  </si>
  <si>
    <t>sugarhigh</t>
  </si>
  <si>
    <t xml:space="preserve">I miss the sims </t>
  </si>
  <si>
    <t xml:space="preserve">@hRtBeeP boiling water is not fun. Especially not on the foot </t>
  </si>
  <si>
    <t>sweetfaith721</t>
  </si>
  <si>
    <t xml:space="preserve">Tomorrow school!! The easter holiday was to short. OH NO I forgot Iï¿½m must do homework yet </t>
  </si>
  <si>
    <t xml:space="preserve">@ItsAnitaBitch Hahah aww!  i have to buy some new winter pjs soon.. i was looking at some today from Target </t>
  </si>
  <si>
    <t>catiams</t>
  </si>
  <si>
    <t>@NinaMcFLY i know that feeling so well  life's so unfair! have you watched the &amp;quot;down goes another one&amp;quot; one? :')</t>
  </si>
  <si>
    <t>@thatswhack74 i know. cuz of that look in his eyes  i started to cry.</t>
  </si>
  <si>
    <t>zenjosie</t>
  </si>
  <si>
    <t>gash  in lots of chest pain again  and a largeish headache to top it off. ventolin and codeine = my new best friends</t>
  </si>
  <si>
    <t>emmie90210</t>
  </si>
  <si>
    <t>@jmlw it's not properly sunny  and i have to do french  stop this cheeriness immediately</t>
  </si>
  <si>
    <t>AmyHarber</t>
  </si>
  <si>
    <t xml:space="preserve">Going to bed, alone, again. But I did get another 1:30am phone call (oh joy, cue sarcasm). Just want someone to hold me &amp;amp; love me </t>
  </si>
  <si>
    <t>auramei</t>
  </si>
  <si>
    <t xml:space="preserve">why do I keep doing this to myself?..... </t>
  </si>
  <si>
    <t>correltje</t>
  </si>
  <si>
    <t>Hmm, I thought daddy was giving me milk. But I think I'm seeing double. And how can I get rid of these hickups  http://twitpic.com/3l7pb</t>
  </si>
  <si>
    <t>ShenMansell</t>
  </si>
  <si>
    <t>@majicDave - Nice graph. My games aren't doing quite as well sadly  . GumDrops lite is topping out at 30 downloads a day right now.</t>
  </si>
  <si>
    <t>Mad_Geek</t>
  </si>
  <si>
    <t xml:space="preserve">I am exhausted, but I have so much work to do! I have an assignment due on Wednesday and I don't even know where to start! </t>
  </si>
  <si>
    <t>JellyBeans1991</t>
  </si>
  <si>
    <t>Pfftttt Work Callls  Catch Ya Later TwitterLand (: xxxx</t>
  </si>
  <si>
    <t>xxmeggixx</t>
  </si>
  <si>
    <t xml:space="preserve">Not feeling well today </t>
  </si>
  <si>
    <t>ShaneTouhey</t>
  </si>
  <si>
    <t xml:space="preserve">is looking out the window thinking it's a beautiful day for flying and then carrying on with his mock Nav exam </t>
  </si>
  <si>
    <t>bryancheung</t>
  </si>
  <si>
    <t>Halfway through the update. It says 5 hours left. ...  ... 4.</t>
  </si>
  <si>
    <t xml:space="preserve">my dad bought the no added sugars kind of cordial instead of the sugary one. it tastes like shit </t>
  </si>
  <si>
    <t>meg_of_wickham</t>
  </si>
  <si>
    <t xml:space="preserve">@jodiann87 thanks! And yeah, I know! How much easier it would be to just be able to explain to the kitty, like it happens with humans </t>
  </si>
  <si>
    <t>Ginger_Billie</t>
  </si>
  <si>
    <t>Revision  ... Consummate? To complete marriage through sexual intercourse... O.o!</t>
  </si>
  <si>
    <t>Laylaar</t>
  </si>
  <si>
    <t xml:space="preserve">i dont want to go to school on monday </t>
  </si>
  <si>
    <t>beeeek</t>
  </si>
  <si>
    <t>i miss shelly gee  loooooovee my babyy girl muccch, see you sooon babeee promisee&amp;lt;3</t>
  </si>
  <si>
    <t>_kimber</t>
  </si>
  <si>
    <t xml:space="preserve">OH, and I really should frog that </t>
  </si>
  <si>
    <t>DianneMcA</t>
  </si>
  <si>
    <t xml:space="preserve">@HiToYou  LOL she might be. I'll go see her later on. between us we are watching my sis parrot while she away, shud be fun </t>
  </si>
  <si>
    <t>mynameislouie</t>
  </si>
  <si>
    <t xml:space="preserve">The weather is dead nice, can't believe i have to work till 5 </t>
  </si>
  <si>
    <t>jessicamcgrath</t>
  </si>
  <si>
    <t>back from spain last night  missing the heat the sun out in england but its cold lol x no shcok there then</t>
  </si>
  <si>
    <t>Rikachu_</t>
  </si>
  <si>
    <t xml:space="preserve">Mmmm is going to have a little sleepy </t>
  </si>
  <si>
    <t>ttaasshhaa</t>
  </si>
  <si>
    <t>@kthxx ROFLLL isn't he dead? he might talk back. @ddlovato won't  demi I love you. lolll</t>
  </si>
  <si>
    <t>laura_h1988</t>
  </si>
  <si>
    <t xml:space="preserve">really hates trains... my 2hr45min train journay involves an hour's connection time in the middle of nowhere </t>
  </si>
  <si>
    <t>kobinaceous</t>
  </si>
  <si>
    <t>@Firesuite but it keeps losing my drawings when trying to save them.  Boo hiss!</t>
  </si>
  <si>
    <t xml:space="preserve">@Ddubs_Ky_Monkey love you monkey ... man i need to go to bed </t>
  </si>
  <si>
    <t>NicolaHerbert</t>
  </si>
  <si>
    <t xml:space="preserve">What do you mean its 11:30 and i only just woke up...! Oh cock.  </t>
  </si>
  <si>
    <t>lumbreras</t>
  </si>
  <si>
    <t xml:space="preserve">@Minervity sorry, this: Creating a Space-Helmeted Future Retro Illustration - http://bit.ly/TiWeN &amp;lt;--wrong </t>
  </si>
  <si>
    <t>ahhh it looks so sunny .. however I still need a scarf today, considering my current health condition  oh well, not hot pants today ;)</t>
  </si>
  <si>
    <t>I have a rash on my face  Why? Uncle Hai says better now than later when he's going to introduce me to a lot hot chicks ;)</t>
  </si>
  <si>
    <t xml:space="preserve">@gaiachik so sorry to hear that </t>
  </si>
  <si>
    <t>emrabes</t>
  </si>
  <si>
    <t xml:space="preserve">is tired from an exhausting day. busy week ahead </t>
  </si>
  <si>
    <t>faugcj08</t>
  </si>
  <si>
    <t xml:space="preserve">is up... might be going back to bed, though, if someone doesn't answer their phone!!! </t>
  </si>
  <si>
    <t xml:space="preserve">Oh man. @ThelastDoctor seems to be dying. </t>
  </si>
  <si>
    <t>kittycat1980</t>
  </si>
  <si>
    <t xml:space="preserve">back from hols, wanna still be in france </t>
  </si>
  <si>
    <t>company has left, now alone  had a great jam session tonight tho  good times</t>
  </si>
  <si>
    <t>princesschar87</t>
  </si>
  <si>
    <t>in the library on a Sunday morning  got a lot to do today- reading and writing for a 3000 word essay to be printed before 9pm! Doable?</t>
  </si>
  <si>
    <t>5_by_5</t>
  </si>
  <si>
    <t xml:space="preserve">went through the script many times. Wish I was young enough to pass for 16, its a great script </t>
  </si>
  <si>
    <t>my lovelies, sorry for my absence, woke up with flu-ey symptons, still got them so i'm a bit subdued  but still smiling! ;-)</t>
  </si>
  <si>
    <t>Amanduh05</t>
  </si>
  <si>
    <t>SO burnt from the beach yesterday   Helping my mom set up then going home, back to sleep and to take care of these 3rd degree burns!</t>
  </si>
  <si>
    <t>Lurquer</t>
  </si>
  <si>
    <t xml:space="preserve">@verwon I didn't get your last tweet </t>
  </si>
  <si>
    <t>fruitpolo_milk</t>
  </si>
  <si>
    <t xml:space="preserve">Whyyy whyyy whyyy do I have to wake up, I don't care if it's sunny, I want to sleep </t>
  </si>
  <si>
    <t>rdfreak</t>
  </si>
  <si>
    <t xml:space="preserve">Feeling down after a phone conversation; feeling utterly helpless! </t>
  </si>
  <si>
    <t>Amielovesmcfly</t>
  </si>
  <si>
    <t xml:space="preserve">not feeling well enough to do anything today..ugh. I hate being ill. </t>
  </si>
  <si>
    <t>xover_nin</t>
  </si>
  <si>
    <t xml:space="preserve">@ruthnin  usually up by 6.30. Wish I could lay in once in a while </t>
  </si>
  <si>
    <t>work brings too many late night snack attack urges.  4th night in a row out of 5 this week. woohoo for a Monday break!</t>
  </si>
  <si>
    <t>greyonyx_08</t>
  </si>
  <si>
    <t xml:space="preserve">my CALVIN KLEIN specs have decided to start failing me last week. giving me MAJOR headaches. smh </t>
  </si>
  <si>
    <t>rachgreen1</t>
  </si>
  <si>
    <t xml:space="preserve">saw him yesterday...y is wen u think u moved on u really havent </t>
  </si>
  <si>
    <t>jackmcdonnell</t>
  </si>
  <si>
    <t xml:space="preserve">Looooots of work tgo do today. and haircut </t>
  </si>
  <si>
    <t>khri8</t>
  </si>
  <si>
    <t xml:space="preserve">Ooh my godness. Listening to the old Onyx albums and getting sad about HipHop 2day </t>
  </si>
  <si>
    <t>[-O] @ruthnin usually up by 6.30. Wish I could lay in once in a while  http://tinyurl.com/dxofm3</t>
  </si>
  <si>
    <t xml:space="preserve">gosh im so bored. i wish i was out dancing </t>
  </si>
  <si>
    <t xml:space="preserve">@kasiopc its being gay </t>
  </si>
  <si>
    <t>Nicolalalas</t>
  </si>
  <si>
    <t xml:space="preserve">@Derisu Aw, that sucks, I won't see you in cosplay... </t>
  </si>
  <si>
    <t>sebastianflyte</t>
  </si>
  <si>
    <t>oooo I drank too much last night  ? http://blip.fm/~4krlx</t>
  </si>
  <si>
    <t>MillieBrigittax</t>
  </si>
  <si>
    <t xml:space="preserve">Uh i need glasses for the computer. I look like a tranny in them. </t>
  </si>
  <si>
    <t>Loquacities</t>
  </si>
  <si>
    <t xml:space="preserve">@stormwarden oh have i used that one before? damn </t>
  </si>
  <si>
    <t>kategrech</t>
  </si>
  <si>
    <t>@fubar2u_2000  sounds crappy. poor you! i saw fast and furious last night and it was ok, not great. but enjoyable.</t>
  </si>
  <si>
    <t>AngiV23</t>
  </si>
  <si>
    <t xml:space="preserve">WHY is it raining?   Grrrr, no IPL then...  </t>
  </si>
  <si>
    <t>vclamp</t>
  </si>
  <si>
    <t xml:space="preserve">@kokohawk have fun. I will probably be blowing my nose.... like Niagara Falls! </t>
  </si>
  <si>
    <t>Mazkaz</t>
  </si>
  <si>
    <t xml:space="preserve">Things miserable at my house. Hubby and daughter fighting. Wish they wouldn't </t>
  </si>
  <si>
    <t>geishachick</t>
  </si>
  <si>
    <t xml:space="preserve">What an awful night - but what a glorious day today, total blue sky.  Must enjoy tonday - back to work tomorrow </t>
  </si>
  <si>
    <t>alternageekorg</t>
  </si>
  <si>
    <t>@yaeljk awww  hopefully next time!</t>
  </si>
  <si>
    <t>danielceballos</t>
  </si>
  <si>
    <t xml:space="preserve">@Seth_MacFarlane my DM box is empty </t>
  </si>
  <si>
    <t>natcch</t>
  </si>
  <si>
    <t>@li2active lol it's ok~ you know I woke up at 6pm today...  more than half my day is gone hahaha! looks like no sleep tonight! :p</t>
  </si>
  <si>
    <t>dsupple</t>
  </si>
  <si>
    <t xml:space="preserve">Passing game letting us down today </t>
  </si>
  <si>
    <t>Meleys</t>
  </si>
  <si>
    <t>@xxhale95 ahaa ! i get it ! Me , and my family and mehmets family , we're maybe are going to florida or Miami ! I want to go to LA  ! &amp;lt;3</t>
  </si>
  <si>
    <t>hannahhhhx</t>
  </si>
  <si>
    <t xml:space="preserve">is off to school tomoro afternoon.. </t>
  </si>
  <si>
    <t>PRSDonna</t>
  </si>
  <si>
    <t xml:space="preserve">Beautiful sunny day, good times!!!  Sore throat, runny nose, overall feeling miserable.  Bad times </t>
  </si>
  <si>
    <t xml:space="preserve">@Tittch Can I come out of the corner yet? </t>
  </si>
  <si>
    <t>simonFTW</t>
  </si>
  <si>
    <t>got up with a bit of a headache and still a lack of sleep  going to be in bed all day tomorrow!</t>
  </si>
  <si>
    <t>MaheshKukreja</t>
  </si>
  <si>
    <t xml:space="preserve">My Dell Laptop's battery is fucked up! </t>
  </si>
  <si>
    <t>Lutzee</t>
  </si>
  <si>
    <t xml:space="preserve">is in denial about going to work tomorrow....especially without Lee </t>
  </si>
  <si>
    <t>ClaireWileman</t>
  </si>
  <si>
    <t xml:space="preserve">Is ill and feeling really down, rubbish weekend </t>
  </si>
  <si>
    <t>Curious_Jo</t>
  </si>
  <si>
    <t xml:space="preserve">Long night last night but not as long as tonight will be in work </t>
  </si>
  <si>
    <t>Mrsjnr</t>
  </si>
  <si>
    <t xml:space="preserve">I am stuck in the house on this nice day as Marc has picked up a sick bug  </t>
  </si>
  <si>
    <t>keythrickards</t>
  </si>
  <si>
    <t xml:space="preserve">@Bousertron and i missed it! </t>
  </si>
  <si>
    <t>emilymiles15</t>
  </si>
  <si>
    <t>omygosh end of holidays  maths exam tomorrow!! :/ and a billion othes all week- okay about six , but stilll ahh</t>
  </si>
  <si>
    <t>charcharmander</t>
  </si>
  <si>
    <t xml:space="preserve">is tired of the people who live above her and tired of allergies and just tired in general </t>
  </si>
  <si>
    <t>mina3_esp</t>
  </si>
  <si>
    <t xml:space="preserve">its soo hot </t>
  </si>
  <si>
    <t>taasshh_x</t>
  </si>
  <si>
    <t>i wanna go to astra awareds but not allowed  so sadd..</t>
  </si>
  <si>
    <t>Drupa18</t>
  </si>
  <si>
    <t xml:space="preserve">Can't believe she's up this early on a Sunday </t>
  </si>
  <si>
    <t>xiamien</t>
  </si>
  <si>
    <t xml:space="preserve">@reimasae my crops dropped dead when I forgot to log in for one day </t>
  </si>
  <si>
    <t>x_dec0de</t>
  </si>
  <si>
    <t xml:space="preserve">@whogetsgladys Oh I really hope she'll come.. What a disappointment for you if she doesn't come </t>
  </si>
  <si>
    <t xml:space="preserve">Damn, I'l stop my Blip.FM stuff for a while. Just gained 5 spammers. </t>
  </si>
  <si>
    <t>mackie_ox</t>
  </si>
  <si>
    <t xml:space="preserve">@DHughesy give jason mraz a kiss from me </t>
  </si>
  <si>
    <t>sannebuurma</t>
  </si>
  <si>
    <t xml:space="preserve">Good oppurtunity to give my Flip Mino HD a good test. So far I had been unable to get flipshare running properly, due to ffdshow codec </t>
  </si>
  <si>
    <t>josordoni</t>
  </si>
  <si>
    <t xml:space="preserve">@The_GreenWizard you'd have thought there would have been SOME of that lot... </t>
  </si>
  <si>
    <t xml:space="preserve">On The Train Headin Into The City I'm Sleepy As Hell </t>
  </si>
  <si>
    <t>ridoo</t>
  </si>
  <si>
    <t xml:space="preserve">@yannleroux : quakelive.com &amp;quot;Support for Mac &amp;amp; Linux, along with alternative browsers is under development.&amp;quot; </t>
  </si>
  <si>
    <t>rageshgr</t>
  </si>
  <si>
    <t xml:space="preserve">I have old Twitter UI </t>
  </si>
  <si>
    <t>Orkahm52</t>
  </si>
  <si>
    <t xml:space="preserve">Finished Halo Wars. Sadly there was no ending warthog race. </t>
  </si>
  <si>
    <t>sartastic</t>
  </si>
  <si>
    <t xml:space="preserve">just woke up from a nap, am starving but not in the mood to cook. </t>
  </si>
  <si>
    <t>kaylakaput</t>
  </si>
  <si>
    <t>dude, i feel horrible  i hate being sick.</t>
  </si>
  <si>
    <t>Gilleh</t>
  </si>
  <si>
    <t xml:space="preserve">lovley day out side and nothing to do </t>
  </si>
  <si>
    <t>verityfred</t>
  </si>
  <si>
    <t>@punkrockkid4eva NOT EVEN!  i'll go back to it noooow. i just realised it's 2000 words urgh fail. kbye.</t>
  </si>
  <si>
    <t>Krysti_Bell</t>
  </si>
  <si>
    <t xml:space="preserve">@RayRetaliation I know hun. But I know Nemo wont lie to me about something like that. He knows Gee's dealer </t>
  </si>
  <si>
    <t>m0po</t>
  </si>
  <si>
    <t xml:space="preserve">@draganababy i sympathize with you, i have work tomorrow </t>
  </si>
  <si>
    <t>SteveHyden</t>
  </si>
  <si>
    <t xml:space="preserve">Sunshine across the Chase - lovely day for downloading several hundred work emails </t>
  </si>
  <si>
    <t>DubarryMcfly</t>
  </si>
  <si>
    <t>@tommcfly heeey! Will you please do a Ucap Tour in Ireland? We only see you once a year &amp;amp; that sucks  please tweet back! &amp;amp; make my day! xx</t>
  </si>
  <si>
    <t>ipsy</t>
  </si>
  <si>
    <t xml:space="preserve">Can someone explain blip.fm to me? I don't get it </t>
  </si>
  <si>
    <t>AhhSophiaa</t>
  </si>
  <si>
    <t xml:space="preserve">@chaitee It's my new business idea. Spandex for fatties. I have too many business ideas </t>
  </si>
  <si>
    <t>Off to spend money again  Damn kids do nowt but eat! Swimming later though, I wonder what I will lose there this time, hopefully the kids!</t>
  </si>
  <si>
    <t>nareshk</t>
  </si>
  <si>
    <t xml:space="preserve">Is the play going to be delayed? </t>
  </si>
  <si>
    <t xml:space="preserve">FYI... i have someone following me and their name is WETPUSSIES... WTF.. why do i get the weirdos? </t>
  </si>
  <si>
    <t>vickyweyman</t>
  </si>
  <si>
    <t xml:space="preserve">Loverly Sunday morning, blue skies and sun (been to the park already) need to get all the stuff together and head back to Cambridge soon </t>
  </si>
  <si>
    <t>MandyElisabeth</t>
  </si>
  <si>
    <t>MISS MY BFF MANDY!   ALL THE WAY IN NYC</t>
  </si>
  <si>
    <t>ela2480</t>
  </si>
  <si>
    <t>my throat hurts, i am at work and completely miserable!!  help me dear god!!</t>
  </si>
  <si>
    <t>Cittagazze</t>
  </si>
  <si>
    <t xml:space="preserve">In bed with a splitting headache </t>
  </si>
  <si>
    <t>@keza34 yeah  she's rubbing it in now tut just luck lol</t>
  </si>
  <si>
    <t>scott_amh</t>
  </si>
  <si>
    <t xml:space="preserve">@catherinexo Ok, most control panels should be easy enough to set it up. Maybe see if your host can help? Hard to help without access </t>
  </si>
  <si>
    <t xml:space="preserve">@TheJeffster I actually agree, I'm not as hyper as I usually am with these routines. </t>
  </si>
  <si>
    <t>@kthxx roflllll no he doesn't have twitter  he said he doesn't have one on twitter</t>
  </si>
  <si>
    <t>manda1612</t>
  </si>
  <si>
    <t xml:space="preserve">work and then home to do college work :/ not fun in the slightest, no time to see anyone </t>
  </si>
  <si>
    <t>blairadam_grant</t>
  </si>
  <si>
    <t xml:space="preserve">Sunshine,clear blue skies.  Must be time for ANGRY TURBO.  I'll leave the garage door open so I can gaze out at the world basking in it  </t>
  </si>
  <si>
    <t>Dizzidiane</t>
  </si>
  <si>
    <t xml:space="preserve">is getting things ready for work tomorrow </t>
  </si>
  <si>
    <t>Nik_o_la</t>
  </si>
  <si>
    <t>lovely sunny day outside and im nursin a very bad hangova indoors  so worth it tho lolx</t>
  </si>
  <si>
    <t>thinks sytycd is a rad show! wish I could dance like that. too bad the best i can do is the hokeypokey!  LOL</t>
  </si>
  <si>
    <t>dizzybanjo</t>
  </si>
  <si>
    <t xml:space="preserve">@caffeinebomb that sounds seriously sucky </t>
  </si>
  <si>
    <t xml:space="preserve">PJ day today. I'm iiiilll </t>
  </si>
  <si>
    <t>sneakyoctopus</t>
  </si>
  <si>
    <t xml:space="preserve"> bleh... I feel like QQing now. </t>
  </si>
  <si>
    <t>charlmp</t>
  </si>
  <si>
    <t xml:space="preserve">Right... am off to the stables... 7 horses to muck out today </t>
  </si>
  <si>
    <t>speed_ofsound</t>
  </si>
  <si>
    <t xml:space="preserve">Doing my homework. ï¿½ï¿½ Booooooooooooring. </t>
  </si>
  <si>
    <t>antsci86</t>
  </si>
  <si>
    <t xml:space="preserve">just gotta footnote...nearly finished...missing dance final tho...this saddens me </t>
  </si>
  <si>
    <t>mrscoggo</t>
  </si>
  <si>
    <t xml:space="preserve">is about to start term 2 </t>
  </si>
  <si>
    <t>jazmainia101</t>
  </si>
  <si>
    <t xml:space="preserve">frikin school tomoz no i h8 every1 who goes there and the only person i lyk is in qld </t>
  </si>
  <si>
    <t xml:space="preserve">Doing my homework. ï¿½ï¿½ Booooring. </t>
  </si>
  <si>
    <t>@tyDi dammit wish i'd requested &amp;quot;I Come Running&amp;quot;  one of my absolute favourite vocal trance remixes of last year!!</t>
  </si>
  <si>
    <t>aishapotata</t>
  </si>
  <si>
    <t xml:space="preserve">Doesn't wamt to go back to school tomorrow </t>
  </si>
  <si>
    <t>teamtobias</t>
  </si>
  <si>
    <t xml:space="preserve">'Jizzed in my Pants' is absolute fail. Real ordinary stuff. It's huge following means society fails even more than the song </t>
  </si>
  <si>
    <t>KlausLovgreen</t>
  </si>
  <si>
    <t xml:space="preserve">Seems like sync over the air is not working for contacts and calendar in iPhone 3.0 beta 3 </t>
  </si>
  <si>
    <t>paperlyts</t>
  </si>
  <si>
    <t xml:space="preserve">lol. i got the bg from createblog.com. i was gonna make a victorian lay to match the georgia font but i can't find any </t>
  </si>
  <si>
    <t>Mel_Bel</t>
  </si>
  <si>
    <t xml:space="preserve">@heystephy I wanna come party with youuuu. Why do you have to be so far away?? </t>
  </si>
  <si>
    <t xml:space="preserve">why can't easter be 3 weeks? </t>
  </si>
  <si>
    <t>mzlalii</t>
  </si>
  <si>
    <t xml:space="preserve">is soo tired from todays game  and a bit upset cause she can't watch Manchester play </t>
  </si>
  <si>
    <t xml:space="preserve">@marragem My apologies for meeting too. Only got home from hol today and am trying to get ready for tomorrow </t>
  </si>
  <si>
    <t>lasaarah</t>
  </si>
  <si>
    <t>still really sick. probably going to the hospital today  i'm scared.</t>
  </si>
  <si>
    <t xml:space="preserve">@tiaralynn lol. i got the bg from createblog.com. i was gonna make a victorian lay to match the georgia font but i can't find any </t>
  </si>
  <si>
    <t xml:space="preserve">@RODDYBOTTUM So have you decided to not take anymore pictures? </t>
  </si>
  <si>
    <t>somemandy</t>
  </si>
  <si>
    <t xml:space="preserve">updated tweetdeck, saw the fb button. it made me want to close it and use destroytwitter instead. fb turned me off? what's wrong with me? </t>
  </si>
  <si>
    <t>InMyPANTS</t>
  </si>
  <si>
    <t xml:space="preserve">(@teamtobias) 'Jizzed in my Pants' is absolute fail. Real ordinary stuff. It's huge following means society fails even more than the song </t>
  </si>
  <si>
    <t xml:space="preserve">@Lucasbamf I'm so close to buying a new car.I had a near death experience in the car today with the train and fucked up ALL my wheel grip </t>
  </si>
  <si>
    <t>docbaty</t>
  </si>
  <si>
    <t xml:space="preserve">@maadonna My inbox is at 5; but the to-do list is over 30 </t>
  </si>
  <si>
    <t>katiiiieT</t>
  </si>
  <si>
    <t xml:space="preserve">is hungry and doesn't want to go back to college tomorrow </t>
  </si>
  <si>
    <t>MasterAwesome</t>
  </si>
  <si>
    <t xml:space="preserve">Was really hoping student loan would go in a day early, nothing yet! </t>
  </si>
  <si>
    <t>@Pandafur Oh Pandora, Petie was just a bit faster than you   #pussycatisland</t>
  </si>
  <si>
    <t>TripleB</t>
  </si>
  <si>
    <t xml:space="preserve">@LouisTrapani @JamesNaughton Wish I could do the show, but I'll be all asleep and stuff! </t>
  </si>
  <si>
    <t>AdoroteDevote</t>
  </si>
  <si>
    <t xml:space="preserve">So disappointed. Am receiving an invite to an ordination, actually Mass of Thanksgiving May 17.  Can't go, will be in class!   </t>
  </si>
  <si>
    <t>alexgrimme</t>
  </si>
  <si>
    <t>Eating a bread after 2 hours of vomitting. Nice weekend  http://twitpic.com/3l7zq</t>
  </si>
  <si>
    <t>MairLouise</t>
  </si>
  <si>
    <t xml:space="preserve">Is so annoyed!!! just saw who won the F1 and i haven't watched it yet!! </t>
  </si>
  <si>
    <t>monodramatic</t>
  </si>
  <si>
    <t xml:space="preserve">But I don't love that @Twitter has gone mainstream so fast </t>
  </si>
  <si>
    <t xml:space="preserve">@kyelani I had a rather nice wacom...until someone spilled Kool-aid all over it. Was never quite the same after that </t>
  </si>
  <si>
    <t>laurenchoy</t>
  </si>
  <si>
    <t xml:space="preserve">@jbarks am sorry for your loss </t>
  </si>
  <si>
    <t xml:space="preserve">Hungry and doesn't want to go back to college tomorrow </t>
  </si>
  <si>
    <t xml:space="preserve">@RayRetaliation and he knows if he lied to me, he's a dead man. he said Gee only uses when he's with MSI and sober with MCR </t>
  </si>
  <si>
    <t>norks</t>
  </si>
  <si>
    <t xml:space="preserve">@Vronnyka Also, why are you not on my face? It is lonely </t>
  </si>
  <si>
    <t>Ginger_Josh</t>
  </si>
  <si>
    <t>went paintballing yesterday, got shot in the arm and it hurts  but i shot a kid and he was cying in pain so its no all bad!! haha! EVIL ME</t>
  </si>
  <si>
    <t>OnlyNaddie</t>
  </si>
  <si>
    <t xml:space="preserve">Damn it Arsenal lost the game yesterday </t>
  </si>
  <si>
    <t>centerofright</t>
  </si>
  <si>
    <t>http://is.gd/tgGE Youth kills father for not voting to chiranjeevi  #indiavotes09</t>
  </si>
  <si>
    <t>RachieAlvie</t>
  </si>
  <si>
    <t xml:space="preserve"> i love u bro. thanks for all the memories:saran wrap,burger king,chicharon,&amp;quot;focker&amp;quot;,rides home,our convo at milk,&amp;quot;awww little!!&amp;quot;,etc :/</t>
  </si>
  <si>
    <t xml:space="preserve">is missing Can terribly! </t>
  </si>
  <si>
    <t>ngeorgeault</t>
  </si>
  <si>
    <t xml:space="preserve">in the train again... direction Paris... ce soir a Rennes. Le week-end est fini </t>
  </si>
  <si>
    <t>sunilnatraj</t>
  </si>
  <si>
    <t xml:space="preserve">match delayed due to rain </t>
  </si>
  <si>
    <t>terry_terribly</t>
  </si>
  <si>
    <t xml:space="preserve">I am bored. </t>
  </si>
  <si>
    <t xml:space="preserve">almost work time with no muppy to snorggle  </t>
  </si>
  <si>
    <t>LittleMandz</t>
  </si>
  <si>
    <t xml:space="preserve">I wanna be in Rome </t>
  </si>
  <si>
    <t>saraserrano</t>
  </si>
  <si>
    <t xml:space="preserve">time to work out, if the kids get up in time maybe church again, then lunch with friends... &amp;quot;my throat is on fire&amp;quot; too... </t>
  </si>
  <si>
    <t>Haven't been updating my blog  If I can't sleep tonight, I think I'll do it!</t>
  </si>
  <si>
    <t>susannnnnnnnnn</t>
  </si>
  <si>
    <t xml:space="preserve">I am awake with a tummy ache at 3:40 in the morning </t>
  </si>
  <si>
    <t>SabrinaBuckner</t>
  </si>
  <si>
    <t xml:space="preserve">This shift will b over in two hours....can't wait to go home &amp;amp; spend some time w/ my guys...B4 i have to turn around &amp;amp; b right back here </t>
  </si>
  <si>
    <t>danranger</t>
  </si>
  <si>
    <t>Very grey morning  Off to do household chores. May squeeze an hour guitar/recording session in before before lunch.</t>
  </si>
  <si>
    <t xml:space="preserve">@Wallwalksue awwww </t>
  </si>
  <si>
    <t>fcharlton</t>
  </si>
  <si>
    <t xml:space="preserve">Pillow quest: epic fail! </t>
  </si>
  <si>
    <t>reconfine</t>
  </si>
  <si>
    <t xml:space="preserve">so many twitter clients, so few im clients </t>
  </si>
  <si>
    <t xml:space="preserve">had a shitty night, and yet I am up all early and whatnot.....go friggin figure </t>
  </si>
  <si>
    <t>clarehenshaw</t>
  </si>
  <si>
    <t xml:space="preserve">has lost 3 followers in very quick succession of one another and is now going to cry </t>
  </si>
  <si>
    <t>andrealynnMSU</t>
  </si>
  <si>
    <t xml:space="preserve">is up and ready to go! too bad everyone else is still snoring like bears in hibernation </t>
  </si>
  <si>
    <t xml:space="preserve">But I don't love that @Twitter's gone mainstream so fast </t>
  </si>
  <si>
    <t xml:space="preserve">Is really sick at work and can't leave because there are 3 people instead of 4 working </t>
  </si>
  <si>
    <t>Helen_hsd</t>
  </si>
  <si>
    <t xml:space="preserve">Laptop keeps freezing and I can't do this artwork  I need to do 9 more samples by the end of today </t>
  </si>
  <si>
    <t>@pearlbones @sineadgrainger I've not had chance to sleep yet  were in birmingham bullring atm, what's that about?</t>
  </si>
  <si>
    <t xml:space="preserve">@gfalcone601 have fun...Wish I cld do that...I'm stuck at home instead </t>
  </si>
  <si>
    <t>Siggy75</t>
  </si>
  <si>
    <t xml:space="preserve">Time to don my gardening pants and mow the lawns </t>
  </si>
  <si>
    <t xml:space="preserve">Google Reader is not working in Chrome again this morning! </t>
  </si>
  <si>
    <t>missnoonii96</t>
  </si>
  <si>
    <t xml:space="preserve">i'm getting my stuff ready for school tomorrow </t>
  </si>
  <si>
    <t>obliterated</t>
  </si>
  <si>
    <t>@play4smee me too...   But they'll be back...</t>
  </si>
  <si>
    <t>amyeek</t>
  </si>
  <si>
    <t>@fionamiddleton I want you to phone me Pheona (see it look like phone) cos I miss you  I miss your sexy voice. And your worries. Sigh! xxx</t>
  </si>
  <si>
    <t>yellow_dust</t>
  </si>
  <si>
    <t>Really Badly wants to meet a celeb  xx</t>
  </si>
  <si>
    <t>leesargent</t>
  </si>
  <si>
    <t xml:space="preserve">So gotta get ready for work - ironing shirts, shaving, packing my bag </t>
  </si>
  <si>
    <t>daisyclover1938</t>
  </si>
  <si>
    <t xml:space="preserve">Shoot. It's almost 4am and i'm still not asleep. Might as well stay up </t>
  </si>
  <si>
    <t>evenhanded</t>
  </si>
  <si>
    <t xml:space="preserve">Sigh, better stay away from the intarwebs until i get time to watch my recording of the F1 race -- which hasn't even been shown yet </t>
  </si>
  <si>
    <t>wavehitharder</t>
  </si>
  <si>
    <t xml:space="preserve">Got back from Flogging Molly.  Holy Shit it was FUCKING awesome.  Well, apart from having to defend Kinsey all Night.  No Mosh for her. </t>
  </si>
  <si>
    <t>Krissy_babe</t>
  </si>
  <si>
    <t xml:space="preserve">I had a rough day,, i dont like fighting </t>
  </si>
  <si>
    <t>RascalKosher</t>
  </si>
  <si>
    <t xml:space="preserve">Pissed off that The Hormonauts are bringing a friend, that means no extra room for me in the car and no Dingwalls!!! </t>
  </si>
  <si>
    <t>@loser1830 that's pretty cool. i've been out of school for like 2 years now  gotta go back! what else have you been up to?</t>
  </si>
  <si>
    <t>charlotte_doyle</t>
  </si>
  <si>
    <t xml:space="preserve">urghhhh, all my glue is dried up. </t>
  </si>
  <si>
    <t>michelle2colby</t>
  </si>
  <si>
    <t>Still sick, can't sleep~all stuffy   Lightening is spectacular, ran is pouring like buckets, hope the Mississppi can hold it.</t>
  </si>
  <si>
    <t>kaleidoscopeFTW</t>
  </si>
  <si>
    <t xml:space="preserve">I was just thinking, who would want to play an instrument you have to blow. You can't sing along! that makes me sad. </t>
  </si>
  <si>
    <t xml:space="preserve">i've read so much notes that im feeling giddy now and idk, the medicine is making my throat very dry </t>
  </si>
  <si>
    <t>babyfingaz</t>
  </si>
  <si>
    <t xml:space="preserve">Up at 6 am, going for a smoke, finish the rest of my gardening, hopin h-town will want to chill soon, twitter is depressing </t>
  </si>
  <si>
    <t>hotelworldwide</t>
  </si>
  <si>
    <t>For those that never saw Der Lauf Der Dinge ('87)... Bad quality but DOPE! Check; Chopped in 3 parts though...  http://tinyurl.com/axwgs2</t>
  </si>
  <si>
    <t>silenttweet</t>
  </si>
  <si>
    <t>I have a flew!  someone likes to treat me?</t>
  </si>
  <si>
    <t>deadlyknitshade</t>
  </si>
  <si>
    <t xml:space="preserve">@tilib I will try. Sorry about market research thing. Didn't know that 2008 bit. </t>
  </si>
  <si>
    <t>kittycatcollar</t>
  </si>
  <si>
    <t xml:space="preserve">Work. Work. Work. Work. Work. </t>
  </si>
  <si>
    <t>sukisalvador</t>
  </si>
  <si>
    <t xml:space="preserve">@cheryltiu oh fart </t>
  </si>
  <si>
    <t>lewisnyman</t>
  </si>
  <si>
    <t xml:space="preserve">@FreeMyCV  I think it's only in places that sell cones, I don't think they have them in cinemas usually </t>
  </si>
  <si>
    <t>stpatience</t>
  </si>
  <si>
    <t>@avataraang just cause 8-&amp;gt; )))))))) (i'm sorry. Assumer ba ako?  Kbye. Hi, Bea Medrano here(((( )</t>
  </si>
  <si>
    <t>ketchupcurry</t>
  </si>
  <si>
    <t xml:space="preserve">trying to add a pic but its not workin </t>
  </si>
  <si>
    <t>LilMissChatrbox</t>
  </si>
  <si>
    <t>sunday  last day of half term...i finnish skwl totally on may 15th then all hav to do is go on for examz...dreadin results in summer tho!</t>
  </si>
  <si>
    <t>emilyrendall</t>
  </si>
  <si>
    <t>Last two gossip girls today  boo work til 5 enterian me twitters x</t>
  </si>
  <si>
    <t>nataliadata</t>
  </si>
  <si>
    <t xml:space="preserve">All our fish are dead! </t>
  </si>
  <si>
    <t>jasminekpk</t>
  </si>
  <si>
    <t>Just got my laptop!  But I have to re-install EVERYTHING back  Gonna take a while.</t>
  </si>
  <si>
    <t>MCRmyWorld</t>
  </si>
  <si>
    <t xml:space="preserve">ah jeez. painting finally done. english homework now.  </t>
  </si>
  <si>
    <t>sai_venkat</t>
  </si>
  <si>
    <t xml:space="preserve">Trying to run FireWatir on IronRuby. No success till now... </t>
  </si>
  <si>
    <t>semanticwill</t>
  </si>
  <si>
    <t>@docbaty Dude, yesterday was gorgeous, we were out all day walking; today - overcast and rain  Fuck</t>
  </si>
  <si>
    <t>chellls</t>
  </si>
  <si>
    <t xml:space="preserve">eating oreo's </t>
  </si>
  <si>
    <t>I'm sick  I'm calling the Doctor tomorrow methinks</t>
  </si>
  <si>
    <t xml:space="preserve">@ameym21wong Take the bus </t>
  </si>
  <si>
    <t>Rlundh</t>
  </si>
  <si>
    <t xml:space="preserve">@ddlovato I'm so angry that i cant come to youre concert, Demi!!!! </t>
  </si>
  <si>
    <t xml:space="preserve">@zoeelouise  Nooooo! I'm sorry Mr. Bumblebee, I didn't mean it! He flew in just as I was closing the window! R.I.P. </t>
  </si>
  <si>
    <t>kevmarmol</t>
  </si>
  <si>
    <t xml:space="preserve">@randomapricot swapping places with us by the looks of things </t>
  </si>
  <si>
    <t>sirihar</t>
  </si>
  <si>
    <t xml:space="preserve">Shower, and then out for milkshake with Andrea! ;D I've barely seen her these last couple of weeks/months! </t>
  </si>
  <si>
    <t>sploshy</t>
  </si>
  <si>
    <t xml:space="preserve">A groggy head this morning, hope it goes soon. </t>
  </si>
  <si>
    <t>LyndseyLedger</t>
  </si>
  <si>
    <t xml:space="preserve">I have that horrible sunday feeling </t>
  </si>
  <si>
    <t>@Moonflowerchild that's too bad  sorry to hear. you can pick up entry level ones really cheap now. Trust makes a basic one</t>
  </si>
  <si>
    <t>NinaPoli</t>
  </si>
  <si>
    <t xml:space="preserve">has to go food shopping today. How boring, then back tro work tomorrow </t>
  </si>
  <si>
    <t>xoxoandie12</t>
  </si>
  <si>
    <t>is looking for things can be done over the net...  bored....</t>
  </si>
  <si>
    <t>KitKatMaybe</t>
  </si>
  <si>
    <t>@KimKardashian Poor Kim!  My advice for you: Use cooled Aloe vera creme, it helps against the pain.</t>
  </si>
  <si>
    <t>KaleighFabulous</t>
  </si>
  <si>
    <t>Absurd intoxication only numbs the pain for so long. Until you wake up and realize the pains still there.  RIP Andrew and Justin.</t>
  </si>
  <si>
    <t>stephaniacronne</t>
  </si>
  <si>
    <t xml:space="preserve">went healthy for dinner...vegies....with lots of butter, garlic and cheese ha ha, i am going to die at boxing this week </t>
  </si>
  <si>
    <t>iloveashleyt</t>
  </si>
  <si>
    <t>I have to go for now. Iï¿½ll update later  love you all</t>
  </si>
  <si>
    <t>EwanGriff</t>
  </si>
  <si>
    <t>Doing my History coursework  how fun.</t>
  </si>
  <si>
    <t>wized</t>
  </si>
  <si>
    <t xml:space="preserve">My iPhone is broken </t>
  </si>
  <si>
    <t>EleanorMary</t>
  </si>
  <si>
    <t xml:space="preserve">not liking the hayfever </t>
  </si>
  <si>
    <t xml:space="preserve">@n3rin3 I had great memories on there. </t>
  </si>
  <si>
    <t>mikkitheone</t>
  </si>
  <si>
    <t xml:space="preserve">awww just found out i has school tomorrow! </t>
  </si>
  <si>
    <t>ANZaytsev</t>
  </si>
  <si>
    <t xml:space="preserve">@esnanna yes yes birds are nice. So is sleep. </t>
  </si>
  <si>
    <t>djdanco</t>
  </si>
  <si>
    <t xml:space="preserve">in bed wid a bad cold </t>
  </si>
  <si>
    <t>Another loser: Damn it Arsenal lost the game yesterday  http://tinyurl.com/cq2hh3</t>
  </si>
  <si>
    <t>cakegirl9</t>
  </si>
  <si>
    <t>Sittin in the airport with the bg's.  can't wait 2 get home!</t>
  </si>
  <si>
    <t>digthatjive</t>
  </si>
  <si>
    <t xml:space="preserve">Sunday night, getting ready for bed and a full week at work </t>
  </si>
  <si>
    <t xml:space="preserve">I wish this sickness would leave my body </t>
  </si>
  <si>
    <t>gemeg</t>
  </si>
  <si>
    <t xml:space="preserve">had a long day. sooo tired, and headache </t>
  </si>
  <si>
    <t>Just came out of the shower, now clean up my room  !! haha, xoxo</t>
  </si>
  <si>
    <t>I can't believe i accidentally sent you guys that text..oh god..now i feel bad!  i got typing too fast to forward to my email to save..</t>
  </si>
  <si>
    <t>daniellebarrie</t>
  </si>
  <si>
    <t>battery is dying  ...more shopping tomorrow though,, then home. dreading school on monday.</t>
  </si>
  <si>
    <t>xiape</t>
  </si>
  <si>
    <t>@Djalfy Sorry. Don't remember what was supposed to be in last tweet.  I think you've highlighted my prob with the line...</t>
  </si>
  <si>
    <t>Sammarilla</t>
  </si>
  <si>
    <t xml:space="preserve">my toe that got ripped open hurts so bad. Its so tiny. Im never playing beach football again! </t>
  </si>
  <si>
    <t xml:space="preserve">@keza34 yeah umm nope got work at 1pm so just watching tv till then </t>
  </si>
  <si>
    <t>xmeLaniiee</t>
  </si>
  <si>
    <t xml:space="preserve">@californiarocks who left his heart there??i dont read the whole story! </t>
  </si>
  <si>
    <t>matt_hunt</t>
  </si>
  <si>
    <t xml:space="preserve">Scratch that. Today I feel like I don't want to go back at all </t>
  </si>
  <si>
    <t>conkerjo</t>
  </si>
  <si>
    <t xml:space="preserve">@BinaryTweedDeej I know i know.. I'm just trying to avoid it because I can't work it out </t>
  </si>
  <si>
    <t>Pgoad09</t>
  </si>
  <si>
    <t xml:space="preserve">Just got up, and am now on my way to work. Today is going to be long. </t>
  </si>
  <si>
    <t>kerryisonfire</t>
  </si>
  <si>
    <t xml:space="preserve">im rebelling against doing housework! im going to do my homework instead! aha geek </t>
  </si>
  <si>
    <t>AlmaVienna</t>
  </si>
  <si>
    <t>@AshleyLTMSYF I wanna go to the BEACh too!  Much love from Vienna,xoxo?Alma</t>
  </si>
  <si>
    <t>vickinoz</t>
  </si>
  <si>
    <t xml:space="preserve">wondering why no email from aat for me. </t>
  </si>
  <si>
    <t>@bronaghbear Why, sweetie?  xoxo</t>
  </si>
  <si>
    <t>CNao</t>
  </si>
  <si>
    <t xml:space="preserve">Sweden is really awesome! I don't wanna leave.. </t>
  </si>
  <si>
    <t>Diogoeb</t>
  </si>
  <si>
    <t xml:space="preserve">Good morning everyone... Tomorrow i need to go back to work </t>
  </si>
  <si>
    <t>Celinemmc</t>
  </si>
  <si>
    <t xml:space="preserve">Glorious day but have to get stuff I've been putting off for months done.  Indoors. </t>
  </si>
  <si>
    <t>MissJRiddle</t>
  </si>
  <si>
    <t>@Quendy aww where did you buy that? I want some too  marshmallow fluff...mmm</t>
  </si>
  <si>
    <t>darsheee</t>
  </si>
  <si>
    <t>@brendonuriesays you never reply to fans  could i just have a hello mr. urie? xx</t>
  </si>
  <si>
    <t>LauraStacey</t>
  </si>
  <si>
    <t>@lesty3 back twittering on ur request.ah i see what you ment now  things certainly arent going well.i hope things get better for everyone</t>
  </si>
  <si>
    <t xml:space="preserve">still up </t>
  </si>
  <si>
    <t>kjarrett</t>
  </si>
  <si>
    <t xml:space="preserve">@ssedro Was it on when submerged? If not, let it dry for like a week. Some might suggest a hairdryer. If water's in the HD, buh bye! </t>
  </si>
  <si>
    <t>robotstarfishx</t>
  </si>
  <si>
    <t xml:space="preserve">Aww, it's lovely outside, however there is too much homework to be done to go out! </t>
  </si>
  <si>
    <t>MissDoherty</t>
  </si>
  <si>
    <t>Im sore and hungry   I would like sushi,foxtel and cuddles plz</t>
  </si>
  <si>
    <t>Tootsie2u</t>
  </si>
  <si>
    <t xml:space="preserve">Anyone besides me have to work today? </t>
  </si>
  <si>
    <t xml:space="preserve">was BATTERED last night and is HANGING today!  </t>
  </si>
  <si>
    <t>NutCola</t>
  </si>
  <si>
    <t xml:space="preserve">poor Spock, he heard thunder for the first time. </t>
  </si>
  <si>
    <t xml:space="preserve">@hasief re life expectancy. Yeah, whereas those we'd still very much love to see were already called long before the statistics age </t>
  </si>
  <si>
    <t xml:space="preserve">Ran to see Bedroom Philosopher to discover show was cancelled due to illness. Poopy. </t>
  </si>
  <si>
    <t xml:space="preserve">Grrrr...hate to work over the weekend </t>
  </si>
  <si>
    <t>z_vet</t>
  </si>
  <si>
    <t xml:space="preserve">@sensonize these ppl are crazy! </t>
  </si>
  <si>
    <t>reeve</t>
  </si>
  <si>
    <t xml:space="preserve">is sasak to the max. his phone is in the washing machine. </t>
  </si>
  <si>
    <t>FUNKISM</t>
  </si>
  <si>
    <t xml:space="preserve">got to go back to my place today now that the easter holidays are over, won't see my friends for 2 weeks!. sad sad sad faces   </t>
  </si>
  <si>
    <t xml:space="preserve">@DollFaceNerd lol i know its pathetic haha. damn im being forced to wash up grrrrrrr </t>
  </si>
  <si>
    <t xml:space="preserve">  Gotta send my monitor back to Samsung. Can also feel a major hardware failure coming for my PC. Somethings aint right</t>
  </si>
  <si>
    <t>xyontheallpower</t>
  </si>
  <si>
    <t xml:space="preserve">aha, i am alive again and its back to doing yet more work </t>
  </si>
  <si>
    <t>minimal23</t>
  </si>
  <si>
    <t xml:space="preserve">Slept well and late , going out with the fam for lunch, minus grandparents.  Want to listen to a UOGB song that I don't have </t>
  </si>
  <si>
    <t>Sian_Rogerson</t>
  </si>
  <si>
    <t xml:space="preserve">I stepped in dog crap when I went for my walk! </t>
  </si>
  <si>
    <t>joseio</t>
  </si>
  <si>
    <t xml:space="preserve">is trying to stay awake after being up all night feeling ill </t>
  </si>
  <si>
    <t>brandalynmonroe</t>
  </si>
  <si>
    <t xml:space="preserve">this is what i get for being up all night. </t>
  </si>
  <si>
    <t>1idea2many</t>
  </si>
  <si>
    <t>@Wossy doesn't the wife get fed at all  how is she? Is she better after all your nursing efforts? Have a nice Sunday.</t>
  </si>
  <si>
    <t xml:space="preserve">@Retributions and have you seen srinivasan jain he was miling away to glory </t>
  </si>
  <si>
    <t>AzuraErizal</t>
  </si>
  <si>
    <t xml:space="preserve">@ecstasissy but my phone will be here on wednesday  so sorry we should wait for a moment </t>
  </si>
  <si>
    <t>granite_fox</t>
  </si>
  <si>
    <t>i've started playing left 4 dead! it's pretty good, except i suck at fps. i've been kicked a few times  it's dangerously addictive</t>
  </si>
  <si>
    <t>chirkunov</t>
  </si>
  <si>
    <t xml:space="preserve">wanted to leave for sharm el sheik, but there are no flight tickets left till tuesday </t>
  </si>
  <si>
    <t>SodaSipperzx3</t>
  </si>
  <si>
    <t xml:space="preserve">woke up early today...dont wanna go to school tomorrow... </t>
  </si>
  <si>
    <t>FahmidaBegum</t>
  </si>
  <si>
    <t xml:space="preserve">Oh, Noooooo French Test!!! </t>
  </si>
  <si>
    <t>GemmerJC</t>
  </si>
  <si>
    <t>i have a bad headache and have hurt my wrist  I WANT NEXT SATURDAY!</t>
  </si>
  <si>
    <t>NKgirl_Kelly</t>
  </si>
  <si>
    <t>@MariahCarey I'm so bad at ntt  but I luv u</t>
  </si>
  <si>
    <t>davidgarlick</t>
  </si>
  <si>
    <t xml:space="preserve">@Natalia_Bella not much to buy now Woolworth closed down </t>
  </si>
  <si>
    <t>sarah_etf</t>
  </si>
  <si>
    <t xml:space="preserve">Kill me please -.- ...Oh crap school tommorow </t>
  </si>
  <si>
    <t>hypnotic</t>
  </si>
  <si>
    <t xml:space="preserve">@chriskeating re the labour general secretary meeting with Labour PM's aide - I posted the very same on facebook. BBC gone downhill </t>
  </si>
  <si>
    <t>Robbertt</t>
  </si>
  <si>
    <t xml:space="preserve">Whole day of homework ahead of name </t>
  </si>
  <si>
    <t>desii____8</t>
  </si>
  <si>
    <t xml:space="preserve">hamlet...romeo n juliet...radio:ACTIVE live at Wembley...McFly tour DVD's too money to me </t>
  </si>
  <si>
    <t>loubeejones</t>
  </si>
  <si>
    <t>@charleypearson haha, lucky you. i just got told one!  loubee is not happy!</t>
  </si>
  <si>
    <t>musicjunkie92</t>
  </si>
  <si>
    <t xml:space="preserve">@SpecialEmily aw he says thank you! Yea its lush here got dress&amp;amp;flipflops on but i broke my sunnies  gettin new ones @ the beach tho </t>
  </si>
  <si>
    <t xml:space="preserve">@Bruno108 Ohhh, so much? But I have?! Ohh, I feel terrible! </t>
  </si>
  <si>
    <t>magnusholmgren</t>
  </si>
  <si>
    <t xml:space="preserve">Inspiration is laughing at me </t>
  </si>
  <si>
    <t>nammymoo</t>
  </si>
  <si>
    <t>can't believe match was cancelled   is officially gutted. . .</t>
  </si>
  <si>
    <t>Sarraahh95</t>
  </si>
  <si>
    <t>Is sitting at home bored  And doesnt want to go back to school tomorrow</t>
  </si>
  <si>
    <t>KatesMemories</t>
  </si>
  <si>
    <t>Off to work  Yeah, ad set Sunday!</t>
  </si>
  <si>
    <t>staceylaura</t>
  </si>
  <si>
    <t xml:space="preserve">100th update. im at uni </t>
  </si>
  <si>
    <t>Fernexo</t>
  </si>
  <si>
    <t>has been doin graphics work for aaaaaaaaaaaages now  x</t>
  </si>
  <si>
    <t>heathermartino</t>
  </si>
  <si>
    <t>OH!  I'll email it to you</t>
  </si>
  <si>
    <t>Spacegirlnz</t>
  </si>
  <si>
    <t xml:space="preserve">GLaDOS: one of the most engaging characters ever to appear in a videogame ?. If only she hadn't made me kill my companion cube </t>
  </si>
  <si>
    <t>etiago</t>
  </si>
  <si>
    <t xml:space="preserve">Eating chocolate and back to my data warehouse *weeps* </t>
  </si>
  <si>
    <t>megannx</t>
  </si>
  <si>
    <t xml:space="preserve">happy that i missed coronor's bringin out a nice old lady's body who lived near my dad. she died all on her own </t>
  </si>
  <si>
    <t>PaulaaGeorgee</t>
  </si>
  <si>
    <t xml:space="preserve">so happy i go back to school on tuesday not tomorrow. I MUST GET @mileycyrus tickets </t>
  </si>
  <si>
    <t>bahkti</t>
  </si>
  <si>
    <t xml:space="preserve">@gomezzephyr Ugh sweetie, Ugh </t>
  </si>
  <si>
    <t>sarahcole87</t>
  </si>
  <si>
    <t xml:space="preserve">if officially single after 4.5 years </t>
  </si>
  <si>
    <t>meriisaa</t>
  </si>
  <si>
    <t>tomorrow school again  ... i can'T wait so see you all ;)... today doing something for school.. oh i hate it..</t>
  </si>
  <si>
    <t>jaulin</t>
  </si>
  <si>
    <t xml:space="preserve">@dittebb pulled a muscle in the shoulder. I sure hope it gets better soon. </t>
  </si>
  <si>
    <t>alexbcann</t>
  </si>
  <si>
    <t>@LyndaJWilson STOP IT! Right now. That's an order  xx</t>
  </si>
  <si>
    <t xml:space="preserve">@boondocksaint1 Berlin got food poisoning this time </t>
  </si>
  <si>
    <t>KISSmyBLAKarts</t>
  </si>
  <si>
    <t xml:space="preserve">ARGHHHH...have misplaced my latest draft of the comedy show Ive been writing!!!!!! Think I need a break </t>
  </si>
  <si>
    <t>lizzie_gordon</t>
  </si>
  <si>
    <t xml:space="preserve">Preparing myself for work tomorrow. People to call, things to organise... 1 day without work does not count as a weekend </t>
  </si>
  <si>
    <t>raquelramosx</t>
  </si>
  <si>
    <t xml:space="preserve">@Winniex No time right now  im packing in 5 minutes roberts packing the computer so no computer for 1 month </t>
  </si>
  <si>
    <t>AlanG123</t>
  </si>
  <si>
    <t>@audiobullys Would love to see you when your in Inverness But not over 18  lol oh well hopefuly see u some other time !</t>
  </si>
  <si>
    <t>mktw</t>
  </si>
  <si>
    <t xml:space="preserve">@Meech13 damn it! half way through the interview the sound cuts out, just as u talk abt books! </t>
  </si>
  <si>
    <t>wendybird3</t>
  </si>
  <si>
    <t xml:space="preserve">Oh so sad, Leaky Lounge is not letting me in </t>
  </si>
  <si>
    <t xml:space="preserve">may just have a sick house..Youngest son just got up &amp;amp; says &amp;quot;I'm Sick!&amp;quot; </t>
  </si>
  <si>
    <t xml:space="preserve">DRINKING SHOTS AND WATCHING INTERVENTION IS LIKE LOOKING IN A MIRROR AND DRINKING :0 </t>
  </si>
  <si>
    <t>MoMo_Coleman</t>
  </si>
  <si>
    <t xml:space="preserve">no time to twitter </t>
  </si>
  <si>
    <t>vickerini</t>
  </si>
  <si>
    <t xml:space="preserve">Am on my own having been forced to leave last day pizza get together by ridiculous phobia of birds. So stressed out </t>
  </si>
  <si>
    <t>missnatley</t>
  </si>
  <si>
    <t xml:space="preserve">relieved to no longer be stuck in the tiny tiny elevator at 1am!!! Oh my claustrophobia </t>
  </si>
  <si>
    <t>@paulshadwell Well if it makes you feel any better, we only had Quorn sausages   The rest was nice though!</t>
  </si>
  <si>
    <t>Cyntech</t>
  </si>
  <si>
    <t xml:space="preserve">@jbekkema Rain + balding tyres + being tired + not really paying attention = hitting L plater... His Mum was a real bitch too  </t>
  </si>
  <si>
    <t>Triceln</t>
  </si>
  <si>
    <t xml:space="preserve">just moved to the couch cause my boo said i was snoring </t>
  </si>
  <si>
    <t xml:space="preserve">@LaiRenee Did you get hit with Mikey? </t>
  </si>
  <si>
    <t>LeeLeeKins</t>
  </si>
  <si>
    <t xml:space="preserve">I am bored of doing assignments </t>
  </si>
  <si>
    <t>secretXeyes</t>
  </si>
  <si>
    <t>feeling pretty ill today  just wonna go bk to sleep</t>
  </si>
  <si>
    <t>Ellzie120</t>
  </si>
  <si>
    <t>@McALiMeal  You are never going to be a &amp;quot;fucked up little kid&amp;quot;. If anyone dared say that to you i'd fucking punch them D: you're amazing.</t>
  </si>
  <si>
    <t xml:space="preserve">@Kazzy1978 I didnt think I drank that much too. Need to stop drinking on an empty stomach </t>
  </si>
  <si>
    <t>Mull_</t>
  </si>
  <si>
    <t>Homework  BORING !!</t>
  </si>
  <si>
    <t>Elisatee</t>
  </si>
  <si>
    <t xml:space="preserve">Troy killed the cutest bird....very sad </t>
  </si>
  <si>
    <t>Akaike</t>
  </si>
  <si>
    <t>I'm really not looking forward to going into work today   Weather's too nice outside!</t>
  </si>
  <si>
    <t>Teppotastic</t>
  </si>
  <si>
    <t xml:space="preserve">@LoneStarshine oh no! I'm very very sorry to hear that </t>
  </si>
  <si>
    <t>DevilsRefugee</t>
  </si>
  <si>
    <t xml:space="preserve">NASA may need extra $30b to stay on schedule to moon http://ff.im/-2dood (via @gaz4695) What prices Mars ?? </t>
  </si>
  <si>
    <t>taffysaint</t>
  </si>
  <si>
    <t xml:space="preserve">just waiting on the netbbook to charge up then a lovely day at the office. </t>
  </si>
  <si>
    <t xml:space="preserve">@maliajonas got a lot on my mind keeps on bugging me </t>
  </si>
  <si>
    <t>Harri3725</t>
  </si>
  <si>
    <t xml:space="preserve">is not looking forward to this afternoon... </t>
  </si>
  <si>
    <t>CharlotteyPlott</t>
  </si>
  <si>
    <t xml:space="preserve">Homwork </t>
  </si>
  <si>
    <t>Good news is that the exercising picnic may be cancelled! yey! ^^! Bad news is we may have to play some footie instead  booohooo</t>
  </si>
  <si>
    <t>jennyshoop</t>
  </si>
  <si>
    <t>Bye Indiana   See you again this summer.</t>
  </si>
  <si>
    <t>samanthapower</t>
  </si>
  <si>
    <t>@fashionchalet i didnt end up eating mexican  i have curry instead. boooo!</t>
  </si>
  <si>
    <t>Diellia</t>
  </si>
  <si>
    <t xml:space="preserve">so we're off to fetch the car and fix it. bleh...I don't feel like it at all! but I need it on Wednesday so I guess I have to </t>
  </si>
  <si>
    <t>ellen_cresswell</t>
  </si>
  <si>
    <t xml:space="preserve">@megantidd Megan, your Tweets make me so homesick </t>
  </si>
  <si>
    <t>RacelloMaria</t>
  </si>
  <si>
    <t xml:space="preserve">just discovered princess. she had been outside in the rain all night. my poor baby!!! </t>
  </si>
  <si>
    <t>krizelle08</t>
  </si>
  <si>
    <t>Oh no. Baka no football tomorrow.  It's raining.</t>
  </si>
  <si>
    <t>studying again...   gosh, my whole life is about human anatomy... when will my &amp;quot;real&amp;quot; life start again???</t>
  </si>
  <si>
    <t>rajeevmahatma</t>
  </si>
  <si>
    <t>still searching a good deal for a flat..  ....</t>
  </si>
  <si>
    <t>PaRaMoReSrA</t>
  </si>
  <si>
    <t xml:space="preserve">@OfficialAshleyG Turkish Fans loves you ashley ;) You have a lot of fans in here . please come to turkey </t>
  </si>
  <si>
    <t>chelsiebabez</t>
  </si>
  <si>
    <t>@tommcfly My mum cba to make 1 for me   X</t>
  </si>
  <si>
    <t>@britneyspears I'm dying to be in your circus. But you're not coming to any parts of asia. so it's pretty heartbreaking  xoxo ur my hero</t>
  </si>
  <si>
    <t>mutednoises</t>
  </si>
  <si>
    <t>back to work  i feel ill</t>
  </si>
  <si>
    <t>itskateOMG</t>
  </si>
  <si>
    <t>Last lie in  school tomrrow BOO. but going liverpool today haha.</t>
  </si>
  <si>
    <t>ohitscatie</t>
  </si>
  <si>
    <t xml:space="preserve">Waking up after just 5 hours of sleep..... Just have to much on my mind </t>
  </si>
  <si>
    <t>tamlynleigh</t>
  </si>
  <si>
    <t>i appear to have lost my sennheisers  in other news: completely fuzzy courtesy of dancing last night. Not to mention sore.</t>
  </si>
  <si>
    <t>xxheyriss</t>
  </si>
  <si>
    <t>i just had the weirdest/best dream ever. im really sad that i woke up and its not true  going back to sleep.</t>
  </si>
  <si>
    <t>cacofnix</t>
  </si>
  <si>
    <t xml:space="preserve">@nithinkd and we thought, nevermind we would see all the matches in delhi next year </t>
  </si>
  <si>
    <t>TenderLove09</t>
  </si>
  <si>
    <t>3 nkotb shows in 2 days!!!!!!!!!! OMFG! im sooo tired  lol well worth it though  cant wait for summer!!!!!!!</t>
  </si>
  <si>
    <t>Negz0rz</t>
  </si>
  <si>
    <t>EVERYTHING on my laptop got deleted  Toshiba, I hate you.</t>
  </si>
  <si>
    <t>stutopia</t>
  </si>
  <si>
    <t xml:space="preserve">Assessing the quality of mitigation proposed in an Environmental Impact Statement, and it's sunny outside </t>
  </si>
  <si>
    <t>tabitha_</t>
  </si>
  <si>
    <t xml:space="preserve">It's 7am and I'm awake. There goest sleeping routine. Grrr!!! Well goodnight &amp;amp; good morning.    Ps: I got a text but no call from [him] </t>
  </si>
  <si>
    <t>MsUnreliable</t>
  </si>
  <si>
    <t xml:space="preserve">@DaydreamLily I would have thought so, but obviously not enough. They were asking for 20 million rupees for her &amp;quot;adoption&amp;quot; </t>
  </si>
  <si>
    <t>pms_panda</t>
  </si>
  <si>
    <t>*Sigh* off to fire school  FML</t>
  </si>
  <si>
    <t>BexiAddz</t>
  </si>
  <si>
    <t xml:space="preserve">how dare it be sunny! </t>
  </si>
  <si>
    <t>noannina</t>
  </si>
  <si>
    <t xml:space="preserve">@supermurs damn, it's so annoying to leave things unfinished </t>
  </si>
  <si>
    <t xml:space="preserve">Boring... i really need to study today. A LOT as well... I just need to get it over with. </t>
  </si>
  <si>
    <t>@JasHale Oh  yeah i wouldnt try Edward haha</t>
  </si>
  <si>
    <t>emaatwell</t>
  </si>
  <si>
    <t xml:space="preserve">gotta clean up my room :O </t>
  </si>
  <si>
    <t>@Bruno108 Well,it worked!  ..Just joking!Now I'm going 2 see how much stuff I can bombard U w/at FB!Bwahaha,well after taking care of son.</t>
  </si>
  <si>
    <t>rmalpass</t>
  </si>
  <si>
    <t xml:space="preserve">Just bought new tax disc for my car. The first of many, many car related expenses this month </t>
  </si>
  <si>
    <t>Nessricho</t>
  </si>
  <si>
    <t xml:space="preserve">Ah the sweet sound of Jordan screaming.. looks like I'm in for another battle to get him to sleep again </t>
  </si>
  <si>
    <t>_nuruljannah</t>
  </si>
  <si>
    <t xml:space="preserve">frame of reference VS leap of faith. either way, this sucks! </t>
  </si>
  <si>
    <t>Connieeeee</t>
  </si>
  <si>
    <t>Corndog is leaving the world of inverurie  i have a giant tear in my eye-very sad!</t>
  </si>
  <si>
    <t>PeakingLegoman</t>
  </si>
  <si>
    <t>@MattK_au wow! nice effort. Im stuck in the wastelands between 60-70k  need to find avatar as a rental somewhere</t>
  </si>
  <si>
    <t>Nicholetta</t>
  </si>
  <si>
    <t xml:space="preserve">@depleteduranium u did not say. I can't believe I am awake! Wish I could fall asleep for a few more hours </t>
  </si>
  <si>
    <t>x3bubbly</t>
  </si>
  <si>
    <t xml:space="preserve">@nicholasbraun aww you poor thing  i remember when i cracked my phones glass. i felt so sad every time i looked at it. </t>
  </si>
  <si>
    <t>mat_kelcey</t>
  </si>
  <si>
    <t>my erlang recommendations engine is making good use of all 4 cores but the damn disk can't keep up  i need more ram damn it!!</t>
  </si>
  <si>
    <t>skyscrapermad</t>
  </si>
  <si>
    <t xml:space="preserve">@SupSuper Hey! I was planning on creating a 'gimmick account', at some point </t>
  </si>
  <si>
    <t>AyuAlifiandri</t>
  </si>
  <si>
    <t xml:space="preserve">just stayed at home cuz my daddy is sick </t>
  </si>
  <si>
    <t>I just installed ubertwitter but keep getting 'unknown error'  can't even send feedback to @codewarden frm there</t>
  </si>
  <si>
    <t>BeckyKingston</t>
  </si>
  <si>
    <t>@JasonBradbury the crowd gaming was awesome! Was gutted to lose to Suzi though 4-3  hope the whole show went well!</t>
  </si>
  <si>
    <t>mtnsocialevent</t>
  </si>
  <si>
    <t>trending: asot400 is down in the trending topics. too bad.  #asot400 http://bit.ly/13i3Yp: asot400 is.. http://tinyurl.com/cmpb7w</t>
  </si>
  <si>
    <t>Hayleybubs</t>
  </si>
  <si>
    <t xml:space="preserve">tryinq to warm my leqs up its so cold over here </t>
  </si>
  <si>
    <t>jbmcdlts</t>
  </si>
  <si>
    <t>Life without my phone sucks!!!   xxxx</t>
  </si>
  <si>
    <t>Ciarabubz</t>
  </si>
  <si>
    <t>About to Do My Art Homework ugghhhhhh    Ms.Halpan Die In your Sleep!....</t>
  </si>
  <si>
    <t>dawnraee</t>
  </si>
  <si>
    <t xml:space="preserve">awake with a sick little guy.  </t>
  </si>
  <si>
    <t>nishafoo</t>
  </si>
  <si>
    <t>about to leave to the airporttt  bck to Melbourne. @judahchew hahaha I saw you today! Byes!</t>
  </si>
  <si>
    <t xml:space="preserve">After not writing a thing for three weeks, my handwriting is barely legible. </t>
  </si>
  <si>
    <t>debashreeb</t>
  </si>
  <si>
    <t xml:space="preserve">#Zoesparty i'm going crazy trying to procure Dora dinner plates in B'lore! Aaargh! I guess no dora plates for the Dora party! </t>
  </si>
  <si>
    <t>kesouthall</t>
  </si>
  <si>
    <t xml:space="preserve">film meet would have been great today in this weather - alas, my back has other ideas </t>
  </si>
  <si>
    <t>cant be bothered only now on my 2nd paragraph  essays suck !!! ;(</t>
  </si>
  <si>
    <t xml:space="preserve">last sunday roast for a long time </t>
  </si>
  <si>
    <t>MuggleQueen</t>
  </si>
  <si>
    <t>Aw I got Game Over  Fail.</t>
  </si>
  <si>
    <t>Rooshey</t>
  </si>
  <si>
    <t>@JuiceOlive haha ohhh i'm only just watching series three now  it's good though! Ohhh Dex, we love him x</t>
  </si>
  <si>
    <t>cjno</t>
  </si>
  <si>
    <t xml:space="preserve">I'm telling Rails/memcached to cache for 60.seconds. Rails/memcache caches for far longer, unknown how long </t>
  </si>
  <si>
    <t>joel_birch</t>
  </si>
  <si>
    <t>@OzAtheist yeah, it's horrifying.  #dateline</t>
  </si>
  <si>
    <t>dizz02</t>
  </si>
  <si>
    <t xml:space="preserve">betsey johnson....why WHY must you make the cutest dresses so expensive </t>
  </si>
  <si>
    <t>santoshp</t>
  </si>
  <si>
    <t xml:space="preserve">Oh! It was raining in china grand prix too.. But race dosent stop for rain like cricket </t>
  </si>
  <si>
    <t>Rebbie5</t>
  </si>
  <si>
    <t xml:space="preserve">Walking to the library at 7:55 without @ReneeBreen and @emckay blah </t>
  </si>
  <si>
    <t>BirthGirlz</t>
  </si>
  <si>
    <t xml:space="preserve">@hypnobirth we can't see the videos you posted </t>
  </si>
  <si>
    <t>AmyyXD</t>
  </si>
  <si>
    <t xml:space="preserve"> back to school tomorrow </t>
  </si>
  <si>
    <t xml:space="preserve">I took it apart, therefore I can put it back together - a fallacy that I'll never learn from </t>
  </si>
  <si>
    <t>KatElizabethxx</t>
  </si>
  <si>
    <t xml:space="preserve">Holy Cow!! i'm writing a song and it's probably one o my best. too bad i can't play an instrument or sing. </t>
  </si>
  <si>
    <t>StrawberrynJam</t>
  </si>
  <si>
    <t xml:space="preserve">I haven't been on Twitter for ages! I have a blinder  going for a bubble bath </t>
  </si>
  <si>
    <t>LeeStanfield</t>
  </si>
  <si>
    <t>@SarahGrace1  You should take a good nap before you do</t>
  </si>
  <si>
    <t>SashaH359</t>
  </si>
  <si>
    <t xml:space="preserve">@tommcfly mmm Tasty, you'r making me hungry now </t>
  </si>
  <si>
    <t>anna24x</t>
  </si>
  <si>
    <t xml:space="preserve">coursework is not a fun way to spend the last day of the holidays </t>
  </si>
  <si>
    <t>dhellvik</t>
  </si>
  <si>
    <t xml:space="preserve">Really like the new Mercedes E-class. My new dream car!  Really miss my old C-class.. </t>
  </si>
  <si>
    <t>amyamyamyamy_</t>
  </si>
  <si>
    <t xml:space="preserve">is resisting the sound of fireworks </t>
  </si>
  <si>
    <t>pleasureinpayne</t>
  </si>
  <si>
    <t xml:space="preserve">Is going to miss all the sunshine today </t>
  </si>
  <si>
    <t>@Mac_C No  Will need to log a call with them tomorrow</t>
  </si>
  <si>
    <t>TrustTommy</t>
  </si>
  <si>
    <t xml:space="preserve">@letteapplejuice Don't wanna go back to school! </t>
  </si>
  <si>
    <t>RyFy</t>
  </si>
  <si>
    <t>Off to be a weekend warrior with the Army National Guard  help me out and distract me from what im doing !!!!</t>
  </si>
  <si>
    <t>lexory</t>
  </si>
  <si>
    <t xml:space="preserve">Temporary Error (500) on gmail </t>
  </si>
  <si>
    <t>JessikaSays</t>
  </si>
  <si>
    <t>@lucindaaxo i was gonna get those lush grey  trousers from H&amp;amp;M but they didn't have the right size  i have no decent jeans for the BND</t>
  </si>
  <si>
    <t>@EmaBaksa oooh o.o school starts tomorrow  then i have to study again x[ my break is finally over...</t>
  </si>
  <si>
    <t>Bedazzled13</t>
  </si>
  <si>
    <t xml:space="preserve">is there anyone on twitter at the moment?! i have no one to tweet to </t>
  </si>
  <si>
    <t>kasiopc</t>
  </si>
  <si>
    <t>Gotta do some chores now  Then will do a bit of revision, and then finish up my video!</t>
  </si>
  <si>
    <t>HereAgain</t>
  </si>
  <si>
    <t xml:space="preserve">Up but not awake, ready but not willing, why do I have to go back to Uni? </t>
  </si>
  <si>
    <t>_bianca_</t>
  </si>
  <si>
    <t xml:space="preserve">Having a cold (again) </t>
  </si>
  <si>
    <t>maddiekohlmann</t>
  </si>
  <si>
    <t xml:space="preserve">damn it. theres no pink nerds left </t>
  </si>
  <si>
    <t>@tinkabecca  awww, make sure you go!</t>
  </si>
  <si>
    <t xml:space="preserve">awwww, there are vids on youtube of the convention I DIDN'T get to go to.. Jared is so funny! And I missed it. It makes me cry </t>
  </si>
  <si>
    <t>MarielleBait</t>
  </si>
  <si>
    <t xml:space="preserve">gotta go cramp science in my brain. i'm sorry brain.  </t>
  </si>
  <si>
    <t xml:space="preserve">editting is not going well... </t>
  </si>
  <si>
    <t>princess_lia</t>
  </si>
  <si>
    <t xml:space="preserve">At home most of d weekend drowning in Grey's Anatomy n House DVDs. Nursed really bad abdomenal cramps </t>
  </si>
  <si>
    <t>DRAMA_REMIX</t>
  </si>
  <si>
    <t>no tattoo i bottled out   so tomorrow!!</t>
  </si>
  <si>
    <t>misskittycharms</t>
  </si>
  <si>
    <t xml:space="preserve">awwwww charlie missed the last sitty thing </t>
  </si>
  <si>
    <t>LVaphrdite</t>
  </si>
  <si>
    <t>@Jewles702 work sucked!!  People were so rude &amp;amp; mean!  I'll tell you about it in the morning.</t>
  </si>
  <si>
    <t>itsnodifferent</t>
  </si>
  <si>
    <t xml:space="preserve">i'm not dying for a 7-11 slurpee or anything.  had one earlier, but it was bluerasp. not wild cherry. BOO! </t>
  </si>
  <si>
    <t>sjclark9</t>
  </si>
  <si>
    <t xml:space="preserve">Finished the last of my 18 extras for this week whilst on camp with year 9s. Twitter is likely my only contact with the outside world </t>
  </si>
  <si>
    <t>sudansh</t>
  </si>
  <si>
    <t xml:space="preserve">preparing for my endsems.... y do ppl hv endsems.. </t>
  </si>
  <si>
    <t>THEJETSETLIFE</t>
  </si>
  <si>
    <t>In Hawaii. \o/. My YM wont sign in /o\ @LITTLEWINDMILL , can i get the misfits shirt?  I kinda want it.</t>
  </si>
  <si>
    <t>SuButcher</t>
  </si>
  <si>
    <t xml:space="preserve">@stevejonestoday who look like kids? Can't see source of you reply </t>
  </si>
  <si>
    <t xml:space="preserve">Saw Daniel Kitson... On the street. Show sold out. </t>
  </si>
  <si>
    <t>ymasisiht</t>
  </si>
  <si>
    <t xml:space="preserve">@nesto Oh no! You can't un-cancel it? i think i gave you admin permissions on it... </t>
  </si>
  <si>
    <t>colell</t>
  </si>
  <si>
    <t xml:space="preserve">  went to maggie's bday party, came home without my phone... I feel lost, and reaallly confused (but thats just the booze talking)</t>
  </si>
  <si>
    <t>AudreyWow</t>
  </si>
  <si>
    <t xml:space="preserve">Romane, i miss you  </t>
  </si>
  <si>
    <t>RussTheMan73</t>
  </si>
  <si>
    <t xml:space="preserve">I need money </t>
  </si>
  <si>
    <t>rayzer</t>
  </si>
  <si>
    <t>OK I mean it can not display chinese in its input box  ?????????</t>
  </si>
  <si>
    <t xml:space="preserve">I need money, I really want that Nokia 5800 </t>
  </si>
  <si>
    <t>haydenonline</t>
  </si>
  <si>
    <t xml:space="preserve">@Stephanya  whats wrong </t>
  </si>
  <si>
    <t>twintin</t>
  </si>
  <si>
    <t xml:space="preserve">Almost had a heartattac cuz I thought I'd lost my phone, turns out my sister hid it </t>
  </si>
  <si>
    <t xml:space="preserve">@OneLuvGurl Youtube is getting messed up in a few days. Google is changing it around  They're going to ruin it </t>
  </si>
  <si>
    <t>stalactite</t>
  </si>
  <si>
    <t xml:space="preserve">I wanted to change my name to stalagmite but it was taken </t>
  </si>
  <si>
    <t>amandaexoxo</t>
  </si>
  <si>
    <t>@pantherpaws02 sad panda  i just woke up. see you in like 30 min!</t>
  </si>
  <si>
    <t>kristianramirez</t>
  </si>
  <si>
    <t xml:space="preserve">I guess my question will never be answered </t>
  </si>
  <si>
    <t>MeganElizabeth_</t>
  </si>
  <si>
    <t>@frazRETRO What have you got to do?  I've only got music coursework - which I'm not doing today because I need help on it. 0=]</t>
  </si>
  <si>
    <t>JessicaRianna</t>
  </si>
  <si>
    <t>@tommcfly eh, are yous cooming back to oz sooon? cus i didnt get to see yous play last time cus i was grounded.        plss come back =] x</t>
  </si>
  <si>
    <t>debiRN</t>
  </si>
  <si>
    <t xml:space="preserve">Up and at em...I didn't eat clean yesterday and definitely feel it today </t>
  </si>
  <si>
    <t>intensity_city</t>
  </si>
  <si>
    <t xml:space="preserve">is going to p-town soon. minus a roast </t>
  </si>
  <si>
    <t>Juuliieettee</t>
  </si>
  <si>
    <t xml:space="preserve">is missing a lot of people </t>
  </si>
  <si>
    <t>ctdhs</t>
  </si>
  <si>
    <t xml:space="preserve">0-0!!! Lightning and thunder... </t>
  </si>
  <si>
    <t>dannylonestar</t>
  </si>
  <si>
    <t xml:space="preserve">I am a perv </t>
  </si>
  <si>
    <t>tiffie122</t>
  </si>
  <si>
    <t xml:space="preserve">i can't go to sleep </t>
  </si>
  <si>
    <t>hazelnutterr</t>
  </si>
  <si>
    <t xml:space="preserve">@chapterelf telll me about it == and exams. </t>
  </si>
  <si>
    <t>iSEEinPIXELS</t>
  </si>
  <si>
    <t xml:space="preserve">I'm back in UK! </t>
  </si>
  <si>
    <t>mubbashir</t>
  </si>
  <si>
    <t xml:space="preserve">@sai_venkat @olabini I wish I could attend that </t>
  </si>
  <si>
    <t>karaaaax3</t>
  </si>
  <si>
    <t>i guess i was due for a headache  boyy do i hate them.</t>
  </si>
  <si>
    <t>Rebellion_Lies</t>
  </si>
  <si>
    <t xml:space="preserve">has to go to work </t>
  </si>
  <si>
    <t xml:space="preserve">i really dont want to leave him </t>
  </si>
  <si>
    <t>fenne</t>
  </si>
  <si>
    <t xml:space="preserve">Dana coming over in a few minutes.. gotta do work for school *blaaagh* </t>
  </si>
  <si>
    <t>prettayelove</t>
  </si>
  <si>
    <t>@yijieee I just started my slimming regime LOL v fatttttt  can we meet up for dinner!!!!!!</t>
  </si>
  <si>
    <t>DanaIsAWESOME</t>
  </si>
  <si>
    <t xml:space="preserve">i want more sleepy time. </t>
  </si>
  <si>
    <t>iamjimmycool</t>
  </si>
  <si>
    <t xml:space="preserve">@filipinowise I see. I have been quite busy myself with work, and on top of all I caught a bad ass cold this week so no studio yet </t>
  </si>
  <si>
    <t>socoluva</t>
  </si>
  <si>
    <t xml:space="preserve">is bored and looking for a photo to upload and put on here....How fun is that....NOT! </t>
  </si>
  <si>
    <t xml:space="preserve">Zeroing all data on another memory stick to get rid of this RECYCLER virus from our &amp;quot;protected&amp;quot; school PCs. It'll be back tomorrow </t>
  </si>
  <si>
    <t>suicideblonde_x</t>
  </si>
  <si>
    <t xml:space="preserve">@shotdown i hate him. i hate him i hate him i hate him </t>
  </si>
  <si>
    <t>DaNNiP17</t>
  </si>
  <si>
    <t>@stonesimon aww thanks... college tomorrow though  lol</t>
  </si>
  <si>
    <t xml:space="preserve">@TheJeffster I have after a couple of shows.. (For BJ on the very week he got voted off) </t>
  </si>
  <si>
    <t xml:space="preserve">On the road now, kinda sucks being cooped up in a car on a such gorgeous day </t>
  </si>
  <si>
    <t>oo_Lauren_oo</t>
  </si>
  <si>
    <t xml:space="preserve">feeling dead shitty...back ache!!   </t>
  </si>
  <si>
    <t>jonoread</t>
  </si>
  <si>
    <t xml:space="preserve">If she'd said she didn't like them I could have put them on eBay or returned them to the shop as they weren't cheap </t>
  </si>
  <si>
    <t>Kris_23</t>
  </si>
  <si>
    <t>Bad Throat  too much shout singing at the pub oops!</t>
  </si>
  <si>
    <t>@conoro Unfortunately I can't make it due to prior appt. in Skib.  Would have really liked to have gone.</t>
  </si>
  <si>
    <t>PauletteJaxton</t>
  </si>
  <si>
    <t xml:space="preserve">@chrismoody No, I'm afraid not. I've been meaning to do a final episode, but can get folks to send in comments or voicemail </t>
  </si>
  <si>
    <t>freshmischief</t>
  </si>
  <si>
    <t>it's sweltering. and i'm irritated at friends cancelling last minute.  biometric passport tmr! WOOO.</t>
  </si>
  <si>
    <t>@ylizabeth See what happens when I took your advice and slept with 10 guys at once blindfolded  LOL</t>
  </si>
  <si>
    <t>qazimod</t>
  </si>
  <si>
    <t xml:space="preserve">...which, thinking about it, is what @kenshi told me to do months ago. </t>
  </si>
  <si>
    <t>allsystemsg0</t>
  </si>
  <si>
    <t xml:space="preserve">@stefania_420 tell me about it </t>
  </si>
  <si>
    <t>kittycat811</t>
  </si>
  <si>
    <t xml:space="preserve">listening to itunes......1 in 4-5 songs are gonna be really annoying songs frm &amp;quot;100 greatest guitar songs&amp;quot; tht my bro downloaded </t>
  </si>
  <si>
    <t xml:space="preserve">@nathenmckenzie Our seasons are opposite of yours, currently you're in Spring and we're in Autumn </t>
  </si>
  <si>
    <t>Heartnet13</t>
  </si>
  <si>
    <t xml:space="preserve">So tired...3 hours of work left and so much to do...*yawn* I shouldn't have stayed up for most of saturday. Sleep for past 2 days=4 hours </t>
  </si>
  <si>
    <t>katymayhudson</t>
  </si>
  <si>
    <t xml:space="preserve">@mummabaukes awesome..i wish i was doing something of the like.. why cant i study </t>
  </si>
  <si>
    <t>ashleyempirical</t>
  </si>
  <si>
    <t xml:space="preserve">Prince of Bel Air RERUNS lmao. insomnia is taking over again </t>
  </si>
  <si>
    <t>scorpion032</t>
  </si>
  <si>
    <t>Oh! It was raining in china grand prix too.. But race dosent stop for rain like cricket  (via @santoshp)</t>
  </si>
  <si>
    <t xml:space="preserve">@katecameron2002 Its not on this week because of snooker </t>
  </si>
  <si>
    <t>@x_SammyBaby_x  bad times, bad times!</t>
  </si>
  <si>
    <t>NoMeg</t>
  </si>
  <si>
    <t xml:space="preserve">Need some help Tweetdeck-wise. Does it delete all the tweets I've seen or even more so there are tweets I may never see? </t>
  </si>
  <si>
    <t xml:space="preserve">@Beverleyknight oh fair enough. u were makin hot music instead! ;-). my boyfriend had a spare seat, but I had the worst headache. </t>
  </si>
  <si>
    <t>CathieTranent</t>
  </si>
  <si>
    <t xml:space="preserve">@MyfWarhurst I'm out of suggestions ... </t>
  </si>
  <si>
    <t>shridhar_k</t>
  </si>
  <si>
    <t xml:space="preserve">This feels like talking to myself. I need more followers. </t>
  </si>
  <si>
    <t>AnneLGagliardi</t>
  </si>
  <si>
    <t>great BBQ, lots of love, finally some sleep, hopefully doing some good work today, college tomorrow  Still pretty stressed out..</t>
  </si>
  <si>
    <t>TheFirstChibi</t>
  </si>
  <si>
    <t xml:space="preserve">@fiofo Hahaha yeah. Awww I miss him on the show </t>
  </si>
  <si>
    <t>taliaagrace</t>
  </si>
  <si>
    <t>seriously now , if you hear a 12 year old welsh girl called ellie/talia is dead i can't believe it but it will be me  trying not to though</t>
  </si>
  <si>
    <t>kkinetic</t>
  </si>
  <si>
    <t>I fell asleep one food  I think two of my friends might be mad at me and I really love them. My knee is getting better I think</t>
  </si>
  <si>
    <t>HolmanP</t>
  </si>
  <si>
    <t xml:space="preserve">Okay. Time for some breakfast and more studying. I can do this! Still no internet </t>
  </si>
  <si>
    <t xml:space="preserve">other people's messages tell me that it's sunny but its so hazy in the centre that the sky looks grey </t>
  </si>
  <si>
    <t>4:10 still can't get to sleep  but @JasHale  is entertaining me haha</t>
  </si>
  <si>
    <t xml:space="preserve">@PauletteJaxton yeah that is always the hard part </t>
  </si>
  <si>
    <t>PhilEx</t>
  </si>
  <si>
    <t xml:space="preserve">@ahj More speculation in the press today about Chris considering leaving before he's dumped </t>
  </si>
  <si>
    <t>countrycutie95</t>
  </si>
  <si>
    <t>...gonna be busy , and tired, today!  Leaving PA....</t>
  </si>
  <si>
    <t>petyanm</t>
  </si>
  <si>
    <t xml:space="preserve">Doing Homeworks.... </t>
  </si>
  <si>
    <t>but to aggregate uplink, i must  #barcampbkk3</t>
  </si>
  <si>
    <t>@theQueensWay delete damn twitter!  I don't want to but drama drama drama!</t>
  </si>
  <si>
    <t>newchaosgirl</t>
  </si>
  <si>
    <t xml:space="preserve">Boring..don't know what to do! Tomorrow is the first school day </t>
  </si>
  <si>
    <t>Idea_flurry</t>
  </si>
  <si>
    <t>IDEA: @chaitee It's my new business idea. Spandex for fatties. I have too many business ideas  http://tr.im/ja8E</t>
  </si>
  <si>
    <t xml:space="preserve">@OneLuvGurl They are redesigning Youtube to cater to big industry moguls now. Stuff Like Disney and such. Jobbing out the small guy </t>
  </si>
  <si>
    <t>i have too do a lot of school work now  *cry</t>
  </si>
  <si>
    <t>wuling09</t>
  </si>
  <si>
    <t xml:space="preserve">@youngbinkoo aww. demonness now makes me sad. No more. O on my key board is a little broken. Sadness. </t>
  </si>
  <si>
    <t>andreaseo</t>
  </si>
  <si>
    <t xml:space="preserve">cant study right now, my mind is not on books </t>
  </si>
  <si>
    <t>Loubieboo</t>
  </si>
  <si>
    <t>@rustyrockets I'll be listening, shame we cant watch online too  xx</t>
  </si>
  <si>
    <t>jayteebee</t>
  </si>
  <si>
    <t>@EvilChick Am guessing I'm too late and it's now an ex-brownie   But it did look pretty tasty. Was it a Starbuck's branch in Border's? Yum</t>
  </si>
  <si>
    <t xml:space="preserve">@ Laleewan it's good that u can eat... I can't find anything good to eat around here </t>
  </si>
  <si>
    <t>noodles7676</t>
  </si>
  <si>
    <t xml:space="preserve">On myspace on my computer. Yet I'm sitting here on my iPod lol.. Think I may have an infection - terrible cough!! </t>
  </si>
  <si>
    <t>Sending a 10mb file using mail  but nvrmnd, I'm finished with that project now.wooohoooo *celebrates*</t>
  </si>
  <si>
    <t>im jst playn @ the thing below, since days too cool for me now  i hate wen bestfrends get girlfrends, tht shudnt be allowed</t>
  </si>
  <si>
    <t>chaitanyat</t>
  </si>
  <si>
    <t xml:space="preserve">@zubinlalani @manishbodhankar : You guys atleast have the comfort of home available </t>
  </si>
  <si>
    <t>SaraJones29</t>
  </si>
  <si>
    <t xml:space="preserve">@BeckyBurton It's probably just mice. Noisy buggers. Sound like rats or cats but are wee tiny things. Traps or poison I'm afraid </t>
  </si>
  <si>
    <t>HeatherWise</t>
  </si>
  <si>
    <t>@NathanKoehler  I miss my resident Aussie.    How U B?</t>
  </si>
  <si>
    <t>LuvAngel84</t>
  </si>
  <si>
    <t xml:space="preserve">my baby girl is snoozin on the couch  she's so hot </t>
  </si>
  <si>
    <t>kfj</t>
  </si>
  <si>
    <t xml:space="preserve">Feeling utterly miserable...having a cold come on while working  night shift is not fun </t>
  </si>
  <si>
    <t>@wiennat yes, i know  #barcampbkk3</t>
  </si>
  <si>
    <t>ZoeLucas92</t>
  </si>
  <si>
    <t xml:space="preserve">i've tweeted way too much about this,, but i'm still doing my bloody holiday homework,, its starting to get just a little irritating now </t>
  </si>
  <si>
    <t>Beadle_</t>
  </si>
  <si>
    <t xml:space="preserve">tower bloxx wont work on my phone </t>
  </si>
  <si>
    <t>eclipser</t>
  </si>
  <si>
    <t xml:space="preserve">Nice weather outside, sun is shining. Unfortunately, it looks warmer than it actually is... </t>
  </si>
  <si>
    <t>Lgrun</t>
  </si>
  <si>
    <t xml:space="preserve">Its a rainy day in rome. </t>
  </si>
  <si>
    <t>parisianskies</t>
  </si>
  <si>
    <t xml:space="preserve">I should be out in the sunshine, but I'm inside working instead </t>
  </si>
  <si>
    <t>SkipABeat</t>
  </si>
  <si>
    <t xml:space="preserve">@Rachelle_Mc hahah Oh gosh Shell, bringing a Rubix Cube too a gig!! lol XD No probs! I just wish stupid Pete had said hi to u.. </t>
  </si>
  <si>
    <t>mgruberb</t>
  </si>
  <si>
    <t xml:space="preserve">just can't get to grips with NHL 09 </t>
  </si>
  <si>
    <t>treehugger92</t>
  </si>
  <si>
    <t xml:space="preserve">So yea, no in-service day, back at school as normal tomorrow... suckfest </t>
  </si>
  <si>
    <t>Zosie</t>
  </si>
  <si>
    <t>Shows over  Now I have to do all of my holiday work today. And tidy my room.</t>
  </si>
  <si>
    <t>ozdj</t>
  </si>
  <si>
    <t xml:space="preserve">@monnie Prob will be the attachment size. You can't email 40MB in one hit  </t>
  </si>
  <si>
    <t>19Sixty3</t>
  </si>
  <si>
    <t xml:space="preserve">Its sunny in London   @LgrunIts a rainy day in rome. </t>
  </si>
  <si>
    <t>REALCOVERGIRL</t>
  </si>
  <si>
    <t xml:space="preserve">Waiting to attend Church so geeked.... I'm just up! crazy.... sleepless in Nigeria.... </t>
  </si>
  <si>
    <t>aaronmillerillz</t>
  </si>
  <si>
    <t>@L_Hutch a rubbish old man pub. and was fosters  x 23</t>
  </si>
  <si>
    <t>domestikate84</t>
  </si>
  <si>
    <t xml:space="preserve">it's far too nice a day to be stuck at work </t>
  </si>
  <si>
    <t>xxkatelyn</t>
  </si>
  <si>
    <t xml:space="preserve">twilight movie is shit! </t>
  </si>
  <si>
    <t>koola</t>
  </si>
  <si>
    <t xml:space="preserve">@fiowantscoffee ooh congrats!  and you're living together, ur so lucky! me and rob super want a flat but we're POOR. sux </t>
  </si>
  <si>
    <t>RachelMcF</t>
  </si>
  <si>
    <t xml:space="preserve">@LDNLMusic Does this mean you're not coming? </t>
  </si>
  <si>
    <t>watersprite1307</t>
  </si>
  <si>
    <t xml:space="preserve">feels sick to her stomach from how crazy busy this weekend has been.. </t>
  </si>
  <si>
    <t>alienatedALIEN</t>
  </si>
  <si>
    <t xml:space="preserve">typing my latest here in TWITTER. life is good, but it sucks big time. </t>
  </si>
  <si>
    <t>chillybreck</t>
  </si>
  <si>
    <t xml:space="preserve">typical sun gonna come out now i`m going to work....bah </t>
  </si>
  <si>
    <t>LouiseFaye</t>
  </si>
  <si>
    <t xml:space="preserve">@dstephen7 HAHAHA fine i will change it you polar bear! ;D omgg homework day today </t>
  </si>
  <si>
    <t>craigdavidge</t>
  </si>
  <si>
    <t xml:space="preserve">had a massive row with my boss, might now be out of a job </t>
  </si>
  <si>
    <t>note_she_wrote</t>
  </si>
  <si>
    <t xml:space="preserve">@vickinoz what's the email 4 Vicki? I have no email either </t>
  </si>
  <si>
    <t>SomeArtMama</t>
  </si>
  <si>
    <t>just discovered a quarter stuck in my shredder! I need Handy Manny ASAP!  Wondering who the culprit is - thinking they are under 4 feet.</t>
  </si>
  <si>
    <t>JackieKloeckner</t>
  </si>
  <si>
    <t>Can't wait to see x .. ? Hannah Montana The Movie ? .. x   in Theatres  mujst wait to long  1.July  x(</t>
  </si>
  <si>
    <t>daepunt</t>
  </si>
  <si>
    <t>Loading his #iLiad by wire  How can it #fail to connect to #WEP128???</t>
  </si>
  <si>
    <t>Tarree</t>
  </si>
  <si>
    <t xml:space="preserve">Here on the home front, my net is as slow as pouring molasses at the north pole in a white out blizzard!! And it's cable DSL! </t>
  </si>
  <si>
    <t>CoralyCora</t>
  </si>
  <si>
    <t xml:space="preserve">@xjade09x thanks for following me!!! </t>
  </si>
  <si>
    <t>suriati</t>
  </si>
  <si>
    <t xml:space="preserve">@yusnizam dreading monday.. haih..what a life if your paycheck is depending on others </t>
  </si>
  <si>
    <t>Tamanh</t>
  </si>
  <si>
    <t xml:space="preserve">Oh crap weekend is over tomorrow   </t>
  </si>
  <si>
    <t>Joliennn</t>
  </si>
  <si>
    <t xml:space="preserve">ohh and hell begins tomorrow... again. i dont wanna goooo </t>
  </si>
  <si>
    <t>Y000K0</t>
  </si>
  <si>
    <t xml:space="preserve">Sunday night... </t>
  </si>
  <si>
    <t>Katalein</t>
  </si>
  <si>
    <t xml:space="preserve">learning for my exams.. </t>
  </si>
  <si>
    <t xml:space="preserve">FINALLY writing something... and would *LOVE* some peace and quiet. Sad day. </t>
  </si>
  <si>
    <t>worm0082</t>
  </si>
  <si>
    <t>im here until 2pm  lol im already scheduled to do a double shift tonight. oh well.</t>
  </si>
  <si>
    <t>omgitspatrick</t>
  </si>
  <si>
    <t>i'm 17 so i can go to see any djs playing in clubs  #asot400</t>
  </si>
  <si>
    <t>Shaikha21</t>
  </si>
  <si>
    <t xml:space="preserve">@PaulaAbdul I wish i can see u live paula,take a pic with u but its impossible because i live in kuwait </t>
  </si>
  <si>
    <t>BritJamez</t>
  </si>
  <si>
    <t>@Sofija  That's sucky... would you just use vacation time or travel again?</t>
  </si>
  <si>
    <t>bellahiggins</t>
  </si>
  <si>
    <t xml:space="preserve">Sainsburys packed, late for meeting - it's a Sunday </t>
  </si>
  <si>
    <t>JoolzLister</t>
  </si>
  <si>
    <t xml:space="preserve">@HolzC arghhhhhhhhhhhhh not good not good </t>
  </si>
  <si>
    <t>aaronpow</t>
  </si>
  <si>
    <t xml:space="preserve">is a totall mess, and really doesnt trust alot of things </t>
  </si>
  <si>
    <t>MaZa11LuVzYaH</t>
  </si>
  <si>
    <t>@tommcfly i just had dinner  so full had stickii date pudding for pudding hahaha XD</t>
  </si>
  <si>
    <t>otaktakcenter</t>
  </si>
  <si>
    <t>Went on an AdventuRace yesterday and I had an injury falling off the bike.  Overall good and I think I lost some weight, hahaha</t>
  </si>
  <si>
    <t>LizzieCalvert</t>
  </si>
  <si>
    <t xml:space="preserve">@Liana111 I opted for laziness. </t>
  </si>
  <si>
    <t>swilliams623</t>
  </si>
  <si>
    <t xml:space="preserve">Heading back to champaign </t>
  </si>
  <si>
    <t xml:space="preserve">now I'm drinking a latte,all I need now is a cookie </t>
  </si>
  <si>
    <t>scumrun</t>
  </si>
  <si>
    <t xml:space="preserve">Back into French France. Just written Honk If You're Porky on back of car but no takers yet </t>
  </si>
  <si>
    <t>poosey</t>
  </si>
  <si>
    <t xml:space="preserve">@JoelMadden hell yeah the movie was sad... but thats exactly what made me break down, the thought of my baby dog dying </t>
  </si>
  <si>
    <t>deeptaman</t>
  </si>
  <si>
    <t xml:space="preserve">@shimpi24 My dissertation is going on fine. Draft report to be submitted tomorrow. Busy with the same .. sulk sulk  </t>
  </si>
  <si>
    <t>sarah_young</t>
  </si>
  <si>
    <t>Parents coming up to city to have lunch in west ! Tonight @Larissa Gattringer leaving party  x</t>
  </si>
  <si>
    <t>SophieFelton</t>
  </si>
  <si>
    <t>wonders why celebrities always find it so easy to fundraise  http://www.justgiving.com/sophiefelton</t>
  </si>
  <si>
    <t>Rebekah_Todd</t>
  </si>
  <si>
    <t>schools back tomorrow..  watching rove.. night  xoxo</t>
  </si>
  <si>
    <t xml:space="preserve">@cprpoker iDK. I think I needed to cough, then drink water, by then awake </t>
  </si>
  <si>
    <t>DeathBySmile</t>
  </si>
  <si>
    <t xml:space="preserve">Loosing sleep over stupid shit.. Sucks.. Being stuck with moral delemas suck ass.. </t>
  </si>
  <si>
    <t>PoynterPerve</t>
  </si>
  <si>
    <t xml:space="preserve">AM DYING. Dunno what's wrong with me </t>
  </si>
  <si>
    <t>jinyeongkim</t>
  </si>
  <si>
    <t xml:space="preserve">I am reading tons of articles for the next class. </t>
  </si>
  <si>
    <t xml:space="preserve">@AmineB @robertourso Geez, I'm feeling fat and small: 75kg for 170cm! </t>
  </si>
  <si>
    <t>tgnipper</t>
  </si>
  <si>
    <t>Dec was dancing this morning, fell and cut his head on the edge if the table  still, got a pooh bear plaster!! http://twitpic.com/3l8ub</t>
  </si>
  <si>
    <t>MRC_Personal</t>
  </si>
  <si>
    <t xml:space="preserve">Suck at love </t>
  </si>
  <si>
    <t xml:space="preserve">bored of art </t>
  </si>
  <si>
    <t>bente4life</t>
  </si>
  <si>
    <t xml:space="preserve">Just got out of bed. Now I'm going to study, because I have a test tomorrow. </t>
  </si>
  <si>
    <t xml:space="preserve">Parents coming up to city to have lunch in west ! Tonight @LarissaGattringer leaving party </t>
  </si>
  <si>
    <t>Past the point of no return. This song is amazing but this part in the movie is so sad!  Christine you bitch!</t>
  </si>
  <si>
    <t xml:space="preserve">@ddlovato can't wait to travel  </t>
  </si>
  <si>
    <t>Ziodei</t>
  </si>
  <si>
    <t xml:space="preserve">@KristyArnett welcome to my world in Seoul.. 20 million people, 1 poker room with 4 tables and no pockets on the pool tables </t>
  </si>
  <si>
    <t>Tookasmomma</t>
  </si>
  <si>
    <t xml:space="preserve">going to try and enjoy my last day of maternity leave home with my kids....it sucks so bad that I have to go back to work....I am sad  </t>
  </si>
  <si>
    <t>juneloh</t>
  </si>
  <si>
    <t>@cyanida  better go get that checked ASAP. heard it's been going on for some time</t>
  </si>
  <si>
    <t>@iamwhoever -  ... that they do</t>
  </si>
  <si>
    <t>sashatjie</t>
  </si>
  <si>
    <t xml:space="preserve">@kevinanthony i know right... pas ada assignment that needs to be done baru deh ngantuk jem segini  </t>
  </si>
  <si>
    <t>meshee722</t>
  </si>
  <si>
    <t xml:space="preserve">And I can't its true...my car was barffed in 2nte (yuck!) And I just got home </t>
  </si>
  <si>
    <t>agentblueuk</t>
  </si>
  <si>
    <t xml:space="preserve">@jenblower aw that means i'm either going to be in edinburgh or germany when she has them </t>
  </si>
  <si>
    <t>SerenaSweeting</t>
  </si>
  <si>
    <t xml:space="preserve">doesnt want school to start tomoz </t>
  </si>
  <si>
    <t>snookfisherman</t>
  </si>
  <si>
    <t xml:space="preserve">Fishing yesterday for me in Tampa Southshore was slow  going for me </t>
  </si>
  <si>
    <t>fishbowls</t>
  </si>
  <si>
    <t>time to leave the fresh air at the Dacha and go back to the smog that is Moscow  sneg again</t>
  </si>
  <si>
    <t>sarasuhaili</t>
  </si>
  <si>
    <t xml:space="preserve">Am not watching friday the 3th but he's just not into u instead </t>
  </si>
  <si>
    <t>Gabi_Jones</t>
  </si>
  <si>
    <t>@lauraJaynebaker @robertcjenkin I'm fine, I've just got so many medicines to take   Trying to convince my parents I'm ok to go back to Ed!</t>
  </si>
  <si>
    <t>fitriazizah</t>
  </si>
  <si>
    <t xml:space="preserve">got headache </t>
  </si>
  <si>
    <t>Jlseibert28</t>
  </si>
  <si>
    <t>is at work and really tired this morning still not feeling good!  when will I get better?</t>
  </si>
  <si>
    <t>persontoperson</t>
  </si>
  <si>
    <t xml:space="preserve">I don't want to update because I have 69 updates.... but inevitable, I suppose. </t>
  </si>
  <si>
    <t>rachabeth</t>
  </si>
  <si>
    <t xml:space="preserve">@abbixnicole i wish i could, but argh, i'm too nice to tell her i already have plans! </t>
  </si>
  <si>
    <t>wickedwidhi</t>
  </si>
  <si>
    <t xml:space="preserve">Goin to ancol </t>
  </si>
  <si>
    <t>mayamercy</t>
  </si>
  <si>
    <t xml:space="preserve">only me and the twins left..except both of them are going out. so just me in the house with the puppy </t>
  </si>
  <si>
    <t xml:space="preserve">is getting more nervous the longer i have to wait to see the doctor </t>
  </si>
  <si>
    <t>wyorkpa</t>
  </si>
  <si>
    <t>@EMPTYJUICEBOXES   remember this:  everything ALWAYS has a way of working itself out.  Think POSITIVE Empty J.  HUGS</t>
  </si>
  <si>
    <t xml:space="preserve">@NinaMcFLY thanks! D its a shame they arent sold in our countries  at least are Mcfly in german magazines and radio and everything? </t>
  </si>
  <si>
    <t>Sweena</t>
  </si>
  <si>
    <t xml:space="preserve">@rasga I burnt my fingers too, unfortunately. Some idiot lit tealights everywhere and one went out of control. I fought with it and lost </t>
  </si>
  <si>
    <t>Flawe</t>
  </si>
  <si>
    <t xml:space="preserve">@HilariousCow Yeah I got my hands on their documentation. Pretty interesting, but BORING. I want my radians back </t>
  </si>
  <si>
    <t>samfrench32</t>
  </si>
  <si>
    <t xml:space="preserve">Is so angry I hate betrayal </t>
  </si>
  <si>
    <t>L_Hutch</t>
  </si>
  <si>
    <t xml:space="preserve">@aaronmillerillz  Fosters... I've had Fosters from ad old man pub before, it tasted like eggs. It was bad times. </t>
  </si>
  <si>
    <t>alicee_</t>
  </si>
  <si>
    <t>@WEGMusic me i want to be there    please please please can i have a signed picture? i would lovelovelove it !</t>
  </si>
  <si>
    <t>CptTagert</t>
  </si>
  <si>
    <t xml:space="preserve">@blondie1980 Yeah we suck </t>
  </si>
  <si>
    <t>agathaxxx</t>
  </si>
  <si>
    <t xml:space="preserve">eugh, school tomorrow!!! gonna miss the holidays </t>
  </si>
  <si>
    <t>njirlandez</t>
  </si>
  <si>
    <t>miss my bestfriends!!!  i wish i could see them again! but i can't i'm stuck here at school!!!!!</t>
  </si>
  <si>
    <t>vonhanlon</t>
  </si>
  <si>
    <t>really cold...I have on 2 jumpers and a jacket...and I have a blanket...  I need a hug...</t>
  </si>
  <si>
    <t>THEREALJOELLE</t>
  </si>
  <si>
    <t xml:space="preserve">aww man,I forgot to hide my cocoa puffs cereal.  They're going to kill the box before I get back </t>
  </si>
  <si>
    <t>amigastu</t>
  </si>
  <si>
    <t>Oh dear, the disk clone that I started yesterday has failed  reinstall is called for.</t>
  </si>
  <si>
    <t>pqrshanth</t>
  </si>
  <si>
    <t xml:space="preserve">@p6 missing all the action... I have to be content on online scores </t>
  </si>
  <si>
    <t>domainspromote</t>
  </si>
  <si>
    <t xml:space="preserve">@skydomains &amp;quot;getting some notice with all the pirates attack. MarinesInsurance.com&amp;quot;. Twas Fascinating story. Wish the problem was over!  </t>
  </si>
  <si>
    <t xml:space="preserve">explanation exceeds 140 chars.... </t>
  </si>
  <si>
    <t>brown14suga</t>
  </si>
  <si>
    <t>my last day of the cruise  ~Im a Diva~</t>
  </si>
  <si>
    <t>danielwebber</t>
  </si>
  <si>
    <t xml:space="preserve">Today's Revision: A-level french, Japanese, and Geography. Argh </t>
  </si>
  <si>
    <t>acolite</t>
  </si>
  <si>
    <t>Back in college tomorrow  Still, this is the last 5 weeks, so once my imminent deadlines are done, it should be ok.</t>
  </si>
  <si>
    <t>catigxone</t>
  </si>
  <si>
    <t>@ItsHeavenly thank u 4 da bday tweet!Saw ur pic from Sarah's bridal shower. I was s'pose 2 go 2 that! But I couldn't make it  looked fun!</t>
  </si>
  <si>
    <t xml:space="preserve">I always thought the Wombles were from Wembley </t>
  </si>
  <si>
    <t>chhaya_hbk</t>
  </si>
  <si>
    <t>no IPL  , only MDM</t>
  </si>
  <si>
    <t>phylisbaker</t>
  </si>
  <si>
    <t xml:space="preserve">getting ready to go to work....hate working on a Sunday </t>
  </si>
  <si>
    <t>V_AiOrIa</t>
  </si>
  <si>
    <t>Feeling rockish. The only thing missing is my bike  I really really want to go for a ride.</t>
  </si>
  <si>
    <t>norfolknerd</t>
  </si>
  <si>
    <t xml:space="preserve">Fighting my way through the email mountain and the stuff I need to get done before work tomorrow </t>
  </si>
  <si>
    <t>amjohnno</t>
  </si>
  <si>
    <t>@Glitterboots Yay! But  because you'll be leaving us all behind. ;)</t>
  </si>
  <si>
    <t>Djthug</t>
  </si>
  <si>
    <t xml:space="preserve">i Have to Go Study Soon </t>
  </si>
  <si>
    <t>ronykhaled</t>
  </si>
  <si>
    <t xml:space="preserve">4 bad news in 5 mins </t>
  </si>
  <si>
    <t>says nakakapanlumo...should've printed it while I had the chance..  http://plurk.com/p/oz5g3</t>
  </si>
  <si>
    <t>brookerox4eva</t>
  </si>
  <si>
    <t>ughhhh schools tomarrow.  i never want this vacay to end. &amp;lt;333</t>
  </si>
  <si>
    <t>LindyMoffatt</t>
  </si>
  <si>
    <t>is bored.... and its still so early!!! what to do??? wish i had twilight on dvd already  i'd just watch that!!</t>
  </si>
  <si>
    <t>Stupid rainy, cold Sunday!  and no movies to watch grrr!</t>
  </si>
  <si>
    <t>_emmyy_</t>
  </si>
  <si>
    <t xml:space="preserve">my toe hurts. love pixie lott's cover of use somebody grr, my keyboard is so messed up! </t>
  </si>
  <si>
    <t>bummer  have fun I mean THAT's a bummer btw http://tinyurl.com/dcjkb2</t>
  </si>
  <si>
    <t>moneerah</t>
  </si>
  <si>
    <t>@NorahAlomair allah y3eenik  i'm scared to come near you now :-S</t>
  </si>
  <si>
    <t>ami2411</t>
  </si>
  <si>
    <t xml:space="preserve">got tons of work to do </t>
  </si>
  <si>
    <t>JamesAMac</t>
  </si>
  <si>
    <t xml:space="preserve">@SirCrumpet store 1.1 is out! no buying though </t>
  </si>
  <si>
    <t>losersdork</t>
  </si>
  <si>
    <t>@mikethemiz  i wanna see you in england, meh</t>
  </si>
  <si>
    <t>Jessica_Ruby</t>
  </si>
  <si>
    <t xml:space="preserve">bed time....think im getting sick...no fun </t>
  </si>
  <si>
    <t xml:space="preserve">@shotdown but why would they even care about my updates. they never have before </t>
  </si>
  <si>
    <t>Hannzzz</t>
  </si>
  <si>
    <t xml:space="preserve">my P365 wont upload my pics </t>
  </si>
  <si>
    <t>mattgarner</t>
  </si>
  <si>
    <t xml:space="preserve">@_jpb It is </t>
  </si>
  <si>
    <t>pheeyeohnar</t>
  </si>
  <si>
    <t>@keishiasc haha me too.  no weekends.</t>
  </si>
  <si>
    <t>@amsical  that sucks they were effing gorgeous! ill have to go into my local one tomorow &amp;amp; have a look.</t>
  </si>
  <si>
    <t xml:space="preserve">@happymonkeyshoe I ordered two; one to cover the cost of shipping! Infernal Customs charge to boot! </t>
  </si>
  <si>
    <t>valsharess</t>
  </si>
  <si>
    <t xml:space="preserve">Darn I'm so anxious. </t>
  </si>
  <si>
    <t>TeamDraven</t>
  </si>
  <si>
    <t xml:space="preserve">For the gods sake! My ankle still hurts SO much! </t>
  </si>
  <si>
    <t>dtuberville_09</t>
  </si>
  <si>
    <t xml:space="preserve">prom was tonight..i missed it </t>
  </si>
  <si>
    <t xml:space="preserve">parents coming back tuesday... time to tidy up the house </t>
  </si>
  <si>
    <t>ashTHEmcflyGIRL</t>
  </si>
  <si>
    <t xml:space="preserve">back to school 2moz </t>
  </si>
  <si>
    <t>@ixde i was sick one and a half week be4 my easter break and this means i havn't seen my friends for 3 weeks now  i miss them all &amp;lt;33</t>
  </si>
  <si>
    <t>denzillacey</t>
  </si>
  <si>
    <t xml:space="preserve">Argh...Your booty shivers me timbers argh...pity Pirate Bay lost </t>
  </si>
  <si>
    <t>lukebarker</t>
  </si>
  <si>
    <t xml:space="preserve">On way home to glorious LEEDS! London was nice though, gonna miss the hugz </t>
  </si>
  <si>
    <t>@macmuso theatre's fantastic like that! I hope to be able to see it (though i may not be able to afford it  )</t>
  </si>
  <si>
    <t>Starlit_Eyes</t>
  </si>
  <si>
    <t xml:space="preserve">@CeliineElise well it's better than studying </t>
  </si>
  <si>
    <t>dark_raven81</t>
  </si>
  <si>
    <t xml:space="preserve">Good Morning! It's a nice morning for taking nature pics, but unfortunately, I've got laundry to do. </t>
  </si>
  <si>
    <t>bluescrn</t>
  </si>
  <si>
    <t xml:space="preserve">wishes he was creating an Advancing Wall of Doom for LD48, but work and stuff got in the way </t>
  </si>
  <si>
    <t>hvdfonts</t>
  </si>
  <si>
    <t xml:space="preserve">spending the whole weekend kerning </t>
  </si>
  <si>
    <t>4:19 AM for me... i'm growing tired  #asot400</t>
  </si>
  <si>
    <t>LauraHoneyx</t>
  </si>
  <si>
    <t>school tomorrow  doing history past papers ï¿½ï¿½ grrr I hate the Spanish Civil War stiff ï¿½ï¿½</t>
  </si>
  <si>
    <t>OamMike</t>
  </si>
  <si>
    <t xml:space="preserve">@NloJohnnyB I know seriously I still can't beat @pmelt score </t>
  </si>
  <si>
    <t>ThisIsLyds</t>
  </si>
  <si>
    <t xml:space="preserve">I miss my Greys Anatomy </t>
  </si>
  <si>
    <t>Misty_Gates</t>
  </si>
  <si>
    <t xml:space="preserve">@jono_29 Me too </t>
  </si>
  <si>
    <t>Giada_</t>
  </si>
  <si>
    <t xml:space="preserve">@ddlovato I know how you feel... From america to europe is a nightmare!! </t>
  </si>
  <si>
    <t xml:space="preserve">@nelpix yea I hate their supporters!! Sucks donkey balls we lost!! </t>
  </si>
  <si>
    <t>Ameeee</t>
  </si>
  <si>
    <t xml:space="preserve">@heavyprints Yeah, it's pretty awful </t>
  </si>
  <si>
    <t>NorthernLightss</t>
  </si>
  <si>
    <t xml:space="preserve">I wanna go see Crank High Voltage today but im out of cash and the bank is closed today </t>
  </si>
  <si>
    <t>stonesimon</t>
  </si>
  <si>
    <t xml:space="preserve">@jordanhowell yeah, sorry that looked like I was gloating </t>
  </si>
  <si>
    <t>poyapictures</t>
  </si>
  <si>
    <t xml:space="preserve">@CarFan_5801 CRV is leading the wife's decision after test drives and price negotiations yesterday. </t>
  </si>
  <si>
    <t xml:space="preserve">i made it (Y) @amazingphoebe it isn't my fault </t>
  </si>
  <si>
    <t>My eyes hurts  stupid cold weather</t>
  </si>
  <si>
    <t>zestylime</t>
  </si>
  <si>
    <t xml:space="preserve">@Rompompom she unplugged the base router before unplugging the wireless. </t>
  </si>
  <si>
    <t>addy_dren</t>
  </si>
  <si>
    <t xml:space="preserve">is up way too early for a Sunday morning </t>
  </si>
  <si>
    <t>deL0SHous</t>
  </si>
  <si>
    <t>is coming home from pr today  and school tomorrow? ew.</t>
  </si>
  <si>
    <t>EileenMarshall</t>
  </si>
  <si>
    <t xml:space="preserve">@Tracy_Austin It's bad, but expected news. It won't come as a surprise. Still makes me sad. </t>
  </si>
  <si>
    <t xml:space="preserve">Is can't get out of bed sick </t>
  </si>
  <si>
    <t>ronnycostello</t>
  </si>
  <si>
    <t xml:space="preserve">q for safari park is huuuuuuuuge! tis sunday i suppose </t>
  </si>
  <si>
    <t>woddsare</t>
  </si>
  <si>
    <t>wishes your phone hadn't been turned off!  http://plurk.com/p/oz68d</t>
  </si>
  <si>
    <t>marissa_mcgarry</t>
  </si>
  <si>
    <t xml:space="preserve">@jasoncupitt I am like a running tap today. Spent yesterday outside frolicking under the blossoms, today - disaster! </t>
  </si>
  <si>
    <t>WebbyJ</t>
  </si>
  <si>
    <t xml:space="preserve">doesn't want India to go back to her dads tomorrow, im going to miss her so much.. </t>
  </si>
  <si>
    <t>itsvann</t>
  </si>
  <si>
    <t xml:space="preserve">is disappointed that the spurs lost </t>
  </si>
  <si>
    <t>pickle_lily</t>
  </si>
  <si>
    <t>@bridget_m_ Easter has been very Bridget-less  I guess I'll see you tomorrow for shithole college.</t>
  </si>
  <si>
    <t>bittabuffalo</t>
  </si>
  <si>
    <t xml:space="preserve">#wififail @ the providence airport </t>
  </si>
  <si>
    <t>ahmad_alshamsi</t>
  </si>
  <si>
    <t xml:space="preserve">Going back home after a lonh day at work </t>
  </si>
  <si>
    <t>Gubai</t>
  </si>
  <si>
    <t>I feel a little sick in the stomach. I'm going to miss you.  And all your silly quirks...</t>
  </si>
  <si>
    <t>KerriMaria</t>
  </si>
  <si>
    <t xml:space="preserve">Oh... busy day   school work; shopping; riding: gettin ready; party!   Soooo can't be bothered </t>
  </si>
  <si>
    <t>annelikestwit</t>
  </si>
  <si>
    <t>@mmsa aww  Don't worry m'dear, summer will soon be here!</t>
  </si>
  <si>
    <t>Embakes</t>
  </si>
  <si>
    <t xml:space="preserve">marley and me made me cry </t>
  </si>
  <si>
    <t>Vanessa_Jessett</t>
  </si>
  <si>
    <t xml:space="preserve">Back to college tomorrow </t>
  </si>
  <si>
    <t>Stadtaeffchen</t>
  </si>
  <si>
    <t xml:space="preserve">doing my english correction.. School starts tomorrow </t>
  </si>
  <si>
    <t>@greew That sucks  But good to know it's not just me</t>
  </si>
  <si>
    <t>Stupid rainy, cold Sunday! &amp;amp; stupid headacke!  And no movies to watch grrr!</t>
  </si>
  <si>
    <t xml:space="preserve">@MiaSoliz  oh wow ok yeah busy busy day then </t>
  </si>
  <si>
    <t>dhiyyay</t>
  </si>
  <si>
    <t>afraid of what's wait for me tomorrow..  school is so not cool nowadays..</t>
  </si>
  <si>
    <t xml:space="preserve">is also disappointed that the celtics lost </t>
  </si>
  <si>
    <t>DailyCyrus</t>
  </si>
  <si>
    <t xml:space="preserve">I love him...and I will only see him once again </t>
  </si>
  <si>
    <t>nickylovesheath</t>
  </si>
  <si>
    <t>aaaaaaaaaaah so confused with everything!!!!  :'(</t>
  </si>
  <si>
    <t>chillumdog</t>
  </si>
  <si>
    <t xml:space="preserve">@stillcrazyang Morning Ang. Just hanging round the house... watching tennis &amp;amp; football later. Nice day but too windy </t>
  </si>
  <si>
    <t>lhaugh</t>
  </si>
  <si>
    <t xml:space="preserve">needs a hair cut </t>
  </si>
  <si>
    <t xml:space="preserve">home from horrible club, very late dinner/extremely early breakfast, shower done and going to bed ALONE despite my pleas!!! </t>
  </si>
  <si>
    <t>Kiz_</t>
  </si>
  <si>
    <t xml:space="preserve">Noodle update: they weren't worth it. They were spicy and rank </t>
  </si>
  <si>
    <t>DJCamm</t>
  </si>
  <si>
    <t xml:space="preserve">got an essay to write now, Stoppards presentation of Septimus Hodge in Arcadia... </t>
  </si>
  <si>
    <t xml:space="preserve">@holytshirt Yup, it's still Sunday and I'm in the office.  The lack of tweets and  attendance at community events is due to work overload </t>
  </si>
  <si>
    <t>Taneliz</t>
  </si>
  <si>
    <t>Why do Nokia's die so quickly  Thinking I might just need a new phone</t>
  </si>
  <si>
    <t>thcoder</t>
  </si>
  <si>
    <t xml:space="preserve">Slept 3 hours........feeling tired </t>
  </si>
  <si>
    <t>dalekwidow</t>
  </si>
  <si>
    <t xml:space="preserve">... We tried chopping some nearby vegetation down but it hasn't helped. Loss of Ch5 means I'll hav to do without CSI for a while </t>
  </si>
  <si>
    <t xml:space="preserve">@AndyBasildon it happened to me too and every artist out there at some point. not so nice. </t>
  </si>
  <si>
    <t>Graci33</t>
  </si>
  <si>
    <t xml:space="preserve">lil wayne on the edgeee yussssssssss going to play some guitar hero, unfortunately no lil wayne on there </t>
  </si>
  <si>
    <t xml:space="preserve">- 8 DAYS TILL SCHOOL HOLIDAYS END </t>
  </si>
  <si>
    <t>AlisdairPWNSyou</t>
  </si>
  <si>
    <t xml:space="preserve">@M4ZH45 honestly dood, I dunno </t>
  </si>
  <si>
    <t>H_Edwards89</t>
  </si>
  <si>
    <t xml:space="preserve">the sun is shining, there is a slight breeze, a perfect day... and i am inside doing work </t>
  </si>
  <si>
    <t>vikassaurabh</t>
  </si>
  <si>
    <t>@u98101 nah he hasn't found it yet  ...has gone to police station with some high level jack</t>
  </si>
  <si>
    <t>moodswings again  Gladys is feeling so down.</t>
  </si>
  <si>
    <t>little_kathryn</t>
  </si>
  <si>
    <t xml:space="preserve">on my lunch break. still tired </t>
  </si>
  <si>
    <t>yttan</t>
  </si>
  <si>
    <t xml:space="preserve">I have a persuasive speech to rewrite and memorize. blaaaahhhh. </t>
  </si>
  <si>
    <t xml:space="preserve">I think the hamster at GigaPan's website has taken the day off </t>
  </si>
  <si>
    <t>alecscoff</t>
  </si>
  <si>
    <t xml:space="preserve">Can't sleep... Too sick </t>
  </si>
  <si>
    <t xml:space="preserve">@amazingphoebe nothing, it doesn't matter  i love you </t>
  </si>
  <si>
    <t>aflexed</t>
  </si>
  <si>
    <t xml:space="preserve">wondering if anyone- at all.. understands why twitter hates my blackberry so? </t>
  </si>
  <si>
    <t>Sian_W</t>
  </si>
  <si>
    <t xml:space="preserve">@russellkirk Come back. Please </t>
  </si>
  <si>
    <t>ChristinaToh</t>
  </si>
  <si>
    <t xml:space="preserve">back home. and i just found out. it's 9 days later. SAD </t>
  </si>
  <si>
    <t>Loouboutin</t>
  </si>
  <si>
    <t>@MirellaD I know  god,kill me</t>
  </si>
  <si>
    <t>karenasedgwick</t>
  </si>
  <si>
    <t xml:space="preserve">was looking forward to the skyping with Bejing this morning </t>
  </si>
  <si>
    <t>NatalieJosh</t>
  </si>
  <si>
    <t xml:space="preserve">2 hours of ironing done.. just gotta get some work fiinished now </t>
  </si>
  <si>
    <t>TJVOX</t>
  </si>
  <si>
    <t>@chiarraigrrl I'll try my best to get some footage of course! I can't see myself becoming a Loose fan tbh..  Don't hold it against me!</t>
  </si>
  <si>
    <t>Mom2Lance</t>
  </si>
  <si>
    <t xml:space="preserve">The beautiful weather was great while it lasted; back to cloudy, gray, &amp;amp; rainy today. </t>
  </si>
  <si>
    <t>meghan01</t>
  </si>
  <si>
    <t>@yoitsandrea how come your body doesn't hurt as much as mine does.  You're unfair ))))</t>
  </si>
  <si>
    <t>aaamylee</t>
  </si>
  <si>
    <t xml:space="preserve">got ambushed by mosquitoes </t>
  </si>
  <si>
    <t xml:space="preserve">@sebby_peek i love you too sebby, how's your ankle? </t>
  </si>
  <si>
    <t>carlosdejesus</t>
  </si>
  <si>
    <t>@lisarice Yeah ... radio can be a little boring at times  You should try song.ly, and make up your own music playlist of songs!</t>
  </si>
  <si>
    <t>romephotoblog</t>
  </si>
  <si>
    <t xml:space="preserve">Heavy rains in Rome. Still stuck inside with a cold </t>
  </si>
  <si>
    <t>Aliina1</t>
  </si>
  <si>
    <t xml:space="preserve">2morrow back in school.  so today I'm gonna be soooo lazy and i will enjoy </t>
  </si>
  <si>
    <t>jazzypom</t>
  </si>
  <si>
    <t xml:space="preserve">my computer/internet isn't linking raverly any more. </t>
  </si>
  <si>
    <t>Mom2HalfDozen</t>
  </si>
  <si>
    <t xml:space="preserve">I may never drink pop again....brought on bad nutcracker esophagus symptoms big time last night  </t>
  </si>
  <si>
    <t>nextdecember</t>
  </si>
  <si>
    <t xml:space="preserve">My throat hurts </t>
  </si>
  <si>
    <t>LadyJuliana</t>
  </si>
  <si>
    <t xml:space="preserve">I absolutely do not want to wake up. Too bad that we can't always get what we want </t>
  </si>
  <si>
    <t>An emerald has escaped from my earring  and I can't afford to have it fixed. Rubbish.</t>
  </si>
  <si>
    <t>hadrian89</t>
  </si>
  <si>
    <t>@manuel007bis it was amaizing too bad though there was no video   #asot400</t>
  </si>
  <si>
    <t xml:space="preserve">MAJOR stress at just oversaving the mornings work with a flattened PSD file </t>
  </si>
  <si>
    <t xml:space="preserve">OH NOES!!!! MY WEBSITE IS DOWN AGAIN   </t>
  </si>
  <si>
    <t xml:space="preserve">@pacethestairs I feel you, Kat. 2.5 weeks in Germany and I miss my other half terribly </t>
  </si>
  <si>
    <t>davermoore</t>
  </si>
  <si>
    <t>Lost my guests back to Sverige.    Off to cheer on the Hibees this afternoon though.  C'mon Edinburghs Green and White!</t>
  </si>
  <si>
    <t>meowmaumau</t>
  </si>
  <si>
    <t>is terribly sick and suffering from laryngitis  =^.^=</t>
  </si>
  <si>
    <t>johnmeadows</t>
  </si>
  <si>
    <t xml:space="preserve">@paulina1 There is a specific format/directory structure that has to be followed. You can't just have the video on the disk </t>
  </si>
  <si>
    <t>ham500</t>
  </si>
  <si>
    <t>_shona</t>
  </si>
  <si>
    <t xml:space="preserve">studying again.. swear to god this better all be worth it </t>
  </si>
  <si>
    <t xml:space="preserve">@ameym21 Where are you </t>
  </si>
  <si>
    <t>firebucket</t>
  </si>
  <si>
    <t xml:space="preserve">Anyone online? </t>
  </si>
  <si>
    <t>i miss you  homo</t>
  </si>
  <si>
    <t>jasonch</t>
  </si>
  <si>
    <t>@starryskyz  hang in there!</t>
  </si>
  <si>
    <t>EvoShrew</t>
  </si>
  <si>
    <t xml:space="preserve">Can't believe its his last day off work today.....back to the Grindstone tomorrow. </t>
  </si>
  <si>
    <t>Martijnkuschel</t>
  </si>
  <si>
    <t>@marinavt, Hello Marinaaa! xD How are you doing? Thanks for following me,  But I write in Dutch lol. I miss you  We need to talk often! (:</t>
  </si>
  <si>
    <t>kmcm211996</t>
  </si>
  <si>
    <t xml:space="preserve">is shopping and cleaning today!  Back to work tomorrow </t>
  </si>
  <si>
    <t>devongovett</t>
  </si>
  <si>
    <t xml:space="preserve">Just followed back a bunch of my followers, because twimailer hasn't been sending me emails. </t>
  </si>
  <si>
    <t>hedkandikid</t>
  </si>
  <si>
    <t xml:space="preserve">is lovin the sunshine!!! Shame it only shines about once a year in Glasgow! </t>
  </si>
  <si>
    <t>caermile</t>
  </si>
  <si>
    <t>is heading back to innsbruck today  back to the real life...</t>
  </si>
  <si>
    <t xml:space="preserve">@fair_awesome I don't have you though </t>
  </si>
  <si>
    <t>Jomzo</t>
  </si>
  <si>
    <t xml:space="preserve">i think i may have food posioning </t>
  </si>
  <si>
    <t>TamRoss</t>
  </si>
  <si>
    <t xml:space="preserve">sun night = work tomorrow... </t>
  </si>
  <si>
    <t>Rox_13</t>
  </si>
  <si>
    <t xml:space="preserve">is sad that she has work tomorrow </t>
  </si>
  <si>
    <t>nickirichards</t>
  </si>
  <si>
    <t>Gotta take my very cool Mom to airport   She'll be back for next gig in May.... keep you posted on that one. twitter.com/nickirichards</t>
  </si>
  <si>
    <t>Scottyevo</t>
  </si>
  <si>
    <t xml:space="preserve">So tired from work last night.... and now I have to get up to work again </t>
  </si>
  <si>
    <t>TiteMaud</t>
  </si>
  <si>
    <t xml:space="preserve">9.30pm, bed time incoming... </t>
  </si>
  <si>
    <t>kinkytinky7</t>
  </si>
  <si>
    <t xml:space="preserve">been playing football in the garden and went on the trampoline and hurt my back o i have to lay in bed cos it kills </t>
  </si>
  <si>
    <t>charli1710</t>
  </si>
  <si>
    <t xml:space="preserve">it's sunday the sun is shining and i have lots of homework to do </t>
  </si>
  <si>
    <t>jess_bo</t>
  </si>
  <si>
    <t xml:space="preserve">is too old to party until 4am! </t>
  </si>
  <si>
    <t>Jakey09</t>
  </si>
  <si>
    <t xml:space="preserve">Last day of Holidays Tomorro  </t>
  </si>
  <si>
    <t xml:space="preserve">Not working.. </t>
  </si>
  <si>
    <t xml:space="preserve">@ZaynubMahmood Hey you! Hot? I can imagine </t>
  </si>
  <si>
    <t>victoriabowman</t>
  </si>
  <si>
    <t xml:space="preserve">@samantharonson thx for that Sam.  Just went and checked it out.  Sad </t>
  </si>
  <si>
    <t>littlegreenbees</t>
  </si>
  <si>
    <t xml:space="preserve">Crumbs, I got sunburnt at Kew yesterday.  A red face is just what I needed to make going back to work tomorrow easier </t>
  </si>
  <si>
    <t>AnnafromGermany</t>
  </si>
  <si>
    <t xml:space="preserve">have to do my homework .. don't know how to accomplish that till tomorrow </t>
  </si>
  <si>
    <t>JordanWallace</t>
  </si>
  <si>
    <t xml:space="preserve">@TweetDeck what happened to the unread tweet counter? That was one of my favourite features of tweetdeck. </t>
  </si>
  <si>
    <t>shinysparkly</t>
  </si>
  <si>
    <t>Aww, no more Star Wars  But now there is Doom! Yes, cheesy but mmmm, Karl Urban.</t>
  </si>
  <si>
    <t>hollygray</t>
  </si>
  <si>
    <t xml:space="preserve">Apparently my fall up the stairs bruised more than my pride and both shins. Upper back is screaming </t>
  </si>
  <si>
    <t>bevinkathryn</t>
  </si>
  <si>
    <t>is very, very, very, very, infinately jealous of @emmielovegood.  lol</t>
  </si>
  <si>
    <t>esmithp77</t>
  </si>
  <si>
    <t>@mobileon I did   It doesn't work either way.</t>
  </si>
  <si>
    <t>kathoOnta</t>
  </si>
  <si>
    <t xml:space="preserve">so tired. back to school 2moz </t>
  </si>
  <si>
    <t>Aydsman</t>
  </si>
  <si>
    <t xml:space="preserve">@theroundup Alas didn't get to it today. Our apartment doesn't really have enough space for them unfortunately </t>
  </si>
  <si>
    <t>CarlosParejo</t>
  </si>
  <si>
    <t xml:space="preserve">@paulagd Seriously?? That bad </t>
  </si>
  <si>
    <t>poor little Nico is feeling worse  toddlers shouldn't be able to get sick</t>
  </si>
  <si>
    <t xml:space="preserve">Barely slept last night, have a migraine now...must be allergies and windows open all night! </t>
  </si>
  <si>
    <t>rsenthilk</t>
  </si>
  <si>
    <t xml:space="preserve">Scorching Indian Summer is just getting ready to burn every body by May ; My clients still want to travel to India </t>
  </si>
  <si>
    <t>CaitHarri</t>
  </si>
  <si>
    <t>Last day of the Holidays   but I'm stupidly looking forward to our 17th cent costume lecture tomorrow. Geek!</t>
  </si>
  <si>
    <t>tammyjade</t>
  </si>
  <si>
    <t xml:space="preserve">@sebby_peek give me a time and i'll be there babe </t>
  </si>
  <si>
    <t>Imapichu12</t>
  </si>
  <si>
    <t>My doggy woke me up  but i got a mini fridge lmao</t>
  </si>
  <si>
    <t>MeanoDeano09</t>
  </si>
  <si>
    <t xml:space="preserve">is back from the park and is now facing more revision </t>
  </si>
  <si>
    <t>gemmanetics</t>
  </si>
  <si>
    <t xml:space="preserve">I don't want to go to work on a sunny day like this </t>
  </si>
  <si>
    <t xml:space="preserve">@FUCKCITY count me in xD but itll be very hard in my part </t>
  </si>
  <si>
    <t>katlisia</t>
  </si>
  <si>
    <t xml:space="preserve">sitting at home bored ,,, hello the web has got boring for me </t>
  </si>
  <si>
    <t>RubyMalvolio</t>
  </si>
  <si>
    <t xml:space="preserve">Bloody internet has spoiled the GP by showing me the name of the winner before I actually watch it </t>
  </si>
  <si>
    <t xml:space="preserve">@codewarden get error message whenever I try to follow someone </t>
  </si>
  <si>
    <t xml:space="preserve">Mona's cat got ran over and has a skull fracture the poor thing </t>
  </si>
  <si>
    <t>momhoodmoments</t>
  </si>
  <si>
    <t>says I have a confession to make...  http://plurk.com/p/oz80r</t>
  </si>
  <si>
    <t>faded_girl</t>
  </si>
  <si>
    <t xml:space="preserve">@jordanknight Why didn't you sing &amp;quot;Baby, I Believe in You?&amp;quot; We were so looking forward to that song. </t>
  </si>
  <si>
    <t>ElwoodGooner</t>
  </si>
  <si>
    <t xml:space="preserve">@Kimbalicious i got on Lukasz case too, but dont forget, if almuia were fit, he wouldnt have played in this game..he was the Cup keeper  </t>
  </si>
  <si>
    <t>Donnieletsgetit</t>
  </si>
  <si>
    <t xml:space="preserve">They told me msg is to long lol </t>
  </si>
  <si>
    <t>danskitt</t>
  </si>
  <si>
    <t xml:space="preserve">I just got up, I'm ill as fuck. I need more sleep and everything. Uchh </t>
  </si>
  <si>
    <t>vickyorourke</t>
  </si>
  <si>
    <t xml:space="preserve">You all failed. Thanks. I might go and spend more money on b&amp;amp;w film to make up for it. </t>
  </si>
  <si>
    <t>rudophotography</t>
  </si>
  <si>
    <t xml:space="preserve">time to rush around and do last minute homework before tomorrow </t>
  </si>
  <si>
    <t>MikeKD</t>
  </si>
  <si>
    <t>Aah, pizza's arrived. No bottles of beer for me though  Fingers crossed 4 the match - any team new yet? Can't remember last match thi ...</t>
  </si>
  <si>
    <t>JBear89</t>
  </si>
  <si>
    <t xml:space="preserve">Gotta go to the doctor's again </t>
  </si>
  <si>
    <t>youngparmesan</t>
  </si>
  <si>
    <t>I have school tomorrow  and after that, i'm going for a talk by Rev. Jesse Jackson.</t>
  </si>
  <si>
    <t>vlroles</t>
  </si>
  <si>
    <t>Got a solid 6 hours of sleep; thanks Ambien  Not feeling too hot this morning though  Surgery tomorrow...</t>
  </si>
  <si>
    <t>lauralawrence77</t>
  </si>
  <si>
    <t>Well, that was 30 mins of solid work on my sewing machine!! Its a 1930's Singer so my arm is now hurting   Gonna watch Shipwrecked!</t>
  </si>
  <si>
    <t>frogghy_</t>
  </si>
  <si>
    <t>rain and cold  good morning.</t>
  </si>
  <si>
    <t>Landkeyflower</t>
  </si>
  <si>
    <t xml:space="preserve">I'm resting up, feeling a tad under the weather </t>
  </si>
  <si>
    <t>lil_kay</t>
  </si>
  <si>
    <t>6:30am still no sleep  i dnt knw whats going on with my sleep track  sleeping too much and im not gettin out enough</t>
  </si>
  <si>
    <t xml:space="preserve">Red cream soda really does it cut it when ur fienin for some H2O damnit </t>
  </si>
  <si>
    <t>Xeneizita</t>
  </si>
  <si>
    <t>@shoesandbooks I have 2, but they are in Argentina with my mom and I'm in spain  I miss them!!!!</t>
  </si>
  <si>
    <t>PTPayne</t>
  </si>
  <si>
    <t xml:space="preserve">We r all full of cold a sore throats. Need to be under quarantee ! </t>
  </si>
  <si>
    <t>emdelicious</t>
  </si>
  <si>
    <t>yay! emmalicious was taken  so...how do i change my picture? it won't let me</t>
  </si>
  <si>
    <t>kayteemae</t>
  </si>
  <si>
    <t xml:space="preserve">Why did my dad have to go out this morning? I want to open my presents </t>
  </si>
  <si>
    <t>malilionis</t>
  </si>
  <si>
    <t xml:space="preserve">class, wholefoods, then finishing up my final </t>
  </si>
  <si>
    <t>420MedGarden</t>
  </si>
  <si>
    <t>Down to the last few flakes of meds and 6 weeks to go till harvest.  Gonna be a LONG 6 weeks.</t>
  </si>
  <si>
    <t>mariposa3939</t>
  </si>
  <si>
    <t xml:space="preserve">A member of our choir passed away yesterday. I visited him in the hospital Thurs, he looked fantastic. Death came anyway. </t>
  </si>
  <si>
    <t>louisturner864</t>
  </si>
  <si>
    <t xml:space="preserve">Working on a song, this is taking ages i can't seem to get it right. It's missing something </t>
  </si>
  <si>
    <t>thisisalexguy</t>
  </si>
  <si>
    <t xml:space="preserve">talking to cara. she's not letting me go to bed </t>
  </si>
  <si>
    <t>magpiemuffin</t>
  </si>
  <si>
    <t xml:space="preserve">maximum ride 3 soon XD exams in a couple of weeks </t>
  </si>
  <si>
    <t>emmii13</t>
  </si>
  <si>
    <t>got to do my french and english h/w 2day  *ugh!*</t>
  </si>
  <si>
    <t xml:space="preserve">@Tittch Negatory, to that. Oh well, we'll just have to eagerly await publication of said photo. </t>
  </si>
  <si>
    <t>sammyjay86</t>
  </si>
  <si>
    <t xml:space="preserve">has a sore stomach </t>
  </si>
  <si>
    <t>Jule____x3</t>
  </si>
  <si>
    <t xml:space="preserve">but iï¿½ve to see the bitch too, that bitch that made me crying and crying !!! </t>
  </si>
  <si>
    <t>Aequitaz</t>
  </si>
  <si>
    <t xml:space="preserve">I've started to learn for my examinations. Biology is so~ time consuming </t>
  </si>
  <si>
    <t>soiproclaim</t>
  </si>
  <si>
    <t xml:space="preserve">My stomach hurts </t>
  </si>
  <si>
    <t>GodzillaRussell</t>
  </si>
  <si>
    <t xml:space="preserve">Got drunk.  Got loud.  Got obnoxious. Pissed my friends off.  </t>
  </si>
  <si>
    <t xml:space="preserve">@MelissaMAGICx3 not much. bed soon =( i'm gonna miss waking up to your sweet sweet comments </t>
  </si>
  <si>
    <t>@paulina1 Here are some windows options http://tinyurl.com/cz6g7z Nothing free in this list though  I'll keep looking.</t>
  </si>
  <si>
    <t>kalpana_s</t>
  </si>
  <si>
    <t xml:space="preserve"> waking up to an inbox filled with more stuff to do.</t>
  </si>
  <si>
    <t>emmaarrr</t>
  </si>
  <si>
    <t>Jealous of everyone seeing tbs tonight. So jealous  ;___;</t>
  </si>
  <si>
    <t>Loui18</t>
  </si>
  <si>
    <t>going bk home 2day  wish i hadn't drank so much last night</t>
  </si>
  <si>
    <t>@pressdarling  Sorry to hear that.</t>
  </si>
  <si>
    <t>urbanfly</t>
  </si>
  <si>
    <t xml:space="preserve">@katehughes That's very motivational but unfortunately I'm going to be stuck at a computer for most of the day </t>
  </si>
  <si>
    <t>bubblegumneko</t>
  </si>
  <si>
    <t xml:space="preserve">I got new pillows and They fucking pwn all pillows everywhere else. My only regret is that I cant use them for very long tonight. </t>
  </si>
  <si>
    <t>RonGrassl</t>
  </si>
  <si>
    <t xml:space="preserve">my last at-home day for that semester break &amp;amp; anytime soon are final examinations: STUDY !!!! today </t>
  </si>
  <si>
    <t xml:space="preserve">I should have went to this years Iserlohn farewell party to get my huge Traynor  (in Team Canada jersey) photo signed. Am sulking now </t>
  </si>
  <si>
    <t>fullstart</t>
  </si>
  <si>
    <t xml:space="preserve">Tired, Woke this morning to the sound of a digger ripping up next doors drive. Not too bad you may think. Ahhhh, but it was 7 0'Clock... </t>
  </si>
  <si>
    <t>MrsFabii</t>
  </si>
  <si>
    <t>@marlakalaw I MESSAGED YOU FOR EASTER AND YOU DIDNT REPLY  im eating celery everybody</t>
  </si>
  <si>
    <t>a_tomlinson7</t>
  </si>
  <si>
    <t xml:space="preserve">Im happy coz i just got twiiter and finally figured it out but im shattered that i have school tomorrow </t>
  </si>
  <si>
    <t>@NatalyC no im not going  my parents dont let me... i hate them! are u going?</t>
  </si>
  <si>
    <t>Akinimod</t>
  </si>
  <si>
    <t xml:space="preserve">Back is sore from being in uncomfortable positions all day </t>
  </si>
  <si>
    <t xml:space="preserve">@TheMattEvers Still wish the show was coming to Scotland. </t>
  </si>
  <si>
    <t>ruby214</t>
  </si>
  <si>
    <t xml:space="preserve">ILP is dealyed due to rain. </t>
  </si>
  <si>
    <t xml:space="preserve">@ubuntugeeks I feel your pain, I'm trying to figure out how to fix my problem with my harddrive </t>
  </si>
  <si>
    <t>loydezra</t>
  </si>
  <si>
    <t xml:space="preserve">Just bought some red bull to pump up my lack-of-sleep body </t>
  </si>
  <si>
    <t>Little_pixiee</t>
  </si>
  <si>
    <t xml:space="preserve">So tired. Oh no...this is my last day of freedom...school tomorrow </t>
  </si>
  <si>
    <t>tired now.  ah well i should have someone to talk to in a few hours ;D</t>
  </si>
  <si>
    <t>ainhoa_</t>
  </si>
  <si>
    <t>@ddlovato Are you in Madrid now? OMG! haha you are so tired  go to sleep and have fun in Spain!</t>
  </si>
  <si>
    <t>laurawrholmez</t>
  </si>
  <si>
    <t xml:space="preserve">1 MORE DAY! </t>
  </si>
  <si>
    <t xml:space="preserve">@TheMattEvers Good luck! I still wish the show was coming to Scotland. </t>
  </si>
  <si>
    <t>stlouismademe</t>
  </si>
  <si>
    <t>I really do feel it.. this is bogus.  @redd314</t>
  </si>
  <si>
    <t>katementon</t>
  </si>
  <si>
    <t xml:space="preserve">ewwww i have to go to work tomorrow </t>
  </si>
  <si>
    <t>MeltemKar</t>
  </si>
  <si>
    <t>@ddlovato         Iï¿½m sad you was in Germany and i couldnï¿½t see you...</t>
  </si>
  <si>
    <t>dianahunter</t>
  </si>
  <si>
    <t xml:space="preserve">@louislandon if you take a look at #amazonfail you'll know why. There's a principal in question </t>
  </si>
  <si>
    <t>vickibabyy</t>
  </si>
  <si>
    <t xml:space="preserve">my dog was sitting next to me so cute,i went to get my fone so i could take a picture but as soon as came back and sat down he ran away </t>
  </si>
  <si>
    <t>vprasit</t>
  </si>
  <si>
    <t xml:space="preserve">@Nat2310 I thought about my future. I search for article about Midlife Crisis. May be I'm in this situation now. </t>
  </si>
  <si>
    <t>crazychloeh</t>
  </si>
  <si>
    <t xml:space="preserve">Is doin Homework </t>
  </si>
  <si>
    <t>joe2110</t>
  </si>
  <si>
    <t>hate media work  so depressing. the anti mother is getting me through it though!</t>
  </si>
  <si>
    <t>redsfan72</t>
  </si>
  <si>
    <t xml:space="preserve">Time to head home.  Spring break officially ends for our family today </t>
  </si>
  <si>
    <t>jameshoskins</t>
  </si>
  <si>
    <t xml:space="preserve">Times 'Story in Data' yesterday - largest group of professionals claiming Jobseekers Allowance - software programmers - not bankers </t>
  </si>
  <si>
    <t xml:space="preserve">is still up cuz my neighbors are inconsiderate and are blasting their tv </t>
  </si>
  <si>
    <t xml:space="preserve">Going for a look round the shops with my mum today. I want clothes! And i wish my hair would bloody grow already </t>
  </si>
  <si>
    <t>Krist10somo</t>
  </si>
  <si>
    <t xml:space="preserve">Just woke up....soooo sick!  Strep maybe?  Just when it's getting nice out too.  I want to be in Vegas. And not be sick </t>
  </si>
  <si>
    <t xml:space="preserve">@kthxx @ttaasshhaa @tai927 not allowed to take the bus </t>
  </si>
  <si>
    <t>TightyLiberace</t>
  </si>
  <si>
    <t xml:space="preserve">And I can't sleep again </t>
  </si>
  <si>
    <t>Betani316</t>
  </si>
  <si>
    <t xml:space="preserve">Im on stupid register today </t>
  </si>
  <si>
    <t>SHINGGG</t>
  </si>
  <si>
    <t xml:space="preserve">Wow losing a life on a basic enemy and not a boss is the ultimate shame </t>
  </si>
  <si>
    <t>kungfufightz1</t>
  </si>
  <si>
    <t xml:space="preserve">@ir0nisland ds games hav no wifi but the browser has full bars i cant connect 2 p0k3m0nz </t>
  </si>
  <si>
    <t>tanyabadillo</t>
  </si>
  <si>
    <t>has a game at 8am  FML.</t>
  </si>
  <si>
    <t>shahdd</t>
  </si>
  <si>
    <t xml:space="preserve">last day of eaaster holidays....ugh. i woke up with my jaw in paain </t>
  </si>
  <si>
    <t>@gfalcone601 http://twitpic.com/3l8y4 - Jeesh! I want your eyes  And that coffee :') X</t>
  </si>
  <si>
    <t>iMichael1989</t>
  </si>
  <si>
    <t xml:space="preserve">We are one game down. </t>
  </si>
  <si>
    <t>mjfh81</t>
  </si>
  <si>
    <t xml:space="preserve">Joseph Merrick died on my birthday. </t>
  </si>
  <si>
    <t>youthfulimplant</t>
  </si>
  <si>
    <t xml:space="preserve">@bettsybuns you have been a very busy lady. I am a lazy slob. </t>
  </si>
  <si>
    <t>chloe_crossman</t>
  </si>
  <si>
    <t xml:space="preserve">Have just raced and been very ill </t>
  </si>
  <si>
    <t>elusivepanda</t>
  </si>
  <si>
    <t xml:space="preserve">Today's going to be beautiful again and my agenda is...work and study </t>
  </si>
  <si>
    <t xml:space="preserve">@sophiehelene i dont know. i think ive pulled a muscle in my back </t>
  </si>
  <si>
    <t xml:space="preserve">@amazingphoebe i don't know yet phoebe, i'll ask mum soon, i guess </t>
  </si>
  <si>
    <t>ericlewis</t>
  </si>
  <si>
    <t xml:space="preserve">another awesome weekend coming to a close.. </t>
  </si>
  <si>
    <t>fantaztick</t>
  </si>
  <si>
    <t xml:space="preserve">@QueenNepy Oh and sorry, I don't work just the weekend. But it's the busiest. So it is painful. </t>
  </si>
  <si>
    <t xml:space="preserve">Does anybody know any good websites for downloading songsfor free? </t>
  </si>
  <si>
    <t>whatNOTHING</t>
  </si>
  <si>
    <t xml:space="preserve">my pictures are too big </t>
  </si>
  <si>
    <t xml:space="preserve">Bleh I feel so emo right now I don't even want tot talk about it. </t>
  </si>
  <si>
    <t>Cristina_Duguay</t>
  </si>
  <si>
    <t xml:space="preserve">Is Working. I'll be back at 5.. arff </t>
  </si>
  <si>
    <t>lozzie20</t>
  </si>
  <si>
    <t>luvin the weather bt annoyed that im stuck in revising  booo! x</t>
  </si>
  <si>
    <t>ronnyvengeance</t>
  </si>
  <si>
    <t xml:space="preserve">i get to draw matt tuck for my art assignment. but i'm too fucking shti scared to fuck him up! </t>
  </si>
  <si>
    <t>queen_zitilda</t>
  </si>
  <si>
    <t xml:space="preserve">Back home ! and am looking at the work that i know have to and wanting to cry </t>
  </si>
  <si>
    <t>Lalinge</t>
  </si>
  <si>
    <t xml:space="preserve">BACK TO THE CLASS </t>
  </si>
  <si>
    <t>KlownDogg</t>
  </si>
  <si>
    <t xml:space="preserve">@triplesix_ You never send me huge messages! </t>
  </si>
  <si>
    <t>fluffy110</t>
  </si>
  <si>
    <t xml:space="preserve">Hi, I'm fly out to Alcudia on Tuesday morning thought i' nip into work to do some paper work and my office looks like a bomb has gone off </t>
  </si>
  <si>
    <t>shonna_k</t>
  </si>
  <si>
    <t xml:space="preserve">up early on Sunday morning with  twins who are still sick!  fever for 6 days is criminal... looks like we have ear infections now </t>
  </si>
  <si>
    <t>charwills19</t>
  </si>
  <si>
    <t>Is feeling very unloved on facebook...only 2 people have wished me a happy bday  *sad* xx</t>
  </si>
  <si>
    <t>meneerknoop</t>
  </si>
  <si>
    <t xml:space="preserve">Omg pannenkoekenboot... Allready seasick while embarking.... Nice day ahead </t>
  </si>
  <si>
    <t>demib</t>
  </si>
  <si>
    <t xml:space="preserve">Why is it such a nightmare to preserve internal links when exporting to PDF? </t>
  </si>
  <si>
    <t>McAdamBach</t>
  </si>
  <si>
    <t>@DKerswell  Rache just asked if you were coming out but your not  i don't know yet, i don't think im going out though! TWEETED ! love you!</t>
  </si>
  <si>
    <t>bbyNatz</t>
  </si>
  <si>
    <t xml:space="preserve">Wanna watch Grease..................... </t>
  </si>
  <si>
    <t>Freshtah</t>
  </si>
  <si>
    <t xml:space="preserve">Today ill be like every other student and STUDY </t>
  </si>
  <si>
    <t xml:space="preserve">@ok2nvoracle Gah! Are you OK after the wreck? </t>
  </si>
  <si>
    <t>skotbites</t>
  </si>
  <si>
    <t xml:space="preserve">enjoyed the Chinese F1 good race, decent result.  No winnings tho </t>
  </si>
  <si>
    <t>mt_hall</t>
  </si>
  <si>
    <t xml:space="preserve">Pigeons of Reigate yesterday launched sustained shit attack on car. Just had to clean it all off </t>
  </si>
  <si>
    <t>jpvaughan</t>
  </si>
  <si>
    <t xml:space="preserve">@nahgoe like rats from a sinking ship. Kinds makes me wish I didn't make this newspaper captains hat </t>
  </si>
  <si>
    <t>juleslim</t>
  </si>
  <si>
    <t xml:space="preserve">What I really should be doing is my essay - due in on wed - but its sooooo boring </t>
  </si>
  <si>
    <t>PaulGit</t>
  </si>
  <si>
    <t xml:space="preserve">Just discovered that my Canon Pixma ip5000 will not print more than 600dpi under Ubuntu....dammit, having to try XP in Virtualbox </t>
  </si>
  <si>
    <t>natflaps</t>
  </si>
  <si>
    <t xml:space="preserve">I am ugly too, but I can't sing. Simon Cowell will never love me </t>
  </si>
  <si>
    <t>ir0nisland</t>
  </si>
  <si>
    <t xml:space="preserve">@kungfufightz1 sad face </t>
  </si>
  <si>
    <t>amberfern</t>
  </si>
  <si>
    <t xml:space="preserve">About to go to the hospital. </t>
  </si>
  <si>
    <t>theamies</t>
  </si>
  <si>
    <t>@panacea81 My weekend was pale and sad.  how was urs? grand i hope?</t>
  </si>
  <si>
    <t>ajsborges</t>
  </si>
  <si>
    <t xml:space="preserve">The new Jarvis Cocker single isn't catchy! </t>
  </si>
  <si>
    <t>kinthiri</t>
  </si>
  <si>
    <t xml:space="preserve">@stuartheron Yeah, at least being in the UK you can use iPlayer on the BBC to watch it. No such luxury here </t>
  </si>
  <si>
    <t>Didn't Bother sleeping.  Sound it out, in-som-ni-ack!</t>
  </si>
  <si>
    <t>fizzelle</t>
  </si>
  <si>
    <t>Right... getting set for back to work 2moro.... ugh!  so that basically means ironing for england   Happy sunday!</t>
  </si>
  <si>
    <t>juleyooley</t>
  </si>
  <si>
    <t xml:space="preserve">help cant seem to upload a phot </t>
  </si>
  <si>
    <t>homegee</t>
  </si>
  <si>
    <t xml:space="preserve">Anyone in the market for a totaled mitsubishi lancer? I have one! </t>
  </si>
  <si>
    <t>Tatterededges</t>
  </si>
  <si>
    <t xml:space="preserve">My Macbook has had ALL the problems associated with Macbooks, flickering screen, cracking plastic, spontaneous restart, dead battery. </t>
  </si>
  <si>
    <t>bellclapper</t>
  </si>
  <si>
    <t>supposed to rain today   Still, will be a good day to curl up w/a book!!</t>
  </si>
  <si>
    <t>Tracy_Austin</t>
  </si>
  <si>
    <t>@EileenMarshall  If you need a friend, I'll be in Vilnius... thank Kobe I'm getting out of Moscow soon!</t>
  </si>
  <si>
    <t>Hey Everyone, I have posted 3 blog posts and still have no comments. Please visit my page and comment  http://darkraven81.blogspot.com/</t>
  </si>
  <si>
    <t xml:space="preserve">Why does Johnny Cash singing Hurt reduce me to a sobbing mess, everytime I hear it? </t>
  </si>
  <si>
    <t>sallyinnorfolk</t>
  </si>
  <si>
    <t xml:space="preserve">Lunch stop and enjoying the brilliant hot sunshine </t>
  </si>
  <si>
    <t xml:space="preserve">@krishayes I've been at work since 5 this morning. </t>
  </si>
  <si>
    <t xml:space="preserve">has just had the oddest thought that she thinks she read that she has to do all day Mon at some point. Prob is she doesn't remember when </t>
  </si>
  <si>
    <t>Yuitsu</t>
  </si>
  <si>
    <t>@yorudan pants to drama  I *think* I have finally settled on my left arm design. Not telling though ;D</t>
  </si>
  <si>
    <t>irKatrina</t>
  </si>
  <si>
    <t xml:space="preserve">god got so much work to do today and 3 hour rehearsal later.. got alot to do before tomorrow..! </t>
  </si>
  <si>
    <t>kateyy__</t>
  </si>
  <si>
    <t>@hello_coral   LMFAO! badtimesss  xx</t>
  </si>
  <si>
    <t>Riayn</t>
  </si>
  <si>
    <t xml:space="preserve">@MizFitOnline  It is 9:41pm on Sunday night here.  No time to salvage. </t>
  </si>
  <si>
    <t>cmmlove23</t>
  </si>
  <si>
    <t xml:space="preserve">@DarenKagasoff that sucks! </t>
  </si>
  <si>
    <t>BomBonAsesino1</t>
  </si>
  <si>
    <t xml:space="preserve">Feelin a little sick this morning..   </t>
  </si>
  <si>
    <t xml:space="preserve">@amazingphoebe if that's what you want to believe, then be my guest </t>
  </si>
  <si>
    <t>itchynox</t>
  </si>
  <si>
    <t xml:space="preserve">Happy bicycle day! so devo'd didnt get on it </t>
  </si>
  <si>
    <t>@ElleSergi My memory is taking a kicking today.  looked like a milk carton. Not the rhino, the er, thing</t>
  </si>
  <si>
    <t>chrisfloyd1982</t>
  </si>
  <si>
    <t>Hair cut showered and bru'd up just gotta have something to eat then back to camp  http://myloc.me/3XX</t>
  </si>
  <si>
    <t>em_emlove</t>
  </si>
  <si>
    <t>Laptop To HDTV Problem  - Monitors, Displays and Video Cards (DaniWeb IT Discussion Community) http://tinyurl.com/c4jp6b</t>
  </si>
  <si>
    <t>xHollyPopx</t>
  </si>
  <si>
    <t xml:space="preserve">Is Happy. School Tomorrow Tho </t>
  </si>
  <si>
    <t>nicksbutt</t>
  </si>
  <si>
    <t xml:space="preserve">awwww I want the puppy back </t>
  </si>
  <si>
    <t>catchingstars</t>
  </si>
  <si>
    <t xml:space="preserve">@kaidehalley No I don't. </t>
  </si>
  <si>
    <t>Fiorinda</t>
  </si>
  <si>
    <t xml:space="preserve">is back from France </t>
  </si>
  <si>
    <t>jennviva</t>
  </si>
  <si>
    <t xml:space="preserve">Bought an iPod Nano in LA last summer and now thinking should have bought different... keep running out of room </t>
  </si>
  <si>
    <t xml:space="preserve">@ddlovato - i dont get your jokee </t>
  </si>
  <si>
    <t xml:space="preserve">I just took my last dose of one of my sleeping pills. I dont know what to do tomorrow. I'll have to take a few extra of the other kind. </t>
  </si>
  <si>
    <t>EffyOwens</t>
  </si>
  <si>
    <t xml:space="preserve">Enjoyed last night. Have mega loads of work to do today </t>
  </si>
  <si>
    <t>hannahlp</t>
  </si>
  <si>
    <t xml:space="preserve">is debating what to do. Beautiful day but should revise </t>
  </si>
  <si>
    <t>_Jenii</t>
  </si>
  <si>
    <t xml:space="preserve">stuck inside for at least three hours doing a drawing of a flower for art homework </t>
  </si>
  <si>
    <t>pop_electric</t>
  </si>
  <si>
    <t xml:space="preserve">Need to go to tesco but can't be botherd getting taxi there and back and carying all my bags </t>
  </si>
  <si>
    <t>vbsfipb</t>
  </si>
  <si>
    <t xml:space="preserve">Only two more days of vacation left </t>
  </si>
  <si>
    <t xml:space="preserve">OHHH NOOOO x(  School tomorrow 9 lessons -.-  and 1&amp;amp;2 Sport x(    5&amp;amp;6 Franzï¿½sich x(       so sad that I've school tomnroow </t>
  </si>
  <si>
    <t>hfordsa</t>
  </si>
  <si>
    <t xml:space="preserve">@Craigrodney love the idea of a golf course - but Zebula's too small </t>
  </si>
  <si>
    <t xml:space="preserve">is going to start his coursework at 13:00...wish me luck </t>
  </si>
  <si>
    <t xml:space="preserve">x_tara me tooo!! holidaysss are the best. so not looking forward to school </t>
  </si>
  <si>
    <t>onthelevel</t>
  </si>
  <si>
    <t>@NikkiMK I stuck around.  Did you mean @cmykdorothy who left? It was good to see you all, even if only briefly!</t>
  </si>
  <si>
    <t>Gaz50</t>
  </si>
  <si>
    <t xml:space="preserve">@sallythomsett ,In my teens and early twenties i could not remember the christan names the next morning lol </t>
  </si>
  <si>
    <t>styleforfreecom</t>
  </si>
  <si>
    <t xml:space="preserve">@JudyReppart I heard your hubby laughing all the way from Vegas.  One of the most wretched beatings ever  </t>
  </si>
  <si>
    <t>digitarald</t>
  </si>
  <si>
    <t>The Interweb - Infinite Vastness of Half-assed Features! Unfortunately, accomplished workmanship &amp;amp; perfection are rare  What do you think?</t>
  </si>
  <si>
    <t>CraigVenables</t>
  </si>
  <si>
    <t>@Jennymac22 damn you and your logic  x</t>
  </si>
  <si>
    <t>joe23f</t>
  </si>
  <si>
    <t xml:space="preserve">No msn friends on twitter=boring </t>
  </si>
  <si>
    <t>Anil1996</t>
  </si>
  <si>
    <t xml:space="preserve">@Chartel96 Ja, kipt at vi tapt </t>
  </si>
  <si>
    <t>MCRmy_lamaine</t>
  </si>
  <si>
    <t xml:space="preserve">my mom out a restraining order between me and the toaster </t>
  </si>
  <si>
    <t xml:space="preserve">I am so tired and I have two Macbeth as to do and a whole chemistry paper to do today!!!!!!!!!!!!!!!!!! </t>
  </si>
  <si>
    <t>StandingAlone</t>
  </si>
  <si>
    <t xml:space="preserve">Up untill 4.30am, Up at 7. </t>
  </si>
  <si>
    <t>rukku</t>
  </si>
  <si>
    <t xml:space="preserve">Unlitext just expired. </t>
  </si>
  <si>
    <t>fatcunt</t>
  </si>
  <si>
    <t xml:space="preserve">omg why arent i allowed out </t>
  </si>
  <si>
    <t>zombiematt</t>
  </si>
  <si>
    <t>@boomstickplease  Sad times, sad times indeed. Hope everything is ok.</t>
  </si>
  <si>
    <t>doing art work, its soo boring  xxxx</t>
  </si>
  <si>
    <t>dannyp21</t>
  </si>
  <si>
    <t xml:space="preserve">got work to do! no such a happy sunday after all! </t>
  </si>
  <si>
    <t>JJ_Juelzzz</t>
  </si>
  <si>
    <t xml:space="preserve">just getting home...sucks to be designated driver </t>
  </si>
  <si>
    <t>olemissmom</t>
  </si>
  <si>
    <t xml:space="preserve">thought i had food poisoning...guess not..the rest of the fam is throwing up...lovely. no church today </t>
  </si>
  <si>
    <t>racedera</t>
  </si>
  <si>
    <t xml:space="preserve">birthday was a blast! headed back to Manila in a bit </t>
  </si>
  <si>
    <t>Glammie1</t>
  </si>
  <si>
    <t>@joeymcintyre How did your new song go down hun? . Sounds cool . Id love to have heard it, but unfortunately couldnt be there to do so  xx</t>
  </si>
  <si>
    <t>violets123</t>
  </si>
  <si>
    <t xml:space="preserve"> just heard one of my site members has passed away </t>
  </si>
  <si>
    <t>@MelissaMAGICx3 me either i am gonna miss you like hell  well i am gonna sleep now. i'll twitter you when i wake up =]</t>
  </si>
  <si>
    <t>musiclovedance</t>
  </si>
  <si>
    <t>ugh sunburn  I got a nice sunburn yesterday lol.</t>
  </si>
  <si>
    <t>allriffnoraff</t>
  </si>
  <si>
    <t xml:space="preserve">#Dogma is on tonight and I'm not gonna miss it this time. (Famous last words) </t>
  </si>
  <si>
    <t>MatildaGretchen</t>
  </si>
  <si>
    <t xml:space="preserve">Hello twitterers! It's a lovely sunny day, but due to still being floored by a horrendous cold I shall be spending the day under a quilt </t>
  </si>
  <si>
    <t>MiniPixels</t>
  </si>
  <si>
    <t>@JF_Kennedy  She would.</t>
  </si>
  <si>
    <t>Fridajt</t>
  </si>
  <si>
    <t xml:space="preserve">is going to the city soon, tomorrow school starts </t>
  </si>
  <si>
    <t>williamstafford</t>
  </si>
  <si>
    <t xml:space="preserve">I am bogged down by paperwork.  This wouldn't happen if we didn't have trees.  Pesky life-supporting planet. </t>
  </si>
  <si>
    <t>@amazingphoebe you're right, it doesn't matter  will do (Y)</t>
  </si>
  <si>
    <t>4mariam</t>
  </si>
  <si>
    <t>I Went 2 school 4 2 hours only , the nurse called my mum 2 come 2 pick me , ( Am Sick   )</t>
  </si>
  <si>
    <t>XxStArStRuCkxX</t>
  </si>
  <si>
    <t>Grr I've been up all night with a cold  anyone got any tips on how to fall asleep when you have a cold???</t>
  </si>
  <si>
    <t xml:space="preserve">@doorofkukondo oh no!  I haved a nasty headache too. boke. </t>
  </si>
  <si>
    <t>SazFOB</t>
  </si>
  <si>
    <t xml:space="preserve">@petewentz the sound isnt working on the Invisilbe Children youtube video you posted! </t>
  </si>
  <si>
    <t>laurenannmilner</t>
  </si>
  <si>
    <t xml:space="preserve">at home doing science essay </t>
  </si>
  <si>
    <t>noclouds</t>
  </si>
  <si>
    <t xml:space="preserve">Godddd. I wanna go biking. But I don't have one T_T </t>
  </si>
  <si>
    <t>sammythewizzy</t>
  </si>
  <si>
    <t xml:space="preserve">@medscholar08 should be done by tonight.. been tough to find interesting news to blog about so far.. </t>
  </si>
  <si>
    <t>darienmoultrie</t>
  </si>
  <si>
    <t xml:space="preserve">@ItsDeandraBitch Hell yea. Nasty fat bitches need not hug DKM!!!! EWWW!!! </t>
  </si>
  <si>
    <t>monicaarobsonn</t>
  </si>
  <si>
    <t xml:space="preserve">Woke up at 1am and couldnt get back to sleep! Tired now  I feel like crying </t>
  </si>
  <si>
    <t>jadeish</t>
  </si>
  <si>
    <t>god i'm tired  really fed up too, theres nothing to do back to school on tuesday really dont wanna go back but then again its boring here</t>
  </si>
  <si>
    <t>@LaurenDayMakeup I might try and get some when i get off work. It almost feels like my throat is raw or something.  should prob do to doc</t>
  </si>
  <si>
    <t>Claire_Elise1</t>
  </si>
  <si>
    <t xml:space="preserve">Not feeling good this morning </t>
  </si>
  <si>
    <t>tolgabeygirci</t>
  </si>
  <si>
    <t>midterm exams  DAMN!!!!</t>
  </si>
  <si>
    <t>jannainocentes</t>
  </si>
  <si>
    <t xml:space="preserve">@milliemagsaysay i thought watched hannah montana in the one i showed you? anyway i cried too!especially when she sang butterfly fly away </t>
  </si>
  <si>
    <t xml:space="preserve">Uhhhh, my teeth still fricken' hurt </t>
  </si>
  <si>
    <t>GoodLaraGoneBad</t>
  </si>
  <si>
    <t>@x3Lara  oh   that's too far away for me (</t>
  </si>
  <si>
    <t>Kemeiying</t>
  </si>
  <si>
    <t xml:space="preserve">@polyxena went to People's Square with Struan   had lunch in No. 1 Store, rather than in Taikang Road as planned as rain came down </t>
  </si>
  <si>
    <t>lpsimper</t>
  </si>
  <si>
    <t xml:space="preserve">Although a rental car does mean that my wife left for Alabama for a week. Just me and our 3 cats </t>
  </si>
  <si>
    <t>liy_ana</t>
  </si>
  <si>
    <t xml:space="preserve">dah 2 hari tak call mak... </t>
  </si>
  <si>
    <t xml:space="preserve">omg..i went past 100 updates w/o making a shout-out </t>
  </si>
  <si>
    <t>naughtygirlx</t>
  </si>
  <si>
    <t xml:space="preserve">just home and was about to head to bed.  Sorry girls I'm so behind on my blog...my dad went into the hospital today </t>
  </si>
  <si>
    <t>Lynx92</t>
  </si>
  <si>
    <t>Major computer blunder - it shut down,ade a horrible noise and now won't turn back on  - to quote blink 182 &amp;quot;this can't be the end?&amp;quot;</t>
  </si>
  <si>
    <t>DhruvAdityaDave</t>
  </si>
  <si>
    <t>i cant believe theyd do that. thats five months of hard work and labour and no enjoyment whatsoever. all thrown away.  i need a hug!</t>
  </si>
  <si>
    <t>frigidpenguin</t>
  </si>
  <si>
    <t>jinggybunny</t>
  </si>
  <si>
    <t xml:space="preserve">my teeth hurt like a bitch!!! </t>
  </si>
  <si>
    <t>monadoghman</t>
  </si>
  <si>
    <t xml:space="preserve">working on a project due on tuesday!! blaaah </t>
  </si>
  <si>
    <t>leeny37</t>
  </si>
  <si>
    <t xml:space="preserve">Off to bed, otherwise I'll never be able to get up tomorrow morning. Mondays are the hardest! </t>
  </si>
  <si>
    <t>J_DoDD</t>
  </si>
  <si>
    <t xml:space="preserve">Leaving New York </t>
  </si>
  <si>
    <t>ceps</t>
  </si>
  <si>
    <t>@jaymorris Boring grown up stuff  Rent or buy?! Dull dull dull.</t>
  </si>
  <si>
    <t>mrakuss</t>
  </si>
  <si>
    <t xml:space="preserve">Restrung a bass guitar without the aid of pliers - my hands are h-core.  Also the bass now sounds shit </t>
  </si>
  <si>
    <t>megaskud</t>
  </si>
  <si>
    <t xml:space="preserve">In a starbucks off times square. Going to find a diner for breakfast. Bad thing about the US is they put calorific content on all menus </t>
  </si>
  <si>
    <t>SusieClark</t>
  </si>
  <si>
    <t xml:space="preserve">can't believe how cold it was today! I need a hug please </t>
  </si>
  <si>
    <t>pennyisastar</t>
  </si>
  <si>
    <t xml:space="preserve">i wish i could ask for that face photo back. i miss looking at it </t>
  </si>
  <si>
    <t xml:space="preserve">I just got really tired and super cold.... I was doing so good all night </t>
  </si>
  <si>
    <t>EmmEmiEm</t>
  </si>
  <si>
    <t>day of revision today  x</t>
  </si>
  <si>
    <t>AnnRBall</t>
  </si>
  <si>
    <t>@sammoran I'm so sad there's no show in washington dc this summer  I'm still hoping dh will agree to Hershey PA. Kids will miss it bunches</t>
  </si>
  <si>
    <t>Doing my report on media regulators BFFC done next ASA then PCC then the dreaded Ofcom.  on theplus side i'm listening to fatboy slim</t>
  </si>
  <si>
    <t>apprilb</t>
  </si>
  <si>
    <t xml:space="preserve">TIRED! i hate writing papers and i have a test tommorow </t>
  </si>
  <si>
    <t>momsbunnies</t>
  </si>
  <si>
    <t xml:space="preserve">Missing my Bunnies since they went for a sleepover with their grammy... the house is sooo quiet without them. </t>
  </si>
  <si>
    <t>@yu11us dude! sorry, just saw your tweet. Aint got no mobile access  You left for the pad yet?</t>
  </si>
  <si>
    <t xml:space="preserve">got the hiccups. it hurts </t>
  </si>
  <si>
    <t>roxibear</t>
  </si>
  <si>
    <t xml:space="preserve">My alarm didn't go off so I ended up being waken at 4:45 by my step dad instead of at 3:30 by my alarm. </t>
  </si>
  <si>
    <t>itsJohno</t>
  </si>
  <si>
    <t xml:space="preserve">@robfmac - I cant enjoy it, I know that School starts again tomorrow </t>
  </si>
  <si>
    <t>tchapa</t>
  </si>
  <si>
    <t xml:space="preserve">eating lunch at work, oh ye, ham and mayo sarnies! Busy for a sunday tho </t>
  </si>
  <si>
    <t>mejustjuls</t>
  </si>
  <si>
    <t>sorry no pics of herne Bay  ... you'll have to ask @tibstea for those</t>
  </si>
  <si>
    <t>cpino91</t>
  </si>
  <si>
    <t xml:space="preserve">Checking outt </t>
  </si>
  <si>
    <t>SeriouslyFoxy</t>
  </si>
  <si>
    <t xml:space="preserve">2am ER visits suck ass.  Diagnosis: Anxiety/Panic attack.  </t>
  </si>
  <si>
    <t>JTSpurs</t>
  </si>
  <si>
    <t xml:space="preserve">Its so nice outside. What a day to be at work </t>
  </si>
  <si>
    <t xml:space="preserve"> MCFLY ARE PLAYING DOWN GOES ANOTHER ONE ON UCAP TOUR</t>
  </si>
  <si>
    <t xml:space="preserve">Ewww I have work now and idk when I am going to be home.... </t>
  </si>
  <si>
    <t>tinypushbike</t>
  </si>
  <si>
    <t xml:space="preserve">@trc4eva my photoshop doesn't work Anita! </t>
  </si>
  <si>
    <t>youcollme</t>
  </si>
  <si>
    <t>I don't want to sleep on the floor anymore  But I really can't bitch about it for another 3 weeks. Though I feel like it.</t>
  </si>
  <si>
    <t>@ir0nisland is there any social chats we can use tht dont hav flash i tried web messenger but didnt work  plus doin hmwk i go on pc l8er</t>
  </si>
  <si>
    <t>hughk</t>
  </si>
  <si>
    <t>Umkraut - German for weeds we have lots of them  Hard work to clear!</t>
  </si>
  <si>
    <t>@erin82883 i wouldn't but i have to be. work.  did you just get off work?</t>
  </si>
  <si>
    <t>shenki</t>
  </si>
  <si>
    <t>Got 2 in footy tips this week  Average for footytips.com.au was 3.5, well below the 5.1 of last week. 'twas a bad round for all</t>
  </si>
  <si>
    <t>__stephanie</t>
  </si>
  <si>
    <t>@jasmine_pie jazzyyyyyy! i miss you  xox</t>
  </si>
  <si>
    <t>raceydays</t>
  </si>
  <si>
    <t xml:space="preserve">@famouslyalone i wish jen was coming </t>
  </si>
  <si>
    <t>jcd74</t>
  </si>
  <si>
    <t xml:space="preserve">Had my shift canned at work. It sucks balls. </t>
  </si>
  <si>
    <t xml:space="preserve">@sebby_peek it's not a sad thingggg </t>
  </si>
  <si>
    <t>GiiAN77</t>
  </si>
  <si>
    <t>@studiojunkies recoverin from a cold  .. how u bn</t>
  </si>
  <si>
    <t>dana_kjc</t>
  </si>
  <si>
    <t xml:space="preserve">nothin im so bored </t>
  </si>
  <si>
    <t>0sarah</t>
  </si>
  <si>
    <t xml:space="preserve">wishes she was at give it a name today, THE BLACKOUT AND ENTER SHIKARI!  </t>
  </si>
  <si>
    <t>wezner06</t>
  </si>
  <si>
    <t>@SeekingPlumb can't remember the last time i got to just crawl into bed and be awake enough to read anything  so sad</t>
  </si>
  <si>
    <t>Adi1995</t>
  </si>
  <si>
    <t>@tommcfly http://twitpic.com/3l9e5 -  we don't have starbucks here! i was there only last year whaen i was in london, and i invited a ...</t>
  </si>
  <si>
    <t>adeola93</t>
  </si>
  <si>
    <t xml:space="preserve">is bored silly and i think i hav a cold :-              is bored silly...and i think i hav a cold </t>
  </si>
  <si>
    <t>andrew_davis</t>
  </si>
  <si>
    <t xml:space="preserve">@davidcushman always greed. i have deisel so even higher </t>
  </si>
  <si>
    <t>StooeyPants</t>
  </si>
  <si>
    <t>I don't feel like revising!  I want to go out! It looks well nice! Hope it's hot! Get a kickabout on the go!</t>
  </si>
  <si>
    <t>leighthalbizzle</t>
  </si>
  <si>
    <t xml:space="preserve">would rather be watching deborah 13: servant of god than watching physics podcasts </t>
  </si>
  <si>
    <t>suzybeth</t>
  </si>
  <si>
    <t xml:space="preserve">Lucy is making stir fry for lunch. Yum. Sadly I am still being bullied by the cats </t>
  </si>
  <si>
    <t>OnlySophie</t>
  </si>
  <si>
    <t xml:space="preserve">going back to school tomorrow </t>
  </si>
  <si>
    <t>sg1padawan</t>
  </si>
  <si>
    <t xml:space="preserve">@Tatterededges Noooooo. Boo for computer problems. I can empathise. </t>
  </si>
  <si>
    <t>rhemsworth</t>
  </si>
  <si>
    <t xml:space="preserve">@kath_o_the_leen - would be good but their lead singer ruled out more gigs a while back unfortunately </t>
  </si>
  <si>
    <t>MitchRobbo</t>
  </si>
  <si>
    <t xml:space="preserve">Off to sleep in my own bed...guess I'll also have to make it myself in the morning too </t>
  </si>
  <si>
    <t xml:space="preserve">@amazingphoebe it is until you actually start believing me again </t>
  </si>
  <si>
    <t>gpryzby</t>
  </si>
  <si>
    <t xml:space="preserve">@ghelleks only solution is get up, get out of house, and try again in 12+ hrs </t>
  </si>
  <si>
    <t>Emity</t>
  </si>
  <si>
    <t xml:space="preserve">@hobartdaily grrr that shits me too </t>
  </si>
  <si>
    <t>kristenrjordan</t>
  </si>
  <si>
    <t xml:space="preserve">rain rain go away i wanna go to the crawfish festival today </t>
  </si>
  <si>
    <t>loneil115</t>
  </si>
  <si>
    <t xml:space="preserve">laying in bed waiting for my award winning kid to get back from Phoenix.  Also trying to figure out how to fix the sink plumbing issue </t>
  </si>
  <si>
    <t>farihaak</t>
  </si>
  <si>
    <t>@ramlas Ahh..story in 140 chars?  Ne magic formula to figure out who's hypocrite and who's not to save oneself and others from being hurt?</t>
  </si>
  <si>
    <t>Hend_xo</t>
  </si>
  <si>
    <t xml:space="preserve"> HATES ITUNES.</t>
  </si>
  <si>
    <t>Tara_Rose</t>
  </si>
  <si>
    <t xml:space="preserve">Fed up upset and don't feel well </t>
  </si>
  <si>
    <t>Terrible_Swede</t>
  </si>
  <si>
    <t>quasimodo genitii: good morning from rainy ks: @work; will miss holy supper today;     ;constructing 'to conquer' list; reveiwing russian</t>
  </si>
  <si>
    <t>catherinecf</t>
  </si>
  <si>
    <t xml:space="preserve">eurgh.. Hw :'( tooo much </t>
  </si>
  <si>
    <t>ljdavies68</t>
  </si>
  <si>
    <t xml:space="preserve">@GracieDarling charming! you're right though, the hair's rapidly disappearing </t>
  </si>
  <si>
    <t xml:space="preserve">@briankeithdiaz when et started twittering about octomom i felt like the best hiding place on the playground had been compromised. </t>
  </si>
  <si>
    <t xml:space="preserve">I haven't stayed up for 24 hours in sooo long. Oh my god I have razor burn on my legs and they're stinging. </t>
  </si>
  <si>
    <t>ujj</t>
  </si>
  <si>
    <t>@Reetesh most sites dont keep the old scorecards online  no clue man.</t>
  </si>
  <si>
    <t>mr_dee_jay</t>
  </si>
  <si>
    <t>well it is Sunday...a lovely day for a beer garden ahhhh  I am working in the morning so that kicks that one out  Maybe get my Wii Fit</t>
  </si>
  <si>
    <t>djientan</t>
  </si>
  <si>
    <t xml:space="preserve">only got 4 more hours to be productive today </t>
  </si>
  <si>
    <t>PATDfan18</t>
  </si>
  <si>
    <t>woak up at like 7:10 cant get back to sleep  gunna be drozie rest of the day</t>
  </si>
  <si>
    <t>Hopefrthelefnts</t>
  </si>
  <si>
    <t xml:space="preserve">connor got into an accident and now nobodys awake so i'm stuck in my room with a 4 day old cookie yumm </t>
  </si>
  <si>
    <t>Anouska_Barnes</t>
  </si>
  <si>
    <t xml:space="preserve">hating being home right now wouldn't of come home if it wasn't for mel and a few others </t>
  </si>
  <si>
    <t xml:space="preserve">topshop didnt have my size in the shoes i want oh shitter </t>
  </si>
  <si>
    <t xml:space="preserve">Might watch Let The Right One In, finally. I've been avoiding it because I love the book </t>
  </si>
  <si>
    <t>katybugs00</t>
  </si>
  <si>
    <t>baby Jeff has a little cold!  taking care of him then off to Leesburg to meet the family and get my hair done.</t>
  </si>
  <si>
    <t xml:space="preserve">you know Monnie's upset when she ignores the raid and start abusing people on MySpace. Someone make me happy </t>
  </si>
  <si>
    <t>ellielg</t>
  </si>
  <si>
    <t xml:space="preserve">is Cinderella, get this, do that, actually do EVERYTHING! </t>
  </si>
  <si>
    <t>annedraijer</t>
  </si>
  <si>
    <t>@tommcfly Hi guys! u were rocking that stage yesterday @ A'dam! but we waited for 2 hours after it but u were gone  when's ur next visit?</t>
  </si>
  <si>
    <t xml:space="preserve">@angelinajonasx ahh I know the holidays ended too fast </t>
  </si>
  <si>
    <t xml:space="preserve">Not quite 5 in the morning... I might wake everybody with my sneezing!! </t>
  </si>
  <si>
    <t>EclecticOrchid</t>
  </si>
  <si>
    <t>It's going to be a uper busy day! Hosting a family event at my house- looks like rain  Afterwards practice set-up for craft show!</t>
  </si>
  <si>
    <t>msully</t>
  </si>
  <si>
    <t xml:space="preserve">Uh oh, flight's cancelled. Now on hold with Continental - wait time = 15 -20 min. </t>
  </si>
  <si>
    <t xml:space="preserve">Egad, Deadpool, what ever have they done to you?!? </t>
  </si>
  <si>
    <t>nicolechen</t>
  </si>
  <si>
    <t>so much to do  hate life sometimes.... wish I can be on holiday everyday!</t>
  </si>
  <si>
    <t>KissAndLive</t>
  </si>
  <si>
    <t>school tomoz  oh no....bed time bye bye</t>
  </si>
  <si>
    <t>beacruzheree</t>
  </si>
  <si>
    <t>aww. Thara wont be using my petso naaaaa. then nobody will take care of my pet.  JOKE. hahaha. lylas tharaaaaaaaa. &amp;lt;33</t>
  </si>
  <si>
    <t>naontiotami</t>
  </si>
  <si>
    <t xml:space="preserve">@HappySinger I don't think it's appropriate... I'm sorry, I can't use it. </t>
  </si>
  <si>
    <t>KelseyJonas95</t>
  </si>
  <si>
    <t xml:space="preserve">going to church today; then out for lunch!!! yumm! later study for science test for tomorrow </t>
  </si>
  <si>
    <t>chickychick1992</t>
  </si>
  <si>
    <t xml:space="preserve">I have a sore throat </t>
  </si>
  <si>
    <t>SiobhanMills</t>
  </si>
  <si>
    <t xml:space="preserve">is back in Southampton, and not quite ready for work again </t>
  </si>
  <si>
    <t>taylamartins</t>
  </si>
  <si>
    <t>N-Dubz tonight  hopeing thay will take me !!!  love the song broken ironik x</t>
  </si>
  <si>
    <t>Kirstygraham</t>
  </si>
  <si>
    <t xml:space="preserve">Not having a good day so far. Can't wait to go back to uni and escape my parents </t>
  </si>
  <si>
    <t>leannehelen</t>
  </si>
  <si>
    <t xml:space="preserve">I really wanna go play in the sunshine! </t>
  </si>
  <si>
    <t>BenJRedman</t>
  </si>
  <si>
    <t xml:space="preserve">doing film college essay. *sobs* </t>
  </si>
  <si>
    <t>Matthew_cowan</t>
  </si>
  <si>
    <t xml:space="preserve">Just finished my homework. It took forever, I'm so sad Easter is over </t>
  </si>
  <si>
    <t>DGuthrie</t>
  </si>
  <si>
    <t xml:space="preserve">7am flight to Seattle. Then, to ATL, then to GSP and home by 9:30 tonight. </t>
  </si>
  <si>
    <t>scriptorial</t>
  </si>
  <si>
    <t>@NineCatsInHats thx  btw ... do you have my dvds?</t>
  </si>
  <si>
    <t xml:space="preserve">To quote The Chemical Brothers. &amp;quot;The time has come to push the button. My finger is on the button.&amp;quot; Of the heater that is </t>
  </si>
  <si>
    <t>solobasssteve</t>
  </si>
  <si>
    <t xml:space="preserve">@SteveUccello sadly, the gig wasn't archived. I forgot to hit record, so we just streamed it... </t>
  </si>
  <si>
    <t>crystaldawn628</t>
  </si>
  <si>
    <t xml:space="preserve">I lost my keys  and the store key was on there. I really don't know what to do </t>
  </si>
  <si>
    <t>Dooooobzy</t>
  </si>
  <si>
    <t xml:space="preserve">last day of holidays..... </t>
  </si>
  <si>
    <t>awdree</t>
  </si>
  <si>
    <t>Oh god i hurt  kill me please, i feel like im dying. Make it stop</t>
  </si>
  <si>
    <t>Silent_Brad</t>
  </si>
  <si>
    <t xml:space="preserve">@missmonnie oh don't QQ in the shower </t>
  </si>
  <si>
    <t>naysie_78</t>
  </si>
  <si>
    <t xml:space="preserve">has a sore ankle and calf from stoopid bitey fireant type things </t>
  </si>
  <si>
    <t>McJayxo</t>
  </si>
  <si>
    <t xml:space="preserve">@xo_mcflyandjb nahhh. they hate me </t>
  </si>
  <si>
    <t>HollyMaz</t>
  </si>
  <si>
    <t xml:space="preserve">I want to talk to people  I'm gonna try and do 200 updates today! </t>
  </si>
  <si>
    <t>carlf25</t>
  </si>
  <si>
    <t xml:space="preserve">Bummed- MJ and Worm DNF at Olympus. </t>
  </si>
  <si>
    <t>ttrumbull</t>
  </si>
  <si>
    <t xml:space="preserve">rain means no tandem ride today... chores, here we come </t>
  </si>
  <si>
    <t xml:space="preserve">Ok, live show tonight at 8pm uk (3pm ET ) link to be posted soon. Won't be a long one tonight, 1 hour max I'm afraid </t>
  </si>
  <si>
    <t xml:space="preserve">@acaciaavenue Your so rags </t>
  </si>
  <si>
    <t>jessicarrr_</t>
  </si>
  <si>
    <t xml:space="preserve">watching rove! Back to school tomorrow </t>
  </si>
  <si>
    <t xml:space="preserve"> I miss cosplay sooo much </t>
  </si>
  <si>
    <t>VanityReloaded</t>
  </si>
  <si>
    <t xml:space="preserve">Former President, Bill Clinton is FAMU's Commencement graduation speaker! S[SPECTACULAR! Too bad I'll be in Maryland </t>
  </si>
  <si>
    <t>spamelaar</t>
  </si>
  <si>
    <t xml:space="preserve">@davem05 chuckability factor is pretty high right now...not good, and Sooo hot </t>
  </si>
  <si>
    <t xml:space="preserve">Former President, Bill Clinton is FAMU's Commencement graduation speaker! SPECTACULAR! Too bad I'll be in Maryland </t>
  </si>
  <si>
    <t>geebaroni</t>
  </si>
  <si>
    <t xml:space="preserve">@maryjanesuckaz it really is. </t>
  </si>
  <si>
    <t>fakeshaunr</t>
  </si>
  <si>
    <t xml:space="preserve">I need more batteries </t>
  </si>
  <si>
    <t>alanakf</t>
  </si>
  <si>
    <t xml:space="preserve">is disappointed. damn you for getting my hopes up! </t>
  </si>
  <si>
    <t>Sere510</t>
  </si>
  <si>
    <t xml:space="preserve">@ddlovato why are u there? come to italy </t>
  </si>
  <si>
    <t>Nonialicious</t>
  </si>
  <si>
    <t>@druidDUDE i jss woke up and you're going to sleep  hahah. well, good night.</t>
  </si>
  <si>
    <t>taltalush</t>
  </si>
  <si>
    <t xml:space="preserve">My head hurts, and feels like I got a cold... damn </t>
  </si>
  <si>
    <t xml:space="preserve">Alex Parks official website has disappeared. I hope that doesn't mean she's given up her career in music </t>
  </si>
  <si>
    <t>snwboarderkate7</t>
  </si>
  <si>
    <t xml:space="preserve">Steven leaves today!..sad </t>
  </si>
  <si>
    <t>Roberto_M</t>
  </si>
  <si>
    <t>Getting ready to go into work  Imma miss that place!</t>
  </si>
  <si>
    <t xml:space="preserve">@Silent_Brad I can't anyway, I'm half way through a raid </t>
  </si>
  <si>
    <t>feels sad for Madonna - she fell off a horse &amp;amp; is hurt  Didn't that happen to Patrick Swayze? Is he ok now? Wonder if he's on Twitter!:..</t>
  </si>
  <si>
    <t>dave_dennison</t>
  </si>
  <si>
    <t xml:space="preserve">In bed feeling like crap after staying up to watch the ufc!! need more sleep!! Badly! </t>
  </si>
  <si>
    <t>EngineEarz</t>
  </si>
  <si>
    <t xml:space="preserve">@j3nnag Hmmm...JEALOUS!!!! haha Please consume at least one zootenburger on my behalf </t>
  </si>
  <si>
    <t>ajmayvi</t>
  </si>
  <si>
    <t>havent gone to sleep yet  got back from my 2 hour walk and not even tired</t>
  </si>
  <si>
    <t>ronniethebrit</t>
  </si>
  <si>
    <t xml:space="preserve">YAYYYYY uploading videos is a time consuming process on my computer </t>
  </si>
  <si>
    <t>Schow_Girl_2</t>
  </si>
  <si>
    <t xml:space="preserve">Hey guys i have to work today </t>
  </si>
  <si>
    <t>dicco227</t>
  </si>
  <si>
    <t xml:space="preserve">is off to sale water park in the sunshine then watch united at the pub..good times! knee hurts </t>
  </si>
  <si>
    <t>CutiePatootie22</t>
  </si>
  <si>
    <t>wishing it was nicer today so I could take my babies to Jones Beach for a walk... not gonna happen   Watch Yo Gabba Gabba instead</t>
  </si>
  <si>
    <t xml:space="preserve">Gaaah, Leadership Training. </t>
  </si>
  <si>
    <t>bSilentG</t>
  </si>
  <si>
    <t xml:space="preserve">Trying to get the ASP MVC unit tests running. What a palava </t>
  </si>
  <si>
    <t>Babybeccy</t>
  </si>
  <si>
    <t>wanting to go to the city but its raining  gotta do homework 2</t>
  </si>
  <si>
    <t xml:space="preserve">hating revision </t>
  </si>
  <si>
    <t>Jaynice410</t>
  </si>
  <si>
    <t xml:space="preserve">Goodmorning twitters! And no I'm not happy to be up right now </t>
  </si>
  <si>
    <t>NikkiCJ</t>
  </si>
  <si>
    <t xml:space="preserve">Oh how I miss thoes lazy sundays!! Work </t>
  </si>
  <si>
    <t>bambilover93</t>
  </si>
  <si>
    <t xml:space="preserve">@herotozero But, but,,but.. sharing is caring </t>
  </si>
  <si>
    <t>alanahicks</t>
  </si>
  <si>
    <t xml:space="preserve">is ready for bed...dont wanna work tomorrow </t>
  </si>
  <si>
    <t>xClariceBellx</t>
  </si>
  <si>
    <t>man, i feel really down today  like, EVERYONE has met JLS and got pics with them, apart from me  it makes me cry dude  xx</t>
  </si>
  <si>
    <t>si_selina</t>
  </si>
  <si>
    <t xml:space="preserve">Trying to write this article! I'm soooo sleepy from the weekend. </t>
  </si>
  <si>
    <t>SeoulSister72</t>
  </si>
  <si>
    <t xml:space="preserve">I can't follow Punky - twitter keeps telling me they can't find her! </t>
  </si>
  <si>
    <t>Le_e_</t>
  </si>
  <si>
    <t xml:space="preserve">@Latina91 ugh.. math -.-  same here =/ not gonna pass math either </t>
  </si>
  <si>
    <t>sheralynn</t>
  </si>
  <si>
    <t xml:space="preserve">@TheLonelyGnome You're not the only one who thinks that.. </t>
  </si>
  <si>
    <t>chavie101</t>
  </si>
  <si>
    <t>@pseud0random sweeping garden = sweeping garden... sadly  [didn't know it meant something else!] hehe ;D</t>
  </si>
  <si>
    <t>BellaBelle1213</t>
  </si>
  <si>
    <t xml:space="preserve">FINAL EXAM!!!! First paper tomorrow! Still with Thesis!!! I'm late.. I'm doomed! Stress ..DAMN it... </t>
  </si>
  <si>
    <t>xcrazyinlove</t>
  </si>
  <si>
    <t>to do list: 1) freedom rides essay; nearly finished. 2) another history essay; i dont know what i'm doing it on though  x</t>
  </si>
  <si>
    <t>AllyPatt</t>
  </si>
  <si>
    <t xml:space="preserve">Lovely weather today, should have had my bbq today </t>
  </si>
  <si>
    <t>liltweetheart</t>
  </si>
  <si>
    <t xml:space="preserve">mum and dad going away for 6 months in one week </t>
  </si>
  <si>
    <t>PrincessGen</t>
  </si>
  <si>
    <t xml:space="preserve">i feel like getting my drink onnnnnn and dancing up a storm.  damn law school!! </t>
  </si>
  <si>
    <t xml:space="preserve">@GracieDarling too early. i'm not ready to get old </t>
  </si>
  <si>
    <t>charli93jones</t>
  </si>
  <si>
    <t xml:space="preserve">ARGHH I havent done any work and its the end of the goddam holidays </t>
  </si>
  <si>
    <t>trance99</t>
  </si>
  <si>
    <t xml:space="preserve">May have to do great wall of  china walk in 2010  as i cannot raise the ï¿½3000 sponsor money in 6 mnths </t>
  </si>
  <si>
    <t>lorry30</t>
  </si>
  <si>
    <t xml:space="preserve">it's rain day!! </t>
  </si>
  <si>
    <t>cowcat</t>
  </si>
  <si>
    <t xml:space="preserve">Found a Spanish magazine on 38 with an interview with my favourite artist Richard Hamilton - I only understand the words Tate and Modern </t>
  </si>
  <si>
    <t>sandrophoto</t>
  </si>
  <si>
    <t>landed at Paris airport!!! and now luggage waiting time...I hate this  http://twitpic.com/3la2m</t>
  </si>
  <si>
    <t>danielsainz</t>
  </si>
  <si>
    <t xml:space="preserve">i dont get it </t>
  </si>
  <si>
    <t>Jaredsaur</t>
  </si>
  <si>
    <t>wants to turn the clock around......  http://plurk.com/p/ozdgb</t>
  </si>
  <si>
    <t>jamestenniswood</t>
  </si>
  <si>
    <t>@isdixon really? nice, but won't have it until switching to Windows 7  (waiting for rc)</t>
  </si>
  <si>
    <t>JamesGFilms</t>
  </si>
  <si>
    <t xml:space="preserve">Had a dream that i met &amp;amp; became good mates with Liam Neeson. i was going to tweet a pic of us, but i can only tweet i dreamt it all now </t>
  </si>
  <si>
    <t>f_florentina</t>
  </si>
  <si>
    <t>im starting school tmorow at bhhs again  wish me luck yeah?</t>
  </si>
  <si>
    <t>DaisieDiamond</t>
  </si>
  <si>
    <t xml:space="preserve">@JessikaSays i have two more reports to write </t>
  </si>
  <si>
    <t>Si_za</t>
  </si>
  <si>
    <t>A painfully dull experience is nearly over, new PC up n running, only probs;itunes  Bad Times! It's a speedy fecker and quiet! Good Times</t>
  </si>
  <si>
    <t>MissMope</t>
  </si>
  <si>
    <t>The birthday cake is gone.  It was so good. So good. :'(</t>
  </si>
  <si>
    <t>turnerelle</t>
  </si>
  <si>
    <t xml:space="preserve">@lilbabygirlloz i know i feel like i have tweet rejected my 6 followers im such a loser no one follows me </t>
  </si>
  <si>
    <t>intanzie</t>
  </si>
  <si>
    <t>@HannaUmar babe, we can't reply fb comments here.. atu saja sucky  hehe.</t>
  </si>
  <si>
    <t>samuelsinn</t>
  </si>
  <si>
    <t>@elizabethtan yo girl! don't  alr ba! (:   cheer up!!!! (:</t>
  </si>
  <si>
    <t>@marginatasnaily and no i didnrt get to meet the forum girls after as my bf was in such a hurry to go  GRRR</t>
  </si>
  <si>
    <t xml:space="preserve">Should reserve more time read BOND documents and prepare for project. </t>
  </si>
  <si>
    <t>OnTimeToday</t>
  </si>
  <si>
    <t xml:space="preserve">@TheFirstSight aww I miss you more  OMG guess what!!!! DEMI is in SPAIN!! ahhh I want her to come to Barcelona </t>
  </si>
  <si>
    <t>babygaeby</t>
  </si>
  <si>
    <t xml:space="preserve">is in my aunt's house and using her comppy, uuuwwh i wish i could go home now </t>
  </si>
  <si>
    <t>xkrissax</t>
  </si>
  <si>
    <t xml:space="preserve">2000 words done for IBA, only 1000 to go! woo! It's so sunny today in Glasgow also! too bad im workin 3-7 </t>
  </si>
  <si>
    <t>jean_carrie</t>
  </si>
  <si>
    <t>says not even one in my phPlurk succeeded.   http://plurk.com/p/ozdmi</t>
  </si>
  <si>
    <t>adnanzuma</t>
  </si>
  <si>
    <t xml:space="preserve">is wondering why weekends always feel too short. almost time for another week at the office </t>
  </si>
  <si>
    <t>AimeePlonk</t>
  </si>
  <si>
    <t xml:space="preserve">great weekend! birthday went out with a bang lol! back to college 2mro! </t>
  </si>
  <si>
    <t>nick_wellings</t>
  </si>
  <si>
    <t xml:space="preserve">@TeamEllen Yeah me too, im trying but it doesnt load </t>
  </si>
  <si>
    <t>lancehelms</t>
  </si>
  <si>
    <t xml:space="preserve">@civiltom Best of luck!  My lost pounds have found me and are coming back </t>
  </si>
  <si>
    <t>SuperAffil</t>
  </si>
  <si>
    <t xml:space="preserve">@WarrenWhitlock Not this round - have 3 books planned, but won't have time to write them till fall </t>
  </si>
  <si>
    <t xml:space="preserve">&amp;amp; don't put mouthwash in your eye,,, it stings!!! </t>
  </si>
  <si>
    <t>kjayersj5</t>
  </si>
  <si>
    <t xml:space="preserve">Can't sleep. Still dark out. Getting up anyway. Tweeting in mini sentences. Josh Rouse songs stuck in head. None of them are on my ipod. </t>
  </si>
  <si>
    <t>emmababe19</t>
  </si>
  <si>
    <t xml:space="preserve">@lauraaaaah omg you got glasses from america! no fair </t>
  </si>
  <si>
    <t>mike_wesely</t>
  </si>
  <si>
    <t xml:space="preserve">@LorenaHeletea  not so sure i saw them as I was gone yest AM and also some posts havnt been  coming up </t>
  </si>
  <si>
    <t>cookiesweetshop</t>
  </si>
  <si>
    <t xml:space="preserve">@ChiefRedbeard A beautiful view outside my window of the hotel roof....and back to dreary skies </t>
  </si>
  <si>
    <t>tyDi's guest mix is nt in the trance.nl link!!   #asot400</t>
  </si>
  <si>
    <t xml:space="preserve">forgot to comb my beard after shampooing it...damn!!! bad hair days coming up!!! </t>
  </si>
  <si>
    <t>slimgoody05</t>
  </si>
  <si>
    <t>Now back 2 our regular program service - Sunday get ready fro the workweek!   last night was FUN!  Can't wait until next weekend</t>
  </si>
  <si>
    <t>abfischer</t>
  </si>
  <si>
    <t xml:space="preserve">getting ready for  church at Harvey Browne. I wish I wasn't so queasy. </t>
  </si>
  <si>
    <t>hunnehbunneh</t>
  </si>
  <si>
    <t xml:space="preserve">argh..  feel so unwell..like there's knots in my tummy.. </t>
  </si>
  <si>
    <t>nelpix</t>
  </si>
  <si>
    <t xml:space="preserve">@Trinkett there I was trying to prevent people beating each other... I thought we were gonna win, but we just let it slip away </t>
  </si>
  <si>
    <t>conorjay</t>
  </si>
  <si>
    <t>Back to reality tomorrow, two weeks off flew in Dang nab it!  One last day of freedom will be used wisely... first things first - DINNER!</t>
  </si>
  <si>
    <t>clementshawes</t>
  </si>
  <si>
    <t xml:space="preserve">cannot wait to get to grips with my Nocturn controller and Ableton Live - but first, lots of work.... </t>
  </si>
  <si>
    <t>FakeKazNakajima</t>
  </si>
  <si>
    <t>Kimi looks like he has much more fun at races than me     http://ow.ly/3eVk</t>
  </si>
  <si>
    <t>RealJoshPadilla</t>
  </si>
  <si>
    <t xml:space="preserve">headed back to oklahoma city...i dont wanna leave killeen </t>
  </si>
  <si>
    <t>iz8p</t>
  </si>
  <si>
    <t>@CharleneIsabel :  that's what  i used, but i get a message about &amp;quot; being blocked from sites  got an alt email i can use?</t>
  </si>
  <si>
    <t>lucyliz</t>
  </si>
  <si>
    <t xml:space="preserve">nearly finished this stuuuupid essay. 3 more to go. </t>
  </si>
  <si>
    <t>MileyFan_x</t>
  </si>
  <si>
    <t xml:space="preserve">Revising for exams ready for when i go back to school </t>
  </si>
  <si>
    <t>mareenshere</t>
  </si>
  <si>
    <t xml:space="preserve">gotta go.. dancing classes? wish I had a phone to tweet pics </t>
  </si>
  <si>
    <t>guptasharmila</t>
  </si>
  <si>
    <t xml:space="preserve">there is way too much to do </t>
  </si>
  <si>
    <t xml:space="preserve">Not amused... work at 2 </t>
  </si>
  <si>
    <t>dinnie</t>
  </si>
  <si>
    <t>My phone keeps restarting.  - http://tweet.sg</t>
  </si>
  <si>
    <t>lrb_123</t>
  </si>
  <si>
    <t xml:space="preserve">cant bring herself to start revision..and uni is back tomorrow </t>
  </si>
  <si>
    <t>EloraPicson</t>
  </si>
  <si>
    <t xml:space="preserve">In my parents' room. I think I'm sleeping here again since my dad's out of town again. Was supposed to go with him. </t>
  </si>
  <si>
    <t>benjiiim</t>
  </si>
  <si>
    <t xml:space="preserve">My favorites have been migrated from favorites.live.com to skydrive.live.com with a loss of tags data... </t>
  </si>
  <si>
    <t>caitlinrox1234</t>
  </si>
  <si>
    <t>schools back tomorrow  I gotta do 4 maths quest chapters and its already 10 pm. Im the worst at putting things off :O</t>
  </si>
  <si>
    <t>nimrod1979</t>
  </si>
  <si>
    <t xml:space="preserve">Looks like another rainy day is upon us </t>
  </si>
  <si>
    <t>rohinkallat</t>
  </si>
  <si>
    <t xml:space="preserve">Trying to catch some IPL action before I head back. It's raining. Match delayed. </t>
  </si>
  <si>
    <t>BCon87</t>
  </si>
  <si>
    <t xml:space="preserve">@fourtonmantis frank gave me nightmares </t>
  </si>
  <si>
    <t>cass7</t>
  </si>
  <si>
    <t xml:space="preserve">@arjbarker Arj you are one random crazy cat! I was pissing myself at your on Rove!!! HAHAHAHA! Sad i can't get to you show this year </t>
  </si>
  <si>
    <t>leighbabesss</t>
  </si>
  <si>
    <t xml:space="preserve">the 17th was a horrible day. ! i hope things get better. </t>
  </si>
  <si>
    <t>Green_Goblin92</t>
  </si>
  <si>
    <t xml:space="preserve">Really sad that my friend moved cities. </t>
  </si>
  <si>
    <t xml:space="preserve">@JessikaSays i can't do paint very well though </t>
  </si>
  <si>
    <t>mellavigne</t>
  </si>
  <si>
    <t>at SFO waiting on my 1st flight. I am...sad,bummed,lonely...trying to think of all the good gooddd times!!! smiles not tears  missin JRS.</t>
  </si>
  <si>
    <t>mikaelaxmk</t>
  </si>
  <si>
    <t xml:space="preserve">I can't do this worrrrrrk </t>
  </si>
  <si>
    <t>@lizzieiscool no  we do work</t>
  </si>
  <si>
    <t>popnwave</t>
  </si>
  <si>
    <t xml:space="preserve">grrr day 2 of back spasms... no fun </t>
  </si>
  <si>
    <t>jlweiss</t>
  </si>
  <si>
    <t xml:space="preserve">@alexinmadison Too much to try to get done today to go back to bed. </t>
  </si>
  <si>
    <t>atikahsayogo</t>
  </si>
  <si>
    <t>I'm addicted on twitter, and it has big influence on my charge  dear telkomsel, would you decrease internet cost?</t>
  </si>
  <si>
    <t>CandiceCordeiro</t>
  </si>
  <si>
    <t xml:space="preserve">@gashiya yeah I agree with ya. It's not worth taking a sickie when you're actually sick </t>
  </si>
  <si>
    <t>soxofaan</t>
  </si>
  <si>
    <t xml:space="preserve">Scribus is acting weird again. Created A5 booklet, but PDF export gives me some very funky page size and placement/trimming. </t>
  </si>
  <si>
    <t>burnbright</t>
  </si>
  <si>
    <t xml:space="preserve">@skypiratekuuki no v6 alas. Totally out of print. </t>
  </si>
  <si>
    <t>strange_idol</t>
  </si>
  <si>
    <t xml:space="preserve">feeling exhausted after a morning spent tidying/cleaning the house and there's still so much to do </t>
  </si>
  <si>
    <t>totemoooki</t>
  </si>
  <si>
    <t xml:space="preserve">Only problem was lack of sauce The sauce is awesome, but not enough </t>
  </si>
  <si>
    <t>everain</t>
  </si>
  <si>
    <t>@MidnightHare yeh thats a recurring suggestion  lol but i wanna play!</t>
  </si>
  <si>
    <t>lourdesmadera</t>
  </si>
  <si>
    <t xml:space="preserve">Good morning tweets!!!!! On my way to my photoshoot!!!! And only slept for 4hrs!!!!! </t>
  </si>
  <si>
    <t>xenios95</t>
  </si>
  <si>
    <t>I am in Kerkyra but seriously mizzzzz Cyprus  &amp;lt;3 lolz I wanna go back even though they have Prada here... &amp;lt;3</t>
  </si>
  <si>
    <t xml:space="preserve">@MissNixs 8am is way toooooo early for a sunday!! </t>
  </si>
  <si>
    <t>koamicat</t>
  </si>
  <si>
    <t>Die Schulferien sind vorbei...   Why do all good things come to an end...?</t>
  </si>
  <si>
    <t>flidby</t>
  </si>
  <si>
    <t xml:space="preserve">@Professoryard  @ratbanjos the world is a more dangerous place </t>
  </si>
  <si>
    <t xml:space="preserve">@zilaya again? Aku mauuu. </t>
  </si>
  <si>
    <t>teammartin</t>
  </si>
  <si>
    <t xml:space="preserve">@nelpix why thank you! Oh and u do have a second screen, a 20&amp;quot; cinema display that is slowly dying </t>
  </si>
  <si>
    <t>futuremrsdawes</t>
  </si>
  <si>
    <t xml:space="preserve">Its too damn early &amp;amp; im late 4 work </t>
  </si>
  <si>
    <t>LittleMissRed1</t>
  </si>
  <si>
    <t xml:space="preserve">Typical ! 15% off at B &amp;amp; Q didn't apply to the paint I wanted  Still on the plus side I walked unaided </t>
  </si>
  <si>
    <t>freebird795</t>
  </si>
  <si>
    <t xml:space="preserve">It's a gloriously sunny day but I'll have to stay indoors, 2 crafty projects which must be completed today </t>
  </si>
  <si>
    <t>carlamatron</t>
  </si>
  <si>
    <t xml:space="preserve">is missing listening to radio 1.....normally listening to it by now but havent got a radio </t>
  </si>
  <si>
    <t>Chels01</t>
  </si>
  <si>
    <t xml:space="preserve">@TeamEllen I was trying to watch it too but it would load for me either! </t>
  </si>
  <si>
    <t>amysnow</t>
  </si>
  <si>
    <t>@nqr I miss Sabrina so much and I spent a whole summer watching reruns of Clarissa.  What happened Melissa?</t>
  </si>
  <si>
    <t>jakedjuliano</t>
  </si>
  <si>
    <t>fifty person bus to start my day  +Jake D</t>
  </si>
  <si>
    <t>lauralou991</t>
  </si>
  <si>
    <t>owch my leg hurts cut it whalst shaving  want starbucks   nowcause of @tommcfly grrrr</t>
  </si>
  <si>
    <t xml:space="preserve">Woohooo! I am stoked! Wheee. Though, I'm not looking forward to school </t>
  </si>
  <si>
    <t>tfink</t>
  </si>
  <si>
    <t xml:space="preserve">Poor little ferret boy - lots of ticks at his whole body </t>
  </si>
  <si>
    <t>robo_valentine</t>
  </si>
  <si>
    <t xml:space="preserve">spent the past ten minutes trying to find what blew the electricity in our house; it was the george foreman grill. </t>
  </si>
  <si>
    <t>siphilp</t>
  </si>
  <si>
    <t xml:space="preserve">can someone confirm my site is down.Getting text alerts </t>
  </si>
  <si>
    <t xml:space="preserve">@theosakasun WOO! WOO! I can't get it though </t>
  </si>
  <si>
    <t>MalabarFront</t>
  </si>
  <si>
    <t xml:space="preserve">@Dimrill Re: Network names. Haha, outstanding. Makes me ashamed to have a boring one </t>
  </si>
  <si>
    <t xml:space="preserve">i wanna be famous </t>
  </si>
  <si>
    <t>tomcramond</t>
  </si>
  <si>
    <t xml:space="preserve">@naomi_faith mmm hmm I still haven't got mine... No fun </t>
  </si>
  <si>
    <t>siobhansiobhan</t>
  </si>
  <si>
    <t xml:space="preserve">Time for some lunch me thinks. Perhaps a turkey sandwich. Tempted to have pint of cider with lunch, but have to work this afternoon </t>
  </si>
  <si>
    <t>RAWRachael</t>
  </si>
  <si>
    <t xml:space="preserve">@UnderoathBand i wish i was </t>
  </si>
  <si>
    <t>@hannah106  i lvoe them last time  in Newport even thought danny couldn't say newport:L</t>
  </si>
  <si>
    <t>luhonory</t>
  </si>
  <si>
    <t xml:space="preserve">recovering from saturday night out....... I wish I could go back to bed.... </t>
  </si>
  <si>
    <t>HimOverThere</t>
  </si>
  <si>
    <t xml:space="preserve">@temposhark you do have a point! 2nd year of uni over already! It's crazy how fast it goes. One minute you start, next minute: EXAMS! </t>
  </si>
  <si>
    <t>Kate1157</t>
  </si>
  <si>
    <t>you what I'd love? An Uh Huh Her t-shirt. But it's hella expensive  But I rreeaallllyy want one!!</t>
  </si>
  <si>
    <t>ixde</t>
  </si>
  <si>
    <t xml:space="preserve">@magicpatch Thanks for information.Oh,no it's falling down </t>
  </si>
  <si>
    <t>rathoggie</t>
  </si>
  <si>
    <t xml:space="preserve">It's raining in paradise </t>
  </si>
  <si>
    <t>clozaaa</t>
  </si>
  <si>
    <t xml:space="preserve">my stomach is hurting </t>
  </si>
  <si>
    <t xml:space="preserve">@lorddeath I've never had a kidney infection, nor know how that comes about. Meh. </t>
  </si>
  <si>
    <t>bennlola</t>
  </si>
  <si>
    <t xml:space="preserve">-8 outside right now -- going back to bed till it warms up </t>
  </si>
  <si>
    <t>touchme_Nick</t>
  </si>
  <si>
    <t xml:space="preserve">@speed_ofsound  ayudameee </t>
  </si>
  <si>
    <t>fashionlaber</t>
  </si>
  <si>
    <t xml:space="preserve">42. im getting really pissed off. connection sucks! </t>
  </si>
  <si>
    <t>xJESSCH</t>
  </si>
  <si>
    <t xml:space="preserve">-doesn't have anything to smoke anymore- </t>
  </si>
  <si>
    <t>mcdonald89</t>
  </si>
  <si>
    <t>early game today. work at 10:15.  barely any sleep. oh well. i have a walkie talkie. my day is all better.</t>
  </si>
  <si>
    <t>bittersweet</t>
  </si>
  <si>
    <t>@rainbowjutsu knows the feeling  smoochiez xxx</t>
  </si>
  <si>
    <t>geezly27</t>
  </si>
  <si>
    <t>is worried for her boo.   http://plurk.com/p/ozf2h</t>
  </si>
  <si>
    <t>pinkpixiesteph</t>
  </si>
  <si>
    <t xml:space="preserve">let the pink fluffy bunnies start rolling down the hill. well thats what goes o in my head. back to college tommorow. </t>
  </si>
  <si>
    <t>nuttychris</t>
  </si>
  <si>
    <t>@saragarth no fuck mary, she dont do naughtys as she is the virgin mary so ya no  no fun there  but shhh didnt say tht haha</t>
  </si>
  <si>
    <t>thtnykidd</t>
  </si>
  <si>
    <t xml:space="preserve">wait let me retract that lOlz cOokies wit sum apple juice playinq on the radiO lOlz uuuqqqhhh I'm makin movesz </t>
  </si>
  <si>
    <t xml:space="preserve">back from football/soccer i need to crack on with some coursework </t>
  </si>
  <si>
    <t>jadedownes</t>
  </si>
  <si>
    <t xml:space="preserve">walking past tommy more...I miss it so much </t>
  </si>
  <si>
    <t>LDNLMusic</t>
  </si>
  <si>
    <t xml:space="preserve">@burntbroccoli I sew lace onto clothes. </t>
  </si>
  <si>
    <t xml:space="preserve">@KimBlairwitch - may well have to, am meeting someone at pub at 2 p.m. </t>
  </si>
  <si>
    <t>jammmerzz</t>
  </si>
  <si>
    <t xml:space="preserve">@DTop80 its okay if you cant though. it just sucks that ive only seen you two times this week </t>
  </si>
  <si>
    <t>@trevorp damn that sucks  (but probably explains it). And digital was supposed to fix that sort of thing!</t>
  </si>
  <si>
    <t>StephanieRicci</t>
  </si>
  <si>
    <t xml:space="preserve">Just woke up and i can't go back to sleep. </t>
  </si>
  <si>
    <t>goodboyinc</t>
  </si>
  <si>
    <t xml:space="preserve">Gonna head out to eat some Korean BBQ... sucks some of my favorite peeps won't be able to make it. </t>
  </si>
  <si>
    <t>Ebbi_X</t>
  </si>
  <si>
    <t xml:space="preserve">im so bored it is unbelieveable </t>
  </si>
  <si>
    <t>scottfmurphy</t>
  </si>
  <si>
    <t>@EllenMalloy nope. Not yet, a lot of them don't allow edibles  Many of them have waiting lists also.</t>
  </si>
  <si>
    <t>not watching 24 tonight  gotta work in the morning</t>
  </si>
  <si>
    <t>JoeTheDough</t>
  </si>
  <si>
    <t>I rather think what i just did could be construed as drink driving.  No driving now for a least 5 hours.</t>
  </si>
  <si>
    <t>WayneDaStar</t>
  </si>
  <si>
    <t xml:space="preserve">@cafflo You know what to do when you feel sleepy. But you're gonna need your sleep today tho, so dont do that. </t>
  </si>
  <si>
    <t>helen456</t>
  </si>
  <si>
    <t>Nearly back home now  wants too see TBS again tonight</t>
  </si>
  <si>
    <t>OUrugger21</t>
  </si>
  <si>
    <t xml:space="preserve">watched a glorious sunrise over the lake... made me miss sunrises over the mountains in Aspen </t>
  </si>
  <si>
    <t>SMOKEALOTv2</t>
  </si>
  <si>
    <t>@MadBrad i dont even have any grows here in lake county yet   , the first time in like 11 years now i dont have anything growing by 4/20</t>
  </si>
  <si>
    <t>Jadineee</t>
  </si>
  <si>
    <t xml:space="preserve">Hmm homework and shit man </t>
  </si>
  <si>
    <t>LJNFusco</t>
  </si>
  <si>
    <t xml:space="preserve">is procrastinating - must work harder </t>
  </si>
  <si>
    <t>zaroi</t>
  </si>
  <si>
    <t xml:space="preserve">I just dropped shin off at the airport. Just in time. It shouldn't be any later or should was to late. Time to go in emo mode now. </t>
  </si>
  <si>
    <t>AliceMckellar</t>
  </si>
  <si>
    <t xml:space="preserve">@DaydreamLily no I mean the chuck and blair thing, but that is sad </t>
  </si>
  <si>
    <t>HKpony</t>
  </si>
  <si>
    <t>is still in pain with infected wisdom tooth socket  lovely impromptu night with friends last night. Ivan's nose squeaks</t>
  </si>
  <si>
    <t>caroline_mon</t>
  </si>
  <si>
    <t xml:space="preserve">just got back from dinner, so full </t>
  </si>
  <si>
    <t>rickilouise</t>
  </si>
  <si>
    <t xml:space="preserve">just had her nose done, and now it's really hurting .. ouch </t>
  </si>
  <si>
    <t xml:space="preserve">@thatwoman_soho OK, guess I have to look at the directions </t>
  </si>
  <si>
    <t>UGH...now she wants to go out. She must be feeling better. Eye still looks funky, hope it clears up  later geeks</t>
  </si>
  <si>
    <t>AFairCoop</t>
  </si>
  <si>
    <t xml:space="preserve">Beautiful warm, bright sunny spring Sunday here in Devon; birds singing &amp;amp; butterlies fluttering. Back to work 2morrow after Easter break </t>
  </si>
  <si>
    <t>Gazeruth</t>
  </si>
  <si>
    <t xml:space="preserve">I don't want Easter hols to end! </t>
  </si>
  <si>
    <t xml:space="preserve">@maliajonas oh how I love that song </t>
  </si>
  <si>
    <t>tassiaw</t>
  </si>
  <si>
    <t xml:space="preserve">Why must it be so hard to choose a salad over a burger? </t>
  </si>
  <si>
    <t>Toriaaar</t>
  </si>
  <si>
    <t>sat at pauls  he wont let me have a the seat  x</t>
  </si>
  <si>
    <t>kelly6822</t>
  </si>
  <si>
    <t xml:space="preserve">Today is going to be hell </t>
  </si>
  <si>
    <t>skyeskye11</t>
  </si>
  <si>
    <t xml:space="preserve">nothink really pretty bored and sick </t>
  </si>
  <si>
    <t xml:space="preserve">@TysonJayRitter dunno wats time it is for u but hope ya hadda gewd day, hhmm can u say somefin random ta  cheer me up wen ya tweet nxt ? </t>
  </si>
  <si>
    <t>Myisms</t>
  </si>
  <si>
    <t xml:space="preserve">Wondering how the hell to get out of this dreadful sleep cycle. I'm EXHAUSTED but I can't sleep! Aargh </t>
  </si>
  <si>
    <t>I want to go to Florida  I love it there</t>
  </si>
  <si>
    <t>wojtaw</t>
  </si>
  <si>
    <t>piratebay  Let them go! I hate record industry</t>
  </si>
  <si>
    <t>Ok off for my run, then to get food and well not feeling to well, so going to miss church! :0X I know I know  pray for me connie! ;)</t>
  </si>
  <si>
    <t>MissC84</t>
  </si>
  <si>
    <t xml:space="preserve">had a good night but feels quite grim today </t>
  </si>
  <si>
    <t>@sukickwong oh no!  well I hope you feel better soon... *hugs*</t>
  </si>
  <si>
    <t>Nazli319</t>
  </si>
  <si>
    <t>I wish the weekend was longer  less than 90 days until Turkey :p Waterfront Hotel bring it on! Ya! Habibi!</t>
  </si>
  <si>
    <t>technonorm</t>
  </si>
  <si>
    <t xml:space="preserve">@cubez exactly. I want another cat, but I know it won't be the same as my first cat </t>
  </si>
  <si>
    <t>acara1796</t>
  </si>
  <si>
    <t xml:space="preserve">looks like a wet ride home - all day </t>
  </si>
  <si>
    <t xml:space="preserve">@MrJonty I just got your reply about Lips. Yes....very good game for people who go to Whisky Mist. </t>
  </si>
  <si>
    <t>kennymilne</t>
  </si>
  <si>
    <t xml:space="preserve">It's a lovely day to be stuck indoors doing housework </t>
  </si>
  <si>
    <t>PinkElephant73</t>
  </si>
  <si>
    <t xml:space="preserve">Damn, my first day and already the office furniture is acting up! Stupid drawer is jammed </t>
  </si>
  <si>
    <t>MrsSmith007</t>
  </si>
  <si>
    <t xml:space="preserve">@rickyhorror Super jealous. Still haven't seen season 2 </t>
  </si>
  <si>
    <t>seannn_</t>
  </si>
  <si>
    <t>In bed, tired  trying to revise spanish oral questions!</t>
  </si>
  <si>
    <t>mimmeth</t>
  </si>
  <si>
    <t>blegh! starting term 2 tomoro!  and still havent finished my homework HAHA! but whatever =D</t>
  </si>
  <si>
    <t>Elyne</t>
  </si>
  <si>
    <t xml:space="preserve">has decided to abandon this project. Sorry Jo! </t>
  </si>
  <si>
    <t xml:space="preserve">@JanSimpson Yay! that's my specialty. So now I am wondering why they didn't call </t>
  </si>
  <si>
    <t xml:space="preserve">@Sunshinetalia I know exactly what you mean. </t>
  </si>
  <si>
    <t>Lastoadri</t>
  </si>
  <si>
    <t>Now I have to leave the movie and work  I'm not fond of modern world.. at all</t>
  </si>
  <si>
    <t>juu013</t>
  </si>
  <si>
    <t xml:space="preserve">study notes on a sunday afternoon!! </t>
  </si>
  <si>
    <t>mamasyl</t>
  </si>
  <si>
    <t>Sleep all mucked up here for DS. Transition to one nap = up at 5:30??  yipes! Help! #mom</t>
  </si>
  <si>
    <t>jesocute</t>
  </si>
  <si>
    <t xml:space="preserve">is bored like helll </t>
  </si>
  <si>
    <t>wayjay83</t>
  </si>
  <si>
    <t>Workin  in New Orleans, LA http://loopt.us/svhdmg.t</t>
  </si>
  <si>
    <t>bruffaberry</t>
  </si>
  <si>
    <t xml:space="preserve">im fair sick,,,just so ye know </t>
  </si>
  <si>
    <t>lafra88</t>
  </si>
  <si>
    <t xml:space="preserve">cinema with my &amp;lt;3 :fast and fourious... bleaaah </t>
  </si>
  <si>
    <t>Tweety_3105</t>
  </si>
  <si>
    <t xml:space="preserve">The weather is better as expected...but I have to learn for my course of study. </t>
  </si>
  <si>
    <t>@helenaanneh omg that's sooo good !  ahh i love them so much !!!</t>
  </si>
  <si>
    <t>Darcevarchy</t>
  </si>
  <si>
    <t xml:space="preserve">has just discovered you shouldn't store vanilla extract in the fridge.  </t>
  </si>
  <si>
    <t>yvetteKM</t>
  </si>
  <si>
    <t>holidays over  back to LIFE!!</t>
  </si>
  <si>
    <t xml:space="preserve">@stellaphua HELLO ARSEY. im bored like shitazzzzs tooo  help me </t>
  </si>
  <si>
    <t>stevecrowther</t>
  </si>
  <si>
    <t xml:space="preserve">Places to go, people to see and a flat tyre! Now sat in Kwik Fit </t>
  </si>
  <si>
    <t>Shinybiscuit</t>
  </si>
  <si>
    <t>@addersop I went to Creamfields 2 years ago, but it was full of pricks  The crowd at BF are just really friendly and sound.</t>
  </si>
  <si>
    <t>bbycakez</t>
  </si>
  <si>
    <t>@Rosegabriella_ who does?  and in other news: http://tinyurl.com/dc3g5c</t>
  </si>
  <si>
    <t>ang_verdirame</t>
  </si>
  <si>
    <t>writing 3 essays, doing a practice AP test, reading my research paper book thats due tomorrow  last day of easter break!</t>
  </si>
  <si>
    <t>karolane01</t>
  </si>
  <si>
    <t>kidmanproject</t>
  </si>
  <si>
    <t xml:space="preserve">@Skeeter451 I'm about to do my daily run of gold farming/whoring. 1k left to go until uber- fast flying carpet! Shame we can't play </t>
  </si>
  <si>
    <t>emilyessex</t>
  </si>
  <si>
    <t xml:space="preserve">Remaining easter eggs for breakfast- bad move </t>
  </si>
  <si>
    <t>petik3</t>
  </si>
  <si>
    <t>little energy for blippers working on this sunny sunday (like me  ) ? http://blip.fm/~4kulb</t>
  </si>
  <si>
    <t xml:space="preserve">@LornaRamsey I dont have half of mine </t>
  </si>
  <si>
    <t>PammyAnthonyArt</t>
  </si>
  <si>
    <t>not online for a whole week  my computer doesn't work anymore.it needs to be fixed.i'll be back soon</t>
  </si>
  <si>
    <t>take_it_easy69</t>
  </si>
  <si>
    <t xml:space="preserve">is at starbucks by himself </t>
  </si>
  <si>
    <t>tzlillovemcfly</t>
  </si>
  <si>
    <t xml:space="preserve">@noamcfly  no one else is answering me  i don't what to miss it </t>
  </si>
  <si>
    <t>EvilSperm</t>
  </si>
  <si>
    <t xml:space="preserve">missing the food from hong kong </t>
  </si>
  <si>
    <t xml:space="preserve">@vicodin_martini jealous that you get to watch tv </t>
  </si>
  <si>
    <t>Mady89</t>
  </si>
  <si>
    <t xml:space="preserve">At workkkkk </t>
  </si>
  <si>
    <t>jamiepaterson</t>
  </si>
  <si>
    <t xml:space="preserve">Do I really have to wait another week for the next installment of 24? </t>
  </si>
  <si>
    <t>christopherlo</t>
  </si>
  <si>
    <t>@joshlam 80 unique visitors on the best day with 300 page views  Not doing so good.</t>
  </si>
  <si>
    <t>Tune0112</t>
  </si>
  <si>
    <t>Lost ipod cable  school tomorrow, ARGHHH done no revision, I'm so dead  wish I'd stayed at Woodhouse ï¿½.ï¿½</t>
  </si>
  <si>
    <t>StevenDalziel</t>
  </si>
  <si>
    <t>sitting studying for my exams  thts all life seems to be about at the moment BUT im finding my way to have sum fun inbetween ;)</t>
  </si>
  <si>
    <t>alicewarren</t>
  </si>
  <si>
    <t xml:space="preserve">@Theprowler I really wish I could haha </t>
  </si>
  <si>
    <t>suzannahlouise</t>
  </si>
  <si>
    <t>coursework  nooooo</t>
  </si>
  <si>
    <t>chanaya_ashley</t>
  </si>
  <si>
    <t xml:space="preserve">@brianangelday26 no Brian!!! ur ma favorite...u cant leave Twitter </t>
  </si>
  <si>
    <t>KLetts</t>
  </si>
  <si>
    <t xml:space="preserve">is once again fighting that vomit bug </t>
  </si>
  <si>
    <t>helpwhatiswrong</t>
  </si>
  <si>
    <t xml:space="preserve">has to concentrate on her finals and stop exploring twitter. </t>
  </si>
  <si>
    <t>Nieves_Herrero</t>
  </si>
  <si>
    <t>@twilightPsycho heyy! long timeeeee! haha Iï¿½m so sorry! becuase I dont understand  I miss you!!!</t>
  </si>
  <si>
    <t>Sallypud</t>
  </si>
  <si>
    <t>@BabyBeech oh i was trying to comment on your report status ages ago... haha, i am also tempted by the sun  xxx</t>
  </si>
  <si>
    <t xml:space="preserve">@maliajonas thankyou. I know </t>
  </si>
  <si>
    <t>Tallah</t>
  </si>
  <si>
    <t>@tinaturntables alas it is an office based woe.  Im slowly getting over it, and will be cutting back my hours here soon anyways. Yaaaaay!</t>
  </si>
  <si>
    <t>material_elle</t>
  </si>
  <si>
    <t xml:space="preserve">Is off to work! How not cool! Its too sunny outside to work! </t>
  </si>
  <si>
    <t>wisehg</t>
  </si>
  <si>
    <t xml:space="preserve">Lazy yesterday means very busy today. </t>
  </si>
  <si>
    <t>CyntheLove</t>
  </si>
  <si>
    <t xml:space="preserve">Was up until 5am with a stomach bug, why am I up at 8? It's not gone yet </t>
  </si>
  <si>
    <t>Leeemmaa</t>
  </si>
  <si>
    <t>argh bloody english essay!! booooooo  although it is gorgeous outside today in scotland! i was very surprised when i woke up and saw sun!</t>
  </si>
  <si>
    <t>LoveMarleyxoxo</t>
  </si>
  <si>
    <t xml:space="preserve">Doign school work for the last 2hours..not fun! i HATE math </t>
  </si>
  <si>
    <t>SJB1990</t>
  </si>
  <si>
    <t xml:space="preserve">had a sunday roast n ate some choc now i feel rather sick </t>
  </si>
  <si>
    <t xml:space="preserve">@TraceyHewins yeah, and you getting loadsa replys and you cant reply back to them , and they think u egnoring them </t>
  </si>
  <si>
    <t>Pro_94</t>
  </si>
  <si>
    <t xml:space="preserve">pls upload them on twitter &amp;amp; send cos my yahoo account dusnt let me download attached mail half the time </t>
  </si>
  <si>
    <t>rabidbee</t>
  </si>
  <si>
    <t xml:space="preserve">Last day of freedom </t>
  </si>
  <si>
    <t>Bundini</t>
  </si>
  <si>
    <t>@jeffpulver sayin' &amp;quot;hi&amp;quot;. Still upset I missed your Dec. 2008 b'fast in TelAviv  Question - any &amp;quot;live&amp;quot; feeds from media140 in London?</t>
  </si>
  <si>
    <t xml:space="preserve">@therescue i so want to go but its not in manchester UK and i cant go to leeds! </t>
  </si>
  <si>
    <t>Arrrrrrrrg! Football and F1 on at the same time!!! Now I have to make a decision  !</t>
  </si>
  <si>
    <t>imarikurumi</t>
  </si>
  <si>
    <t xml:space="preserve">....my tummy doesn't feel good </t>
  </si>
  <si>
    <t>heart_explodes</t>
  </si>
  <si>
    <t>So not ready to go back to work this week!  Not looking forward to the morning</t>
  </si>
  <si>
    <t>samjiman</t>
  </si>
  <si>
    <t xml:space="preserve">Looking through warranty for #eee PC.  Battery failed and I have to send it back for replacement/repair. </t>
  </si>
  <si>
    <t>nerdbomber</t>
  </si>
  <si>
    <t xml:space="preserve">Scarborough fair was so much fun!  Now I'm back to housework...  </t>
  </si>
  <si>
    <t>Janto_Is_Love</t>
  </si>
  <si>
    <t xml:space="preserve">Really wanna move to Cardiff (Torchwood!) but can't until I'm at least in college which might not happen for a couple more years </t>
  </si>
  <si>
    <t xml:space="preserve">@adlyman you've been under the weather Andrea? </t>
  </si>
  <si>
    <t>inlovewithlovex</t>
  </si>
  <si>
    <t xml:space="preserve">sad times, starsky the fish has died after 5 years  got him for my 16th birthday, other one's all lonely now </t>
  </si>
  <si>
    <t>stevecampbelluk</t>
  </si>
  <si>
    <t xml:space="preserve">want to go out, but got to make blooming maps and write about them </t>
  </si>
  <si>
    <t>lovemonkey17</t>
  </si>
  <si>
    <t xml:space="preserve">@kevinbaby can I come over? I'm all alone. </t>
  </si>
  <si>
    <t>suttee</t>
  </si>
  <si>
    <t>Am bk in Uni 2mora  deadline rs arriving n times flying by i wish everything wud slow down so i can enjoy the time lft xxx</t>
  </si>
  <si>
    <t>haileywood</t>
  </si>
  <si>
    <t xml:space="preserve">@JoelMadden Aw! Marley and Me. Such a sad movie </t>
  </si>
  <si>
    <t>hotchotch</t>
  </si>
  <si>
    <t xml:space="preserve">@suriyawong I want to go to Peggy's Cove </t>
  </si>
  <si>
    <t>Right then inlaws for dinner!!!  May the force be with me !!   come on now be strong!!!</t>
  </si>
  <si>
    <t>ashleyluvsjoej</t>
  </si>
  <si>
    <t xml:space="preserve">the days barely started and i'm sad already... *sigh* </t>
  </si>
  <si>
    <t>We'll miss Robbie aka R2D2  Good show tonight, good times.</t>
  </si>
  <si>
    <t>jtmonique</t>
  </si>
  <si>
    <t xml:space="preserve">Saw an old friend yesterday can't get over how strung out she is, makes me sad </t>
  </si>
  <si>
    <t>DancingDuck</t>
  </si>
  <si>
    <t xml:space="preserve">is finally starting her cw... I don't think I can take it much longer already! </t>
  </si>
  <si>
    <t>HeyJenai</t>
  </si>
  <si>
    <t xml:space="preserve">@djknucklehead </t>
  </si>
  <si>
    <t>pinkykei</t>
  </si>
  <si>
    <t>is missing faye and casey   http://plurk.com/p/ozgw2</t>
  </si>
  <si>
    <t>littleweirdguy</t>
  </si>
  <si>
    <t xml:space="preserve">stoopid capped internet, so slow </t>
  </si>
  <si>
    <t>omg, havent twittered all day. i feel so empty inside.  goodnight. promise to twitter tomorrow during school</t>
  </si>
  <si>
    <t>adathisworld</t>
  </si>
  <si>
    <t xml:space="preserve">@stephmak its 5:17 am. im barely sleeping </t>
  </si>
  <si>
    <t>cutthefool</t>
  </si>
  <si>
    <t xml:space="preserve">Had a not-so-good night last night and have to go shopping today. And Internet is not working so using neighbor's wireless. Bad morning </t>
  </si>
  <si>
    <t>KatySlu</t>
  </si>
  <si>
    <t>@Jazzling she def isnt  maybe with time. @britneyspears FOLLOW ME BRIT damnit. hahaha</t>
  </si>
  <si>
    <t>StaceeyLeigh</t>
  </si>
  <si>
    <t xml:space="preserve">@djknucklehead What are the nightmares about? </t>
  </si>
  <si>
    <t>halbpro</t>
  </si>
  <si>
    <t xml:space="preserve">@Craymitchell </t>
  </si>
  <si>
    <t>CharKearney</t>
  </si>
  <si>
    <t xml:space="preserve">wowww i'm bored. :') got maassive bbq around my house today, its gonna be manic </t>
  </si>
  <si>
    <t>FrugaliciousMom</t>
  </si>
  <si>
    <t xml:space="preserve">@tattooedmommie who won? I'm out of town so I couldn't order it </t>
  </si>
  <si>
    <t>kelseycuttie92</t>
  </si>
  <si>
    <t xml:space="preserve">just woke up. have school tomorrow. no more spring break </t>
  </si>
  <si>
    <t>theboonge</t>
  </si>
  <si>
    <t xml:space="preserve">this weather is shitty, why is it so cold </t>
  </si>
  <si>
    <t>attila</t>
  </si>
  <si>
    <t xml:space="preserve">So, no Verizon DSL at home for whatever reason. Just that stupid flashing light on the modem. </t>
  </si>
  <si>
    <t>twilightaholic</t>
  </si>
  <si>
    <t xml:space="preserve">Has a sore throat! </t>
  </si>
  <si>
    <t>qwux</t>
  </si>
  <si>
    <t>@vanessatweets  i wanna do something other than uni work! 30 rock is now keeping me sane. i think i love tina fey more then most people!!!</t>
  </si>
  <si>
    <t>Frontieruk</t>
  </si>
  <si>
    <t xml:space="preserve">@janole Hey I'll run a debug version, browsers always closing on me here </t>
  </si>
  <si>
    <t>kservos</t>
  </si>
  <si>
    <t xml:space="preserve">hates when you go out, say c u later, and then end up not coming home til 11 the next morning &amp;amp; didn't call/txt to tell me. i worry </t>
  </si>
  <si>
    <t>KristinL311</t>
  </si>
  <si>
    <t>laurenbriant</t>
  </si>
  <si>
    <t>I had tickets to go to the Paul McCartney concert in Las Vegas last night.....but I couldn't go.    sad sad sad!</t>
  </si>
  <si>
    <t>@AliceCullenlJ im good, cant get to sleep!  you?</t>
  </si>
  <si>
    <t>dancergirl5392</t>
  </si>
  <si>
    <t>Back to school tomorrow after two weeks holliday  Currently writing an essay on the Glass Menagerie. Rivetting stuff ;)</t>
  </si>
  <si>
    <t>eddieleggett</t>
  </si>
  <si>
    <t xml:space="preserve">@makingmewonder yeah i've got to go over to the CDT block at 2... </t>
  </si>
  <si>
    <t>Picklelou</t>
  </si>
  <si>
    <t>@loonia it was an oldie  seen it before.. they look so young.</t>
  </si>
  <si>
    <t>mahadewa</t>
  </si>
  <si>
    <t xml:space="preserve">Goodness me, 3 pages of Follower Notifications I need to review </t>
  </si>
  <si>
    <t>missarrie</t>
  </si>
  <si>
    <t xml:space="preserve">@Imarius Ooo! Yay! I'm still sad that I have no DS9. </t>
  </si>
  <si>
    <t>BeccaxVipx</t>
  </si>
  <si>
    <t xml:space="preserve">@MariaGalea haha yes i did twitter XD what r u doing? im doing maths *grr* </t>
  </si>
  <si>
    <t>josepicardo</t>
  </si>
  <si>
    <t xml:space="preserve">The excitement I felt a couple of days ago has waned. Today, with the sun shining, I can't get used to the fact holidays end today </t>
  </si>
  <si>
    <t xml:space="preserve">@lucindaaxo i haven't yet </t>
  </si>
  <si>
    <t>saralahman0126</t>
  </si>
  <si>
    <t xml:space="preserve">yesterday i attributed my soreness to the 3hr walk. today i think it is the flu </t>
  </si>
  <si>
    <t>pinky869</t>
  </si>
  <si>
    <t xml:space="preserve">I think I got food poisoning from a midnight run to IHop </t>
  </si>
  <si>
    <t>nedrixvsyou</t>
  </si>
  <si>
    <t xml:space="preserve">@feeee yeah I heard his stuff is killer!! Bretts tattoos are amazing. But won't be hitting Perth anytime soon </t>
  </si>
  <si>
    <t>MirkleyJo</t>
  </si>
  <si>
    <t xml:space="preserve">damn, walked all the way downstairs, forgot my tea cup!  almost done... </t>
  </si>
  <si>
    <t>santorini009</t>
  </si>
  <si>
    <t>Breakfast on the beach and then leaving.  what a greatweekend!</t>
  </si>
  <si>
    <t>nikkiblue32</t>
  </si>
  <si>
    <t xml:space="preserve">@Alanabeard20 I love u AB!!! I'm on my way to church (glenarden) right now. Wish u were meeting me there </t>
  </si>
  <si>
    <t xml:space="preserve">@helenaanneh i know!! the more i see them, the more upset i get </t>
  </si>
  <si>
    <t>chelseyyy</t>
  </si>
  <si>
    <t xml:space="preserve">i have had two weeks. whhyyyy did i leave my two essays and other catch up stuff for today? whyyyyyyyyy. </t>
  </si>
  <si>
    <t xml:space="preserve">are you kidding me?! fucking a! @blackestrayne gimme a bit bb, my modem is retarded! </t>
  </si>
  <si>
    <t xml:space="preserve">@renee1112 crazy right! Sad thing is I woke up @730 &amp;amp; have been trying to go back to sleep but finally gave up! </t>
  </si>
  <si>
    <t>Lil_BrittBritt</t>
  </si>
  <si>
    <t xml:space="preserve">wat up tweeters! I can finally yawn!; yesterday I couldn't yawn cuz it would strech my nose that just got pierced and it hurt to yawn </t>
  </si>
  <si>
    <t>calacki</t>
  </si>
  <si>
    <t xml:space="preserve">is wirting on his term paper in e-commerce </t>
  </si>
  <si>
    <t>Xtien</t>
  </si>
  <si>
    <t xml:space="preserve">back from Berlin - no tweets because I left my phone at home </t>
  </si>
  <si>
    <t>AlexShelleyno1</t>
  </si>
  <si>
    <t xml:space="preserve">Hates it when his mom and dad are fighting </t>
  </si>
  <si>
    <t>kyoisorange</t>
  </si>
  <si>
    <t>@mayawesome Same.  WORD IS LOADING</t>
  </si>
  <si>
    <t>MarieAnneSam</t>
  </si>
  <si>
    <t xml:space="preserve">is back---after rebooting---darn! my laptop got 'virus' </t>
  </si>
  <si>
    <t xml:space="preserve">sun is cool.. but macbook not usable on the balcony </t>
  </si>
  <si>
    <t xml:space="preserve">ahhhh my art looks rubbish. i wish you could rub out oil pastels. </t>
  </si>
  <si>
    <t>chicndirty</t>
  </si>
  <si>
    <t xml:space="preserve">started remembering my dreams again, but good go the nigtmares have been awful </t>
  </si>
  <si>
    <t>donnablakey</t>
  </si>
  <si>
    <t xml:space="preserve">is having a lazy sunday hidden away because the sun's hurting my eyes </t>
  </si>
  <si>
    <t>tommylaad</t>
  </si>
  <si>
    <t xml:space="preserve">party was good last night ^^ rice crispies yeahh. i died of laughter O.o going up winter hill today! should be good. last day of freedom </t>
  </si>
  <si>
    <t>Ehtie</t>
  </si>
  <si>
    <t xml:space="preserve">hey, sorry for not being on twitter again and again and again </t>
  </si>
  <si>
    <t xml:space="preserve">back to school tomorow </t>
  </si>
  <si>
    <t>shaf</t>
  </si>
  <si>
    <t xml:space="preserve">Trying to trade my laptop for the TV. My son and Cbeebies win. Have to watch #f1 online then </t>
  </si>
  <si>
    <t>MatildaBergum</t>
  </si>
  <si>
    <t xml:space="preserve">whaaaat ?! It's snowing here ... AGAIN !! And not just a little bit, I can't see anything outside. Everything is white </t>
  </si>
  <si>
    <t xml:space="preserve">Last swim lesson for this session... So sad </t>
  </si>
  <si>
    <t>paulie4peakhour</t>
  </si>
  <si>
    <t xml:space="preserve">has work in less than 12 hours </t>
  </si>
  <si>
    <t>Sarabelle24</t>
  </si>
  <si>
    <t xml:space="preserve">It's raining. Again. </t>
  </si>
  <si>
    <t xml:space="preserve">ROIGHT. Gunna shower and then tidy the house. I told Pete he couldn't come back to mine last night cos it was such a mess. It's horrible </t>
  </si>
  <si>
    <t>Dodger130993</t>
  </si>
  <si>
    <t>Art Coursework  boringgg</t>
  </si>
  <si>
    <t>ohkara</t>
  </si>
  <si>
    <t xml:space="preserve">Jason Mraz is so good live. I wish I could have gone to his concert </t>
  </si>
  <si>
    <t>dadd13spr1nc3ss</t>
  </si>
  <si>
    <t xml:space="preserve">finally got my house moved around but i should have never sold my 2nd set of couches </t>
  </si>
  <si>
    <t>alilmisguided</t>
  </si>
  <si>
    <t xml:space="preserve">researching for this fantastic assignment </t>
  </si>
  <si>
    <t>JulesJL815</t>
  </si>
  <si>
    <t>Laying in bed with a headache   -thinking of...</t>
  </si>
  <si>
    <t xml:space="preserve">Oh dear, looks like the lawn mower is packing up! Keeps stopping and can't adjust the blades or roller </t>
  </si>
  <si>
    <t>RokkKrinn</t>
  </si>
  <si>
    <t xml:space="preserve">@TOMurdockPapers I wish I was able to sleep in.  Because of my work schedule my body is now trained to wake up at 7 am no matter what. </t>
  </si>
  <si>
    <t>MrFlossy</t>
  </si>
  <si>
    <t xml:space="preserve">@jaalz No worries. Just send me positive thoughts and wish me well. It's gonna be a rough week again </t>
  </si>
  <si>
    <t xml:space="preserve">@ComedyQueen and cause apprently i am, as i am always checking out lasses, and also she called me a man whore </t>
  </si>
  <si>
    <t>babyboy44</t>
  </si>
  <si>
    <t>i will do physycology again  kimm where r u ?</t>
  </si>
  <si>
    <t>gniyiew</t>
  </si>
  <si>
    <t xml:space="preserve">@isaaclim because I damn lazy to keep dying colour already! hehe and it's damaging. thinning my hair like crazy!!! </t>
  </si>
  <si>
    <t>bavster_twit</t>
  </si>
  <si>
    <t>My glass is empty  who's gonna fill it for me huh? ;) http://twitpic.com/3lasj</t>
  </si>
  <si>
    <t>mechasquid</t>
  </si>
  <si>
    <t>Old man time is catching me up &amp;amp; slowly stealing my lovely locks  Considering shaving hair down a bit so I don't end up with a comb over..</t>
  </si>
  <si>
    <t xml:space="preserve">@TraceyHewins yeah and wait for it, my mum called me it  she also called me a man whore as well </t>
  </si>
  <si>
    <t>alibalibee87</t>
  </si>
  <si>
    <t xml:space="preserve">I can't believe Im stuck in work on another lovely day </t>
  </si>
  <si>
    <t>easywayout</t>
  </si>
  <si>
    <t>ahhh don't want to go back to school tomorrow  .. but the sooner i go back, the sooner it is til McFly xD</t>
  </si>
  <si>
    <t xml:space="preserve">@Zaniac, NOOOOOOOOOO!!! I WORKED THRU LUNCH!!! :o canteen closed and im such the hunger!! moaaaaaaan!!! </t>
  </si>
  <si>
    <t>britterina</t>
  </si>
  <si>
    <t xml:space="preserve">Sick. Headaches. Homework. School tomorrow </t>
  </si>
  <si>
    <t>Scottie9787</t>
  </si>
  <si>
    <t xml:space="preserve">hoping my pup will let me sleep in a little today... that will prob not be the case though </t>
  </si>
  <si>
    <t>amiedakota</t>
  </si>
  <si>
    <t>bed time. school tomorrow  i wish i was may already.</t>
  </si>
  <si>
    <t>petereckel</t>
  </si>
  <si>
    <t xml:space="preserve">just to wake up and spend another day at work! </t>
  </si>
  <si>
    <t>it's bed time, the hardest part of the day  can't sleep as usual</t>
  </si>
  <si>
    <t>kazwacky</t>
  </si>
  <si>
    <t xml:space="preserve">@Hunnybunnyxjs but you're not here either </t>
  </si>
  <si>
    <t>mrsb</t>
  </si>
  <si>
    <t xml:space="preserve">Up and starting the final day of school vacation week. My To Do list is still HUGE </t>
  </si>
  <si>
    <t>GailyT34</t>
  </si>
  <si>
    <t>@CosmicMother There are 5of us and the single has already been released and funds are already going to NSPCC.   Just need to a way of ..</t>
  </si>
  <si>
    <t>emmylou_</t>
  </si>
  <si>
    <t>@moogabee yeah i barely see my bestie! poor mum spent 6hrs cleaning 2day when i was @ work then i joined her  the woman does need a break</t>
  </si>
  <si>
    <t>xxxkjvcxxx</t>
  </si>
  <si>
    <t>gtg...  my sister is going to use the computer....  i'll go online later... ;)</t>
  </si>
  <si>
    <t>ToniFoxx</t>
  </si>
  <si>
    <t xml:space="preserve">What a gorgeous day &amp;amp; I get 2 spend it inside icing my foot. </t>
  </si>
  <si>
    <t>Alexiimodo</t>
  </si>
  <si>
    <t xml:space="preserve">Eh Feeling Like I Did Sumink Rong But Been Told I Havent So Confussed </t>
  </si>
  <si>
    <t>DeborahCoxDRG</t>
  </si>
  <si>
    <t xml:space="preserve">@innasense nothing for VA just yet! Sorry!  </t>
  </si>
  <si>
    <t>kittilicious</t>
  </si>
  <si>
    <t xml:space="preserve">@SaltyMomma I was hoping Edward was in the background, that he was really watching Bella. I was dissapointed to find out it was all her </t>
  </si>
  <si>
    <t>flalalala</t>
  </si>
  <si>
    <t xml:space="preserve">Restarted my computer and logged out of YM for a while because my PC is so slooooow!! </t>
  </si>
  <si>
    <t>DolphinDancer</t>
  </si>
  <si>
    <t xml:space="preserve">I broke my 8Start, I shall have to rebuild my version of this app </t>
  </si>
  <si>
    <t xml:space="preserve">@Nicholas698 I'd vote for gladiator, was disappointed by alien 3 </t>
  </si>
  <si>
    <t>i have a head-achey cold thing meeeh not good  but had fresh coffee and pancakes for breakfast so that cheered me up...a little</t>
  </si>
  <si>
    <t>ehreal</t>
  </si>
  <si>
    <t xml:space="preserve">fuckfuckfuck the hotty weather! </t>
  </si>
  <si>
    <t>sboy2010</t>
  </si>
  <si>
    <t xml:space="preserve">@simon_mac http://twitpic.com/3h1t0 - I seem to have one of those too, with seats </t>
  </si>
  <si>
    <t xml:space="preserve">@temposhark Renting movies on iTunes requires one of the newer video enabled iPods. I have one of the early ones that is not compatible </t>
  </si>
  <si>
    <t>xLakeEffectKid</t>
  </si>
  <si>
    <t>@MrBenzedrine i saw that trailer a few days ago. i think ill be let down by this film  read the synopsis on wiki &amp;amp; theyve changed looooads</t>
  </si>
  <si>
    <t xml:space="preserve">@MissVlovesyou LOL... I was looking for him on here and I think I found a few fakers... </t>
  </si>
  <si>
    <t>sajwest</t>
  </si>
  <si>
    <t xml:space="preserve">Now it's like 20 degrees cooler. </t>
  </si>
  <si>
    <t>lulugirl896</t>
  </si>
  <si>
    <t>Poor Madge! Its just not her week  http://viigo.im/kYT</t>
  </si>
  <si>
    <t>nicolaisbombay</t>
  </si>
  <si>
    <t xml:space="preserve">@Jonasbrothers by any chance could you guys just go to Vancouver before june 29 </t>
  </si>
  <si>
    <t>idefine</t>
  </si>
  <si>
    <t xml:space="preserve">downloading loads of CDC data...over 12 hours now and still not done </t>
  </si>
  <si>
    <t>lubidoobidoo</t>
  </si>
  <si>
    <t>waaa. joe's scared of the rain  http://plurk.com/p/ozic4</t>
  </si>
  <si>
    <t>LazyZombie</t>
  </si>
  <si>
    <t xml:space="preserve">It's Sunday! That means Lost tonight! I love Sundays for this reason, but it also means I have work tomorrow </t>
  </si>
  <si>
    <t>DjHolic</t>
  </si>
  <si>
    <t>Reached home. Now taking a nap. Thanks NYC it was another great weekend.  @ Ari</t>
  </si>
  <si>
    <t>sophh_x</t>
  </si>
  <si>
    <t xml:space="preserve">@jonasbrothers hey, when will the tickets be on sale for the UK dates in your world tour? i check everyday but nothing comes up </t>
  </si>
  <si>
    <t>lil_munkey</t>
  </si>
  <si>
    <t xml:space="preserve">Wants a Leeds ticket like NOW </t>
  </si>
  <si>
    <t>JewelsLB</t>
  </si>
  <si>
    <t xml:space="preserve">It's official, I have insomnia... Down @ midnight, up @ 3:00... 2 nights in a row  now... </t>
  </si>
  <si>
    <t>KillEleanorB</t>
  </si>
  <si>
    <t xml:space="preserve"> Hope all is well in the Kill Hannah camp.</t>
  </si>
  <si>
    <t>VanAHudgensFan</t>
  </si>
  <si>
    <t xml:space="preserve">doing some homework, because it's the last day of vacation ... I don't want to go to school tomorrow </t>
  </si>
  <si>
    <t>lukeanderson</t>
  </si>
  <si>
    <t xml:space="preserve">@leydon There are ads in this </t>
  </si>
  <si>
    <t xml:space="preserve">i wish i moved to usa or canada </t>
  </si>
  <si>
    <t>fiberdeviant</t>
  </si>
  <si>
    <t>we didnt get a new doggie... we called and he had already been adopted.      so i will keep looking for perfect poodle 2 add 2 our family</t>
  </si>
  <si>
    <t xml:space="preserve">@LenEdgerly my hub says he is buying me one for Xmas ... I tried audible books but fell asleep on airplanes and lost my place </t>
  </si>
  <si>
    <t>CyberEmma</t>
  </si>
  <si>
    <t xml:space="preserve">very annoyed that I can't get the fridge water dispenser to work even after changing filter... don't want to call tech as so expensive </t>
  </si>
  <si>
    <t>kikileah</t>
  </si>
  <si>
    <t xml:space="preserve">Ok, Zoe can go to bed at 7 or midnight, she's going to wake up by 5:30am no matter what </t>
  </si>
  <si>
    <t>bannedaccount</t>
  </si>
  <si>
    <t xml:space="preserve">woo well thats the stream finished time for meetings till late huzzah... </t>
  </si>
  <si>
    <t>stefanalexandru</t>
  </si>
  <si>
    <t xml:space="preserve">uuu twitter de pe blackberry. foarte misto dar nu e stilizat </t>
  </si>
  <si>
    <t>daz4590</t>
  </si>
  <si>
    <t xml:space="preserve">@clare_10 I SOOOOO wish I could go to the British Grand Prix! </t>
  </si>
  <si>
    <t>lbbar</t>
  </si>
  <si>
    <t xml:space="preserve">soccer practice, church, homework alll day </t>
  </si>
  <si>
    <t>lesbanim</t>
  </si>
  <si>
    <t xml:space="preserve">@wilyumis I know right! Made me sad. Not as colourful and nice as I remembered </t>
  </si>
  <si>
    <t>MelissaMercer</t>
  </si>
  <si>
    <t>finished watching rove, hes a legend. going to bed now. andy didnt come online  nightt.</t>
  </si>
  <si>
    <t>iAlex94</t>
  </si>
  <si>
    <t>Looking at some old logs between me and.. someone..  it's depressing me.. again &amp;gt;_&amp;lt;</t>
  </si>
  <si>
    <t>ay23</t>
  </si>
  <si>
    <t xml:space="preserve">Well, that was freaking annoying. More teeny boppers dancing around to a song I've heard a thousand times now. </t>
  </si>
  <si>
    <t>crucifire</t>
  </si>
  <si>
    <t xml:space="preserve">@burbleon i wud love to continue this but my mind is completly blank </t>
  </si>
  <si>
    <t xml:space="preserve">Anybody want my mobile number, im all alone with nobody to talk to </t>
  </si>
  <si>
    <t>philloau</t>
  </si>
  <si>
    <t xml:space="preserve">@jellybear89 of course you should be ready. Problem is... I had a pack in my car for about 2 years.  Never got used. </t>
  </si>
  <si>
    <t>RampantBeefy</t>
  </si>
  <si>
    <t xml:space="preserve">No more Deathnote for me to watch! </t>
  </si>
  <si>
    <t>Sage279</t>
  </si>
  <si>
    <t>@gothboy07 two of my faves..that'd be nice..but if they come face to face.. poor Sweeney Todd.  no match for Harry,</t>
  </si>
  <si>
    <t>Keggies</t>
  </si>
  <si>
    <t xml:space="preserve">Spurs v Newcastle about to start and somewhere during the game I have to pick the beloved up and do nip into Tesco </t>
  </si>
  <si>
    <t>tropicalsplash</t>
  </si>
  <si>
    <t xml:space="preserve">@witch96: yum! ~ fisherman's wharf... now, i'm craving for oysters... </t>
  </si>
  <si>
    <t>BBBRYONYYY</t>
  </si>
  <si>
    <t xml:space="preserve">@harrygep Does it even work for you? I have to plug mine in at ALL TIMES </t>
  </si>
  <si>
    <t>jessicafaye2009</t>
  </si>
  <si>
    <t xml:space="preserve">is getting ready for church, deleting her facebook today </t>
  </si>
  <si>
    <t>ricke17</t>
  </si>
  <si>
    <t xml:space="preserve">is sat at the station on my mammoth journey back home care of bloody weekend engineering works grrr </t>
  </si>
  <si>
    <t xml:space="preserve"> gabi i'm still so upset about it</t>
  </si>
  <si>
    <t>skittlette</t>
  </si>
  <si>
    <t xml:space="preserve">bringing baby to the drs today at 1030 -yuck- poor little dude, im hoping it just allergies and not the beginnings of something serious </t>
  </si>
  <si>
    <t>andrewdearling</t>
  </si>
  <si>
    <t xml:space="preserve">Well we got bene back but lost Adam. </t>
  </si>
  <si>
    <t>superabs</t>
  </si>
  <si>
    <t xml:space="preserve">Now where the hell can I get god damn BBQ Gas from these days... nowhere sells it any more??? So much for our Barbecue plans </t>
  </si>
  <si>
    <t>eightynine25</t>
  </si>
  <si>
    <t xml:space="preserve">@allenhortaleza: food tech today </t>
  </si>
  <si>
    <t xml:space="preserve">@DDsD on the internet, and everyone will think it's fake </t>
  </si>
  <si>
    <t>vanessa_cordero</t>
  </si>
  <si>
    <t xml:space="preserve">Just woke up. Got to go to church. I'm dying to see 17 Again </t>
  </si>
  <si>
    <t>MitchBartlett</t>
  </si>
  <si>
    <t xml:space="preserve">@StephanGeyer Your HD isn't getting any? </t>
  </si>
  <si>
    <t>monashoj</t>
  </si>
  <si>
    <t xml:space="preserve">@JBmyworldxx where'd you get tht from?? </t>
  </si>
  <si>
    <t xml:space="preserve">@MarkSpanner Acronis True Image. Usually does it in minutes but the disk is just too damaged </t>
  </si>
  <si>
    <t>SingleSyllable</t>
  </si>
  <si>
    <t>@Tertia everywhere I go Elle is sold out  what other mag's pages are you gracing?</t>
  </si>
  <si>
    <t>TotallyBizarre</t>
  </si>
  <si>
    <t xml:space="preserve">Feel really sick today </t>
  </si>
  <si>
    <t>god i hear sirens again  crazy lunatic drivers</t>
  </si>
  <si>
    <t>XxXkiimXxX</t>
  </si>
  <si>
    <t>sad that all freedom will be lost on tuesday  school holidays will be over...</t>
  </si>
  <si>
    <t>MarkSpanner</t>
  </si>
  <si>
    <t xml:space="preserve">Started training for the #GrandEastAngliaRun today- 2 weeks to go. The state I am in 2 months will not be long enough! </t>
  </si>
  <si>
    <t>pluincee</t>
  </si>
  <si>
    <t xml:space="preserve">Blah, so much work to do and very little motivation to do it... </t>
  </si>
  <si>
    <t>iainlennox</t>
  </si>
  <si>
    <t xml:space="preserve">Heading to Fort William on a very beautiful day, my gran passed away and the service is tomorrow </t>
  </si>
  <si>
    <t xml:space="preserve">Ew school tomorrow kill me now </t>
  </si>
  <si>
    <t>harlequeen</t>
  </si>
  <si>
    <t xml:space="preserve">Back to work today. </t>
  </si>
  <si>
    <t>SadsFly</t>
  </si>
  <si>
    <t>My lower back was aching all through the night  I have to fix my posture! This also reminded me of how old I'm getting *sigh*</t>
  </si>
  <si>
    <t>stephjc</t>
  </si>
  <si>
    <t>@aicha34 This is just notes from books and articles so far, I haven't written any actual dissertation yet    Good luck with yours!</t>
  </si>
  <si>
    <t xml:space="preserve">Today is a patriots shirt day, September seems so far away, roll on new NFL season. Omg why are the Yankees losing matches so badly?? </t>
  </si>
  <si>
    <t>Shannonstar</t>
  </si>
  <si>
    <t xml:space="preserve">damn everything sucks sometimes. right now i feel unhappy </t>
  </si>
  <si>
    <t>LushLe</t>
  </si>
  <si>
    <t>@sconefiend missin' alla ya'll too   go to bed so we can &amp;quot;brunch&amp;quot; later!!!</t>
  </si>
  <si>
    <t xml:space="preserve">Have to do more homework what fun! </t>
  </si>
  <si>
    <t>JudyGarland_Fan</t>
  </si>
  <si>
    <t xml:space="preserve">Holy...WOW...I got my most fav singer as a follower! Brit Brit!!! *faints* She is coming to Columbus, Ohio! Wish I could go see her... </t>
  </si>
  <si>
    <t>ZeeNemesis</t>
  </si>
  <si>
    <t xml:space="preserve">Ahhh tooth ache </t>
  </si>
  <si>
    <t xml:space="preserve">3rd day of hiding from everything! wonderin how many more days of this i can keep up til everything falls flat! i need more time to deal! </t>
  </si>
  <si>
    <t>MsSSweet</t>
  </si>
  <si>
    <t>I have to clean the house  Hopefully listening to music will make it go by quickly!</t>
  </si>
  <si>
    <t xml:space="preserve">@ameym21 @kthxx @ttaasshhaa I hate you guys, thanks for making me obsessed with Twitter </t>
  </si>
  <si>
    <t>fil0w</t>
  </si>
  <si>
    <t xml:space="preserve">Back from Berlin. It was really nice, but we needed more time! </t>
  </si>
  <si>
    <t>PhrankTheBoxMan</t>
  </si>
  <si>
    <t xml:space="preserve">I hope I get my cell phone today! It doesn't look like it though! </t>
  </si>
  <si>
    <t>W_SL</t>
  </si>
  <si>
    <t xml:space="preserve">oh wat a great day..but headache now </t>
  </si>
  <si>
    <t>Tablaman</t>
  </si>
  <si>
    <t>#Google takes questions via #iPhone. Very Cool!! App not available yet though  http://tinyurl.com/6nn2ef</t>
  </si>
  <si>
    <t>funkymonkey81</t>
  </si>
  <si>
    <t xml:space="preserve">Last night in melbourne for a while I reckon </t>
  </si>
  <si>
    <t>http://is.gd/thpU Dhoni's elder brother joins BJP in Jharkhand  #indiavotes09</t>
  </si>
  <si>
    <t>digitalmoomin</t>
  </si>
  <si>
    <t xml:space="preserve">sun at last - decking is cleaned! Must go out &amp;amp; plant more plants that will be slug fodder. My little baby cosmos succumbed to evil slugs </t>
  </si>
  <si>
    <t>bustyb73</t>
  </si>
  <si>
    <t>@TraceyHewins kool,i havnt got a garden  boo hoo lol i help my mum tho with hers</t>
  </si>
  <si>
    <t xml:space="preserve">@neilcurry is it sunny there? I still have 7 and a half hours of work to go </t>
  </si>
  <si>
    <t>stargirl1013</t>
  </si>
  <si>
    <t xml:space="preserve">@MikaelaCullen it is I'm sad </t>
  </si>
  <si>
    <t>Alec_Wasserman</t>
  </si>
  <si>
    <t xml:space="preserve">@newtgingrich Today's all the anniversary of the OKC Fedrl Building </t>
  </si>
  <si>
    <t>mazzlestar</t>
  </si>
  <si>
    <t>no longer nauseous, but my intestines are tied in very tight knots  there should be laws against being this sick on a sunday.</t>
  </si>
  <si>
    <t>NiallMcloughlin</t>
  </si>
  <si>
    <t>@franhealy not good then  hope your day improves bud!</t>
  </si>
  <si>
    <t>DeniseVlogs</t>
  </si>
  <si>
    <t xml:space="preserve">I don't know if there was just a tiny earthquake or if it was a dream... either way I'm awake and scared right now </t>
  </si>
  <si>
    <t>hootsboots</t>
  </si>
  <si>
    <t xml:space="preserve">London a nightmare yesterday,but fantastic Darwin exhibition.  Not ever taking a wheelchair in to London, again -lots of ignorant souls. </t>
  </si>
  <si>
    <t>katieraspberry</t>
  </si>
  <si>
    <t xml:space="preserve">revision </t>
  </si>
  <si>
    <t>DenelleC</t>
  </si>
  <si>
    <t xml:space="preserve">my paper is still not done... why? </t>
  </si>
  <si>
    <t>basslady</t>
  </si>
  <si>
    <t xml:space="preserve">@Irisheyz77 @bethfishreads Oh no, can't believe I missed it! October is a while off now </t>
  </si>
  <si>
    <t>jb_deborja</t>
  </si>
  <si>
    <t xml:space="preserve">I lost my phone... </t>
  </si>
  <si>
    <t>Inesizme17</t>
  </si>
  <si>
    <t xml:space="preserve">It only tapes me a moment to take me back to that.. This was that moment </t>
  </si>
  <si>
    <t>Jackvac</t>
  </si>
  <si>
    <t xml:space="preserve">well didn't get my two papers done, not even one paper but now i am heading into work for like 12 hours   </t>
  </si>
  <si>
    <t>twospeedy</t>
  </si>
  <si>
    <t xml:space="preserve">Off to bed then work tomorrow </t>
  </si>
  <si>
    <t>afeild</t>
  </si>
  <si>
    <t xml:space="preserve">nothing 2 do 2day </t>
  </si>
  <si>
    <t>ransomtech</t>
  </si>
  <si>
    <t xml:space="preserve">Now, if I could only add a &amp;quot;teacher&amp;quot; folder for the content of my children's teachers... not happening </t>
  </si>
  <si>
    <t>@tai927  @22acaiaavenue i have to copy n paste ur name eevry time i talk to u rofl so ergh</t>
  </si>
  <si>
    <t>StudioFairy</t>
  </si>
  <si>
    <t xml:space="preserve">anyone want to help me pick some movies for Netflix movie night? http://tinyurl.com/cdghqp make me happy </t>
  </si>
  <si>
    <t>ohaibec</t>
  </si>
  <si>
    <t xml:space="preserve"> great, now i'm left out? Some best friends.</t>
  </si>
  <si>
    <t>TashaTodd</t>
  </si>
  <si>
    <t xml:space="preserve">Stayed up all last night, in Melissas'. Talking about nothing ... So tired !! </t>
  </si>
  <si>
    <t>@aditya they're forced to because of the sponsorship  Advertising bullshit</t>
  </si>
  <si>
    <t>Phoenix_Element</t>
  </si>
  <si>
    <t xml:space="preserve">Art is kicking my ass this weekend. Epic fail. </t>
  </si>
  <si>
    <t>hawat1</t>
  </si>
  <si>
    <t xml:space="preserve">i'm pretty pissed off about going back to school tomorrow.  the end of a fab holiday </t>
  </si>
  <si>
    <t>LauraLunchable</t>
  </si>
  <si>
    <t>woke up with a sore throat   ugh.</t>
  </si>
  <si>
    <t>JoshuaSacramoni</t>
  </si>
  <si>
    <t>@mileycyrus it could be worse! i have go to uni tomorrow to prepare for 6 exams and a 2000 word essay for wednesday  it's tragic!</t>
  </si>
  <si>
    <t>Aaron_Live</t>
  </si>
  <si>
    <t xml:space="preserve">Time for work, and time to miss the laker game today. </t>
  </si>
  <si>
    <t>aimiebrace</t>
  </si>
  <si>
    <t xml:space="preserve">is disapointed with the outcome of her weetabix cake </t>
  </si>
  <si>
    <t>MsRoney</t>
  </si>
  <si>
    <t>im devastatd my tv boyfrnd @brianangelday26 is deleting his twitr due2 his personal life  i gues il hav2eat some ben&amp;amp;jerys2get ovr it</t>
  </si>
  <si>
    <t>KDWarrny</t>
  </si>
  <si>
    <t xml:space="preserve">I can breathe now! Stupid flu  </t>
  </si>
  <si>
    <t>patchyemoly</t>
  </si>
  <si>
    <t xml:space="preserve">@Aleey It sucks then </t>
  </si>
  <si>
    <t>I had better go to bed if I'm going to school tomorrow.  Good Night everyone xo</t>
  </si>
  <si>
    <t>lescochrane</t>
  </si>
  <si>
    <t xml:space="preserve">@onmejack cheers mate I'd forgotten about that site - apparently it is just me </t>
  </si>
  <si>
    <t>SpAzZaDoN</t>
  </si>
  <si>
    <t xml:space="preserve">@rubymaree idnt know how to do that  and i know you do </t>
  </si>
  <si>
    <t>Inunekko</t>
  </si>
  <si>
    <t>Too much clouds to sit outside  might as well do some work</t>
  </si>
  <si>
    <t>JessyThePooh7</t>
  </si>
  <si>
    <t xml:space="preserve">@britneyspears thanks so much for adding me! I wish the circus was coming to NC so I could see you. </t>
  </si>
  <si>
    <t>jamie13x</t>
  </si>
  <si>
    <t>is dying to get tattooed, sigh, all my good guys are booked!!  june 10th is so far away Pastor, but I know it'll be worth the wait!</t>
  </si>
  <si>
    <t>yadurajiv</t>
  </si>
  <si>
    <t xml:space="preserve">is wishing that he could go to office NOW!! *sigh* at least.. there I find some purpose.. alone and miserable </t>
  </si>
  <si>
    <t>AdeSuryanie</t>
  </si>
  <si>
    <t xml:space="preserve">Oh gosh, I'm currently missing my cheer time </t>
  </si>
  <si>
    <t>relient_kev</t>
  </si>
  <si>
    <t>Jenaleesa</t>
  </si>
  <si>
    <t xml:space="preserve">@reneemary I MISS YOU </t>
  </si>
  <si>
    <t>JasmineLaini</t>
  </si>
  <si>
    <t>OI! Why are there not any Sunday Secrets for Post Secret? Just some stupid thing about a new book  MOOO.</t>
  </si>
  <si>
    <t>randomalison</t>
  </si>
  <si>
    <t xml:space="preserve">Pet Society is being really slow today </t>
  </si>
  <si>
    <t>TheRedheadedOne</t>
  </si>
  <si>
    <t xml:space="preserve">@baby2009 So sorry to hear that </t>
  </si>
  <si>
    <t>tomacintosh</t>
  </si>
  <si>
    <t xml:space="preserve">@Kathrynelle I felt sorry for Massa, he was up to 3rd before his problem! He was quicker than Kimi and Hamilton aswell </t>
  </si>
  <si>
    <t>JustPeg</t>
  </si>
  <si>
    <t xml:space="preserve">Good morning Twitterverse. Rain has returned to the midwest. </t>
  </si>
  <si>
    <t>Taeshi</t>
  </si>
  <si>
    <t>@helloitsdan  well my thoughts differ with which version of the hedgehog you speak of!!</t>
  </si>
  <si>
    <t>McCannOo</t>
  </si>
  <si>
    <t>Where did Rockstar go?? hey! i'm on youtube!!   doing the dance!</t>
  </si>
  <si>
    <t>CYHSYtheband</t>
  </si>
  <si>
    <t xml:space="preserve">@marco_cali You didnt act like that when i followed you </t>
  </si>
  <si>
    <t xml:space="preserve">my room is clean its never clean i don't like it when its clean </t>
  </si>
  <si>
    <t xml:space="preserve">@TomIsGeek I have exams as soon as i get back </t>
  </si>
  <si>
    <t xml:space="preserve">@Sweet_Candii you smashed your pancakes </t>
  </si>
  <si>
    <t>Yellohatt</t>
  </si>
  <si>
    <t>I was about to say Leon's set was the best of the whole event ... till he dropped this pop song.  #asot400</t>
  </si>
  <si>
    <t>missyrose_</t>
  </si>
  <si>
    <t xml:space="preserve">2 months to go, and i will finaly see my family again in the philippines!it's been 1 year send the last time i have seen them </t>
  </si>
  <si>
    <t>@Dina357 noo here the film can be seen from the day 8 May  and you? have you seen the movie?</t>
  </si>
  <si>
    <t>kdoubleo</t>
  </si>
  <si>
    <t>Booooo I can't see your photos for some reason  glad to hear you nagas having a good time! Miss u</t>
  </si>
  <si>
    <t>Bertie_D</t>
  </si>
  <si>
    <t xml:space="preserve">@PrincessJiblets miss you </t>
  </si>
  <si>
    <t xml:space="preserve">@starsnostars For sure, but I'm looking for a low-power solution. HP e-PC I have would be great, but IDE channel only </t>
  </si>
  <si>
    <t>oheykrystine</t>
  </si>
  <si>
    <t>I wake up to early  chocolate chip pancake time, yeah?</t>
  </si>
  <si>
    <t>raraparcels</t>
  </si>
  <si>
    <t xml:space="preserve">Wants to stop following diddy but can't work out how </t>
  </si>
  <si>
    <t>janeejaneejanee</t>
  </si>
  <si>
    <t xml:space="preserve">Exam is coming, I'm scared </t>
  </si>
  <si>
    <t>pollyprince23</t>
  </si>
  <si>
    <t>I know I owe myself a tan and some sand! Shamefully I think I work memorial weekend  I suck.</t>
  </si>
  <si>
    <t>Dee_Staack</t>
  </si>
  <si>
    <t xml:space="preserve">@Iwillbot You're so cute  I love you, i tried to learn piano because i was inspired by you, but i gave up  but i now play guitar .Yay </t>
  </si>
  <si>
    <t>marxtet</t>
  </si>
  <si>
    <t xml:space="preserve">Doing laundry. YAY how exciting </t>
  </si>
  <si>
    <t>janvanhecke</t>
  </si>
  <si>
    <t xml:space="preserve">Preparing important note for to morrow on the survival of a company.  We have to think 'many times', there are many people involved </t>
  </si>
  <si>
    <t>1992_Steph</t>
  </si>
  <si>
    <t>doing my homework  i should have not left it until the last day lol</t>
  </si>
  <si>
    <t xml:space="preserve">needs to grow up and stob being so defensive and lazy. </t>
  </si>
  <si>
    <t>hazysock</t>
  </si>
  <si>
    <t xml:space="preserve">i'm sleepy...but I can't be screwed going to bed. Im also thinking that my tooth is going back to where it was before braces </t>
  </si>
  <si>
    <t>bekabeck75</t>
  </si>
  <si>
    <t>feeling a little under the weather today  boo!</t>
  </si>
  <si>
    <t>sid88</t>
  </si>
  <si>
    <t xml:space="preserve">I woke up from nap and the #chickintrain is not here. Looks like short distance. Now wonder she din have bags i could help her with. </t>
  </si>
  <si>
    <t xml:space="preserve">is stuck at work even though I'd rather be sleeping </t>
  </si>
  <si>
    <t>saikano1</t>
  </si>
  <si>
    <t>sad it will be over soon  #asot400</t>
  </si>
  <si>
    <t>yourknee</t>
  </si>
  <si>
    <t xml:space="preserve">@Gabi_90 I forget everything but just remember the useless stuff and other peoples failure </t>
  </si>
  <si>
    <t>XmcflyMCRX</t>
  </si>
  <si>
    <t xml:space="preserve">Back to school tomorrow </t>
  </si>
  <si>
    <t xml:space="preserve">is looking at a home, on the streets. </t>
  </si>
  <si>
    <t xml:space="preserve">trying to use the force to get the pan au chocolates over to the bed! </t>
  </si>
  <si>
    <t>@ComedyQueen am only 14  lol and where do you live?</t>
  </si>
  <si>
    <t>ocicat_bengals</t>
  </si>
  <si>
    <t xml:space="preserve">@ThatKwazyGirl My psychic friend has been hard at work trying to get the Giants to win, it hasn't worked. </t>
  </si>
  <si>
    <t>elleramm</t>
  </si>
  <si>
    <t xml:space="preserve">@londonstarlet do you know he fell off his motorbike and he will never regain all movement in his left hand! alas,will be a gammy hand </t>
  </si>
  <si>
    <t xml:space="preserve">Time to do the washing up </t>
  </si>
  <si>
    <t>LOZASsooDOPE</t>
  </si>
  <si>
    <t>it was a beautiful day with one dear to me.. but not all of them  ~...i pray for strength daily, Lord please grant me the serenity...~</t>
  </si>
  <si>
    <t>mileysource</t>
  </si>
  <si>
    <t xml:space="preserve">i have problems with oceanup..canï¿½t visit the page :'(..donï¿½t know if they have updates i could post </t>
  </si>
  <si>
    <t>janiecelincoln</t>
  </si>
  <si>
    <t>@TjTheCool aw  make it work</t>
  </si>
  <si>
    <t>cynicalcylon</t>
  </si>
  <si>
    <t>@psyche1701 Damn, I use Dentyl. Guess it's time to find something else  Ta for the heads up chuck.</t>
  </si>
  <si>
    <t xml:space="preserve">Omg my door is locked and the keys aren't working.. :s </t>
  </si>
  <si>
    <t>kforman6</t>
  </si>
  <si>
    <t>Just waking up for like the 5th time. ZORI keeps odd hours.  gotta see London shortly....crush saYS he's in town for one night only. Hmmm</t>
  </si>
  <si>
    <t>VickyJaynee</t>
  </si>
  <si>
    <t>ii Havee just found out Hannah Montana the Moviee is out on may the 1st in thee uk ... ii wanna go to thee premiere thoo lol  x</t>
  </si>
  <si>
    <t>Ilona_Idlis</t>
  </si>
  <si>
    <t>I miss Erica and the way we used to hang out  Why do sad realizations come at night?</t>
  </si>
  <si>
    <t>Brooktini84</t>
  </si>
  <si>
    <t xml:space="preserve">Uuuhhh my head hurts! Self inflicted </t>
  </si>
  <si>
    <t>FelixEscalante</t>
  </si>
  <si>
    <t xml:space="preserve">could not make it the whole day at work, came home sick and feeling alot worse. </t>
  </si>
  <si>
    <t>Reem77</t>
  </si>
  <si>
    <t xml:space="preserve">twitter is the only fun social network that's not blocked at work,, yay! hope it doesn't get blocked soon </t>
  </si>
  <si>
    <t>a beautiful day spent with ones dear to me.. but not all of them  ~...i pray for strength daily, Lord please grant me the serenity...~</t>
  </si>
  <si>
    <t xml:space="preserve">haha im up. gettin ready to go to church. uhhhhhhhhh im so tired.... and sore......still </t>
  </si>
  <si>
    <t>zeros_and_ones</t>
  </si>
  <si>
    <t xml:space="preserve">Holly-molly! Chilly peppers are the devil </t>
  </si>
  <si>
    <t>LaLaaxD</t>
  </si>
  <si>
    <t xml:space="preserve">is going to style her hair !!! tomorrow is school </t>
  </si>
  <si>
    <t>twelveeyes</t>
  </si>
  <si>
    <t xml:space="preserve">I don't want the weekend to be over </t>
  </si>
  <si>
    <t>JiJiRee</t>
  </si>
  <si>
    <t xml:space="preserve">mad that my cable, dsl, are all out.  i guess this is what they mean my three in one.  now i have to sit here and wait for a technician </t>
  </si>
  <si>
    <t xml:space="preserve">anyone who reaches me via my cell - right now, i don't know where it is (think it's in my DD's car) so i'm not being rude not answering! </t>
  </si>
  <si>
    <t>LoloGee</t>
  </si>
  <si>
    <t xml:space="preserve">Damn damn damn!!!  I can't believe it's nearly 2pm and I haven't started my marking yet!  I'm going to be at it soooo late tonight </t>
  </si>
  <si>
    <t>AnushaSHAZAM</t>
  </si>
  <si>
    <t xml:space="preserve">So much homework to do today </t>
  </si>
  <si>
    <t>fathomthis</t>
  </si>
  <si>
    <t xml:space="preserve">back at uni but do not want to be </t>
  </si>
  <si>
    <t>AmyHols</t>
  </si>
  <si>
    <t xml:space="preserve">still waiting for the videos to upload... </t>
  </si>
  <si>
    <t xml:space="preserve">@henrygerson Yup! Agreed! </t>
  </si>
  <si>
    <t xml:space="preserve">Aww only 3 and half hours to go </t>
  </si>
  <si>
    <t>nicthomas20</t>
  </si>
  <si>
    <t xml:space="preserve">What a lovely day we are having! I really want to get out of my room and stop doing coursework to enjoy it!!! </t>
  </si>
  <si>
    <t>Martine_x</t>
  </si>
  <si>
    <t xml:space="preserve">one last day of freedom! back to school tomorrow &amp;amp; back to studying for exams </t>
  </si>
  <si>
    <t>shonali</t>
  </si>
  <si>
    <t xml:space="preserve">Good morning. Yesterday was a helluva day. I'm still tired. </t>
  </si>
  <si>
    <t>dudeofthedead</t>
  </si>
  <si>
    <t xml:space="preserve">Awake. Needs more ammo to fight the zombies in my dreams! Everytime i get down to the last round i always miss the huge gnarly zombie!! </t>
  </si>
  <si>
    <t>trissshhh</t>
  </si>
  <si>
    <t xml:space="preserve">eer... so much stuff to do and I just wanna sleep the whole freakin day and forget all about it </t>
  </si>
  <si>
    <t>I really miss Michelle  *sigh*</t>
  </si>
  <si>
    <t>Hestiaseve</t>
  </si>
  <si>
    <t xml:space="preserve">It's 8:30AM Sunday and I'm awake. I had a terrible night. </t>
  </si>
  <si>
    <t>alahs14</t>
  </si>
  <si>
    <t xml:space="preserve">I'm tired of youtube!!! I'm trying to make videos, but nobody like them </t>
  </si>
  <si>
    <t>xCandyKx</t>
  </si>
  <si>
    <t>@JamMusic13 I miss talking to you    We don't talk as we use to .</t>
  </si>
  <si>
    <t>KittyRobinson</t>
  </si>
  <si>
    <t xml:space="preserve">Finding it hard to do Shakespeare... </t>
  </si>
  <si>
    <t>uberchilli</t>
  </si>
  <si>
    <t>They've left.  Now, I'm left wid homework. And I was just kind of wishing I could juz go wander off in lalaland... widout homework, obkors</t>
  </si>
  <si>
    <t>alexaudacity</t>
  </si>
  <si>
    <t xml:space="preserve">i still can't believe you left my life before i got kiss your lips </t>
  </si>
  <si>
    <t>emoprincemartin</t>
  </si>
  <si>
    <t xml:space="preserve">missing someone and i think that person knows what i'm talking about </t>
  </si>
  <si>
    <t>NeoTech2020</t>
  </si>
  <si>
    <t xml:space="preserve">@Olliez0r Indeed it is, ants are now coming </t>
  </si>
  <si>
    <t>maribelmade</t>
  </si>
  <si>
    <t xml:space="preserve">Gumtree thinks I'm acting in a commercial capacity because I'm selling multiple guitars and music equipment. </t>
  </si>
  <si>
    <t>Ashiiiee</t>
  </si>
  <si>
    <t xml:space="preserve">Realized at 10:30 that I haven't done any washing yet, will have to stay up and do it now or no clothes for work tomorrow. </t>
  </si>
  <si>
    <t>blennycat</t>
  </si>
  <si>
    <t xml:space="preserve">I's didn know bout #pussycatisland no niptini for me </t>
  </si>
  <si>
    <t>tamix3</t>
  </si>
  <si>
    <t xml:space="preserve">today is my last holiday day.....  </t>
  </si>
  <si>
    <t xml:space="preserve">now i'm sick! </t>
  </si>
  <si>
    <t>OshizzleSnappz</t>
  </si>
  <si>
    <t xml:space="preserve">hey whats up just got back from the casino and lost </t>
  </si>
  <si>
    <t>fernsie39</t>
  </si>
  <si>
    <t xml:space="preserve">@jengreaves C++ is what I do on a Sunday </t>
  </si>
  <si>
    <t>rchrdsn</t>
  </si>
  <si>
    <t xml:space="preserve">just after lunch, now back to the english </t>
  </si>
  <si>
    <t>landofjulian</t>
  </si>
  <si>
    <t xml:space="preserve">off to bed, early, skewl tomorrow </t>
  </si>
  <si>
    <t>Dshaver2</t>
  </si>
  <si>
    <t xml:space="preserve">I feel like I haven't slept at all. It's going to be a long day </t>
  </si>
  <si>
    <t>celinehlbk</t>
  </si>
  <si>
    <t xml:space="preserve">we had one of our best friends bday yesterday that was planned months ago and he didnt show up without any sign of life since monday!! </t>
  </si>
  <si>
    <t>andybudd</t>
  </si>
  <si>
    <t xml:space="preserve">@nicepaul you'll have to show me your technique. I got up to 60 once, but my average is hovering around 40 </t>
  </si>
  <si>
    <t xml:space="preserve">Not happy - drinking a pint of tea cos I don't have any coffee left </t>
  </si>
  <si>
    <t xml:space="preserve">@griffintech Yeah it is, quite annoying at times. </t>
  </si>
  <si>
    <t>RDiFranco</t>
  </si>
  <si>
    <t xml:space="preserve">is handling telemax! I hate being a message center </t>
  </si>
  <si>
    <t>hahayley</t>
  </si>
  <si>
    <t>@BrittanyA27  Ssshhh, please don't tell anyone.</t>
  </si>
  <si>
    <t>pokupine</t>
  </si>
  <si>
    <t xml:space="preserve">totally lost the studying mood. totally cannot get down to work. hai. </t>
  </si>
  <si>
    <t>@PushPlayNICK Ahhh I Wish I Could Come But I Can't I'm So Mad  But Good Luck Tonight ! Love and Miss You Guy &amp;lt;3 Mrs.CJBaran&amp;lt;3</t>
  </si>
  <si>
    <t>nasiba</t>
  </si>
  <si>
    <t xml:space="preserve">School tomorrow. Im done for. I didn't do my homework and easter break is nearly over!!!! IM DEAD!! </t>
  </si>
  <si>
    <t>lesault</t>
  </si>
  <si>
    <t xml:space="preserve">one person on my tour last night commented on my #Poken, but she forgot to bring hers </t>
  </si>
  <si>
    <t>lesley_m_</t>
  </si>
  <si>
    <t>I can't sleep  I can't stop thinking about what I need to do for my website. My brain will not turn off!</t>
  </si>
  <si>
    <t>puppy_stella</t>
  </si>
  <si>
    <t>@raina_roo have fun with mommy raina, my mom is going to work soon too  it was fun pawtying with you! #pussycatisland</t>
  </si>
  <si>
    <t>HeartTaylor</t>
  </si>
  <si>
    <t xml:space="preserve">There is too much light in this room - it's hard to sleep </t>
  </si>
  <si>
    <t>PerryNow</t>
  </si>
  <si>
    <t xml:space="preserve">@iamadamsullivan or for people who's ps3 Bly-ray drives break at 3am </t>
  </si>
  <si>
    <t>louiselinh</t>
  </si>
  <si>
    <t xml:space="preserve">Midterm exams tomorrow. Bless me! </t>
  </si>
  <si>
    <t>Cupertin0</t>
  </si>
  <si>
    <t xml:space="preserve">Why is there no live tv on my iPhone </t>
  </si>
  <si>
    <t>jammilicious</t>
  </si>
  <si>
    <t>@chrisslight aw hun, you really aren't a happy bunny  /cuddle not much longer tho then you get to see Brandy! xxx</t>
  </si>
  <si>
    <t>missjkelly</t>
  </si>
  <si>
    <t xml:space="preserve">been a while. just got up, super tired. weekends should totally be longer </t>
  </si>
  <si>
    <t>cindylmy</t>
  </si>
  <si>
    <t>Wanted to cycle to lower pierce reservoir but took wrong route, landed at old thompson road.  could have gone to Zoo!</t>
  </si>
  <si>
    <t>Michelleeee_</t>
  </si>
  <si>
    <t xml:space="preserve">tomorrow back to school </t>
  </si>
  <si>
    <t>M4ryDeNovo</t>
  </si>
  <si>
    <t>@Beverleyknight sorry 2 hear u feel under the weather  could you please follow @sophiewilkinson she is the bravest girl on Twitter :O) xxx</t>
  </si>
  <si>
    <t>gleyg</t>
  </si>
  <si>
    <t xml:space="preserve">done watching gossip girl :| now what? </t>
  </si>
  <si>
    <t>icy_sun</t>
  </si>
  <si>
    <t>@StudioFairy I can't  It says that it's unavailable in my country</t>
  </si>
  <si>
    <t>cecilguy</t>
  </si>
  <si>
    <t xml:space="preserve">I can feel the distance increasing between me and a friend I've known for years. It sucks, but really, we just can't relate anymore. </t>
  </si>
  <si>
    <t>mickeyjf94</t>
  </si>
  <si>
    <t>tired ... bored .... lonley ... max my puppy is crying coz i just put himto bed  ... going out on mi boat 2mmorow and haven a sleepova xxx</t>
  </si>
  <si>
    <t>helen_d_</t>
  </si>
  <si>
    <t xml:space="preserve">@ywii It's sunny here too. Still boring though. My sister has gone to the park without me </t>
  </si>
  <si>
    <t>meku</t>
  </si>
  <si>
    <t xml:space="preserve">Cure hot pixels on Canon cameras? http://tinyurl.com/d6xnns Doesn't work on my 1000d </t>
  </si>
  <si>
    <t>lizzieeinthesky</t>
  </si>
  <si>
    <t xml:space="preserve">my legs hurt </t>
  </si>
  <si>
    <t>TomIsGeek</t>
  </si>
  <si>
    <t xml:space="preserve">@kylemcc899 unlucky, i have some exams in a few weeks </t>
  </si>
  <si>
    <t>ella_gee</t>
  </si>
  <si>
    <t xml:space="preserve">i think im losing followers bcuz i update 2 much...  </t>
  </si>
  <si>
    <t>LilBethan</t>
  </si>
  <si>
    <t xml:space="preserve">Doing A Maths SAT </t>
  </si>
  <si>
    <t>itsjimmy</t>
  </si>
  <si>
    <t xml:space="preserve">@willislim no you can't </t>
  </si>
  <si>
    <t>Rallsop</t>
  </si>
  <si>
    <t xml:space="preserve">Listening to the Pet Shop Boys new album for the second time (got it yesterday at last) and I still don't think it's much cop! </t>
  </si>
  <si>
    <t>ramasamy</t>
  </si>
  <si>
    <t xml:space="preserve">Ah, the RC for Ubuntu 9.04 has been released. My PC, a thousand km and two weeks away. Missing to upgrade </t>
  </si>
  <si>
    <t xml:space="preserve">@LucyKD Ohh honey, I'm sorry. Give her a hug from me,  </t>
  </si>
  <si>
    <t>nfpd</t>
  </si>
  <si>
    <t>faithbyreaper</t>
  </si>
  <si>
    <t xml:space="preserve">Is trying to complete my History source-based essay. </t>
  </si>
  <si>
    <t>rajul_mishra</t>
  </si>
  <si>
    <t xml:space="preserve">Found three baby birds dumped in the same place in the yard. Moved them to a safer place. Two of them did not make it through the night </t>
  </si>
  <si>
    <t>Broncos3233</t>
  </si>
  <si>
    <t xml:space="preserve">@ivyleagueescort not too good </t>
  </si>
  <si>
    <t>DJTommyGunZ</t>
  </si>
  <si>
    <t xml:space="preserve">just got up. bored enought that im watching The Hills </t>
  </si>
  <si>
    <t>Tristlumen</t>
  </si>
  <si>
    <t>@smock1999 Good morning. Sorry I never wrote you back. Facebook has been blocked at my work.  But I can still get on here. hehe</t>
  </si>
  <si>
    <t>neurario</t>
  </si>
  <si>
    <t xml:space="preserve">Going to bed. Sorry @thatoneguykyle... </t>
  </si>
  <si>
    <t>chenisms</t>
  </si>
  <si>
    <t xml:space="preserve">Awesome weekend. Am buggered as shit now. Got so much stuff to catch up on. For now, need sleep so badly. It's weird sleeping alone again </t>
  </si>
  <si>
    <t>_kav_</t>
  </si>
  <si>
    <t xml:space="preserve">@TherealNihal You know it's summer when I'm cooped up inside revising when it's gorgeous outside! </t>
  </si>
  <si>
    <t>domcoke</t>
  </si>
  <si>
    <t xml:space="preserve">@hollygable xxx sorry doesn't cut it. But sorry nevertheless. </t>
  </si>
  <si>
    <t>ruchirfalodiya</t>
  </si>
  <si>
    <t>still studying. done aprox 40 pages out of 232 pages.  and the subject is all theoretical and boring :/</t>
  </si>
  <si>
    <t>Idadorable</t>
  </si>
  <si>
    <t xml:space="preserve">5 hours sleep tonight.. I was worried sick! But who cared.. </t>
  </si>
  <si>
    <t>DJDal</t>
  </si>
  <si>
    <t xml:space="preserve">Long night last night haha absolute shattered </t>
  </si>
  <si>
    <t>edelina</t>
  </si>
  <si>
    <t xml:space="preserve">studying for upcomi g exams </t>
  </si>
  <si>
    <t>PinciottiJaco17</t>
  </si>
  <si>
    <t xml:space="preserve">Just Woke up to find out I have too  much Homework to do... </t>
  </si>
  <si>
    <t>sheilam1215</t>
  </si>
  <si>
    <t xml:space="preserve">Mexican at midnight is a very bad choice </t>
  </si>
  <si>
    <t>simonkingston</t>
  </si>
  <si>
    <t xml:space="preserve">@bluorchid Where did you get the Dr Pepper, I love it but can't find it anywhere anymore </t>
  </si>
  <si>
    <t>RozenEva</t>
  </si>
  <si>
    <t>being bored... School tomorrow  got new pencil case and pen and bag and stuff... yay. DREADING IT</t>
  </si>
  <si>
    <t>srushe</t>
  </si>
  <si>
    <t xml:space="preserve">Apologies to all those I was slow noticing waving to me this morning. I was in a world of my own and only realized after the fact </t>
  </si>
  <si>
    <t>wittykiddie</t>
  </si>
  <si>
    <t xml:space="preserve">didnt do anything productive this weekend. such a failureeeeeee. feels bad for teachers who photocopied the past papers, cus I ASKED. </t>
  </si>
  <si>
    <t xml:space="preserve">had scary dreams </t>
  </si>
  <si>
    <t xml:space="preserve">Back to work tomorrow </t>
  </si>
  <si>
    <t>@nueck not very well...  6-8 pages left...</t>
  </si>
  <si>
    <t>JRoberson88</t>
  </si>
  <si>
    <t xml:space="preserve">going to work </t>
  </si>
  <si>
    <t>graham_joyce</t>
  </si>
  <si>
    <t xml:space="preserve">should really be out in the sunshine - so much work to do </t>
  </si>
  <si>
    <t>aslammemon</t>
  </si>
  <si>
    <t xml:space="preserve">@Helen06 looks like u had a gr8 time , i also need a big break, dont know when will tht be poss for me </t>
  </si>
  <si>
    <t>angelsneverdie</t>
  </si>
  <si>
    <t xml:space="preserve">just chillin' with my cat. trying to find something on tv. </t>
  </si>
  <si>
    <t>GMCgirl2012</t>
  </si>
  <si>
    <t xml:space="preserve">Heading back to school later today </t>
  </si>
  <si>
    <t>hotaru_candle</t>
  </si>
  <si>
    <t>why am i awake at 8:30 in the morning on a sunday  (i know why, i don't want to be.)</t>
  </si>
  <si>
    <t>kevincully</t>
  </si>
  <si>
    <t xml:space="preserve">Got home last night at 1am from night time archery tournament. Wheels came off for most of the kids.  Gotta get back to fundamentals. </t>
  </si>
  <si>
    <t>butterflycloud</t>
  </si>
  <si>
    <t xml:space="preserve">I meant that last one to be a haiku...I'm no #deonandan. </t>
  </si>
  <si>
    <t>PhoenixAskani</t>
  </si>
  <si>
    <t xml:space="preserve">it's soooo early why am i awake </t>
  </si>
  <si>
    <t>ropiko</t>
  </si>
  <si>
    <t xml:space="preserve">Crap it's still 73% </t>
  </si>
  <si>
    <t>Rawkstar711</t>
  </si>
  <si>
    <t xml:space="preserve">Awake. Nice and early on a Sunday morning. Thanks to my child who wants to be an alarm clock when she grows up. Keep up the good work. </t>
  </si>
  <si>
    <t>parislove27</t>
  </si>
  <si>
    <t xml:space="preserve">Alarm clock woke me up on Sunday. I don't work on Sunday. I got up for nothing. </t>
  </si>
  <si>
    <t>BabyFreya</t>
  </si>
  <si>
    <t xml:space="preserve">Back from spain! Man, England sucks </t>
  </si>
  <si>
    <t>pchristina</t>
  </si>
  <si>
    <t xml:space="preserve">Sleepy+Hungry= CRANKY Pam. Leave me alone @urbaninformer b4 I cut u. </t>
  </si>
  <si>
    <t xml:space="preserve">Missing Starbucks. Im trying to stop going there 24/7. Its actually been 2 weeks since I last went.. </t>
  </si>
  <si>
    <t>Louise_ann</t>
  </si>
  <si>
    <t xml:space="preserve">still isn't a happy girly at all </t>
  </si>
  <si>
    <t xml:space="preserve">@AndyRileyish I dunno, but it wasn't cream soda </t>
  </si>
  <si>
    <t>dimcas92</t>
  </si>
  <si>
    <t>@hmcd03 my grandmother is in hospital she is dying  really upset bout that... and i start school again tommorow WOOO *im actually excited*</t>
  </si>
  <si>
    <t>katemcraig</t>
  </si>
  <si>
    <t>last day.  making the most of it!</t>
  </si>
  <si>
    <t>debsuvra</t>
  </si>
  <si>
    <t xml:space="preserve">Too much tweeting causes headaches. No, seriously. </t>
  </si>
  <si>
    <t>Rojo2000</t>
  </si>
  <si>
    <t xml:space="preserve">@PurplePoetess Looking forward to seeing them. Suffering a dry spell myself </t>
  </si>
  <si>
    <t>jetdvo</t>
  </si>
  <si>
    <t xml:space="preserve">it seems twitter is having problems on people search ... i wanted to follow my sis but her name can't be found ... mine as well oh well </t>
  </si>
  <si>
    <t>Beadinbabe</t>
  </si>
  <si>
    <t>@denyseduhaime my dad SO wanted to run that  he trained so hard and then the doc said he had to stop bc of a heart condition</t>
  </si>
  <si>
    <t>luckystar37</t>
  </si>
  <si>
    <t>Geez, what a way to say &amp;quot;good morning&amp;quot;  Sorry, Twits. I'm trying to get happy :/</t>
  </si>
  <si>
    <t>broookelea</t>
  </si>
  <si>
    <t xml:space="preserve">@saaamie aw, do you have school tomorrow? i feel sorrry for you! </t>
  </si>
  <si>
    <t xml:space="preserve">@janeshmane yup till june 4. THIS IS SOO UNFAIR! </t>
  </si>
  <si>
    <t>roxychina</t>
  </si>
  <si>
    <t xml:space="preserve">is feeling unpopular cause i only have 6 followers </t>
  </si>
  <si>
    <t>onetreehill7</t>
  </si>
  <si>
    <t xml:space="preserve">I really dont feel so good right now... </t>
  </si>
  <si>
    <t>caitlinfarmer</t>
  </si>
  <si>
    <t xml:space="preserve">@nicholasbraun I feel your pain.  I dropped mine for the first time the other day and my heart skipped a beat. </t>
  </si>
  <si>
    <t>brooookeoooo</t>
  </si>
  <si>
    <t xml:space="preserve">doesn't wanna go back to school tomorrow </t>
  </si>
  <si>
    <t>JustYassy</t>
  </si>
  <si>
    <t>Had to remove 27 fav videos on youtube from 256  Those were the best -.-</t>
  </si>
  <si>
    <t>eventingbrego</t>
  </si>
  <si>
    <t xml:space="preserve">Sniff sniff what's that smell? The old mare got sprayed by a skunk. </t>
  </si>
  <si>
    <t>ItsAJessicat</t>
  </si>
  <si>
    <t xml:space="preserve">Theres nothing to do this sunday. </t>
  </si>
  <si>
    <t>joeyGibson</t>
  </si>
  <si>
    <t xml:space="preserve">Spent the night at my mother-in-law's place. I like her a lot, but the beds down here just don't do it for me. Not good sleep. </t>
  </si>
  <si>
    <t>KrispiDuck</t>
  </si>
  <si>
    <t xml:space="preserve">tireeed and bored </t>
  </si>
  <si>
    <t>Mtinker</t>
  </si>
  <si>
    <t xml:space="preserve">canceling picnic plans on very nice sunny weather </t>
  </si>
  <si>
    <t>Ifoundmystarinu</t>
  </si>
  <si>
    <t xml:space="preserve">Has only 2 followers </t>
  </si>
  <si>
    <t xml:space="preserve">why are all the primeval videos spanish on youtube </t>
  </si>
  <si>
    <t>paulsceeny</t>
  </si>
  <si>
    <t>is thinking yet another gp marred by heavy rain  Whose daft idea was it to have races in malaysia and shanghai at this time of year?</t>
  </si>
  <si>
    <t>carla24</t>
  </si>
  <si>
    <t>@lillygurl I am here studying...  Beautiful day here though. And theres a wedding show at the Sheraton (Fairmont) today.</t>
  </si>
  <si>
    <t>tomasrestrepo</t>
  </si>
  <si>
    <t xml:space="preserve">Damn, weblog still down, but now giving Server Too Busy errors. Replacing files doesn't cause ASP.NET to recycle the appdomain </t>
  </si>
  <si>
    <t>GracieBean</t>
  </si>
  <si>
    <t xml:space="preserve">@MattCheetham Go and stop it!  </t>
  </si>
  <si>
    <t>LiangJun</t>
  </si>
  <si>
    <t xml:space="preserve">Sigh got 15 year old already dam well versed in php + mysql. I 18 liao only bits of java html and css; can go die liao. </t>
  </si>
  <si>
    <t>mab124</t>
  </si>
  <si>
    <t>@PushPlayNICK gahhh I wish I could  KCUNFJRJCUYB X[</t>
  </si>
  <si>
    <t>RichardTheGr8</t>
  </si>
  <si>
    <t xml:space="preserve">waiting for more followers </t>
  </si>
  <si>
    <t>JAJW</t>
  </si>
  <si>
    <t xml:space="preserve">Back at Reading and settling into some much needed revision </t>
  </si>
  <si>
    <t>jean999</t>
  </si>
  <si>
    <t xml:space="preserve">I can't believe I overslept! And missed my breakfast meeting! It's cold &amp;amp; grey &amp;amp; a perfection expression of my disappointment. </t>
  </si>
  <si>
    <t>Haydnc95</t>
  </si>
  <si>
    <t>Sat here doing nothing...again!  needing to do loads of homework wich i cant be bothered to do really!</t>
  </si>
  <si>
    <t xml:space="preserve">Right tweeps, might be time to hit the sack. Work tomorrow </t>
  </si>
  <si>
    <t>CoreyCharette</t>
  </si>
  <si>
    <t xml:space="preserve">The final episode of &amp;quot;Corner Gas&amp;quot; was good. Closed the show out without the traditional GOODBYES or leaving it open ended. Bye Dog River! </t>
  </si>
  <si>
    <t>Jociie</t>
  </si>
  <si>
    <t xml:space="preserve">Feels really bad that her partner did all the assignments while she's havin too much fun </t>
  </si>
  <si>
    <t xml:space="preserve">@andyclemmensen u had curry earlier too, has that died off yet or was it the 2 reacting? haha, poor andy </t>
  </si>
  <si>
    <t>Magnoliawp</t>
  </si>
  <si>
    <t>@CasaSugar  no one right now..but I 'll do some for my new sofa :-D</t>
  </si>
  <si>
    <t>belalop</t>
  </si>
  <si>
    <t>going insane trying to upload my profile pic on twitter!  finally!!!!!</t>
  </si>
  <si>
    <t>AMAGARZA</t>
  </si>
  <si>
    <t xml:space="preserve">JUST WOKE UP ITS SUPER EARLY </t>
  </si>
  <si>
    <t>KerryHolder</t>
  </si>
  <si>
    <t xml:space="preserve">Neurofen.......i will do anything for neurofen right now. My head is guna fall of my shoulders. Reminder to myself: no more drinking </t>
  </si>
  <si>
    <t xml:space="preserve">Stayed up all night trying to motivate myself to work and finally getting a few things done. Gonna catch a few Zzz before groups meetings </t>
  </si>
  <si>
    <t>SophieWofy</t>
  </si>
  <si>
    <t xml:space="preserve">lost my hairbrush. </t>
  </si>
  <si>
    <t>ohsorosie</t>
  </si>
  <si>
    <t xml:space="preserve">@UnderoathBand couldn't make it there because of the tube line closures. </t>
  </si>
  <si>
    <t>jehamorim</t>
  </si>
  <si>
    <t xml:space="preserve">very cold! </t>
  </si>
  <si>
    <t>woophollie</t>
  </si>
  <si>
    <t xml:space="preserve">@OHMYDAYSitsHayz  ahahha. i have a maths test tomorrow and swimming </t>
  </si>
  <si>
    <t>Glossophobia</t>
  </si>
  <si>
    <t>I need to study today  boo.</t>
  </si>
  <si>
    <t>nurulneea</t>
  </si>
  <si>
    <t>not meeting dar today n thats bad cos i miss him badly now  he is sick btw</t>
  </si>
  <si>
    <t>RachMillhauser</t>
  </si>
  <si>
    <t>Just woke up. Gotta do math for an hour todaay!  Wanna go back to sleep</t>
  </si>
  <si>
    <t>just woke up! last day of vacation  but playing with my MacBook!!</t>
  </si>
  <si>
    <t>MilkFire</t>
  </si>
  <si>
    <t xml:space="preserve">2 weeks holiday soon over </t>
  </si>
  <si>
    <t>siananigansMUA</t>
  </si>
  <si>
    <t xml:space="preserve">Melting in my leather jacket... I can't believe how warm it is! Smelly people on the bus make me sad though </t>
  </si>
  <si>
    <t>_AislinnTighee</t>
  </si>
  <si>
    <t xml:space="preserve">@m_magazine omg i like lovee m ;) bestest mag ever! even tho i live in ireland lol, i went to get it the other day but they were all gone </t>
  </si>
  <si>
    <t>aussiecynic</t>
  </si>
  <si>
    <t xml:space="preserve">@RPattz4_DEJA I am sitting here with the whole world at my finger tips and cant think of anything to do...lol.. thats sad </t>
  </si>
  <si>
    <t>KaseyTheGreat</t>
  </si>
  <si>
    <t xml:space="preserve">Damn my sons fish is about to croak. sleep with the fishes literally. poor fishy </t>
  </si>
  <si>
    <t>hywell</t>
  </si>
  <si>
    <t xml:space="preserve">Getting ready to go to O'Hare to drop off Esther. </t>
  </si>
  <si>
    <t xml:space="preserve">where did everyone go </t>
  </si>
  <si>
    <t>Nikolxx</t>
  </si>
  <si>
    <t xml:space="preserve">not looking foward to waking up at 6.30am tomorrow  wish i had more than a week off uni </t>
  </si>
  <si>
    <t>LouVall</t>
  </si>
  <si>
    <t xml:space="preserve">is loving the sun but can't enjoy it as he has work to do </t>
  </si>
  <si>
    <t>kayzers</t>
  </si>
  <si>
    <t>@this_symphony sadly no  didnt get a ticket...gr, i got mugged ysee so didnt have a card to buy with  and ebay = ï¿½100!</t>
  </si>
  <si>
    <t xml:space="preserve">@nuttychris I mean @ionacosmetics my bad </t>
  </si>
  <si>
    <t>devouges</t>
  </si>
  <si>
    <t xml:space="preserve">trying to figure out what twitter is for </t>
  </si>
  <si>
    <t xml:space="preserve">halfway in my logs.. </t>
  </si>
  <si>
    <t>Jayy008</t>
  </si>
  <si>
    <t>Has just woke up and come straight on here Lol  Got alot to do today before I go back to college tomorrow  xxxxxxx</t>
  </si>
  <si>
    <t xml:space="preserve">my parents wont let me go to the Invisible Children rescue in leeds on the 25th april </t>
  </si>
  <si>
    <t>fidainc</t>
  </si>
  <si>
    <t xml:space="preserve">@ellosponge its not a link </t>
  </si>
  <si>
    <t>Kieranho</t>
  </si>
  <si>
    <t xml:space="preserve">Got evicted from a public street </t>
  </si>
  <si>
    <t>Rockess</t>
  </si>
  <si>
    <t>Parent Fail #789 - throwing out used razor blade in bathroom garbage can. Three has an unhappy finger  FAIL</t>
  </si>
  <si>
    <t>CharminDLeo</t>
  </si>
  <si>
    <t>wants to go for a swim... too bad I don't have a pool   Good morning everyone!!</t>
  </si>
  <si>
    <t>@foreversleeper 99.9% no chance.  Ah well, I guess I shall rebuild it step by step! How are you today, dearest?</t>
  </si>
  <si>
    <t>abilovesjesus</t>
  </si>
  <si>
    <t xml:space="preserve">has burnt legs. </t>
  </si>
  <si>
    <t>shuvro_shuvro</t>
  </si>
  <si>
    <t xml:space="preserve">needs to study for QA!!.... gonna fail surely </t>
  </si>
  <si>
    <t xml:space="preserve">still trying to book a hotel in London for may...can anyone rec a hotel? budget chain hotels are all full </t>
  </si>
  <si>
    <t xml:space="preserve">Rest in peace, Ping. Best hamster ever. 2007-2009 </t>
  </si>
  <si>
    <t>JustCookies</t>
  </si>
  <si>
    <t>just watched the 3rd season of The O.C., Marissa died. Very sad  going on with season 4 now xD</t>
  </si>
  <si>
    <t>@Anitta_ I'm so far away too, am sad  haha but well! the life is short! fun!</t>
  </si>
  <si>
    <t>syuazimi</t>
  </si>
  <si>
    <t xml:space="preserve">u and me = different world.. I wonder how would our heart become one.. </t>
  </si>
  <si>
    <t>dntnsc</t>
  </si>
  <si>
    <t xml:space="preserve">Denise is flying to CA this morning for 7 days...gonna be a long boring week for me </t>
  </si>
  <si>
    <t>SebDuncan</t>
  </si>
  <si>
    <t>@ozcookie Beer will have to be in June sweets  I'll be back down then before another stint in S/E Asia. I miss you guys shitloads QLD SUX</t>
  </si>
  <si>
    <t>Andiyana</t>
  </si>
  <si>
    <t xml:space="preserve">Customs officer did not lol at my Orange You Glad For Change Cola </t>
  </si>
  <si>
    <t>Emmytweet</t>
  </si>
  <si>
    <t xml:space="preserve">i think i am ill  </t>
  </si>
  <si>
    <t>ohangie</t>
  </si>
  <si>
    <t xml:space="preserve">Today is not off to a good start.  </t>
  </si>
  <si>
    <t>tanmary</t>
  </si>
  <si>
    <t xml:space="preserve">I miss Terry already... sigh </t>
  </si>
  <si>
    <t>NikkiAA</t>
  </si>
  <si>
    <t>has been abandonin Twitter for last few days  must be serious about life for the next 2 whirlwind weeks</t>
  </si>
  <si>
    <t>tallthingeek</t>
  </si>
  <si>
    <t>@gemsam RE: star trek - yes that is so uinfair  i agree</t>
  </si>
  <si>
    <t xml:space="preserve">@Glinner You seem to underestimate the public's capacity for sloth. Google's, like, clicks away man </t>
  </si>
  <si>
    <t>fightyourfears</t>
  </si>
  <si>
    <t xml:space="preserve">@DarrylRMSG Arsenal lost the game and I lost my bet </t>
  </si>
  <si>
    <t>ashy_109</t>
  </si>
  <si>
    <t>I think i have carpel tunnel.  lol</t>
  </si>
  <si>
    <t>jhetfield</t>
  </si>
  <si>
    <t>@Lorsann yes, I has a cold   Whatcha been watching?</t>
  </si>
  <si>
    <t>VickiS67</t>
  </si>
  <si>
    <t xml:space="preserve">writing essays, gutted that i cant be outdoors </t>
  </si>
  <si>
    <t>dajw</t>
  </si>
  <si>
    <t xml:space="preserve">Can't find my shubb: I'm capo-less </t>
  </si>
  <si>
    <t>hopoffthis</t>
  </si>
  <si>
    <t xml:space="preserve">had to work yesterday didnt tweet </t>
  </si>
  <si>
    <t>medicwife06</t>
  </si>
  <si>
    <t xml:space="preserve">doing the whole church thing without the hubs today...Im so ready for him to be done with wlc! I miss seeing my hubby </t>
  </si>
  <si>
    <t>igmo112</t>
  </si>
  <si>
    <t>gettin ready to leave  !!!?</t>
  </si>
  <si>
    <t>mitch_baes</t>
  </si>
  <si>
    <t>is really sad.  http://plurk.com/p/ozof9</t>
  </si>
  <si>
    <t>Micklefield</t>
  </si>
  <si>
    <t xml:space="preserve">Happy from go karting yesterday but normal school routine starts tomorrow. </t>
  </si>
  <si>
    <t>Totally got shitted out of the good seat in the van. Its gonna be a long 8 hours.  oh well</t>
  </si>
  <si>
    <t>willadam</t>
  </si>
  <si>
    <t xml:space="preserve">looks like rain </t>
  </si>
  <si>
    <t>BeckyONeill</t>
  </si>
  <si>
    <t xml:space="preserve">Watching Tonight's the Night on iplayer.....I should have been on it </t>
  </si>
  <si>
    <t>harritheginge</t>
  </si>
  <si>
    <t xml:space="preserve">@dougiemcfly is it true you're doing a signing after the wolverhampton gig? please answer </t>
  </si>
  <si>
    <t xml:space="preserve">@sebby_peek i'm sorry, i'm a fuckhead (NNN) but anyway, i know your leaving so we wont fight  and if you don't see a point, them i wont </t>
  </si>
  <si>
    <t>frootbatt</t>
  </si>
  <si>
    <t xml:space="preserve">thinking of something to write in the box and putting off doing my homework ready for tomorrow. </t>
  </si>
  <si>
    <t xml:space="preserve">I really wanted online access to the Kenyon Review to read one poem, and I don't think my work has access to it </t>
  </si>
  <si>
    <t xml:space="preserve">@twilightPsycho ohh I have to wait more, in Spain that episode isnï¿½t going to take out on TV soon </t>
  </si>
  <si>
    <t xml:space="preserve">STUCK!! my old P3 refuses to install WinXp on it since yesterday evening, and I haven't got a USB to Parallel converter </t>
  </si>
  <si>
    <t>adheeth</t>
  </si>
  <si>
    <t xml:space="preserve">oh i am so bored.... </t>
  </si>
  <si>
    <t>Knees starting to get worse again  Just taking the other 2 tablets the doc gave me at the hospital. Might get a little spaced out, lol</t>
  </si>
  <si>
    <t>Thinkin_OutLoud</t>
  </si>
  <si>
    <t xml:space="preserve">Last day of Easter Break. Normal service to resume tomorrow. *sob* </t>
  </si>
  <si>
    <t>Al_Ortez</t>
  </si>
  <si>
    <t xml:space="preserve">Curse you, Boston Bruins. </t>
  </si>
  <si>
    <t>fionahewittx</t>
  </si>
  <si>
    <t>back to school tomorrow  ewww.</t>
  </si>
  <si>
    <t>Drummergirlg</t>
  </si>
  <si>
    <t>@nick_carter I would love to go out in LA but I live in London  Come out in London!!! x x x</t>
  </si>
  <si>
    <t>rosieeejones</t>
  </si>
  <si>
    <t xml:space="preserve">@sofiesunshine did you recover any of your stuff from your old computer? </t>
  </si>
  <si>
    <t>uubergeek</t>
  </si>
  <si>
    <t xml:space="preserve">@tk210 sorry to here that </t>
  </si>
  <si>
    <t>Jamesashton20</t>
  </si>
  <si>
    <t>in work. In toilet while twittering! Hmm not good but not supposed to have phone on me  lol</t>
  </si>
  <si>
    <t>KateIsMe</t>
  </si>
  <si>
    <t xml:space="preserve">going to church then a wedding. will be home around 7. </t>
  </si>
  <si>
    <t>_Sarah_Moore_</t>
  </si>
  <si>
    <t xml:space="preserve">COMEPLETLY AND UTTERLY  bored </t>
  </si>
  <si>
    <t>MistressJoJo</t>
  </si>
  <si>
    <t xml:space="preserve">@delicateone Listened to the whole of DINKY yesterday and had a bit of a weep at the end </t>
  </si>
  <si>
    <t>mycalrandolph</t>
  </si>
  <si>
    <t xml:space="preserve">Getting ready for church. Will truly be a day of nothing. No voice </t>
  </si>
  <si>
    <t>algerian123</t>
  </si>
  <si>
    <t>Anyone want my wii freind code (nobody ok  )</t>
  </si>
  <si>
    <t>silkyevnti</t>
  </si>
  <si>
    <t xml:space="preserve">I think i missed up another stylista episode </t>
  </si>
  <si>
    <t>Born2perform_xx</t>
  </si>
  <si>
    <t>BBQ TODAY!!!!! The sun is out, the grass is green, my trampoline is finally clean XD but school is tomorrow  ...gutted!</t>
  </si>
  <si>
    <t>@GarethPrice OMG no i would defo switch radio 1 off for good  lol</t>
  </si>
  <si>
    <t>janesuekim</t>
  </si>
  <si>
    <t xml:space="preserve">neck hurts. a lot. </t>
  </si>
  <si>
    <t>yonaelig</t>
  </si>
  <si>
    <t xml:space="preserve">@EyeFiCard Help! Eye-Fi doesn't work on my Lumix DMC-FZ18 but does work on the Lumix DMC-LX3 </t>
  </si>
  <si>
    <t>DemonicTurtle</t>
  </si>
  <si>
    <t xml:space="preserve">is not looking forward to tidying his room today </t>
  </si>
  <si>
    <t>DominaCaffeine</t>
  </si>
  <si>
    <t xml:space="preserve">Damn bead shop place is shut on Sundays so no beads  boo.  Also tooth ache has returned I am gonna have to be tortured tomorrow </t>
  </si>
  <si>
    <t>clogetlow</t>
  </si>
  <si>
    <t xml:space="preserve">last day of easter </t>
  </si>
  <si>
    <t>SprtBkr2</t>
  </si>
  <si>
    <t>Working all day ugh   http://bit.ly/bJ3Gh</t>
  </si>
  <si>
    <t>lovecookie</t>
  </si>
  <si>
    <t xml:space="preserve">Aw I bought a cute sheet set for my bed but I didn't realise it was flannelette! Which means it gets all bumpy and gross </t>
  </si>
  <si>
    <t>@dollforlife Yeah,unfortunately  -.-</t>
  </si>
  <si>
    <t>tite_tomateuh</t>
  </si>
  <si>
    <t xml:space="preserve">I think it's time for me to revise my lessons for my exams </t>
  </si>
  <si>
    <t>Adacious</t>
  </si>
  <si>
    <t>@Jaydenxb we have the exact opposite here in SA... winter's on it's way  Enjoyt the sunshine.</t>
  </si>
  <si>
    <t xml:space="preserve">@brisneyland I know of it but I never got to watch it </t>
  </si>
  <si>
    <t>bex1210</t>
  </si>
  <si>
    <t>writing my essay  staying put until ive written at least 1000 words</t>
  </si>
  <si>
    <t>magtastic</t>
  </si>
  <si>
    <t xml:space="preserve">@tamre sorry I missed out last night!  Wedding photos and the reception ran longer.  14 hour days kill me sometimes. </t>
  </si>
  <si>
    <t>jacjac77</t>
  </si>
  <si>
    <t>@franky_fingers was at home   will b at the next one though, promise! Hope u cleaned my seat after u put ur feet all over it! One inch? x</t>
  </si>
  <si>
    <t>@crisr @MrFloydNL &amp;gt; than that'll involve postage. i always hav a problem affording sending things off   watch out for TRE tees maybe ;p</t>
  </si>
  <si>
    <t>saragirl_32</t>
  </si>
  <si>
    <t>@SarahBeara123 nothin ...just bein bored  and its not kool hehe</t>
  </si>
  <si>
    <t>NmCreations</t>
  </si>
  <si>
    <t xml:space="preserve">@aboodabi what hot Barbados sun? It's nothing but rain today. How sad </t>
  </si>
  <si>
    <t>randomknits</t>
  </si>
  <si>
    <t xml:space="preserve">@HoneyBeeMine We missed SYTYCD. At a dance event all afternoon and evening </t>
  </si>
  <si>
    <t>AceMas21</t>
  </si>
  <si>
    <t xml:space="preserve">Back from bonny Scotland, and not looking forward to work next week </t>
  </si>
  <si>
    <t>Joshbites</t>
  </si>
  <si>
    <t xml:space="preserve">finished chipping into the wall - turns out I hit a copper pipe that this plumber reckons he can solder back together </t>
  </si>
  <si>
    <t>SmileyKy</t>
  </si>
  <si>
    <t>Worked all day today  But now has 4 days off!!</t>
  </si>
  <si>
    <t>meandermission</t>
  </si>
  <si>
    <t xml:space="preserve">gaga be wearing the poker face...that bitch stole that shit from out of my safe...now my cards are showing and im losing face...i got </t>
  </si>
  <si>
    <t>thoredonner</t>
  </si>
  <si>
    <t xml:space="preserve">I think my Sheese has gone off - funny taste.  Not happy </t>
  </si>
  <si>
    <t>lolgirl82</t>
  </si>
  <si>
    <t xml:space="preserve">so many people are leaving but going BACK to school 2mmarow will be super hard </t>
  </si>
  <si>
    <t>Iheke</t>
  </si>
  <si>
    <t xml:space="preserve">@lisahjelm Joker. I must say that your updates are amusing. I'm on my way to lawschool on a sunny sunday afternoon </t>
  </si>
  <si>
    <t>Charlie_Jayne</t>
  </si>
  <si>
    <t>subway is on the cards at some point, actually scrap that last message, its not 24hr till 2moro, so shuts at 5  x</t>
  </si>
  <si>
    <t>ericdelaney</t>
  </si>
  <si>
    <t>Time to get off the computer and go to bed and read my book. Had a headache all weekend  Work tomorrow. Fortunately I like my job.</t>
  </si>
  <si>
    <t>frankfil</t>
  </si>
  <si>
    <t xml:space="preserve">My cat is looking bereft. Had to take away her food as she is getting her teeth checked tomorrow morning under anesthetic. Sad kitty </t>
  </si>
  <si>
    <t>hazymoonsun</t>
  </si>
  <si>
    <t>@Sheryl07 being nosy, lib is only open till 5 2nite  still easter hours apperently!</t>
  </si>
  <si>
    <t>wants to get it fix right away.  http://plurk.com/p/ozp00</t>
  </si>
  <si>
    <t xml:space="preserve">@sebby_peek i do, i'm sorry, i was just agitated and shit  if you want me there i'll be there, and i wont try &amp;amp; fight with you anymore </t>
  </si>
  <si>
    <t>BlitzenDanger</t>
  </si>
  <si>
    <t xml:space="preserve">Airport time again </t>
  </si>
  <si>
    <t>emmaklandau</t>
  </si>
  <si>
    <t xml:space="preserve">listening to hair. missing friends. leaving tomorrow for utah... </t>
  </si>
  <si>
    <t>tweekedcat</t>
  </si>
  <si>
    <t xml:space="preserve">awake &amp;amp; eating b-fast. I'm off bread &amp;amp; fruit for the next 3-4 days but already sick of eggs. </t>
  </si>
  <si>
    <t>LauraMcintyre_x</t>
  </si>
  <si>
    <t>feels a little better today, waiting for my lovely Sunday dinner LOL. eastenders on soon, but iv got loads of work to do.  boohoo.</t>
  </si>
  <si>
    <t>lucky_23</t>
  </si>
  <si>
    <t xml:space="preserve">Oh, rain, why did you go away too soon? </t>
  </si>
  <si>
    <t xml:space="preserve">Why must Unreal not do things properly when I want it to </t>
  </si>
  <si>
    <t>@GrizzlyCullen @EmmsAngle @WerewolfJacob @NessieCCullen lovin the new pics ppl ........lol......and now i havenothin 2 do  c ya l8r</t>
  </si>
  <si>
    <t>Brindabella24</t>
  </si>
  <si>
    <t>@kristylentz  yesy. I wish everyone could just come with me!</t>
  </si>
  <si>
    <t>coriandercurry</t>
  </si>
  <si>
    <t xml:space="preserve">back everyone without them </t>
  </si>
  <si>
    <t>jacobratliff</t>
  </si>
  <si>
    <t xml:space="preserve">Jacob has to go offline to go to church  </t>
  </si>
  <si>
    <t>ekkescorner</t>
  </si>
  <si>
    <t>@smeyen cu on tuesday #jax09, unfortunelately I cannot attend the monday evening speaker event  ekke</t>
  </si>
  <si>
    <t>JAYOS86</t>
  </si>
  <si>
    <t xml:space="preserve">WAITING FOR MOREHOUSE'S CAFETERIA TO OPEN </t>
  </si>
  <si>
    <t xml:space="preserve">@sebby_peek i understand </t>
  </si>
  <si>
    <t>itsmesarahhh</t>
  </si>
  <si>
    <t>new here  )</t>
  </si>
  <si>
    <t>xFAWNx</t>
  </si>
  <si>
    <t>ah for some reason I can't get onto the dashboard on Dailybooth  wtf</t>
  </si>
  <si>
    <t>therecyclingman</t>
  </si>
  <si>
    <t>she is kinda upset tho that the deer have been eating off her tulip tops...  sorry mommy.. breakfast was great tho!!!</t>
  </si>
  <si>
    <t>iCanGetSexualTo</t>
  </si>
  <si>
    <t xml:space="preserve">i hate having a cold </t>
  </si>
  <si>
    <t>heyimbored</t>
  </si>
  <si>
    <t xml:space="preserve">@LITTLEWINDMILL Whose funeral? </t>
  </si>
  <si>
    <t>Michtwits</t>
  </si>
  <si>
    <t xml:space="preserve">Girls are going to the Rays game...I'm going to work </t>
  </si>
  <si>
    <t>statandwald</t>
  </si>
  <si>
    <t xml:space="preserve">New Fame teaser trailer looks like crap.  Nothing will ever compare to the brilliance of the original but prolly will see remake anyway. </t>
  </si>
  <si>
    <t>SreenivasReddy</t>
  </si>
  <si>
    <t>I get spam mails more than real mails,what to do ?       hahahhahahah</t>
  </si>
  <si>
    <t>signorekai</t>
  </si>
  <si>
    <t xml:space="preserve">Argh. School is starting. My holidays only just started!!! </t>
  </si>
  <si>
    <t>nerb</t>
  </si>
  <si>
    <t xml:space="preserve">I'm still up &amp;amp; I cannot sleep </t>
  </si>
  <si>
    <t>dannisaywhat</t>
  </si>
  <si>
    <t xml:space="preserve">SHOOT ME NOW, THE AMOUNT OF WORK I HAVE AHEAD OF ME IS RIDICULOUS </t>
  </si>
  <si>
    <t>cantastejimmy</t>
  </si>
  <si>
    <t xml:space="preserve">@priorax *fingers crossed* I haven't actually seen season 3 yet </t>
  </si>
  <si>
    <t>Chrissycake48</t>
  </si>
  <si>
    <t xml:space="preserve">went to 6 flags..... got sun burn and blisters on my feed :o ... and parents left this morning </t>
  </si>
  <si>
    <t>lisallewis</t>
  </si>
  <si>
    <t xml:space="preserve">Back to reality tomorrow. Ahhh, fuck. Gotta wake up early </t>
  </si>
  <si>
    <t xml:space="preserve">i have a headache </t>
  </si>
  <si>
    <t>mantoniou</t>
  </si>
  <si>
    <t xml:space="preserve">ABSOLUTLY NUFIN :| :| :| :| SUM1 COEM BARNET </t>
  </si>
  <si>
    <t>LokoKat</t>
  </si>
  <si>
    <t xml:space="preserve">Slowly Dying On The Sofaa.....Im In Painnn </t>
  </si>
  <si>
    <t>@KATaylor007 I know, I know. Been having one of those weeks.  I will be better by then, I hope!</t>
  </si>
  <si>
    <t>@rosannasuppa Thank you... this is to darn hard  but I promise there is never a dull moment with me... just wait and see! ;) stay tuned in</t>
  </si>
  <si>
    <t>TashiTweets</t>
  </si>
  <si>
    <t xml:space="preserve">@delicateone  I cried at series 3, ep. 5. When they lost the baby. Made me very tearfull. </t>
  </si>
  <si>
    <t>jessica3121</t>
  </si>
  <si>
    <t xml:space="preserve">wow,what a night!! ill post pics later,need to go back to bed but my 7 month old wont let me </t>
  </si>
  <si>
    <t>strengthian10</t>
  </si>
  <si>
    <t>@xoxo_sam sam,. sori if u got upset last time we talked.. oh i mean the last time we chat sa may ym.  peace out! ILY&amp;amp;&amp;amp;IMY!</t>
  </si>
  <si>
    <t>hunterhh</t>
  </si>
  <si>
    <t xml:space="preserve">still waiting for (mt) to reappear. I'm trying to work </t>
  </si>
  <si>
    <t>punkypoet</t>
  </si>
  <si>
    <t>@nickbrutusgrass he is already missed   I wish one of us couldve seen it coming...</t>
  </si>
  <si>
    <t>itsmellie</t>
  </si>
  <si>
    <t xml:space="preserve">had her iPod playing so loud that her ears hurt now </t>
  </si>
  <si>
    <t>xLadyLuckx</t>
  </si>
  <si>
    <t xml:space="preserve">Last day of Easter holls and its really sunny and I have to spend it doing work I shouldve already done </t>
  </si>
  <si>
    <t>justolga</t>
  </si>
  <si>
    <t xml:space="preserve">I want some free time! </t>
  </si>
  <si>
    <t>awitchy</t>
  </si>
  <si>
    <t>ACK! i woke up to no electric.   and here i am in a creative mood. figures and cant even turn the computer on. too dark in this house.</t>
  </si>
  <si>
    <t>CzarnaDaxsfreak</t>
  </si>
  <si>
    <t xml:space="preserve">?anetko to you want me to go with you too.... </t>
  </si>
  <si>
    <t>HarleyPan</t>
  </si>
  <si>
    <t xml:space="preserve">@Sashi_RaRa You got starstruck lol? Niiice... and yum Grand Lux... and sorry for you losing your matches </t>
  </si>
  <si>
    <t>fakedarren</t>
  </si>
  <si>
    <t xml:space="preserve">my god. Might have bitten off a bit more than I can chew with the mootools intellisense - taking agesssss and its so nice outside </t>
  </si>
  <si>
    <t>steviepock</t>
  </si>
  <si>
    <t xml:space="preserve">Fucking Damien Duff needs to learn how to take corners, oh and Harper needs to learn how to save </t>
  </si>
  <si>
    <t>heatherpiper</t>
  </si>
  <si>
    <t>I wish I was at Coachella!    Next year, maybe.</t>
  </si>
  <si>
    <t xml:space="preserve">@hollieleanne @PrincessAymi @AmyleeEdith i go away to clean my house and do dishes, and i come back to being called a fairy! </t>
  </si>
  <si>
    <t xml:space="preserve">@laurzzzz Well. I had to get up at 12. My mumma woke me up. </t>
  </si>
  <si>
    <t>jha4ceb</t>
  </si>
  <si>
    <t xml:space="preserve">Prep for this week's 1st-year Phil-Mind tutorials. Very conceptually sophisticated readings. Expecting three hours of blank faces... </t>
  </si>
  <si>
    <t>Kazcita</t>
  </si>
  <si>
    <t>Bollocks. Screw you, #Spurs. Even though it is our fault as always. Hello #Championship.  #nufc</t>
  </si>
  <si>
    <t xml:space="preserve">Just woke up feel crap </t>
  </si>
  <si>
    <t>dopegirlfresh</t>
  </si>
  <si>
    <t xml:space="preserve">@FROactiv it was a great substitute for me. god, i wish i weren't allergic to soy. i'd be all up IN some morningstar farms right now. </t>
  </si>
  <si>
    <t>@lownleeeynjul yeah ending up with a million photos is a nightmare. i had them all over my desktop last week  took me hours to sort</t>
  </si>
  <si>
    <t xml:space="preserve">Feels like crap...and it STILL transcribing </t>
  </si>
  <si>
    <t>gabeeexxx</t>
  </si>
  <si>
    <t>AnniLovesToSing</t>
  </si>
  <si>
    <t>@ddlovato what you've been in germany   where you have been ??  please please answer</t>
  </si>
  <si>
    <t>RayRod59</t>
  </si>
  <si>
    <t xml:space="preserve">@Texas_Liberty It's like what the snake said to that ole boy that picked it up and got bit:you knew I was a snake when you picked me up </t>
  </si>
  <si>
    <t xml:space="preserve">i gots my side of the bed all crummy </t>
  </si>
  <si>
    <t>Kafkaesque76</t>
  </si>
  <si>
    <t xml:space="preserve">The Newcastle train-wreck continues </t>
  </si>
  <si>
    <t>Indylady43</t>
  </si>
  <si>
    <t xml:space="preserve">@nicolerichie But....I did tear up when we had to say byebye to Scott </t>
  </si>
  <si>
    <t>JP5826</t>
  </si>
  <si>
    <t xml:space="preserve">Currently doing GCSE Revision </t>
  </si>
  <si>
    <t xml:space="preserve">omg why dose it always rain on F1 </t>
  </si>
  <si>
    <t>olivercameron</t>
  </si>
  <si>
    <t>Colon Open Bracket  ï¿½ Cute ? http://blip.fm/~4kw25</t>
  </si>
  <si>
    <t>Elledeutsch</t>
  </si>
  <si>
    <t xml:space="preserve">Packing to leave Miami </t>
  </si>
  <si>
    <t>xhellokatie</t>
  </si>
  <si>
    <t xml:space="preserve">having breakfast all by myself </t>
  </si>
  <si>
    <t>knifeprincess</t>
  </si>
  <si>
    <t xml:space="preserve">'s voices in her head are giving her the silent treatment because she yelled at them to quit interrupting... now she is lonely.  </t>
  </si>
  <si>
    <t>larissakm</t>
  </si>
  <si>
    <t xml:space="preserve">I feel sooo sorry for my mom who fell down the steps at the alter boxing everything up after the wedding and dislocated her elbow. </t>
  </si>
  <si>
    <t>Gaelic_Phantom</t>
  </si>
  <si>
    <t xml:space="preserve">I donï¿½t find this site much use really. Iï¿½ll go try and delete my name </t>
  </si>
  <si>
    <t xml:space="preserve">&amp;quot;Laney, we need to talk.&amp;quot;. no the worst words. </t>
  </si>
  <si>
    <t>tdiddydouglas</t>
  </si>
  <si>
    <t xml:space="preserve">learning hw al this works </t>
  </si>
  <si>
    <t>gatrcraze</t>
  </si>
  <si>
    <t xml:space="preserve">we lost another 1 of the abandoned ducklings through the night despite our best efforts to keep it alive </t>
  </si>
  <si>
    <t>krakover</t>
  </si>
  <si>
    <t xml:space="preserve">My car was broken into.. </t>
  </si>
  <si>
    <t xml:space="preserve">omg...its like 2 in the afternoon and I am only just waking up  Think I must go onto Eastern Pacific Time at the weekends </t>
  </si>
  <si>
    <t>celebwhore</t>
  </si>
  <si>
    <t xml:space="preserve">is dreading work tomorrow </t>
  </si>
  <si>
    <t>dewso</t>
  </si>
  <si>
    <t xml:space="preserve">Me so lonely </t>
  </si>
  <si>
    <t>no one cares about me in my family  it has taken three years for my mother to buy me some curtains</t>
  </si>
  <si>
    <t>I so need to find another Hard Drive with a 9pin port  getting desperate - can't buy one - would get shot - oh well - fingers crossed</t>
  </si>
  <si>
    <t>inspiredjournal</t>
  </si>
  <si>
    <t>@emoltzen Spent my tax refund on catching up on my CCs.  I was really wanting some new shoes!</t>
  </si>
  <si>
    <t>Candiclaus</t>
  </si>
  <si>
    <t>too much work. phone borked. very very upset.  don't really have any will anymore.</t>
  </si>
  <si>
    <t>xfadedxscarsx</t>
  </si>
  <si>
    <t xml:space="preserve">does not like her boy being on call </t>
  </si>
  <si>
    <t>thewhiteness</t>
  </si>
  <si>
    <t xml:space="preserve">@babysinead Ugh I've got one too </t>
  </si>
  <si>
    <t>rabbijosh</t>
  </si>
  <si>
    <t xml:space="preserve">is heading to Hebrew School for a spiritual death match: soccer vs. Shabbos. Like Shabbos even has a chance? </t>
  </si>
  <si>
    <t>Mayuka9</t>
  </si>
  <si>
    <t xml:space="preserve">But, I forgot to take photos of everybody. Too bad! </t>
  </si>
  <si>
    <t>jennyoox3</t>
  </si>
  <si>
    <t xml:space="preserve">volunteering at the fun run today. i want more sleep </t>
  </si>
  <si>
    <t>KhuramMalik</t>
  </si>
  <si>
    <t>@_Brian_Johnson The &amp;quot;everyone can become great&amp;quot; one still isnt working for me  rest work fine</t>
  </si>
  <si>
    <t>TheSquall</t>
  </si>
  <si>
    <t xml:space="preserve">Ok wtf. Why did my pc reboot itself last night? I lost all my Firefox tabs </t>
  </si>
  <si>
    <t>mad_h</t>
  </si>
  <si>
    <t xml:space="preserve">chilling in the chilly spring weather. weak signal on the wifi though </t>
  </si>
  <si>
    <t>dessie123</t>
  </si>
  <si>
    <t>how am i gonna make it in this world voice of an angel but no one to listen..   so sad aint it but im akeep tryin</t>
  </si>
  <si>
    <t xml:space="preserve">@sebby_peek because of mum and dad fighting and stuff (N) okay sebby, i'll try my hardest  don't thank me, i'm an idiot </t>
  </si>
  <si>
    <t>pinkflamingo100</t>
  </si>
  <si>
    <t xml:space="preserve">Loads of housework and getting ready for my daughter returning to school tomorrow after 2 weeks off.  I am back to work too - boo </t>
  </si>
  <si>
    <t>Zarrah</t>
  </si>
  <si>
    <t xml:space="preserve">Vet Appointment soon....anyone got a mussle i can borrow </t>
  </si>
  <si>
    <t>karlbibby</t>
  </si>
  <si>
    <t xml:space="preserve">off to coventry </t>
  </si>
  <si>
    <t xml:space="preserve">@Tanya011 oh hell yes! i just wanna see B boss up haha, obsessed is gona be dope! i dont know when it comes out here in australia tho </t>
  </si>
  <si>
    <t>tommxo</t>
  </si>
  <si>
    <t>only 3mins left till i have to go back to work  sadface</t>
  </si>
  <si>
    <t>i know now lolz, its like people dying and things like that  but i have to write it for my assessment</t>
  </si>
  <si>
    <t>lou_lalala</t>
  </si>
  <si>
    <t xml:space="preserve">just kicking back watching Drake &amp;amp; Josh, reallyyyyyyyyyyyy need to do my presentation and contextualisation </t>
  </si>
  <si>
    <t>I really need to do coursework. Very nervous about going back to college tommorow. I'm too comfy with a cup of tea though  eeek</t>
  </si>
  <si>
    <t>SunriseAurore</t>
  </si>
  <si>
    <t xml:space="preserve">At work on a sunday </t>
  </si>
  <si>
    <t xml:space="preserve">Why is it that Virgin Mobile don't have more appealing handsets? My contract is almost up and i want a sexy phone </t>
  </si>
  <si>
    <t>ngw_x</t>
  </si>
  <si>
    <t>Me too  The girl in Serenity is insane! aha.</t>
  </si>
  <si>
    <t>fadzhm56</t>
  </si>
  <si>
    <t xml:space="preserve">regrets the waste of daylight </t>
  </si>
  <si>
    <t>@muesliyoghurt I know I'm addicted. Haha. I'm in the airport now with Nanisha, I cried.  schoooool ugh</t>
  </si>
  <si>
    <t>liadoria</t>
  </si>
  <si>
    <t xml:space="preserve">Just had a terrible dream </t>
  </si>
  <si>
    <t>Punkyyy</t>
  </si>
  <si>
    <t xml:space="preserve">work all day! yay me! sundays are not fundays for me </t>
  </si>
  <si>
    <t>ginabob</t>
  </si>
  <si>
    <t xml:space="preserve">is sick......great   </t>
  </si>
  <si>
    <t xml:space="preserve">I want to bring a laptop to the training. That way, it's a lot more bearable. </t>
  </si>
  <si>
    <t>seawithinasea</t>
  </si>
  <si>
    <t>BBQ today...? BRILLIANT.  Nawwwt. I may need some alcohol.</t>
  </si>
  <si>
    <t>OkayStill</t>
  </si>
  <si>
    <t>@marksmithers  Good call, Dorothy will do. You should know this though...Herman</t>
  </si>
  <si>
    <t>chirpycat</t>
  </si>
  <si>
    <t xml:space="preserve">@ALStrays Aww, what's wrong with Monster Mog? </t>
  </si>
  <si>
    <t>daolsson</t>
  </si>
  <si>
    <t xml:space="preserve">dist-upgrade of UML debian etch to lenny fails. Something goes wrong when dpkg is trying to upgrade libc6. Seems to be UML related..  </t>
  </si>
  <si>
    <t>bowlcut</t>
  </si>
  <si>
    <t xml:space="preserve">I don't feel like moving out of the bed today. </t>
  </si>
  <si>
    <t>Addonelam</t>
  </si>
  <si>
    <t xml:space="preserve">It saddens me that one of my best profs is also one of the worst ...due to him not marking anything or confirming what is on the exam </t>
  </si>
  <si>
    <t>alyssafasc</t>
  </si>
  <si>
    <t>coming back from the shore  pilates at 12.</t>
  </si>
  <si>
    <t>catchinglights</t>
  </si>
  <si>
    <t xml:space="preserve">@bythelastlight maybe </t>
  </si>
  <si>
    <t>MrsMaldonado</t>
  </si>
  <si>
    <t xml:space="preserve">@BOMBTWINZ we had carpenters making repairs and I couldn't just leave them alone. </t>
  </si>
  <si>
    <t>awayinmyhead</t>
  </si>
  <si>
    <t>got soo much work to do today  3 WEEKS LEFT OF SCHOOL WP!</t>
  </si>
  <si>
    <t>firefox15</t>
  </si>
  <si>
    <t>@abilovesjesus I'm sorry.   Hope you get better soon!  Love you!</t>
  </si>
  <si>
    <t>epizzle04</t>
  </si>
  <si>
    <t>Sheesh...we overslept for church  I'm saddened</t>
  </si>
  <si>
    <t>rgbconnections</t>
  </si>
  <si>
    <t xml:space="preserve">is suffering from gastric acid since Saturday morning..huhuhu HELP! </t>
  </si>
  <si>
    <t>barefoot_exec</t>
  </si>
  <si>
    <t>Tweeting from Mexico City - didn't make connection, ground crew gave our seats away  But found an airport hotel and CRASHED w/tired kids</t>
  </si>
  <si>
    <t>StephieRosie</t>
  </si>
  <si>
    <t xml:space="preserve">Wishes for one day that I didn't have to get up so early.. </t>
  </si>
  <si>
    <t>MayaPosch</t>
  </si>
  <si>
    <t xml:space="preserve">Writing up stuff for hospital visit tomorrow. Need to finish some programming too. Feeling exhausted </t>
  </si>
  <si>
    <t>mrlynch</t>
  </si>
  <si>
    <t xml:space="preserve">Homeward bound today </t>
  </si>
  <si>
    <t>aliciacperry</t>
  </si>
  <si>
    <t xml:space="preserve">It is 7 am on my day off and I am awake! Seriously!? I don't even wake up this early when I work! </t>
  </si>
  <si>
    <t>goldlionsgogrr</t>
  </si>
  <si>
    <t xml:space="preserve">hooray for the lovely day! shame im probably spending it all inside doing work. </t>
  </si>
  <si>
    <t>Ok folks, the weekend is over  Wash this mask off, moisturise and then sleep time.</t>
  </si>
  <si>
    <t>dabigleap</t>
  </si>
  <si>
    <t>@skulpa Awww!!!  Boooo!  Stupid rain.  Much rather watch the tourney...   At least have a nice cuppa joe or something?</t>
  </si>
  <si>
    <t>DoomGolly</t>
  </si>
  <si>
    <t xml:space="preserve">@KrisSahota then we produced them in studio, and then mixed them later. I remember most was that I was not fast enough on ProTOols. </t>
  </si>
  <si>
    <t xml:space="preserve">@hsubidooby hahahah i wanted feeohnah but was taken </t>
  </si>
  <si>
    <t>rebeldesigner</t>
  </si>
  <si>
    <t xml:space="preserve">@aslammemon Actually I made it animated gif http://twitpic.com/2mu2y, but twitter dont support animated... </t>
  </si>
  <si>
    <t>MatchaBucha</t>
  </si>
  <si>
    <t>@bnarayan1511 indeed very awesome, and yet I'm finding it almost time to detox from trance  #asot400</t>
  </si>
  <si>
    <t>breezybreezy</t>
  </si>
  <si>
    <t xml:space="preserve">really irritated that i can't sleep longer </t>
  </si>
  <si>
    <t xml:space="preserve">Itong hard disk ay hindi 100GB </t>
  </si>
  <si>
    <t>I So Need To Start Writing My English Essay  Arrrgggh I Really Don't Want To..</t>
  </si>
  <si>
    <t>mundan101</t>
  </si>
  <si>
    <t xml:space="preserve">Home taking care of a sick wifey </t>
  </si>
  <si>
    <t>MissSweetyD</t>
  </si>
  <si>
    <t>@izzy1290 Don't you dare laugh at me Izzyboy! It's not funny  Waking up early is a bitch lol</t>
  </si>
  <si>
    <t>souluser7</t>
  </si>
  <si>
    <t xml:space="preserve">uh...i'm pretty disappointed </t>
  </si>
  <si>
    <t>branden31123</t>
  </si>
  <si>
    <t xml:space="preserve">awake. an ant crawled on my lip when i was laying in bed! </t>
  </si>
  <si>
    <t>HunNeez</t>
  </si>
  <si>
    <t>Owww. My head hurts  &amp;amp; I still feel like throwing up.  Ugh, hangover= no bueno</t>
  </si>
  <si>
    <t xml:space="preserve">@moose73 all heart is good though! I sooo want a dog, I've never had one </t>
  </si>
  <si>
    <t>lcdispatch</t>
  </si>
  <si>
    <t xml:space="preserve">thinkin...would it even matter if he knew?   probably not.  </t>
  </si>
  <si>
    <t>hilske</t>
  </si>
  <si>
    <t xml:space="preserve">@Neessahh Nothing much just stalking celebs. no celebs have spoken today </t>
  </si>
  <si>
    <t>JenVis</t>
  </si>
  <si>
    <t xml:space="preserve">being home is stressful. </t>
  </si>
  <si>
    <t xml:space="preserve">@sebby_peek yeah, i promise sebby (Y) yeah, i get that, but i do, i can't fight with you </t>
  </si>
  <si>
    <t>bdlf90</t>
  </si>
  <si>
    <t xml:space="preserve"> no more sunshine...?</t>
  </si>
  <si>
    <t>Jana_sk8</t>
  </si>
  <si>
    <t>gonna have to study for some upcoming tests  see you guys later!!</t>
  </si>
  <si>
    <t>dawniecahill</t>
  </si>
  <si>
    <t>@sofiesunshine me too  can't you do it out in the sunshine, with mcfly blasting out, to make it a bit more exciting?</t>
  </si>
  <si>
    <t>FourQuartets</t>
  </si>
  <si>
    <t xml:space="preserve">What a lovely day to be stuck inside. </t>
  </si>
  <si>
    <t>jadeycakes1992</t>
  </si>
  <si>
    <t xml:space="preserve">Gave up after two... im bored! </t>
  </si>
  <si>
    <t>Philoryane</t>
  </si>
  <si>
    <t xml:space="preserve">@darktwisty MDRRR. I scare myself, I feel like my brain is gone, and this for a long time </t>
  </si>
  <si>
    <t xml:space="preserve">exhausted &amp;amp; feel like shit ! work till 1 </t>
  </si>
  <si>
    <t>andylopata</t>
  </si>
  <si>
    <t xml:space="preserve">A beautiful Sunday afternoon......good matches on the telly.....time to work </t>
  </si>
  <si>
    <t>anfieldchick</t>
  </si>
  <si>
    <t xml:space="preserve">i need friends </t>
  </si>
  <si>
    <t>Pind</t>
  </si>
  <si>
    <t>@3sixty5days sorry Stephen, but a unicorn ate my camara and ran away before I could catch it  that means no me in your next vid :'(</t>
  </si>
  <si>
    <t xml:space="preserve">@michalabanas Aww Michala no reply.  You're such an amazing person! </t>
  </si>
  <si>
    <t>grannyfan</t>
  </si>
  <si>
    <t xml:space="preserve">@michellebird Invest in a Skybox, then you can do it all!  (What kind of corporate toady am I promoting Murdoch enterprises?)  </t>
  </si>
  <si>
    <t>haugland</t>
  </si>
  <si>
    <t>I am bored  Does anyone have a suggestion to what I can do ?</t>
  </si>
  <si>
    <t>Victoria0708</t>
  </si>
  <si>
    <t>work  oh well!</t>
  </si>
  <si>
    <t>beatrizleuterio</t>
  </si>
  <si>
    <t xml:space="preserve">@lisachaves May 11... yeah... Brittany Snow is young Lily... tagal pa </t>
  </si>
  <si>
    <t>jdk239</t>
  </si>
  <si>
    <t>yeah kids go back to school tomorrow!   got tons of housework to do today  never did get to that yardwork  r u all liking twitter?</t>
  </si>
  <si>
    <t>shazza08</t>
  </si>
  <si>
    <t xml:space="preserve">still recovering from tonsilitis havent got my voice back yet </t>
  </si>
  <si>
    <t xml:space="preserve">@itsanicolathing Aw that  sucksss! </t>
  </si>
  <si>
    <t>SetItOff_x</t>
  </si>
  <si>
    <t xml:space="preserve">@Amyx0 I MISS YOUR EVERYTHING GURRRL </t>
  </si>
  <si>
    <t>Le_Shack</t>
  </si>
  <si>
    <t>@inkgypsy 1novel Scifi based in asteriod belt, 2shorties. Most time at mo non-fiction  Fantasy in notebook not plotted yet, tnx 4 interest</t>
  </si>
  <si>
    <t>angus1985</t>
  </si>
  <si>
    <t xml:space="preserve">Going out to breakfast this morning, then laundry </t>
  </si>
  <si>
    <t>thatnatgirl</t>
  </si>
  <si>
    <t xml:space="preserve">@themike5 Told you you'd get frustrated sitting on the sideline... Sucks to be you </t>
  </si>
  <si>
    <t xml:space="preserve">Got my new keyboard and the y,u,i,o and win keys doesn't work  what a bummer </t>
  </si>
  <si>
    <t>ponyofish</t>
  </si>
  <si>
    <t>I think, I have a BF who doesnt like to text me....  And I think, I dont mean much to him anymore...</t>
  </si>
  <si>
    <t>SuzieT3</t>
  </si>
  <si>
    <t xml:space="preserve">last day in New York </t>
  </si>
  <si>
    <t>@xo_mcflyandjb i dnt have youtube anymore.  i gtg now..but ill tlk to u tomorroe n we can figure it out bye x</t>
  </si>
  <si>
    <t>@noor_zia Ohh  Poor Noor. Well then week after this is ANZAC day so public holiday! Oh and long weekend ;)</t>
  </si>
  <si>
    <t>School tomorrow. last day of freedom  xo</t>
  </si>
  <si>
    <t>BabyeeJD</t>
  </si>
  <si>
    <t>want to see britney at o2 this but cant didnt get tickets   she is my role model http://www.bebo.com/xxBritneyJeanSpearsx</t>
  </si>
  <si>
    <t>DietviaPublic</t>
  </si>
  <si>
    <t xml:space="preserve">caramel was a bad idea </t>
  </si>
  <si>
    <t>xdinodancexx</t>
  </si>
  <si>
    <t xml:space="preserve">Just woke up. My armm hurts from sleeping on the floor. </t>
  </si>
  <si>
    <t>MrKanan</t>
  </si>
  <si>
    <t>: R.I.P. Finland   and will a country that speaks Spanish please yell at Mexico?</t>
  </si>
  <si>
    <t>brydie_alison12</t>
  </si>
  <si>
    <t>cant believe i have a cold,, right before netball starts up  misses everyone already. one more week of school holi's. see everyone soon x</t>
  </si>
  <si>
    <t>xoemx3ilyox</t>
  </si>
  <si>
    <t xml:space="preserve">It's beautiful outside! But I'm stuck inside doing homework </t>
  </si>
  <si>
    <t>taturanastudios</t>
  </si>
  <si>
    <t xml:space="preserve">Beautiful day in Rio today.... Gotta work though... </t>
  </si>
  <si>
    <t>MyShowbizName</t>
  </si>
  <si>
    <t xml:space="preserve">My msn is broke, wont let me sign in, tried restarting the computer but nothing </t>
  </si>
  <si>
    <t>heartagram3394</t>
  </si>
  <si>
    <t xml:space="preserve">I have been awake since about 7, I think I have truely forgotten what it feels like to sleep in </t>
  </si>
  <si>
    <t>InThisCity</t>
  </si>
  <si>
    <t>@captain_jen I'd much rather have done the independant study  Might've stood a chance of some nobhead not fucking up the group &amp;amp; work then</t>
  </si>
  <si>
    <t>LucieLovesYou</t>
  </si>
  <si>
    <t>Where are you Miley?  I want to know it.</t>
  </si>
  <si>
    <t xml:space="preserve">yuk chain came off the ride games covered in black grease </t>
  </si>
  <si>
    <t>luckykind</t>
  </si>
  <si>
    <t xml:space="preserve">Good times with old friends last night... and now I need to run a marathon to work off all the beer... </t>
  </si>
  <si>
    <t>abbysmith1980</t>
  </si>
  <si>
    <t>just woke up and I am wishing today wasn't suck a busy day      Too much to do</t>
  </si>
  <si>
    <t>BHICKS07</t>
  </si>
  <si>
    <t xml:space="preserve">Ok Lol... I Didn't GoTo Sleep. I've Been Up All Night... Oh And I Cut My Finger With A Pair Of Scissors! </t>
  </si>
  <si>
    <t>LouAnnSarah</t>
  </si>
  <si>
    <t xml:space="preserve">learning grammer </t>
  </si>
  <si>
    <t>rtjaonline</t>
  </si>
  <si>
    <t xml:space="preserve">... they still stain </t>
  </si>
  <si>
    <t>Benygh</t>
  </si>
  <si>
    <t xml:space="preserve">@huti_421  manam mikham ke dars bekhonam ghat konam ! oonroz raftim sharif vasam angize shod </t>
  </si>
  <si>
    <t>bryankern</t>
  </si>
  <si>
    <t xml:space="preserve">Ouch it hurts to swallow! </t>
  </si>
  <si>
    <t>Kates06</t>
  </si>
  <si>
    <t xml:space="preserve">@Nevidge20 Nevidge, if I start walking now I can get there on time...but it is that dang water that will create a problem </t>
  </si>
  <si>
    <t>Stephenkurily</t>
  </si>
  <si>
    <t xml:space="preserve">@Brrrrrittany LOL what did I dooooo? </t>
  </si>
  <si>
    <t>waitingtohappen</t>
  </si>
  <si>
    <t xml:space="preserve">wishing i could go see TAI today </t>
  </si>
  <si>
    <t xml:space="preserve"> I've finished my Oasis, and I want some more</t>
  </si>
  <si>
    <t>GoodJobDad</t>
  </si>
  <si>
    <t xml:space="preserve">Finally getting over thw stomach flu...I've been down since Friday night </t>
  </si>
  <si>
    <t>MissAmyP</t>
  </si>
  <si>
    <t xml:space="preserve">Back from a fab day at Tara's wedding yesterday. Now trying to deny all knowledge of school in the morning </t>
  </si>
  <si>
    <t>jabjavier</t>
  </si>
  <si>
    <t xml:space="preserve">binged at Italianni`s. last cheat day man, i swear. head still hurtsss </t>
  </si>
  <si>
    <t>apremahirsty</t>
  </si>
  <si>
    <t>@nirrasue hey you know what?? I have no 2Bpencil stock for tomorrow  guess I'll just buy it in Koperasi!!</t>
  </si>
  <si>
    <t>@ComedyQueen nope we dont, as wouldnt be a good thing  lol</t>
  </si>
  <si>
    <t>emiu</t>
  </si>
  <si>
    <t xml:space="preserve">had a awesome time at the beach but is now suffering from the sun burns </t>
  </si>
  <si>
    <t>chelsea_rae</t>
  </si>
  <si>
    <t xml:space="preserve">I need more motivation for school. Writing a paper and figuring out my options for next semester </t>
  </si>
  <si>
    <t>Kunoichiangel</t>
  </si>
  <si>
    <t xml:space="preserve">I think I'm cursed today </t>
  </si>
  <si>
    <t>sun77</t>
  </si>
  <si>
    <t xml:space="preserve">Is tired and sore and heading 2 bed </t>
  </si>
  <si>
    <t>JideRichard</t>
  </si>
  <si>
    <t>Arsenal lost yestee. I feel sad for Fabianski  what a bday). Nadal better pull off his magic before I declare this weekend a t. lost.</t>
  </si>
  <si>
    <t>heyimsam</t>
  </si>
  <si>
    <t xml:space="preserve">i really don't want to go back to school tommorow. </t>
  </si>
  <si>
    <t>Lozxx</t>
  </si>
  <si>
    <t xml:space="preserve">hates feeling all bunged up.. feel like i can't breathe properly </t>
  </si>
  <si>
    <t xml:space="preserve">Whole city in darkness! Looks like a power plant #fail </t>
  </si>
  <si>
    <t>twitsis4twats</t>
  </si>
  <si>
    <t xml:space="preserve">I think I'm just about done with Craigslist, y'all. 2 of the 4 ppl I e-mailed yesterday (renting an appt) responded with an obvious scam. </t>
  </si>
  <si>
    <t>lifesizebarb</t>
  </si>
  <si>
    <t xml:space="preserve">i feel like i just lost my best friend </t>
  </si>
  <si>
    <t>annief1</t>
  </si>
  <si>
    <t>Back home  , from one of the best holidays ever!!! ...Brilliant weather until yesterday afternoon..Now to sort things out!!!</t>
  </si>
  <si>
    <t>muslimscribbler</t>
  </si>
  <si>
    <t>what a stressful day  at the office...</t>
  </si>
  <si>
    <t>zohaibusman</t>
  </si>
  <si>
    <t xml:space="preserve">I am Like Lost in Translation </t>
  </si>
  <si>
    <t xml:space="preserve">#ipl Out. Damn Jayawardene You Suck Big Time. U dont know how to play Cricket. U got Yuvraj Out. </t>
  </si>
  <si>
    <t>WorldsDresser</t>
  </si>
  <si>
    <t xml:space="preserve">This Kinerase extreme lift is breaking me out </t>
  </si>
  <si>
    <t>TrickyThing</t>
  </si>
  <si>
    <t>is getting sick  Looking forward to Tuesday, loves her best friend Ayoe and misses her cousin. Life is pretty damn good at this moment!!</t>
  </si>
  <si>
    <t>vitriolick</t>
  </si>
  <si>
    <t xml:space="preserve">@Kat_in_NY Guinness, whiskey, Bailey's &amp;amp; chocolate - the way the cupcakes shd've been made, only no Bailey's in this batch. For the kids </t>
  </si>
  <si>
    <t>Cherlay</t>
  </si>
  <si>
    <t xml:space="preserve">being bullied by my little sister </t>
  </si>
  <si>
    <t>shankargan</t>
  </si>
  <si>
    <t xml:space="preserve">@pchere QOT is not loading for me here </t>
  </si>
  <si>
    <t>barrie</t>
  </si>
  <si>
    <t xml:space="preserve">Morning #dogwalkers I'm definitely going to need some rain gear today in Lexington </t>
  </si>
  <si>
    <t>MikeFord71</t>
  </si>
  <si>
    <t xml:space="preserve">Ah Yea!! I have power now. But I missed seeing Rebecca Barry on the TV.    </t>
  </si>
  <si>
    <t xml:space="preserve">@EllipsisKhan looks like you are up for another 4 hours tonight then. </t>
  </si>
  <si>
    <t>catherine621</t>
  </si>
  <si>
    <t xml:space="preserve">I feel annoyed... sigh.... </t>
  </si>
  <si>
    <t>blair399</t>
  </si>
  <si>
    <t xml:space="preserve">Still really sick </t>
  </si>
  <si>
    <t xml:space="preserve">All done! Woop! Time for some sleep to be ready for audio crunch tomorrow night @ QCA </t>
  </si>
  <si>
    <t>kiki_huggles</t>
  </si>
  <si>
    <t>I want a Ben hug  but I think someone stole his phone coz he's being very bipolar :/</t>
  </si>
  <si>
    <t>liyana_ptitsa</t>
  </si>
  <si>
    <t>ngantuknyee..pnat tul..but really need to finish my homework      gambatte!</t>
  </si>
  <si>
    <t>Justice4Sale</t>
  </si>
  <si>
    <t xml:space="preserve">Dreading the fact that I need to go to the office and work....on a Sunday </t>
  </si>
  <si>
    <t>psawyer</t>
  </si>
  <si>
    <t xml:space="preserve">didn't sleep all that well last night... I have a massive toothache and my dentist appointment isn't until May. </t>
  </si>
  <si>
    <t>gem82</t>
  </si>
  <si>
    <t xml:space="preserve">@hello_jodie not listened to Kate Nash for ages!! and the blip thing wont work </t>
  </si>
  <si>
    <t>laurenrocks</t>
  </si>
  <si>
    <t xml:space="preserve">t hurts my feelings when she refuses to BF. </t>
  </si>
  <si>
    <t>petedico</t>
  </si>
  <si>
    <t xml:space="preserve">Soooooo many pancakes </t>
  </si>
  <si>
    <t xml:space="preserve">@Kimmerz719 Hello! You are not feeling any better? </t>
  </si>
  <si>
    <t>T_in_the_Mix</t>
  </si>
  <si>
    <t xml:space="preserve">@Eminem So right. Wherever I go, there's no place to save me from myself </t>
  </si>
  <si>
    <t>macbella2</t>
  </si>
  <si>
    <t>@civicbabe627 that stinks!   @MrMakeupGeek  if you are around...fix it please!!!</t>
  </si>
  <si>
    <t xml:space="preserve">@AlanCarr she called you a prick?! that's rich coming from her </t>
  </si>
  <si>
    <t>_pants_</t>
  </si>
  <si>
    <t xml:space="preserve">@artywah Wooo soup day! Unfortunately, no photos of mine </t>
  </si>
  <si>
    <t>studyin pharma kaplan notes along with Dr trevor's video  no way 2 spend holls at home.</t>
  </si>
  <si>
    <t>VivienR</t>
  </si>
  <si>
    <t xml:space="preserve">doing nothing..just lovesick </t>
  </si>
  <si>
    <t>RoseFramboise</t>
  </si>
  <si>
    <t xml:space="preserve">Tomrrow : Exams </t>
  </si>
  <si>
    <t xml:space="preserve">http://tinyurl.com/dfewmt - it's not approved or whatever yet. </t>
  </si>
  <si>
    <t>LoveNJ</t>
  </si>
  <si>
    <t xml:space="preserve">learning for shool </t>
  </si>
  <si>
    <t>Linnei</t>
  </si>
  <si>
    <t>I have to go and watch manu at a pub. But i wont turn off..  #asot400</t>
  </si>
  <si>
    <t>alicewelch</t>
  </si>
  <si>
    <t xml:space="preserve">@yourmyoxygen omggg i know, ive been tryna appreciate the holidays, sept i going back to school tonmorrow </t>
  </si>
  <si>
    <t>linseyd</t>
  </si>
  <si>
    <t xml:space="preserve">just had a minor freak out at a big bug flying in the window and landing on me </t>
  </si>
  <si>
    <t>janahan1</t>
  </si>
  <si>
    <t xml:space="preserve">phone is konking up </t>
  </si>
  <si>
    <t>Peace_and_luv</t>
  </si>
  <si>
    <t xml:space="preserve">i luv cute is what we aim for!!!!!!!!!!!1 i'mlak the only person i know who has heard of dem they aren't that well known in Ireland </t>
  </si>
  <si>
    <t>abbyMcflyer182</t>
  </si>
  <si>
    <t>@McFlyingGirl No, I couldn't  you could? XX</t>
  </si>
  <si>
    <t>nitskibhu</t>
  </si>
  <si>
    <t xml:space="preserve">Huaaah fat fat... Need to stop munching </t>
  </si>
  <si>
    <t>CanadianJen</t>
  </si>
  <si>
    <t xml:space="preserve">@JonathanRKnight what did they do to you? </t>
  </si>
  <si>
    <t>xbp</t>
  </si>
  <si>
    <t xml:space="preserve">@purdyz I like the coffee machine there at that market.  KEWL.  I did miss the sunset </t>
  </si>
  <si>
    <t>iluvnickypoo</t>
  </si>
  <si>
    <t xml:space="preserve">Getting ready to go to cabaret...9 hours today </t>
  </si>
  <si>
    <t>@ComedyQueen and yyup very awful , and no it aint a great comparission, as how do i look like a monkey  lol</t>
  </si>
  <si>
    <t>ninface</t>
  </si>
  <si>
    <t xml:space="preserve">plz no university tomorrow </t>
  </si>
  <si>
    <t>dazzleme794</t>
  </si>
  <si>
    <t xml:space="preserve">is back to school tomorrow, got a lot of homework to do </t>
  </si>
  <si>
    <t>sbilleb</t>
  </si>
  <si>
    <t xml:space="preserve">Aquarium was in terrible condition, 3 hours cleaning and repairing broken filter </t>
  </si>
  <si>
    <t>ladiedi1980</t>
  </si>
  <si>
    <t xml:space="preserve">Is awake </t>
  </si>
  <si>
    <t>vote4mepoland</t>
  </si>
  <si>
    <t xml:space="preserve">we still havent left yet!!!!!!!!!!!!!! </t>
  </si>
  <si>
    <t>Laura_Lake</t>
  </si>
  <si>
    <t xml:space="preserve">@JuliannDivaBags  ugh, feel for you - working on getting over a head cold, so I feel your pain </t>
  </si>
  <si>
    <t>tom_woodcock</t>
  </si>
  <si>
    <t>cat just had a bird in its mouth!   i didnt stand for it though, i think i saved it! broken its wing and leg. CATS ARE EVIL MURDERERS.</t>
  </si>
  <si>
    <t>alex07bad1</t>
  </si>
  <si>
    <t>don't like Marthin's syle like i did not like Mr. Sam so much  #ASOT400 #asot400</t>
  </si>
  <si>
    <t xml:space="preserve"> I wish I wasn't on my way to work right now!</t>
  </si>
  <si>
    <t>libster_t</t>
  </si>
  <si>
    <t xml:space="preserve">Just came back from my brother's last rugby match before the end of the match. I take pictures there and I'm gonna miss it. </t>
  </si>
  <si>
    <t>MadameJewels</t>
  </si>
  <si>
    <t xml:space="preserve">i jusr woke up, jesus christ didn't have a good sleeep. </t>
  </si>
  <si>
    <t>richardnolan</t>
  </si>
  <si>
    <t xml:space="preserve">@fnar I am on your side </t>
  </si>
  <si>
    <t>MEXICANDADDY</t>
  </si>
  <si>
    <t xml:space="preserve">@Maristtella and i just realized im an idiot because i didnt read that message right. u said followers not flowers. </t>
  </si>
  <si>
    <t>GraceMcEwen</t>
  </si>
  <si>
    <t xml:space="preserve">homework..  </t>
  </si>
  <si>
    <t>aweekes</t>
  </si>
  <si>
    <t>@Domness   dont give up! come back to it later with a fresh mind!</t>
  </si>
  <si>
    <t>gooood morning rain.  work til 3.</t>
  </si>
  <si>
    <t>BernardusJ</t>
  </si>
  <si>
    <t xml:space="preserve">Working on a sunny Sunday </t>
  </si>
  <si>
    <t>KristenCampisi</t>
  </si>
  <si>
    <t xml:space="preserve">@Pamela010474 and I had some crazy ass dream too..thats what happened this morning with my 2 hours of sleep </t>
  </si>
  <si>
    <t>nerimon</t>
  </si>
  <si>
    <t xml:space="preserve">@booksandquills haha, I totally would have said hey if I'd heard! I'm sorry </t>
  </si>
  <si>
    <t>XTerminal</t>
  </si>
  <si>
    <t xml:space="preserve">and before you say it, Steam doesn't like WINE very much </t>
  </si>
  <si>
    <t xml:space="preserve">My sister is spreading lies and propaganda about me </t>
  </si>
  <si>
    <t>HandeDeniz</t>
  </si>
  <si>
    <t xml:space="preserve">I need to do my homeworks buf </t>
  </si>
  <si>
    <t>bubyjjay</t>
  </si>
  <si>
    <t xml:space="preserve"> i just found my pet bird pidge. I was worried about her cos she likes to leave her cage and walk around cos she cant fly.. she died </t>
  </si>
  <si>
    <t xml:space="preserve">@boxdog ITS NOT MY FAULT YOUR COMPUTER IS PLAYING UP  </t>
  </si>
  <si>
    <t>jessicagabriel</t>
  </si>
  <si>
    <t xml:space="preserve">i was wrong.. the cold time is coming again...  blahh  </t>
  </si>
  <si>
    <t>PTERIX_UA</t>
  </si>
  <si>
    <t>What the f###king shit he plays? That's awful...   Intro was brilliant and wtf happend now?? #ASOT400</t>
  </si>
  <si>
    <t>ceejaymcturk</t>
  </si>
  <si>
    <t xml:space="preserve">@SyrupTiger awww . i hope your okay </t>
  </si>
  <si>
    <t>WrenWillow</t>
  </si>
  <si>
    <t xml:space="preserve">@lindabutterfly how horrible!  I'm so sorry. </t>
  </si>
  <si>
    <t>quirkyboots</t>
  </si>
  <si>
    <t>what a day so far! a mixture of  and decision making!</t>
  </si>
  <si>
    <t>Starniii</t>
  </si>
  <si>
    <t xml:space="preserve">I study, and I use the computer.tomorrow school, i don't want to go xD </t>
  </si>
  <si>
    <t>JakiCullen</t>
  </si>
  <si>
    <t xml:space="preserve">@julianne79 I know, I'm in Canberra. </t>
  </si>
  <si>
    <t>Noodlez</t>
  </si>
  <si>
    <t xml:space="preserve">@griffmiester i think i read somewhere that it was shot as a sort of pilot to see how well it would go, but no news since then </t>
  </si>
  <si>
    <t>coryroberts</t>
  </si>
  <si>
    <t xml:space="preserve">In hiatus for a few days because my Vista computer is not working </t>
  </si>
  <si>
    <t>J_Lox</t>
  </si>
  <si>
    <t>My phone doesn't fit in my car dock with the new case  hope it's not busy at work- wanna watch secret life all day</t>
  </si>
  <si>
    <t>murderscene</t>
  </si>
  <si>
    <t>he's probably traveling, i'm so missing him   /  sudden wish of watching harry potter the whole day</t>
  </si>
  <si>
    <t xml:space="preserve">I get sick way too much these days </t>
  </si>
  <si>
    <t>@nuttychris i'm sorry  your a very special spoon not monkey.... spoon lol</t>
  </si>
  <si>
    <t>musicgirl26</t>
  </si>
  <si>
    <t xml:space="preserve">just woke up... my last day to sleep in </t>
  </si>
  <si>
    <t>iwbyte</t>
  </si>
  <si>
    <t>had a great time visiting with friends last night.  Now up early to help mom shlep to art show then fly home   (on both counts)</t>
  </si>
  <si>
    <t>itscarnio</t>
  </si>
  <si>
    <t xml:space="preserve">Listening to niccis show on HFFM.co.uk - she keeps playing my wabbits clip </t>
  </si>
  <si>
    <t>nevershoutEve</t>
  </si>
  <si>
    <t xml:space="preserve">cant go see The Mission District in the Bunker </t>
  </si>
  <si>
    <t>the_savages</t>
  </si>
  <si>
    <t>@pezholio pocketweet(tm) ftfl  Sorry about that. I'm currently in Bullring. God help me!</t>
  </si>
  <si>
    <t>solidstate32687</t>
  </si>
  <si>
    <t xml:space="preserve">Sad she's gone </t>
  </si>
  <si>
    <t>vallemouse</t>
  </si>
  <si>
    <t xml:space="preserve">I Hate This Part Right Hier </t>
  </si>
  <si>
    <t>ChateauTanunda</t>
  </si>
  <si>
    <t xml:space="preserve">@BluePoles Can't see the Reserve Merlot on your site </t>
  </si>
  <si>
    <t>JazzieeBee</t>
  </si>
  <si>
    <t xml:space="preserve">doesn't know how to spend her laste day of the holidays </t>
  </si>
  <si>
    <t>chrissyjoamodeo</t>
  </si>
  <si>
    <t>My Gateway has crashed and won't wake up  The system fan is working, but nothing else is! Ack! At least I have my laptop.</t>
  </si>
  <si>
    <t>outy1812</t>
  </si>
  <si>
    <t xml:space="preserve">Never mind the NUFC players - I might not come out for the second half. </t>
  </si>
  <si>
    <t>squidgeb</t>
  </si>
  <si>
    <t>I'm locked in unfortunately!  lol</t>
  </si>
  <si>
    <t>want to see britney this summer but didnt get tickets   she is my role model  http://www.bebo.com/xxBritneyJeanSpearsx</t>
  </si>
  <si>
    <t>Abstarbaby</t>
  </si>
  <si>
    <t xml:space="preserve">being bored in my room </t>
  </si>
  <si>
    <t xml:space="preserve">Okay, I must either have a really stupid comp, or just be really stupid, cause I can't get this stupid tweetdeck to work anymore. </t>
  </si>
  <si>
    <t>mdasif</t>
  </si>
  <si>
    <t xml:space="preserve">@sunnyv27 welcome to twitter .......... ur  right it too much noice (bhasad ??)  over here </t>
  </si>
  <si>
    <t>kerr2003uk</t>
  </si>
  <si>
    <t xml:space="preserve">I've lost my voice! </t>
  </si>
  <si>
    <t>fueledbygeorgia</t>
  </si>
  <si>
    <t>@zozotheterrible I do as well. All this stuff is sad.   Why can't everybody get along?</t>
  </si>
  <si>
    <t>@sebby_peek hmkay  i'm going to stab whats his face in a minute :/</t>
  </si>
  <si>
    <t>want to see britney this summer at o2  but didnt get tickets   she is my role model  http://www.bebo.com/xxBritneyJeanSpearsx</t>
  </si>
  <si>
    <t>rachelsaur</t>
  </si>
  <si>
    <t xml:space="preserve">I really miss my long hair. </t>
  </si>
  <si>
    <t>Ramblinghands</t>
  </si>
  <si>
    <t xml:space="preserve">I don't mind being gud human being atall but &amp;quot;Tit for tat&amp;quot; works on this world </t>
  </si>
  <si>
    <t>Singer67</t>
  </si>
  <si>
    <t xml:space="preserve">I'm thinking.. (: SCHOOL tomorrow. not fun. </t>
  </si>
  <si>
    <t>i want my sleeve  ERG i need money</t>
  </si>
  <si>
    <t xml:space="preserve">thinks she may, literally, be dying!! AAARRRRGGHHH!!! Shall never drink again!! </t>
  </si>
  <si>
    <t xml:space="preserve">@shoesandbooks I married a spanish man so I'm staying for good (or until the diveorce xxpp) and we can't have a dog, we live in an apt. </t>
  </si>
  <si>
    <t>Allison_Vande</t>
  </si>
  <si>
    <t xml:space="preserve">Ava woke up this morning saying &amp;quot;mommy nose ewww&amp;quot; So Im thinking she has a cold too now </t>
  </si>
  <si>
    <t>zozotheterrible</t>
  </si>
  <si>
    <t xml:space="preserve">@stargirl1013 *huggles Vanessa* worst timing and all... I wanted to calm things but I wasn't listened to... </t>
  </si>
  <si>
    <t>LaureyStack</t>
  </si>
  <si>
    <t xml:space="preserve">@caaaitysarah :\ theres nothing to do.. </t>
  </si>
  <si>
    <t xml:space="preserve">@ubuntugeeks no, no backup... I did make a backup of all my photos and stuff tho, but I didn't have 300 GB to spare on music </t>
  </si>
  <si>
    <t>Seahorsemystic</t>
  </si>
  <si>
    <t>@doctorandree  It will 3 years for my mom, too, in October. I know what you mean about missing him. I miss my mom, too, all the time.</t>
  </si>
  <si>
    <t xml:space="preserve">first she realises her nail has torn itself off, and then she knocks her foot against the wheel on her chair. OWWWW! </t>
  </si>
  <si>
    <t xml:space="preserve">@thecraigmorris I am 100% sure your right, but you wouldn't be able to persuade @moonflowerchild that it is </t>
  </si>
  <si>
    <t>grover722</t>
  </si>
  <si>
    <t xml:space="preserve">hope the er isnt to busy today but the nice weather doesnt keep people healthy or safe </t>
  </si>
  <si>
    <t>erinyee</t>
  </si>
  <si>
    <t xml:space="preserve">wish I was in Houston for the @Houston_Dynamo game instead of here for work </t>
  </si>
  <si>
    <t>mglove_x</t>
  </si>
  <si>
    <t>have to study yet    school is killing me &amp;gt;.&amp;lt;</t>
  </si>
  <si>
    <t>ThenaDew</t>
  </si>
  <si>
    <t xml:space="preserve">I got enough sleep but still tired. Don't want to work today. </t>
  </si>
  <si>
    <t>aimee_sams</t>
  </si>
  <si>
    <t>can't believe she lives right on the beach, with abosloutely wonderful weather but she chooses to revise  god damn education</t>
  </si>
  <si>
    <t xml:space="preserve">Sorting out high schools for 11yo. Nerve wracking stuff. Don't want to get it wrong </t>
  </si>
  <si>
    <t>ashleystafford</t>
  </si>
  <si>
    <t xml:space="preserve">enjoying my last day of break-sorda. back to being a teacher in the morning </t>
  </si>
  <si>
    <t>FOX5MURPHYTWEET</t>
  </si>
  <si>
    <t xml:space="preserve">7yr old son now better at putting together lego models than I am </t>
  </si>
  <si>
    <t>kloe101</t>
  </si>
  <si>
    <t>work/lawn mower induced headache  hmmm!</t>
  </si>
  <si>
    <t>audry986</t>
  </si>
  <si>
    <t>I hate rainy days  esp whene im stuck at work!</t>
  </si>
  <si>
    <t>@teeribbzz u neva say nuffin' to me no more  humph baahumbuugg (spell check lol)</t>
  </si>
  <si>
    <t>GodsGrrrl777</t>
  </si>
  <si>
    <t xml:space="preserve">Woke up late  dnt think i will make it to sunday school...but last nite was amazin  i gotta t shirt </t>
  </si>
  <si>
    <t>JessicaBucky</t>
  </si>
  <si>
    <t xml:space="preserve">church, baby shower, then taking chris to the airport </t>
  </si>
  <si>
    <t>portermum</t>
  </si>
  <si>
    <t xml:space="preserve">got hiccups </t>
  </si>
  <si>
    <t>goddesswashu</t>
  </si>
  <si>
    <t xml:space="preserve">i've got socks on and a blanket across my lap and i'm still freezin' and sneezin'  </t>
  </si>
  <si>
    <t>alfuldauer</t>
  </si>
  <si>
    <t xml:space="preserve">homework... </t>
  </si>
  <si>
    <t>AmyDeWitt</t>
  </si>
  <si>
    <t>Shayne left to the track earrrly this morning...  I volunteered to work today....12-5....blahh</t>
  </si>
  <si>
    <t>OnAPonderous</t>
  </si>
  <si>
    <t>Running on very little sleep. Our little boy is sick and didn't sleep at all last night.  Pedi this am cause we only go on weekends.</t>
  </si>
  <si>
    <t>MellyGigs</t>
  </si>
  <si>
    <t xml:space="preserve">doesn't wanna do state judging friday </t>
  </si>
  <si>
    <t>mzmeshad</t>
  </si>
  <si>
    <t xml:space="preserve">Just got up getting ready for church...my son is really cranky this morning!!! </t>
  </si>
  <si>
    <t>savvybride</t>
  </si>
  <si>
    <t xml:space="preserve">Wedding we shot yesterday made me miss my sorority days. I don't even think I know the Pi Phi wedding song. Only 2 sisters are coming. </t>
  </si>
  <si>
    <t>MiCh0uLe</t>
  </si>
  <si>
    <t xml:space="preserve">Had I known about this three day weekend, I would have flown home. </t>
  </si>
  <si>
    <t>stellagats</t>
  </si>
  <si>
    <t xml:space="preserve">I can't handle this confusion.. </t>
  </si>
  <si>
    <t>sharonseah</t>
  </si>
  <si>
    <t xml:space="preserve">KW's grandfathe just passed away. It's been really difficult... </t>
  </si>
  <si>
    <t>Chocosuga</t>
  </si>
  <si>
    <t xml:space="preserve">driving back home,but see HIM tomorrow,not today </t>
  </si>
  <si>
    <t>mattyzee</t>
  </si>
  <si>
    <t>@BeanLavigne And a good morning to you! I hope you enjoyed your caffeine kick - I did with mine  so awake! What should I watch? Any ideas?</t>
  </si>
  <si>
    <t>xxlaurensoxx</t>
  </si>
  <si>
    <t>@TherealNihal doing history homework i hate it  could you play supermassive black hole by muse.... Lauren x</t>
  </si>
  <si>
    <t>willprestwich</t>
  </si>
  <si>
    <t xml:space="preserve">Got his K.Rudd bonus. Went straight on the credit card. Still seemingly miles away from being debt free though. </t>
  </si>
  <si>
    <t>den_ikko</t>
  </si>
  <si>
    <t xml:space="preserve">Wanna watching Milan v Torino.. But.. The TV is occupied by others </t>
  </si>
  <si>
    <t xml:space="preserve">@WooopJess God damn prom  same time as mcfly </t>
  </si>
  <si>
    <t>Mattro</t>
  </si>
  <si>
    <t xml:space="preserve">My one day weekend is over. Back to work in the morning. </t>
  </si>
  <si>
    <t>Is really bored..i need someone to talk to  ..so lonely lol</t>
  </si>
  <si>
    <t>DutchOne27</t>
  </si>
  <si>
    <t xml:space="preserve">im thinking about maybe getting some friends on here since i dont have any </t>
  </si>
  <si>
    <t>WeeWifie1981</t>
  </si>
  <si>
    <t xml:space="preserve">ok so finally fixed my bike wheel BUT thanks 2 leavin it outside so long chains rusted dead need new1! </t>
  </si>
  <si>
    <t xml:space="preserve">Need to go to bed now. Weekend is over </t>
  </si>
  <si>
    <t>dalesman47</t>
  </si>
  <si>
    <t xml:space="preserve">Avocets are ar RSPB Conwy, and an Osprey flew over this morning. Missed that  </t>
  </si>
  <si>
    <t>LooveTwilight</t>
  </si>
  <si>
    <t xml:space="preserve">@nickylaa  I have a verly long day tomorrow </t>
  </si>
  <si>
    <t>gabilicious111</t>
  </si>
  <si>
    <t xml:space="preserve">slinging eggs again </t>
  </si>
  <si>
    <t xml:space="preserve">@Carol_Clements almost all smashed only have 3 left </t>
  </si>
  <si>
    <t>EmilyPGriffith</t>
  </si>
  <si>
    <t>@gobux No Bop.  But I had no idea those mags still existed. I thought they died with the 80's and Kirk Cameron's career!</t>
  </si>
  <si>
    <t>taluta</t>
  </si>
  <si>
    <t xml:space="preserve">@cartoono Well then I guess that puts me out of the equation. Now you're using my full name - feel like I'm being scolded for smthg </t>
  </si>
  <si>
    <t>funny00</t>
  </si>
  <si>
    <t xml:space="preserve">I was on a cottage with friends in the mountains. Now I feel a bit dizzy </t>
  </si>
  <si>
    <t>MelissaBaculy</t>
  </si>
  <si>
    <t xml:space="preserve">i think elenor is sick or incapable of swimming properly,she is lying in the bottom of her tank, petco </t>
  </si>
  <si>
    <t>@bluorchid Ok, my home town... no good to me now that I'm living in Melb though  Thanks anyway</t>
  </si>
  <si>
    <t>ollieheath</t>
  </si>
  <si>
    <t xml:space="preserve">everyone seems to have slept well.. except me </t>
  </si>
  <si>
    <t>creehawk</t>
  </si>
  <si>
    <t>@evatweets The power went out for 13 hrs a couple wks ago here, and everything went in our fridge.  Just noticed you changed to evatweets</t>
  </si>
  <si>
    <t>johnroach</t>
  </si>
  <si>
    <t xml:space="preserve">back to studying ... did I tell you guys how boring it is to study for an exam...I'd rather do lab reports... </t>
  </si>
  <si>
    <t>vidovid</t>
  </si>
  <si>
    <t>Round 2: lost - mostly against myself...  drop! Had 5 mulligans in 4 games AND played like shit</t>
  </si>
  <si>
    <t>bowlcuts</t>
  </si>
  <si>
    <t xml:space="preserve">@bufula wank? </t>
  </si>
  <si>
    <t>stoverhilary</t>
  </si>
  <si>
    <t xml:space="preserve">Clear, sunny, lgast day Breck is open and I have to work. </t>
  </si>
  <si>
    <t xml:space="preserve">@zozotheterrible *hugs back* so sad esp since prom is in a few days </t>
  </si>
  <si>
    <t>bridgetttx3</t>
  </si>
  <si>
    <t xml:space="preserve">I really hate Sundays. Soccer game later but I can't play thanks to my damn foot </t>
  </si>
  <si>
    <t>kayla86</t>
  </si>
  <si>
    <t xml:space="preserve">No church for me today, im sleep deprived to the max </t>
  </si>
  <si>
    <t>kirstywiseman</t>
  </si>
  <si>
    <t>@quirkyboots aaaw hun. dont be  - as for decisions........go with your head and the answer that makes you breathe</t>
  </si>
  <si>
    <t>JCTurner</t>
  </si>
  <si>
    <t xml:space="preserve">@Future_Echoes No idea why, but I'd love a Drobo!  Need to sort out a proper backup solution for home. Business is covered, home is flaky </t>
  </si>
  <si>
    <t>bloodrush545</t>
  </si>
  <si>
    <t xml:space="preserve">@jeffgerstmann I wish my cotton would be shiny. </t>
  </si>
  <si>
    <t>emboosh</t>
  </si>
  <si>
    <t xml:space="preserve">I GOT BOP! omg yeah. memoriiieessss. why cant they sell it in ireland? </t>
  </si>
  <si>
    <t>beckiejordan</t>
  </si>
  <si>
    <t xml:space="preserve">Somehow, the sunshine isn't making me any happier </t>
  </si>
  <si>
    <t>DirectorCruz</t>
  </si>
  <si>
    <t xml:space="preserve">Cancel that bike ride outside - raining </t>
  </si>
  <si>
    <t>cinemec</t>
  </si>
  <si>
    <t xml:space="preserve">hope the sun holds out till tomorrow cos I'm stuck in the IMAX all day </t>
  </si>
  <si>
    <t>Aspir</t>
  </si>
  <si>
    <t xml:space="preserve">Awake to early on a sunday </t>
  </si>
  <si>
    <t>bryneson</t>
  </si>
  <si>
    <t>@warisara Pm everything exciting happens when I am out of town  crazy!</t>
  </si>
  <si>
    <t>rubyzu_badsnail</t>
  </si>
  <si>
    <t xml:space="preserve">@goodgosh All it did for me was bring me back to twitter with the auto message that I joined. Maybe try again? Sorry I don't know more. </t>
  </si>
  <si>
    <t>gingernaps</t>
  </si>
  <si>
    <t>Boo, Mycah leaves tomorrow...  But we have today and it will be spent on a picnic and then on a major movie marathon!</t>
  </si>
  <si>
    <t>HowardvRooijen</t>
  </si>
  <si>
    <t xml:space="preserve">wish I was seeing Bats for Lashes tonight </t>
  </si>
  <si>
    <t xml:space="preserve">@Relucs Train ride looked too scary for me </t>
  </si>
  <si>
    <t>LindsayWelham</t>
  </si>
  <si>
    <t>No piggies though - Alfie v upset and thinks they have been made into bacon   http://twitpic.com/3ld0p</t>
  </si>
  <si>
    <t>cjhagerman</t>
  </si>
  <si>
    <t xml:space="preserve">says, still sick and off to work. YAAAaaahh. </t>
  </si>
  <si>
    <t>laurayea</t>
  </si>
  <si>
    <t xml:space="preserve">gah seriously! im sick..leave for chicago tmrrw mornin too..im going to make some soup. my bones hurt </t>
  </si>
  <si>
    <t>kaybeezie</t>
  </si>
  <si>
    <t xml:space="preserve">Can't find my psp. I think Gods wants me to be Amish. I can't have an electronic w/o losing it! </t>
  </si>
  <si>
    <t>Beckrew</t>
  </si>
  <si>
    <t xml:space="preserve">Finished the ironing, now dinner to make and it's such a lovely day outside </t>
  </si>
  <si>
    <t>feelfreetobeme</t>
  </si>
  <si>
    <t>says its raining..  http://plurk.com/p/ozw38</t>
  </si>
  <si>
    <t>SDRpyoo</t>
  </si>
  <si>
    <t xml:space="preserve">2 1/2 hour layouer for a 35 min flight &amp;lt; </t>
  </si>
  <si>
    <t>chaoticllama</t>
  </si>
  <si>
    <t xml:space="preserve">@shaktigurl when you gonna send me some sun dammit, raining 2 days now </t>
  </si>
  <si>
    <t>BeckyyBoop</t>
  </si>
  <si>
    <t xml:space="preserve">is well tired.. and doesnt want to go back to school tomorrow </t>
  </si>
  <si>
    <t>HayleyCrossar</t>
  </si>
  <si>
    <t xml:space="preserve">ahhh! back to scholl tomorrow! </t>
  </si>
  <si>
    <t>SaraLipService</t>
  </si>
  <si>
    <t xml:space="preserve">I have wasted a whole night youtubing past Britain's Got Talent auditions when I should have been working on design project. Fail </t>
  </si>
  <si>
    <t>iLuPJA</t>
  </si>
  <si>
    <t>Eww, it's raining outside  It was SO pretty yesterday...</t>
  </si>
  <si>
    <t>sophiemaheo</t>
  </si>
  <si>
    <t xml:space="preserve">@RomainTrillard Playing the Twitter speed-typing game at http://fast140.com - How fast can you type? &amp;gt; not good score for me </t>
  </si>
  <si>
    <t>beccaxshmecca</t>
  </si>
  <si>
    <t>@xshmodie yeah  i sent you mail on here</t>
  </si>
  <si>
    <t>Katie_lou82</t>
  </si>
  <si>
    <t xml:space="preserve">can't get photo on here, it says they're too big </t>
  </si>
  <si>
    <t>melindayam1886</t>
  </si>
  <si>
    <t xml:space="preserve">new episode of hannah montana, sonny w/ a chance, &amp;amp; wizards of waverly place!!!!! school tomorrow  spring break is over </t>
  </si>
  <si>
    <t>coralineblue</t>
  </si>
  <si>
    <t xml:space="preserve">Ugh.  living in Arizona and being hyper-sensitive to sunlight, it's not easy to avoid getting burned. </t>
  </si>
  <si>
    <t>alyciakos</t>
  </si>
  <si>
    <t xml:space="preserve">i want to go back to holland </t>
  </si>
  <si>
    <t>JSpicoli</t>
  </si>
  <si>
    <t xml:space="preserve">my &amp;quot;touch&amp;quot; keeps freezing </t>
  </si>
  <si>
    <t>KBr9278</t>
  </si>
  <si>
    <t xml:space="preserve">Church, eco-fest, then work...sadly though no Circle JJesus </t>
  </si>
  <si>
    <t>ABeautifulMind1</t>
  </si>
  <si>
    <t xml:space="preserve">Emergency  I think my laptop has died. It is my only source of life </t>
  </si>
  <si>
    <t>sherryel</t>
  </si>
  <si>
    <t xml:space="preserve">awake, thinking about exercising, </t>
  </si>
  <si>
    <t>JazzTheSpazz</t>
  </si>
  <si>
    <t xml:space="preserve">My fingertips feel numb &amp;amp; they are red (guitar kills your fingers, beware), its too fucking hot, and I am NOT looking forward to school </t>
  </si>
  <si>
    <t>leafbaby93</t>
  </si>
  <si>
    <t xml:space="preserve">..Just Woke Up!.. Kinda bummed its not as nice out..as it was yesterday! </t>
  </si>
  <si>
    <t>giantlawnmower</t>
  </si>
  <si>
    <t xml:space="preserve">Back to the grind: tried to get up early this morning but I was exhausted. Will get an early night tonight though: school tomorrow </t>
  </si>
  <si>
    <t>@fsuamanda what kind of syrup? It's not folgers is it  having morning sun with mine.</t>
  </si>
  <si>
    <t>Alice_Glass</t>
  </si>
  <si>
    <t>I was trying to find a real picture of me to put on here, but I am hopeless  no good pictures........ *sighs unhappily*</t>
  </si>
  <si>
    <t>adrianne_x</t>
  </si>
  <si>
    <t xml:space="preserve">Sutton in a golf club aaaaah so bored </t>
  </si>
  <si>
    <t>mjjames</t>
  </si>
  <si>
    <t xml:space="preserve">Doh bought a baguette with mayo in again </t>
  </si>
  <si>
    <t>lorenferard</t>
  </si>
  <si>
    <t xml:space="preserve">Driving to soundcheck, wishing there was a Denver station that aired the @JesusShow   </t>
  </si>
  <si>
    <t>Petrina_xposed</t>
  </si>
  <si>
    <t xml:space="preserve">just watched confessions of a shopaholic. I am afraid to say, that is soo me </t>
  </si>
  <si>
    <t>Brandon1ron</t>
  </si>
  <si>
    <t xml:space="preserve">Ugh...Colby is back </t>
  </si>
  <si>
    <t xml:space="preserve">Was doing so good... couldn't help but check the result of the Sharks v. Crusaders game. </t>
  </si>
  <si>
    <t>bnh_6182006</t>
  </si>
  <si>
    <t xml:space="preserve">Just woke up earlier, it was suposed to be my day to sleep in, but i couldnt </t>
  </si>
  <si>
    <t xml:space="preserve">Is enrique coming to Mumbai? i missed his concert last time during his india tour for my 11th ka finals. </t>
  </si>
  <si>
    <t xml:space="preserve">@amazingphoebe mmmh, we sounded a bit like that the yesterday :/ </t>
  </si>
  <si>
    <t>ruthy_Ox</t>
  </si>
  <si>
    <t>back to school tomorrow  :@</t>
  </si>
  <si>
    <t>FatTonyBBX</t>
  </si>
  <si>
    <t xml:space="preserve">has no snuffly nose but a doubly sore throat today </t>
  </si>
  <si>
    <t>DanWilliams15</t>
  </si>
  <si>
    <t xml:space="preserve">Hate keeps crashing </t>
  </si>
  <si>
    <t>msnikivon</t>
  </si>
  <si>
    <t xml:space="preserve">Another glorious cloudy and rain-filled day... And I'm spending it in a room with no windows. </t>
  </si>
  <si>
    <t>No. that still sucks.  When he begin to play real good things? #ASOT400</t>
  </si>
  <si>
    <t>ayseckr</t>
  </si>
  <si>
    <t xml:space="preserve">rain made me change my sunday plans </t>
  </si>
  <si>
    <t>CostinSoulmate</t>
  </si>
  <si>
    <t xml:space="preserve">@3doorsdownrock thanks guys - sorry I had to miss your show at Mohegan </t>
  </si>
  <si>
    <t>jmolson97</t>
  </si>
  <si>
    <t xml:space="preserve">left my soccer stuff @ grettas and now she better bring em or cant play and let me tell u dad isnt being to supportive of it either  </t>
  </si>
  <si>
    <t>suchaloser10</t>
  </si>
  <si>
    <t>@WeSupportNelena nm either im just sad spring break is over today  and i need some sleep!</t>
  </si>
  <si>
    <t xml:space="preserve">Being forced to go to Borders. </t>
  </si>
  <si>
    <t>alexflynn827</t>
  </si>
  <si>
    <t>going to play softball yeah but we lost yesterday  so im upset because were in the silver bracket</t>
  </si>
  <si>
    <t>Lucky_you33</t>
  </si>
  <si>
    <t>@Mtarbox20 That will mentally mess up Andy too  Err let Valverde beat Cunego then!</t>
  </si>
  <si>
    <t>@dawniecahill aw lovely! we have it...cold atm  but what can you do haha? Not really. School mostly. Well. Trying to avoid school ;)</t>
  </si>
  <si>
    <t>_cza</t>
  </si>
  <si>
    <t xml:space="preserve">@iHomeTech That's what's up yo. I see you're into making the environment greener, too bad there ain't shit to do to improve Detroit lol </t>
  </si>
  <si>
    <t>thehut</t>
  </si>
  <si>
    <t xml:space="preserve">is feeling like she shouldn't up right now, so tired </t>
  </si>
  <si>
    <t>overusedpencil</t>
  </si>
  <si>
    <t xml:space="preserve">the weather is officially retarded up here in the Philippines </t>
  </si>
  <si>
    <t>@justjennyxo i know i keep loosing followers lol.  i feel so uninteresting.</t>
  </si>
  <si>
    <t xml:space="preserve">@nuttychris isnt it a good thing lol? and awwh mean people texting mean things </t>
  </si>
  <si>
    <t>rcrums</t>
  </si>
  <si>
    <t xml:space="preserve">I REALLY DON'T WANT TO GO TO SCHOOL TOMORROW!!!!!!!!!!!!!!! </t>
  </si>
  <si>
    <t>@lexdeum no im still not sleeing good  i know ive missed u loads..how r things with u? things r ok with me apart from sleep</t>
  </si>
  <si>
    <t>antinomian</t>
  </si>
  <si>
    <t>@hannah106 omg kill me.  lol. I wish they had invented a time machine so I could go back and actually learn shit the past 10 years!</t>
  </si>
  <si>
    <t>devilsplay</t>
  </si>
  <si>
    <t>feels stir-crazy today.  Must be the gloomy weather.   Hopefully getting the tomatoes and peppers seeded will make me feel more &amp;quot;springy&amp;quot;.</t>
  </si>
  <si>
    <t xml:space="preserve">@rebeldesigner it visible, but i wont be able to tell u properly now as my screen at the moment is not working tht well </t>
  </si>
  <si>
    <t>jasmin121992</t>
  </si>
  <si>
    <t xml:space="preserve">trying to find a free british WWI roll. there are not any at all. bastards... why is the australian one free, then? </t>
  </si>
  <si>
    <t>TheBanterMag</t>
  </si>
  <si>
    <t xml:space="preserve">watching Newcastle try their best to make sure they go down </t>
  </si>
  <si>
    <t>Allyleelee</t>
  </si>
  <si>
    <t>last day of my vacation!   getting ready &amp;amp; headin to the gym for a great workout!</t>
  </si>
  <si>
    <t xml:space="preserve">@ladyofhavok ---- oh no.....jac you have to get it checked out. </t>
  </si>
  <si>
    <t>TxsHldEmQueen</t>
  </si>
  <si>
    <t xml:space="preserve">Heading to doctor on base.... </t>
  </si>
  <si>
    <t>athena968</t>
  </si>
  <si>
    <t xml:space="preserve">I like Jason Statham but I seriously DO NOT recommend his movie CRANK 2 </t>
  </si>
  <si>
    <t xml:space="preserve">@kyleandjackieo take it's only for people living in sydney </t>
  </si>
  <si>
    <t>DanielLittle</t>
  </si>
  <si>
    <t xml:space="preserve">Just heading on a road trip, wish I got my act together and had more than my learners, truth is I love road trips, driving freaks me out </t>
  </si>
  <si>
    <t>n2huskers</t>
  </si>
  <si>
    <t xml:space="preserve">Not going to church today.  I just dont feel right. </t>
  </si>
  <si>
    <t xml:space="preserve">interview for foundation art tomorrow ahhhhhhhhhhhhhhhhhh! Needs a job in leeds desperately </t>
  </si>
  <si>
    <t>@TheMightyZeke eh yeah i had a rough night..took a sleeping pill but i ended up sleeping at 6 am  and waking up at 5 pm!</t>
  </si>
  <si>
    <t>kwegner</t>
  </si>
  <si>
    <t xml:space="preserve">@zacharylang Also, for some reason when Digg short URLs are posted in Twitter I can't click on them. Have to copy/paste from tweetdeck </t>
  </si>
  <si>
    <t xml:space="preserve">@dtm3dd Yeah, here's hoping it can live up to the hype or a lot of people will be disappointed </t>
  </si>
  <si>
    <t>iheartpumba</t>
  </si>
  <si>
    <t xml:space="preserve">i can't wait to go to fontana this coming weekend! though i'm feeling a little scared because i already have summer classes by then. </t>
  </si>
  <si>
    <t>omGwenzilla</t>
  </si>
  <si>
    <t xml:space="preserve">annoyed with the net! bandwidth exploded so now everything is slower than a snail with legs. </t>
  </si>
  <si>
    <t>lovenadiaxoxo</t>
  </si>
  <si>
    <t xml:space="preserve">is still awake and watching 'the evidence' &amp;amp; ehh i don't want to work tomorrrow </t>
  </si>
  <si>
    <t xml:space="preserve">@sebby_peek true  i hate fighting with you </t>
  </si>
  <si>
    <t>@Jennymac22 dunno but it so not good  wish i new who it was tho, as come on they dont even no me, haha</t>
  </si>
  <si>
    <t>niqkelodean</t>
  </si>
  <si>
    <t xml:space="preserve">@warisara I would TOTALLY LOVE TO GO BANGKOK. thing is, no one wants a foreign intern and i am rather...unaccomplished and unambitious. </t>
  </si>
  <si>
    <t>Charlotte_H_</t>
  </si>
  <si>
    <t xml:space="preserve">I wish 16-year-olds could legally drive in Germany  I really could use that right now! Doing some Math in my bed </t>
  </si>
  <si>
    <t>juls4285</t>
  </si>
  <si>
    <t xml:space="preserve">running on the UF campus..I miss FL </t>
  </si>
  <si>
    <t>_Alicee</t>
  </si>
  <si>
    <t>Doing coursework  .. Its sunny and I want to be outside! .. I hate school ..</t>
  </si>
  <si>
    <t>Big_Pooma</t>
  </si>
  <si>
    <t xml:space="preserve">Looking forward to a nice week of weather til Friday when it might piss down all day. Friday is my birthday </t>
  </si>
  <si>
    <t>Moonchild67</t>
  </si>
  <si>
    <t xml:space="preserve">Think I might go and have a bath, then I might go sit outside in the sunshine. Don't want to watch other SF - too raw </t>
  </si>
  <si>
    <t>Nataly_x</t>
  </si>
  <si>
    <t xml:space="preserve">Not feeling well at ALL..need some companyy </t>
  </si>
  <si>
    <t>norepinephrine9</t>
  </si>
  <si>
    <t xml:space="preserve">I'm starving and I've got nothing in the kitchen </t>
  </si>
  <si>
    <t>MhdBadi</t>
  </si>
  <si>
    <t xml:space="preserve">Just back from university ... stressed and tired </t>
  </si>
  <si>
    <t>samanthamcrae</t>
  </si>
  <si>
    <t>on twitter, msn and tinternet all at once, crazy! Am missing Wales after 3 days  oh well. am looking forward to mcfly concert on tuesday!</t>
  </si>
  <si>
    <t>Kee_KeeC</t>
  </si>
  <si>
    <t xml:space="preserve">Will be back when I think everyone is up </t>
  </si>
  <si>
    <t>really really need to do this assignment but too many distractions in the world   twitter  grrrrr</t>
  </si>
  <si>
    <t>wendymelgar</t>
  </si>
  <si>
    <t xml:space="preserve">sick again... eww! </t>
  </si>
  <si>
    <t>XxPinkyStarxX</t>
  </si>
  <si>
    <t xml:space="preserve">I miss Nathalie </t>
  </si>
  <si>
    <t>KlaDollface</t>
  </si>
  <si>
    <t>@thatguymarc its not ok  i put my dan shoes on and they ripped it open again and i could feel the blood lol i was like :| haa</t>
  </si>
  <si>
    <t>FaeriBex</t>
  </si>
  <si>
    <t xml:space="preserve">@paddyrules home is mums house lol hm maddens could be a plan, am actually stone cold broke atm tho not even sure i could afford door fee </t>
  </si>
  <si>
    <t>CarlosOntiveros</t>
  </si>
  <si>
    <t xml:space="preserve">is already up and tired </t>
  </si>
  <si>
    <t>@sitkacreations I wish - at work   Such a pretty day for a beach walk after brunch - enjoy your day!</t>
  </si>
  <si>
    <t xml:space="preserve">@ComedyQueen i no, well it aint a mean thing as i no i am a twat, but they dont even no me, so how do they no i am a twat haha </t>
  </si>
  <si>
    <t>TechyDad</t>
  </si>
  <si>
    <t xml:space="preserve">Would you travel to your grandmother's funeral if you would be leaving your spouse &amp;amp; sick child for 2 days? Not sure what to do. </t>
  </si>
  <si>
    <t>mohamedaslam</t>
  </si>
  <si>
    <t xml:space="preserve">Reviewing the SRS.Another 30 pages 2 read. </t>
  </si>
  <si>
    <t>CannonGod</t>
  </si>
  <si>
    <t xml:space="preserve">@LewisBeechey Atrophy shouldn't contain the word 'Trophy'. It makes it sound like a good thing </t>
  </si>
  <si>
    <t>palace486</t>
  </si>
  <si>
    <t xml:space="preserve">@ChrisPaternoste what a sad thing. </t>
  </si>
  <si>
    <t>jessicccaaaa</t>
  </si>
  <si>
    <t xml:space="preserve">damn this whimpy mind of mine </t>
  </si>
  <si>
    <t>alexsmommy231</t>
  </si>
  <si>
    <t xml:space="preserve">I want waffles... </t>
  </si>
  <si>
    <t>alysonwills</t>
  </si>
  <si>
    <t>Off to work today for 3pm  Maybe I will get in some serious Tweet time tonight!</t>
  </si>
  <si>
    <t>undeadzerg</t>
  </si>
  <si>
    <t xml:space="preserve">Just woke up and the weekend is almost over </t>
  </si>
  <si>
    <t>gookiexo</t>
  </si>
  <si>
    <t xml:space="preserve">is trying to work the Wireless on the laptop so I can enable cookies. It's annoying me. I can't get onto Facebook or THIS! </t>
  </si>
  <si>
    <t>RobynPatrick</t>
  </si>
  <si>
    <t xml:space="preserve">I feel sickkkkk  Chemistry is killing me  I can't do it anymoreee </t>
  </si>
  <si>
    <t>@aristeia It looked so painful  but apparently he felt better immediately, he could even walk without crutches.</t>
  </si>
  <si>
    <t>d8mtr</t>
  </si>
  <si>
    <t xml:space="preserve">-it was inevitable but...oh the pain! the excruciating pain!   </t>
  </si>
  <si>
    <t>@ work crazy busy here today!! We only have 2 RNs 4 24 patients! 2 pts r out of conrol &amp;amp; Someone Is about to pass away  god bless him</t>
  </si>
  <si>
    <t>C_In_D</t>
  </si>
  <si>
    <t xml:space="preserve">awake... I feel like my eyes are going to fall out of my face they are so heavy... i dont want to work </t>
  </si>
  <si>
    <t>Scribbsc</t>
  </si>
  <si>
    <t xml:space="preserve">http://twitpic.com/3ldd4 - the last thing I remember! </t>
  </si>
  <si>
    <t xml:space="preserve">@Cherye101 I feel sickkkkk  Chemistry is killing me  I can't do it anymoreee </t>
  </si>
  <si>
    <t>dennisioo</t>
  </si>
  <si>
    <t xml:space="preserve">Really anoyed ! ipod touch sceen just cracked cant buy or fix it  trying to save for iphone </t>
  </si>
  <si>
    <t>tinamats</t>
  </si>
  <si>
    <t xml:space="preserve">Ack, hello 2000 calorie day </t>
  </si>
  <si>
    <t>cerebralhypoxia</t>
  </si>
  <si>
    <t xml:space="preserve">@adaveyouknow Sorry...it was difficult to keep it under 140 characters. Great time had a the Hawks, right? Fell asleep at 2:00 AM </t>
  </si>
  <si>
    <t>doubleharts</t>
  </si>
  <si>
    <t xml:space="preserve">@cstyle311 I did cry. </t>
  </si>
  <si>
    <t>geebee889</t>
  </si>
  <si>
    <t xml:space="preserve">@riandawson You should do a show like this in Georgia. I can't come to the actual show. </t>
  </si>
  <si>
    <t>@keza34 omg why what they bn saying,  i dont feel loved now by them haha evil</t>
  </si>
  <si>
    <t>s3dooya</t>
  </si>
  <si>
    <t xml:space="preserve">my braces are giving me ulcers! </t>
  </si>
  <si>
    <t>PaoMiami</t>
  </si>
  <si>
    <t>@figgybean @Karabella74 I wanna party with her too!  sucks to live so far...</t>
  </si>
  <si>
    <t>sweetie_pie1306</t>
  </si>
  <si>
    <t>my back hurts...  nice weather tho!!</t>
  </si>
  <si>
    <t>Trying to post a photo I took from my mobile, having trouble doing so though?   http://myloc.me/40f</t>
  </si>
  <si>
    <t>sheiisheii</t>
  </si>
  <si>
    <t xml:space="preserve">@djJealous I know, and I made a lot of it </t>
  </si>
  <si>
    <t>Skip2MyLouBitch</t>
  </si>
  <si>
    <t xml:space="preserve">Is sad her laptop got stepped on... now it's gonna take a bajillion dollars to fix </t>
  </si>
  <si>
    <t>@daisyamy  u can eat pasta raw !! so its not the pasta, someone must be trying to poison you  xx haha</t>
  </si>
  <si>
    <t>Poppcorrn</t>
  </si>
  <si>
    <t>@dj2degrees  ice it!</t>
  </si>
  <si>
    <t>klouxx</t>
  </si>
  <si>
    <t>my back hurts  i have spanish to do now :|</t>
  </si>
  <si>
    <t>KateJNicholson</t>
  </si>
  <si>
    <t>I don't like it when my housemate is ill  Love you Britt!</t>
  </si>
  <si>
    <t>pwnderpants</t>
  </si>
  <si>
    <t xml:space="preserve">Why does no one carry a black full suspension 9 speed Downtube folding bike? </t>
  </si>
  <si>
    <t>music_is_life10</t>
  </si>
  <si>
    <t>Work again... I need to get a life  Epic fail.</t>
  </si>
  <si>
    <t>MG2005</t>
  </si>
  <si>
    <t>Sitting in the sun and try to learn for &amp;quot;Organisationsentwicklung&amp;quot;..It's an absolutely dry stuff  But what's an amazing april this year..</t>
  </si>
  <si>
    <t xml:space="preserve">@howthebodyworks I wonder if WM is being unkind to this track too </t>
  </si>
  <si>
    <t>amymoorewright</t>
  </si>
  <si>
    <t xml:space="preserve">Getting up and starting the day..it's chilly out, </t>
  </si>
  <si>
    <t>Ashley311</t>
  </si>
  <si>
    <t>Working...  my birthday is tomorrrrrrrow</t>
  </si>
  <si>
    <t>kalinga</t>
  </si>
  <si>
    <t xml:space="preserve">@kisanka oh well, wish i could man, its used as some SMTP relay as well. so there are some security issues </t>
  </si>
  <si>
    <t>shipintheblue</t>
  </si>
  <si>
    <t>@gabrielsaporta http://twitpic.com/3k1m1 - That is fan-fucking-tastic! Not about the show though.  Even I get sad 'cause of that.</t>
  </si>
  <si>
    <t>AdamRowley</t>
  </si>
  <si>
    <t xml:space="preserve">@Wossy Show off.... I'm having a sausage roll </t>
  </si>
  <si>
    <t xml:space="preserve">@Vintage_Twit why would it overheat? it's not on all the time, used in evenings mainly apart from job applications. can't be fixed? </t>
  </si>
  <si>
    <t>mapesgirl</t>
  </si>
  <si>
    <t xml:space="preserve">I don't want to go to school tomorrow...cuz thatbmeans today I have to do homework...  </t>
  </si>
  <si>
    <t>MustangSami</t>
  </si>
  <si>
    <t xml:space="preserve">Gah! Perfect sunglasses weather and mine are nowhere to be found. I need them to complete my look! </t>
  </si>
  <si>
    <t>PinheadsWifey</t>
  </si>
  <si>
    <t xml:space="preserve">Hubbys Going to Have A Guys Day Out With His Buddy At The Races...Cant Remember The Last Time We Were Apart For A Day </t>
  </si>
  <si>
    <t>davey34j</t>
  </si>
  <si>
    <t xml:space="preserve">Hyperextended knee playing basketball... not so fun </t>
  </si>
  <si>
    <t>jsnube</t>
  </si>
  <si>
    <t xml:space="preserve">@bitexlouise haha with the red eyes, i was going to do that on my neck with another animal, but...its unoriginal now </t>
  </si>
  <si>
    <t>@snedwan well stop harrassing them then P!!! ooh i am so nasty! sorry  lol xx</t>
  </si>
  <si>
    <t>RPattz4_DEJA</t>
  </si>
  <si>
    <t xml:space="preserve">@JacobBlack1 lol, aww what happened!?? </t>
  </si>
  <si>
    <t>Divalicious89</t>
  </si>
  <si>
    <t>still need to clean up the crib!  dont feel like it! but I had a effn gud time yesterday!</t>
  </si>
  <si>
    <t>Bec_ladypink</t>
  </si>
  <si>
    <t xml:space="preserve">has just been looking through photos and reminiscing. Feels a bit sad now </t>
  </si>
  <si>
    <t>Grumpy_mushroom</t>
  </si>
  <si>
    <t xml:space="preserve">@cameronmstewart I'd take up smoking so i could sound badass like Lawrence Tierney, but i'd probably end up sounding like June Gable </t>
  </si>
  <si>
    <t>andrewsteadman</t>
  </si>
  <si>
    <t xml:space="preserve">@Wossy I'm sorry, Jonathan, but I can't even pronounce your lunch. How do you pronounce it?  </t>
  </si>
  <si>
    <t>Gilarus</t>
  </si>
  <si>
    <t xml:space="preserve">burny myself again </t>
  </si>
  <si>
    <t>jashimberg</t>
  </si>
  <si>
    <t xml:space="preserve">happily delayed reality for an extra day (thanks SWA!) but now is actually really coming back </t>
  </si>
  <si>
    <t>lygd</t>
  </si>
  <si>
    <t xml:space="preserve">super mega bored. sunday, when there is no prospect of yum food you really suck </t>
  </si>
  <si>
    <t>kaushalya_uom</t>
  </si>
  <si>
    <t xml:space="preserve">Oh shit! the machine has been restarted, I have 2 write the codes i wrote an hour ago </t>
  </si>
  <si>
    <t>singoverthradio</t>
  </si>
  <si>
    <t xml:space="preserve">Baby is crying. She isn't feeling well </t>
  </si>
  <si>
    <t>skakidd</t>
  </si>
  <si>
    <t xml:space="preserve">i like texting people in the morning because work is slow. No one answers back though. </t>
  </si>
  <si>
    <t>Pageburner</t>
  </si>
  <si>
    <t xml:space="preserve">i just added some vids 2 my youtube channel!  soz about not wrighting 4 so long </t>
  </si>
  <si>
    <t>Fnoo</t>
  </si>
  <si>
    <t xml:space="preserve">@artyxlorna Tell me about it. </t>
  </si>
  <si>
    <t>jd1nonly</t>
  </si>
  <si>
    <t>payed off my holiday 4k  now just gotta book flight from LA to Canada, accom in Hawaii and accom in LA.</t>
  </si>
  <si>
    <t>susem4me</t>
  </si>
  <si>
    <t xml:space="preserve">Going to church in 15 minutes! </t>
  </si>
  <si>
    <t>Vampiricbunny</t>
  </si>
  <si>
    <t xml:space="preserve">@InThisCity dentists suck </t>
  </si>
  <si>
    <t>espressolane</t>
  </si>
  <si>
    <t xml:space="preserve">miserable...atleast my tempwent from 101.3 to 99.9....so much for enjoying the weekend!  </t>
  </si>
  <si>
    <t xml:space="preserve">REALLY!!! BORED OF THIS CWK </t>
  </si>
  <si>
    <t>redsuzanna</t>
  </si>
  <si>
    <t xml:space="preserve">competed like an absolute spoon today and only threw 39.62m </t>
  </si>
  <si>
    <t>kellystanfield</t>
  </si>
  <si>
    <t xml:space="preserve">Was getting ready for church but now Ian is feeling pukey so I guess not. </t>
  </si>
  <si>
    <t>sluttysub</t>
  </si>
  <si>
    <t xml:space="preserve">so tired today. drinking isn't a good plan when you don't drink </t>
  </si>
  <si>
    <t>Mister_Spears</t>
  </si>
  <si>
    <t xml:space="preserve">I hope she'll do it soon. </t>
  </si>
  <si>
    <t>shadiya</t>
  </si>
  <si>
    <t xml:space="preserve">@BrookeElyse I have officially finished, my life has no meaning anymore, not one single thing to look forward to </t>
  </si>
  <si>
    <t>eddoctora</t>
  </si>
  <si>
    <t xml:space="preserve">has different plans for the summer..only first  week of August in Egypt </t>
  </si>
  <si>
    <t>emwin</t>
  </si>
  <si>
    <t xml:space="preserve">I know I left school on friday planned for Monday but I can't remember for the life of me what I decided to do in algebra.. </t>
  </si>
  <si>
    <t>__shannon__</t>
  </si>
  <si>
    <t xml:space="preserve">so early, though most people wouldn't say that about 9:37. still, soooo eaaarrrllllyyyy. </t>
  </si>
  <si>
    <t xml:space="preserve">can anyone give me help with the introduction on our geography </t>
  </si>
  <si>
    <t xml:space="preserve">@figgybean I feel so left out of the party... </t>
  </si>
  <si>
    <t>ameliachan</t>
  </si>
  <si>
    <t>@chelseachua like i want to go!  i hate school. 4 periods of physics. someone save me.</t>
  </si>
  <si>
    <t>Sloaner24</t>
  </si>
  <si>
    <t xml:space="preserve">heading to church with my dad and alex - then seeing them off </t>
  </si>
  <si>
    <t>alexsunshineee</t>
  </si>
  <si>
    <t>Going to alex's church. It's going to be eighteen hours of no food the next time we eat.  i'm starving!</t>
  </si>
  <si>
    <t>jenystone</t>
  </si>
  <si>
    <t xml:space="preserve">had a great night off...now bllaahh back to it </t>
  </si>
  <si>
    <t>awake. project now  just had a really vivid dream I thought I was real</t>
  </si>
  <si>
    <t>Jammers</t>
  </si>
  <si>
    <t xml:space="preserve">The zip is broken on my wallet. I need a new one. Ferrari don't sell that type any more though </t>
  </si>
  <si>
    <t xml:space="preserve">Last day of Spring Break.  Yankees then reading for Real Estate class.  Back to school tomorrow night.  </t>
  </si>
  <si>
    <t>the homeless man at the redlight stared straight in my eyes as I ate my breakfast. I feel like poo  I wish I could help.</t>
  </si>
  <si>
    <t>Panda1971</t>
  </si>
  <si>
    <t xml:space="preserve">Finally got a few mins to go on ps3 and having to wait for updates for it!!!! </t>
  </si>
  <si>
    <t xml:space="preserve">i just want to slack. </t>
  </si>
  <si>
    <t>KiviKaamos</t>
  </si>
  <si>
    <t xml:space="preserve">my bf hate me. i'm so sad </t>
  </si>
  <si>
    <t>Tery</t>
  </si>
  <si>
    <t xml:space="preserve">@DeanLand i would love to see you but im only hear for 24hrs fast biz trip </t>
  </si>
  <si>
    <t xml:space="preserve">@Belladonna5035 you're 1 up on me, but I'm out on the patio AND there's music &amp;lt;grin&amp;gt;. But I gotta do yardwork soon </t>
  </si>
  <si>
    <t>dughall</t>
  </si>
  <si>
    <t xml:space="preserve">Gutted. That could be us done for. </t>
  </si>
  <si>
    <t>raining_lotus</t>
  </si>
  <si>
    <t xml:space="preserve">Why can't it be holidays all year round? </t>
  </si>
  <si>
    <t>NMMS</t>
  </si>
  <si>
    <t>my dog ran away  been up since 5 30 looking for him....</t>
  </si>
  <si>
    <t>Mencia16</t>
  </si>
  <si>
    <t xml:space="preserve">sunday early and i'm working!!!!! </t>
  </si>
  <si>
    <t>xpaintedheartsx</t>
  </si>
  <si>
    <t xml:space="preserve">@friidaah: it rains tomorrow </t>
  </si>
  <si>
    <t>kayliekitten</t>
  </si>
  <si>
    <t xml:space="preserve">hates pc's! and doesn't know how to connect her printer to her mac </t>
  </si>
  <si>
    <t>jnomina131</t>
  </si>
  <si>
    <t xml:space="preserve">Giving Chloe a peanut butter filled toy because I feel guilty for being gone all day </t>
  </si>
  <si>
    <t>MCSERVICES</t>
  </si>
  <si>
    <t>Long weekend without tweeting  been busy repainting every room in the house! At least the wife is happy!</t>
  </si>
  <si>
    <t>yebber2367</t>
  </si>
  <si>
    <t xml:space="preserve">Its so nice outside today  but looks like Eryn and I will be spending the day inside, she woke up sick.... </t>
  </si>
  <si>
    <t>ma_jane</t>
  </si>
  <si>
    <t xml:space="preserve">would very much like to be outside but instead im inside doing smelling college work </t>
  </si>
  <si>
    <t>LynnMicheals</t>
  </si>
  <si>
    <t xml:space="preserve">Welcome to Illinois!!! Still raining </t>
  </si>
  <si>
    <t>AaronBradford</t>
  </si>
  <si>
    <t xml:space="preserve">Tweet tweet. I'm going to Port Stephens tomorrow ... yay, I guess. I want to go up but I want my love to be with me </t>
  </si>
  <si>
    <t>Jennyfurs</t>
  </si>
  <si>
    <t xml:space="preserve">I wanna go back to sleep!! Wahh!!! </t>
  </si>
  <si>
    <t>JonathanFours</t>
  </si>
  <si>
    <t xml:space="preserve">chillin in the hotel room. we're about to check out the city (richmond, VA) then head home. gonna b traveling aaaaallll day </t>
  </si>
  <si>
    <t>BeccaLister</t>
  </si>
  <si>
    <t xml:space="preserve">@andyt5303 i want to go outtt </t>
  </si>
  <si>
    <t>cooleybird2</t>
  </si>
  <si>
    <t xml:space="preserve">I want to go shopping. but, first of all, I don't know where to go because I don't feel like driving.  Secondly, I want to lose weight </t>
  </si>
  <si>
    <t>dannylovex</t>
  </si>
  <si>
    <t xml:space="preserve">waking up at 3pm with a hangover and a bottle of vodka next to me makes me feel worse ! need coffee, toast and company </t>
  </si>
  <si>
    <t>KinkyKurlyQueen</t>
  </si>
  <si>
    <t xml:space="preserve">long night ..early morning </t>
  </si>
  <si>
    <t>minzbonbon</t>
  </si>
  <si>
    <t>I hate history!  Why it gives the shit?</t>
  </si>
  <si>
    <t>katie_lindner</t>
  </si>
  <si>
    <t xml:space="preserve">@Eliz_L agreed </t>
  </si>
  <si>
    <t xml:space="preserve">@davebull If I get 1 billion people to do this, perhaps the centuries age for some part of the Antartica will not melt last month. Sad </t>
  </si>
  <si>
    <t>LydiaKatie</t>
  </si>
  <si>
    <t xml:space="preserve">i wanna go out! so bored </t>
  </si>
  <si>
    <t>nicas828</t>
  </si>
  <si>
    <t xml:space="preserve">is not happy about the rain. </t>
  </si>
  <si>
    <t>hollyly</t>
  </si>
  <si>
    <t xml:space="preserve">I'm home and I miss New York already. </t>
  </si>
  <si>
    <t>seanloche</t>
  </si>
  <si>
    <t xml:space="preserve">Last worship set in Lexington then backto Nashville for GMAs. Super bummed that Whitney is headed back home tomorrow </t>
  </si>
  <si>
    <t>ktplush</t>
  </si>
  <si>
    <t xml:space="preserve">Last day here! </t>
  </si>
  <si>
    <t>Michelderijk</t>
  </si>
  <si>
    <t xml:space="preserve">Played a bad game with hockey today, lost 7-5 </t>
  </si>
  <si>
    <t>ladyvixion</t>
  </si>
  <si>
    <t xml:space="preserve">Oy vey. Stick a fork in me, I'm done, and its not even 10 a.m. yet... work till 4:30 w-ho-rah! </t>
  </si>
  <si>
    <t>Boco_T</t>
  </si>
  <si>
    <t xml:space="preserve">Boy, Newcastle is pretty much going to the Championship next season, huh? </t>
  </si>
  <si>
    <t>diana_j</t>
  </si>
  <si>
    <t>I'm home alone  I wish my hand wasn't jacked up so I could clean</t>
  </si>
  <si>
    <t xml:space="preserve">isn't going to church. im not feeling well </t>
  </si>
  <si>
    <t>PMcDev</t>
  </si>
  <si>
    <t xml:space="preserve">hoping to finish the paper before CCD, the monsters are net being agreeable </t>
  </si>
  <si>
    <t xml:space="preserve">@bexmith ick. That spot is soooo sensitive. It does make everthing stiff. </t>
  </si>
  <si>
    <t>chingks_baybeh</t>
  </si>
  <si>
    <t>@RyanSeacrest awwwwwwww...... poor madonna....  and i mean it</t>
  </si>
  <si>
    <t xml:space="preserve">YOU GUYS!!! I dont know what to put on. </t>
  </si>
  <si>
    <t>realchrissystar</t>
  </si>
  <si>
    <t xml:space="preserve">hurt my hip and knee at the beach..argh the pain.. wish I had time to take a pk and get a load of seep.. no such luck though.. </t>
  </si>
  <si>
    <t>fakingserious</t>
  </si>
  <si>
    <t>Need to sleep, school tomorrow &amp;gt;.&amp;lt;&amp;quot; Goodnight world.. even though most people mustn't see this. How sad of me to ramble on like so  &amp;lt;3!x</t>
  </si>
  <si>
    <t>BSBfanatik</t>
  </si>
  <si>
    <t xml:space="preserve">is entering her last 2 weeks of Florence! </t>
  </si>
  <si>
    <t>reynish</t>
  </si>
  <si>
    <t xml:space="preserve">My Mac has crashed twice today while playing video. I can't work out why </t>
  </si>
  <si>
    <t>rachaelrificx3</t>
  </si>
  <si>
    <t xml:space="preserve">Home right now, I really want to watch Slumdog Millionare. </t>
  </si>
  <si>
    <t>uzi_mc</t>
  </si>
  <si>
    <t xml:space="preserve">is inside working while wife &amp;amp; kids have fun in the sun </t>
  </si>
  <si>
    <t>lorilyg</t>
  </si>
  <si>
    <t xml:space="preserve">Good morning all. I'm up WAY too early for a Sunday </t>
  </si>
  <si>
    <t>heydevhey</t>
  </si>
  <si>
    <t>My last day working at Mystic Sbux today...   At least I get to see all the good people!</t>
  </si>
  <si>
    <t xml:space="preserve">I'm mad you have to pay to get your number changed. </t>
  </si>
  <si>
    <t>marketingmandy</t>
  </si>
  <si>
    <t>@JerryBroughton Hmmmm....Don't like that quote. Spend half my life discussing events  love Eleanor but think shes wrong here.</t>
  </si>
  <si>
    <t xml:space="preserve">@CheckSarahout im fed up! i have to work and dont want to </t>
  </si>
  <si>
    <t>HouseOfLord</t>
  </si>
  <si>
    <t xml:space="preserve">Is writing a killer child study essay, wishing a magazine placement would fall into my lap </t>
  </si>
  <si>
    <t>thaimonk</t>
  </si>
  <si>
    <t xml:space="preserve">weng! 1300 baht left! and i have 11 days left. 120 bath a day kubbb </t>
  </si>
  <si>
    <t>nlpagan</t>
  </si>
  <si>
    <t xml:space="preserve">We're back in the Netherlands. In Belgium GPRS didn't work </t>
  </si>
  <si>
    <t>tequila_l0ver</t>
  </si>
  <si>
    <t xml:space="preserve">@JoelMadden Whoever doesn't cry while watching Marley and Me must have no heart! At least choke up a little...so we are ok I guess </t>
  </si>
  <si>
    <t>KatherineSATX</t>
  </si>
  <si>
    <t xml:space="preserve">Ughghghghghgh I'm going to murder Ruben....Reallll Quick...and then he will be a Ghost Ruben and haunt my ass. </t>
  </si>
  <si>
    <t xml:space="preserve">needs 2 reevaluate her actions dis wknd....she knows she let Him down...again </t>
  </si>
  <si>
    <t>everspeaking</t>
  </si>
  <si>
    <t xml:space="preserve">@anticlown fosse com quem? </t>
  </si>
  <si>
    <t>misslyndsy</t>
  </si>
  <si>
    <t xml:space="preserve">@Manage_Kelley When Calvin builds snowmen to make it look like his dad hit one with his car. The horror! But snow is all gone </t>
  </si>
  <si>
    <t xml:space="preserve">I run outside in spandex/t shirt to get my deodorant/gatorade from the car. it's freezing &amp;amp; I can't find the car. my stuff was in my bag. </t>
  </si>
  <si>
    <t>MVEmilyMay</t>
  </si>
  <si>
    <t>@jaykpurdy I didnt go.  It was like 6am here when you started XD. Please do one where in london time its later than 10am haha. x</t>
  </si>
  <si>
    <t>TexasTerri</t>
  </si>
  <si>
    <t>My that's early.  I wish I enjoyed mornings more. So much more of a night person so stay up too late and still forced to get up in the AM.</t>
  </si>
  <si>
    <t>VeraFromFYN</t>
  </si>
  <si>
    <t xml:space="preserve">they just announced on the plane that we'll be waiting for abt 35 minutes to take off. So that will make us a total of over an hour late. </t>
  </si>
  <si>
    <t>Mr_Alien</t>
  </si>
  <si>
    <t>i missed another xcreativexsoulx blog tv session!!!  I keep falling asleep before the show starts.</t>
  </si>
  <si>
    <t>We are not going to church this morning  BigL still has no control over tummy issues flaring up.</t>
  </si>
  <si>
    <t>lsdjelly</t>
  </si>
  <si>
    <t xml:space="preserve">wishes guys would stop playing her like an old strung out violin. also, going back to ithaca regrettably. back to that </t>
  </si>
  <si>
    <t>laurenmarieex3</t>
  </si>
  <si>
    <t xml:space="preserve">i hate sundays </t>
  </si>
  <si>
    <t>gregeden</t>
  </si>
  <si>
    <t xml:space="preserve">Today is not a good bowling day </t>
  </si>
  <si>
    <t>shiinnm</t>
  </si>
  <si>
    <t xml:space="preserve">wonderiing how to use twitter </t>
  </si>
  <si>
    <t>06bashamk</t>
  </si>
  <si>
    <t>is stuck and dont no what to do about it i need help  helppppp</t>
  </si>
  <si>
    <t>Ultimate_Andrea</t>
  </si>
  <si>
    <t xml:space="preserve">Andrea Is At Home Bored!! Has Got College Tommorow Bad Times Bad Times </t>
  </si>
  <si>
    <t>rikeyy</t>
  </si>
  <si>
    <t xml:space="preserve">@kmaf i know and i even think i know that the guys are spelled like &amp;quot;Figlarski&amp;quot;, right?  or am i wrong? </t>
  </si>
  <si>
    <t>LoveJonesPD</t>
  </si>
  <si>
    <t xml:space="preserve">@G_Luck holding things in doesn't really make it better </t>
  </si>
  <si>
    <t>Kyleemakeup</t>
  </si>
  <si>
    <t>is it me or dose twitter seem really boring? there's no games like on FB  &amp;amp; i really don't care what celebs are doing from day to day!</t>
  </si>
  <si>
    <t>johnhummel</t>
  </si>
  <si>
    <t>@Frightfully  Um - take two aspirin?</t>
  </si>
  <si>
    <t>LiizzMarisha</t>
  </si>
  <si>
    <t xml:space="preserve">Germany i'll miss you </t>
  </si>
  <si>
    <t>xxxDANI_BBYxxx</t>
  </si>
  <si>
    <t xml:space="preserve">How Do i Write </t>
  </si>
  <si>
    <t>DipankarBurman</t>
  </si>
  <si>
    <t xml:space="preserve">@operian me either, bt. thr shud b a wy 2 select 'THE ONE', tht's why it is here </t>
  </si>
  <si>
    <t>michellemma</t>
  </si>
  <si>
    <t>off to sleep! work tomorrow  such a bore , you know you love me xoxo  ??</t>
  </si>
  <si>
    <t xml:space="preserve">my house feels well lonely without my mum </t>
  </si>
  <si>
    <t>lekhni</t>
  </si>
  <si>
    <t>@atulkarmarkar I did take a long break, right?  was on vacation for more than a week..</t>
  </si>
  <si>
    <t>jenns1125</t>
  </si>
  <si>
    <t>Another day of studying. I want to go outside and play.  It will be worth it in the end.</t>
  </si>
  <si>
    <t xml:space="preserve">Putting aside my work to go sit in the garden of The Grove. The last time I can truly be lazy for many weeks.  </t>
  </si>
  <si>
    <t>adesigner88</t>
  </si>
  <si>
    <t>Up early against my will  direct tv guy is here ugh. Need Coffee stat!!!!!</t>
  </si>
  <si>
    <t>sun_drenched</t>
  </si>
  <si>
    <t xml:space="preserve">@duplicatekey youtube hates the third world </t>
  </si>
  <si>
    <t>scary_julez</t>
  </si>
  <si>
    <t xml:space="preserve">needs more money </t>
  </si>
  <si>
    <t xml:space="preserve">My thumbs are sore  Ouchies, i forgot how painful playing games was  Still, rock on. Take a break and get back to it i say </t>
  </si>
  <si>
    <t>JulieI3</t>
  </si>
  <si>
    <t xml:space="preserve">@YDONTIFITIN - LIL!!! How r u?? Your MSG sounded so sad! </t>
  </si>
  <si>
    <t xml:space="preserve">@RpattzS_DEJA nothing still hurting irl  </t>
  </si>
  <si>
    <t>kimpporter</t>
  </si>
  <si>
    <t xml:space="preserve">A rainy day is well suited for how I feel about leaving Columbia today </t>
  </si>
  <si>
    <t>(ACTUALLY) off to sleep! work tomorrow  such a bore , you know you love me xoxo  ??</t>
  </si>
  <si>
    <t>Vegel</t>
  </si>
  <si>
    <t xml:space="preserve">her boobs are perhaps the main attraction, it's firm, it's smooth, very nice except the nipple is a bit too 'long' </t>
  </si>
  <si>
    <t>RootinBrand</t>
  </si>
  <si>
    <t xml:space="preserve">I had a pizza with stoopid amts of Italian sausage on it at the Windsor - its made me go all funnee in my tummy </t>
  </si>
  <si>
    <t xml:space="preserve">@figgybean SG? orlando is 4 hours away... </t>
  </si>
  <si>
    <t>noubie_her</t>
  </si>
  <si>
    <t xml:space="preserve">Had a horrible dream about my man..... </t>
  </si>
  <si>
    <t>Cydje</t>
  </si>
  <si>
    <t>@jordanknight Have a good rest! Waiting for the summer tour. I'm sure it will be HOT! Why may not I be there???  Take care Xoxo</t>
  </si>
  <si>
    <t>horuku</t>
  </si>
  <si>
    <t>#Kaspa85 it was hit and miss.  I think it worked for a maximum of a couple hours but it was laggy and died every now and then  #asot400</t>
  </si>
  <si>
    <t>IonaBB</t>
  </si>
  <si>
    <t>went to  Netto's highlight of my day so far  here's hoping it gets a little more interesting/exciting....</t>
  </si>
  <si>
    <t>lauraemilyd</t>
  </si>
  <si>
    <t xml:space="preserve">the hard work begins tomorrow </t>
  </si>
  <si>
    <t>egglawrence</t>
  </si>
  <si>
    <t xml:space="preserve">thinking... london in 4 days  .... must do some college work </t>
  </si>
  <si>
    <t>kellinicole</t>
  </si>
  <si>
    <t xml:space="preserve">good morning. i hope today is warm. im ready to stop being chilly </t>
  </si>
  <si>
    <t>RAWRflail</t>
  </si>
  <si>
    <t xml:space="preserve">@intobattle *TACKLESMOOSHES BACK* yay for glee! boo for boredom, though </t>
  </si>
  <si>
    <t xml:space="preserve">@xbp Sorry to hear that, Sat. fishing was very slow, so you did not miss anything  </t>
  </si>
  <si>
    <t>finishing a Macbeth essay for english!!   not fun lol</t>
  </si>
  <si>
    <t>Candan76</t>
  </si>
  <si>
    <t>Kids are sick all because of the weather  California , I miss you honey!</t>
  </si>
  <si>
    <t>Marnss</t>
  </si>
  <si>
    <t xml:space="preserve">@lara_oz ..not good..what are you gunna do </t>
  </si>
  <si>
    <t>pure_kim</t>
  </si>
  <si>
    <t xml:space="preserve">last day of holz </t>
  </si>
  <si>
    <t>AnoukAgterberg</t>
  </si>
  <si>
    <t>need to make a bookreport but it sucks  roawr to the cowcat who bit me :O</t>
  </si>
  <si>
    <t>leigh_ellen</t>
  </si>
  <si>
    <t xml:space="preserve">building African dance and ancient Greece/1940's costumes for 2 productions at once. Also baby still teething </t>
  </si>
  <si>
    <t>Crazyrosie</t>
  </si>
  <si>
    <t xml:space="preserve">Damn my head is killing me!!! </t>
  </si>
  <si>
    <t>RyanOfficial</t>
  </si>
  <si>
    <t>Another week ahead.  http://plurk.com/p/p017m</t>
  </si>
  <si>
    <t>xLiveForever</t>
  </si>
  <si>
    <t xml:space="preserve">@garcevisage they keep disconnecting from me </t>
  </si>
  <si>
    <t>ben0n0them</t>
  </si>
  <si>
    <t xml:space="preserve">Yawn. Geography </t>
  </si>
  <si>
    <t>joymercado</t>
  </si>
  <si>
    <t xml:space="preserve">He's not here </t>
  </si>
  <si>
    <t>ashattack2</t>
  </si>
  <si>
    <t>@JoelMadden haha  i went to see that in the cinemas and i was one of the annoying crying people haha.</t>
  </si>
  <si>
    <t>theGreener</t>
  </si>
  <si>
    <t xml:space="preserve">Lost to the scum, depressed now </t>
  </si>
  <si>
    <t>tta269</t>
  </si>
  <si>
    <t xml:space="preserve">@NguyenNoir ??c h?t c? b? r?i. Th?ng Starr ?y lï¿½c ??u mï¿½nh r?t trï¿½ng ??i nï¿½ s? lï¿½ lo?i villain c?ng c?a, ai dï¿½ cï¿½ng v? sau cï¿½ng pathetic. </t>
  </si>
  <si>
    <t xml:space="preserve">@bellalamb mouth still hurts </t>
  </si>
  <si>
    <t>saminlondon</t>
  </si>
  <si>
    <t xml:space="preserve">PAPER PLEASE WRITE YOSELF. I have the best of intentions starting out, but somehow they devolve into simply getting it over with </t>
  </si>
  <si>
    <t xml:space="preserve">awesome day at the beach! 20+ baptisms... great fellowship... garbage can drums... pijja hut... all in one day! only bad was arsenal lost </t>
  </si>
  <si>
    <t>jeffgenari</t>
  </si>
  <si>
    <t>Why @britneyspears is not following me?  I'm sad...</t>
  </si>
  <si>
    <t>dramaqallie</t>
  </si>
  <si>
    <t xml:space="preserve">what is this i haven't been on since september and don't know how to work it </t>
  </si>
  <si>
    <t>geekxnerd</t>
  </si>
  <si>
    <t xml:space="preserve">Went all out making awesome PDFs for a tutorial. Can't upload to site. Thinking I may have to abandon cool PDFs </t>
  </si>
  <si>
    <t>iainbhx</t>
  </si>
  <si>
    <t xml:space="preserve">is 44 today </t>
  </si>
  <si>
    <t>crickly</t>
  </si>
  <si>
    <t xml:space="preserve">Rain Again            Rain has destroyed even the 12-12 </t>
  </si>
  <si>
    <t>macyx11</t>
  </si>
  <si>
    <t xml:space="preserve">Way to much to do today... And it's raining. Yuck </t>
  </si>
  <si>
    <t>le_punk</t>
  </si>
  <si>
    <t>selling http://twasnwers.net I don't have time for developing that one  http://bit.ly/RK5D9</t>
  </si>
  <si>
    <t>drumstickboy</t>
  </si>
  <si>
    <t xml:space="preserve">I need to work out more!! getting fatter. </t>
  </si>
  <si>
    <t>aaliyahkay</t>
  </si>
  <si>
    <t>grounded... soooo freakin bored!  cant wait for skool 2mmrow cuz ii would rather be there!</t>
  </si>
  <si>
    <t>weeps</t>
  </si>
  <si>
    <t xml:space="preserve">@BananasMel yep ex grilfriend..wonder how I was able to stay so long...I wasted  my time but..whatever.. </t>
  </si>
  <si>
    <t xml:space="preserve">@ShelLovesCheese aw no  I'm sorry bout your cat </t>
  </si>
  <si>
    <t>MonikaDorfman</t>
  </si>
  <si>
    <t>BTW - went to the Lily Allen concert last night. She was great, so were her fans. Felt little old, though  Good signing, good entertainmen</t>
  </si>
  <si>
    <t>AILEENbeanbean</t>
  </si>
  <si>
    <t xml:space="preserve">My left nostril is stuffy and my back hurts  </t>
  </si>
  <si>
    <t>CUPOFSPICE</t>
  </si>
  <si>
    <t xml:space="preserve">When you post something on twitpics it automatically sends out a tweet, cool, unless you delete the pic. </t>
  </si>
  <si>
    <t>AnneSchuetz</t>
  </si>
  <si>
    <t xml:space="preserve">learning for maths clastest </t>
  </si>
  <si>
    <t xml:space="preserve">is drinking coffee at the moment.. tomorrow's the first day at school after the holidays </t>
  </si>
  <si>
    <t>Anii_love_JoNaS</t>
  </si>
  <si>
    <t>@ddlovato OMG i cant believe you actually pit stopped in GERMANY !! and i didnt know  awwww i wanna meet u !!!!!!! love you &amp;lt;33</t>
  </si>
  <si>
    <t>captain_doodle</t>
  </si>
  <si>
    <t xml:space="preserve">Shitshitshitshitshitshitshit. Goddamn Ipshit. </t>
  </si>
  <si>
    <t>allicanterbury</t>
  </si>
  <si>
    <t xml:space="preserve">I don't want to wake up </t>
  </si>
  <si>
    <t>PharaoHazard</t>
  </si>
  <si>
    <t xml:space="preserve">Can't eat till 12:00 </t>
  </si>
  <si>
    <t>pdubzlokiz36</t>
  </si>
  <si>
    <t xml:space="preserve">Bored. Waiting for some Pee Wee pictures at San Antonio to be posted </t>
  </si>
  <si>
    <t>I think 8 pm..like 3-4 hours left  #asot400</t>
  </si>
  <si>
    <t>xlilmisscullenx</t>
  </si>
  <si>
    <t xml:space="preserve">still doing h/w!! some schools are just soo annoyin!!!(espeicially qegs) </t>
  </si>
  <si>
    <t>tabbitapse</t>
  </si>
  <si>
    <t>ive been sick 4 a week now.....  and i still am, still feeling weak.... and dizzy</t>
  </si>
  <si>
    <t>Latn0k</t>
  </si>
  <si>
    <t xml:space="preserve">is drinking coffee ... not so perfect this time </t>
  </si>
  <si>
    <t>uluvjaybitches</t>
  </si>
  <si>
    <t xml:space="preserve">Jus woke up an I feel 4 sum affection not even sex really jus sum spoonin an cuddlin an sweet kisses murrrr I don't like dis feelin </t>
  </si>
  <si>
    <t>Mosunmola</t>
  </si>
  <si>
    <t xml:space="preserve">Good Morning Everyone!!! UGH, its a nice day and where am i going... to work! </t>
  </si>
  <si>
    <t>Taliah55</t>
  </si>
  <si>
    <t xml:space="preserve">is mad we were thinking about each other at the same time this morning. Love U but I gotta let u Go Babe!!! </t>
  </si>
  <si>
    <t>MrsGill102707</t>
  </si>
  <si>
    <t xml:space="preserve">About to leave for the airport and go home </t>
  </si>
  <si>
    <t>arrrr school again tomorrow  ..... help meee!!</t>
  </si>
  <si>
    <t>lee1060</t>
  </si>
  <si>
    <t xml:space="preserve">Watching yiddos vs the toon... </t>
  </si>
  <si>
    <t>stillclassy</t>
  </si>
  <si>
    <t xml:space="preserve">@rencen it was cool seeing you yesterday. yep, its the name. *CLASS* ...man, tell me you got some scissors and time cuz my wig neeeds you </t>
  </si>
  <si>
    <t>StockingsAddict</t>
  </si>
  <si>
    <t xml:space="preserve">I've done something to hurt my finger, and the pain woke me up.  </t>
  </si>
  <si>
    <t xml:space="preserve">@shexilicious oh yuck! poor you. I woke up with a sore throat too this am. </t>
  </si>
  <si>
    <t>slashtommy</t>
  </si>
  <si>
    <t xml:space="preserve">@lalonde: I was late to have lunch... started feeling cold and lethargic </t>
  </si>
  <si>
    <t>cforester</t>
  </si>
  <si>
    <t xml:space="preserve">BAck to Walmart to get the pills that they didn't have ready when they said they did </t>
  </si>
  <si>
    <t>smallesttwine</t>
  </si>
  <si>
    <t xml:space="preserve">@astrawing It's true - I'm sorry </t>
  </si>
  <si>
    <t>PlaneMad</t>
  </si>
  <si>
    <t xml:space="preserve">train leaves in 4 hours and my rac position dropped just 4 places today so far to rac55. was expecting a bigger change </t>
  </si>
  <si>
    <t>DimitriNosarev</t>
  </si>
  <si>
    <t>is very sore this morning  but feel great because of the accomplishment! #robie #robiecreek</t>
  </si>
  <si>
    <t xml:space="preserve">@maureenoconnell Briton has a lot of things, but sometimes I think talent is a rare commodity </t>
  </si>
  <si>
    <t>Sophelina</t>
  </si>
  <si>
    <t xml:space="preserve">I need a pot noodle. Random but true! Also i'm very distressed because my shia labeouf calender keeps falling off my door. </t>
  </si>
  <si>
    <t>Vanpaia</t>
  </si>
  <si>
    <t>They were all sold out in my size!  No new shoes.</t>
  </si>
  <si>
    <t>aisey_</t>
  </si>
  <si>
    <t xml:space="preserve">school tomorrow! i don't want to get up at 6.45 </t>
  </si>
  <si>
    <t>Aww this time last week I was cuddling up with Luke watching tele  I miss you xxxxxx</t>
  </si>
  <si>
    <t>myeggnoodles</t>
  </si>
  <si>
    <t xml:space="preserve">Can anyone recommend an online HTML editor that acts similar to Dream Weaver? My copy of DW just died on me </t>
  </si>
  <si>
    <t>deevyakay</t>
  </si>
  <si>
    <t xml:space="preserve">ew for karen dillards </t>
  </si>
  <si>
    <t xml:space="preserve">Work time </t>
  </si>
  <si>
    <t>mikefoong</t>
  </si>
  <si>
    <t xml:space="preserve">@sheldongoh unfortunately no. The dog is offcially lost. </t>
  </si>
  <si>
    <t>BravoLimaGulf</t>
  </si>
  <si>
    <t>Oh, the joys of living next to a war zone.  @ Home</t>
  </si>
  <si>
    <t>weejocky</t>
  </si>
  <si>
    <t xml:space="preserve">@qjay I thought we'd have you doing all your work in the free period on Monday! (I hope you grouped the lines, I didn't, had to redraw </t>
  </si>
  <si>
    <t>jbbutton23</t>
  </si>
  <si>
    <t xml:space="preserve">@jbxlovee haha yes love and lime juice.... but way to many teenies </t>
  </si>
  <si>
    <t>LuvsSooners</t>
  </si>
  <si>
    <t xml:space="preserve">Now in deep remodeling kitchen!!  Whos idea was this to start with-LOL!!  Oh it was  mine </t>
  </si>
  <si>
    <t>yinkae</t>
  </si>
  <si>
    <t>I'm addicted to gothere.sg  I need to study aaahh</t>
  </si>
  <si>
    <t>fohlinspam</t>
  </si>
  <si>
    <t xml:space="preserve">@fohlinspam 78,3 it's going up </t>
  </si>
  <si>
    <t>gossipgirl80</t>
  </si>
  <si>
    <t xml:space="preserve">@Zofia_C  total sham if you ask me.. the whole race  Am gitted by the result </t>
  </si>
  <si>
    <t>giddygid</t>
  </si>
  <si>
    <t xml:space="preserve">Had a good dinner &amp;amp; enjoyable time out tonight. Piling up on the soul food; it's gonna be another trying week of examinations </t>
  </si>
  <si>
    <t>michizzlexoxo</t>
  </si>
  <si>
    <t xml:space="preserve">I miss the computer </t>
  </si>
  <si>
    <t>sydney_syd</t>
  </si>
  <si>
    <t xml:space="preserve">just noticed my wisdom tooth is coming in..wokeup in PAIN omgggg! </t>
  </si>
  <si>
    <t>stephgugugu</t>
  </si>
  <si>
    <t xml:space="preserve">My teeth is killing me.. I can't feel my mouth </t>
  </si>
  <si>
    <t>katiefileccio</t>
  </si>
  <si>
    <t>Poor communication... Not riding today.. Couldn't be more upset  this weekend is not making me happy</t>
  </si>
  <si>
    <t>krystal_xo15</t>
  </si>
  <si>
    <t xml:space="preserve">you guys should see my mood right now </t>
  </si>
  <si>
    <t xml:space="preserve">Wish I wasn't hungover writing a paper. </t>
  </si>
  <si>
    <t>DanielaIvanna</t>
  </si>
  <si>
    <t>@djknucklehead awh poor baby  dont worry i had nightmares too! D:</t>
  </si>
  <si>
    <t>kate_denalivamp</t>
  </si>
  <si>
    <t xml:space="preserve">@RPattz4_DEJA okay..bit bored. everyone is busy!  </t>
  </si>
  <si>
    <t>younglibrarian</t>
  </si>
  <si>
    <t xml:space="preserve">@anneheathen yep, no breathing through the nose, need to breathe through the mouth...can get annoying when it takes a while </t>
  </si>
  <si>
    <t>Gracemile</t>
  </si>
  <si>
    <t xml:space="preserve">I'm thinking that the world is soooo unfair... and I'm sure some of you think the same as me </t>
  </si>
  <si>
    <t>zahra454</t>
  </si>
  <si>
    <t xml:space="preserve">getting my brain cells destroyed by Canadian history </t>
  </si>
  <si>
    <t>iamclaireb</t>
  </si>
  <si>
    <t xml:space="preserve">is going to have to work hard this afternoon rather than enjoying the sunshine </t>
  </si>
  <si>
    <t>leahstammer</t>
  </si>
  <si>
    <t xml:space="preserve">@laurenbeth7293 ah stop direct messaging me it keeps texting me and i went over in texts </t>
  </si>
  <si>
    <t>AmorousTee</t>
  </si>
  <si>
    <t>@cjpearcy4 you lived my nightmare today!  I would have completely lost it! Spiders are not my friend</t>
  </si>
  <si>
    <t>kymftw</t>
  </si>
  <si>
    <t xml:space="preserve">@iamthejessness Gah, I wish.  </t>
  </si>
  <si>
    <t>Nick_M321</t>
  </si>
  <si>
    <t xml:space="preserve">I Wish I could go to Demi's concert </t>
  </si>
  <si>
    <t xml:space="preserve">ok shower &amp;amp; baack to reality! </t>
  </si>
  <si>
    <t xml:space="preserve">@pinpricks </t>
  </si>
  <si>
    <t xml:space="preserve">@HollieTu You're a conflicted person who loves everyone!! Controversial week...again!! Gutted that she took Adam and U went back </t>
  </si>
  <si>
    <t>isleschick</t>
  </si>
  <si>
    <t xml:space="preserve">I HAVE to clean today..ugh..don't want to.. </t>
  </si>
  <si>
    <t>RachelMcFly</t>
  </si>
  <si>
    <t xml:space="preserve">@SineadMcFly because YOU turned off my alarm yesterday i have to suffer today </t>
  </si>
  <si>
    <t xml:space="preserve">I wish owen would quit Complaining and get on with it! &amp;gt; </t>
  </si>
  <si>
    <t xml:space="preserve">@THFMDA That sounds awesome! It's too cold for me to be eating breakfast on my porch </t>
  </si>
  <si>
    <t xml:space="preserve">really bored doing nothing!!!!!!  don't wanna go tomoz because im so lazy! i have nothing to look forward to............... </t>
  </si>
  <si>
    <t>Believe_In_Me</t>
  </si>
  <si>
    <t xml:space="preserve">is back at uni. Miss the family already </t>
  </si>
  <si>
    <t>JodyThompson</t>
  </si>
  <si>
    <t xml:space="preserve">@stephenfry Don't, I can't bear it. Poor Brian Gunn </t>
  </si>
  <si>
    <t>Liebrarien</t>
  </si>
  <si>
    <t xml:space="preserve">@carolineroche I am a little bit, it just getting up extra early </t>
  </si>
  <si>
    <t>Atlantic_Love</t>
  </si>
  <si>
    <t xml:space="preserve">I didn't have any dreams that I remembered. </t>
  </si>
  <si>
    <t>@sofdlovesbsb I last saw them and im not going in June  hopefully I get see them live next year though!</t>
  </si>
  <si>
    <t>kaylaaak</t>
  </si>
  <si>
    <t>@_acrowdfavorite I'm sorry people keep blowin you off  Apparently they don't know how fierce you are,</t>
  </si>
  <si>
    <t xml:space="preserve">@HollieTu You're a person who loves everyone!! Controversial week...again!! Gutted that she took Adam and U went back </t>
  </si>
  <si>
    <t>FannyDivine</t>
  </si>
  <si>
    <t>@Fader79 probably not as battered as me!! I sicked in the street  feel 16 again!! bleugh....</t>
  </si>
  <si>
    <t>CheezeStudios</t>
  </si>
  <si>
    <t xml:space="preserve">Ok, so I am currently planning what the hell I am going to do now. TLD may not make it at this point. Poor show, had a good premise. </t>
  </si>
  <si>
    <t>Mlovesyou2</t>
  </si>
  <si>
    <t xml:space="preserve">Its raining bad </t>
  </si>
  <si>
    <t>jamsgrumpygills</t>
  </si>
  <si>
    <t xml:space="preserve">Lovely... Working.... </t>
  </si>
  <si>
    <t>TheSmileMakers</t>
  </si>
  <si>
    <t xml:space="preserve">looks SOOOO Weird now... i'm totally going back to my natural color.... </t>
  </si>
  <si>
    <t>macapaca82</t>
  </si>
  <si>
    <t>A random black cat just came in and peed in my living room  not happy!!</t>
  </si>
  <si>
    <t>xxlilokittehh</t>
  </si>
  <si>
    <t xml:space="preserve">Over the weekend it was really sunny, but tomorrow the forecast says it's supposed to be 47...CRAP </t>
  </si>
  <si>
    <t xml:space="preserve">Listening to traditional Spanish guitar music whilst studying. The music is really relaxing but the work sadly is not </t>
  </si>
  <si>
    <t>cafegurl</t>
  </si>
  <si>
    <t>studying Chemistry... Got up to pg 15 in three days  that not including the 5 chapters of reading material, just the workbook..</t>
  </si>
  <si>
    <t xml:space="preserve">@amazingphoebe that made me feel really bad  worse than i already did  i'm sorry </t>
  </si>
  <si>
    <t>mischa9201</t>
  </si>
  <si>
    <t xml:space="preserve">missing prayer due 2 my dumb alarm clock. not happy </t>
  </si>
  <si>
    <t>kirstenflood</t>
  </si>
  <si>
    <t xml:space="preserve">I'm going back to Toledo today </t>
  </si>
  <si>
    <t>punzai</t>
  </si>
  <si>
    <t>@stephenfry Puts me feeling a bit blue about the Arsenal result into perspective.  Have a soft spot 4 Norwich. My mum's local team.</t>
  </si>
  <si>
    <t>tabby_djfoxy</t>
  </si>
  <si>
    <t xml:space="preserve">Has just been woke up by my LOUD kid. </t>
  </si>
  <si>
    <t>sheldongoh</t>
  </si>
  <si>
    <t>@mikefoong GAH. Sorry to hear that.  Hope he's found soon!</t>
  </si>
  <si>
    <t>Bekkaa</t>
  </si>
  <si>
    <t xml:space="preserve">@Livismint Yeah well atleast we didnt loose our voice &amp;amp;@tegan_ same </t>
  </si>
  <si>
    <t>elliieeeee</t>
  </si>
  <si>
    <t>@tommcfly i missed it last night  is it good ? and is it on the tv atm ?</t>
  </si>
  <si>
    <t>Trenci</t>
  </si>
  <si>
    <t xml:space="preserve">maybe cutting all ties is the best thing....so sad tho ....i will miss you </t>
  </si>
  <si>
    <t>hawklord2112</t>
  </si>
  <si>
    <t xml:space="preserve">Sometimes my lack of faith in humanity is proven right. </t>
  </si>
  <si>
    <t xml:space="preserve">IM BLEADING NOOOOO MY LIPS </t>
  </si>
  <si>
    <t>atra_intelexis</t>
  </si>
  <si>
    <t xml:space="preserve">Happy sumdal twitt-friends. Its very windy and cold down here so no golf today </t>
  </si>
  <si>
    <t>kateeTHEbeach</t>
  </si>
  <si>
    <t>I have bug bites already  but this weekend was good....can't wait til next weekend AND THE WEEKEND AFTER THAT</t>
  </si>
  <si>
    <t xml:space="preserve">Good Morning Twitterland!! Its going on 8 here my daughter woke me up @ 7 after a busy day and late night yesterday! </t>
  </si>
  <si>
    <t>aradia_rose</t>
  </si>
  <si>
    <t>....why did i faff with my pic!  i faceless nowee</t>
  </si>
  <si>
    <t>rickrodgers</t>
  </si>
  <si>
    <t xml:space="preserve">O no. Now we have the cranberries reinterpreted as death metal </t>
  </si>
  <si>
    <t>I'm going to miss the Lakers game  I'll be sleeping while it's on, lol.</t>
  </si>
  <si>
    <t>ZaraOxxx</t>
  </si>
  <si>
    <t>Homework  groan!!!</t>
  </si>
  <si>
    <t>ashleyjade85</t>
  </si>
  <si>
    <t xml:space="preserve">My voice is shot </t>
  </si>
  <si>
    <t xml:space="preserve">giving drilling for chinese literature test tomorrow morning one last shot.. </t>
  </si>
  <si>
    <t>Fizzlestick</t>
  </si>
  <si>
    <t xml:space="preserve">Trying to get out of bed but my aching back doesn't wanna cooperate </t>
  </si>
  <si>
    <t>trevgoesboom</t>
  </si>
  <si>
    <t xml:space="preserve">wishes he had more chocolate pecan nut fudge </t>
  </si>
  <si>
    <t>LeahShearer</t>
  </si>
  <si>
    <t>@MIrKETing Yeah yeah yeah  I was supposed to go to the game last night too, ended up selling my tickets</t>
  </si>
  <si>
    <t xml:space="preserve">@Wallace_Reid Mine has gone text-only, completely unusable.   I'm having to go into FFox. </t>
  </si>
  <si>
    <t xml:space="preserve">is really sad cuz she needs some new shoes and has got to wait a whole 3 days before she can get some! </t>
  </si>
  <si>
    <t>Lily_Lambrou</t>
  </si>
  <si>
    <t xml:space="preserve">is at adams having a major cake craving! hayfever is killing me though </t>
  </si>
  <si>
    <t>AshyBaby3000</t>
  </si>
  <si>
    <t xml:space="preserve">am now going to bed as i have to get up really early tomorrow to go back to uni classes... while my siblings have a week left of hols! </t>
  </si>
  <si>
    <t xml:space="preserve">@domcoke Actually that was an understatement, Back in Amiga days I programmed in assembler straight onto processor, try that with PC </t>
  </si>
  <si>
    <t>Judy7777</t>
  </si>
  <si>
    <t xml:space="preserve">@robycease I still haven't been able to figure it out </t>
  </si>
  <si>
    <t>TheLovelyNikki</t>
  </si>
  <si>
    <t xml:space="preserve">@pinksugacupcake Aww. Well why are you up? Any special reason? I gotta work today. So NOT looking forward to that </t>
  </si>
  <si>
    <t xml:space="preserve">@srah_scottydog it would be a wonderful idea if my mum wasn't digging away in the garden...noise noise noise. </t>
  </si>
  <si>
    <t>binncheol</t>
  </si>
  <si>
    <t xml:space="preserve">why is my head hurting </t>
  </si>
  <si>
    <t>audioriot</t>
  </si>
  <si>
    <t xml:space="preserve">@fjkinnit lol we don't have any </t>
  </si>
  <si>
    <t>Sneeze64</t>
  </si>
  <si>
    <t xml:space="preserve">has tooth hurt </t>
  </si>
  <si>
    <t>astrawing</t>
  </si>
  <si>
    <t xml:space="preserve">@smallesttwine Blast! I would rather be pirating than giving my talk today. </t>
  </si>
  <si>
    <t>chukaman</t>
  </si>
  <si>
    <t xml:space="preserve">at Emerging Media giving Craig his screen back &amp;amp; cannot tell you how much the computer at home sucks with its old monitors back now </t>
  </si>
  <si>
    <t>ocean_girl</t>
  </si>
  <si>
    <t xml:space="preserve">amazingly fun night...I miss nights like that. now back to reality and lots of work. probably gonna be in the lib most of the day </t>
  </si>
  <si>
    <t>french_dog</t>
  </si>
  <si>
    <t xml:space="preserve">@Sue036 maybe they do this because they know they have a bit of a problem with peoples login. I wish I knew before I got locked out </t>
  </si>
  <si>
    <t>MrsMessiness</t>
  </si>
  <si>
    <t xml:space="preserve">@lettergirl Your eyeballs will thank you. </t>
  </si>
  <si>
    <t>@ComedyQueen lmfao well i will keep quiet as what i say nxt mite b classed as flirting haha  lol</t>
  </si>
  <si>
    <t>Georgieboo</t>
  </si>
  <si>
    <t>@stephenfry sorry about the result  I tweeted you yest but as you're like unbelievably clever and popular *grovel* guess you missed it.tbc</t>
  </si>
  <si>
    <t>planetsongbirds</t>
  </si>
  <si>
    <t xml:space="preserve">is working with MS Access. Pfffff, this is boring </t>
  </si>
  <si>
    <t>vlynnpwitz</t>
  </si>
  <si>
    <t xml:space="preserve">Really bent, just ate breakfast, gonna go back to sleep probably. cute boys come over and cuddlee </t>
  </si>
  <si>
    <t>kcoopr</t>
  </si>
  <si>
    <t>@TheConeZone Hulu content not available outside the US  can't see your greatest moments</t>
  </si>
  <si>
    <t>CustomKids</t>
  </si>
  <si>
    <t xml:space="preserve">good morning tweets! Sad but true, the wekends almost to an end </t>
  </si>
  <si>
    <t>AMA_R00LZ</t>
  </si>
  <si>
    <t xml:space="preserve">My ribs are itching. Wahhh? </t>
  </si>
  <si>
    <t xml:space="preserve">@JadeJeronimo not sure... from what I'm hearing could be a couple of days </t>
  </si>
  <si>
    <t>lifeinpolaroid</t>
  </si>
  <si>
    <t xml:space="preserve">Dreamed that I was beautiful inside &amp;amp; out. That I was a good person. Woke up crying. I miss certain friends &amp;amp; and my heart hurts. </t>
  </si>
  <si>
    <t>Niccolaa</t>
  </si>
  <si>
    <t xml:space="preserve">i need to do art, but I'm reaally not in the mood </t>
  </si>
  <si>
    <t>AlexArnold_</t>
  </si>
  <si>
    <t>Revision time  Exams all this week ! Bummer.</t>
  </si>
  <si>
    <t>camillegallo</t>
  </si>
  <si>
    <t xml:space="preserve">Yay it's not raining.....but I still have a ton on work </t>
  </si>
  <si>
    <t>zacpack</t>
  </si>
  <si>
    <t xml:space="preserve">Sun, on a Sunday. Fantastic. Shame I have to work tomorrow </t>
  </si>
  <si>
    <t>3pmusic</t>
  </si>
  <si>
    <t xml:space="preserve">@Faskil it looks horrible. </t>
  </si>
  <si>
    <t>jrperea</t>
  </si>
  <si>
    <t xml:space="preserve">i will be super sad in 6 days. </t>
  </si>
  <si>
    <t>pacifini</t>
  </si>
  <si>
    <t xml:space="preserve">@claireehenry No, didn't get to the game as I had work tonight </t>
  </si>
  <si>
    <t>l1ttlevictory</t>
  </si>
  <si>
    <t>@ehrennoel  i miss summer 06 too. soooo much. i talk about it all the time and how it was hands down the BEST summer of my life.</t>
  </si>
  <si>
    <t>wondrous_as_u</t>
  </si>
  <si>
    <t xml:space="preserve">@beebalmdancer Awww, this is sweet. I miss him too, and ALWAYS during Bartender. </t>
  </si>
  <si>
    <t>daveatkins</t>
  </si>
  <si>
    <t xml:space="preserve">great day yesterday hiking up Blue Hill; headed out to Sharon today for Moose Hill. Kids not tired at all; still up until 9pm or more </t>
  </si>
  <si>
    <t>Syaheerugh</t>
  </si>
  <si>
    <t>wants to skip school and stupid tuition tomorrow! And retest toooooo! Oh maaaaaan  http://plurk.com/p/p04p6</t>
  </si>
  <si>
    <t>AnonyBloggette</t>
  </si>
  <si>
    <t xml:space="preserve">@moonfrye I wish i had half the energy of my kids </t>
  </si>
  <si>
    <t>juliesiewert</t>
  </si>
  <si>
    <t xml:space="preserve">Who knows any good music to download to my iPod? My current music is getting boring </t>
  </si>
  <si>
    <t>tjjones06</t>
  </si>
  <si>
    <t xml:space="preserve">Playing with PJ. He sick </t>
  </si>
  <si>
    <t>@sofiesunshine yeahh! what a coiincidink. badtimes  x</t>
  </si>
  <si>
    <t>POTCD</t>
  </si>
  <si>
    <t xml:space="preserve">Ipswich 3-2 Norwich. Oh dear </t>
  </si>
  <si>
    <t>MyChemRmncLuvr</t>
  </si>
  <si>
    <t xml:space="preserve">@JoelMadden i haven't see all of 'marley' yet </t>
  </si>
  <si>
    <t>Lucky is not having a goot time til mommy takes me out  http://apps.facebook.com/dogbook/profile/view/6375212</t>
  </si>
  <si>
    <t>ktreid</t>
  </si>
  <si>
    <t xml:space="preserve">No breakfast with mummy. </t>
  </si>
  <si>
    <t>Becca_Bumblebee</t>
  </si>
  <si>
    <t xml:space="preserve">Oh no! Norwich for relegation! </t>
  </si>
  <si>
    <t>BurgerBradshaw</t>
  </si>
  <si>
    <t xml:space="preserve">i miss MY niece &amp;amp; nephew. </t>
  </si>
  <si>
    <t>QuinzybySara</t>
  </si>
  <si>
    <t>wants change her layout sii sebenernya  http://plurk.com/p/p04uf</t>
  </si>
  <si>
    <t>CaseyTew</t>
  </si>
  <si>
    <t xml:space="preserve">avoiding homework..last day of springbreak </t>
  </si>
  <si>
    <t>cccasey14</t>
  </si>
  <si>
    <t xml:space="preserve">Mike's got broken into again last night </t>
  </si>
  <si>
    <t>hoatle</t>
  </si>
  <si>
    <t>@forty4vn I see, my two legs hurts by going up and down floors many times  #barcamphanoi</t>
  </si>
  <si>
    <t>GSemillano</t>
  </si>
  <si>
    <t xml:space="preserve">I missed my turntables </t>
  </si>
  <si>
    <t>rondavies</t>
  </si>
  <si>
    <t xml:space="preserve">@BuzzEdition Hi Susan, please update me on the status of the logo? My DM's not working this morning </t>
  </si>
  <si>
    <t xml:space="preserve">@HannaUmar Gilaaa.. my 'parut' sakit from sitting too long!!  SAKITTT </t>
  </si>
  <si>
    <t>Viian</t>
  </si>
  <si>
    <t xml:space="preserve">feels sad after hearing what F said </t>
  </si>
  <si>
    <t>CTZinck</t>
  </si>
  <si>
    <t xml:space="preserve">@moonfrye coffee and reeses cups for me, but now I need to go to the gym and work off the reeses </t>
  </si>
  <si>
    <t>salesrecruiter</t>
  </si>
  <si>
    <t xml:space="preserve">Went 2 the Galleria Dallas - ytday - more people there than I have seen in the last year - but not many buying. </t>
  </si>
  <si>
    <t>Ianyd</t>
  </si>
  <si>
    <t xml:space="preserve">need newcastle to win </t>
  </si>
  <si>
    <t>fldhtrsxl</t>
  </si>
  <si>
    <t xml:space="preserve">@chrisjackson84 at least it's not half one this time </t>
  </si>
  <si>
    <t xml:space="preserve">@sebby_peek no more fighting </t>
  </si>
  <si>
    <t xml:space="preserve">@Lotty_W lol. yea.. well.. winter here SUCKS. hate the snow </t>
  </si>
  <si>
    <t>tracey152</t>
  </si>
  <si>
    <t xml:space="preserve">Just packing and getting ready to go back to Gib and work </t>
  </si>
  <si>
    <t>kp143</t>
  </si>
  <si>
    <t xml:space="preserve">getting ready for church. BOOOOO that its the last day of SpringBreak </t>
  </si>
  <si>
    <t>BabixJenn</t>
  </si>
  <si>
    <t xml:space="preserve">@ work till 5 </t>
  </si>
  <si>
    <t>rmg112562</t>
  </si>
  <si>
    <t xml:space="preserve">Can't seem to retrieve files from old hard drive...Geek squad recommended black widow, but unable to trasnfer files </t>
  </si>
  <si>
    <t>MadHatterShmidt</t>
  </si>
  <si>
    <t xml:space="preserve">Back from the Lake District and missing it already </t>
  </si>
  <si>
    <t>Spain_Expats</t>
  </si>
  <si>
    <t>Take a look at the Webcam in El Campello. Still raining ...  ... #campello #alicante #costadelsol #spain http://tinyurl.com/btcdoh</t>
  </si>
  <si>
    <t>gordangecko</t>
  </si>
  <si>
    <t>@NikkiBenz still waiting  hope you got it</t>
  </si>
  <si>
    <t>Tiaraisawonder</t>
  </si>
  <si>
    <t xml:space="preserve">I keep thinkin the white bird poop on my back passanger window is a car...this could be a problem </t>
  </si>
  <si>
    <t>Kayteaface</t>
  </si>
  <si>
    <t xml:space="preserve">@therattlesnake Hangover? </t>
  </si>
  <si>
    <t>Nellynat08</t>
  </si>
  <si>
    <t>nicole_loveszu</t>
  </si>
  <si>
    <t xml:space="preserve">Awwwwww. I'm gonna leave the east coast tomorow </t>
  </si>
  <si>
    <t>penny_L</t>
  </si>
  <si>
    <t>Florida &amp;amp; then European cruise for 2 weeks! not me tho.. i'll be in school. fuck co-op. bye mom  http://twitpic.com/3le1m</t>
  </si>
  <si>
    <t>@allstaralice no its not  ugh</t>
  </si>
  <si>
    <t>@BananasMel it's a waste of time cos I lived with someone who never cared of me   how sad even if I don't ask not too much but nothin'</t>
  </si>
  <si>
    <t>Kayla_Mc</t>
  </si>
  <si>
    <t xml:space="preserve">@carrielinn83 i don't even want that thought in my head </t>
  </si>
  <si>
    <t>SoCalsFinest92</t>
  </si>
  <si>
    <t>God i hate morningss.  Off to the track!</t>
  </si>
  <si>
    <t>RHAPS</t>
  </si>
  <si>
    <t>Ok, a new day - need to keep working and get everything ready for Monday as well.    I wish it was summertime!</t>
  </si>
  <si>
    <t>taalz</t>
  </si>
  <si>
    <t xml:space="preserve">@TheBuGz mine is not working then .. </t>
  </si>
  <si>
    <t xml:space="preserve">@kissability oh that's me  sorry </t>
  </si>
  <si>
    <t>sarasizzle</t>
  </si>
  <si>
    <t xml:space="preserve">Poppy woke up from her 2nd nap of the day (in itself unusual) and seems decidedly off colour. Really hope she's not poorly... </t>
  </si>
  <si>
    <t>RyanTheCute</t>
  </si>
  <si>
    <t>is suffering from Pre-Monday blues. Poly sufferers unite!  http://plurk.com/p/p057n</t>
  </si>
  <si>
    <t>Osirri</t>
  </si>
  <si>
    <t>@UKANks Awwwww.  Sorry.    I have to go make my friends breakfast.  They crashed over last night.  Bisuits and gravy for the win!</t>
  </si>
  <si>
    <t>amandafaulk</t>
  </si>
  <si>
    <t xml:space="preserve">hanging out with Mark around the house getting ready for a week that doesn't include a cruise.  </t>
  </si>
  <si>
    <t>livileah88</t>
  </si>
  <si>
    <t xml:space="preserve">Stuart pretty much packed now, just eating his last english meal </t>
  </si>
  <si>
    <t>JayDoll</t>
  </si>
  <si>
    <t>hubby is in florida for the next 4 days wish i was with him  I wish i had friends here to go into the city with but weve all drifted apart</t>
  </si>
  <si>
    <t>nicoley_cole</t>
  </si>
  <si>
    <t xml:space="preserve">I am soooo hungry. Worked out super early, felt like puking, lol. </t>
  </si>
  <si>
    <t>jlcoassin</t>
  </si>
  <si>
    <t>@thirstforwine oh poor her  send her some french kisses, I hope she'll get better soon!</t>
  </si>
  <si>
    <t>ames143</t>
  </si>
  <si>
    <t xml:space="preserve">Taking the kids to Hancock Shaker Village to the baby animals exhibit....no playing dress up today </t>
  </si>
  <si>
    <t>akash_palia</t>
  </si>
  <si>
    <t xml:space="preserve">have a big time crush on taylor swift but she wont notice me that makes me real sad.....  </t>
  </si>
  <si>
    <t>courtkin</t>
  </si>
  <si>
    <t xml:space="preserve">@WendyLHW how do i link it to facebook? will it send my facebook updates to this?  i'm super busy with school and planning summer reading </t>
  </si>
  <si>
    <t>gohchaoqin</t>
  </si>
  <si>
    <t xml:space="preserve">@doggiejoy haha! i think facebook is too polluted with all the apps! </t>
  </si>
  <si>
    <t xml:space="preserve">I'm home! The child started screaming so there was no fun filled alcohol fuelled afternoon for the lala </t>
  </si>
  <si>
    <t>stewb462</t>
  </si>
  <si>
    <t xml:space="preserve">Hanging with my Mom on her birthday! Helping get thru Dad's stuff. Man, it's hard. I miss him so bad!! </t>
  </si>
  <si>
    <t>blueyedhannah</t>
  </si>
  <si>
    <t xml:space="preserve">@woodland_faerie Ummm I just realized I haven't recieved a text since I got the new phone. No one has gotten any of mine either. Ugh. </t>
  </si>
  <si>
    <t>jonthebeef</t>
  </si>
  <si>
    <t xml:space="preserve">Back at the hospital, but all I really want is to get away and eat BBQ. I can't tho, and all there is here is crisps and shit coffee. </t>
  </si>
  <si>
    <t>esamenoi</t>
  </si>
  <si>
    <t xml:space="preserve">Well I screwed up </t>
  </si>
  <si>
    <t>IngridMansilla</t>
  </si>
  <si>
    <t xml:space="preserve">excuse the twitters, I haven't been the one twittering them </t>
  </si>
  <si>
    <t>mysticranger</t>
  </si>
  <si>
    <t xml:space="preserve">@LHudgens What makes you think I'm a Twitter spammer? I'm just very low in my twitterring! I'm sorry if I hurt you by any chance! </t>
  </si>
  <si>
    <t>johnkung</t>
  </si>
  <si>
    <t xml:space="preserve">Actually, that's not totally fair, with a Windows license it's more like 2k. Wish Apple made a mid-range monitor-less system </t>
  </si>
  <si>
    <t>quotidianlight</t>
  </si>
  <si>
    <t xml:space="preserve">My camerA got bumped in my bag and now I have no batteries. No pics and no video </t>
  </si>
  <si>
    <t>tjn4ever</t>
  </si>
  <si>
    <t>jus gettin up feelin dizzy from yesterdays dunkin donuts! watchin my baby get ready for work  i have to study anyway! this final is cooki</t>
  </si>
  <si>
    <t>@bobbymonkz Thanks, but I don't have torrent programs  #asot400</t>
  </si>
  <si>
    <t>drewBdope</t>
  </si>
  <si>
    <t xml:space="preserve">dammit RLS sucks grande eggs </t>
  </si>
  <si>
    <t>violetMars</t>
  </si>
  <si>
    <t xml:space="preserve">@JasonStatham1 why do i have to be one of 735 you are not following? </t>
  </si>
  <si>
    <t>leilwyn</t>
  </si>
  <si>
    <t xml:space="preserve">Exactly midnight, have to be at work at 7, and I can't sleep. Again. Insomnia sucks </t>
  </si>
  <si>
    <t xml:space="preserve">Had to lock my dog in the kitchen because there's a plumber coming. He's crying ....breaking my heart. </t>
  </si>
  <si>
    <t>EvilTh1rt3en</t>
  </si>
  <si>
    <t xml:space="preserve">@tonesa smh you're not cedric benson </t>
  </si>
  <si>
    <t>alyssax</t>
  </si>
  <si>
    <t xml:space="preserve">ughhhhhhhh! so bored.. 1 coworkers on vacation &amp;amp; another one quit. no entertainment! </t>
  </si>
  <si>
    <t>davesideswide</t>
  </si>
  <si>
    <t xml:space="preserve">So... fed... up... marking Maths books </t>
  </si>
  <si>
    <t>TYg3r28</t>
  </si>
  <si>
    <t xml:space="preserve">jake and hercules are still here.. but im doing math homework </t>
  </si>
  <si>
    <t>Elliejay16</t>
  </si>
  <si>
    <t xml:space="preserve">@MeshMeshEre thank u! hope i can get there in time!! </t>
  </si>
  <si>
    <t>francesca13</t>
  </si>
  <si>
    <t xml:space="preserve">I ate too much junk food today </t>
  </si>
  <si>
    <t>jumpn4joy</t>
  </si>
  <si>
    <t xml:space="preserve">considering skipping church which is something i never do... but i have a headache! </t>
  </si>
  <si>
    <t>KyleHD</t>
  </si>
  <si>
    <t xml:space="preserve">About to go volenteer. My sister slept in and missed the train so I'm going alone and it's crappy outside </t>
  </si>
  <si>
    <t>mazzazi134</t>
  </si>
  <si>
    <t xml:space="preserve">It looks so disgusting out here with the cloudiness </t>
  </si>
  <si>
    <t>christinamendez</t>
  </si>
  <si>
    <t xml:space="preserve">The change of weather in NYC got me feeling sick. Not feeling good right now so I won't be at church 2day God I needed to hear ur message </t>
  </si>
  <si>
    <t>Higg02</t>
  </si>
  <si>
    <t xml:space="preserve">@zeddessarts i know... and it gets worse school starts on tuesdays (crying) </t>
  </si>
  <si>
    <t>@azrillunatic Morning , haha. I have to leave soon  #asot400</t>
  </si>
  <si>
    <t xml:space="preserve">fell over and cut my leg quite badly, hurts like hell </t>
  </si>
  <si>
    <t xml:space="preserve">@tsarnick yep - they have been losing tho... </t>
  </si>
  <si>
    <t>chastity_1111</t>
  </si>
  <si>
    <t>good morn.sunshinehttp://tinyurl.com/3cn9gx a beautiful day , sun is hiding.  j</t>
  </si>
  <si>
    <t>omgitsgracie</t>
  </si>
  <si>
    <t xml:space="preserve">Going to church in a couple of minutes </t>
  </si>
  <si>
    <t xml:space="preserve">doh may have ruined me lawn by being lazy and not watering it enough </t>
  </si>
  <si>
    <t>Castiel84</t>
  </si>
  <si>
    <t xml:space="preserve">@jradc  my day of hell at work ended just as badly as it started a whole 11 hours after i went in </t>
  </si>
  <si>
    <t>cheesy93</t>
  </si>
  <si>
    <t xml:space="preserve">bored, guess id better do my maths homework... </t>
  </si>
  <si>
    <t>Rossmantic</t>
  </si>
  <si>
    <t>off to get a new bag in a bit, school tomorrow  x</t>
  </si>
  <si>
    <t>nmpagano</t>
  </si>
  <si>
    <t xml:space="preserve">Reese pieces in the morning are no way to start your day </t>
  </si>
  <si>
    <t>cozmic1988</t>
  </si>
  <si>
    <t xml:space="preserve">Getting ready to fly home today! Gonna be a long one </t>
  </si>
  <si>
    <t>se38</t>
  </si>
  <si>
    <t xml:space="preserve">back from #skaterhockey. Crazy Old Bears 8 @_chiefs Reloaded 2. 6 goals against us in the last 20 mins </t>
  </si>
  <si>
    <t>synchronicarly</t>
  </si>
  <si>
    <t xml:space="preserve">Less than 24 hours until the art history exam... &amp;amp; I have to spend 7 hours of that time traveling to/ working at my job... </t>
  </si>
  <si>
    <t>he looks angry!!  http://bit.ly/1akI7V haha he was really sick  and still feelin' &amp;quot;punchie&amp;quot;</t>
  </si>
  <si>
    <t xml:space="preserve">I dont want to go to scool tomorrow!!! Mondays suck! and r soo BOARING!!! </t>
  </si>
  <si>
    <t>Suderbuzz</t>
  </si>
  <si>
    <t xml:space="preserve">Watching Bowling for Columbine. And realised tomorrow happens to be exactly a decade since the day of the shooting. </t>
  </si>
  <si>
    <t>anjavh</t>
  </si>
  <si>
    <t xml:space="preserve">Writing thesis is overrated </t>
  </si>
  <si>
    <t>stevepwilliams</t>
  </si>
  <si>
    <t xml:space="preserve">am gutted weather is so lovely but stuck at work!! </t>
  </si>
  <si>
    <t>stellarSuki</t>
  </si>
  <si>
    <t xml:space="preserve">Licensed to drive </t>
  </si>
  <si>
    <t>TEAMJLS_X</t>
  </si>
  <si>
    <t>the thought of school is making me depressed!  where the heck is marvin?? :o 3 days THREEE</t>
  </si>
  <si>
    <t>samonser</t>
  </si>
  <si>
    <t xml:space="preserve">sigh. this financial crisis is getting way too far already </t>
  </si>
  <si>
    <t>ashleycarey</t>
  </si>
  <si>
    <t xml:space="preserve">Going home today </t>
  </si>
  <si>
    <t>CherGUMMIBEAR</t>
  </si>
  <si>
    <t>@tommcfly omg, you came out of the hotel! we thought it was too far away, but it was soo close  well, we'll see you in 11 days anyway! x</t>
  </si>
  <si>
    <t xml:space="preserve">Hmmm, not to self, don't repost anything from failblog, it seemed to offend A LOT of people! It wasn't even rude </t>
  </si>
  <si>
    <t>jrtswish25</t>
  </si>
  <si>
    <t xml:space="preserve">I hate youuu </t>
  </si>
  <si>
    <t>kahenya</t>
  </si>
  <si>
    <t xml:space="preserve">@negrita first stop for me will be Kaldis for a burger and a giorgis. Only there for the night for a meeting </t>
  </si>
  <si>
    <t>finnaginn01</t>
  </si>
  <si>
    <t xml:space="preserve">Ugh. Rafa hasn't dropped a set @ Monte Carlo since the final in 06 &amp;amp; he does it 2day against Djokovic? Ugh again. </t>
  </si>
  <si>
    <t xml:space="preserve">@TraceyMorroll :O - omg this is not going my way is it </t>
  </si>
  <si>
    <t>echelons</t>
  </si>
  <si>
    <t>@eevio wow  weird. it's not like them not to announce it themselves..</t>
  </si>
  <si>
    <t>awake way too early. i literally feel nauseous  i hate this science class</t>
  </si>
  <si>
    <t>monica84</t>
  </si>
  <si>
    <t xml:space="preserve">Woke up and could breathe out of my nose until the sneeze fest started...ugh </t>
  </si>
  <si>
    <t xml:space="preserve">@P0150N0U5F15H slight problem, OS X Leopard doesnt want to install </t>
  </si>
  <si>
    <t>niccoollee</t>
  </si>
  <si>
    <t xml:space="preserve">@officialcole Uhh, No </t>
  </si>
  <si>
    <t>Aneisha05</t>
  </si>
  <si>
    <t xml:space="preserve">@ddlovato  Hey! Demi? U still there?  </t>
  </si>
  <si>
    <t>illestrated</t>
  </si>
  <si>
    <t>@kx3u ohh haha, I was craving some last night but they were closed.  And I've been watching Zac interviews on TV. He's sooo cool!</t>
  </si>
  <si>
    <t>hbhbh</t>
  </si>
  <si>
    <t xml:space="preserve">is exhausted, soccer throughout the entire week! too much </t>
  </si>
  <si>
    <t>elerose</t>
  </si>
  <si>
    <t xml:space="preserve">I am not happy doing work when it is so warm outside </t>
  </si>
  <si>
    <t>designerdaze</t>
  </si>
  <si>
    <t xml:space="preserve">Up and blessed, trying to kickstart all these ideas through this sinus headache. </t>
  </si>
  <si>
    <t>CThomp</t>
  </si>
  <si>
    <t xml:space="preserve">Ugh. Awake and getting dressed for my 11-4 shift. Working on weekends sucks.. </t>
  </si>
  <si>
    <t>MajorStone</t>
  </si>
  <si>
    <t xml:space="preserve">@stephenfry unlucky </t>
  </si>
  <si>
    <t>beachblondie19</t>
  </si>
  <si>
    <t>Just woke up... Want to go back to bed!! Watching teevee! Todays Sunday and I get to go home... But don't want to go to school  text meee!</t>
  </si>
  <si>
    <t>julianne79</t>
  </si>
  <si>
    <t xml:space="preserve">Check stef's facebook she is bragging about and the others....so pissed off..makes me not wanna go back because of all this crap </t>
  </si>
  <si>
    <t>syonpark</t>
  </si>
  <si>
    <t xml:space="preserve">Telling people we dont sell outdoor solar lights...for the fourth time </t>
  </si>
  <si>
    <t>Ugh another 10 hrs of school.  need coffee!</t>
  </si>
  <si>
    <t>lizamillen</t>
  </si>
  <si>
    <t>@tommcfly did you cry when that wee boy sang the michael jackson song? I did  haha</t>
  </si>
  <si>
    <t>pepperassault</t>
  </si>
  <si>
    <t xml:space="preserve">at work today. tired. slept in. missing 2nd to last practice before the beast of the east. also think we lost the last 2 fish last night. </t>
  </si>
  <si>
    <t>OLii36</t>
  </si>
  <si>
    <t>In Germany is tomorrow school  we had hollydays for 2 weeks it was really great but it is over *cry*</t>
  </si>
  <si>
    <t>marykatet</t>
  </si>
  <si>
    <t xml:space="preserve">cant believe breaks over..not wanting to go back to school </t>
  </si>
  <si>
    <t>HughCollier</t>
  </si>
  <si>
    <t xml:space="preserve">It's the most beautiful day ever here and unless I wanna miss the FA Cup Semi (I don't) I've got to stay inside. TV + garden isn't doable </t>
  </si>
  <si>
    <t>bryabent</t>
  </si>
  <si>
    <t>The weather has got to work with me today  RAIN RAIN RAIN I feel I live in Seattle beautiful town just tons of RAIN</t>
  </si>
  <si>
    <t>breaaaa</t>
  </si>
  <si>
    <t xml:space="preserve">veryy upset .. not likinq the sinqul life </t>
  </si>
  <si>
    <t>Dawnp42</t>
  </si>
  <si>
    <t xml:space="preserve">I wish I could concentrate on studying whilst listening to music, not had it on in two days! </t>
  </si>
  <si>
    <t>rubberducky32</t>
  </si>
  <si>
    <t xml:space="preserve">@ashsimpsonwentz I had zero sleep it sucks </t>
  </si>
  <si>
    <t>charmabulous</t>
  </si>
  <si>
    <t xml:space="preserve">@iamfabgab awww i miss choir too... but at least u guys still get to join next year... it's bye2x choir for us ex-seniors.. </t>
  </si>
  <si>
    <t>Maddoyyy</t>
  </si>
  <si>
    <t xml:space="preserve">no more vodka </t>
  </si>
  <si>
    <t>JRobs7987</t>
  </si>
  <si>
    <t xml:space="preserve">Sooo much work to dooo </t>
  </si>
  <si>
    <t>wvjerseygirl</t>
  </si>
  <si>
    <t>is sun burnt &amp;amp; it hurts.  Helping Kayla with a party thing.</t>
  </si>
  <si>
    <t>Someone just pranked me  I wanna know who it was..</t>
  </si>
  <si>
    <t>mariemilligan</t>
  </si>
  <si>
    <t xml:space="preserve">wondering if able to connect what you listen to on Spotify with Last.fm...combine the 2 would be fab but not for the musicians </t>
  </si>
  <si>
    <t>im well ill at the moment  and i really miss chris aswell, so im gunna go to bed and watch sex and the city like i always do xo</t>
  </si>
  <si>
    <t>wattle_neurotic</t>
  </si>
  <si>
    <t xml:space="preserve">I just read something that I really wish I could unread </t>
  </si>
  <si>
    <t>VanessaBP</t>
  </si>
  <si>
    <t>Our dvd player decided to stop working right as we were getting ready to watch a movie last night. Sad sad  time to find a new one...</t>
  </si>
  <si>
    <t>xjkradicoolx</t>
  </si>
  <si>
    <t xml:space="preserve">@raylol16 so what if ur friend is feeling her too- how is she supposed to know which one to choose?  Don't be jealous-not attractive dear </t>
  </si>
  <si>
    <t>ThisModern_Love</t>
  </si>
  <si>
    <t xml:space="preserve">Alrighty, focus slowly slipping away, I'm now on YouTube!  </t>
  </si>
  <si>
    <t>Stephenjarve</t>
  </si>
  <si>
    <t>@nat_xoxo Why you gutted nat  ? xx</t>
  </si>
  <si>
    <t>Ballpointpen91</t>
  </si>
  <si>
    <t>@sveen0or Na, i know when you're  at a good high. But i hit the peak  not gonna be smoking up for a while. gonna keep the head straight</t>
  </si>
  <si>
    <t>Fashionsourcing</t>
  </si>
  <si>
    <t xml:space="preserve">@Vinko YouTube is currently blocked in mainland China so I can't check it out... </t>
  </si>
  <si>
    <t>naynerz89</t>
  </si>
  <si>
    <t xml:space="preserve">@Tonesteruk omg DONT curse it!!!!! MINNESOTA sucks cause it can snow like in any month </t>
  </si>
  <si>
    <t>texasqueenbee3</t>
  </si>
  <si>
    <t xml:space="preserve">loves the layouts on colorarmy.com... time to enjoy the delicious breakfast Henry made...todays the day </t>
  </si>
  <si>
    <t>adii</t>
  </si>
  <si>
    <t xml:space="preserve">@jasonadriaan unfortunately piracy is part of our lives online... </t>
  </si>
  <si>
    <t>adcamp</t>
  </si>
  <si>
    <t xml:space="preserve">@wickedlm The Twitter logo doesn't show up anymore for me either </t>
  </si>
  <si>
    <t>realreviewing</t>
  </si>
  <si>
    <t xml:space="preserve">nice day today but nothing to do </t>
  </si>
  <si>
    <t>iGary</t>
  </si>
  <si>
    <t xml:space="preserve">Just up, going to cram in loads of revision tonight for tomorrows test! Can't believe first year is nearly over </t>
  </si>
  <si>
    <t>aaronmelton</t>
  </si>
  <si>
    <t xml:space="preserve">Gonna be a great message at NorthPoint today but I couldn't find my journal this morning. </t>
  </si>
  <si>
    <t>princess_leia</t>
  </si>
  <si>
    <t xml:space="preserve">@PeterCrouch been trying to get your autograph for my son's birthday but portsmouth fc keep ignoring my emails </t>
  </si>
  <si>
    <t>stephanieexlynn</t>
  </si>
  <si>
    <t>missing babe.  love youuuuu.</t>
  </si>
  <si>
    <t xml:space="preserve">@esme_cullen26 irl wisdom teeth and baby pain </t>
  </si>
  <si>
    <t>Frater_Phoenix</t>
  </si>
  <si>
    <t xml:space="preserve">@CNETNews Yes piracy is a big issue, but since no one can rightfully control the Internet, nothing can really be done about this issue. </t>
  </si>
  <si>
    <t>DuranDurandeeeh</t>
  </si>
  <si>
    <t>is in pain...  uuugh!!! SHITZ WEAK!!!!!!!!!!!!!</t>
  </si>
  <si>
    <t>adgirlbecky</t>
  </si>
  <si>
    <t xml:space="preserve">@maxxie91 what does it mean, I have no idea lol. well done you, Im on graphics </t>
  </si>
  <si>
    <t>Tegan_</t>
  </si>
  <si>
    <t>@Livismint  Join the club.</t>
  </si>
  <si>
    <t>CharlotteMcFLY</t>
  </si>
  <si>
    <t>hurts so much  owowowow</t>
  </si>
  <si>
    <t>nat2212</t>
  </si>
  <si>
    <t xml:space="preserve">I can smell BBQ's outside and I have to go to stinking work. great </t>
  </si>
  <si>
    <t>feels so sick and in paaain  bleh, hopefully tomorrow is a better day! How is everyone doing?? xoxo</t>
  </si>
  <si>
    <t>mirantsoa</t>
  </si>
  <si>
    <t xml:space="preserve">I can't watch spongebob </t>
  </si>
  <si>
    <t>zoeydawson</t>
  </si>
  <si>
    <t xml:space="preserve">@phanxhunter i wish, but im leaving for church soon. The next time i could call you would be 715ish when confirmation is over. </t>
  </si>
  <si>
    <t>@AdirondackMetal nope.  I always feel sick to my stomach in the morning, been this way for quite a while</t>
  </si>
  <si>
    <t xml:space="preserve">@Scratch5150 looks like rain over here </t>
  </si>
  <si>
    <t>HairJunkiee</t>
  </si>
  <si>
    <t>@drpants   There are going to be lots of sad people today.....</t>
  </si>
  <si>
    <t>etacar11</t>
  </si>
  <si>
    <t xml:space="preserve">Jet Blue was nice; it wasn't their fault there was massive turbulence and a screaming, kicking toddler sitting next to me. </t>
  </si>
  <si>
    <t>selureitak</t>
  </si>
  <si>
    <t xml:space="preserve">can't go outside because it's raining </t>
  </si>
  <si>
    <t>bayounger</t>
  </si>
  <si>
    <t>@hydrangeabell  That's terrible. I don't think mine is anything like that. I think mine is more digestion oriented.</t>
  </si>
  <si>
    <t xml:space="preserve">@KCinWPB Stayed in, was stormin!  I was wonderin where you were, babe!  What'd you do last nite?  Missed you </t>
  </si>
  <si>
    <t>luvs2decor8</t>
  </si>
  <si>
    <t xml:space="preserve">@mrskutcher that's pretty much the price you pay for fame </t>
  </si>
  <si>
    <t>KimEllis</t>
  </si>
  <si>
    <t xml:space="preserve">@Valholla yea, Street Report Mag is having a yacht party on the 24th out of Miami.  I don't recall that far back to be honest.  </t>
  </si>
  <si>
    <t xml:space="preserve">@Don_J its really sunny here 2day... and i cant even go anywhere </t>
  </si>
  <si>
    <t xml:space="preserve">@jeaninebesemer aww arme jij  succes nog met leren!! miss them too </t>
  </si>
  <si>
    <t>hakeem</t>
  </si>
  <si>
    <t xml:space="preserve">time to do my GP news presentation. can't skip this class tomorrow </t>
  </si>
  <si>
    <t>spcshp1</t>
  </si>
  <si>
    <t xml:space="preserve">Long travel day. </t>
  </si>
  <si>
    <t>kyliemav</t>
  </si>
  <si>
    <t>mad at my phone  it wont sync my music onto it!</t>
  </si>
  <si>
    <t>@JamesPatronNL Enjoying the final hours of ASOT 400  #asot400</t>
  </si>
  <si>
    <t xml:space="preserve">tired. feel like going back to sleep. </t>
  </si>
  <si>
    <t xml:space="preserve">@Michlerish Not yet, I'm on the laptop </t>
  </si>
  <si>
    <t>RinnieRouse</t>
  </si>
  <si>
    <t xml:space="preserve">Sunday is not fun day when you gotta work </t>
  </si>
  <si>
    <t>bkoeller</t>
  </si>
  <si>
    <t xml:space="preserve">A day full of homework for me </t>
  </si>
  <si>
    <t>phil_nash</t>
  </si>
  <si>
    <t xml:space="preserve">it's been seven days and the latest #vconqr update (1.3.1) has yet to go live </t>
  </si>
  <si>
    <t>Big_Bad_Dabbles</t>
  </si>
  <si>
    <t xml:space="preserve">Gotta love working 7 days a week..... Bright side..... At least I have a job.. My favorite morning show doesn't. </t>
  </si>
  <si>
    <t>melissabanks</t>
  </si>
  <si>
    <t>so sad to hear about Les Sarnoff   http://tinyurl.com/cqp7bs</t>
  </si>
  <si>
    <t>yeah me to  #ASOT400 but i engjoy what's reamaining of this marathon #asot400</t>
  </si>
  <si>
    <t>kimmi111</t>
  </si>
  <si>
    <t xml:space="preserve">is on here instead of doing the 2 essays i should be doing  both due 1st thing in the morning and i feel sick </t>
  </si>
  <si>
    <t>Pecc</t>
  </si>
  <si>
    <t>Science killed my unicorns  http://abstrusegoose.com/120 klikkentgess!</t>
  </si>
  <si>
    <t>JakeGarvey</t>
  </si>
  <si>
    <t xml:space="preserve">Just started to rain pretty hard. Looks like I am going to the gym insted. </t>
  </si>
  <si>
    <t>ceciliewehage</t>
  </si>
  <si>
    <t xml:space="preserve">is not feeling very 'yummy in the tummy' today, rather the opposite, actually: feeling 'ouchy in the tummy' </t>
  </si>
  <si>
    <t>twattee</t>
  </si>
  <si>
    <t>Cleaning up after the dead thing got all over me and the soft furnishings. Don't like the dead things  They smell very very very bad.</t>
  </si>
  <si>
    <t>@Hedgewytch  sorry to hear this, no open space near by to head to?</t>
  </si>
  <si>
    <t>melissagraceh</t>
  </si>
  <si>
    <t xml:space="preserve">I want more follwers </t>
  </si>
  <si>
    <t xml:space="preserve">@nicolalalalala which pub were you in? Looks horrid </t>
  </si>
  <si>
    <t xml:space="preserve">@Rachealblack110 me 2 .....im proubly just gunna run errands </t>
  </si>
  <si>
    <t>trancenu</t>
  </si>
  <si>
    <t>well my twitter through mobile aint working. so no Tiesto livetwitterreport  sorry</t>
  </si>
  <si>
    <t xml:space="preserve">@garcevisage OH SO YOU MAKE ME FEEL BAD BEFORE YOU GO. </t>
  </si>
  <si>
    <t>xjayzx</t>
  </si>
  <si>
    <t>@riversideboy yeeeeehaaa parttty on im gunna tweet later coz my battery is about to die noooo  x x take care</t>
  </si>
  <si>
    <t>boopsyjam</t>
  </si>
  <si>
    <t>got overruled by birthday girl. going to ihop.   really wanted a belgian waffle from silver diner.</t>
  </si>
  <si>
    <t>Judi6o9</t>
  </si>
  <si>
    <t xml:space="preserve">@ChulinConFly  poor bebe </t>
  </si>
  <si>
    <t>queenkitton</t>
  </si>
  <si>
    <t xml:space="preserve">has a sniffly nose </t>
  </si>
  <si>
    <t>RachelGreenhill</t>
  </si>
  <si>
    <t>okay that failed  cont. and i'm not very presntable and i just want to get on with c/w =/</t>
  </si>
  <si>
    <t>Spice_Boy09</t>
  </si>
  <si>
    <t>Just read something on facebook that almost made me cryyyyyyyyyyy  Off out to get some food in the sun with the gay brother!!</t>
  </si>
  <si>
    <t xml:space="preserve">@pixelyzed oh, the pressure, the pressure! Cavallucci_hat is very lonely </t>
  </si>
  <si>
    <t>iDavisss</t>
  </si>
  <si>
    <t xml:space="preserve">my dear MickyInTheSky even if i know yo nick i cant find u i dont no why! waiting 4 u to find me </t>
  </si>
  <si>
    <t xml:space="preserve">Lost his DS  but then found it on a chair with stuff on top of it </t>
  </si>
  <si>
    <t>jojospaghettio</t>
  </si>
  <si>
    <t xml:space="preserve">The Comcast guy is having some trouble installing th new line from the basement to the computer upstairs... </t>
  </si>
  <si>
    <t>DaniMoentnish</t>
  </si>
  <si>
    <t xml:space="preserve">is hurt </t>
  </si>
  <si>
    <t>aliciiajones_jk</t>
  </si>
  <si>
    <t>@tommcfly  well i cant watch britain's got talent..cos im in mexico  haha but i dont cry with america's got talent..and im a girl!!   ha</t>
  </si>
  <si>
    <t>bcsta</t>
  </si>
  <si>
    <t xml:space="preserve">is livid.... why the hell do i give people the benefit of the doubt when they just go and do it anyways!!! grrrrrrr </t>
  </si>
  <si>
    <t>SYD2theNEY</t>
  </si>
  <si>
    <t>mmhmmm its going to rain   .BORED.!</t>
  </si>
  <si>
    <t>penisicle</t>
  </si>
  <si>
    <t>@imtabled2  I is sorry.</t>
  </si>
  <si>
    <t>Lauraaar</t>
  </si>
  <si>
    <t xml:space="preserve">@tommcfly why arent you coming to Nottingham ! </t>
  </si>
  <si>
    <t>hanaames</t>
  </si>
  <si>
    <t>Eaten all th leftover pasta  still want something.. Any chocolate?</t>
  </si>
  <si>
    <t>beckhsrules</t>
  </si>
  <si>
    <t xml:space="preserve">Y d hell does they show IPL... I am not able to watch football now </t>
  </si>
  <si>
    <t>Tamara_LP</t>
  </si>
  <si>
    <t xml:space="preserve">jaja thatï¿½s so ridiculous! I hate sundays... </t>
  </si>
  <si>
    <t>NEONkid</t>
  </si>
  <si>
    <t xml:space="preserve">http://twitpic.com/3lfab - Man I hat art homework. 3 hours for this crap! And still a good few more to go </t>
  </si>
  <si>
    <t>alystewart</t>
  </si>
  <si>
    <t xml:space="preserve">@lenaveronica where are u? </t>
  </si>
  <si>
    <t>sarah__rose</t>
  </si>
  <si>
    <t xml:space="preserve">catching up on all the tv i missed this week, waiting for the 'rents to get here and take a bunch of my shit back home. </t>
  </si>
  <si>
    <t>divascancook</t>
  </si>
  <si>
    <t xml:space="preserve">Just posted the steps to that bangin salsa recipe http://divascancook.blogspot.com/ I ate the whole bowl already </t>
  </si>
  <si>
    <t>NaKeeNatural</t>
  </si>
  <si>
    <t xml:space="preserve">@EcoOfficeGals  mulch is hard to shovel.I just knew I had to do it. Hubs had to work, it was delivered and wasn't getting done by itself. </t>
  </si>
  <si>
    <t>HeatherGabbert</t>
  </si>
  <si>
    <t xml:space="preserve">chilling with Liz and Ashleigh before they leave </t>
  </si>
  <si>
    <t>Suzzie526</t>
  </si>
  <si>
    <t xml:space="preserve">@brendaboo all those products you have posted don't have direct links to them </t>
  </si>
  <si>
    <t xml:space="preserve">Rest in Peace, Brownies. You only lasted 3 days </t>
  </si>
  <si>
    <t>123katie123</t>
  </si>
  <si>
    <t xml:space="preserve">hi just woke up </t>
  </si>
  <si>
    <t>Armshadow6</t>
  </si>
  <si>
    <t xml:space="preserve">Leaving the Hilton </t>
  </si>
  <si>
    <t>whoischrisjones</t>
  </si>
  <si>
    <t xml:space="preserve">is crippled </t>
  </si>
  <si>
    <t>micksam7</t>
  </si>
  <si>
    <t xml:space="preserve">@Toumal *hands some fish soup* get well soon! </t>
  </si>
  <si>
    <t>Rafas_tache</t>
  </si>
  <si>
    <t>@graceburton in the loop looks excellent sadly not out on our cinema  crank 2 is alright for mindless cinema</t>
  </si>
  <si>
    <t>voodoo_blonde</t>
  </si>
  <si>
    <t xml:space="preserve">@extorturedsoul awwwwwwww </t>
  </si>
  <si>
    <t>laurelkristen</t>
  </si>
  <si>
    <t xml:space="preserve">i work waaaaay too early on sunday mornings </t>
  </si>
  <si>
    <t>xenosis</t>
  </si>
  <si>
    <t xml:space="preserve">Is off to the mountain to get his first and last trip to the slope in for the year. </t>
  </si>
  <si>
    <t>marafaye</t>
  </si>
  <si>
    <t xml:space="preserve">@shaunashaw slept too late </t>
  </si>
  <si>
    <t>njatemywallet</t>
  </si>
  <si>
    <t xml:space="preserve">omg. http://tinyurl.com/c72d83 In other news, no internet for a month </t>
  </si>
  <si>
    <t>@saikano1 I would have if I lived in Miami  #asot400</t>
  </si>
  <si>
    <t xml:space="preserve">@BellaLamb @Esme_Cullen26 does irl mean in real llife ...... i fell so out of it </t>
  </si>
  <si>
    <t>Sh4yl4</t>
  </si>
  <si>
    <t xml:space="preserve">Awhhh, Little brother got hurt .... </t>
  </si>
  <si>
    <t xml:space="preserve">@barkerbell That is horrible </t>
  </si>
  <si>
    <t>Riki_Merav</t>
  </si>
  <si>
    <t xml:space="preserve">haaaaaaaaaaaaa my grandmither fly to USA this weekend ! I want toooo </t>
  </si>
  <si>
    <t>mcfly_mcr_lover</t>
  </si>
  <si>
    <t xml:space="preserve">itsgoing 2 be a boring day 2day and it school 2moz </t>
  </si>
  <si>
    <t>tonyzbbymama</t>
  </si>
  <si>
    <t xml:space="preserve">its not that i can really blame them they are just the on call not MY doctor </t>
  </si>
  <si>
    <t>McWharry</t>
  </si>
  <si>
    <t>@Not_A_Kid haha that sucks so much balls..deadlines for all my coursework is coming up..so i gotta do it  really cant be assed though!</t>
  </si>
  <si>
    <t>sambam87</t>
  </si>
  <si>
    <t xml:space="preserve">Working out then tanning. It seems a tad gloomy today. </t>
  </si>
  <si>
    <t>pangDAWG</t>
  </si>
  <si>
    <t xml:space="preserve">i want to go out!! to late now </t>
  </si>
  <si>
    <t>kllatouf</t>
  </si>
  <si>
    <t>i still only have 63 followers..........   the number stopped going up???</t>
  </si>
  <si>
    <t>Phoenixia_Blue</t>
  </si>
  <si>
    <t xml:space="preserve">So much to and and I am freeking ouY I have to move my mother for May 1st I have to study 4 chapters for next thursday exam </t>
  </si>
  <si>
    <t>Batmanhan</t>
  </si>
  <si>
    <t xml:space="preserve">Now cutting out the.. god knows how many pictures that are on the 63 pages. Owh </t>
  </si>
  <si>
    <t>mattwhitt</t>
  </si>
  <si>
    <t xml:space="preserve">@jenspiers Isn't it Ashlee and Hilary? I'm obviously less cool than you for knowing that. </t>
  </si>
  <si>
    <t>MsJamieHand</t>
  </si>
  <si>
    <t xml:space="preserve">the stuff coming out of my nose is green </t>
  </si>
  <si>
    <t>wants to sleep early..  http://plurk.com/p/p090b</t>
  </si>
  <si>
    <t>softtrex</t>
  </si>
  <si>
    <t xml:space="preserve">cleaning the battery acid from his holga </t>
  </si>
  <si>
    <t>maxime68</t>
  </si>
  <si>
    <t xml:space="preserve">@sealegs_ yes, that's what I meant </t>
  </si>
  <si>
    <t>BrownieMeg</t>
  </si>
  <si>
    <t>@MysteryGroup tis good despite having to go to work  when're we gonna find out who y'all are? lol ;)</t>
  </si>
  <si>
    <t>dantesxx</t>
  </si>
  <si>
    <t xml:space="preserve">@JoeCovenant Ouch. </t>
  </si>
  <si>
    <t>spentwent</t>
  </si>
  <si>
    <t xml:space="preserve">@whoissuresh not  fair i was  with family i did not  get a chance to  get the cd  yet </t>
  </si>
  <si>
    <t>LindaAlexia</t>
  </si>
  <si>
    <t xml:space="preserve">@missashleyjean They finally paved that road?? I'm a little jeal you're driving on it... oh, how I wish I was in the land of sunshine </t>
  </si>
  <si>
    <t>Moatoa</t>
  </si>
  <si>
    <t xml:space="preserve">@abbeman93 death is unfair </t>
  </si>
  <si>
    <t>MissKeks</t>
  </si>
  <si>
    <t>And I ran away.  Can't anyone make it go away?</t>
  </si>
  <si>
    <t>misstar87</t>
  </si>
  <si>
    <t xml:space="preserve">blah i dont wanna work today </t>
  </si>
  <si>
    <t xml:space="preserve">So much work to do... </t>
  </si>
  <si>
    <t>VickyCheng</t>
  </si>
  <si>
    <t xml:space="preserve">@tehmace oh greeat. Hahah I'm looking forward to Uni at all </t>
  </si>
  <si>
    <t xml:space="preserve">doing my srt homework, i have to get 4 pics of bugs and draw them in very good detail, easy but boring </t>
  </si>
  <si>
    <t>Ocdr14</t>
  </si>
  <si>
    <t xml:space="preserve">is doing things a maid was meant to do </t>
  </si>
  <si>
    <t>PoutyGatto</t>
  </si>
  <si>
    <t xml:space="preserve">Boro are goin down </t>
  </si>
  <si>
    <t>Summababy85</t>
  </si>
  <si>
    <t xml:space="preserve">So tired....didn't sleep that well last night </t>
  </si>
  <si>
    <t>evybabee</t>
  </si>
  <si>
    <t xml:space="preserve">i had planned on giving my tourney updates, but im busto after level 2.  i feel violated.  prob my weirdest main event experience ever!  </t>
  </si>
  <si>
    <t xml:space="preserve">@saikano1 its 10:13pm here now, i think that means it will finish at 3am.....with work tomorrow...not going to happen </t>
  </si>
  <si>
    <t>dinodipna</t>
  </si>
  <si>
    <t xml:space="preserve">@nah14 yes! i refused to get out of my bf's car, then the mall, then his room.. and now i because am away from all that, i have a fan. </t>
  </si>
  <si>
    <t>Abbiexinlove</t>
  </si>
  <si>
    <t xml:space="preserve">grr my dad pointed out my hairy legs </t>
  </si>
  <si>
    <t>Angwel</t>
  </si>
  <si>
    <t xml:space="preserve">wishes her old phone would work again. i want to get my contacts, pictures and everything </t>
  </si>
  <si>
    <t>mrdunnett</t>
  </si>
  <si>
    <t xml:space="preserve">@iHollee so.. i feel bad for you. hackers suck bum </t>
  </si>
  <si>
    <t>alyssajoi</t>
  </si>
  <si>
    <t xml:space="preserve">@JoelMadden I watched that last night, too! It was heartbreaking, and I couldn't stop watching it, either. Definitely cried. </t>
  </si>
  <si>
    <t>MikeOB</t>
  </si>
  <si>
    <t xml:space="preserve">Had a kickass weekend! but now has to face the consequences of leaving homework and revision to the very last minute </t>
  </si>
  <si>
    <t xml:space="preserve">@TAYLOG1 im tired...still confused..but dealin....at work..trying to get crap done..but not doin' so well...want to to go back to bed!! </t>
  </si>
  <si>
    <t>Hannerp</t>
  </si>
  <si>
    <t xml:space="preserve">@EmerHeatley oh dear, im sure it looks purposely done :S so do not want to go back tomorrow </t>
  </si>
  <si>
    <t>ZhuJiao</t>
  </si>
  <si>
    <t xml:space="preserve">Sch going to start soon.. Super SIANZ!!!!!!!!!! </t>
  </si>
  <si>
    <t>@saikano1 its 10:13pm here now, i think that means it will finish at 3am.....with work tomorrow...not going to happen  #asot400</t>
  </si>
  <si>
    <t>summertraveler</t>
  </si>
  <si>
    <t xml:space="preserve">Thinking about going back to work tomorrow  </t>
  </si>
  <si>
    <t>hthomascap</t>
  </si>
  <si>
    <t xml:space="preserve">I will never travel without a flat iron again </t>
  </si>
  <si>
    <t>kaylacollins</t>
  </si>
  <si>
    <t>Bummed I missed out on Coachella, everyone seems to have went  gotta work before play tho...</t>
  </si>
  <si>
    <t>desotodeb</t>
  </si>
  <si>
    <t>Feel like a shut-in on days like this   I know we need the rain, but this is more like a monsoon!</t>
  </si>
  <si>
    <t>rvlingen</t>
  </si>
  <si>
    <t xml:space="preserve">F..k my AH eredivisie live subscription has expired on this day when Ajax plays against PSV </t>
  </si>
  <si>
    <t>justshelle</t>
  </si>
  <si>
    <t xml:space="preserve">Woke up to a cut that is now infected on my hand, can't make a fist...don't want to go to the doctor </t>
  </si>
  <si>
    <t>holamichelle</t>
  </si>
  <si>
    <t xml:space="preserve">has a stupid paper to write today </t>
  </si>
  <si>
    <t>ksoksx3</t>
  </si>
  <si>
    <t xml:space="preserve">work all day, </t>
  </si>
  <si>
    <t>appleton84</t>
  </si>
  <si>
    <t>Lost in golf match  more practice required I think.</t>
  </si>
  <si>
    <t>AmyMyDarling</t>
  </si>
  <si>
    <t>@hallowed_ground Sadly, that was on our agenda but we didn't get to it.  We also didn't make it to the Roadhouse. Never enough time!</t>
  </si>
  <si>
    <t xml:space="preserve">@TraceyMorroll awww. I knew i shouldn't have asked ! Sorry. </t>
  </si>
  <si>
    <t>rags2803</t>
  </si>
  <si>
    <t xml:space="preserve">is nursing the mother of all hangovers! My head hurts </t>
  </si>
  <si>
    <t>GammasWorld</t>
  </si>
  <si>
    <t>@lallen349 No luck in none of the traps with cheese   I'll use peanut butter 2nite.</t>
  </si>
  <si>
    <t>effingcards</t>
  </si>
  <si>
    <t xml:space="preserve">@SirEuan just you </t>
  </si>
  <si>
    <t>lrakoto</t>
  </si>
  <si>
    <t xml:space="preserve">@LaurencoMarques I had a chance to ask him about ggl.mg &amp;amp; improving ggl map for Mg cities but I chickened out </t>
  </si>
  <si>
    <t>DrErnie</t>
  </si>
  <si>
    <t>After another rough start, Rohan (and I) made it through the night okay, but for some reason he's back to waking up at 5am  #waketraining</t>
  </si>
  <si>
    <t>ljpanzer</t>
  </si>
  <si>
    <t xml:space="preserve">Taking Casi and Lan to the airport!  How sad......  </t>
  </si>
  <si>
    <t xml:space="preserve">Just realized I left my wallet in Llano </t>
  </si>
  <si>
    <t>thewren</t>
  </si>
  <si>
    <t xml:space="preserve">I'm still sick. So miserable </t>
  </si>
  <si>
    <t>inmyheadstudios</t>
  </si>
  <si>
    <t xml:space="preserve">Might be time to move the coffee pot to the studio. Hmmm, but the 1/2 'n 1/2 will still be downstairs. </t>
  </si>
  <si>
    <t xml:space="preserve">my sister came in my room and started being really loud and obnoxious and woke me up earlier then planned. now im in a bad mood. ugh. </t>
  </si>
  <si>
    <t>somefolksdream</t>
  </si>
  <si>
    <t xml:space="preserve">Troubled times. It is Easter in the Greek Orthodox Church (Xristos Anesti, incidentally) but I thought the BBQ was at 3pm, not 1:30pm </t>
  </si>
  <si>
    <t>daz2211</t>
  </si>
  <si>
    <t>@timlovejoy Come on lovejoy predict the score for 2day?  i want Everton to win dont want Utd to win everything  2-1 Toffees</t>
  </si>
  <si>
    <t>Jessylove</t>
  </si>
  <si>
    <t xml:space="preserve">@Minak0 sounds like everyone had a big party last night and forgot to invite me. </t>
  </si>
  <si>
    <t>back to uni tomorrow  cbaaaa!</t>
  </si>
  <si>
    <t>really wanting some pancakes. healthy eating went out of the window last night, but i danced it all off  Also trains suck, a lot  X</t>
  </si>
  <si>
    <t>@jimmithy oh no  haha</t>
  </si>
  <si>
    <t xml:space="preserve">feeling bloody misrible because of the terrible newcastle score someone cheer me up </t>
  </si>
  <si>
    <t>RachMajor</t>
  </si>
  <si>
    <t xml:space="preserve">I'm supposed to be getting warmed up to play football and securing my place in the final at Wembley but it's cancelled and i'm gutted </t>
  </si>
  <si>
    <t>msange</t>
  </si>
  <si>
    <t xml:space="preserve">Weekends go too fast </t>
  </si>
  <si>
    <t>LinziP</t>
  </si>
  <si>
    <t>is not having a good day, no mobile pho ne  and realizing i must be pretty ugly!!</t>
  </si>
  <si>
    <t>nurseblogger</t>
  </si>
  <si>
    <t xml:space="preserve">Brad gave me his cold. </t>
  </si>
  <si>
    <t>marusoze</t>
  </si>
  <si>
    <t>Aw. I hurt a republican's feelings. I has a sad.   So sorry, humorless guy.</t>
  </si>
  <si>
    <t xml:space="preserve">@AshleyMcCarty Haha, I hear ya! I've been slacking so much and skipping most classes... and that's not a habit I want to form </t>
  </si>
  <si>
    <t>joyfulgirl9</t>
  </si>
  <si>
    <t xml:space="preserve">@MrsCramer i hope things didn't get too exciting after i left. i was like the 17 year old amongst the 20 somethings, sent home by curfew </t>
  </si>
  <si>
    <t>landis_hotel</t>
  </si>
  <si>
    <t>@headbanger8510  I don't want it to go away</t>
  </si>
  <si>
    <t>lbaumann</t>
  </si>
  <si>
    <t xml:space="preserve">@AmineB @waterproteins did one, but didn't have permission to release </t>
  </si>
  <si>
    <t xml:space="preserve">i can get my pic up </t>
  </si>
  <si>
    <t>kkimberlyyy</t>
  </si>
  <si>
    <t xml:space="preserve">desperately needs to download popular </t>
  </si>
  <si>
    <t>dav3beta</t>
  </si>
  <si>
    <t xml:space="preserve">@erolalkan http://twitpic.com/1m9pv - is he working on new stuff? what is he doing?! mylo come back to us </t>
  </si>
  <si>
    <t>gc4th</t>
  </si>
  <si>
    <t xml:space="preserve">Trying to figure this TWITTER thing out...I'm soo old....I feel like my dad trying to set the VCR clock </t>
  </si>
  <si>
    <t>kecoman</t>
  </si>
  <si>
    <t xml:space="preserve">Also, Five Guys lies about their hours. Sign said 3 am, door said 2 am - no burgers for us </t>
  </si>
  <si>
    <t xml:space="preserve">mmmmm just </t>
  </si>
  <si>
    <t>_kaylajm</t>
  </si>
  <si>
    <t xml:space="preserve">i wish boys weren't so dumb. </t>
  </si>
  <si>
    <t>HFL_WSU1234</t>
  </si>
  <si>
    <t xml:space="preserve">Goodbye athens </t>
  </si>
  <si>
    <t>_MarkMcManus</t>
  </si>
  <si>
    <t xml:space="preserve">Okay, so now I have to start the work! Why didn't I do it over the past 2 weeks? </t>
  </si>
  <si>
    <t>MrsConnecticut</t>
  </si>
  <si>
    <t xml:space="preserve">I would like to say good morning tweets!! If your not up get your butt up and go to church. I need to be at church but I had to work.  </t>
  </si>
  <si>
    <t>AppleInvestor</t>
  </si>
  <si>
    <t xml:space="preserve">@SufiBEE I can't play Blip.fm tunes on my iPhone </t>
  </si>
  <si>
    <t>DJwarbear</t>
  </si>
  <si>
    <t>@TheJad hey if you do not see me tomorrow let nik know im looking for a house coz im homeless  thanks</t>
  </si>
  <si>
    <t>kimrz</t>
  </si>
  <si>
    <t xml:space="preserve">doing homework on a Sunday morning </t>
  </si>
  <si>
    <t xml:space="preserve">its cold </t>
  </si>
  <si>
    <t>AlfinaHawaii</t>
  </si>
  <si>
    <t xml:space="preserve">@outoutout @Petshopboysfan ugghhh... my tummy is growling at the thought of Pistachio! </t>
  </si>
  <si>
    <t>JessikaG</t>
  </si>
  <si>
    <t>Finally got 2 our hotel after 3 am... W/ no luggage.  Where is it?? I'm seriously thinking we are cursed this trip.</t>
  </si>
  <si>
    <t>_sars_</t>
  </si>
  <si>
    <t xml:space="preserve">Damn, i thought Yamadonga was on TV 2day! Cant seem to find it on any channel now </t>
  </si>
  <si>
    <t>ginger125</t>
  </si>
  <si>
    <t xml:space="preserve">@nnelson1129 really the next three weeks are going to be the hardest of my whole high school career...and i wish they weren't </t>
  </si>
  <si>
    <t>@Deni_pink not done anything  paul is golfing and the kids were away out with my dad.... I'm thinking of buying a TITP ticket!!!</t>
  </si>
  <si>
    <t>PatParslow</t>
  </si>
  <si>
    <t xml:space="preserve">Just testing new ruby twitter gem by @jnunemaker - cant get cli working tho </t>
  </si>
  <si>
    <t>ashnoeL</t>
  </si>
  <si>
    <t xml:space="preserve">sad this weekend is soo busyyy </t>
  </si>
  <si>
    <t>DMBspanishrice</t>
  </si>
  <si>
    <t>Not ready to leave Charlottesville.  This place is wonderful!</t>
  </si>
  <si>
    <t>sandyman72</t>
  </si>
  <si>
    <t xml:space="preserve">@mphotoartist Close encounter of the poisonous kind, wouldn't you say? </t>
  </si>
  <si>
    <t xml:space="preserve">Trying to print out an apology letter to a school </t>
  </si>
  <si>
    <t>goobimama</t>
  </si>
  <si>
    <t xml:space="preserve">I say &amp;quot;I've got a 16GB flashdrive&amp;quot;. He says &amp;quot;I *saw* a 64GB flashdrive&amp;quot;. Somehow his statement trumps mine. </t>
  </si>
  <si>
    <t>Lulu_143</t>
  </si>
  <si>
    <t>Weekends almost over  if only the weekdays went by as fast....Gotta make the best out of whats left huh...Cheerios lool</t>
  </si>
  <si>
    <t>adamsandlerfan</t>
  </si>
  <si>
    <t xml:space="preserve">creed is awsome  the yankees lost last night </t>
  </si>
  <si>
    <t>stephrparker</t>
  </si>
  <si>
    <t xml:space="preserve">hi doing an assignment 4 college! sooo boring!!! </t>
  </si>
  <si>
    <t xml:space="preserve">Awake and working </t>
  </si>
  <si>
    <t xml:space="preserve">I always try and sing along with Beirut... then I realise I can't sing... </t>
  </si>
  <si>
    <t>myekay</t>
  </si>
  <si>
    <t xml:space="preserve">So I need to finish a book in 12 hours. </t>
  </si>
  <si>
    <t>oreadeyinka</t>
  </si>
  <si>
    <t xml:space="preserve">New on Twitter- FOLLOW ME please! - Urgh..School on Tuesday </t>
  </si>
  <si>
    <t xml:space="preserve">@golddiamonds thank you... just having a quiet one!!  nobody to play with </t>
  </si>
  <si>
    <t>Steve254</t>
  </si>
  <si>
    <t xml:space="preserve">is taking Alix Eve to LGA for her flight to CMH for her overnight visit to Kenyon College. It's supposed to rain. </t>
  </si>
  <si>
    <t>samdelivett</t>
  </si>
  <si>
    <t xml:space="preserve">@tommcfly love your glasses! are they wayfarers? I had a few pairs but had to sell </t>
  </si>
  <si>
    <t xml:space="preserve">Freezing my ars off in the shade! #german :Ich frier mir den Arsch ab im Schatten! #french :j'me gele le cul a l'ombre...'tain! </t>
  </si>
  <si>
    <t>trakin</t>
  </si>
  <si>
    <t xml:space="preserve">and Delhi Daredevils finish it with a SIX #IPL ...Preity's face does not look too happy </t>
  </si>
  <si>
    <t>blackmediascoop</t>
  </si>
  <si>
    <t xml:space="preserve">Scoop: poor little Dawne Wilson.  The 36 yr old sistah was arrested for stalking ya boy #TYLER PERRY! The chick was outside his studios </t>
  </si>
  <si>
    <t>THoek</t>
  </si>
  <si>
    <t xml:space="preserve">forgetting the time... need to go... hurry up... Damm why do al the sunday's go so fast </t>
  </si>
  <si>
    <t>selenas77</t>
  </si>
  <si>
    <t xml:space="preserve">Is gonna relax all day today before returning to work tomorrow! </t>
  </si>
  <si>
    <t>speedscot</t>
  </si>
  <si>
    <t xml:space="preserve">Hi Tweeps! Damned agoraphobia? Took kids to park, barely fought off tears until I could drag them away via McD's drive-thru. Crap mother </t>
  </si>
  <si>
    <t xml:space="preserve">i give up </t>
  </si>
  <si>
    <t>fiberphile</t>
  </si>
  <si>
    <t xml:space="preserve">anyone know where to buy a magnetic counter for my skein winder? google isn't being very helpful </t>
  </si>
  <si>
    <t>ruival</t>
  </si>
  <si>
    <t xml:space="preserve">Everyday i have to check gmail, hi5 , facebook, linkedin , meteociel, google reader, so much information ... so little time </t>
  </si>
  <si>
    <t>robbiedontdance</t>
  </si>
  <si>
    <t>Eating hot pockets and finally calling it a night, gotta be up in a few hours, lame  Dream of bunnies, dream of bunnies...</t>
  </si>
  <si>
    <t>BeckyBurton</t>
  </si>
  <si>
    <t xml:space="preserve">Its a stunning day and i'm ill in bed.  Should be getting house clean for deliciously sexy visitor instead of lying here </t>
  </si>
  <si>
    <t>JoeMacInMyHeart</t>
  </si>
  <si>
    <t>@dannywood Hate I can't make any summer shows yet. None close by.   But so glad to see you on Twitter!</t>
  </si>
  <si>
    <t xml:space="preserve">ughhh msn keeps cuttin out </t>
  </si>
  <si>
    <t xml:space="preserve">@SwannieAnne It's been raining here for two days. </t>
  </si>
  <si>
    <t>meli44</t>
  </si>
  <si>
    <t xml:space="preserve">I wish i had the cure for bitchassness. </t>
  </si>
  <si>
    <t>o0o_Cordie_o0o</t>
  </si>
  <si>
    <t xml:space="preserve">@mario4rory hey kerry...nutella is chocolate and hazelnut spread. really nice. loaded with calories </t>
  </si>
  <si>
    <t>lbev09</t>
  </si>
  <si>
    <t xml:space="preserve">is now awake and it is only 10:23, I should still be sleeping </t>
  </si>
  <si>
    <t>rockinrimmer</t>
  </si>
  <si>
    <t xml:space="preserve">@stephenfry I know such a shame  they're not doing well </t>
  </si>
  <si>
    <t>poetmom</t>
  </si>
  <si>
    <t xml:space="preserve">@taxgirl 3 yo? Oh heck no....WAY too young for a party of that sort...what message does that send to her? </t>
  </si>
  <si>
    <t xml:space="preserve">@pricelessrock so kinda throws off my whole schedule today. may have to skip out on alot of cool things </t>
  </si>
  <si>
    <t>nousernameknown</t>
  </si>
  <si>
    <t>I'm sick...  *cough* *sneeze*</t>
  </si>
  <si>
    <t>nakitaestrada</t>
  </si>
  <si>
    <t>up wayy too early for a sunday  stupid father daughter time!!</t>
  </si>
  <si>
    <t>BeckiPeckham</t>
  </si>
  <si>
    <t xml:space="preserve">starving but theres no good food here </t>
  </si>
  <si>
    <t>mikemakin</t>
  </si>
  <si>
    <t xml:space="preserve">@mikethomashendi not good, bollocked off tom again lol. 10 days til payday </t>
  </si>
  <si>
    <t>KattyKinns</t>
  </si>
  <si>
    <t xml:space="preserve">PMT strikes again I'm too miserable to party so gave it a miss </t>
  </si>
  <si>
    <t>Gemdread</t>
  </si>
  <si>
    <t xml:space="preserve">@RitaDLewis @stephcrumbley- where do u guys get this endless NRG from? Lawd, I still can't get out the bed </t>
  </si>
  <si>
    <t>NadineGorgeous</t>
  </si>
  <si>
    <t xml:space="preserve">iï¿½m really tired ,, but i must learn for rewe and i misss my honey </t>
  </si>
  <si>
    <t xml:space="preserve">@KissiBBaby pop tarts, skittles, gummi bears too! </t>
  </si>
  <si>
    <t>bowsandteacups</t>
  </si>
  <si>
    <t xml:space="preserve">Packing is a total nightmare &amp;amp; I can't justify taking 6 pairs of Topshop heels when the majority of my time will be spent in the country </t>
  </si>
  <si>
    <t>laurenslexy</t>
  </si>
  <si>
    <t xml:space="preserve">Just drank that gross medicene again. mom had to force me to drink it.Its so gross.Just be lucky you didnt have to drink it. </t>
  </si>
  <si>
    <t>ohkatey</t>
  </si>
  <si>
    <t xml:space="preserve">It's so early and already the day is far too long </t>
  </si>
  <si>
    <t>jeanineeee</t>
  </si>
  <si>
    <t xml:space="preserve">tons of homework, spring breaks over </t>
  </si>
  <si>
    <t>leanab00</t>
  </si>
  <si>
    <t xml:space="preserve">it's cold </t>
  </si>
  <si>
    <t xml:space="preserve">i want to go to the resevoir </t>
  </si>
  <si>
    <t>devinsmc</t>
  </si>
  <si>
    <t xml:space="preserve">Back to school 2morrow </t>
  </si>
  <si>
    <t>tayfran</t>
  </si>
  <si>
    <t xml:space="preserve">a lil bit burnt.. relaxing inside all day but wishing i was out in the sun </t>
  </si>
  <si>
    <t>gem_pot</t>
  </si>
  <si>
    <t>i wish i got a loan today  or rather someone put a large amount of money into my account and never qanted it back</t>
  </si>
  <si>
    <t>Gemini90</t>
  </si>
  <si>
    <t xml:space="preserve">I think I have a sinus infection </t>
  </si>
  <si>
    <t>Killlabeez</t>
  </si>
  <si>
    <t>@DylanJobe  starhawk please!!</t>
  </si>
  <si>
    <t>frigginrandom</t>
  </si>
  <si>
    <t>@krystalina So you have not seen Star Wars!  I am sad now.</t>
  </si>
  <si>
    <t>thesilverwolf77</t>
  </si>
  <si>
    <t xml:space="preserve">@dhewlett Sorry I missed it, but Happy Birthday, David! I was rather ill yesterday </t>
  </si>
  <si>
    <t>natarilovesyou</t>
  </si>
  <si>
    <t>@Maso210 well, i want to come in late June, but i've heard that you might be in Portsmouth already  Is it true???</t>
  </si>
  <si>
    <t>Savvyhamster</t>
  </si>
  <si>
    <t>keep gazing at my one beautiful shoe its lonely  wasnt found in taxi means its crying somewhere along friar gate me too sob!(ok im not)</t>
  </si>
  <si>
    <t>tjordan93</t>
  </si>
  <si>
    <t>@shazz_k cool, just make sure it doesn't scratch it's wall! Get it? No? Okay  good old puns haha</t>
  </si>
  <si>
    <t>Darktree</t>
  </si>
  <si>
    <t xml:space="preserve">@fakecowell thats mean </t>
  </si>
  <si>
    <t>kitchentiles</t>
  </si>
  <si>
    <t xml:space="preserve">@tommcfly http://twitpic.com/3l9e5 - my sunglasses were EXACTLY like yours, but my mother broke it. </t>
  </si>
  <si>
    <t>ninadulce96</t>
  </si>
  <si>
    <t xml:space="preserve">our car stopped on our way to Tampa </t>
  </si>
  <si>
    <t>michelleann68</t>
  </si>
  <si>
    <t xml:space="preserve">@daisyx i wish you were here too .. our last day here </t>
  </si>
  <si>
    <t>xxxmybullet</t>
  </si>
  <si>
    <t>@sarahmars i know  *sigh*</t>
  </si>
  <si>
    <t>loadsman93</t>
  </si>
  <si>
    <t xml:space="preserve">it is 12:23am. Im really tired...i want to have a shower but owen is on the loo so i can't.. grrrrrrrrrrrrrrrrrrrrrrrrrrr </t>
  </si>
  <si>
    <t>ALEGEND</t>
  </si>
  <si>
    <t>Tried to get the &amp;quot;Kill Bill&amp;quot; song stuck in @courtneyruthven's head and failed  Woe is me.</t>
  </si>
  <si>
    <t>@Scratch5150 I know! I was supposed to have an outside photoshoot today too  looks like well be inside</t>
  </si>
  <si>
    <t>SlayerC</t>
  </si>
  <si>
    <t>@mkr5u i was thesising   but it was good i finished the part  i've been working on all week.  yay!</t>
  </si>
  <si>
    <t>pinkposy</t>
  </si>
  <si>
    <t xml:space="preserve">@RobPattinson_ ur still the best </t>
  </si>
  <si>
    <t>sae13</t>
  </si>
  <si>
    <t>nemazam gheza shod  takhsir ine www.vahidvahidian.com</t>
  </si>
  <si>
    <t>still not wanting to do homework  just wanting to sit around all day!!</t>
  </si>
  <si>
    <t>Niamh_McGough</t>
  </si>
  <si>
    <t xml:space="preserve">I really really really hate homewrok ! and school ! Learning Marks Gospel will benifit me in no way .. AHHHHHHHH </t>
  </si>
  <si>
    <t>HoorayforHumans</t>
  </si>
  <si>
    <t xml:space="preserve">Ah potatoes! De Oirish tour be over and Super Tennis be goin home </t>
  </si>
  <si>
    <t>DearGolden</t>
  </si>
  <si>
    <t>@jessjamesjake ONE! See!  the usual! but i took 748 photos if new stuff!</t>
  </si>
  <si>
    <t>tsand</t>
  </si>
  <si>
    <t xml:space="preserve">@chumworth The old ones don't give me any problems, it's the new fast-growing hybrid ones that are out of control. </t>
  </si>
  <si>
    <t>mae_0789</t>
  </si>
  <si>
    <t xml:space="preserve">Dreams + plane crash = nightmare </t>
  </si>
  <si>
    <t>@MCRmuffin  ill miss you</t>
  </si>
  <si>
    <t>aidenmckenna</t>
  </si>
  <si>
    <t xml:space="preserve">I've got English Lit, Art, LFL/LLW, Digital Tech and Maths stuff ALL to be done for tomorrow. </t>
  </si>
  <si>
    <t>Sniickerdoodle</t>
  </si>
  <si>
    <t xml:space="preserve">Miley haters are being mean to me </t>
  </si>
  <si>
    <t>NFTY2</t>
  </si>
  <si>
    <t>Senior circle  bye nfty</t>
  </si>
  <si>
    <t>mela713</t>
  </si>
  <si>
    <t xml:space="preserve">red wine + not enough sleep = headache </t>
  </si>
  <si>
    <t>mike0130</t>
  </si>
  <si>
    <t xml:space="preserve">Ugh another day at work </t>
  </si>
  <si>
    <t>_rippedpants</t>
  </si>
  <si>
    <t xml:space="preserve">My stomach keeps doing some sort of cha-cha-cha dance. I miss you so much already </t>
  </si>
  <si>
    <t>emiyakat</t>
  </si>
  <si>
    <t xml:space="preserve">@Ryanpiezo Where were you yesterday </t>
  </si>
  <si>
    <t>TaraMacPhee</t>
  </si>
  <si>
    <t xml:space="preserve">@christamacphee your sick a lot. </t>
  </si>
  <si>
    <t xml:space="preserve">Aaaargh! I must be ready for school! I pressed ctrl-P to print something rather than cmd-P </t>
  </si>
  <si>
    <t>silverstah</t>
  </si>
  <si>
    <t xml:space="preserve">@ladyprivy take good notes!  I wanted to go, but have to study. </t>
  </si>
  <si>
    <t>BabyBrotherK</t>
  </si>
  <si>
    <t xml:space="preserve">This weather is great! Last day of freedom! </t>
  </si>
  <si>
    <t>3nang</t>
  </si>
  <si>
    <t>@anthony22793 yeah that 2 months would be the longest time ever. YES, 22  and 21 are on my leg... HAHAHA floating around the house.</t>
  </si>
  <si>
    <t>abbyjaye</t>
  </si>
  <si>
    <t xml:space="preserve">After an extremely fun Saturday, up for a bagel and to send @cclear44 back to the airport </t>
  </si>
  <si>
    <t>rossmills</t>
  </si>
  <si>
    <t>GAH My card got declined at the shops.  SILLY CARD!   Luckily I had ï¿½5 on my other card.  I now have the ability to make Beans on Toast!</t>
  </si>
  <si>
    <t>spkinch</t>
  </si>
  <si>
    <t xml:space="preserve">@Swordstress he's abwering other calls in south fort worth and fairmount!  </t>
  </si>
  <si>
    <t>mayog</t>
  </si>
  <si>
    <t xml:space="preserve">@rabbijosh Yeah. Church doesn't stand much of a chance either. </t>
  </si>
  <si>
    <t>Amyx0</t>
  </si>
  <si>
    <t>Miley rules! The books sad  poooor miles</t>
  </si>
  <si>
    <t>CharityHope</t>
  </si>
  <si>
    <t xml:space="preserve">Breakfast with the fam...last morning in Chicago </t>
  </si>
  <si>
    <t>nicolemccrann</t>
  </si>
  <si>
    <t xml:space="preserve">last day of spring break means homework </t>
  </si>
  <si>
    <t>kara_fowler</t>
  </si>
  <si>
    <t xml:space="preserve">@studpony18 good luck at air force today!! Last career game.. I want a hat trick!! Sorry I couldn't be there </t>
  </si>
  <si>
    <t>rhonings</t>
  </si>
  <si>
    <t>@leeprovoost that will take me more time  btw are you used last 6 mnths</t>
  </si>
  <si>
    <t xml:space="preserve">i have no friggin idea how to operate twitter from my phone... i wanted to comment back to nat </t>
  </si>
  <si>
    <t>Ray_chull</t>
  </si>
  <si>
    <t xml:space="preserve">@YesMaytee Yeah I think so. I want WE back </t>
  </si>
  <si>
    <t>ChristineLH</t>
  </si>
  <si>
    <t xml:space="preserve">Exhausted. Decided to give skipping a second chance. Now it's time for all the sh-tty homework </t>
  </si>
  <si>
    <t>Jordieeeeeee</t>
  </si>
  <si>
    <t xml:space="preserve">FEELING DOWN D: AGAIN </t>
  </si>
  <si>
    <t>ambay02</t>
  </si>
  <si>
    <t xml:space="preserve">is DREADING the physical assessment final thurs </t>
  </si>
  <si>
    <t>Didoue</t>
  </si>
  <si>
    <t xml:space="preserve">lost my phone!!!!!!!!!!!!!!!!!!!!! </t>
  </si>
  <si>
    <t>senhoradomar</t>
  </si>
  <si>
    <t xml:space="preserve">@speckii why so sad? </t>
  </si>
  <si>
    <t>@zanmeister I would, but considering I'm across the country, I can't  and I'd really love to because it is raining where I live</t>
  </si>
  <si>
    <t>purplek64</t>
  </si>
  <si>
    <t>Someone differ ent givin talk  karen</t>
  </si>
  <si>
    <t xml:space="preserve">@im_Chrisss agreed crisp!  just studied some maths and welsh though :O. bitesize tgau rocks!!! </t>
  </si>
  <si>
    <t>melissablake</t>
  </si>
  <si>
    <t xml:space="preserve">Good (Rainy) Morning, Tweeple! </t>
  </si>
  <si>
    <t>brooklyn_belle</t>
  </si>
  <si>
    <t xml:space="preserve">@Kinnks no. i don't know how 2 make curry NEthing. i usually get it from the indian place in my hood. haven't found a gd WI place though. </t>
  </si>
  <si>
    <t>Oh dear oh dear. Not looking good at all  Guess I might have to look forward to Palace v Newcastle next season.</t>
  </si>
  <si>
    <t xml:space="preserve">@Rachealblack110 me too  I have a really hard school, so I'm not gonna be on much because of homework </t>
  </si>
  <si>
    <t>Shay_Given</t>
  </si>
  <si>
    <t>Off this match Spurs 1-0 Newcastle  - means four points off the rel. zone. Hard work to do yet for AS.</t>
  </si>
  <si>
    <t>kiwigirlindc</t>
  </si>
  <si>
    <t xml:space="preserve">Coffee....and then working from home </t>
  </si>
  <si>
    <t xml:space="preserve">I had a dream last night I went out to dinner with my friends and they abandoned me when I went to the bathroom. </t>
  </si>
  <si>
    <t>moderndayjane</t>
  </si>
  <si>
    <t>p.s. - i swear i never knew that when i was thinking of my username  so much for originality.</t>
  </si>
  <si>
    <t>lynthomson</t>
  </si>
  <si>
    <t xml:space="preserve">@QIT  Mark was a good friend of mine as well. He will be sorely missed by all who loved him </t>
  </si>
  <si>
    <t>djmckee</t>
  </si>
  <si>
    <t xml:space="preserve">doing some homework </t>
  </si>
  <si>
    <t>cristina824</t>
  </si>
  <si>
    <t>the return of the sore throat part 2! hurtinggggg  hate sundays!</t>
  </si>
  <si>
    <t xml:space="preserve">@TheExtravagate btw u went offline on msn </t>
  </si>
  <si>
    <t>alisonjharrison</t>
  </si>
  <si>
    <t xml:space="preserve">Usually partying heals all.. Not this time &amp;amp; it sucks </t>
  </si>
  <si>
    <t>Hameed_Hemmat</t>
  </si>
  <si>
    <t>4 mile marathon is ovvaaa.  31 minutes was my time  Regardless we had a great time w/good friends and it was for a good cause!</t>
  </si>
  <si>
    <t xml:space="preserve">RIP Ory </t>
  </si>
  <si>
    <t>TerryLCooper</t>
  </si>
  <si>
    <t>i think i shall head for a walk.needs 2 b long as hav put 3 pounds back on  lots of exercise next week 2 mek up 4 fuk all this week!!!!!!!</t>
  </si>
  <si>
    <t>nadine_c</t>
  </si>
  <si>
    <t>another day, another essay  ...</t>
  </si>
  <si>
    <t>@xclairecatx I can't I'm not with vodafone  Ich bin... sad.</t>
  </si>
  <si>
    <t>Cake26</t>
  </si>
  <si>
    <t xml:space="preserve">I am swamped wi work 2 b done 4 the mora! its no gid lyk! </t>
  </si>
  <si>
    <t>kmlrxp</t>
  </si>
  <si>
    <t>i wish i could go to see armin but i gotta wait till ultra next year it looks like!  #asot400</t>
  </si>
  <si>
    <t>Orla_x</t>
  </si>
  <si>
    <t>i have SOO much work to do  i hate french.</t>
  </si>
  <si>
    <t>natead04</t>
  </si>
  <si>
    <t xml:space="preserve">Taking Carley to the airport then off to  rehearsal </t>
  </si>
  <si>
    <t xml:space="preserve">is watching a movie about Shangri-la now, and misses the place. Sky so near, you can almost touch the clouds. </t>
  </si>
  <si>
    <t>bobek_taken</t>
  </si>
  <si>
    <t xml:space="preserve">@znajka oh i just read... when will you be there? or have you already been? </t>
  </si>
  <si>
    <t>RedWolves</t>
  </si>
  <si>
    <t xml:space="preserve">CNNsi.com is blocked at Wegman's &amp;quot;Intimate Apparel/Swimsuit&amp;quot;  </t>
  </si>
  <si>
    <t>deadfreedom</t>
  </si>
  <si>
    <t xml:space="preserve">My mouth feels incredibly awkward. God I want to be able to eat normally again </t>
  </si>
  <si>
    <t>Jare_Jare</t>
  </si>
  <si>
    <t xml:space="preserve">Has to work then study </t>
  </si>
  <si>
    <t>kelseyfish</t>
  </si>
  <si>
    <t xml:space="preserve">good sleep.  gotta do work today </t>
  </si>
  <si>
    <t>MovieMoxie</t>
  </si>
  <si>
    <t xml:space="preserve">@starshyne Oh my... water tank breakage.  I&amp;quot;m so sorry to hear that Jamie! </t>
  </si>
  <si>
    <t>ktd_DC</t>
  </si>
  <si>
    <t xml:space="preserve">After my race this morning, my Mom told me I eat too much. Is it time to go home yet?! </t>
  </si>
  <si>
    <t>tipton69</t>
  </si>
  <si>
    <t xml:space="preserve">i'm listening to Fuck You for the first time in AGESSSSSS - Sarah...where r u to sing along with me ???????  </t>
  </si>
  <si>
    <t>gnrfan</t>
  </si>
  <si>
    <t xml:space="preserve">Twitter API dead but website working nicely.. that sorta sucks </t>
  </si>
  <si>
    <t>myprettybird</t>
  </si>
  <si>
    <t xml:space="preserve">@myheartsmiled I hope it's fake since there's no other credible news source reporting it... but it would really really suck </t>
  </si>
  <si>
    <t>gabrielgallardo</t>
  </si>
  <si>
    <t xml:space="preserve">did not enjoy his night of crammingï¿½ </t>
  </si>
  <si>
    <t>Driving Alex to the airport  Then back to work to finish my reports and then I need to clean my house and dvr out!  Sun fun, yippee!</t>
  </si>
  <si>
    <t>sh3lly85</t>
  </si>
  <si>
    <t xml:space="preserve">Just got home from the laguna trip. Am dead tired. But I had fun. Didn't tan tho </t>
  </si>
  <si>
    <t>Kheldon</t>
  </si>
  <si>
    <t xml:space="preserve">@brinstar But that takes time. :/ And effort. </t>
  </si>
  <si>
    <t>nighttime_lies</t>
  </si>
  <si>
    <t>whyyy do allll country songs about dads make me cryy?  Never putting my mum's iPod on random ever again omg.</t>
  </si>
  <si>
    <t>lawkm</t>
  </si>
  <si>
    <t>homework all dayyyyyyyyyyyy  so ready for school to be over and summer to begin (3 weeks!)</t>
  </si>
  <si>
    <t>star_girlsophie</t>
  </si>
  <si>
    <t xml:space="preserve">I need a hug. My English homework made me sad </t>
  </si>
  <si>
    <t>louchis</t>
  </si>
  <si>
    <t>@_mardybum why am I such an idiot and I've got a missunderstanding spanish coment?  how did you do it?</t>
  </si>
  <si>
    <t>xTiarax</t>
  </si>
  <si>
    <t xml:space="preserve">is doing my coursework as i am back to college tomorra </t>
  </si>
  <si>
    <t>sllpinkprincess</t>
  </si>
  <si>
    <t>Going to TKD soon. So can't concentrate today.  I just wana play in the sun.</t>
  </si>
  <si>
    <t>KDkraftdinner</t>
  </si>
  <si>
    <t>Awake, kinda... Still laying in bed. Last day of the weekend  summer is coming, soooo excited! Love is the movement, believe.</t>
  </si>
  <si>
    <t>ryeginald</t>
  </si>
  <si>
    <t xml:space="preserve">@nataliedell You can do 11mi and still play with kiddo. I manage 2mi and barely avoid collapse. I'm not this thing called &amp;quot;a runner.&amp;quot; </t>
  </si>
  <si>
    <t xml:space="preserve">@anti_is_faggot TABI I'M BEGGING YOU </t>
  </si>
  <si>
    <t>titalarasati</t>
  </si>
  <si>
    <t xml:space="preserve">Tomorrow: 9am class, 11am dentist app (root canal! arrgh), 5pm meeting. Between 11am-5pm? In pain, perhaps </t>
  </si>
  <si>
    <t>thekevincouch</t>
  </si>
  <si>
    <t xml:space="preserve">Apple Juice just gave me heart burn </t>
  </si>
  <si>
    <t>lauraschroeder</t>
  </si>
  <si>
    <t xml:space="preserve">@kalore9 I'm so glad! I wish I could have made it to CT for the shower </t>
  </si>
  <si>
    <t>kojchaotik</t>
  </si>
  <si>
    <t xml:space="preserve">so exhausted from a workout, might take a nap! omg, dreading school tomorrow </t>
  </si>
  <si>
    <t>elizatizer</t>
  </si>
  <si>
    <t xml:space="preserve">@gylesONESHOW Such a tease - we have no choc digestives </t>
  </si>
  <si>
    <t>kitshyenyo</t>
  </si>
  <si>
    <t xml:space="preserve">i've caught the fluuu..*catch* </t>
  </si>
  <si>
    <t>mest429</t>
  </si>
  <si>
    <t>Looks like WY is going to wait until next week  Maybe Ill just drive to Estes park today..........</t>
  </si>
  <si>
    <t>ppushor</t>
  </si>
  <si>
    <t xml:space="preserve">@yenyad I'm not. Like you I am frustrated, but not surprised.  </t>
  </si>
  <si>
    <t>jyjj</t>
  </si>
  <si>
    <t xml:space="preserve">@kpy5330 Finals! </t>
  </si>
  <si>
    <t>mjallen88789</t>
  </si>
  <si>
    <t>Last day of vacation  I could SO be a stay at home mom!</t>
  </si>
  <si>
    <t>Jadeanne337</t>
  </si>
  <si>
    <t>Missing Church today... I Hate Being Sick  Listening to Day 26's Forever in a day! It's awesome!</t>
  </si>
  <si>
    <t>Bookwhisperer37</t>
  </si>
  <si>
    <t xml:space="preserve">can't sleep, is too tired 2 read, doesn't want 2 watch TV &amp;amp; doesn't want to look at anything online. Insomnia is hardly ever fun anymore. </t>
  </si>
  <si>
    <t>chrisgedrim</t>
  </si>
  <si>
    <t xml:space="preserve">at a kids party, but cant play, I have to be a responsible adult </t>
  </si>
  <si>
    <t>MrsBoulware</t>
  </si>
  <si>
    <t>bored my hand hurts like hell...got my phone taken  wont have it bck til monday</t>
  </si>
  <si>
    <t>liamdunne</t>
  </si>
  <si>
    <t xml:space="preserve">@chrismcclelland @stroughtonsmith in NI, yes, ï¿½5, down here we're still getting shafted for audio peripherals </t>
  </si>
  <si>
    <t>Uchuusen</t>
  </si>
  <si>
    <t>@Wahnbriefe It's really cold even though it's sunny!  No fair.</t>
  </si>
  <si>
    <t>@neenaw Pity he wasn't a bit hot with the ball  The Championship beckons.</t>
  </si>
  <si>
    <t>emilycercone</t>
  </si>
  <si>
    <t xml:space="preserve">thinking of how much i dont wanna go back 2 work 2morrow </t>
  </si>
  <si>
    <t>Dom_me_o_day</t>
  </si>
  <si>
    <t xml:space="preserve">just back from surrey havent had internet the whole weekend im tired </t>
  </si>
  <si>
    <t>sebhawker</t>
  </si>
  <si>
    <t xml:space="preserve">Bloody twitter, didn't update any of my tweets from GSL to here! Wtf?! Grr  </t>
  </si>
  <si>
    <t>Margieeeeee</t>
  </si>
  <si>
    <t xml:space="preserve">had a really scary dream now i can't fall back asleep.  I hope it doesn't come true </t>
  </si>
  <si>
    <t>colinmitchell</t>
  </si>
  <si>
    <t xml:space="preserve">Fizzy pop league here we come... thanks to you Mr Ashley! </t>
  </si>
  <si>
    <t>chersmoot</t>
  </si>
  <si>
    <t xml:space="preserve">@lene me too </t>
  </si>
  <si>
    <t>mdmyers</t>
  </si>
  <si>
    <t xml:space="preserve">does not want to go back. </t>
  </si>
  <si>
    <t xml:space="preserve">is sad that it is raining... no softball for me today!! </t>
  </si>
  <si>
    <t>SamanthaAlyse</t>
  </si>
  <si>
    <t xml:space="preserve">Last day of vacation. </t>
  </si>
  <si>
    <t>salmaali</t>
  </si>
  <si>
    <t xml:space="preserve">Good Morning! Its a beautiful day, too bad I'm gonna be spending the majority of it studying for an exam. </t>
  </si>
  <si>
    <t>chlostick</t>
  </si>
  <si>
    <t xml:space="preserve">night all. love yas. hahahahahah btw... vodka is evil </t>
  </si>
  <si>
    <t>Miss_Synful</t>
  </si>
  <si>
    <t xml:space="preserve">why do i have to go back to school tomorrow?? </t>
  </si>
  <si>
    <t>TheWilk2</t>
  </si>
  <si>
    <t>@Eskimimi they didn't have any alcoholic ginger beer in the Borough yesterday  Did you drink it all?</t>
  </si>
  <si>
    <t>DJ_RickyB</t>
  </si>
  <si>
    <t xml:space="preserve">would like to settle down and watch the football with a beer. Fat bloody chance of that. Too much to do. </t>
  </si>
  <si>
    <t xml:space="preserve">@Popher lucky, it's deff a sub-zero temp for me in my room </t>
  </si>
  <si>
    <t>jen_rose</t>
  </si>
  <si>
    <t xml:space="preserve">I dropped my USB drive in my coffee cup. Suddenly remembering why I should make backups of everything. Oh, I hope it's safe. </t>
  </si>
  <si>
    <t>dharva1</t>
  </si>
  <si>
    <t xml:space="preserve">my thoughts go out to the family </t>
  </si>
  <si>
    <t>toddiss</t>
  </si>
  <si>
    <t xml:space="preserve">I want to play Rockband. </t>
  </si>
  <si>
    <t>wilhil</t>
  </si>
  <si>
    <t xml:space="preserve">feel bad, shouldn't of had pizza last night </t>
  </si>
  <si>
    <t>Brenna23</t>
  </si>
  <si>
    <t xml:space="preserve">@perezhilton You have been slacking so bad on your website since you started tweeting, Perez! </t>
  </si>
  <si>
    <t>jasonbees</t>
  </si>
  <si>
    <t xml:space="preserve">Fed up of waiting for my Mum to arrive. Typically, she's over 2 hours late </t>
  </si>
  <si>
    <t>mini_21</t>
  </si>
  <si>
    <t xml:space="preserve">holiday...i love them! ... but theyï¿½re over now... ...  school tomorrow... </t>
  </si>
  <si>
    <t>joshgeeksix</t>
  </si>
  <si>
    <t xml:space="preserve">@EmpressCortana Yeah, I'm really digging #Kings , but the future doesn't look good for it. </t>
  </si>
  <si>
    <t>Nikalyn</t>
  </si>
  <si>
    <t xml:space="preserve">Why is it I never get enough sleep going into a Sunday morning? </t>
  </si>
  <si>
    <t>@SisterSadist that's the thing, I'm not a redhead any more  i loved it but the re-colouring every few weeks was getting too much</t>
  </si>
  <si>
    <t>Hells1180</t>
  </si>
  <si>
    <t xml:space="preserve">Thinking I need to learn art of deligation, either that or get a sugar fix as energy levels have reached all time low </t>
  </si>
  <si>
    <t>dnize007</t>
  </si>
  <si>
    <t xml:space="preserve">It's raining...why is there always something with the weather in Chicago? it can never be consistently NICE!! </t>
  </si>
  <si>
    <t>NatalieRooney</t>
  </si>
  <si>
    <t>@miguelstdance Booo im going to see them on the 8th, have to watch the repeat  x</t>
  </si>
  <si>
    <t>Jenziiee__xo</t>
  </si>
  <si>
    <t xml:space="preserve">Wish time would go faster and it was the summer hols... </t>
  </si>
  <si>
    <t>jwynot</t>
  </si>
  <si>
    <t xml:space="preserve">Someone stole my peace! </t>
  </si>
  <si>
    <t>mirberry82</t>
  </si>
  <si>
    <t>Really sad that the siblings are leaving and I only got to see them for a couple of hours  but I am glad that I did get to see them!</t>
  </si>
  <si>
    <t>ms_treesap</t>
  </si>
  <si>
    <t xml:space="preserve">Oh I see I've been forgetfully stealing my housemates food. Stupid depression + bad memory </t>
  </si>
  <si>
    <t>kirstyxo</t>
  </si>
  <si>
    <t>@tommcfly you've made me want a starbucks frappuccino  that's just cruel</t>
  </si>
  <si>
    <t>shay98</t>
  </si>
  <si>
    <t xml:space="preserve">@JerseyJoeyGirl lol i really wanna go to the today show but i don't think i can swing it </t>
  </si>
  <si>
    <t>ohmackeral</t>
  </si>
  <si>
    <t>@LeahRuth aww bb that's not fun  if it helps i totally had one this weekend, woo yay ;)</t>
  </si>
  <si>
    <t>gabbykins</t>
  </si>
  <si>
    <t>so mad at myself for not giving that kid my number the other night!  he was so cute....</t>
  </si>
  <si>
    <t>Christie4701</t>
  </si>
  <si>
    <t xml:space="preserve">Hubby has to work this morning </t>
  </si>
  <si>
    <t>AlyshaSmith</t>
  </si>
  <si>
    <t>cnt believe i've gt college tomorrow!!  =/</t>
  </si>
  <si>
    <t>kpax77</t>
  </si>
  <si>
    <t xml:space="preserve">can't stop eating </t>
  </si>
  <si>
    <t>sakurablue13</t>
  </si>
  <si>
    <t>wonders why am i still sleepy even after a 3 hours nap...?   http://plurk.com/p/p0eat</t>
  </si>
  <si>
    <t>kiljadn</t>
  </si>
  <si>
    <t xml:space="preserve">@cratledge and the KK doughnuts in the grocery store are gross, because the glazing has started to melt. It makes me so sad </t>
  </si>
  <si>
    <t>LVVB</t>
  </si>
  <si>
    <t>On the train to NYC. Yankees game today at 1. Bar Car is not open  High hopes for A.J. Burnett</t>
  </si>
  <si>
    <t>I can't believe it's already 3:40  these past 2 weeks have gone so slow</t>
  </si>
  <si>
    <t>MissCyrusx</t>
  </si>
  <si>
    <t>ooohhh Miley's off to Germanyy  she's sad abt leavin' her fam! Can't wait for news..</t>
  </si>
  <si>
    <t>Nikkie787</t>
  </si>
  <si>
    <t xml:space="preserve">Well...here we go .. starting off the day...cleaning is going to be my worst nightmare </t>
  </si>
  <si>
    <t>Katy_bobaty</t>
  </si>
  <si>
    <t xml:space="preserve">is sat at her parents house nursing her kidneys ouch!!Had a lovely wknd with Oliver tho apart from the slight illness </t>
  </si>
  <si>
    <t>SamBuckingham</t>
  </si>
  <si>
    <t>@briten877 Cool! You haven't commented on mine  [You haven't filled out your profile info either!]</t>
  </si>
  <si>
    <t>mchenwears</t>
  </si>
  <si>
    <t>@Samantula Didn't know you had a blog, but I can't see it since I don't have a xanga acct  Is it about dance?</t>
  </si>
  <si>
    <t>CarlJCollegeBoi</t>
  </si>
  <si>
    <t xml:space="preserve">Is getting ready to go slave away at the Gap. </t>
  </si>
  <si>
    <t>_dvb_</t>
  </si>
  <si>
    <t>allegra918</t>
  </si>
  <si>
    <t xml:space="preserve">so worried i am starting to get arthritis in my hands, at the old age of 34. </t>
  </si>
  <si>
    <t>katizzle</t>
  </si>
  <si>
    <t xml:space="preserve">it's Sunday...means no stores are open and tomorrow is Monday... </t>
  </si>
  <si>
    <t xml:space="preserve">@greggarbo it wont let me message you back, and she hasnt gotten back to me yet </t>
  </si>
  <si>
    <t>yasminyaz</t>
  </si>
  <si>
    <t xml:space="preserve">doing p.e synoptic </t>
  </si>
  <si>
    <t>seka_665</t>
  </si>
  <si>
    <t>@TickleMeJoey i want 2 go 2 the concert  maybe someday... PLS PLS PLS come to croatia!! &amp;lt;3</t>
  </si>
  <si>
    <t>stenniswood</t>
  </si>
  <si>
    <t xml:space="preserve">I crashed </t>
  </si>
  <si>
    <t>caseyyyb</t>
  </si>
  <si>
    <t xml:space="preserve">can't swallow </t>
  </si>
  <si>
    <t>froglover2010</t>
  </si>
  <si>
    <t xml:space="preserve">On my way back from the beach! </t>
  </si>
  <si>
    <t>PMGerber</t>
  </si>
  <si>
    <t xml:space="preserve">@RealHughJackman CCF - save a child's life who needs a heart transplant - we need research $$$ - HELP - dont forget the kids.  </t>
  </si>
  <si>
    <t>CandyKush</t>
  </si>
  <si>
    <t xml:space="preserve">Wow chaneles nephew passed away yesterday.. He was part of a drive by and got shot 6 times for no reason. And she still came to work.. </t>
  </si>
  <si>
    <t xml:space="preserve">@jademaid I'd love to have a hammock, might have to invest in one this year since I can't put the trampoline up </t>
  </si>
  <si>
    <t>DaPatrickman</t>
  </si>
  <si>
    <t xml:space="preserve">Dissapointed that the 4 ticket sixers playoff game isn't until the 2nd round.  and we're going to lose horribly first round, so oh well.  </t>
  </si>
  <si>
    <t>tintinabulation</t>
  </si>
  <si>
    <t xml:space="preserve">i am so tired....oh my god....and my foot is killing me </t>
  </si>
  <si>
    <t>dev89</t>
  </si>
  <si>
    <t xml:space="preserve">Not happy that ive been at work for two hours already  Devin tired. </t>
  </si>
  <si>
    <t>ziptheusa</t>
  </si>
  <si>
    <t>@screweduptexan I grew some one year in a sunny spot but they never came back  might give them another try</t>
  </si>
  <si>
    <t>sh1crosscountry</t>
  </si>
  <si>
    <t>Ughhhhh. Back to school tomorrow  only 1, 2, 3, 4, 5, ok a lot of days until summer vacation.</t>
  </si>
  <si>
    <t>anacarolviero</t>
  </si>
  <si>
    <t xml:space="preserve">i hate sunday </t>
  </si>
  <si>
    <t>davevannette</t>
  </si>
  <si>
    <t xml:space="preserve">Still stiff/sore from losing that fight with a car yesterday. Bike needs to be inspected so no races today </t>
  </si>
  <si>
    <t>EmmerTolhurst</t>
  </si>
  <si>
    <t xml:space="preserve">really wants her ï¿½20 cred to go on her phone so she can have unlimited texts and internet for april and may </t>
  </si>
  <si>
    <t>noneareleft</t>
  </si>
  <si>
    <t xml:space="preserve">I made Thirteen mistakes at this morning's service.  I counted. Sorry, God. </t>
  </si>
  <si>
    <t xml:space="preserve">@jazzyobaby Who are you telling? I was so sad when my school schedule didn't fit the work schedule so I had to quit.. </t>
  </si>
  <si>
    <t xml:space="preserve">Resetting my laptop and crossing everything. </t>
  </si>
  <si>
    <t xml:space="preserve">@quimo Morning! heading home! I'm sad! </t>
  </si>
  <si>
    <t>jman077</t>
  </si>
  <si>
    <t xml:space="preserve">@duketrott Ehhhh.... probably not. I can't be certain. But, not that I know of. They've banished it to Saturday night, so, probably not. </t>
  </si>
  <si>
    <t>KatStopFeeling</t>
  </si>
  <si>
    <t xml:space="preserve">I love the way Paul sings 'years' in The Penultimate Clinch. Also, I want my phone   </t>
  </si>
  <si>
    <t>CyberWasteland</t>
  </si>
  <si>
    <t xml:space="preserve">Man, school starts again tomorow </t>
  </si>
  <si>
    <t>Linders82</t>
  </si>
  <si>
    <t xml:space="preserve">i must have slept in a very weird position last night cause my back hurts </t>
  </si>
  <si>
    <t>kristelaaa</t>
  </si>
  <si>
    <t xml:space="preserve">Need ticketmaster to give me good news soon </t>
  </si>
  <si>
    <t xml:space="preserve">*sigh* no stitching yet.  This is a BAD day. </t>
  </si>
  <si>
    <t>Betatutorial</t>
  </si>
  <si>
    <t xml:space="preserve">@bbc10127 yea it really sucks </t>
  </si>
  <si>
    <t>Meggsy09</t>
  </si>
  <si>
    <t xml:space="preserve">has a headache </t>
  </si>
  <si>
    <t>sskkaamm</t>
  </si>
  <si>
    <t xml:space="preserve">today, I took my first photo with a lens flare on it </t>
  </si>
  <si>
    <t>tplaz</t>
  </si>
  <si>
    <t xml:space="preserve">The rain is making me sad </t>
  </si>
  <si>
    <t>spauldingblink</t>
  </si>
  <si>
    <t xml:space="preserve">Morning comes too soon.... </t>
  </si>
  <si>
    <t>ChazBolton</t>
  </si>
  <si>
    <t>needs help - reformatted and drivers won't install for audio.  Crashes half way through.</t>
  </si>
  <si>
    <t>DwayneDays</t>
  </si>
  <si>
    <t xml:space="preserve">there's a girl sleeping in my bed preventing me from playing Ninja Blade </t>
  </si>
  <si>
    <t>trainertara3</t>
  </si>
  <si>
    <t>its sunday  that means the weekend is about to be over  booo</t>
  </si>
  <si>
    <t>GAAaaby</t>
  </si>
  <si>
    <t>@psychocha my slr is dead to the world now. my uncle broke it. then tried to fix it. then made it worse  so now it cannot be fixed.</t>
  </si>
  <si>
    <t>Fazzinchi</t>
  </si>
  <si>
    <t xml:space="preserve">@leehal it's looking perlous for them now </t>
  </si>
  <si>
    <t>momgoosse</t>
  </si>
  <si>
    <t>Last night of the Roadshow soooo sad  Wat will I do with myself?Oh well church today and they say its gonna hit 100 degrees this afternoon</t>
  </si>
  <si>
    <t>RubyAliceX</t>
  </si>
  <si>
    <t>have to have my laptop all cleaned and shit coz the viruses  dno how long its gonna take</t>
  </si>
  <si>
    <t>Ranka_Baybee</t>
  </si>
  <si>
    <t xml:space="preserve">neck herts </t>
  </si>
  <si>
    <t>MairiClaire85</t>
  </si>
  <si>
    <t xml:space="preserve">Oh dear, there is that Sunday evening feeling - work tomorrow </t>
  </si>
  <si>
    <t>marcogomez</t>
  </si>
  <si>
    <t xml:space="preserve">awwww well i feel silly </t>
  </si>
  <si>
    <t xml:space="preserve">@janelowe same old same old been asleep and then woke up struggling to go back to sleep </t>
  </si>
  <si>
    <t>nurseyjill</t>
  </si>
  <si>
    <t xml:space="preserve">Ah, a good week off, our recycle bin is overflowing with empty alcohol containers, back to work and the gym this week </t>
  </si>
  <si>
    <t>Robin2go</t>
  </si>
  <si>
    <t xml:space="preserve">@Targuman Re: eternal cost of blogging. Yeah, I've probably got a special corner of Hell waiting for me. </t>
  </si>
  <si>
    <t>liamsp</t>
  </si>
  <si>
    <t xml:space="preserve">I want to buy a load of .hack// anime, but Amazon don't have very many of the right region coding </t>
  </si>
  <si>
    <t xml:space="preserve">Hiding in my bathroom..the gruesome twosome have arrived </t>
  </si>
  <si>
    <t>Erinne_aka_SexE</t>
  </si>
  <si>
    <t xml:space="preserve">Damn I thought my migraines were gone but they aint </t>
  </si>
  <si>
    <t xml:space="preserve">Wow, I was super tired last night! But I think I went to bed too early bc everyone's barely going to bed &amp;amp; I'm WIDE AWAKE lol dang it </t>
  </si>
  <si>
    <t>sarahmariko</t>
  </si>
  <si>
    <t xml:space="preserve">Missing my friends from home. </t>
  </si>
  <si>
    <t>jemma_foster</t>
  </si>
  <si>
    <t xml:space="preserve">For some reason I want to watch HSM2. Broke my dvd though </t>
  </si>
  <si>
    <t>Noodles_x</t>
  </si>
  <si>
    <t>cant read new moon for 27 days as i'm getting it for a birthday present  not happy</t>
  </si>
  <si>
    <t>Haunted_girl</t>
  </si>
  <si>
    <t xml:space="preserve">@silvergrrl please also keep @JackThaCat in your thoughts. His tail had a run in w/me &amp;amp; the recliner. He's home, but sporting a cone. </t>
  </si>
  <si>
    <t>reneritchie</t>
  </si>
  <si>
    <t xml:space="preserve">@loumacuser You mean like when AOLers first got on USENET back in the 90s... Yeah, that was fun </t>
  </si>
  <si>
    <t>Aimzzy</t>
  </si>
  <si>
    <t xml:space="preserve">It's actually sunny!! :O Yay! I don't wanna go back to school tomorrow!!!! </t>
  </si>
  <si>
    <t>lozzabee</t>
  </si>
  <si>
    <t>soooo tired and still have shitty cw to do  off for a cuppa, chinese tonight?</t>
  </si>
  <si>
    <t>@caiers that sooon????? RK ampf! lol. but also want YSL!  too bad its 350usd and no way to reimburse overseas stuff. sige this week...</t>
  </si>
  <si>
    <t>LindzSlaw</t>
  </si>
  <si>
    <t>Leaving the beach.  Back to reality. Humph!</t>
  </si>
  <si>
    <t>thalthal</t>
  </si>
  <si>
    <t xml:space="preserve">so hungover slash maybe still drunk. need shin ramyun to cure but im out </t>
  </si>
  <si>
    <t>KAHeitmann</t>
  </si>
  <si>
    <t xml:space="preserve">At the airport......heading back to the real world </t>
  </si>
  <si>
    <t xml:space="preserve">@LauraOz i'm...okay... just really really sad... *sigh* </t>
  </si>
  <si>
    <t>CristalMercedes</t>
  </si>
  <si>
    <t xml:space="preserve">Working on something all over again that I forgot to save </t>
  </si>
  <si>
    <t>Kristin_Palmer</t>
  </si>
  <si>
    <t xml:space="preserve">Woke up with a sore throat </t>
  </si>
  <si>
    <t>StripeyStraws</t>
  </si>
  <si>
    <t>I apologise for not being able to weird  it's just the you dont spell it how you say it ...</t>
  </si>
  <si>
    <t>louisamann</t>
  </si>
  <si>
    <t>@stephenfry Very sad, again the ref was against us   Fingers crossed for next couple of games.  Poor old Gunny</t>
  </si>
  <si>
    <t>LetDaPartyStart</t>
  </si>
  <si>
    <t xml:space="preserve">everyone is not as active on twitter as they used to be. not even miley </t>
  </si>
  <si>
    <t>barryoneill</t>
  </si>
  <si>
    <t xml:space="preserve">back to london </t>
  </si>
  <si>
    <t>_djmilkyy_</t>
  </si>
  <si>
    <t xml:space="preserve">back to college tomorrow </t>
  </si>
  <si>
    <t xml:space="preserve">aww man! it didnt come up as a link! </t>
  </si>
  <si>
    <t>@hielmy - Setuju, walo yang bikin minus itu batesan 200 foto, hiks hiks  Re. Flickr.</t>
  </si>
  <si>
    <t>liveDANGEROUS</t>
  </si>
  <si>
    <t xml:space="preserve">@TickleMeJoey wahh. im sorry joe. </t>
  </si>
  <si>
    <t>elle4loser</t>
  </si>
  <si>
    <t>THAT OLD MAN WAS BEHEADEDDDDD  I liked him. he looked adorable</t>
  </si>
  <si>
    <t>dalionqn</t>
  </si>
  <si>
    <t xml:space="preserve">Also just decided I need a boyfriend. Looked at the trash like &amp;quot;Damn, I gotta take all of that out? Hmph!&amp;quot; One downfall to being single. </t>
  </si>
  <si>
    <t>princessjesse</t>
  </si>
  <si>
    <t>sick  watching cartoons</t>
  </si>
  <si>
    <t>jen_k</t>
  </si>
  <si>
    <t xml:space="preserve">@JemPolitico me too, howeeer i think the fries and the midnight pizza did me in </t>
  </si>
  <si>
    <t>purplelime</t>
  </si>
  <si>
    <t>@DasKatzi apparently dust after a rewire will take months to clear  I may have to buy an ionizer.</t>
  </si>
  <si>
    <t xml:space="preserve">@TokyoDriftMovie Oh really?It is the warehouse?How cool is that? just love the movie. It's so awesome.Wish I had only one car of these </t>
  </si>
  <si>
    <t>swerves7</t>
  </si>
  <si>
    <t xml:space="preserve">To my credit there I was traumatized by an incident between my pup Sampson &amp;amp; a baby opossum. Sammy 1 Baby opossum 0 </t>
  </si>
  <si>
    <t>MegElizCole</t>
  </si>
  <si>
    <t xml:space="preserve">@versace5 it won't be the same without you!!!  </t>
  </si>
  <si>
    <t>Leechee89</t>
  </si>
  <si>
    <t xml:space="preserve">is studying Marketing </t>
  </si>
  <si>
    <t>Sass30</t>
  </si>
  <si>
    <t xml:space="preserve">Wishing I was outside in the beautiful weather......working instead </t>
  </si>
  <si>
    <t>arleysplace</t>
  </si>
  <si>
    <t xml:space="preserve"> i have the flu i feel horrible... @roly50100150 please come home i feel bad</t>
  </si>
  <si>
    <t>kyff</t>
  </si>
  <si>
    <t xml:space="preserve">Tottenham 1-0  Newcastle Ouch, Newcastle looking good for the drop now </t>
  </si>
  <si>
    <t>sarahcinty</t>
  </si>
  <si>
    <t xml:space="preserve">is suffering from a broken wrist </t>
  </si>
  <si>
    <t>Claire_Bare118</t>
  </si>
  <si>
    <t xml:space="preserve">why does grass have to grow  . cutting crass hurts ur back and it dosnt help if its hot </t>
  </si>
  <si>
    <t>miss_ale09</t>
  </si>
  <si>
    <t>bored out my mind at church  ughh</t>
  </si>
  <si>
    <t>catherineeeeee</t>
  </si>
  <si>
    <t xml:space="preserve">i cannot believe it is the last day of spring break </t>
  </si>
  <si>
    <t>Rawr_its_Rachel</t>
  </si>
  <si>
    <t xml:space="preserve">NO ONE DOES WORK EXPERIENCE! well i  cant find anywhere  and everyones already has thier placements sorted out :S  ahhhhh </t>
  </si>
  <si>
    <t>clellanjonasXO</t>
  </si>
  <si>
    <t>@simoncurtis  i wanna be there so bad! I love that place even tho ive nvr been! Ive been to san diego &amp;amp; i luvd it. So warm &amp;amp; eventful!</t>
  </si>
  <si>
    <t>darcluvly</t>
  </si>
  <si>
    <t xml:space="preserve">Im trying to figure out how this twitter thing works  </t>
  </si>
  <si>
    <t>Rese105</t>
  </si>
  <si>
    <t xml:space="preserve">Waking up and going to work. I hate it and would so much rather go to church today. Maybe next Sunday </t>
  </si>
  <si>
    <t>TinaRabia</t>
  </si>
  <si>
    <t>@RobPattinson_ i ? u!!! tho im tooo far away to see u  im in the caribbean!</t>
  </si>
  <si>
    <t>meganjamesmn</t>
  </si>
  <si>
    <t xml:space="preserve">@Derwreck12 that. is. the. worst. sorry </t>
  </si>
  <si>
    <t>lizziedr</t>
  </si>
  <si>
    <t>@wjb17 LOL. Same here.  I want one so bad.</t>
  </si>
  <si>
    <t>dontknowanick</t>
  </si>
  <si>
    <t xml:space="preserve">damn PES2009. i've never seen so dumb teammates before </t>
  </si>
  <si>
    <t>@kalinga @dinidu well he'll just have to make do with us then...  which ain't so bad tbh ;)</t>
  </si>
  <si>
    <t>GilTimusPrime</t>
  </si>
  <si>
    <t xml:space="preserve">I killed a rabbit. Not in a malicious way. It ran infront of my car. WHAT WAS I SUPPOSED TO DO? </t>
  </si>
  <si>
    <t xml:space="preserve">NOOOO !!!!! Want to have Holidays 2 weeks more </t>
  </si>
  <si>
    <t>@Emmasays aww poor guy  lol how olf were you then?</t>
  </si>
  <si>
    <t>ayedern</t>
  </si>
  <si>
    <t>Fuuuuuck. Nearly over my download limit already. Ima die   #fml</t>
  </si>
  <si>
    <t>Perlzzz</t>
  </si>
  <si>
    <t xml:space="preserve">Stuck @ home missing out on another beautiful day </t>
  </si>
  <si>
    <t xml:space="preserve">Paperwork proved no match for me!  Can now enjoy the rest of the day -  no, wait... ironing!  </t>
  </si>
  <si>
    <t xml:space="preserve">@yuvipanda i second that. stupid limit </t>
  </si>
  <si>
    <t>I gots a lil hangover from last night  ouch!!! but I'm good!</t>
  </si>
  <si>
    <t>@iloveparamore98  irl you a boy or girl?</t>
  </si>
  <si>
    <t>EmileDijkhoff</t>
  </si>
  <si>
    <t xml:space="preserve">@ home, just took a long shower... shit it's laundry day </t>
  </si>
  <si>
    <t>ramaro17</t>
  </si>
  <si>
    <t>Talking with my mom in Curacao!! it's not fair she's in the sun and I'm in the cold  lol</t>
  </si>
  <si>
    <t>livingsecrets</t>
  </si>
  <si>
    <t xml:space="preserve">my back hurts really bad </t>
  </si>
  <si>
    <t xml:space="preserve">@SaraaRC all of them were great, isnt it? what an amazing show, they should play it again! i miss it so much! </t>
  </si>
  <si>
    <t>abbyhouse</t>
  </si>
  <si>
    <t>now that i woke up for a baseball game that got canceled anyways i'm tiered but i cant go back to sleep  plus i have t</t>
  </si>
  <si>
    <t>CaptainTaichou</t>
  </si>
  <si>
    <t xml:space="preserve">does NOT want to write this history paper </t>
  </si>
  <si>
    <t>punkwalrus</t>
  </si>
  <si>
    <t xml:space="preserve">I am *so sorry* to those party guests of ours who had to wait several hours for me to arrive, and then I was too tired to be any fun </t>
  </si>
  <si>
    <t xml:space="preserve">Live football! On my telly! For free! On ITV </t>
  </si>
  <si>
    <t>CourtneyKE</t>
  </si>
  <si>
    <t xml:space="preserve">is pakcing but has no where to move to </t>
  </si>
  <si>
    <t>ChloeB123</t>
  </si>
  <si>
    <t>@DrLizDonovan  well that sucks</t>
  </si>
  <si>
    <t>gebster</t>
  </si>
  <si>
    <t>school tomorro  just cant wait to get up at 7 in the morning, ill need a crayon to lift me out ! lol</t>
  </si>
  <si>
    <t>ruthwijaya</t>
  </si>
  <si>
    <t>Tonight sleep at our new ruko in Bali, listening not to ocean's music but motorcycle  duuh...tomorrow I should move to jimbaran</t>
  </si>
  <si>
    <t xml:space="preserve">it's hard being the oldest one here </t>
  </si>
  <si>
    <t>mOon_X</t>
  </si>
  <si>
    <t xml:space="preserve">Good morning! Today will b a very short day tomorrow school again </t>
  </si>
  <si>
    <t>giampierod</t>
  </si>
  <si>
    <t xml:space="preserve">Dropped my iPhone in the sink. I hope it works when it dries </t>
  </si>
  <si>
    <t>kel_johns</t>
  </si>
  <si>
    <t>@sineadskinner poor u   started at my flat went to a cocktail place then lock tavern then went to our friends house to listen to music!</t>
  </si>
  <si>
    <t>meaganbowman</t>
  </si>
  <si>
    <t xml:space="preserve">Studying all day... </t>
  </si>
  <si>
    <t>durks_</t>
  </si>
  <si>
    <t xml:space="preserve">why is the weather so nice when yer mean to be studying </t>
  </si>
  <si>
    <t>estone224</t>
  </si>
  <si>
    <t>registering for class just makes me depressed  but @kaityb i am soo excited for tomorrow!!</t>
  </si>
  <si>
    <t>mallit18</t>
  </si>
  <si>
    <t>@Apuje  lol! Too girly?</t>
  </si>
  <si>
    <t>LucyRose1988</t>
  </si>
  <si>
    <t xml:space="preserve">On the train home from Staines, dreading work later </t>
  </si>
  <si>
    <t>EmpressCortana</t>
  </si>
  <si>
    <t xml:space="preserve">@joshgeeksix Maybe have sci fi scoop it up? It's always the great shows that get canceled. </t>
  </si>
  <si>
    <t>Megan_Stacey</t>
  </si>
  <si>
    <t xml:space="preserve">promised me. </t>
  </si>
  <si>
    <t>jsmith0960</t>
  </si>
  <si>
    <t xml:space="preserve">Headed to the airport with hubby.  I will miss him! </t>
  </si>
  <si>
    <t>BeatleKatie</t>
  </si>
  <si>
    <t xml:space="preserve">Mourning the end of Spring Break.....I don't wanna go back </t>
  </si>
  <si>
    <t>Uniquect</t>
  </si>
  <si>
    <t xml:space="preserve">my kids are going to PR tonight for 2 weeks!!! </t>
  </si>
  <si>
    <t>Markowweraw</t>
  </si>
  <si>
    <t>I'm just relaxing at home its sunday.  shit!  school tomorrow :@:@:@ well im getting tonight far cry so yeah!!</t>
  </si>
  <si>
    <t>CindyRoyal</t>
  </si>
  <si>
    <t xml:space="preserve">@harrisj contacting Customer Service. I look forward to that blue bag on my lawn every Sunday. Very disappointing... </t>
  </si>
  <si>
    <t>ealden</t>
  </si>
  <si>
    <t>Starcraft 2 Terran-Tron is badass!  Too bad it's an April Fools  http://starcraft2.com/features/terran/terratron.xml</t>
  </si>
  <si>
    <t>literaryhall</t>
  </si>
  <si>
    <t xml:space="preserve">Seriously in need of a back massage, I did something to my lower back </t>
  </si>
  <si>
    <t>cottoncore</t>
  </si>
  <si>
    <t xml:space="preserve">can't really trust weather forecast, it's sunny but we've canceled Bear Mt trip </t>
  </si>
  <si>
    <t>noladl</t>
  </si>
  <si>
    <t xml:space="preserve">hardcore studying begins now. </t>
  </si>
  <si>
    <t xml:space="preserve">@PoisonIvy69 wot u mean un young </t>
  </si>
  <si>
    <t>MissJewelsJ</t>
  </si>
  <si>
    <t>@skinnermike that sounds bad  are you ok? X</t>
  </si>
  <si>
    <t>mariabriones</t>
  </si>
  <si>
    <t xml:space="preserve">craving Paneraaaa! damnit why'd I quit....miss the free food </t>
  </si>
  <si>
    <t>rhondawarren</t>
  </si>
  <si>
    <t xml:space="preserve">@MochaMom365 Thank you very much for the follow friday! Hope you're having an awesome Sunday! Its pouring down rain here </t>
  </si>
  <si>
    <t>el_spaniard</t>
  </si>
  <si>
    <t xml:space="preserve">has tried and spectacularly failed to find anyone willing to cut keys for him on a sunday </t>
  </si>
  <si>
    <t>Squeeface</t>
  </si>
  <si>
    <t>@coColesy twitter is hard  lol</t>
  </si>
  <si>
    <t>faye107</t>
  </si>
  <si>
    <t xml:space="preserve">@bboygraphix.. Yeah I missed the first hr and  it was quite a boring fight. Esp the main one. </t>
  </si>
  <si>
    <t>sloth2406</t>
  </si>
  <si>
    <t xml:space="preserve">180-7 first cricket game of the season and I got 15 before being stumped </t>
  </si>
  <si>
    <t>Saoirse_x</t>
  </si>
  <si>
    <t xml:space="preserve">Ugh school tomorrow up at 7, bright and early </t>
  </si>
  <si>
    <t>CocoFoSho</t>
  </si>
  <si>
    <t xml:space="preserve">merrrrg...i got up at 7:30 for nothing </t>
  </si>
  <si>
    <t>Dprettynpink</t>
  </si>
  <si>
    <t>needs to go shopping for Milo's party...im in pain  dont wanna go anywhere</t>
  </si>
  <si>
    <t>poor him  He doesnt sound good..</t>
  </si>
  <si>
    <t>MarissaNakos</t>
  </si>
  <si>
    <t>i just cut myself a fringe!  btw dont know why im writing on here, i have no followers  how sad</t>
  </si>
  <si>
    <t>marlec</t>
  </si>
  <si>
    <t xml:space="preserve">No more drinking for me... </t>
  </si>
  <si>
    <t xml:space="preserve">@PoynterPerve I'm only on the green ones as most of the people I chat to are on there, I'm year 12 so AS Levels. fun not. </t>
  </si>
  <si>
    <t>slum_goddess</t>
  </si>
  <si>
    <t xml:space="preserve">@euripidean i'll neither ever 'get' nor wanna 'get' spongebob. the BBC &amp;amp; Boston's WGBH create great PBS TV &amp;amp; Brits get our worst shite. </t>
  </si>
  <si>
    <t>jonathanellis1</t>
  </si>
  <si>
    <t>A thriller. Nail biting stuff. 4 points to guarantee Forest stay up. We could do it with less....Thank you Ipswich (sorry @stephenfry   )</t>
  </si>
  <si>
    <t>Zach1andonly</t>
  </si>
  <si>
    <t xml:space="preserve">wondering whats going on in U.S. at the minute and if anyone from there is as bored as me </t>
  </si>
  <si>
    <t>shotts56</t>
  </si>
  <si>
    <t xml:space="preserve">Scorching day here, 17C. Summer is here early! Pity I'm up at 5am tomorrow for the early flight to London </t>
  </si>
  <si>
    <t>Gemmaboyle</t>
  </si>
  <si>
    <t>@Ainz90 I suppose its been ok. I haven't done anything for once. I shall be exercising at 6 though....  Yours? x</t>
  </si>
  <si>
    <t>Michlerish</t>
  </si>
  <si>
    <t>@KWill1 why can't I write on JF's wall in fb?   I just wanna know the name of the girl at Michael Kluthe salon, do u know?</t>
  </si>
  <si>
    <t>Jaykisses</t>
  </si>
  <si>
    <t xml:space="preserve">wants to twitter but dont know how </t>
  </si>
  <si>
    <t>lewisking</t>
  </si>
  <si>
    <t xml:space="preserve">@charlotte_doyle Stuck in doing Physics, Chemistry, Business Studies and my Media movie. Sweet. </t>
  </si>
  <si>
    <t>Lozzahh</t>
  </si>
  <si>
    <t xml:space="preserve">@JadeJeronimo Jade! What happened on the forums? Im gone for like a day and come back and its closed </t>
  </si>
  <si>
    <t>safajinje</t>
  </si>
  <si>
    <t xml:space="preserve">@driis: I am enjoying your online radio, great AM music, ps just finished s.3 of the wire last night and watched you die </t>
  </si>
  <si>
    <t xml:space="preserve">i wanna go home </t>
  </si>
  <si>
    <t>Nervous tmr's first day of school  - http://tweet.sg</t>
  </si>
  <si>
    <t>sherikasch</t>
  </si>
  <si>
    <t>p.s. someone buy me SuGs new album? lol xDD i know im supposed to be getting a job  its not easy though. ill figure something out!</t>
  </si>
  <si>
    <t>sjlovesmac</t>
  </si>
  <si>
    <t xml:space="preserve">@Blairxx why pissed off ? </t>
  </si>
  <si>
    <t>DrJanetDavies</t>
  </si>
  <si>
    <t>Visit to Leicester over   Had fun watching filming of zombies invading the city streets. An early morning surprise for residents. 7.00am!!</t>
  </si>
  <si>
    <t>mhp</t>
  </si>
  <si>
    <t xml:space="preserve">@conniecrosby and unfortunately you won't be able to do the upgrade from the train </t>
  </si>
  <si>
    <t>Leigh1606</t>
  </si>
  <si>
    <t xml:space="preserve">is enjoyin the nice weather, shame i'm in work </t>
  </si>
  <si>
    <t>Why does Cahill have to talk about beating us in the semis when he played for Millwall  My first ever away game</t>
  </si>
  <si>
    <t>kandykiss_xo</t>
  </si>
  <si>
    <t>At work and just started getting really bad stomach pains - Owwie  - Nobody else is here, so I can't go home early</t>
  </si>
  <si>
    <t>H_I_M</t>
  </si>
  <si>
    <t xml:space="preserve">http://twitpic.com/3lh5q - It Won't Kill You To </t>
  </si>
  <si>
    <t>shutuppat</t>
  </si>
  <si>
    <t xml:space="preserve">I like the Yankees too..... </t>
  </si>
  <si>
    <t>Shaheen94</t>
  </si>
  <si>
    <t xml:space="preserve">FUCK. maths end of unit </t>
  </si>
  <si>
    <t>justin_is_adhd</t>
  </si>
  <si>
    <t>@wtfxchelsea_ omg!  i iz sooooooo SORRY!......ur pics r going all over the interweb hahaha jk jk</t>
  </si>
  <si>
    <t xml:space="preserve">@gjoosten I know! Freaked me out though. Her feet were dirty, that's what tipped me off. Now she's crying to go out </t>
  </si>
  <si>
    <t>superabbs12</t>
  </si>
  <si>
    <t>ok I cant get  a bold or the new curve on verizon  --Verizon needs new options cus the storm suck!-- ( but I may get it)</t>
  </si>
  <si>
    <t xml:space="preserve">Wonder why I cannot fetch RSS feeds from the web to my locahost wordpress test page.. </t>
  </si>
  <si>
    <t>ambiejen</t>
  </si>
  <si>
    <t>jpge</t>
  </si>
  <si>
    <t xml:space="preserve">I wanna be a Miley Cyrus Friend </t>
  </si>
  <si>
    <t xml:space="preserve">Well despite having a crappy start to the day ive actually got quite alot done. Wrecked now though feel like its bed time </t>
  </si>
  <si>
    <t>chelso315</t>
  </si>
  <si>
    <t xml:space="preserve">on my way back from the cape. wish we coulda stayed longerrr </t>
  </si>
  <si>
    <t>StephanieTormey</t>
  </si>
  <si>
    <t>Teddy's sick. Poor little guy.  He got all his shots yesterday &amp;amp; those always give him a fever &amp;amp; make him sick. He's just moping around.</t>
  </si>
  <si>
    <t>mklinger421</t>
  </si>
  <si>
    <t xml:space="preserve">Off to go weed the garden.  With a migraine.  </t>
  </si>
  <si>
    <t>druscilla</t>
  </si>
  <si>
    <t xml:space="preserve">Almost time to get on the road toward home.  </t>
  </si>
  <si>
    <t>femaria</t>
  </si>
  <si>
    <t>Had a great night with some bad revelations.  I always want someone I just can't have.</t>
  </si>
  <si>
    <t xml:space="preserve">urghh, i'm gunna leave the paragraoh on death camps til tommrow </t>
  </si>
  <si>
    <t xml:space="preserve">@pritchardswyd I love tenby </t>
  </si>
  <si>
    <t>stopdreaming</t>
  </si>
  <si>
    <t xml:space="preserve">tweetdeck isn't working for me...i can't keep up with watkins on here. </t>
  </si>
  <si>
    <t>PrivacyInPublic</t>
  </si>
  <si>
    <t xml:space="preserve">@MiniMcBooom I didn't make it to the party because my pants dem was too tight, and i couldn't walk to deh bus stop </t>
  </si>
  <si>
    <t>jtschlager</t>
  </si>
  <si>
    <t>I hate mornings after.    ugh!</t>
  </si>
  <si>
    <t>Tashey26</t>
  </si>
  <si>
    <t xml:space="preserve">@dannypcrook sorry bab just got ur message,hope u didnt miss it </t>
  </si>
  <si>
    <t>naminepanda</t>
  </si>
  <si>
    <t xml:space="preserve">is studying for the SATs, it sucks </t>
  </si>
  <si>
    <t>theeternal</t>
  </si>
  <si>
    <t xml:space="preserve">@ThatKevinSmith Great recent podcast. Jenny McCarthy is awful. Check out http://jennymccarthybodycount.com She hates us autistics </t>
  </si>
  <si>
    <t>kevt</t>
  </si>
  <si>
    <t xml:space="preserve">watching the race has me wanting to go back to Shanghai </t>
  </si>
  <si>
    <t>amandabuzard</t>
  </si>
  <si>
    <t>@xFAWNx it doesn't work for me either!!  wahhh</t>
  </si>
  <si>
    <t>silly_muppet</t>
  </si>
  <si>
    <t xml:space="preserve">Is working </t>
  </si>
  <si>
    <t xml:space="preserve">im 2 guilty 2 go on animal crossing, but ky won't go on 4 me!!! </t>
  </si>
  <si>
    <t>_Esme_Cullen_</t>
  </si>
  <si>
    <t>@GrizzlyCullen I don't think you have ever made me think that.  Do you want one to be?</t>
  </si>
  <si>
    <t>kairybare</t>
  </si>
  <si>
    <t xml:space="preserve">cleaning out my itunes lol im tired of putting my ipod on shuffle and not wanting to listen to any of the songs </t>
  </si>
  <si>
    <t>jenniebain</t>
  </si>
  <si>
    <t xml:space="preserve">has no clue what to write her dissertation on </t>
  </si>
  <si>
    <t xml:space="preserve">@hoshigirl lol. yeah. for me too. I hate waking up early, I have to be in the office at 8:30A. </t>
  </si>
  <si>
    <t>MaMMaholic</t>
  </si>
  <si>
    <t xml:space="preserve">rain again </t>
  </si>
  <si>
    <t>dbirnell9</t>
  </si>
  <si>
    <t xml:space="preserve">bulls and mavs...nice if only indy was in it </t>
  </si>
  <si>
    <t>DestinedToFail</t>
  </si>
  <si>
    <t xml:space="preserve">Ah! Early start to my work day. So tired </t>
  </si>
  <si>
    <t>NinaHalim</t>
  </si>
  <si>
    <t xml:space="preserve">@catastrophie_90 no the film is... i'm not </t>
  </si>
  <si>
    <t>nserafini</t>
  </si>
  <si>
    <t>Recovering from a serious case of whiskey and water. I learned that in-call girls don't like when you pay in small bills  ... WHAAAAAAAAAA</t>
  </si>
  <si>
    <t>DexterVonDoom</t>
  </si>
  <si>
    <t xml:space="preserve">@nicholasmegalis I'm an oldschool Joker fan even before Heath Ledger, God rest his soul. </t>
  </si>
  <si>
    <t>rgoodwin</t>
  </si>
  <si>
    <t>ok @seesmicdesktop seems to kick tail, BUT i want my friendfeed and i want the text/share window at the bottom like @twhirl   great UI!</t>
  </si>
  <si>
    <t>Brittle4</t>
  </si>
  <si>
    <t xml:space="preserve">going to a bridal shower today, looks like its going to rain </t>
  </si>
  <si>
    <t>_neffy</t>
  </si>
  <si>
    <t>@Nellynoodler aw gosh yeah i bet it really sucks  hope they don't bother you too much! dinner party was gooood, hollie is a great cook! xx</t>
  </si>
  <si>
    <t>BrightonRo</t>
  </si>
  <si>
    <t xml:space="preserve">was scanning but the bloody thing packed up </t>
  </si>
  <si>
    <t>roxisrfrgrl5</t>
  </si>
  <si>
    <t xml:space="preserve">@MorningGlory19  Cant say we didnt try </t>
  </si>
  <si>
    <t>lindenmcrae</t>
  </si>
  <si>
    <t xml:space="preserve">my throat is swollen and tight, and health services is closed </t>
  </si>
  <si>
    <t>kathryneisman</t>
  </si>
  <si>
    <t>@miafreedman Hey Honey! Just discovered how to find the &amp;quot;@&amp;quot; messages and discovered yours! A tad too late as back in nyc  How are you? xxx</t>
  </si>
  <si>
    <t>AmandaGierusz</t>
  </si>
  <si>
    <t>@Mandums OMG that must've hurt!! I haven't been up to much I had to work yesterday  how about you?</t>
  </si>
  <si>
    <t>miamileslie</t>
  </si>
  <si>
    <t xml:space="preserve">missing my sister - tears </t>
  </si>
  <si>
    <t>I think I need a FOTC breather!  all these newsfeeds about who they met &amp;amp; how great the audience was is makin me sad! I want to go back!</t>
  </si>
  <si>
    <t>DDubLover</t>
  </si>
  <si>
    <t xml:space="preserve">@joemaclover  fine..rub it in that you get to go see the sumer show. </t>
  </si>
  <si>
    <t>saraemerson</t>
  </si>
  <si>
    <t xml:space="preserve">@Fearnecotton i miss seeing you and @REGYATES at TOTP. </t>
  </si>
  <si>
    <t>jen_iamcute</t>
  </si>
  <si>
    <t xml:space="preserve">Oh no, it's almost Monday... again! </t>
  </si>
  <si>
    <t>Marialexandra</t>
  </si>
  <si>
    <t>@ckfio awe...    I have one, I just didn't think this job was going to be as big as it has turned out to be, but I have learned my lesson!</t>
  </si>
  <si>
    <t>caraaa</t>
  </si>
  <si>
    <t>my fishys have a diesease and are all dying  it's a sad day in the house...</t>
  </si>
  <si>
    <t xml:space="preserve">@billbeckett That's kind of near me in a way. Sweden. </t>
  </si>
  <si>
    <t>earthtokeri</t>
  </si>
  <si>
    <t xml:space="preserve">My phone will not turn on </t>
  </si>
  <si>
    <t>rachbills</t>
  </si>
  <si>
    <t xml:space="preserve">Doing Homework </t>
  </si>
  <si>
    <t>ankit_j</t>
  </si>
  <si>
    <t xml:space="preserve">so.. sufi isn't the winner.. sad .. @navinpai sources wer indeed wrong.. </t>
  </si>
  <si>
    <t>alicebauman</t>
  </si>
  <si>
    <t xml:space="preserve">got home. feelin exhausted. </t>
  </si>
  <si>
    <t xml:space="preserve">off to fetch my boy from his afternoon at the football... not a good day for 4 hours in the car </t>
  </si>
  <si>
    <t>spongetasticbob</t>
  </si>
  <si>
    <t xml:space="preserve">is summer already over? why is i raining? </t>
  </si>
  <si>
    <t>katiejoseph1</t>
  </si>
  <si>
    <t xml:space="preserve">sad to leave dayton </t>
  </si>
  <si>
    <t>andytubbs</t>
  </si>
  <si>
    <t xml:space="preserve">so I guess my laptop soundcard died . . . </t>
  </si>
  <si>
    <t>DonChaCha</t>
  </si>
  <si>
    <t xml:space="preserve">Orient Special Chicken - &amp;quot;highly recommended&amp;quot; or not - not so special. </t>
  </si>
  <si>
    <t>BEAZYRNB</t>
  </si>
  <si>
    <t xml:space="preserve">@Mizz_Q daily downloading  </t>
  </si>
  <si>
    <t>SammyJoB</t>
  </si>
  <si>
    <t xml:space="preserve">iPod--please work. i need you </t>
  </si>
  <si>
    <t>keiralovesjonas</t>
  </si>
  <si>
    <t xml:space="preserve">My feet are hurting </t>
  </si>
  <si>
    <t>PaduaTweets</t>
  </si>
  <si>
    <t xml:space="preserve">WANTING TO BE WITH HIS GIRLFRIEND TOGETHER AGAIN! </t>
  </si>
  <si>
    <t>EssenceSoSICK</t>
  </si>
  <si>
    <t xml:space="preserve">I hate early morning arguments. They make me frown </t>
  </si>
  <si>
    <t>myINSIDESspill</t>
  </si>
  <si>
    <t>is leaving Indiana soon  ill be back in 2 weeeeeks!</t>
  </si>
  <si>
    <t xml:space="preserve">Sad days make me think a lot, and I don't wanna </t>
  </si>
  <si>
    <t>im already starting to get a bit sad that its all gonna be over in a couple of hours  #asot400</t>
  </si>
  <si>
    <t>lilschoon2792</t>
  </si>
  <si>
    <t xml:space="preserve">@MissLDN aaaahhhh i missed it! </t>
  </si>
  <si>
    <t>Kat_La</t>
  </si>
  <si>
    <t>Ok well now it's time for me to head to bed, have uni tomorrow  Bye for now xoxo.</t>
  </si>
  <si>
    <t>@fartfree lol.. I should've been there  At least for the girls, if not for Iron Maiden. :p</t>
  </si>
  <si>
    <t>landymann</t>
  </si>
  <si>
    <t xml:space="preserve">done two chapters today and only 8 more to go </t>
  </si>
  <si>
    <t>Is being forced to apply the Spanish she's been learning in school. No me gusta!  No comprendo espanol cuando yo escucho espanol.</t>
  </si>
  <si>
    <t>HollieElder</t>
  </si>
  <si>
    <t xml:space="preserve">Doing Alevel geography revision </t>
  </si>
  <si>
    <t>elle0425</t>
  </si>
  <si>
    <t xml:space="preserve">is at church waiting for friends to show up ... Where are my peeps </t>
  </si>
  <si>
    <t>KikiD333</t>
  </si>
  <si>
    <t>@joshgister  hang in there Josh... sending good vibes your way.</t>
  </si>
  <si>
    <t>kevinityfair</t>
  </si>
  <si>
    <t xml:space="preserve">Having sunday dinner...yummy to the max! Then time to study some history </t>
  </si>
  <si>
    <t>chuwy8000</t>
  </si>
  <si>
    <t xml:space="preserve">Why can't I find the creative vado hd in any Belfast shops? </t>
  </si>
  <si>
    <t>mamajuli</t>
  </si>
  <si>
    <t xml:space="preserve">@Sankofa52 all that was the shit...no1s funny lik that anymore </t>
  </si>
  <si>
    <t>oxchris</t>
  </si>
  <si>
    <t xml:space="preserve">@DarkAeon Likewise... I hope to get 100 soon... though not sure all will be fans of 9 to 5 </t>
  </si>
  <si>
    <t>Marinette_GdS</t>
  </si>
  <si>
    <t xml:space="preserve">@angiesweethome </t>
  </si>
  <si>
    <t>hasn't done all her homework  i was fooled</t>
  </si>
  <si>
    <t>aeller2787</t>
  </si>
  <si>
    <t xml:space="preserve">maybe going to the french quarter fest today....but it looks like its gonna rain </t>
  </si>
  <si>
    <t>kassien</t>
  </si>
  <si>
    <t>I am feeling like the zombie of death at work. Oy. I hate working at 730am every weekend.  can I have my life back?</t>
  </si>
  <si>
    <t>LBmomiji</t>
  </si>
  <si>
    <t xml:space="preserve">I'm very sad. </t>
  </si>
  <si>
    <t>mrscurvy</t>
  </si>
  <si>
    <t xml:space="preserve">@georgewezsley good morning..I'm having church praise @ home this morning </t>
  </si>
  <si>
    <t xml:space="preserve">God everyone's having roasts today </t>
  </si>
  <si>
    <t>jmijackson2020</t>
  </si>
  <si>
    <t xml:space="preserve">I'm Sad. I Didn't Get Tickets For The FOB Show In Atlanta On Thursday. I Want More Than Anything In The World To Go, And I Can't. </t>
  </si>
  <si>
    <t>dipankarsarkar</t>
  </si>
  <si>
    <t xml:space="preserve">watching IPL ... i am addicted </t>
  </si>
  <si>
    <t>ashlazarus</t>
  </si>
  <si>
    <t xml:space="preserve">i wish cory lived in new york. miss him terribly </t>
  </si>
  <si>
    <t>ultima301</t>
  </si>
  <si>
    <t xml:space="preserve">@ATT007 Well so much for the Pre coming out today ... </t>
  </si>
  <si>
    <t>Kevism</t>
  </si>
  <si>
    <t xml:space="preserve">The three clubs I detest most in the world are the last three left in the FA Cup. </t>
  </si>
  <si>
    <t>ilovemysister</t>
  </si>
  <si>
    <t>@ariestotle HAHA I want the 4th year people to see this  I WANT TO LOOK SWEET ) nose. wala akong plans )</t>
  </si>
  <si>
    <t>klaudza</t>
  </si>
  <si>
    <t xml:space="preserve">Still having problems getting a pic on profile!  </t>
  </si>
  <si>
    <t>majorzoheb</t>
  </si>
  <si>
    <t>@KevinSpacey sounds awesome! Wish I could seem them   you coming to the UK anytime in the near future?</t>
  </si>
  <si>
    <t>amy_daisy</t>
  </si>
  <si>
    <t xml:space="preserve">finished the chemistry paper! now onto maths.... </t>
  </si>
  <si>
    <t>BeanieDe89</t>
  </si>
  <si>
    <t>@valingride valerieee i dont feel gooddd  but anywho i was thinking of using nath. van to get coffeee can i come down and visit im boredd</t>
  </si>
  <si>
    <t>sesasse</t>
  </si>
  <si>
    <t>I need to clean the house   How boring!</t>
  </si>
  <si>
    <t>Calojhan</t>
  </si>
  <si>
    <t xml:space="preserve">Just jettisoned three cariages at Nottingham, all of us crammed into the front two so I lost my table n leg room </t>
  </si>
  <si>
    <t>forgrant</t>
  </si>
  <si>
    <t>has  faced the fact that his &amp;quot;machine-washed&amp;quot;  I-Pod cannot be revived   Must turn loose of false hope and and discard ..whaaa..</t>
  </si>
  <si>
    <t>VanessaLucia</t>
  </si>
  <si>
    <t xml:space="preserve">@addapineapple I've been there but nope </t>
  </si>
  <si>
    <t>lxxo</t>
  </si>
  <si>
    <t>oh god watched the sequal i'll never get that time back  my eyes they bleed, wil this cold go away already??</t>
  </si>
  <si>
    <t xml:space="preserve">@OneLuvGurl  yeah </t>
  </si>
  <si>
    <t>proudyoungmom</t>
  </si>
  <si>
    <t xml:space="preserve">Just put up my baby girl's crib!! She's always slept with me before so... wish us luck. </t>
  </si>
  <si>
    <t>Oscar is getting used to having his new brother at home. BIG changes  http://apps.facebook.com/dogbook/profile/view/6440768</t>
  </si>
  <si>
    <t>tiffianiWest</t>
  </si>
  <si>
    <t xml:space="preserve">taking care of my sick boys </t>
  </si>
  <si>
    <t>boyan11</t>
  </si>
  <si>
    <t xml:space="preserve">lost his camera last night </t>
  </si>
  <si>
    <t>yobbbo</t>
  </si>
  <si>
    <t xml:space="preserve">Finally exporting the amazing video I made for my friend. Not going up on youtube though </t>
  </si>
  <si>
    <t>foreverislong</t>
  </si>
  <si>
    <t xml:space="preserve">@helen_johnson as if you went out without me </t>
  </si>
  <si>
    <t>chinillababy</t>
  </si>
  <si>
    <t xml:space="preserve">updatin her myspace playlists, addin some of that crazy -ish...goin to Harlem today, but don kno y im wake (only 4 hrs of sleep) </t>
  </si>
  <si>
    <t xml:space="preserve">I think my puppy's sick </t>
  </si>
  <si>
    <t>abztractkat24</t>
  </si>
  <si>
    <t xml:space="preserve">I'm at work. in the security truck right now. would rather be in bed </t>
  </si>
  <si>
    <t>oliveandollie</t>
  </si>
  <si>
    <t>Good morning! We are all fighting colds here.  Need to get more oj fast!</t>
  </si>
  <si>
    <t xml:space="preserve">Oh god, just remembered that I am back at school tomorrow! </t>
  </si>
  <si>
    <t>Lynnloca</t>
  </si>
  <si>
    <t xml:space="preserve">@MariahCarey I feel like a bad fan missing the NTTs and &amp;quot;all that jazz.&amp;quot; Was sleepting. </t>
  </si>
  <si>
    <t>@C_Elizabethxo What nowwwww?  xoxo</t>
  </si>
  <si>
    <t>emlopez87</t>
  </si>
  <si>
    <t xml:space="preserve">seriously wants to just crawl back into bed and not get out for about a week! </t>
  </si>
  <si>
    <t>Diezelinkslinga</t>
  </si>
  <si>
    <t>enjoyed last night, shame it had to end  now back to reality !</t>
  </si>
  <si>
    <t>jjlove99</t>
  </si>
  <si>
    <t>This Sunday, I have to clean (talk about no free time) and do homework, my michigan bare book and get spring clothes organized.  a waste</t>
  </si>
  <si>
    <t>alysiadoerr</t>
  </si>
  <si>
    <t xml:space="preserve">@hileryfaye i wanted to go to the reds game on my birthday! still havnt been to a game </t>
  </si>
  <si>
    <t xml:space="preserve">Omg the sunshine! Such a shame to have spent so long in t'pub. Wiv bro now, getting nervy bout t'semi. Been nicely distracted 'til now! </t>
  </si>
  <si>
    <t>sarahkennett</t>
  </si>
  <si>
    <t>@evkh I don't want to be a Simpson   Can I be Tank Girl? Just... because.</t>
  </si>
  <si>
    <t>Scottysingo</t>
  </si>
  <si>
    <t xml:space="preserve">I really hate the fact ive left all my work till now </t>
  </si>
  <si>
    <t>KM1NYC</t>
  </si>
  <si>
    <t>Going to see the Yankees today.  Hopefully they'll do better than their 22-4 loss yesterday!   Eager to see the new stadium.</t>
  </si>
  <si>
    <t>XxchaoticmessxX</t>
  </si>
  <si>
    <t xml:space="preserve">Hospital-were pulling the plug today.  i freaking hate hospitals. 3rd week in a row ive spent in a waiting room--for 3 differnt people </t>
  </si>
  <si>
    <t>btrflydi77</t>
  </si>
  <si>
    <t xml:space="preserve">@fuzzy29 Yeah I know what you mean. I thought it was more than this too. Kinda disappointing huh </t>
  </si>
  <si>
    <t>AmyHatesLife</t>
  </si>
  <si>
    <t xml:space="preserve">AMY HATEZ FUCKIN LIFE AND WISH I WAS NEVA BORN. ROFL I WANNA DIE SO BADLY!!! </t>
  </si>
  <si>
    <t xml:space="preserve">where has Mika gone </t>
  </si>
  <si>
    <t>bexmith</t>
  </si>
  <si>
    <t xml:space="preserve">Grr.  Have friend who is determined to massage me today (trade, he owes me). But he talks A LOT, bless'im.  Not in the mood, blehhh...  </t>
  </si>
  <si>
    <t>dBeatz</t>
  </si>
  <si>
    <t xml:space="preserve">It's sunny and I want to be outside but can't, for two reasons: 1.) I have to work on my assignment. 2.) It's freezing cold outside </t>
  </si>
  <si>
    <t>@Bareleesane cindy lauper  john's songs are too good for me haha. yay for concerts! i wish i could go!</t>
  </si>
  <si>
    <t xml:space="preserve">@Gabrielle_rae I love cats!  Too bad we can have them as we rent.   I would love 2 kittens &amp;amp; I would call them Buttercup &amp;amp; Tinkerbell </t>
  </si>
  <si>
    <t>SunshineDaydrea</t>
  </si>
  <si>
    <t xml:space="preserve">California residents, how much more will you pay this year?http://tinyurl.com/3m7k9k $972 more for me </t>
  </si>
  <si>
    <t>tenishariley</t>
  </si>
  <si>
    <t xml:space="preserve">I miss my BFF! </t>
  </si>
  <si>
    <t>Sara1178</t>
  </si>
  <si>
    <t xml:space="preserve">The last day before going back to work </t>
  </si>
  <si>
    <t>CottermanChaos</t>
  </si>
  <si>
    <t xml:space="preserve">Off to a COLD day of softball, then Red Robin for Emma's birthday. Unlimited french fries here I come. Oh shoot, weigh in on Tuesday </t>
  </si>
  <si>
    <t>SueFolley</t>
  </si>
  <si>
    <t xml:space="preserve">Just about to watch the Man-U Everton match with 2 Man-U supporters - will be very tense at our house </t>
  </si>
  <si>
    <t xml:space="preserve">@MickyInTheSky ehm Holly Valance follows u?? unbelieveble </t>
  </si>
  <si>
    <t xml:space="preserve">Back home - I miss Franz </t>
  </si>
  <si>
    <t>obit_rice</t>
  </si>
  <si>
    <t xml:space="preserve">woke up way too early today </t>
  </si>
  <si>
    <t>muhnelakne</t>
  </si>
  <si>
    <t xml:space="preserve">Had one of my reoccuring dream themes last night: I'm at an amusement park and I never make it to any of the rides. </t>
  </si>
  <si>
    <t>KaffrinH</t>
  </si>
  <si>
    <t>i've hit the boredom stage with this dissertation   sick of the library now- i wanna be in the sun!</t>
  </si>
  <si>
    <t>kaydujmov</t>
  </si>
  <si>
    <t xml:space="preserve">Going to church. I have so much sleep to catch up on, and english homework. </t>
  </si>
  <si>
    <t>StephanieAL</t>
  </si>
  <si>
    <t xml:space="preserve">Not happy with twitter. I can't see the public tweets anymore.  </t>
  </si>
  <si>
    <t xml:space="preserve">Hehehe. I am gonna enjoy my last hour up! And then sleep for tomorrow </t>
  </si>
  <si>
    <t>angee310</t>
  </si>
  <si>
    <t xml:space="preserve">Now I'm not feelin all that good as I was a few hours ago. Stomach is feelin sooo nasty and got a damn headache </t>
  </si>
  <si>
    <t>piajimenez</t>
  </si>
  <si>
    <t xml:space="preserve">@lykabonifacio Love Maxxie &amp;amp; everyone else! I wish they were still in the series </t>
  </si>
  <si>
    <t>RosieS89</t>
  </si>
  <si>
    <t xml:space="preserve">@patientZeroBand thanx! U too! I'm having a bad day today! </t>
  </si>
  <si>
    <t>thelecky</t>
  </si>
  <si>
    <t xml:space="preserve">is finishing the gin but has no other booze </t>
  </si>
  <si>
    <t>durrtyblonde8</t>
  </si>
  <si>
    <t xml:space="preserve">At work from 9-4 </t>
  </si>
  <si>
    <t>lisakatherineb</t>
  </si>
  <si>
    <t xml:space="preserve">Been sat outside for about an hour or so with a j2o and a potato, goodtimes plus my legs are slightly browner! Off to so more work though </t>
  </si>
  <si>
    <t>@joemaclover  whatever.  *cries*</t>
  </si>
  <si>
    <t>luvdmode</t>
  </si>
  <si>
    <t xml:space="preserve">Still sad VLV weekend is over </t>
  </si>
  <si>
    <t>almost out of beli hai  no more smoking for me after this, thank you.</t>
  </si>
  <si>
    <t>scarlett2011</t>
  </si>
  <si>
    <t xml:space="preserve">work until 4 &amp;amp; then catch up on homework </t>
  </si>
  <si>
    <t>R_Danielle</t>
  </si>
  <si>
    <t xml:space="preserve">@AishiaO Hey girly how was the show?? I missed Britney in Atlanta </t>
  </si>
  <si>
    <t>brookable</t>
  </si>
  <si>
    <t xml:space="preserve">@briemory Yeah I'm fine. Just really sick. my throat is killing me and I'm running a high fever. I'm just not use to being sick. </t>
  </si>
  <si>
    <t>Cocofro212</t>
  </si>
  <si>
    <t>@djdnice  that would be a perfect time to test out silencing headphones.</t>
  </si>
  <si>
    <t>sarah29457</t>
  </si>
  <si>
    <t xml:space="preserve">@haelo07 Any packages come? Still none for me. </t>
  </si>
  <si>
    <t xml:space="preserve">rafa is winning yay! nearly 3500 words on this thematic not quite done yet... want to watch man utd </t>
  </si>
  <si>
    <t>RightToBleed</t>
  </si>
  <si>
    <t xml:space="preserve">I hate hitting the &amp;quot;funny bone'' Pain squared... Then right after that I hit the BBB </t>
  </si>
  <si>
    <t>jrehus</t>
  </si>
  <si>
    <t xml:space="preserve">is at work.  </t>
  </si>
  <si>
    <t>nikki_lfc</t>
  </si>
  <si>
    <t xml:space="preserve">just dropped a biscuit in her cup of tea....END OF THE WORLD!! </t>
  </si>
  <si>
    <t>LolaBAM</t>
  </si>
  <si>
    <t xml:space="preserve">learnin for the math test </t>
  </si>
  <si>
    <t>thedm07</t>
  </si>
  <si>
    <t xml:space="preserve">feeling kinda lonely...I want someone to cuddle with </t>
  </si>
  <si>
    <t>StevenJDelaaa</t>
  </si>
  <si>
    <t xml:space="preserve">I'm friken bored! I'm going to work soon.. </t>
  </si>
  <si>
    <t xml:space="preserve">@SkeeterHansen sorry to see you leave... </t>
  </si>
  <si>
    <t>angorasunday</t>
  </si>
  <si>
    <t>thinks my bff is mad at me   she won't answer texts, call back, etc.....  the conversion went well yesterday!  Now for tomorrow...</t>
  </si>
  <si>
    <t>dyslexiatutor</t>
  </si>
  <si>
    <t xml:space="preserve">ystrday-4 kids out door by 9, drop 2 kids off, pick 1 up, bowling, bank, &amp;amp; track meet all day. Ready to do nothing 2day! but not </t>
  </si>
  <si>
    <t>almots out of bali hai  no more smoking for me after this, thank you.</t>
  </si>
  <si>
    <t xml:space="preserve">I texted Gran saying will ring tomorrow. Got a text back saying: Coward!   Oh... </t>
  </si>
  <si>
    <t>kaitlynfischer</t>
  </si>
  <si>
    <t xml:space="preserve">showering and getting ready for work </t>
  </si>
  <si>
    <t>WeblogofWeeds</t>
  </si>
  <si>
    <t>I wish I had the rupees to buy Latika!!   I'd give her a slum free life.</t>
  </si>
  <si>
    <t>Perrynauta</t>
  </si>
  <si>
    <t>Crap. 2 Dutchies in the leading group of 3 and the russian wins  Still, Gesink en Kroon did al great job in today's AGR</t>
  </si>
  <si>
    <t>FreeDaRealest</t>
  </si>
  <si>
    <t xml:space="preserve">No play time for me! Straight workin </t>
  </si>
  <si>
    <t>onacarose</t>
  </si>
  <si>
    <t xml:space="preserve">on way home from girls nite can't believe it's over ALREADY  </t>
  </si>
  <si>
    <t>abiella_malta</t>
  </si>
  <si>
    <t>3 hrs to gooo  #asot400</t>
  </si>
  <si>
    <t>alexandramarieb</t>
  </si>
  <si>
    <t xml:space="preserve">Back in chiiiiitown. </t>
  </si>
  <si>
    <t>EdHudson</t>
  </si>
  <si>
    <t xml:space="preserve">@johncow Oh Great... another Auto-Follow tool. We need more of those. </t>
  </si>
  <si>
    <t>Kiwikewlio</t>
  </si>
  <si>
    <t xml:space="preserve">I need a shower and some food! Then its time to be productive </t>
  </si>
  <si>
    <t>spiralstairs</t>
  </si>
  <si>
    <t xml:space="preserve">I'm worried that developers are going to start using push notifications as ads. Imagine suddenly an ad pops up while typing an email. </t>
  </si>
  <si>
    <t>Doucheologist_</t>
  </si>
  <si>
    <t xml:space="preserve">I sharded </t>
  </si>
  <si>
    <t>chloemiller</t>
  </si>
  <si>
    <t xml:space="preserve">Beautiful day! working on financial aid stuff and fundraising letters. I have to work tonight though </t>
  </si>
  <si>
    <t>princess2him</t>
  </si>
  <si>
    <t xml:space="preserve">going shopping..yippee....id rather go to the driving range </t>
  </si>
  <si>
    <t>T_Katt</t>
  </si>
  <si>
    <t xml:space="preserve">getting packed...off to Texas for a week, too bad it's for work </t>
  </si>
  <si>
    <t>jordan819</t>
  </si>
  <si>
    <t xml:space="preserve">An hour has already past and Ive done barely antthing </t>
  </si>
  <si>
    <t xml:space="preserve">@KeithandComps Even more bummed now that I couldn't make it </t>
  </si>
  <si>
    <t xml:space="preserve">He's stu k in traffic every othe time this happens I don't get to see him </t>
  </si>
  <si>
    <t>AuStiNAKARed</t>
  </si>
  <si>
    <t xml:space="preserve">Up and about, going out today i hope it dont rain </t>
  </si>
  <si>
    <t>maryellis</t>
  </si>
  <si>
    <t>Relocating b/c the landlord is showing the house  Off to read in a coffee shop or something... ? http://blip.fm/~4l137</t>
  </si>
  <si>
    <t>laurawilson69</t>
  </si>
  <si>
    <t xml:space="preserve">@samantharonson ..I hope that you have not been offended with me.it was only a joke.. </t>
  </si>
  <si>
    <t xml:space="preserve">Started off the day with a punctured tyre, ended the day with the film all shot and early. Now months of post-production! </t>
  </si>
  <si>
    <t>Matthew_Newbold</t>
  </si>
  <si>
    <t xml:space="preserve">@AlanCarr hahaha is Jodie Marsh on Twitter? Nicccccce i cant find her </t>
  </si>
  <si>
    <t>Fe_Fi_Fo_Fumb</t>
  </si>
  <si>
    <t xml:space="preserve">I gave blood today &amp;amp; now my arm aches </t>
  </si>
  <si>
    <t>DsBabyGirl</t>
  </si>
  <si>
    <t xml:space="preserve">Seems, as usual, I missed quite a bit last nite....D doesn't seem happy </t>
  </si>
  <si>
    <t>@pennylaneuk Aww Penny that sucks  I will send some sun over to you, pronto!</t>
  </si>
  <si>
    <t>@somegirlsays tell me about it, well it's sky that's keeping it all to themselves  wish could afford better tv...</t>
  </si>
  <si>
    <t>lisld</t>
  </si>
  <si>
    <t xml:space="preserve">Will have to miss end of Man U vs Everton ass I have to turn up at a work meeting later </t>
  </si>
  <si>
    <t>Weekends are too short.  i hope this week goes by quick!</t>
  </si>
  <si>
    <t>smellyocheese</t>
  </si>
  <si>
    <t>@fortheloveofme hope your tummy gets better soon  I get indigestion quite often and I take fiber pills/ ENO. maybe you could try it?</t>
  </si>
  <si>
    <t>Danjello</t>
  </si>
  <si>
    <t xml:space="preserve">i'm debating on going to go get some free continental breakfast or not.... i'd have to go alone </t>
  </si>
  <si>
    <t>WeeDebz</t>
  </si>
  <si>
    <t>i hate my pale scottish skin! burnt already  lol</t>
  </si>
  <si>
    <t>amyxfool</t>
  </si>
  <si>
    <t xml:space="preserve">My chest hurts from coughing so damn much. I wish the anti-biotics would start working. </t>
  </si>
  <si>
    <t>dougggie</t>
  </si>
  <si>
    <t xml:space="preserve">@jamesmoran The Ben &amp;amp; Jerry's in the freezer beats a 99 with a big chainsaw any day! Except for the whole nostalgia bit </t>
  </si>
  <si>
    <t>nohamlf</t>
  </si>
  <si>
    <t>@mikasounds  welcom home mikati x .. i think i replayed to you too much ..khalas &amp;quot;arabic wored &amp;quot; i am done   say hi to yassmen</t>
  </si>
  <si>
    <t xml:space="preserve">Damn you West Brom... I knew I should have put Schwarzer as my goalie instead of giving Given another week </t>
  </si>
  <si>
    <t xml:space="preserve">@Aprilknob Sorry you still aren't feeling great </t>
  </si>
  <si>
    <t>shiv90</t>
  </si>
  <si>
    <t xml:space="preserve">Just found my White shoes under my dads work boots. Who does that to shoes!? Now there out of shape and marked </t>
  </si>
  <si>
    <t>AyshPattinson</t>
  </si>
  <si>
    <t xml:space="preserve">@miraclebabe1 You'll never know, they're a mystery </t>
  </si>
  <si>
    <t>doruku</t>
  </si>
  <si>
    <t>@ThePhoton Pero Clint Eastwood se muere al final   ay wey...spoiler!</t>
  </si>
  <si>
    <t>alexandrabarbie</t>
  </si>
  <si>
    <t>nina! you think you've got problems. I've been doing this drama for almost 5months..  GET OUT while your hearts still beating! x</t>
  </si>
  <si>
    <t xml:space="preserve">@somegirlsays is highly unfair for poverty-stricken fans </t>
  </si>
  <si>
    <t>frogigirlm</t>
  </si>
  <si>
    <t xml:space="preserve">Wishing it wasn't raining so that we could do some yard work </t>
  </si>
  <si>
    <t>heyitsvon</t>
  </si>
  <si>
    <t>missing Ling and Jeremy  &amp;amp;working on Art!!</t>
  </si>
  <si>
    <t>AngelOIslington</t>
  </si>
  <si>
    <t xml:space="preserve">i really shouldn't be allowed to do the washing - mostly ends in a desaster </t>
  </si>
  <si>
    <t>lizandri</t>
  </si>
  <si>
    <t xml:space="preserve">@MysteryGroup by any chance r u guys members of other groups put together??.. btw it sucks that chick-fil-a isn't open sry </t>
  </si>
  <si>
    <t>CitizenGirl00</t>
  </si>
  <si>
    <t xml:space="preserve">Got up, had eggs, and did my stripper aerobics. Realized I do some of those moves when bored but for no one </t>
  </si>
  <si>
    <t>riquedellazeri</t>
  </si>
  <si>
    <t xml:space="preserve">I'm doing... nothing. Is there some brazilian people here? </t>
  </si>
  <si>
    <t>CattyG</t>
  </si>
  <si>
    <t xml:space="preserve">@MalcolmnHouston I'm good, happy. Don't need lots of folks 2 follow/follow me. Looking at houses today. Condo I am renting, foreclosure.  </t>
  </si>
  <si>
    <t>br1tterz</t>
  </si>
  <si>
    <t>Aah. Sun burned  avocado fest today in fallbrook! I get to see pup today, brett, lisa, and hopefully more!</t>
  </si>
  <si>
    <t>wideeyedbrowns</t>
  </si>
  <si>
    <t xml:space="preserve">The sun has gone now </t>
  </si>
  <si>
    <t xml:space="preserve">Technology in 1998 was horrible. I have found one old old video in which I am very interested in watching, and it has no audio.   </t>
  </si>
  <si>
    <t xml:space="preserve">Lian why arent u talking to me? </t>
  </si>
  <si>
    <t>johncblandii</t>
  </si>
  <si>
    <t>Crap...I just got hungry. 2.5 hours until I can satisfy this craving.  Lets see if I can sleep the entire flight.</t>
  </si>
  <si>
    <t xml:space="preserve">@TheLink305 wish I was ther </t>
  </si>
  <si>
    <t>michaelansel</t>
  </si>
  <si>
    <t xml:space="preserve">Wow... I figured that at 11am on a Sunday at least one study room would be open in the Link, but nooope. Not even one of the booths! </t>
  </si>
  <si>
    <t>hollyadderley</t>
  </si>
  <si>
    <t xml:space="preserve">@coolbell any luck with the harry potter search? i looked for daniel radcliffe and could only find fake ones </t>
  </si>
  <si>
    <t>whymarshawhy</t>
  </si>
  <si>
    <t xml:space="preserve">making some food b4 we head to the beach 1 last time </t>
  </si>
  <si>
    <t>MandatheGood</t>
  </si>
  <si>
    <t xml:space="preserve"> but youre taking steps to change it!</t>
  </si>
  <si>
    <t xml:space="preserve">Good morning!!! I thinl the rain is on the way here </t>
  </si>
  <si>
    <t>hy07</t>
  </si>
  <si>
    <t xml:space="preserve">Its 11pm, and I'm hungry. </t>
  </si>
  <si>
    <t>herbonestrcture</t>
  </si>
  <si>
    <t xml:space="preserve">@brigittepicot what time do you end school tomorrow </t>
  </si>
  <si>
    <t>NotoriousTIMP</t>
  </si>
  <si>
    <t xml:space="preserve">Damn....I fell asleep when I got home from work yesterday (4:30ish) and I just now woke up.  what a waste of a Saturday night </t>
  </si>
  <si>
    <t>shexilicious</t>
  </si>
  <si>
    <t>@macbella2  tis so sad! it's my exam week and I feel like crap-ola!</t>
  </si>
  <si>
    <t>HIRH</t>
  </si>
  <si>
    <t xml:space="preserve">Sigh @TheBubs is down for a nap since we were up at 6am; me, I have a meeting in less than an hour at my house. </t>
  </si>
  <si>
    <t xml:space="preserve">I am seriously feeling like shizz tonight. I'm freezing even though its really hot inside. A cough, colds, sore throat. Fever maybe? </t>
  </si>
  <si>
    <t>onceamonthmom</t>
  </si>
  <si>
    <t xml:space="preserve">missed @amyinohio @shannonb @momminitup &amp;amp; @oamcortney at last night's #bigdealmoms meet up </t>
  </si>
  <si>
    <t>jimmylovesey</t>
  </si>
  <si>
    <t xml:space="preserve">is thinking RIP Steph </t>
  </si>
  <si>
    <t>EricaBWilliams</t>
  </si>
  <si>
    <t xml:space="preserve">Church by myself since the hubby works on sundays now </t>
  </si>
  <si>
    <t>thatgirlkratz</t>
  </si>
  <si>
    <t xml:space="preserve">has been shopping &amp;amp; is now pretty broke </t>
  </si>
  <si>
    <t>michaylangela</t>
  </si>
  <si>
    <t>Deadline on Wednesday, but can't write!!  Having separation anxiety with my 10-year old mobile number.</t>
  </si>
  <si>
    <t>jdub</t>
  </si>
  <si>
    <t xml:space="preserve">@garrett hmm, really haven't developed a taste for olives yet. i should try! i don't have a taste for red wine, either. </t>
  </si>
  <si>
    <t>barryjordan</t>
  </si>
  <si>
    <t xml:space="preserve">Time to hit the books again </t>
  </si>
  <si>
    <t>DanFarfan</t>
  </si>
  <si>
    <t>if asking the next question anyway makes you a good interviewer...  @meetthepress @SenJohnMcCain @newtgingrich @davidgregory</t>
  </si>
  <si>
    <t>TKGore</t>
  </si>
  <si>
    <t>@jtannenwald no TTC HD for me  kills me I can't DirecTV re tree coverage blocking dish line of sight. Btw, wish Fox Soccer offered HD</t>
  </si>
  <si>
    <t>candice_chanel</t>
  </si>
  <si>
    <t>@lamborghinibow  i hope u feel better Bow Wow!</t>
  </si>
  <si>
    <t>@iamvillafuerte Left it in the cab, it was in my skirt pocket. Didn't bring a bag na kasi aaaargh so stupid  Cry cry cry.</t>
  </si>
  <si>
    <t>stevenipps</t>
  </si>
  <si>
    <t xml:space="preserve">@nareshk no idea, man! the wait is painful </t>
  </si>
  <si>
    <t>wilhelm</t>
  </si>
  <si>
    <t xml:space="preserve">@rdeal1 What's so good about it? </t>
  </si>
  <si>
    <t>thenuggajesus</t>
  </si>
  <si>
    <t>@CarMaKi  you missed the zombie walk...always next year though right!?</t>
  </si>
  <si>
    <t>kez</t>
  </si>
  <si>
    <t xml:space="preserve">is finally seeing the girls later ? but after some serious essay writing </t>
  </si>
  <si>
    <t>EstrellaMiley</t>
  </si>
  <si>
    <t xml:space="preserve">@mileyupdates : WHERE ARE YOU ? We are waiting for you in Germany! YAY!                             But you don't see me </t>
  </si>
  <si>
    <t>Icesyah</t>
  </si>
  <si>
    <t>searching for slythe,latis,blythes dolls..  i just want one!</t>
  </si>
  <si>
    <t>justchristine</t>
  </si>
  <si>
    <t xml:space="preserve">Ugh... sunburn from yesterday's game is really uncomfortable... </t>
  </si>
  <si>
    <t>samthemedic</t>
  </si>
  <si>
    <t xml:space="preserve">@alwaysmommy I'm jealous! Its raining and gloomy here, so we have to stay indoors. </t>
  </si>
  <si>
    <t>foxymoron</t>
  </si>
  <si>
    <t xml:space="preserve">@RyTron They're playing tonight at the Tranzac, opening for a band. Cover is $20 tho </t>
  </si>
  <si>
    <t>kayteesays</t>
  </si>
  <si>
    <t xml:space="preserve">i miss you </t>
  </si>
  <si>
    <t>hlrichingssmith</t>
  </si>
  <si>
    <t>@kellysmelly1  lots this hols, but has hardly seen u. none of us have hardly seen u.  and we all miss u so much. seen u</t>
  </si>
  <si>
    <t>travcaldwell</t>
  </si>
  <si>
    <t>@highfiveandcody  do you golf?</t>
  </si>
  <si>
    <t>LaBelleFemme</t>
  </si>
  <si>
    <t xml:space="preserve">Just found out she isnt getting her direct messages on twitter...sorry I'm not ignoring anyone </t>
  </si>
  <si>
    <t>AlexisAcosta</t>
  </si>
  <si>
    <t xml:space="preserve">@JerseyGrl61 speaking of rain, what's going on here?! I had my heart set on the lake today </t>
  </si>
  <si>
    <t>Xelatomis</t>
  </si>
  <si>
    <t xml:space="preserve">#asot400 4 hours left </t>
  </si>
  <si>
    <t>xpretty_oddx</t>
  </si>
  <si>
    <t xml:space="preserve">Essay is finally done.....school tomorrow. I'm going to have to get up early...7.30 a.m. </t>
  </si>
  <si>
    <t>rajkhemlani</t>
  </si>
  <si>
    <t xml:space="preserve">@HeatherShea long time. How you been? i've lost my voice </t>
  </si>
  <si>
    <t>sari_anne</t>
  </si>
  <si>
    <t>http://twitpic.com/3li79 - i took ALL of these down today  there are even more on other walls!</t>
  </si>
  <si>
    <t>Pandora480</t>
  </si>
  <si>
    <t xml:space="preserve">@BlueEyedBex Yesterday was perfectly wonderful - today it's cold </t>
  </si>
  <si>
    <t>xoxgabby</t>
  </si>
  <si>
    <t xml:space="preserve">@nicktoria what's wrooong? </t>
  </si>
  <si>
    <t>Brad_R</t>
  </si>
  <si>
    <t xml:space="preserve">Crap... School Tomorrow... Ughhhh </t>
  </si>
  <si>
    <t>Apuje</t>
  </si>
  <si>
    <t xml:space="preserve">@afutrell Yep, i was too far away to speak </t>
  </si>
  <si>
    <t>hinr_jonny</t>
  </si>
  <si>
    <t xml:space="preserve">not doing anything, im so bored ... </t>
  </si>
  <si>
    <t>Telemedicus</t>
  </si>
  <si>
    <t xml:space="preserve">Waiting for twitterfeeds. </t>
  </si>
  <si>
    <t>Kjuice1687</t>
  </si>
  <si>
    <t xml:space="preserve">Missing my friend </t>
  </si>
  <si>
    <t>jmlw</t>
  </si>
  <si>
    <t xml:space="preserve">@AllotmentViv I tried that with ants, they just laughed at me and carried on! </t>
  </si>
  <si>
    <t>hefferraaat</t>
  </si>
  <si>
    <t>@its_Dani_x sorting my room still. seriously bored and want to play out  hows the work coming along?? x</t>
  </si>
  <si>
    <t>charmicharmi</t>
  </si>
  <si>
    <t xml:space="preserve">doesn't understand why someone who &amp;quot;loves&amp;quot; me hurts me so damn much so often!  </t>
  </si>
  <si>
    <t>KottonQueen</t>
  </si>
  <si>
    <t>I feel like crap on this fine mornin... gettin sick  I need my medicine</t>
  </si>
  <si>
    <t>othertalk</t>
  </si>
  <si>
    <t xml:space="preserve"> called in again</t>
  </si>
  <si>
    <t xml:space="preserve">Guess im not seeing dakota today </t>
  </si>
  <si>
    <t>emmasays</t>
  </si>
  <si>
    <t xml:space="preserve">@Miley Cyrus hiya miley are you really hannah montanna and mileycrus im a big fan of you but i never get to watch you </t>
  </si>
  <si>
    <t>dhindmanjr</t>
  </si>
  <si>
    <t>@AlanColon always - but can't as we discussed.    have fun.</t>
  </si>
  <si>
    <t>mantia</t>
  </si>
  <si>
    <t xml:space="preserve">I wonder why sometimes my cursor becomes aliased. What happened to the smooth edges and the shadow? </t>
  </si>
  <si>
    <t>I feel nauseous  Not good</t>
  </si>
  <si>
    <t>sandrawandra123</t>
  </si>
  <si>
    <t xml:space="preserve">..where did the weekend go </t>
  </si>
  <si>
    <t>thebajangirl</t>
  </si>
  <si>
    <t xml:space="preserve">@rawdawgbuffalo It's lovely in the T-dot right now...we'll be getting rain tomorrow... </t>
  </si>
  <si>
    <t>ashweexfressh</t>
  </si>
  <si>
    <t xml:space="preserve">Getting ready for work ; 12-7 </t>
  </si>
  <si>
    <t>carrie_m</t>
  </si>
  <si>
    <t>@Skitchilicious I hate that feeling. Your body starts going into protest and it always starts in your gut.  I can't wait till you're done</t>
  </si>
  <si>
    <t>AlphaTwo</t>
  </si>
  <si>
    <t>At work.   See you all at lunch, or later....</t>
  </si>
  <si>
    <t>kalgal530</t>
  </si>
  <si>
    <t xml:space="preserve">doing some laundry, getting ready, then lunch and the Civic...then homework </t>
  </si>
  <si>
    <t>AmirahDaeshia</t>
  </si>
  <si>
    <t>@Raybeauty222 word!!! That's not fair! I want that job too!!  Tell Monica hook me up</t>
  </si>
  <si>
    <t>thenewbmw</t>
  </si>
  <si>
    <t xml:space="preserve">finished studying chem! ready to sleep but not yet sleeping haha. my parents are not back yet!! the level camp form is still unsigned </t>
  </si>
  <si>
    <t>gemery8</t>
  </si>
  <si>
    <t xml:space="preserve">@dan_greenwood nope... preparing for Championship football next season </t>
  </si>
  <si>
    <t>@harriet75 aww sorry your having a bad day   what's matter ? if you don't mind me asking</t>
  </si>
  <si>
    <t>Di_6</t>
  </si>
  <si>
    <t xml:space="preserve">Waiting for Reny.... </t>
  </si>
  <si>
    <t>failboats</t>
  </si>
  <si>
    <t xml:space="preserve">theres no way i can go to the invisible children rally. too short notice and all that shit. i am now upset </t>
  </si>
  <si>
    <t>deililly</t>
  </si>
  <si>
    <t xml:space="preserve">Damnit.  Caught favourite necklace on kitchen cupboard. Strangled self then snapped chain. </t>
  </si>
  <si>
    <t>reganbaby</t>
  </si>
  <si>
    <t xml:space="preserve">God hates me </t>
  </si>
  <si>
    <t>samsousai</t>
  </si>
  <si>
    <t>@ahhkatesheridan hahahaha yesss. can we have an OC watching marathon? i only have season one.  and omfg i hated oliver SO MUCH.</t>
  </si>
  <si>
    <t>BBC_Fangirl</t>
  </si>
  <si>
    <t xml:space="preserve">Need to spend the rest of the day finishing my Media Studies coursework. It's so difficult!! </t>
  </si>
  <si>
    <t>boymeetsworld5</t>
  </si>
  <si>
    <t xml:space="preserve">*sigh* i have to go to church soon </t>
  </si>
  <si>
    <t>kristafdsmith</t>
  </si>
  <si>
    <t xml:space="preserve">is not feeling so well today... my back is super sore </t>
  </si>
  <si>
    <t>Fabyjaguar</t>
  </si>
  <si>
    <t xml:space="preserve">Good morning world! a hot and sunny day in socal and I am indoors slaving away </t>
  </si>
  <si>
    <t>sebskuse</t>
  </si>
  <si>
    <t>@blahpro same story with everyone I think  #3YP</t>
  </si>
  <si>
    <t>davefitch</t>
  </si>
  <si>
    <t xml:space="preserve">@edinburghblog The Sheep's Heid is nowhere near as good as it used to be </t>
  </si>
  <si>
    <t>MaryGotItPoppin</t>
  </si>
  <si>
    <t>In the streetz of L.A. going to the pharmacy... my lil prince is sick  Super Mommy's on duty!</t>
  </si>
  <si>
    <t>SonicThrust</t>
  </si>
  <si>
    <t xml:space="preserve">Man...getting up at 10 was horrible....I hardly slept at all. </t>
  </si>
  <si>
    <t xml:space="preserve">@Sjj_KimDanielle oh I live in wildwood. On the bus now. Gotta go to ac, buy things then take another bus to absecon. </t>
  </si>
  <si>
    <t>paige_delancey</t>
  </si>
  <si>
    <t>Woken up with pains in my chest  I've slept thru earthquakes...but chest pains wake me..... ????</t>
  </si>
  <si>
    <t>NdoxMigogo</t>
  </si>
  <si>
    <t>Gearing up for work tommorow  Still tryna find a way of merging my love for hiphop and writing with work...so work is longer WERK!</t>
  </si>
  <si>
    <t>curtistomasek</t>
  </si>
  <si>
    <t>@toniareda awed you poor thing  just bake some cookies, that will make you feel better ;)?</t>
  </si>
  <si>
    <t>Joy4JC</t>
  </si>
  <si>
    <t>hmm these new neighbours may prove a challenge  A prayer for tolerance on my part may be for the best.</t>
  </si>
  <si>
    <t>DeadpanAlley</t>
  </si>
  <si>
    <t xml:space="preserve">@thestapeliaco glad you liked the link. i'd love to get an original of one like that, but none are available. </t>
  </si>
  <si>
    <t>chemmy81</t>
  </si>
  <si>
    <t xml:space="preserve">Dogwood Festival @ Piedmont park today.... and it's supposed to rain </t>
  </si>
  <si>
    <t xml:space="preserve">naaah. nothing i dont already hav. </t>
  </si>
  <si>
    <t>cathydavidphoto</t>
  </si>
  <si>
    <t xml:space="preserve">just got a lead for a wedding from a bride who forgot to put the last part of her email address. </t>
  </si>
  <si>
    <t>FlossyFlatFeet</t>
  </si>
  <si>
    <t xml:space="preserve">Boooooooooo. Staying indoors while the sun is shining </t>
  </si>
  <si>
    <t>elise_marie94</t>
  </si>
  <si>
    <t xml:space="preserve">Dude everytime I check my Twitter pg, I have less followers then before </t>
  </si>
  <si>
    <t>mhk794</t>
  </si>
  <si>
    <t>cold rainy    ....................  :]</t>
  </si>
  <si>
    <t>zac_in_ak</t>
  </si>
  <si>
    <t xml:space="preserve">@AndyBumatai  or your favorite rock tune in muzak...make me sad  </t>
  </si>
  <si>
    <t>@ElenaBrowne  awww  same. i miss my mum LMAO. xx</t>
  </si>
  <si>
    <t>jaymc123</t>
  </si>
  <si>
    <t xml:space="preserve">@jcivey I know ;) I was making a general comment on 'absent' friends </t>
  </si>
  <si>
    <t>caffeinebomb</t>
  </si>
  <si>
    <t xml:space="preserve">What is this sunshine and heat that people are speaking of? </t>
  </si>
  <si>
    <t>ray_ch_L</t>
  </si>
  <si>
    <t>@bellss ; i wish i didn't have to go either  &amp;lt;3</t>
  </si>
  <si>
    <t>graceloh</t>
  </si>
  <si>
    <t xml:space="preserve">Butbutbut then again, its like the last day I get to hang with my cuzzies. And that won't be likely to happen </t>
  </si>
  <si>
    <t>jodilei</t>
  </si>
  <si>
    <t xml:space="preserve">has done a load of art. is tired. but going to do some more in a bit </t>
  </si>
  <si>
    <t>OfficalMelissa</t>
  </si>
  <si>
    <t>learn for the school  !!!</t>
  </si>
  <si>
    <t>xojoejonasox</t>
  </si>
  <si>
    <t xml:space="preserve">@PushPlayCJ aww now u tell me </t>
  </si>
  <si>
    <t>AmberSafa</t>
  </si>
  <si>
    <t xml:space="preserve">Hmm, coffee at Nolita's used to be so good... What happened? </t>
  </si>
  <si>
    <t>kuruma_ebi</t>
  </si>
  <si>
    <t xml:space="preserve">I will sleep with a broken heart tonight... </t>
  </si>
  <si>
    <t>ekyle</t>
  </si>
  <si>
    <t xml:space="preserve">my girls are sick </t>
  </si>
  <si>
    <t>carrie127</t>
  </si>
  <si>
    <t xml:space="preserve">Gah! Why does he have to go away for a week </t>
  </si>
  <si>
    <t>MadameRenee</t>
  </si>
  <si>
    <t xml:space="preserve">BORED!! mtv junkie..really DONT want to go to work </t>
  </si>
  <si>
    <t>Scaldimmo</t>
  </si>
  <si>
    <t xml:space="preserve">It's so cold in here </t>
  </si>
  <si>
    <t>timhosgood</t>
  </si>
  <si>
    <t>phew, back from Spring Harvest *sadface* and lots of work to do  still, Dweeb were awesomely rad! \m/</t>
  </si>
  <si>
    <t>michepnavarro</t>
  </si>
  <si>
    <t xml:space="preserve">I just saw a picture that make me feel really confuse </t>
  </si>
  <si>
    <t>Nikkitra</t>
  </si>
  <si>
    <t xml:space="preserve">hi Phil went out to check the info on the cruise and the cruise sold out </t>
  </si>
  <si>
    <t>benitolandia</t>
  </si>
  <si>
    <t xml:space="preserve">Is wondering where lauren is. </t>
  </si>
  <si>
    <t>racheyrocker</t>
  </si>
  <si>
    <t xml:space="preserve">is well hungry, and is rocking out to Within Temptation!!!!!!!!!!! I miss Jamie! </t>
  </si>
  <si>
    <t xml:space="preserve">@Klutz315 like all of them??which means you not gonna be much in New Moon?? </t>
  </si>
  <si>
    <t>raikaa</t>
  </si>
  <si>
    <t>is really bored.   http://plurk.com/p/p0o7s</t>
  </si>
  <si>
    <t>stellarBELLZ</t>
  </si>
  <si>
    <t xml:space="preserve">My eyes are so sleepy </t>
  </si>
  <si>
    <t>___radioactivex</t>
  </si>
  <si>
    <t>@poynterlubz awww,  i'm sure it'll be okay, just don't think about the single being released, etc. x</t>
  </si>
  <si>
    <t>atariclassic</t>
  </si>
  <si>
    <t xml:space="preserve">spent most of the afternoon asleep in the garden. Thank fuck I don't burn. Work in 5 hours </t>
  </si>
  <si>
    <t>ginsy</t>
  </si>
  <si>
    <t xml:space="preserve">Mum won't upload Italy pictures yet. </t>
  </si>
  <si>
    <t>Someheartsx34</t>
  </si>
  <si>
    <t>@jek91 yess we need to do that too. and thats depressing  perhaps you should have gone to john hopkins and made things a little more c ...</t>
  </si>
  <si>
    <t>Annielicious</t>
  </si>
  <si>
    <t xml:space="preserve">Yummy. Chocolate Rasberry Truffle coffee this morning. Enjoy the rest of your weekend friends. I think my son's game will be cancelled </t>
  </si>
  <si>
    <t xml:space="preserve">is still sick and missing her LARA meeting &amp;amp; critique group.  BOO TO BEING ILL!!! </t>
  </si>
  <si>
    <t>grinnpidgeon</t>
  </si>
  <si>
    <t xml:space="preserve">@Typewriter oh, see, if I only had a red chair. alas, I cannot write in the taupe chair </t>
  </si>
  <si>
    <t>harry_jerry</t>
  </si>
  <si>
    <t xml:space="preserve">@aanaravs cool! Wish we had Netflix here too </t>
  </si>
  <si>
    <t>HelenChalloner</t>
  </si>
  <si>
    <t xml:space="preserve">Doing courseworkkkkkk  </t>
  </si>
  <si>
    <t>vi_dam</t>
  </si>
  <si>
    <t xml:space="preserve">@elmooo_ @elmooo_ haha, same. theres nothing good on tv </t>
  </si>
  <si>
    <t>camiw2</t>
  </si>
  <si>
    <t xml:space="preserve">i wish you were thereeeeeeeee </t>
  </si>
  <si>
    <t>Courtney_17</t>
  </si>
  <si>
    <t>@hollymcombs Hi is ths really holly?! Your a great actress! I miss charmed!!  Please write back! xxx</t>
  </si>
  <si>
    <t xml:space="preserve">I'm trying to tan in the Ireland sun...too bad that I can't! </t>
  </si>
  <si>
    <t>dgagliano86</t>
  </si>
  <si>
    <t xml:space="preserve">wow, i thought i was cool because i got a follower. well it was a sex toy shop just advertising. i guess i'm not as cool as i thought </t>
  </si>
  <si>
    <t>Dean_J</t>
  </si>
  <si>
    <t xml:space="preserve">@jlaudio shame I'm in the UK then isn't it </t>
  </si>
  <si>
    <t>sammccarthy</t>
  </si>
  <si>
    <t>Come on United!!!! Our boy Ryan not playing though.  I hope he's playing next Sat when I go.</t>
  </si>
  <si>
    <t>Tina1287</t>
  </si>
  <si>
    <t>Sick   resting on the couch and watching tv</t>
  </si>
  <si>
    <t>RyGuy885</t>
  </si>
  <si>
    <t xml:space="preserve">Tired and throat hurts I hope I'm not getting sick!! </t>
  </si>
  <si>
    <t>back and feel ill from tha egg            but didnt eat it all cuz on a diet shhh! haha x</t>
  </si>
  <si>
    <t>Hindel23</t>
  </si>
  <si>
    <t xml:space="preserve">Sittin Here Watchin My Sisters Get Ready To Have Fun </t>
  </si>
  <si>
    <t>Lampiekat</t>
  </si>
  <si>
    <t xml:space="preserve">@vix8 I'm good thanx Vix, you? I'm home alone at the moment </t>
  </si>
  <si>
    <t>mari_duarte</t>
  </si>
  <si>
    <t>@neessa_ I want to go to the JB's concert  TOO :/</t>
  </si>
  <si>
    <t>DJGully</t>
  </si>
  <si>
    <t>Stuck indoors doing college work  Enjoy the sun people</t>
  </si>
  <si>
    <t>marisasblabbles</t>
  </si>
  <si>
    <t>i dropped my apple on the floor  oh well.</t>
  </si>
  <si>
    <t>cocoandbreezy</t>
  </si>
  <si>
    <t>@MartyBTV aww thanx !! Morning!! I couldn't even sleep in today  I have rehersal for a show I'm modeling in, and fittin wit a designer</t>
  </si>
  <si>
    <t>freakyterrorist</t>
  </si>
  <si>
    <t xml:space="preserve">has just realised his first mistake of returning to college, I left my doona at home!! </t>
  </si>
  <si>
    <t>Ravz87</t>
  </si>
  <si>
    <t xml:space="preserve">spending a lovely sunny afternoon sitting inside reading about Augustan building programmes.......... </t>
  </si>
  <si>
    <t>TammyJean</t>
  </si>
  <si>
    <t xml:space="preserve">Eight oclock is way to early for a weekend wake up. Renaissance Faire today!! Minus the Bono </t>
  </si>
  <si>
    <t>LolaBlues</t>
  </si>
  <si>
    <t xml:space="preserve">the end... </t>
  </si>
  <si>
    <t>Rowan is gonna miss my Mommy while she's gone...   http://apps.facebook.com/dogbook/profile/view/6257406</t>
  </si>
  <si>
    <t>paperinfire</t>
  </si>
  <si>
    <t xml:space="preserve">@thomasruns dude. did not get this til now. wanted to do something SO bad but nothing panned out. why you no call me? </t>
  </si>
  <si>
    <t>juliebean24</t>
  </si>
  <si>
    <t xml:space="preserve">making a pot of coffee &amp;amp; relaxing before phils/flyers this afternoon! too bad i have to work @4 and miss most of the hockey game! </t>
  </si>
  <si>
    <t>melissa107676</t>
  </si>
  <si>
    <t xml:space="preserve">Cleaning on another beautiful day </t>
  </si>
  <si>
    <t>saturdayclub</t>
  </si>
  <si>
    <t xml:space="preserve">i'm too hungry to cook right now. i want to get one of those gigantic hoagies from haggen, but the nearest one is 12.5 thousand km away. </t>
  </si>
  <si>
    <t>vkennedy1</t>
  </si>
  <si>
    <t xml:space="preserve">is wondering why church isn't streaming live today. </t>
  </si>
  <si>
    <t>jaylovesit</t>
  </si>
  <si>
    <t>@SelectedTweets it's gonna take more then me to find him...I need help  I'm leaving the blog up..but I need to figure out how to spread it</t>
  </si>
  <si>
    <t>minoudenuit</t>
  </si>
  <si>
    <t xml:space="preserve">yesterday was waaaay too much fun! now my legs and arms are killing me </t>
  </si>
  <si>
    <t>markloppus</t>
  </si>
  <si>
    <t xml:space="preserve">no messing around today...I NEED to finish my homework. Spring break is over </t>
  </si>
  <si>
    <t>Kelsbels7</t>
  </si>
  <si>
    <t xml:space="preserve">is seriously disgusted... why are some people such arrogant bitches?   sunday = cleaning. </t>
  </si>
  <si>
    <t>krizziauy</t>
  </si>
  <si>
    <t>@ashleyblah but i am fat.  you look good with bangs, btw!</t>
  </si>
  <si>
    <t>tanglewoodtree</t>
  </si>
  <si>
    <t xml:space="preserve">@ExeterJay Julie &amp;amp; I are very partial to Bon Jovi's &amp;quot;Livin' on a Prayer&amp;quot; from Rock Band 2. I don't think RB has any Slipknot </t>
  </si>
  <si>
    <t>Candybones</t>
  </si>
  <si>
    <t xml:space="preserve">back from Greece... Want to go back </t>
  </si>
  <si>
    <t>JaciClark</t>
  </si>
  <si>
    <t xml:space="preserve">Trying to clear my stuffy nose so I can make it through rehearsal. </t>
  </si>
  <si>
    <t>Francesca_22</t>
  </si>
  <si>
    <t xml:space="preserve">Uni work to be done </t>
  </si>
  <si>
    <t>lhansengeorge</t>
  </si>
  <si>
    <t xml:space="preserve">Just got back from a walk in the park with Hadley. Had to cut the trip short due to a poopy diaper. </t>
  </si>
  <si>
    <t>iJayy</t>
  </si>
  <si>
    <t>@_puckerUP y im sick AGAIN  its these damn allergies son I jus can't take it</t>
  </si>
  <si>
    <t>missxbeth</t>
  </si>
  <si>
    <t xml:space="preserve">is sad about dr liz daneels. she will be missed greatly. </t>
  </si>
  <si>
    <t>InfusionBabe</t>
  </si>
  <si>
    <t xml:space="preserve">Sun is shining and im working Damn! </t>
  </si>
  <si>
    <t>WittyWhiteWoman</t>
  </si>
  <si>
    <t xml:space="preserve">What a beautiful day!  Too bad I have to spend all day cleaning my house </t>
  </si>
  <si>
    <t>rediscover_me</t>
  </si>
  <si>
    <t xml:space="preserve">I'm thinking about making an appearance at the pool after my iPod charges. Massive amounts of benadryl will be required. Allergies suck. </t>
  </si>
  <si>
    <t>Major_Chavez</t>
  </si>
  <si>
    <t>Final score: 20- 19..... To him.  can't  even say I let him win. I didn't. Just lack of stamina.</t>
  </si>
  <si>
    <t xml:space="preserve">@pdost Gonna rain here too .. but not until later </t>
  </si>
  <si>
    <t>Nikkers</t>
  </si>
  <si>
    <t>@solbutterfly ew it just occured to me that it's in september. when it's a 1000 degrees here  i guess the tshirts will be tanks this year</t>
  </si>
  <si>
    <t xml:space="preserve">@Emilie110 are you the police or something lol I really dont like too many questions </t>
  </si>
  <si>
    <t>SalinaFu</t>
  </si>
  <si>
    <t xml:space="preserve">Completely exhausted from playing rock band all day yesterday. NOW I HAVE TO FINISH MY LARGE PILE OF HW </t>
  </si>
  <si>
    <t>AlexiaSparrow</t>
  </si>
  <si>
    <t>Unpacking, homework... normal Sunday things.  School tomorrow  !</t>
  </si>
  <si>
    <t>AEMVC</t>
  </si>
  <si>
    <t>projects, then work. No french quarter fest  no shows  no fun. I thought being a senior as supposed to be better than this....</t>
  </si>
  <si>
    <t xml:space="preserve">what have I done    </t>
  </si>
  <si>
    <t>edma</t>
  </si>
  <si>
    <t xml:space="preserve">is playing at the BJs Marathon tonight. 11:30 slot is for sad fuckers like us </t>
  </si>
  <si>
    <t>irenelee2225</t>
  </si>
  <si>
    <t xml:space="preserve">I can't find TH </t>
  </si>
  <si>
    <t>BiggiERaines</t>
  </si>
  <si>
    <t>was told again i have no patience  patience does not equal efficiency so hurry up..i need a MIMOSA!!!</t>
  </si>
  <si>
    <t>@EmmytheCat Thanks Emmy! I had a surfboard myself but I wiped out earlier and I can't find it  #pussycatisland</t>
  </si>
  <si>
    <t xml:space="preserve">My son sprained his knee. Not sure if during bball or fball but its full of fluid. He's 10 and this is the second time its happened. </t>
  </si>
  <si>
    <t>Brigidt36</t>
  </si>
  <si>
    <t xml:space="preserve">trying to motivate myself to do the things I need to do.  I would rather sit on the couch and catch up on dvr, but the dvr isn't working </t>
  </si>
  <si>
    <t>poppyeliza</t>
  </si>
  <si>
    <t xml:space="preserve">struggling with art </t>
  </si>
  <si>
    <t>yellowme</t>
  </si>
  <si>
    <t xml:space="preserve">IR interview tommorrow. Yawnzz. It's been 4months since I had a job.. </t>
  </si>
  <si>
    <t>KristenPaige_94</t>
  </si>
  <si>
    <t xml:space="preserve">new episode of hannah montana tonight and im gonna watch it yayy, cant wait!!! but still wish i could hang out with my friends </t>
  </si>
  <si>
    <t>Starkait</t>
  </si>
  <si>
    <t xml:space="preserve">sad my girl just woke up w/dbl pink eye &amp;amp; a sore throat after being around 15 kids ystrdy @ her bday party  </t>
  </si>
  <si>
    <t>FernandaIBrito</t>
  </si>
  <si>
    <t xml:space="preserve">So tired, I don't like go back to my normal life </t>
  </si>
  <si>
    <t>EmmieJ</t>
  </si>
  <si>
    <t xml:space="preserve">@akaMonty mmmm...yum. But I don't think I have coffee or nilla wafers  hubz normally makes b-fast but I OH cereal offered 2 kids double </t>
  </si>
  <si>
    <t>torchstar</t>
  </si>
  <si>
    <t>The big dog bite Scrappy got Friday B4 last has swollen up   We'll visit Doggie ER today if it gets any bigger...</t>
  </si>
  <si>
    <t>andKeira</t>
  </si>
  <si>
    <t xml:space="preserve">@cassandrasteele Awe I wanted to see Dog Sees God so bad!! But I live too far away, and they're done now </t>
  </si>
  <si>
    <t xml:space="preserve">1 reason I hate the valley..... These damn mountains. My ears are poppin </t>
  </si>
  <si>
    <t>SEXYNIA</t>
  </si>
  <si>
    <t xml:space="preserve">@J_DIAZTX MORNING LOVE...HAVE S GOOD DAY ...ITS RAININ HERE NOW! </t>
  </si>
  <si>
    <t xml:space="preserve">@BostonGal34 oh, that's not cool!!  </t>
  </si>
  <si>
    <t>taggy</t>
  </si>
  <si>
    <t xml:space="preserve">went to office on sunday and power went off in office </t>
  </si>
  <si>
    <t>claruchi</t>
  </si>
  <si>
    <t>good morning!! in about two hours im going to study  and ill will mis greys anatomy a lot im a hug fan!!! xoxo</t>
  </si>
  <si>
    <t>seriouscreep</t>
  </si>
  <si>
    <t xml:space="preserve">Boarding plane to home. Finally got the tour cold.... On the last day </t>
  </si>
  <si>
    <t>AVAJames</t>
  </si>
  <si>
    <t xml:space="preserve">Parents are Faggots... i need a new Phone </t>
  </si>
  <si>
    <t>tjlawrence</t>
  </si>
  <si>
    <t xml:space="preserve">Damnit, fell asleep and missed the damn race. I guess that is why we have BBC's iPlayer! Still... weather's nice, shame I'm stuck inside </t>
  </si>
  <si>
    <t>2isted_SuzieQ</t>
  </si>
  <si>
    <t xml:space="preserve">@diana_blogger awwwwwwwww!! that's great .. I hope you put it to good use .. for me? it was a dust collector </t>
  </si>
  <si>
    <t>zathras</t>
  </si>
  <si>
    <t xml:space="preserve">Portpatrick is nice, especially in the sun. Shame about the neds whos cars have stereos but their heads lack brains </t>
  </si>
  <si>
    <t>@milliemagsaysay haha you dont like spanish??  i can teachh you if u want lol, i like spanish but english is better lol</t>
  </si>
  <si>
    <t>DCBeatty</t>
  </si>
  <si>
    <t>Cut my nose shaving   i hate when i do that</t>
  </si>
  <si>
    <t>NiamhyNeens</t>
  </si>
  <si>
    <t xml:space="preserve">seriously, why wont this let me add a pic??? </t>
  </si>
  <si>
    <t xml:space="preserve">@ananyah Hmm </t>
  </si>
  <si>
    <t>GogDog</t>
  </si>
  <si>
    <t xml:space="preserve">Shockwave was in such good shape. I even got to transform it. </t>
  </si>
  <si>
    <t>SufiBee</t>
  </si>
  <si>
    <t>@AppleInvestor    sorry to hear that you cannot play the song on your iphone  maybe when you get to a desktop?</t>
  </si>
  <si>
    <t>Alondo</t>
  </si>
  <si>
    <t xml:space="preserve">Back to work </t>
  </si>
  <si>
    <t>kparker87</t>
  </si>
  <si>
    <t xml:space="preserve">@dsmpublishing I would happily join you on Facebook, but that and MySpace are ultimately forbidden in my household. </t>
  </si>
  <si>
    <t>BrownSugar90</t>
  </si>
  <si>
    <t>thnx to lynden now really fancy some samosas  grrrrr</t>
  </si>
  <si>
    <t>francescamakk</t>
  </si>
  <si>
    <t xml:space="preserve">Noooo the weekend is almost over and I'm stuck doing homework </t>
  </si>
  <si>
    <t>nomadic_gal</t>
  </si>
  <si>
    <t xml:space="preserve">Wonders why she woke up so soon. </t>
  </si>
  <si>
    <t>Yiao</t>
  </si>
  <si>
    <t xml:space="preserve">@rastAsia what? LOL can't read it </t>
  </si>
  <si>
    <t>Honeychild89</t>
  </si>
  <si>
    <t xml:space="preserve">It looks like I'm going to live in London for a few months, why not California </t>
  </si>
  <si>
    <t xml:space="preserve">@jawar what time does it start? I'm not sure..... Next tuesday I have plans.... We keep playing phone tag </t>
  </si>
  <si>
    <t>_Anix_</t>
  </si>
  <si>
    <t xml:space="preserve">@NineFromFylth southern part on the Globe: Argentina </t>
  </si>
  <si>
    <t xml:space="preserve">@elmooo_ lols same. i'm looking at getting the JB movie tickets. there selling everywhere except the cinema near me </t>
  </si>
  <si>
    <t>yulB</t>
  </si>
  <si>
    <t>Back to school  It was such a great vacation!</t>
  </si>
  <si>
    <t>ocho01</t>
  </si>
  <si>
    <t xml:space="preserve">@FRANKY09 i wanna see! </t>
  </si>
  <si>
    <t>TommyDeluxe</t>
  </si>
  <si>
    <t>Hangover...  But nice party this night. Lost Noack and Ms. Smith there, but had fun anyways..</t>
  </si>
  <si>
    <t>bellascottxx</t>
  </si>
  <si>
    <t>@ETAKsha I apologise for being wrong at math  haha is this what it's like to be you? Ahh low blow, but so worth it ;)</t>
  </si>
  <si>
    <t>rhia_mara</t>
  </si>
  <si>
    <t xml:space="preserve">im thinkin tht i dont  wanna go back to school </t>
  </si>
  <si>
    <t>Travis2011</t>
  </si>
  <si>
    <t xml:space="preserve">MANNNN my dad wants me to cut the grass... darn lol </t>
  </si>
  <si>
    <t>soulmate02</t>
  </si>
  <si>
    <t xml:space="preserve">@susied23 I miss my A-Level French classes - used to spend alot of time watching Truffaut films &amp;amp; writing about them </t>
  </si>
  <si>
    <t>infectedsoul</t>
  </si>
  <si>
    <t xml:space="preserve">@zeashanashraf dude yea the background looks brilliant .. nd sorry I didnt go for the gig nd I feel bad for it till date !! </t>
  </si>
  <si>
    <t>gothere.sg sez my bus ride is gonna take 42 minutes. #$%^  and PIE morning jam too... :'(</t>
  </si>
  <si>
    <t>pheltzer</t>
  </si>
  <si>
    <t xml:space="preserve">@celebrith d'oh </t>
  </si>
  <si>
    <t>Wirecell</t>
  </si>
  <si>
    <t xml:space="preserve">Okii i say that i love Mamma Mia and all but now I CAN'T GET THE SONGS OUTTA MY HEAD!!! I've got Super Trouper on a loop here! </t>
  </si>
  <si>
    <t>NolwennP</t>
  </si>
  <si>
    <t xml:space="preserve">@aCageyBee the link does not work </t>
  </si>
  <si>
    <t>silvercrone</t>
  </si>
  <si>
    <t>@chrisblake sun no uppy here- clouds &amp;amp; winds we gots tho    you'll have to shine for all of us!</t>
  </si>
  <si>
    <t>The_m0g</t>
  </si>
  <si>
    <t>@jayniebee just showing off now!!  LOL</t>
  </si>
  <si>
    <t>cremefraiche</t>
  </si>
  <si>
    <t xml:space="preserve">@heygerardo CLIFF CAFE. come pick me up </t>
  </si>
  <si>
    <t>JOEBO4T</t>
  </si>
  <si>
    <t xml:space="preserve">Fuck fuck fuck this. </t>
  </si>
  <si>
    <t>pamelara</t>
  </si>
  <si>
    <t xml:space="preserve">Hoping and Loving :$ Afraid to Think What's Next!!! Coz Im Really In Love With U ? </t>
  </si>
  <si>
    <t>AmandaloveJB</t>
  </si>
  <si>
    <t xml:space="preserve">Sundays are so borings </t>
  </si>
  <si>
    <t>jnabongo</t>
  </si>
  <si>
    <t>@Apuje but i don't wanna.   you coming to miami for my bday? may 15th</t>
  </si>
  <si>
    <t>mykale</t>
  </si>
  <si>
    <t>at the office on a sunday     not a fan.</t>
  </si>
  <si>
    <t>Wtfff  i hate being woken up lol</t>
  </si>
  <si>
    <t>Bambimausi</t>
  </si>
  <si>
    <t xml:space="preserve">Oh no...school....just 14 1/2 hours till it riings again </t>
  </si>
  <si>
    <t>renatoregli</t>
  </si>
  <si>
    <t xml:space="preserve">Spending another sunday at the office. </t>
  </si>
  <si>
    <t>Aylania</t>
  </si>
  <si>
    <t xml:space="preserve">@gabundy That's terrible </t>
  </si>
  <si>
    <t>Kfizzlex3</t>
  </si>
  <si>
    <t>just got done eating breakfast, pretty full  and bored, someone come see me</t>
  </si>
  <si>
    <t>sdkanter</t>
  </si>
  <si>
    <t xml:space="preserve">sundays are like my busiest day of the week, but i'm sad it ends in my last FYP meeting ever </t>
  </si>
  <si>
    <t>abrahamlloyd</t>
  </si>
  <si>
    <t xml:space="preserve">@lostonroute66 Re: #skydive, it got canceled on account of &amp;quot;too much wind&amp;quot;.  Seriously -- that's what they told us.  Too.  Much.  Wind. </t>
  </si>
  <si>
    <t>CaliforniaGem</t>
  </si>
  <si>
    <t xml:space="preserve">worst thing about nice weather: ALLERGIES! My eyes are killing me </t>
  </si>
  <si>
    <t>sevan</t>
  </si>
  <si>
    <t xml:space="preserve">I feel lonely </t>
  </si>
  <si>
    <t>TheBCizznator</t>
  </si>
  <si>
    <t xml:space="preserve">Studying for two freakin exams on Wednesday </t>
  </si>
  <si>
    <t>hannahdotp</t>
  </si>
  <si>
    <t xml:space="preserve">Getting in touch with my Canadian Buddy is proving difficult </t>
  </si>
  <si>
    <t>Vitamin D therapy for hangover  http://twitpic.com/3lizz</t>
  </si>
  <si>
    <t xml:space="preserve">Some of my fellow car club members are going to Long Beach Grand Prix today. I gotta go to work </t>
  </si>
  <si>
    <t>Emma_Michelle</t>
  </si>
  <si>
    <t xml:space="preserve">Is entirely sick of being unwell and needs to get on with assignments. Blleeeuuurrrggghhh! </t>
  </si>
  <si>
    <t>craig_photog</t>
  </si>
  <si>
    <t xml:space="preserve">cut the lawn or edit London stock photos...hmmmm....lawn i guess </t>
  </si>
  <si>
    <t>queenrocker</t>
  </si>
  <si>
    <t xml:space="preserve">had a lazy day in the sunshine, feeling happy, but wondering why miley didnt accept on myspace </t>
  </si>
  <si>
    <t>louiepsosa</t>
  </si>
  <si>
    <t xml:space="preserve">@Melzxoxo WHERE'D U GO LAST NITE? I GOT IN AN ACCIDENT SO THERES NO WAY I CAN MEET U 4 PANCAKES. </t>
  </si>
  <si>
    <t>freda56</t>
  </si>
  <si>
    <t xml:space="preserve">It's such a pretty day today.  I want to plant flowers.  It always puts a smile on my face but I have too much paper work to do.  </t>
  </si>
  <si>
    <t>richardlai</t>
  </si>
  <si>
    <t>Sorry to the cute girl who I promised I would go back to buy the RichardSolo iPhone external battery. I ran out of time.  #gadgetshowlive</t>
  </si>
  <si>
    <t>gardentime</t>
  </si>
  <si>
    <t xml:space="preserve">The warmth and the sun have returned.  transplanting strawberries today, may do that as a story for the show.  lost a daphne this winter </t>
  </si>
  <si>
    <t>razzie13</t>
  </si>
  <si>
    <t xml:space="preserve">Too sore to go biking again today </t>
  </si>
  <si>
    <t>amberdowny</t>
  </si>
  <si>
    <t xml:space="preserve">Ugh. Lots to do today. French, Math, line up next semester classes, organize a presentation for Mon, 5 page paper for Tues. But no fun? </t>
  </si>
  <si>
    <t xml:space="preserve">@zenworm I think Ben meant &amp;quot;no one&amp;quot; was hurt.  Lots of damage though </t>
  </si>
  <si>
    <t>jjjooojjj</t>
  </si>
  <si>
    <t xml:space="preserve">counting burises on my leges </t>
  </si>
  <si>
    <t>Waley</t>
  </si>
  <si>
    <t>wonders who Derrick Rose is and why is everyone talking about him. HAHAHA. Sorry.  Wala akong alam sa NBA.... http://plurk.com/p/p0qmv</t>
  </si>
  <si>
    <t>kellytee</t>
  </si>
  <si>
    <t xml:space="preserve">UGH. HEADACHE. GO AWAY. What is wrong with my body today? I want me some Joe Jonas. </t>
  </si>
  <si>
    <t xml:space="preserve">i now need a memory card reader </t>
  </si>
  <si>
    <t>hybrid_theory</t>
  </si>
  <si>
    <t xml:space="preserve">Trying to figure out when I will get time to study   </t>
  </si>
  <si>
    <t>home sick  going to doctor tomorrow</t>
  </si>
  <si>
    <t>hula_surf</t>
  </si>
  <si>
    <t xml:space="preserve">Spending the day at the Common Ground studying for Medieval Lit. Woo Hoooooo. Its so sunny out. wahhh </t>
  </si>
  <si>
    <t>JohngPR</t>
  </si>
  <si>
    <t xml:space="preserve">@BrianEwing </t>
  </si>
  <si>
    <t>PrincessJasminS</t>
  </si>
  <si>
    <t>brunch cancelled...  shopping for the cruise</t>
  </si>
  <si>
    <t>owieD</t>
  </si>
  <si>
    <t xml:space="preserve">major migraine! must stop smoking weed 2day </t>
  </si>
  <si>
    <t xml:space="preserve">Free Realms is down.  </t>
  </si>
  <si>
    <t>katSMACKED</t>
  </si>
  <si>
    <t xml:space="preserve">not so good mood </t>
  </si>
  <si>
    <t>ashleychoi</t>
  </si>
  <si>
    <t xml:space="preserve">Does everything come w/obligations?! Had 2 fight a wizard last night in my dreams &amp;amp; woke up needing rest. I got cheated out of sleep. Boo </t>
  </si>
  <si>
    <t>PrinceAdam93</t>
  </si>
  <si>
    <t xml:space="preserve">Doesn't want to go back to school - maybe theyr'll be some good gossip though...... UGH! Tests soon </t>
  </si>
  <si>
    <t>bioxyde</t>
  </si>
  <si>
    <t xml:space="preserve">I has an ear infection. </t>
  </si>
  <si>
    <t>Katiesedso</t>
  </si>
  <si>
    <t xml:space="preserve">Dont you just love being ditch!.....i sure dont! </t>
  </si>
  <si>
    <t xml:space="preserve">I am on a time out </t>
  </si>
  <si>
    <t>dmbsredhead</t>
  </si>
  <si>
    <t xml:space="preserve">@NAKEDdmblauren @wondrous_as_u exactly what I wanted to know. Thanks girls. I need to do spac, but not this year! </t>
  </si>
  <si>
    <t>xallycatx</t>
  </si>
  <si>
    <t xml:space="preserve">gotta do some blogging..still holiday planning...why must life be so difficult?! i just wana freakin holiday </t>
  </si>
  <si>
    <t>daintylee</t>
  </si>
  <si>
    <t xml:space="preserve">im so glad i didnt have my hopes up. maybe later or tmr at the latest </t>
  </si>
  <si>
    <t>emilia_kokaine</t>
  </si>
  <si>
    <t xml:space="preserve">@fys aaand now I'm homesick </t>
  </si>
  <si>
    <t xml:space="preserve">I seriously need to revise for admin tonight. Then I need to organise these boxes full of school shit. </t>
  </si>
  <si>
    <t>MissB_84</t>
  </si>
  <si>
    <t xml:space="preserve">Another day in the sun! Why does the weather ALWAYS get nice just as I'm going back to work? </t>
  </si>
  <si>
    <t>JonCuthbert</t>
  </si>
  <si>
    <t xml:space="preserve">Enjoying a nice beer with the match - Badger's Golden Champion, only got 2 more left. </t>
  </si>
  <si>
    <t>KaoriManz</t>
  </si>
  <si>
    <t xml:space="preserve">@jefftakeover would but do you live near me? and kinda got a load of revision to doo </t>
  </si>
  <si>
    <t>kstokely</t>
  </si>
  <si>
    <t xml:space="preserve">Last night I sang Heartbreaker at the Lamplighter by myself. I miss Jenny already and she hasn't even moved. </t>
  </si>
  <si>
    <t>hayleybronte</t>
  </si>
  <si>
    <t>i have to back to school tomorrow  ... not good! bowling is awesome! lol</t>
  </si>
  <si>
    <t>jaayssonnn</t>
  </si>
  <si>
    <t>@rshox pokemon is great  i'd keep adam in a pokeball if i could. LOL</t>
  </si>
  <si>
    <t xml:space="preserve">Goodmorning got a busy day going to NY with my brother can not wait but i am sad i am leaving my mom and dad </t>
  </si>
  <si>
    <t>FridaJohansson</t>
  </si>
  <si>
    <t>starwarspup</t>
  </si>
  <si>
    <t xml:space="preserve">@MichDdot Along with mine, my coffee magically disappeared tho. </t>
  </si>
  <si>
    <t>ShaneDGroupie</t>
  </si>
  <si>
    <t xml:space="preserve">@Klutz315 Really? Wow! I guess you don't have that many scenes. </t>
  </si>
  <si>
    <t>Sheva_Alomar</t>
  </si>
  <si>
    <t xml:space="preserve">@Mach712 You poor thing </t>
  </si>
  <si>
    <t>showperson</t>
  </si>
  <si>
    <t xml:space="preserve">The show yesterday made me miss YF. Not the bad show itself, but working and being relative to a show. I miss having a life outside class </t>
  </si>
  <si>
    <t>Senilius_110</t>
  </si>
  <si>
    <t xml:space="preserve">@anasimtiaz @ammar_faheem Waise le lena chahiye tha un ka number... </t>
  </si>
  <si>
    <t>WhitneyPilzer</t>
  </si>
  <si>
    <t xml:space="preserve">probably heading back to Nashville soon... hello photo project and King Arthur? I don't want to sleep tonight. I miss my sir </t>
  </si>
  <si>
    <t>Oh its morning &amp;amp; once again i have 20 things 2 do  cant i get a break? its sunday!</t>
  </si>
  <si>
    <t>DrifterMama</t>
  </si>
  <si>
    <t xml:space="preserve">Laundry, cleaning, and grocery shopping today.. Then back to work tomorrow </t>
  </si>
  <si>
    <t>lexiibettinger</t>
  </si>
  <si>
    <t xml:space="preserve">listening to music wishing i was somewhere else </t>
  </si>
  <si>
    <t>x_trix</t>
  </si>
  <si>
    <t xml:space="preserve">Oh noes  I has the dreaded hiccups </t>
  </si>
  <si>
    <t>neelannair</t>
  </si>
  <si>
    <t>@cyriacthomas haha! i have a suppli coming up in that  waiting for results...</t>
  </si>
  <si>
    <t>sarah2love</t>
  </si>
  <si>
    <t xml:space="preserve">im going to miss @haugenpaul singing, Steve teaching and @aronstrongs karate leason </t>
  </si>
  <si>
    <t>breakmyfallx3</t>
  </si>
  <si>
    <t xml:space="preserve">my phone is lost. my ipod is dying. break is over. &amp;lt;|3 </t>
  </si>
  <si>
    <t>Thomas_l_s</t>
  </si>
  <si>
    <t>What a great dog! She doesn't want us to leave like we do every Sunday morning.   http://twitpic.com/3lj98</t>
  </si>
  <si>
    <t>oirafinha</t>
  </si>
  <si>
    <t xml:space="preserve">guess sometimes like this remind me that i've got to keep my feet on the ground </t>
  </si>
  <si>
    <t>Cigleris</t>
  </si>
  <si>
    <t xml:space="preserve">right, one more hour of practice and then the rest of the day is free. Got to sort the Eb clarinet out </t>
  </si>
  <si>
    <t>mustanggeek</t>
  </si>
  <si>
    <t>well im up now about to get a shower and start the day...not ready for school  this week shall majorly suck</t>
  </si>
  <si>
    <t>singapore_news</t>
  </si>
  <si>
    <t xml:space="preserve">@MacSheikh precisely! life is too precious to warrant a one-day sentence... what is SG coming to? </t>
  </si>
  <si>
    <t>Ohshit moment: I have laryngitis...and I have to call the guy about the job tomorrow morning.  Life = epic fail.</t>
  </si>
  <si>
    <t>littlekymm</t>
  </si>
  <si>
    <t xml:space="preserve">is upset that she cant find a pair of sexy cut-out sandal boots anywhere </t>
  </si>
  <si>
    <t>itsmeambreezyy</t>
  </si>
  <si>
    <t xml:space="preserve">awake but ready to go backk to sleep, ugh my hair stylist isnt working today </t>
  </si>
  <si>
    <t>smb0015</t>
  </si>
  <si>
    <t xml:space="preserve">Still at work till 3  </t>
  </si>
  <si>
    <t xml:space="preserve">@Kevin_AnR_Shine you're ALWAYS grinding... Do you ever rest or take a vacay ? </t>
  </si>
  <si>
    <t xml:space="preserve">@CrystalDDG4EVA U know we love ya girl!! Wish I lived closer..but u already know that </t>
  </si>
  <si>
    <t xml:space="preserve">@lostinmiami That's odd, because I use TweetDeck just like 97.3% of Twitterers... </t>
  </si>
  <si>
    <t>keva_miller</t>
  </si>
  <si>
    <t xml:space="preserve">Im not even up yet and my day is gone...well at least i get to see them hawks tonight jus hope it dont rain </t>
  </si>
  <si>
    <t>The_Emilio</t>
  </si>
  <si>
    <t xml:space="preserve">Wow didn't realize I had dial-up again! I may even wait to do it tonight or tomorrow if it keeps going this slow. Might even call in! </t>
  </si>
  <si>
    <t>is getting more and more frustrated with the rugby!!  boo hoo</t>
  </si>
  <si>
    <t xml:space="preserve">AHHH! I LOST ONE NOW I HAVE 79 FOLLOWERS </t>
  </si>
  <si>
    <t>lydiandsarah</t>
  </si>
  <si>
    <t>@ddlovato omg! I wish I could be there!  I can't wait to see u the 13.6 in Madrid! Love you!</t>
  </si>
  <si>
    <t>XBOX400</t>
  </si>
  <si>
    <t>I have a sore throat and can't sing :|  NOOOOOOOOOOOOOOOOOOOOOO</t>
  </si>
  <si>
    <t xml:space="preserve">A bee just chased me </t>
  </si>
  <si>
    <t>SassyLemming</t>
  </si>
  <si>
    <t xml:space="preserve">MUET mockshow &amp;amp; then homework </t>
  </si>
  <si>
    <t>majorly wanna see the academy is... right now! haha, they're in manchester right now too  xD</t>
  </si>
  <si>
    <t>carlosguzman</t>
  </si>
  <si>
    <t xml:space="preserve">@karawapo &amp;quot;page not found&amp;quot; </t>
  </si>
  <si>
    <t>InnyM</t>
  </si>
  <si>
    <t xml:space="preserve">@metalouise yes she is </t>
  </si>
  <si>
    <t>panda7488</t>
  </si>
  <si>
    <t>@i_am_vapour I'm super sorry to hear that  Sending good thoughts your way!</t>
  </si>
  <si>
    <t>WoeBabyy</t>
  </si>
  <si>
    <t xml:space="preserve">i don't get twitter </t>
  </si>
  <si>
    <t>kelownagurl</t>
  </si>
  <si>
    <t xml:space="preserve">@LloydWTaylor noooooooo!   hope not... </t>
  </si>
  <si>
    <t>editorialgirl</t>
  </si>
  <si>
    <t xml:space="preserve">@hanuman @lee_jordan Sounds like there are loads of you! Good meet I hope? Loved the last spag junc one. Wish I was there, but too busy </t>
  </si>
  <si>
    <t>KayleighJade</t>
  </si>
  <si>
    <t xml:space="preserve">I want a marley </t>
  </si>
  <si>
    <t>martaisamidget</t>
  </si>
  <si>
    <t xml:space="preserve">Ethan still not going home. </t>
  </si>
  <si>
    <t>vroffice</t>
  </si>
  <si>
    <t xml:space="preserve">Shud we still tune in and watch this and enrich the organisers with TRPs???? So what if India is painted in a poor light!!!!! </t>
  </si>
  <si>
    <t>KatieStarGirl94</t>
  </si>
  <si>
    <t xml:space="preserve">coursework - Disscus how Jane Austen presents the ideas of marriage and relationships in pride and prejudice with some focus on language </t>
  </si>
  <si>
    <t>FatDaws</t>
  </si>
  <si>
    <t xml:space="preserve">ok now im watching Lost, to be honest im losing interest in the show </t>
  </si>
  <si>
    <t>ObsessiveEnigma</t>
  </si>
  <si>
    <t xml:space="preserve">@clarescaptain How r u posting pics on here? I cant do it! </t>
  </si>
  <si>
    <t>RegalDesign</t>
  </si>
  <si>
    <t>@writing_genius  what happened to Saturday???  slacker!</t>
  </si>
  <si>
    <t>kcarruthers</t>
  </si>
  <si>
    <t xml:space="preserve">@Alegrya  @ceibner but you guys are going to miss @girlTUB on Thu 23rd @ Commodore Nth Sydney </t>
  </si>
  <si>
    <t>EclecticPhoto</t>
  </si>
  <si>
    <t>@harriet75 Oh no.    I hope it gets better!</t>
  </si>
  <si>
    <t xml:space="preserve">Have manouvered upstairs to my bedroom now, as my dad is watching the footie </t>
  </si>
  <si>
    <t>epistaxis</t>
  </si>
  <si>
    <t xml:space="preserve">@ejnny I feel like I don't even KNOW you any more </t>
  </si>
  <si>
    <t xml:space="preserve">@H2oNeku nope, its not there </t>
  </si>
  <si>
    <t>nursedoublek</t>
  </si>
  <si>
    <t>@melmer44 MEL!!!! Where have u gone?!  Check your Myspace btw....</t>
  </si>
  <si>
    <t>LilyMayKT</t>
  </si>
  <si>
    <t xml:space="preserve">I have soaked the garden, my dad, my sister and the path. Great stuff. Oops - fell in to the paddling pool face first. No so keen now </t>
  </si>
  <si>
    <t>krishaa</t>
  </si>
  <si>
    <t xml:space="preserve">Good morning. I just woke up. Freezing cold. I think it was the best spring break I've had so far. I'm sad its over </t>
  </si>
  <si>
    <t>@minorityx boring fbg is boring  someone apparently almost fucked jimmie deeghan from every avenue and my inner fangirl cried a bit. ha.</t>
  </si>
  <si>
    <t xml:space="preserve">This made me fear; http://tinyurl.com/dxoz24 </t>
  </si>
  <si>
    <t>puddingandpie</t>
  </si>
  <si>
    <t xml:space="preserve">Has her last last assignment of her degree to do today.  Then... unemployed </t>
  </si>
  <si>
    <t>exohbellaaaaa</t>
  </si>
  <si>
    <t xml:space="preserve">Nothing to do today </t>
  </si>
  <si>
    <t>robtdvis</t>
  </si>
  <si>
    <t>With one sick child and potentially a sick wife, church is looking doubtful  Son and I may still try and make it.</t>
  </si>
  <si>
    <t xml:space="preserve">Good morning. I just woke up. Freezing cold. I think it was one of the best spring breaks I've had so far. I'm sad its over </t>
  </si>
  <si>
    <t xml:space="preserve">i really cldve slept for much longer... flippin newborns </t>
  </si>
  <si>
    <t>jolandajones</t>
  </si>
  <si>
    <t xml:space="preserve">Momma Hazel could cook &amp;amp; mk anythng taste gourmet. I miss her. </t>
  </si>
  <si>
    <t>zami_27</t>
  </si>
  <si>
    <t xml:space="preserve">reading and study mathematics and biology ... i have a lot of homework and i wanna go out </t>
  </si>
  <si>
    <t>Bedelio</t>
  </si>
  <si>
    <t xml:space="preserve">Have a big week ahead of me...and I woke up sick. </t>
  </si>
  <si>
    <t>thekeenanator</t>
  </si>
  <si>
    <t xml:space="preserve">Now that I'm showered and more awake I am more cheerful! Only two more meetings before I leave </t>
  </si>
  <si>
    <t>FaithLJohnson</t>
  </si>
  <si>
    <t xml:space="preserve">REALLY WANTED CREPES frm Crepe Cellar after a night @ Evening Muse..but a 45 min wait @11pm jst was not happenin..so Taco Bell had 2 do </t>
  </si>
  <si>
    <t xml:space="preserve">ohhh.... I had a amazing dream.... holy crap!! It seemed real! Me and Eminem why did I have to wake up? </t>
  </si>
  <si>
    <t>YouGoStarStruck</t>
  </si>
  <si>
    <t xml:space="preserve">Super Freaked. Lonely Still No To Talk Too </t>
  </si>
  <si>
    <t>MDRiss</t>
  </si>
  <si>
    <t xml:space="preserve">Heading out to get some things for Dom's new big boy room. My baby is all grown up </t>
  </si>
  <si>
    <t>genaveve6</t>
  </si>
  <si>
    <t xml:space="preserve">wants to know where the sunshine went </t>
  </si>
  <si>
    <t>Bethaconda</t>
  </si>
  <si>
    <t xml:space="preserve">Why does it have to rain and be cold on my days off </t>
  </si>
  <si>
    <t xml:space="preserve">@wabbitoid Yes. Happened yesterday in race. Dog cut me off &amp;amp; I fell hard </t>
  </si>
  <si>
    <t>Z_Indy</t>
  </si>
  <si>
    <t>Came downstairs this morning and was immediately hit with the unmistakeable smell of doggie diarea.  another 20 min. cleanup. Poor girl.</t>
  </si>
  <si>
    <t>JonsGermanGirl</t>
  </si>
  <si>
    <t xml:space="preserve">My brother is leaving to go back to berlin  After that I am all alone again </t>
  </si>
  <si>
    <t>BrittanyRenkin</t>
  </si>
  <si>
    <t>is feeling like an outcast  jkjk.</t>
  </si>
  <si>
    <t>DWsRoseC</t>
  </si>
  <si>
    <t xml:space="preserve">@jonsItalianbeau i'm the FACE TIME QUEEN! LMAO it's not even breaking balls cause they get hit up with sooooo many messages! </t>
  </si>
  <si>
    <t>ckness</t>
  </si>
  <si>
    <t xml:space="preserve">I am not liking this sore throat I seem to have </t>
  </si>
  <si>
    <t>KelseyRoo</t>
  </si>
  <si>
    <t xml:space="preserve">I don't feel good </t>
  </si>
  <si>
    <t>craigthom</t>
  </si>
  <si>
    <t>@snake66 having a good day but spoiled by the fact I am working tonight  should be outside enjoying sunshine but inside watching fa cup.</t>
  </si>
  <si>
    <t>Lynx210</t>
  </si>
  <si>
    <t xml:space="preserve">I'm friggin cold and wondering why i don't have any extra blankets in the house...    </t>
  </si>
  <si>
    <t xml:space="preserve">@Relucs Think it would have taken a team of horses to get me on board - despite the kind offer </t>
  </si>
  <si>
    <t>dj_markd</t>
  </si>
  <si>
    <t xml:space="preserve">is struggling with putting the concept of cutting down smoking into reality </t>
  </si>
  <si>
    <t>kevkev74</t>
  </si>
  <si>
    <t xml:space="preserve">doesn't understand twittering? </t>
  </si>
  <si>
    <t>nathenmcvittie</t>
  </si>
  <si>
    <t xml:space="preserve">@abirtmo can you get onto nicole? Need this DONE! Ugh, getting anxiety attacks about it now </t>
  </si>
  <si>
    <t xml:space="preserve">last day before school starts after easter break </t>
  </si>
  <si>
    <t>GiuliaDaSilva</t>
  </si>
  <si>
    <t>without text messages  thats the most awful thing in my life right now!</t>
  </si>
  <si>
    <t>FrannLeach</t>
  </si>
  <si>
    <t xml:space="preserve">Tempted to go sit in the sun, but no... error logs are calling me </t>
  </si>
  <si>
    <t>Mizz244</t>
  </si>
  <si>
    <t>@wtcc http://twitpic.com/3khg0 - lol cute pic  lucky girl ;) we dnt have prom here in england sadly    x</t>
  </si>
  <si>
    <t>tinyanit</t>
  </si>
  <si>
    <t xml:space="preserve">just woke upjust woke up sadly </t>
  </si>
  <si>
    <t>nucchie3</t>
  </si>
  <si>
    <t xml:space="preserve">is bout to start this paper...then due spanish...sunday is my work day </t>
  </si>
  <si>
    <t xml:space="preserve">awww. on my bg you can't see selena &amp;amp; taylor </t>
  </si>
  <si>
    <t>LoyalBiscuit</t>
  </si>
  <si>
    <t xml:space="preserve">@xrivergirl Thanks for the linkage! I get so tired of hearing about how great these are </t>
  </si>
  <si>
    <t>houndtt</t>
  </si>
  <si>
    <t xml:space="preserve">skipping sailing this weekend, have some work to do </t>
  </si>
  <si>
    <t>deboratron</t>
  </si>
  <si>
    <t xml:space="preserve">I lost my phone </t>
  </si>
  <si>
    <t>iAmiAdam</t>
  </si>
  <si>
    <t xml:space="preserve">343 words of essay </t>
  </si>
  <si>
    <t>morgancstanley</t>
  </si>
  <si>
    <t xml:space="preserve">Its beautiful outside and I'm stuck inside working </t>
  </si>
  <si>
    <t>saraphire</t>
  </si>
  <si>
    <t>@djnorris LOL!! So did I  and a jk!!!!!!</t>
  </si>
  <si>
    <t>katelynsays</t>
  </si>
  <si>
    <t xml:space="preserve">@htlnick  i hope everything is ok </t>
  </si>
  <si>
    <t>gsquared3</t>
  </si>
  <si>
    <t>at the Holocaust museum. here come the tears  love you guys so much!! miss you&amp;lt;33</t>
  </si>
  <si>
    <t>LayedOff</t>
  </si>
  <si>
    <t xml:space="preserve">I unfortunately can't seem to gain any more than 32 </t>
  </si>
  <si>
    <t>jasondunstan</t>
  </si>
  <si>
    <t xml:space="preserve">I dont like people moving away. Theyre leaving me behind. </t>
  </si>
  <si>
    <t>alexismac</t>
  </si>
  <si>
    <t>Woke up sick &amp;amp; realized I have to go into the office to prep for Red Deer mtg tom   May chug some NyQuil and eat Cheetos #coldremedy</t>
  </si>
  <si>
    <t>dishkitty</t>
  </si>
  <si>
    <t>@knitwithsnot I'll be there on Wed. And Kidney Kozy #3 isn't going so hot.   Might have to frog.</t>
  </si>
  <si>
    <t>jenash</t>
  </si>
  <si>
    <t xml:space="preserve">@mrscowan what i mean is that it isn't loading. it is loading to an empty page and saying &amp;quot;done&amp;quot;. no nada.  </t>
  </si>
  <si>
    <t xml:space="preserve">Making me some breakfast. Everybody else wanted to eat ceral </t>
  </si>
  <si>
    <t>alanQuatermain</t>
  </si>
  <si>
    <t xml:space="preserve">@stroughtonsmith Some people are just cunts, it seems </t>
  </si>
  <si>
    <t>missjulieb</t>
  </si>
  <si>
    <t xml:space="preserve">On our way back to Kingston...what a great weekend!! The last place I want to go back to is Ottawa </t>
  </si>
  <si>
    <t>babycaakers</t>
  </si>
  <si>
    <t xml:space="preserve">My sister smells like outdoors . Yuck </t>
  </si>
  <si>
    <t>uniquelyorasa</t>
  </si>
  <si>
    <t xml:space="preserve">Had a nice walk in the park.  Gutted never got any ice cream </t>
  </si>
  <si>
    <t>merrriah</t>
  </si>
  <si>
    <t>with my best friend till 2  &amp;lt;3</t>
  </si>
  <si>
    <t>nettehassel</t>
  </si>
  <si>
    <t xml:space="preserve">@maaaarit Me too! I would love to see them this year, but donï¿½t know if I can afford it </t>
  </si>
  <si>
    <t>maddycurley</t>
  </si>
  <si>
    <t xml:space="preserve">bought a Hyundai again.  </t>
  </si>
  <si>
    <t>allijae</t>
  </si>
  <si>
    <t xml:space="preserve">hanging out with the sis today. It's rainy, though </t>
  </si>
  <si>
    <t>keza34</t>
  </si>
  <si>
    <t xml:space="preserve">@nuttychris couldve shared. </t>
  </si>
  <si>
    <t>yoitsmay</t>
  </si>
  <si>
    <t xml:space="preserve">@GreeNegGzNhAM yeah... let's go find some new good guys. oh wait. they really do not exist! ugh. so blown. </t>
  </si>
  <si>
    <t xml:space="preserve"> Back to school on Monday...Well I did get an iPod Touch. @shmuxel + @randomized180 See yah tomorrow then I guess </t>
  </si>
  <si>
    <t>catt_in_the_hat</t>
  </si>
  <si>
    <t>homework all day  ugh</t>
  </si>
  <si>
    <t>KawaiiPandaB</t>
  </si>
  <si>
    <t xml:space="preserve">Im making a video but the pereview is showing all pixle like </t>
  </si>
  <si>
    <t>SerenitySprings</t>
  </si>
  <si>
    <t xml:space="preserve">Stayed an extra night because of a big storm. No @marksheppard for me today. </t>
  </si>
  <si>
    <t>brianaloveleigh</t>
  </si>
  <si>
    <t>Well can't fall back asleep  making blueberry muffins then heading to the library I guess.</t>
  </si>
  <si>
    <t>dmdmdzydzy</t>
  </si>
  <si>
    <t xml:space="preserve">Sunday morning coffee!  and schoolwork </t>
  </si>
  <si>
    <t>purplepaper</t>
  </si>
  <si>
    <t xml:space="preserve">@nrg07 iya kak. it's kinda sucks </t>
  </si>
  <si>
    <t>dannii87</t>
  </si>
  <si>
    <t xml:space="preserve">Sat bored on the P.C just chatting away to people </t>
  </si>
  <si>
    <t>CopiousCynic</t>
  </si>
  <si>
    <t xml:space="preserve">Thinking of all the things I could be doing better than working right now </t>
  </si>
  <si>
    <t xml:space="preserve">but, i saw some awesome pairs on the internet that i missed in the store yesterday!! </t>
  </si>
  <si>
    <t>Audrizzie</t>
  </si>
  <si>
    <t xml:space="preserve">Going shopping and hopefully hanging out with LeeAnn for the last day of vacation </t>
  </si>
  <si>
    <t xml:space="preserve">just woke up sadly </t>
  </si>
  <si>
    <t>AllDayBray</t>
  </si>
  <si>
    <t xml:space="preserve">is doing laundry then has to go to work later </t>
  </si>
  <si>
    <t>CharlottePeall</t>
  </si>
  <si>
    <t xml:space="preserve">Home now and miserable. New York was amazing! Back to work tomorrow </t>
  </si>
  <si>
    <t>KnittingDaisies</t>
  </si>
  <si>
    <t xml:space="preserve">http://twitpic.com/3ljll i'll come back to these later - after my chores </t>
  </si>
  <si>
    <t>@gnimsh i'm sorry. just think you won't have any school work in 3 wks!  it's such a gloomy day in chicago.   won't be sunny/warm till wed</t>
  </si>
  <si>
    <t>JessicAE77</t>
  </si>
  <si>
    <t xml:space="preserve">studying &amp;amp; doing homework all day! </t>
  </si>
  <si>
    <t>ericburger</t>
  </si>
  <si>
    <t>Just took my FAA knowledge exam. Got a 95  70 is passing, so I should not complain too much.</t>
  </si>
  <si>
    <t>kimberlyyyy</t>
  </si>
  <si>
    <t xml:space="preserve">college visit </t>
  </si>
  <si>
    <t>CorinR</t>
  </si>
  <si>
    <t xml:space="preserve">ahhh theres a HUGE bee behind me i dont want to move &amp;quot;/ </t>
  </si>
  <si>
    <t xml:space="preserve">@charlotte_doyle I know </t>
  </si>
  <si>
    <t>vcaldwell920</t>
  </si>
  <si>
    <t xml:space="preserve">Wow. Still Sleepy and back to work tomorrow boo </t>
  </si>
  <si>
    <t>Aunna777</t>
  </si>
  <si>
    <t xml:space="preserve">i can't even escape him in my sleep. i keep having wonderful dreams about him. </t>
  </si>
  <si>
    <t xml:space="preserve">got a thumping headache - taken magic pink pills but they are not working </t>
  </si>
  <si>
    <t>20seven</t>
  </si>
  <si>
    <t xml:space="preserve">@pydanny that's very true </t>
  </si>
  <si>
    <t xml:space="preserve">i've never looked this pale before.... </t>
  </si>
  <si>
    <t>kornelijja</t>
  </si>
  <si>
    <t xml:space="preserve">@csiriano I hate flying too </t>
  </si>
  <si>
    <t xml:space="preserve">@nrg07 iya kak. it kinda sucks </t>
  </si>
  <si>
    <t>DanaDMB</t>
  </si>
  <si>
    <t xml:space="preserve">Its sad that my phone works better than my ipod... </t>
  </si>
  <si>
    <t xml:space="preserve">My spanish teacher is a joke!.... im not revising anything for that subject i dnt knw y i took it in the first place! </t>
  </si>
  <si>
    <t xml:space="preserve">@QandQ #qgoogle  Yeah, many times! Not satisfied with the results though </t>
  </si>
  <si>
    <t>JaeProd</t>
  </si>
  <si>
    <t xml:space="preserve">Oh Fuuuuuuuck Im Late!!! oh mang if only I had 2 more hours of sleep!! </t>
  </si>
  <si>
    <t>sawwaa</t>
  </si>
  <si>
    <t xml:space="preserve">@vanillurve no!! you dun miss us? </t>
  </si>
  <si>
    <t>Oysterblues</t>
  </si>
  <si>
    <t>ok now I think there's a cat fight out there   Stupid animals I wanted to sleep in.</t>
  </si>
  <si>
    <t>skelevengeance</t>
  </si>
  <si>
    <t xml:space="preserve">Trying to will myself to work out </t>
  </si>
  <si>
    <t>tangledbranches</t>
  </si>
  <si>
    <t xml:space="preserve">@katesmudges Thanks! Herb butter does amazing things to grilled fish. The coldframe lettuce started to turn bitter after one warm day </t>
  </si>
  <si>
    <t xml:space="preserve">Horrible time in town 1. i had to go to m and s 2. had to try stuff on in ladies section </t>
  </si>
  <si>
    <t>BlondeNoa</t>
  </si>
  <si>
    <t xml:space="preserve">Just watched Taken with Alex.. nice movie, but they totally ignored the dead blonde chick and that's just rude </t>
  </si>
  <si>
    <t xml:space="preserve">trying to figure out things to do when you can only lay down is a particular position is really tricky </t>
  </si>
  <si>
    <t>GabbyMbeki</t>
  </si>
  <si>
    <t>Picture of my puppy with my ex...belongs to him now  haven't seen her in about 8 months. http://twitpic.com/3ljt8</t>
  </si>
  <si>
    <t>@pob34 oooo  not good, which BB you got?</t>
  </si>
  <si>
    <t>rlaval</t>
  </si>
  <si>
    <t xml:space="preserve">is finnishing his history coursework while it is very nice and sunny outside </t>
  </si>
  <si>
    <t>zacislost</t>
  </si>
  <si>
    <t xml:space="preserve">@Liamjordan wot, no itunes? </t>
  </si>
  <si>
    <t xml:space="preserve">I am hungry and thirsty, but I feel nauseous  What do I do? Except wimper, I am already doing that. </t>
  </si>
  <si>
    <t>AllisonKeeme</t>
  </si>
  <si>
    <t xml:space="preserve">@SadesDaBeast yeah i've done that twice now and nothing happens </t>
  </si>
  <si>
    <t>Captivated_</t>
  </si>
  <si>
    <t>@drealoveslife i miss you already! so sad that i didn't see you after the show anymore.  it was amazing, how close to the stage were you?</t>
  </si>
  <si>
    <t>EvanKirk</t>
  </si>
  <si>
    <t xml:space="preserve">The aspirin on the tooth remedy doesn't work, and it tastes like shiz.  </t>
  </si>
  <si>
    <t>gayathri84</t>
  </si>
  <si>
    <t xml:space="preserve">Sore from the cycling. </t>
  </si>
  <si>
    <t>fellownamedjon</t>
  </si>
  <si>
    <t xml:space="preserve">*DONT CALL MY PHONE* I dont have it anymore </t>
  </si>
  <si>
    <t>should do a blog entry but isn't feelin the mojo lately  sorry readers... maybe later today</t>
  </si>
  <si>
    <t>MzNikkiLC</t>
  </si>
  <si>
    <t xml:space="preserve">I feel like i have a hangover... But i didn't really drink alot last night. </t>
  </si>
  <si>
    <t>why is today like 10 or 15 degrees colder then yesterday?!  i hate u global warming.</t>
  </si>
  <si>
    <t>ascottwhite</t>
  </si>
  <si>
    <t xml:space="preserve">@sheryl_stephen: Nope. Money was split 50,30,20 by 1st, 2nd and 3rd. I came in 4th. </t>
  </si>
  <si>
    <t>elv_alv</t>
  </si>
  <si>
    <t xml:space="preserve">Ughh i have the worst lower back pain </t>
  </si>
  <si>
    <t>michellekrater</t>
  </si>
  <si>
    <t xml:space="preserve">Ouchie, my head </t>
  </si>
  <si>
    <t>elizabeth11394</t>
  </si>
  <si>
    <t xml:space="preserve">Doesnt want to go back to school at all </t>
  </si>
  <si>
    <t>Mp3bunker</t>
  </si>
  <si>
    <t xml:space="preserve">my head is about to explode so no more updates for today </t>
  </si>
  <si>
    <t>maxxskye</t>
  </si>
  <si>
    <t>Last day in whistler  and it's snowing in the village.. One more run??? Me thinks so</t>
  </si>
  <si>
    <t>mangosparks</t>
  </si>
  <si>
    <t>Hooked to fanfiction again  Gah wrong time wrong time..</t>
  </si>
  <si>
    <t>sophiedomm88</t>
  </si>
  <si>
    <t xml:space="preserve">@newbornskyfire its amazing i just cant watch it without being a blubbering imbosile, you ok? my msn clocked out on me again last night </t>
  </si>
  <si>
    <t>MarisaNGrill</t>
  </si>
  <si>
    <t xml:space="preserve">Happy Greek Easter!  Wish I was celebrating with the fam </t>
  </si>
  <si>
    <t>dolcevitaphoto</t>
  </si>
  <si>
    <t xml:space="preserve">hanging out around the house today.. still not feeling well </t>
  </si>
  <si>
    <t>ayeshaalexis</t>
  </si>
  <si>
    <t xml:space="preserve">@thesecretdiary k i seem to be a twitter retard cuz the only options i'm seein is home,@ayesha, homepage, etc </t>
  </si>
  <si>
    <t>CzarinaCleo</t>
  </si>
  <si>
    <t xml:space="preserve">@AffiliateSource huhu, ClickBank doesn't allow users from Philippines.. </t>
  </si>
  <si>
    <t>daynajones13</t>
  </si>
  <si>
    <t xml:space="preserve">@FSBigBob i wish i was could have made it... my dad had a heartattack yesterday. so i've been in &amp;amp; out of the hospital. </t>
  </si>
  <si>
    <t>mscatie</t>
  </si>
  <si>
    <t xml:space="preserve">heading off to troy for the day/night...dentist in the AM </t>
  </si>
  <si>
    <t>Oumpa</t>
  </si>
  <si>
    <t>is feeling unforgivably stupid for dropping Aek's blackberry  So sorry ka.</t>
  </si>
  <si>
    <t>PorshaMcLaurian</t>
  </si>
  <si>
    <t xml:space="preserve">is feeling better but still a little sad. </t>
  </si>
  <si>
    <t>deejsylvis</t>
  </si>
  <si>
    <t xml:space="preserve">@lindentree Ugh. </t>
  </si>
  <si>
    <t>ShebaTheCat</t>
  </si>
  <si>
    <t xml:space="preserve">This rain isn't fun. If I go out, my fur will get all wet </t>
  </si>
  <si>
    <t>themichaelg</t>
  </si>
  <si>
    <t xml:space="preserve">Ugh. My replacement phone is grosss, and I lost ALL my contacts </t>
  </si>
  <si>
    <t>Princess1722</t>
  </si>
  <si>
    <t xml:space="preserve">Who wants to invite me take a ride on the beach ?? I need it so much. There's no beach in Montreal </t>
  </si>
  <si>
    <t>sbostedor</t>
  </si>
  <si>
    <t xml:space="preserve">@dbostedor3 nope </t>
  </si>
  <si>
    <t xml:space="preserve">@realzsadam i clicked on ur myspace url but ur page neva loads on my computer...and i didnt c an add request from u </t>
  </si>
  <si>
    <t>garyquate</t>
  </si>
  <si>
    <t xml:space="preserve">@jamiev1980 no way then I can't go on holiday!! </t>
  </si>
  <si>
    <t>GiGisOssum</t>
  </si>
  <si>
    <t xml:space="preserve">@JennyMessinger Aww! Well if it's any consolation, I missed that too. I was out with a friend and didn't get back on in time. </t>
  </si>
  <si>
    <t>eeepitsalexis</t>
  </si>
  <si>
    <t xml:space="preserve">There's still a little sour cream in the cracks </t>
  </si>
  <si>
    <t>withfoam</t>
  </si>
  <si>
    <t xml:space="preserve">I'm up! I already miss my computer. </t>
  </si>
  <si>
    <t>nessaj07</t>
  </si>
  <si>
    <t>i am heartbroken and now i have lost the love of my life  i cant believe this even happened</t>
  </si>
  <si>
    <t>shanna0311</t>
  </si>
  <si>
    <t xml:space="preserve">I hurt all over </t>
  </si>
  <si>
    <t>RJ1968</t>
  </si>
  <si>
    <t xml:space="preserve">Still having issues on writing a descriptive essay </t>
  </si>
  <si>
    <t>jennalicious</t>
  </si>
  <si>
    <t xml:space="preserve">i slept like the dead. i slept so hard that i have a bad crink in my neck and can't really turn my head. </t>
  </si>
  <si>
    <t xml:space="preserve">Some charv just spat at me, eww </t>
  </si>
  <si>
    <t>wrongheaven</t>
  </si>
  <si>
    <t xml:space="preserve">@nomysteryleft For the most part. Allergies and major breathing problems were a concern tho. </t>
  </si>
  <si>
    <t>alexlovesaudio</t>
  </si>
  <si>
    <t xml:space="preserve">Omg i feel like death </t>
  </si>
  <si>
    <t>snurre</t>
  </si>
  <si>
    <t>AislingIsCool</t>
  </si>
  <si>
    <t xml:space="preserve">@saaam_   AAAAAH the academy is... ARE THEY COMING TO DUBLIN? *checks* nope, not that i can find anyway :L </t>
  </si>
  <si>
    <t>m3LLodaDiVa</t>
  </si>
  <si>
    <t xml:space="preserve">@nicolaymusic Really? I wish I could go but I'm nowhere near NC. </t>
  </si>
  <si>
    <t>fletchxx</t>
  </si>
  <si>
    <t>@dawniecahill things are alright, doing some more work today  sent you an emailll &amp;lt;3 hope you're ok!!!</t>
  </si>
  <si>
    <t>shukkk</t>
  </si>
  <si>
    <t xml:space="preserve">is thinking about taking her tongue stud out.. because it hurts + ulcers </t>
  </si>
  <si>
    <t>glinda666</t>
  </si>
  <si>
    <t>@joannadelilah I need to lose a lot too   I started gaining when I went back on birth control 3 yrs ago.</t>
  </si>
  <si>
    <t>pickleberries</t>
  </si>
  <si>
    <t xml:space="preserve">@DreamRiverdgns That makes things miserable. </t>
  </si>
  <si>
    <t>LanieW</t>
  </si>
  <si>
    <t xml:space="preserve">woa!!! i just listend to Jennette McCurdy sing with just an acoustic guitar and WOW!!! shes amazing!!! jezz i wish i could sing </t>
  </si>
  <si>
    <t>totaledhead</t>
  </si>
  <si>
    <t>is still not feeling better and is absolutely starving because she can't eat anything  I want this week to be over!</t>
  </si>
  <si>
    <t>Lena_Fiefhaus</t>
  </si>
  <si>
    <t xml:space="preserve">yay...it's so boring...tomorrow - school ! :'( holidays are over </t>
  </si>
  <si>
    <t xml:space="preserve">ughh,i can never sleep in </t>
  </si>
  <si>
    <t>Rosieeex</t>
  </si>
  <si>
    <t xml:space="preserve">Annoyed I forgot diet coke and skips! Should have taken advantage when it was there </t>
  </si>
  <si>
    <t>sagarun</t>
  </si>
  <si>
    <t xml:space="preserve">wow having a gr8 time with friends. Cant really believe we are leaving the college soon </t>
  </si>
  <si>
    <t>Jaaniinaa</t>
  </si>
  <si>
    <t xml:space="preserve">@Klutz315 hope you had a great time while filming ... can't wait to see the movie ... just 6 months left </t>
  </si>
  <si>
    <t>vickyjones91</t>
  </si>
  <si>
    <t>@samm_xo same, shes amazing! i really wanted to see her at wembley with jonas, but i cant!  x</t>
  </si>
  <si>
    <t>aviie_FN_babiie</t>
  </si>
  <si>
    <t>@PrincessMilian nooooo dont qo  are u takinqq da husbay</t>
  </si>
  <si>
    <t xml:space="preserve">@ToriaJane: Two thirds of Cobra Starfish were ate the airport today. We missed you </t>
  </si>
  <si>
    <t>kenoakes</t>
  </si>
  <si>
    <t xml:space="preserve">cant work with the tedious noises of middle age mothers/children/dogs coming through her rapidly decaying windows </t>
  </si>
  <si>
    <t>MartinSFP</t>
  </si>
  <si>
    <t xml:space="preserve">@paganwandererlu Bradford has a handsome list of musical stars. Smokie, Black Lace, Kiki Dee and Terrorvision. I'm so, so, so proud </t>
  </si>
  <si>
    <t>hafriedm</t>
  </si>
  <si>
    <t xml:space="preserve">holy hangover. no more formals </t>
  </si>
  <si>
    <t>megg_o</t>
  </si>
  <si>
    <t xml:space="preserve">out to gram's for some yard work help -- then i gotta make a dent in this redic. paper </t>
  </si>
  <si>
    <t>irrK__O</t>
  </si>
  <si>
    <t xml:space="preserve">@JustRod202 from dancing </t>
  </si>
  <si>
    <t>x_Laura_Boo_x</t>
  </si>
  <si>
    <t xml:space="preserve">stuck at home writing an essay </t>
  </si>
  <si>
    <t>lildk1534</t>
  </si>
  <si>
    <t xml:space="preserve">big MCC tourney this weekend.. ugh nervous.... </t>
  </si>
  <si>
    <t xml:space="preserve">@LaBellaSiM I did but woke up at 2am and been up since </t>
  </si>
  <si>
    <t>@KRob614  Whos bring ya'll back? Mae?</t>
  </si>
  <si>
    <t>lynnkosmatka</t>
  </si>
  <si>
    <t xml:space="preserve">is up.....everyday it gets later and later </t>
  </si>
  <si>
    <t>Mui_Mui_2009</t>
  </si>
  <si>
    <t>@zeero17 tried to eat something before it was like a scene from 'Exorcist'  I'm on my death bed  my Man U t-shirts to you..treasure them</t>
  </si>
  <si>
    <t>DaniChristene</t>
  </si>
  <si>
    <t xml:space="preserve">The Japanese have a way to take something ordinary and make it EXTRA ordinary. I feel sick all of a sudden... </t>
  </si>
  <si>
    <t>adamcobb</t>
  </si>
  <si>
    <t xml:space="preserve">@natalidelconte Wow it looks awesome. Wish Glasgow had somewhere like that </t>
  </si>
  <si>
    <t xml:space="preserve">@legendarcy there is one neopolis? or something but it's HUGE and I don't like the thought of joining a huge game </t>
  </si>
  <si>
    <t>working on global  do not want...</t>
  </si>
  <si>
    <t>adaaam</t>
  </si>
  <si>
    <t xml:space="preserve">Awww! It's the last day of spring break </t>
  </si>
  <si>
    <t>digitalashley</t>
  </si>
  <si>
    <t xml:space="preserve">ya i need a shower btw and these ducks dont like me </t>
  </si>
  <si>
    <t>davidgoett</t>
  </si>
  <si>
    <t xml:space="preserve">expressio study-o est exclusion funnio </t>
  </si>
  <si>
    <t>KatSlivkoff</t>
  </si>
  <si>
    <t xml:space="preserve">I am dreading that I have to move from this neighborhood since my landlord stopped paying the mortgage and this house is in foreclosure </t>
  </si>
  <si>
    <t>music1233maniac</t>
  </si>
  <si>
    <t>just went to church. with madi. genna left.  happy sunday!</t>
  </si>
  <si>
    <t xml:space="preserve">@xLittleMissTuki me too.i mean i love her in when a stranger calls but she has gotta get OUt of Joes life </t>
  </si>
  <si>
    <t>mcaba1213</t>
  </si>
  <si>
    <t xml:space="preserve">one more day of vacation </t>
  </si>
  <si>
    <t>Valerie1979</t>
  </si>
  <si>
    <t xml:space="preserve">@subtle__sarcasm Not working for me either. </t>
  </si>
  <si>
    <t>stayseaa</t>
  </si>
  <si>
    <t xml:space="preserve">i want a little pet so bad </t>
  </si>
  <si>
    <t>Thirtysixway</t>
  </si>
  <si>
    <t xml:space="preserve">Last day of break </t>
  </si>
  <si>
    <t>wish there were two of me. One part of me wants to sleep the other part of me needs to go to work.  give me a break.</t>
  </si>
  <si>
    <t>rscott119</t>
  </si>
  <si>
    <t xml:space="preserve">i dont wanna go to work tommorrow </t>
  </si>
  <si>
    <t>mmfphotodude</t>
  </si>
  <si>
    <t>its a mac, like WOW. Pismo screen cracked  Anyone wanna give me one, no seriously. - cant afford to fix it and need it for school lol. Mac</t>
  </si>
  <si>
    <t>@PrincessMilian  :'( im too PuusAy to movee lol well riqht now i amm lol</t>
  </si>
  <si>
    <t>melissxo</t>
  </si>
  <si>
    <t xml:space="preserve">Woke up late. Skipped church because of stomachache </t>
  </si>
  <si>
    <t>kripster</t>
  </si>
  <si>
    <t xml:space="preserve">@ThisRedhead well done on your 100%. Didn't notice 'you got it' on playstation store for RB2. </t>
  </si>
  <si>
    <t xml:space="preserve">@superfakejack Yeah I am one of your waiting follow requests.  </t>
  </si>
  <si>
    <t>twobeatsoff</t>
  </si>
  <si>
    <t xml:space="preserve">@bloodbelieve sweeet. i'll probably stick it up on wednesday. i am slowly working through a synoptic paper right now </t>
  </si>
  <si>
    <t>@macintom still can't get into their site  bit worrying that they felt they needed to comment on it though!</t>
  </si>
  <si>
    <t>chrissuire</t>
  </si>
  <si>
    <t xml:space="preserve">@brianacraig We looked at the house on the backside of your neighborhood yesterday. Nice but very loud interstate noise </t>
  </si>
  <si>
    <t>ChazBrown1</t>
  </si>
  <si>
    <t xml:space="preserve">looking forward to Cardif on Tuesday for my first WWE event! Trying to get info on who may be appearing but no luck so far </t>
  </si>
  <si>
    <t>taylorgardner</t>
  </si>
  <si>
    <t>Working a double shift today  but A.J. is coming back! Yippie! Come see me at work!</t>
  </si>
  <si>
    <t>katiemusic</t>
  </si>
  <si>
    <t>@DeVoidBand yes, i am so bummed that i can't do it  i go back to new york the day before the show. wish i could be there...</t>
  </si>
  <si>
    <t>@natalidelconte Wow it looks awesome. Wish Glasgow had something like that  Can you try and talk them in to a European expansion? ;-)</t>
  </si>
  <si>
    <t>Adele_Pthagonal</t>
  </si>
  <si>
    <t xml:space="preserve">No motivation to do housework. Not sure whether to force myself to or not. Probably should do it. Feel like crying either way. </t>
  </si>
  <si>
    <t>sunkbelowthesea</t>
  </si>
  <si>
    <t>@needtobehigh Omg  i hope he's ok</t>
  </si>
  <si>
    <t>jenrigg</t>
  </si>
  <si>
    <t xml:space="preserve">Aargh! In bed all day on hottest day so far. Why dizzy and sick? No fair </t>
  </si>
  <si>
    <t>babyt22222</t>
  </si>
  <si>
    <t>watching wow wow wubzy with logan, and then saying goodbye to shandi  im going to mis her</t>
  </si>
  <si>
    <t>scubsnk</t>
  </si>
  <si>
    <t xml:space="preserve">im a little disappointed with amber and the other skinny lil white girl at dunkin this moening </t>
  </si>
  <si>
    <t xml:space="preserve">got 9 hrs to prepare for labs </t>
  </si>
  <si>
    <t>Off to work. Wish I could listen til the end.  You are all so lucky. Have fun!!! #asot400</t>
  </si>
  <si>
    <t>12thOctave</t>
  </si>
  <si>
    <t xml:space="preserve">@AhmedGrim yes they played a low key club gig last month and I missed it! </t>
  </si>
  <si>
    <t>indyval</t>
  </si>
  <si>
    <t xml:space="preserve">I must have been bad because @santaclause has stopped following me! </t>
  </si>
  <si>
    <t>papajosanti</t>
  </si>
  <si>
    <t xml:space="preserve">feels like summer is already slipping away </t>
  </si>
  <si>
    <t>kateround</t>
  </si>
  <si>
    <t xml:space="preserve">Back in Chi - all on my own </t>
  </si>
  <si>
    <t>x09Elliex</t>
  </si>
  <si>
    <t>missing the green machine  @JLSofficial marv where are you??</t>
  </si>
  <si>
    <t>orit_yanko</t>
  </si>
  <si>
    <t xml:space="preserve">having some troubles with my wisdom tooth .... need to take some medicine... </t>
  </si>
  <si>
    <t>clarissakirby</t>
  </si>
  <si>
    <t xml:space="preserve">is soo cold </t>
  </si>
  <si>
    <t xml:space="preserve">On a time out... </t>
  </si>
  <si>
    <t xml:space="preserve">One of the machines took my money!!! </t>
  </si>
  <si>
    <t>catherinerocks</t>
  </si>
  <si>
    <t xml:space="preserve">Lots of homework to do </t>
  </si>
  <si>
    <t>LiamBoggitt</t>
  </si>
  <si>
    <t xml:space="preserve">REALLY REALLY WANTS TO GO FISHING 2MOR0O !!!!!! </t>
  </si>
  <si>
    <t>JonieElizabeth</t>
  </si>
  <si>
    <t>is back home from the lovelllyyy hotel  listening to sufjan and being mopey</t>
  </si>
  <si>
    <t>Fluffy_Cupycake</t>
  </si>
  <si>
    <t xml:space="preserve">i dont wanna get up.. </t>
  </si>
  <si>
    <t>watching wow wow wubzy with logan, and then saying goodbye to shandi  im going to miss her</t>
  </si>
  <si>
    <t>titus3864</t>
  </si>
  <si>
    <t xml:space="preserve">beign sad cause my friend txt me and said she couldn't hang out today. </t>
  </si>
  <si>
    <t>Dan93iel92</t>
  </si>
  <si>
    <t>@justinmoorhouse ohh  ok would be brill if you made another couple of episodes</t>
  </si>
  <si>
    <t>its_kristinnn</t>
  </si>
  <si>
    <t xml:space="preserve">one more day until i'm crazy busy again </t>
  </si>
  <si>
    <t>easytigerrrr</t>
  </si>
  <si>
    <t xml:space="preserve">leaving for JTB, why such an early call time? </t>
  </si>
  <si>
    <t>jamesdavi</t>
  </si>
  <si>
    <t xml:space="preserve">Think I lost my extra camera battery. grrr... </t>
  </si>
  <si>
    <t>dreamseeker14</t>
  </si>
  <si>
    <t xml:space="preserve">My stomach hurts! </t>
  </si>
  <si>
    <t>suebragg</t>
  </si>
  <si>
    <t>Gutted! Just taken the car for a trial run and there's no way I can drive to work this week either  Heal you stupid muscles, heal...</t>
  </si>
  <si>
    <t>shellymiley</t>
  </si>
  <si>
    <t>@laurevoir im really sorry  pls forgive me xD</t>
  </si>
  <si>
    <t>mclaughj</t>
  </si>
  <si>
    <t xml:space="preserve">@chriswallace can't see them on my iPhone </t>
  </si>
  <si>
    <t>alexandrahere</t>
  </si>
  <si>
    <t>5hours of sleep. Now, I have to go.  dang harper's island.</t>
  </si>
  <si>
    <t>marciamenendez</t>
  </si>
  <si>
    <t>is putting off balancing the checkbook  http://plurk.com/p/p0vp6</t>
  </si>
  <si>
    <t>vanity0326</t>
  </si>
  <si>
    <t xml:space="preserve">is confusing her game chatter with Twitter.  </t>
  </si>
  <si>
    <t>TobyMonk</t>
  </si>
  <si>
    <t xml:space="preserve">@michael_elliott 14th anniversary </t>
  </si>
  <si>
    <t>crown_the_queen</t>
  </si>
  <si>
    <t xml:space="preserve">@LyndseyLouWho : Wish I had known sooner so that you could come with, honey! </t>
  </si>
  <si>
    <t>Paintedghost</t>
  </si>
  <si>
    <t xml:space="preserve">I need Adobe Lightroom </t>
  </si>
  <si>
    <t>lapiri87</t>
  </si>
  <si>
    <t>last day at blockbuster...  no more free movies. owell i get my weekends back woot! lol</t>
  </si>
  <si>
    <t>JennBsB2785</t>
  </si>
  <si>
    <t xml:space="preserve">....last day of spring break, then back to crappy subbing 2m  </t>
  </si>
  <si>
    <t>@kjbmusic so inappropriate  I wanted to come but I was up too late taking care of ash...my mom there?</t>
  </si>
  <si>
    <t xml:space="preserve">@pob34 mmm, i think i better get testing only got few months till i gota pick 1, </t>
  </si>
  <si>
    <t>marktharparms</t>
  </si>
  <si>
    <t>@stephenpglenn @Dalevich thanks for the room service suggestions but unfortunately the hotel didn't offer that service!  #f1</t>
  </si>
  <si>
    <t>SirMikeyB</t>
  </si>
  <si>
    <t xml:space="preserve">@MileyH whatcha having? I want sunday dinner toooo </t>
  </si>
  <si>
    <t>TinyPicTweets</t>
  </si>
  <si>
    <t>@jezza9 Shiny new ï¿½1000 roof.  http://tinypic.com/r/33euf77/5 http://twitter.com/Sunday/statuses/1558577174</t>
  </si>
  <si>
    <t>peteypatriot</t>
  </si>
  <si>
    <t xml:space="preserve">debating the Taste of Forsyth activity.  Rain is predicted for all afternoon. </t>
  </si>
  <si>
    <t>smiley144</t>
  </si>
  <si>
    <t xml:space="preserve">No one has twitter!! lol </t>
  </si>
  <si>
    <t>smaiorano</t>
  </si>
  <si>
    <t xml:space="preserve">Where did that great weather go?   </t>
  </si>
  <si>
    <t>vp2008</t>
  </si>
  <si>
    <t xml:space="preserve">feeling like this song right now  http://tinyurl.com/25cskq </t>
  </si>
  <si>
    <t>dagmarrr</t>
  </si>
  <si>
    <t xml:space="preserve">Wait this aint the super-c </t>
  </si>
  <si>
    <t>jmeleigh703</t>
  </si>
  <si>
    <t>Migraine with aura #2 today  off to Tampa to see the Rays anyway! &amp;lt;3 #3</t>
  </si>
  <si>
    <t>@jonsItalianbeau  yeah all day yesterday but it was a bust.  still got time but gotta move. tick tick.....tock tock LOL</t>
  </si>
  <si>
    <t xml:space="preserve">Oh dear. I think they're gonna kill Dot Cotton </t>
  </si>
  <si>
    <t>@tommcfly where r u Tom!!!  miss u!</t>
  </si>
  <si>
    <t>CyndiMD</t>
  </si>
  <si>
    <t xml:space="preserve">MY conjunctivitis has not gone away, and my freaking faw line is swollen. </t>
  </si>
  <si>
    <t xml:space="preserve">@billbeckett i wish i was in manchester right now, work is so not fair </t>
  </si>
  <si>
    <t>MissJarnay</t>
  </si>
  <si>
    <t xml:space="preserve">at wrk....wishin i was home sleep im so tried from last nite </t>
  </si>
  <si>
    <t>flowergirl87</t>
  </si>
  <si>
    <t>@reesnicole Hopped up out the bed, put my sweats on, took a look in the mirror said ok, time to go to this damn Zoo again for class  LOL</t>
  </si>
  <si>
    <t>nbords22</t>
  </si>
  <si>
    <t>Finished 100 out of 131 questions for AP Euro. Still have to write the DBQ too  FML.</t>
  </si>
  <si>
    <t>@charlottejvale i want a bbq too...  it's really nice here aswell!! xxx</t>
  </si>
  <si>
    <t>Cee7t7</t>
  </si>
  <si>
    <t xml:space="preserve">@asiattic sadly, I arrived at the Birds of Prey-show 5 minutes too late since I was too busy taking pictures of parrots. I lose. </t>
  </si>
  <si>
    <t>Tortillia</t>
  </si>
  <si>
    <t xml:space="preserve">so much fun at the wedding!  the dj played Unforgettable *they played it at grammas wake* jon and i danced to it while i cried </t>
  </si>
  <si>
    <t>colbertobsessed</t>
  </si>
  <si>
    <t xml:space="preserve">OMG STEPHEN. That's two joke!fails in a row! </t>
  </si>
  <si>
    <t>xLittleMissTuki</t>
  </si>
  <si>
    <t xml:space="preserve">@XxSimmyxX no kidding. i want joe back. </t>
  </si>
  <si>
    <t>Garythetwit</t>
  </si>
  <si>
    <t xml:space="preserve">k time to get off butt and finish me stuff </t>
  </si>
  <si>
    <t>Sarahcecilia91</t>
  </si>
  <si>
    <t xml:space="preserve">@hannahmtew i have! </t>
  </si>
  <si>
    <t>cillian23</t>
  </si>
  <si>
    <t>@casey_kent awww mimsky.  huuuug</t>
  </si>
  <si>
    <t xml:space="preserve">this homework is far too hard, i feel like sitting and sulking like a five year old haha </t>
  </si>
  <si>
    <t>trancelogic</t>
  </si>
  <si>
    <t>nooo! It will end soon.  #asot400</t>
  </si>
  <si>
    <t>binkerdoodle123</t>
  </si>
  <si>
    <t>Being sick sucks..couldnt sing today. Hopefully i sleep this thing off..can't eat anything, and have to work tomorrow.  pray for me pl ...</t>
  </si>
  <si>
    <t>lindsita726</t>
  </si>
  <si>
    <t xml:space="preserve">So sad I have to sleep during this beautiful weather </t>
  </si>
  <si>
    <t>evas80</t>
  </si>
  <si>
    <t xml:space="preserve">twittter #F1 #ferrari 3 races and no points.. somebody gotta help ferrari... </t>
  </si>
  <si>
    <t>kao5600</t>
  </si>
  <si>
    <t xml:space="preserve">@minorpunk56 ouch. The poor thing. </t>
  </si>
  <si>
    <t>thelovebug_GJ</t>
  </si>
  <si>
    <t xml:space="preserve">@Arin123 I'm broke too! </t>
  </si>
  <si>
    <t xml:space="preserve"> mcfly secrets isn't working for me. Is it for everyone esle?</t>
  </si>
  <si>
    <t>stars_are_fire</t>
  </si>
  <si>
    <t xml:space="preserve">her squad performed early. i ran in to watch n didnt take pics. </t>
  </si>
  <si>
    <t>kmlp08</t>
  </si>
  <si>
    <t>kira is taking a nap  hopefully we can take kira outside again today jason goes back to work tomorrow  ill be at home with my babes kira!</t>
  </si>
  <si>
    <t>autumnal_hedge</t>
  </si>
  <si>
    <t>so she's having surgery and chris is really upset   will keep you updated though and talk to you next week..love you xx</t>
  </si>
  <si>
    <t>coleyinct</t>
  </si>
  <si>
    <t>@BrownFamilyCats You'll be missed!  I've been delaying joining Facebook, but I think the kale recipe has tipped the scales in favor of ;b</t>
  </si>
  <si>
    <t xml:space="preserve">tomorrow is 10minutes away.. i wish i can freeze time </t>
  </si>
  <si>
    <t xml:space="preserve">@dicedork I knew someone would address the issue in here. I've hit refresh three billion times. MUST HAVE LJ BACK NAO! </t>
  </si>
  <si>
    <t>rachelreuben</t>
  </si>
  <si>
    <t>Taking a break from the paper to mow my lawn. Can't believe how early this is starting.  Least fave part of being a new homeowner.</t>
  </si>
  <si>
    <t xml:space="preserve">is eating a whole pot of Oreos as I really don't want to go back to school tomorrow </t>
  </si>
  <si>
    <t>@melvolner feel better. i would offer to help but i am working on a presentation for tonight  on depression</t>
  </si>
  <si>
    <t>@timberwolf123 so she's having surgery and chris is really upset  will keep you updated though and talk to you next week..love you xx</t>
  </si>
  <si>
    <t>Dunja5</t>
  </si>
  <si>
    <t xml:space="preserve">totally confused </t>
  </si>
  <si>
    <t>santibanez</t>
  </si>
  <si>
    <t xml:space="preserve">i meat medical school for you </t>
  </si>
  <si>
    <t>bbarbot</t>
  </si>
  <si>
    <t xml:space="preserve">@mikegrau Where is the associated video clip? I can't stay up late enough to watch Jimmy with the rest of the world </t>
  </si>
  <si>
    <t>jilliangabriel</t>
  </si>
  <si>
    <t>sickkkk from the pump party last night  !</t>
  </si>
  <si>
    <t>CalandraLeslie</t>
  </si>
  <si>
    <t xml:space="preserve">Finished cleaning. Have to go to the store, but do not want to. </t>
  </si>
  <si>
    <t xml:space="preserve">@perezhilton maybe you could help....even though im not a celebrity </t>
  </si>
  <si>
    <t>phntminstripes</t>
  </si>
  <si>
    <t>it's raining  i was going to take chance for a walk, but not anymore. we're stuck in the house</t>
  </si>
  <si>
    <t>itsDainggggger</t>
  </si>
  <si>
    <t xml:space="preserve">I tried to follow Ashton Kutcher but twitter doesn't show me following him. I guess he didn't want me. oh rejection </t>
  </si>
  <si>
    <t>melaniebrooke</t>
  </si>
  <si>
    <t xml:space="preserve">why do bad things happen to good people? </t>
  </si>
  <si>
    <t>itstimetolive</t>
  </si>
  <si>
    <t xml:space="preserve">@Sarah_Davey no me neither </t>
  </si>
  <si>
    <t>ghouldaddy</t>
  </si>
  <si>
    <t xml:space="preserve">@kkartPhoto yeah but I nuked all of it soon as I got it. works great for me aside from the fact I can't load it to mac </t>
  </si>
  <si>
    <t>Karl_Pearson</t>
  </si>
  <si>
    <t>I don't have steady arms  http://dailybooth.com/karlchyeahh/223636</t>
  </si>
  <si>
    <t>mookie011</t>
  </si>
  <si>
    <t xml:space="preserve">i have a bad cold a fever and a tooth ace </t>
  </si>
  <si>
    <t>benofsky</t>
  </si>
  <si>
    <t xml:space="preserve">ugh been hacking one sql query all day. Still haven't gotten followers working. </t>
  </si>
  <si>
    <t>Td_keepsitreal</t>
  </si>
  <si>
    <t xml:space="preserve">On my way back to Vero </t>
  </si>
  <si>
    <t>whoajamie</t>
  </si>
  <si>
    <t xml:space="preserve">Inventory </t>
  </si>
  <si>
    <t>ReneeExplosiion</t>
  </si>
  <si>
    <t xml:space="preserve">My nose hurts </t>
  </si>
  <si>
    <t>JayFjf</t>
  </si>
  <si>
    <t xml:space="preserve">So I better start some work.         Sucks                         </t>
  </si>
  <si>
    <t>SuperRoz</t>
  </si>
  <si>
    <t xml:space="preserve">breakfast and so much to do today before i go back to work </t>
  </si>
  <si>
    <t>ronniebailey</t>
  </si>
  <si>
    <t xml:space="preserve">@Save_TSCC so it is no longer a toss up?  They actually plan to cut it?  I've been sending letters but i don't think they are listening </t>
  </si>
  <si>
    <t>sephriam</t>
  </si>
  <si>
    <t xml:space="preserve">@twitter Waiting outside the library for it to open... I really have to pee </t>
  </si>
  <si>
    <t>Huardie</t>
  </si>
  <si>
    <t xml:space="preserve">@Chelsea042 I have 4 now. And still no idea what twitpic is! I just want to upload a picture </t>
  </si>
  <si>
    <t xml:space="preserve">cba with school the morra </t>
  </si>
  <si>
    <t>Emmaahhh</t>
  </si>
  <si>
    <t>Aww...Tears in heaven by Eric clapton  Too sad...</t>
  </si>
  <si>
    <t>hiddenglitter</t>
  </si>
  <si>
    <t xml:space="preserve">Lj is timing out when I try and reach the site... Yet lj status says all is good! And the link to get to support. Tries to take you to lj </t>
  </si>
  <si>
    <t xml:space="preserve">It's sunny ... Bu i'm bored </t>
  </si>
  <si>
    <t>ohkirby</t>
  </si>
  <si>
    <t xml:space="preserve">@lovebugstudios Oh I've heard about Little Dorrit! Unfortunately my local PBS station has not digitally converted so I can't see it. </t>
  </si>
  <si>
    <t>ekenno</t>
  </si>
  <si>
    <t xml:space="preserve">My carelessness led to wiping out all contacts on my iPhone </t>
  </si>
  <si>
    <t>jeromejtk</t>
  </si>
  <si>
    <t xml:space="preserve">friend had me get NHL 3v3 on my PS3, but it only incites rage in me when I can't even win on easy </t>
  </si>
  <si>
    <t>Raachh_Ox</t>
  </si>
  <si>
    <t xml:space="preserve">Listening To Music and Doing Homework </t>
  </si>
  <si>
    <t>edelq</t>
  </si>
  <si>
    <t xml:space="preserve">car door broke, car door fixed, car door broke, car door fixed, car door broke, car door fixed, got in to go the shops-car dead </t>
  </si>
  <si>
    <t>gabsatrucker</t>
  </si>
  <si>
    <t xml:space="preserve">You know it's not good when you describe symptoms and the expressions on your friends faces change to pity and dismay </t>
  </si>
  <si>
    <t>coolerthanjesus</t>
  </si>
  <si>
    <t xml:space="preserve">cant be dealing with school tomorrow. </t>
  </si>
  <si>
    <t>@icecreamcoke yes! Iï¿½ll try meet demi! but itï¿½s difficult  if I meet demi, Iï¿½ll be the girl most happy in Spain!</t>
  </si>
  <si>
    <t>Tmonjamon</t>
  </si>
  <si>
    <t xml:space="preserve">Not feeling to hot this morning kinda feel like I got hit by a train the tequilla/ vodka train </t>
  </si>
  <si>
    <t>newmodernist</t>
  </si>
  <si>
    <t xml:space="preserve">I think I may be anemic.  I don't think my legs are supposed to spontaneously bruise after jogging. </t>
  </si>
  <si>
    <t>mysticaljett</t>
  </si>
  <si>
    <t xml:space="preserve">@lacylove no more punk look lacy? </t>
  </si>
  <si>
    <t>matthilde</t>
  </si>
  <si>
    <t>@spillersrecords may av arrived slightly late at the gig + may av missed all of the bands  how was the gig? cheers again. was great day!</t>
  </si>
  <si>
    <t>iam100ul</t>
  </si>
  <si>
    <t xml:space="preserve">it rained.drenched all the washed clothes i had put out 2 dry.wondering why I didn't keep it for drying in the room like i always did </t>
  </si>
  <si>
    <t>KyleKnight93</t>
  </si>
  <si>
    <t xml:space="preserve">Still on the sofa in pjs not felling too good!! </t>
  </si>
  <si>
    <t>toxinide</t>
  </si>
  <si>
    <t xml:space="preserve">@giannivt Good morning Gianni, ops it's a bit late but I am so sorry I missed the tweet, how rude </t>
  </si>
  <si>
    <t xml:space="preserve">@johncow yeah.. I hate those things too. Sorry.. when I get an auto-dm, I can't hit the un-follow button fast enough! </t>
  </si>
  <si>
    <t>Babygal219</t>
  </si>
  <si>
    <t xml:space="preserve">Ok i found themmm! Going home soon to clean all day </t>
  </si>
  <si>
    <t xml:space="preserve">@ProducedByMe Sheva's magnum is slow against some crowds though. </t>
  </si>
  <si>
    <t>Dreamyeyes</t>
  </si>
  <si>
    <t xml:space="preserve">http://twitpic.com/3lksu - More or less, still can't master the frosting </t>
  </si>
  <si>
    <t xml:space="preserve">@theREAL_Louiz </t>
  </si>
  <si>
    <t>Neitowl</t>
  </si>
  <si>
    <t xml:space="preserve">trying to get my warm weather clothes out even though it's still not QUTE WARM!!   Can't wait til my finger is back to normal too </t>
  </si>
  <si>
    <t>@phantom_roxs Aww!  Well I hope you enjoy whatever you're going to be watching.</t>
  </si>
  <si>
    <t>_Sherrie</t>
  </si>
  <si>
    <t xml:space="preserve"> just got my exam timetable, I have 3 exams and 2 are on the same day</t>
  </si>
  <si>
    <t>carapotatoes</t>
  </si>
  <si>
    <t>so sunny! but stuck in the studio again....  where's the justiceeee? xx</t>
  </si>
  <si>
    <t>treeswillsing</t>
  </si>
  <si>
    <t xml:space="preserve">LAST DAY! </t>
  </si>
  <si>
    <t>Oo good desperate housewives tonight .. Edie dies though  but a bit of drama never made bad tele.</t>
  </si>
  <si>
    <t>playintoronto</t>
  </si>
  <si>
    <t xml:space="preserve">@youauction that is so sadddddddd </t>
  </si>
  <si>
    <t>Flamie</t>
  </si>
  <si>
    <t>gah...feels like i have something stuck in the back of my throat...its so sore!!!  best get on with the uni work i suppose.</t>
  </si>
  <si>
    <t>ChynaDollie</t>
  </si>
  <si>
    <t xml:space="preserve">rain rain go away </t>
  </si>
  <si>
    <t>stuhat</t>
  </si>
  <si>
    <t>Back at euston now. All done  http://twitpic.com/3lktq</t>
  </si>
  <si>
    <t>Bigdaddy72</t>
  </si>
  <si>
    <t xml:space="preserve">Off to church then lunch then its time to miss my wife and kids. </t>
  </si>
  <si>
    <t>dwikartika</t>
  </si>
  <si>
    <t xml:space="preserve">i guess so </t>
  </si>
  <si>
    <t>Kampferin</t>
  </si>
  <si>
    <t>@dragonflyeyes IDK, but I wish it'd stop being broken.  What else am I supposed to do besides stalk my F-List?!</t>
  </si>
  <si>
    <t>bonitaaapplebum</t>
  </si>
  <si>
    <t xml:space="preserve">i dont wanna go to work tomorrow (my sunday complaining routine) blahh </t>
  </si>
  <si>
    <t>xoxoliannexoxo</t>
  </si>
  <si>
    <t xml:space="preserve">bk 2 skool 2morrow. not ready 4 exams at all </t>
  </si>
  <si>
    <t>ispypanda</t>
  </si>
  <si>
    <t xml:space="preserve">me and my hunny are gonna be fixing my car all day it looks like </t>
  </si>
  <si>
    <t>orbitaldiamonds</t>
  </si>
  <si>
    <t xml:space="preserve">@muckalarkuary Yyyyup. </t>
  </si>
  <si>
    <t xml:space="preserve">@xLittleMissTuki really!he needs to be back to the way he was before  btw..cute icon or display pic or whatever they call it in twitter </t>
  </si>
  <si>
    <t>kinopark</t>
  </si>
  <si>
    <t xml:space="preserve">Why can't I use my phone to update twitter </t>
  </si>
  <si>
    <t>fastlanejb</t>
  </si>
  <si>
    <t xml:space="preserve">Mmm BBQ. Yummy. Garden needs a bit of work though. *sigh*. I hate gardening </t>
  </si>
  <si>
    <t>MatthewGlitch</t>
  </si>
  <si>
    <t xml:space="preserve">@Jacketh it's cold here </t>
  </si>
  <si>
    <t>missthaing13</t>
  </si>
  <si>
    <t xml:space="preserve">just got up &amp;amp; now mom is makin me clean my room ugh </t>
  </si>
  <si>
    <t>ichkrub</t>
  </si>
  <si>
    <t xml:space="preserve">@Kanthalas I'm a lonely boy </t>
  </si>
  <si>
    <t>momknitter</t>
  </si>
  <si>
    <t xml:space="preserve">Got my daughter's 5th b-day party planned. Now I hope we have people attend. So far, only one RSVP and it was a no. </t>
  </si>
  <si>
    <t xml:space="preserve">@CharPower Trying to figure out how I can make the most of my last day. Back to work 2moro </t>
  </si>
  <si>
    <t xml:space="preserve">Is LJ acting up for anyone else right now?  I can't get on to post.  </t>
  </si>
  <si>
    <t xml:space="preserve">sad that my feet-er roomies are leaving in the morning </t>
  </si>
  <si>
    <t>devongroner</t>
  </si>
  <si>
    <t xml:space="preserve">Pray for Scott Amstutz. Wife rachel died last night. They have 3 kids! </t>
  </si>
  <si>
    <t>leah827</t>
  </si>
  <si>
    <t>@michelle0824 not really.    I gotta find something to eat that is actually appetizing.</t>
  </si>
  <si>
    <t>umm, my sunshine went away  please come back?!</t>
  </si>
  <si>
    <t>LynseyBaby</t>
  </si>
  <si>
    <t>It'z so sunny outside ....my last day of being 18  xx</t>
  </si>
  <si>
    <t>xoxoprudence</t>
  </si>
  <si>
    <t>@JoelMadden awh  that was a good movie though &amp;lt;3</t>
  </si>
  <si>
    <t>It is such a lovely day still abit pissed about my camera! Claudia put me in a better mood last night though! i miss taking pictures  !!!!</t>
  </si>
  <si>
    <t>monchouchou</t>
  </si>
  <si>
    <t xml:space="preserve">Really loving freds new song. Ok, must stop dossing or I'll never be finished. @maiseyg I hope you're ok you poor thing </t>
  </si>
  <si>
    <t>fnordine</t>
  </si>
  <si>
    <t xml:space="preserve">@muckalarkuary Wah! I was reading multi part fic. </t>
  </si>
  <si>
    <t>doing a macbeth essay  its really not any fun lol plus it makes absolutly no sense to me :O</t>
  </si>
  <si>
    <t>Rachel_Rad37</t>
  </si>
  <si>
    <t xml:space="preserve">Had the worst dream. </t>
  </si>
  <si>
    <t>BoringBoo</t>
  </si>
  <si>
    <t>@rahroo It doesn't tell me where the mushrooms are though  That game is so annoying, it's not for thicko's like me haha</t>
  </si>
  <si>
    <t>ANOTHER beautiful day outside and I'm stuck inside.  Still writing essays. Went outside to sunshine 4 a few minutes --&amp;gt; motivation's back!</t>
  </si>
  <si>
    <t xml:space="preserve">@Qa9eD its been 2 weeks, have given up rice! although i LOVE it! </t>
  </si>
  <si>
    <t>l0v3big</t>
  </si>
  <si>
    <t>@taylorswift13 ttttttttttttttttttAAAAAAAAAAAAYYYlllorrrr your concert in connecticut sold out so i cant go  iwannagoooo!</t>
  </si>
  <si>
    <t>chelonwheels</t>
  </si>
  <si>
    <t>@thisisgoodbye pudge was the only one to give me his photo   lol mourning lost animal crossing residents.</t>
  </si>
  <si>
    <t>batxcore</t>
  </si>
  <si>
    <t>editing pictures. i wish these turned about a bit better  the stage was SO tall last night.</t>
  </si>
  <si>
    <t>I wish i had a convertible  driving with the windows down will have to suffice for now</t>
  </si>
  <si>
    <t>alyssamarcus</t>
  </si>
  <si>
    <t xml:space="preserve">I slept too long. My back and neck hurt </t>
  </si>
  <si>
    <t>iFLC</t>
  </si>
  <si>
    <t>omgosh, did i not twitter once yesterday?!   aw, man.  end of the world.</t>
  </si>
  <si>
    <t>pookygirl</t>
  </si>
  <si>
    <t xml:space="preserve">Haha thats why im sad i thought i had money in my account so i was going to go to Lush tomorrow but i cant because i dont have a penny! </t>
  </si>
  <si>
    <t>bassdread</t>
  </si>
  <si>
    <t xml:space="preserve">Gah the feed and weed has fed the weeds </t>
  </si>
  <si>
    <t>VanessaMonique</t>
  </si>
  <si>
    <t xml:space="preserve">Oh man my tonsils are killing me this is a bad week to get sick </t>
  </si>
  <si>
    <t>mjhindma</t>
  </si>
  <si>
    <t xml:space="preserve">@nathanreid ya that sucks it will be stress on your GF and in turn stress on your relationship </t>
  </si>
  <si>
    <t>Jesslovesmusic</t>
  </si>
  <si>
    <t xml:space="preserve">eww. I skanky this morn. Dang that yucky 9 hour old pizza I ate lastnight before passing out.  I feel awful </t>
  </si>
  <si>
    <t>Ben_Hellekson</t>
  </si>
  <si>
    <t xml:space="preserve">just woke up. had a fever last night  100.5. need an adventure today. </t>
  </si>
  <si>
    <t>KelliMiles</t>
  </si>
  <si>
    <t xml:space="preserve">bummed that I missed the UFC fight last night </t>
  </si>
  <si>
    <t xml:space="preserve">home from costco no good samples </t>
  </si>
  <si>
    <t>There goes the captain.. and the other one is playing a test match KKR whts happening #FAIL  #ipl09</t>
  </si>
  <si>
    <t xml:space="preserve">@robangus mmmmmmm shame it is empty </t>
  </si>
  <si>
    <t>Ms_HMS</t>
  </si>
  <si>
    <t xml:space="preserve">@TheeRealFDHC Hurry up and get HOME...I miss you </t>
  </si>
  <si>
    <t>@BoyNamedDavid  Not good.</t>
  </si>
  <si>
    <t>ConnPossible</t>
  </si>
  <si>
    <t xml:space="preserve">@lisssa that didnt work.  </t>
  </si>
  <si>
    <t>AReis1</t>
  </si>
  <si>
    <t xml:space="preserve">Watching european soccer on my pc. Even through wireless. they run faster than my SLB. </t>
  </si>
  <si>
    <t>Gracebryant</t>
  </si>
  <si>
    <t xml:space="preserve">Recovering after an 11 day Easter break in the Sun....back to work tomoro </t>
  </si>
  <si>
    <t>nusshkazn</t>
  </si>
  <si>
    <t xml:space="preserve">@banhart don't dislike them all just because of one </t>
  </si>
  <si>
    <t>missBrieee</t>
  </si>
  <si>
    <t>@committedtofew we just needed to get away you know? shits been stressful &amp;amp; intense.  you should come back tho, weather is PERFECT.</t>
  </si>
  <si>
    <t>krisdaw</t>
  </si>
  <si>
    <t>working cancelled flights  !!</t>
  </si>
  <si>
    <t>Hedw1g</t>
  </si>
  <si>
    <t xml:space="preserve">Russell and babies out in garden, I on the other hand am spring cleaning some more </t>
  </si>
  <si>
    <t>MacFindHer</t>
  </si>
  <si>
    <t xml:space="preserve">Give kids a three ring circus and they want four </t>
  </si>
  <si>
    <t>angkvar</t>
  </si>
  <si>
    <t xml:space="preserve">Waking up,,, pool party time,,, </t>
  </si>
  <si>
    <t>tineperrey</t>
  </si>
  <si>
    <t xml:space="preserve">Closet organizer install complete.  Now for the torture part- going through the mounds of old clothes. </t>
  </si>
  <si>
    <t>felixmeister</t>
  </si>
  <si>
    <t xml:space="preserve">only just got home from dinner with Suzy's friend, no chance to get down to the ellington </t>
  </si>
  <si>
    <t>mrsvickibera</t>
  </si>
  <si>
    <t xml:space="preserve">just cried at Bodyguard for the tenmillionth time </t>
  </si>
  <si>
    <t>ashleybohnke</t>
  </si>
  <si>
    <t>brunorosa8</t>
  </si>
  <si>
    <t xml:space="preserve">@KELLY__ROWLAND its rainning a lot here in St. Charles.. </t>
  </si>
  <si>
    <t>hazelcoleman94</t>
  </si>
  <si>
    <t xml:space="preserve">@rhia_mara Yeah same. History tomorrow </t>
  </si>
  <si>
    <t>@sunshine_  I miss winter too  I miss my UGGs and I miss bundling up in Juicy training and sipping hot coffee and cruising in the rain</t>
  </si>
  <si>
    <t>theniftyone</t>
  </si>
  <si>
    <t xml:space="preserve">back home today. I have parcels waiting but can only pick them up on the morrow </t>
  </si>
  <si>
    <t xml:space="preserve">Had a very ugly dream and is not feeling rested at all </t>
  </si>
  <si>
    <t>enelym77</t>
  </si>
  <si>
    <t xml:space="preserve">Vacuuming my car's carpet - we got flooded in the parking lot ! How bad. </t>
  </si>
  <si>
    <t>amy_119</t>
  </si>
  <si>
    <t xml:space="preserve">Is livejournal down for anyone else? </t>
  </si>
  <si>
    <t>syddagmar</t>
  </si>
  <si>
    <t xml:space="preserve">Gooooood morning. There is homework to be done today.... and lots of it </t>
  </si>
  <si>
    <t xml:space="preserve">@olivenright oh my god. i just saw a preview of half blood prince on e!news and i thought of alex, so depresssssing </t>
  </si>
  <si>
    <t>kleslie3</t>
  </si>
  <si>
    <t xml:space="preserve">@Alowrey17 Come home to me!! twitter is not the same without you here!!! </t>
  </si>
  <si>
    <t>Wowage</t>
  </si>
  <si>
    <t>ok  this laptop is gonna diee on mee  I need to save it!!</t>
  </si>
  <si>
    <t>SusieSparkles</t>
  </si>
  <si>
    <t xml:space="preserve">Thinks Glandular Fever is horrible, my poor son has been ill for 6 weeks and keeps having nosebleeds and looks awful </t>
  </si>
  <si>
    <t>while my pictures are loading im doin home work  english (my worst sybject )</t>
  </si>
  <si>
    <t>Only1MrBubbles</t>
  </si>
  <si>
    <t xml:space="preserve">Waiting at the vet... I hope everything is ok... </t>
  </si>
  <si>
    <t>gx_saurav</t>
  </si>
  <si>
    <t xml:space="preserve">Just realized, I am out of new pics to use as my display pic on websites </t>
  </si>
  <si>
    <t>dkuck</t>
  </si>
  <si>
    <t xml:space="preserve">Last day of vakay.  It went by too quickly...  </t>
  </si>
  <si>
    <t>mullen16</t>
  </si>
  <si>
    <t>ipod broke!  and phone is getting there!</t>
  </si>
  <si>
    <t>zoeee_marie</t>
  </si>
  <si>
    <t xml:space="preserve">Have 2 Go Back 2 Skl 2moro </t>
  </si>
  <si>
    <t>petitphoque</t>
  </si>
  <si>
    <t>My cat's missing  Still, I just had a fish-finger sandwich, so it's not all bad.</t>
  </si>
  <si>
    <t>andystew</t>
  </si>
  <si>
    <t xml:space="preserve">Watching peacocks in our garden, camera set to video and missed great pic opportunity </t>
  </si>
  <si>
    <t>HenryMCCRORY</t>
  </si>
  <si>
    <t>@Rsltruly When I asked my Mom she started yelling at me  And I'm not even doing anything today, it's fucking gay.</t>
  </si>
  <si>
    <t>flutehero</t>
  </si>
  <si>
    <t xml:space="preserve">I feel like death warmed over. Pretty sure i'm not getting out of bed today. </t>
  </si>
  <si>
    <t>anna_amber</t>
  </si>
  <si>
    <t xml:space="preserve">Trying to get through masive amounts of coursework </t>
  </si>
  <si>
    <t>Boxmanshomeboy</t>
  </si>
  <si>
    <t xml:space="preserve">@drummrboy I can't </t>
  </si>
  <si>
    <t xml:space="preserve">@giannivt oh thanks!!! I am still waiting more replies, miserable followers... </t>
  </si>
  <si>
    <t>marynash9</t>
  </si>
  <si>
    <t xml:space="preserve">thinks she may be addicted to Twilight... very concerning </t>
  </si>
  <si>
    <t xml:space="preserve">@venkateshkumar shopping with relatives to get a saree is not interesting dude... its highly frustrating..  </t>
  </si>
  <si>
    <t>jesy333</t>
  </si>
  <si>
    <t xml:space="preserve">woooow i just got the email that britney spears is following me, pretty excited about that one...kinda down tho the bf cant chill today </t>
  </si>
  <si>
    <t>just got home from church. about to go to la Madeline with madison.  genna had to leave us.  happy sunday!</t>
  </si>
  <si>
    <t>PinkBerryGirl</t>
  </si>
  <si>
    <t xml:space="preserve">@jontymisra Darn that sucks. Sorry </t>
  </si>
  <si>
    <t>MSVU</t>
  </si>
  <si>
    <t>Ugh work  http://twitpic.com/3ll7t</t>
  </si>
  <si>
    <t>michelle0824</t>
  </si>
  <si>
    <t>@leah827  What about some yummy muffins from Mimi's?</t>
  </si>
  <si>
    <t xml:space="preserve">still doing the Macbeth essay!! its actually sooo boring lol n to make it worse it makes absolutely no sense to me </t>
  </si>
  <si>
    <t>gotaVAMPIRE</t>
  </si>
  <si>
    <t xml:space="preserve">@jasmineOH lucky you  I've been studying for like 4 hours now </t>
  </si>
  <si>
    <t>@DaveFowler Oy you....be nice.  Us Togs can get grumpy you know   and @hellenBach is a Toggy legend in her own lunchtime</t>
  </si>
  <si>
    <t>shamecca</t>
  </si>
  <si>
    <t xml:space="preserve">@noreaga cigarettes are bad for you!!!   </t>
  </si>
  <si>
    <t>xNnekbec</t>
  </si>
  <si>
    <t xml:space="preserve">havent updated this thing in some time </t>
  </si>
  <si>
    <t>ameetaks</t>
  </si>
  <si>
    <t xml:space="preserve">up way too early for my own good on a Sunday and off to school to work on a group presentation. </t>
  </si>
  <si>
    <t>MusashiBeats</t>
  </si>
  <si>
    <t xml:space="preserve">@MidnightPR sugar...man I miss grits...can't get them in Canada </t>
  </si>
  <si>
    <t>yesssPecan</t>
  </si>
  <si>
    <t>@donnbh No, it didn't rain  Weatherman lied to us once again too, but at least it's not as hot as last nite.</t>
  </si>
  <si>
    <t>@Janaaaaaaaa English and Drama. i love drama but its really hard work  xx</t>
  </si>
  <si>
    <t>chasity_10</t>
  </si>
  <si>
    <t>I did and your not here.  lol</t>
  </si>
  <si>
    <t>@HolgerHaase oh dear  I've eaten there loads of times and always enjoyed it except service is slow!</t>
  </si>
  <si>
    <t>phdlady</t>
  </si>
  <si>
    <t xml:space="preserve">Sunday morning...better get to grading all of those assignments that were handed in last week </t>
  </si>
  <si>
    <t>halsprung</t>
  </si>
  <si>
    <t xml:space="preserve">@jaimeebenach i see you've got this twitta thing figured out, I MISS YOU!! I was also telling someone about sweet mandy b's the other day </t>
  </si>
  <si>
    <t>stephanief54</t>
  </si>
  <si>
    <t xml:space="preserve">what a crappy day..equally depressing, i'm going to the cemetary. 1st time since the funeral..happy 90th birthday papa </t>
  </si>
  <si>
    <t>JasonShand</t>
  </si>
  <si>
    <t xml:space="preserve">@SiobhanOliver even further when I can't swim!! </t>
  </si>
  <si>
    <t>Pudidis</t>
  </si>
  <si>
    <t xml:space="preserve">I can't stand looking for cheap flights. </t>
  </si>
  <si>
    <t>laragalindez</t>
  </si>
  <si>
    <t xml:space="preserve">you know how people say they feel like a part of them just died?  i know what they mean now </t>
  </si>
  <si>
    <t>JayJay0788</t>
  </si>
  <si>
    <t xml:space="preserve">Stupid allergies and headaches! </t>
  </si>
  <si>
    <t>evilgenius6</t>
  </si>
  <si>
    <t xml:space="preserve">....sad because my daughter is moving away tomorrow.. and then I will be here.. all alone again.. </t>
  </si>
  <si>
    <t>andyb2910</t>
  </si>
  <si>
    <t>@bluecandylover I know  I wish we had 1 more week!</t>
  </si>
  <si>
    <t>abstar1</t>
  </si>
  <si>
    <t>hates Duke of Edinburgh. As ruined wales for me  but my love for accent and the people lives strong  fml</t>
  </si>
  <si>
    <t>@emilypaigee no, there are crappy agencies in England!  haha, who's your favourite agencie?</t>
  </si>
  <si>
    <t>laurakim123</t>
  </si>
  <si>
    <t xml:space="preserve">@ExMi Shame man! He is having a rough time </t>
  </si>
  <si>
    <t>Spurge89</t>
  </si>
  <si>
    <t xml:space="preserve">home waitin for Amara to get up, then she'll leave at 3 </t>
  </si>
  <si>
    <t>JGoo220</t>
  </si>
  <si>
    <t xml:space="preserve">@phel Will be out - sorry </t>
  </si>
  <si>
    <t>Oh nor forgot it was the FA cup!! Hubby just put the TV on  Least I missed the boring 0 - 0 first half!!!</t>
  </si>
  <si>
    <t>tAy_tAy_NiKkI</t>
  </si>
  <si>
    <t xml:space="preserve">I am home....................very bored </t>
  </si>
  <si>
    <t>vegetherrien</t>
  </si>
  <si>
    <t xml:space="preserve">@thecrissycat Sï¿½ muy poco francï¿½s.  I took spanish+french in school and forget it all </t>
  </si>
  <si>
    <t>Fost_C</t>
  </si>
  <si>
    <t xml:space="preserve">Perugia was fun back in Roma, and now I miss the minimetro </t>
  </si>
  <si>
    <t>GaryRedShoes</t>
  </si>
  <si>
    <t xml:space="preserve">has a broken 360 </t>
  </si>
  <si>
    <t>tanyart</t>
  </si>
  <si>
    <t xml:space="preserve">lj, why the lag? </t>
  </si>
  <si>
    <t>Shamus why, oh why did I try to eat my new dog bowl?  Now I am in trouble.  I am so lonely in my bed.  http://apps.facebook.com/dogboo ...</t>
  </si>
  <si>
    <t>stevieknight</t>
  </si>
  <si>
    <t>@ApothecaryJeri Not in the class now  Catching up on a video class I missed elsewhere. Will catch @rossgoldberg 's on the replay</t>
  </si>
  <si>
    <t>AlphaM0M</t>
  </si>
  <si>
    <t xml:space="preserve">A blessed Sunday morning 2 u all.  I didn't make it church this morning </t>
  </si>
  <si>
    <t xml:space="preserve">Home. Super active day. Wrecked! Loads of housework to do though. </t>
  </si>
  <si>
    <t>kiRstenPaiGe07</t>
  </si>
  <si>
    <t xml:space="preserve">i just wanna sleep in like tommy--- ugh, too bad! </t>
  </si>
  <si>
    <t>emmy563</t>
  </si>
  <si>
    <t>I'm alone at home... that's ok, but it would be better if one person would be here...  ... miss you! ...</t>
  </si>
  <si>
    <t xml:space="preserve">@TalisaO i misss you leees! </t>
  </si>
  <si>
    <t>GiaLinelle</t>
  </si>
  <si>
    <t xml:space="preserve">4th time this week I dreamt about Antoinne... damn... someone please hit me wit the men in black laser and wipe him from my memory! </t>
  </si>
  <si>
    <t>JWASHMARKETING</t>
  </si>
  <si>
    <t xml:space="preserve">I missed church because I overslept </t>
  </si>
  <si>
    <t>Sajina</t>
  </si>
  <si>
    <t>Livejournal seems to be down  I can't be distracted for editing my essay ^^ NO it's back!  MM</t>
  </si>
  <si>
    <t>jessholland</t>
  </si>
  <si>
    <t>@lana_berry disappointingly no  I want to lay on the couch and watch The Office Xmas episode lol</t>
  </si>
  <si>
    <t>sunrisespike</t>
  </si>
  <si>
    <t>Working sunday=  manda...but I think I am finally getting a tan..</t>
  </si>
  <si>
    <t>_xocara</t>
  </si>
  <si>
    <t>around, soo much homework   had a good weekend though !</t>
  </si>
  <si>
    <t>Dance2nite</t>
  </si>
  <si>
    <t>Just heard about Madonna's 2nd horse inncident   does this mean she's going to come back with round 2 of confessions on a dancefloor?!</t>
  </si>
  <si>
    <t>RockHardKilla</t>
  </si>
  <si>
    <t xml:space="preserve">i sneezed so hard at shoprite i spilled my coffee. no one was impressed </t>
  </si>
  <si>
    <t>brittnyrenee</t>
  </si>
  <si>
    <t xml:space="preserve"> I wanna pick up my Jimmy Choo shades. Post Offices should reeeeeeeally be open on Sun!</t>
  </si>
  <si>
    <t>anthonylambert</t>
  </si>
  <si>
    <t xml:space="preserve">@mattgemmell How many people ended up attending, wanted to go, but couldn't </t>
  </si>
  <si>
    <t>Zo_Bo</t>
  </si>
  <si>
    <t xml:space="preserve">Tennis Elbow operation = Ouuch.. Need Some sympathy please </t>
  </si>
  <si>
    <t>LadiKati</t>
  </si>
  <si>
    <t xml:space="preserve">omg im suffering from fb withdrawal! I'm dying to check it...I hadn't realized just how obsessed I was. It's really sad </t>
  </si>
  <si>
    <t>misscolacube</t>
  </si>
  <si>
    <t xml:space="preserve">I've had a mad half hour on the trampoline while the sun is shining.  Back to work tomorrow after 2 weeks off </t>
  </si>
  <si>
    <t>Jbyrd9</t>
  </si>
  <si>
    <t xml:space="preserve">is literally baking in the sun! ahh i am sooo dark! </t>
  </si>
  <si>
    <t>sezola</t>
  </si>
  <si>
    <t>is... wanting someone like crazy... lol... and they had to go  AHHH!!</t>
  </si>
  <si>
    <t>iwanabeaprnces</t>
  </si>
  <si>
    <t xml:space="preserve">what a crappy day...rain, too much homework, and constantly being let down by people </t>
  </si>
  <si>
    <t>HuckleBerryBlue</t>
  </si>
  <si>
    <t xml:space="preserve">Is back! But not unpacked from Spring Harvest. Haven't got the energy, and it's college tomorrow! </t>
  </si>
  <si>
    <t>@JodieJudo_ Its okay, but the teacher makes it seem worse than it is.  Aw, I'm sure than Spanish &amp;amp; French are both better than German! x</t>
  </si>
  <si>
    <t>unamc</t>
  </si>
  <si>
    <t xml:space="preserve">Returned from Navan Fest,  such a beauitful day,  but i still have a lot of work to do emmm </t>
  </si>
  <si>
    <t>Starxx1</t>
  </si>
  <si>
    <t>I dont know how to send messages on here, can anyone help me  xx</t>
  </si>
  <si>
    <t>araphael</t>
  </si>
  <si>
    <t xml:space="preserve">@PinchHost your phpMyAdmin page is incredibly slow </t>
  </si>
  <si>
    <t xml:space="preserve">@BlogXilla I was about to DM and tell you that. Sorry to see it is down </t>
  </si>
  <si>
    <t>RuizCarlos</t>
  </si>
  <si>
    <t xml:space="preserve">my ubuntu gtwitter stopped working - so no news at the moment  </t>
  </si>
  <si>
    <t>Skadelanda</t>
  </si>
  <si>
    <t>Keith is still sleeping.  I'm going to be brave and use the shower so I don't make us late</t>
  </si>
  <si>
    <t>queenann100</t>
  </si>
  <si>
    <t xml:space="preserve">mouring her dog, Cosmo.  This is very, very hard.  </t>
  </si>
  <si>
    <t>nadsywadsy</t>
  </si>
  <si>
    <t>I miss my boy bands  bring them backkk</t>
  </si>
  <si>
    <t>I can't believe it's Sunday already. I don't wanna go back to work.  Blah.. at least we have all day today. Desperate Housewives is new</t>
  </si>
  <si>
    <t>ReeCastro</t>
  </si>
  <si>
    <t>Now I'm lonely!  Hmm... Maybe I could wash my ass and watch a movie.</t>
  </si>
  <si>
    <t>danileedlee</t>
  </si>
  <si>
    <t xml:space="preserve">@yourenotsorry aww babe, i'm so sorry </t>
  </si>
  <si>
    <t>LibbyLongneck</t>
  </si>
  <si>
    <t xml:space="preserve">My armpit kinda hurts. </t>
  </si>
  <si>
    <t>thekittycat</t>
  </si>
  <si>
    <t xml:space="preserve">No gym for me 2day..i think I just sprained my ankle </t>
  </si>
  <si>
    <t>shopgirl1011</t>
  </si>
  <si>
    <t>Washing the car.  lol</t>
  </si>
  <si>
    <t>grammarcop</t>
  </si>
  <si>
    <t xml:space="preserve">@Robocub I always wanted an iBook ... but no USB and no WiFi means I wouldn't actually use it. It would just sit on a desk somewhere. </t>
  </si>
  <si>
    <t>KKR's fantabulous run rate.. 2 runs in 3 ovrs in a 20-20 match.. i was callun RCB a test team but apna sikka hi khota nikal gaya..  #ipl</t>
  </si>
  <si>
    <t>emilyclarexo</t>
  </si>
  <si>
    <t xml:space="preserve">has tooooooo much art to do for tomorrow </t>
  </si>
  <si>
    <t>adriaanz</t>
  </si>
  <si>
    <t>Tuna on its way to being wiped out by 2012   http://bit.ly/N0MiV</t>
  </si>
  <si>
    <t>ShaChouu</t>
  </si>
  <si>
    <t xml:space="preserve">@Teems. </t>
  </si>
  <si>
    <t>dreadfrocks</t>
  </si>
  <si>
    <t xml:space="preserve">just got up and it pouring rain outside </t>
  </si>
  <si>
    <t>fishsaucekim</t>
  </si>
  <si>
    <t>@sarahbetterlife back in the overcast skies  our flight home was painless any ?'s you need to take a course on working controls</t>
  </si>
  <si>
    <t>Jerry_Frsot</t>
  </si>
  <si>
    <t xml:space="preserve">It kills me to prepare for the mid-term. </t>
  </si>
  <si>
    <t>dawn9190</t>
  </si>
  <si>
    <t xml:space="preserve">missing Aaron. a lot. I hate/love you. dick. </t>
  </si>
  <si>
    <t>_Nadinee</t>
  </si>
  <si>
    <t xml:space="preserve">im tired and now i have to learn for school </t>
  </si>
  <si>
    <t>ANReid</t>
  </si>
  <si>
    <t xml:space="preserve">@LilMitch Damn.  Oh well, that means we can just spend our money on something else. </t>
  </si>
  <si>
    <t>cinnytime</t>
  </si>
  <si>
    <t xml:space="preserve">I've slept more than 14 hours last night... My flu's gettin' pretty serious obviously... </t>
  </si>
  <si>
    <t>Mr_Luke</t>
  </si>
  <si>
    <t>urgh bak to school tomorrow  then fun fun 10 hour art exam a week or so later</t>
  </si>
  <si>
    <t xml:space="preserve">@macintom weird, are a couple of sites i can't access to day expatica.com being one of them </t>
  </si>
  <si>
    <t>LilyLache</t>
  </si>
  <si>
    <t xml:space="preserve">Cold Day!! </t>
  </si>
  <si>
    <t>this sunday can't get any worse  hmmm.</t>
  </si>
  <si>
    <t>AbonyAftershock</t>
  </si>
  <si>
    <t xml:space="preserve">I miss my laptop </t>
  </si>
  <si>
    <t>BrotherOdy</t>
  </si>
  <si>
    <t xml:space="preserve">uuuuuugh. i need to stop staying up till 4:30 playing video games. especially ones like 'viva pinata' </t>
  </si>
  <si>
    <t>MaryUtah</t>
  </si>
  <si>
    <t xml:space="preserve">@kevinpollak who are your guests tonite - missed last week w/holiday  </t>
  </si>
  <si>
    <t>emmaarms</t>
  </si>
  <si>
    <t xml:space="preserve">just waking up. alex just left me </t>
  </si>
  <si>
    <t>TexasGirlSari</t>
  </si>
  <si>
    <t xml:space="preserve">Worst dream ever so bad i cant even share it </t>
  </si>
  <si>
    <t xml:space="preserve">@stephenfry Down here in Southampton, we feel some of that pain. Trouble is, we can't both get out if I'm afraid </t>
  </si>
  <si>
    <t>maddy83</t>
  </si>
  <si>
    <t xml:space="preserve">andrew just left back to San Jose.. </t>
  </si>
  <si>
    <t>acbassxo</t>
  </si>
  <si>
    <t>aww johnathon cook is in nashville today  i would so go find him if i could drive!</t>
  </si>
  <si>
    <t xml:space="preserve">i might have strep throat! </t>
  </si>
  <si>
    <t xml:space="preserve">Ok so we are going out to play in the mud at 1 to finish the round--it will be a 36 hole event </t>
  </si>
  <si>
    <t>@BadgerT Awww you poor thing  does make you sound about 5 though :-P what did you fall over? x</t>
  </si>
  <si>
    <t>theBREEmixX</t>
  </si>
  <si>
    <t xml:space="preserve">Can't figure out why im awake. </t>
  </si>
  <si>
    <t xml:space="preserve">Something for nothing doesn't exist. What will be the price we have to pay for Tweeting? It may not be cash but there will be a price </t>
  </si>
  <si>
    <t>emilyhorowitz</t>
  </si>
  <si>
    <t xml:space="preserve">has homework </t>
  </si>
  <si>
    <t>Gringo234</t>
  </si>
  <si>
    <t xml:space="preserve">To be honest hip hop is dead to me 80% of everything out is not hip hop but they wanna us to belive it is. I miss the early and mid 90s. </t>
  </si>
  <si>
    <t>tuxv</t>
  </si>
  <si>
    <t xml:space="preserve">@siovene heat = if I stay in my room for 30 mins.. I start sweating, and my t-shirt gets wet from sweat. It's more than 30ï¿½C in here </t>
  </si>
  <si>
    <t>rsltruly</t>
  </si>
  <si>
    <t>@HenryMCCRORY  I'm just going to come kidnap you... She can't do anything about that :p</t>
  </si>
  <si>
    <t>Madeline1214</t>
  </si>
  <si>
    <t xml:space="preserve">Goodmorning! Great day yesterday. Homework day </t>
  </si>
  <si>
    <t>SavannaBananna</t>
  </si>
  <si>
    <t xml:space="preserve">In the days of being home I somehow lost my card again!! </t>
  </si>
  <si>
    <t>someone_amazing</t>
  </si>
  <si>
    <t xml:space="preserve">Hopefully I can really edit my blog today - it's really dead. </t>
  </si>
  <si>
    <t>adorableNiNi</t>
  </si>
  <si>
    <t xml:space="preserve">I'm not @ work and tired as hell...I don't think I can make it to 2pm...should of never went out and drank last night </t>
  </si>
  <si>
    <t xml:space="preserve">@boilerfan_98 What you went to HOB?!?!  LOL.... I can't believe we missed Sexify My Love </t>
  </si>
  <si>
    <t>bellethequeen</t>
  </si>
  <si>
    <t xml:space="preserve">full of salad;;photoshoot then work then staying up all night to write a research paper </t>
  </si>
  <si>
    <t>RosivDamotil</t>
  </si>
  <si>
    <t xml:space="preserve">@PockeTwitDev I installed PockeTwit, but the map won't show up, at least in germany/munich. Just a grey area without any landmarks. </t>
  </si>
  <si>
    <t>twittymilk</t>
  </si>
  <si>
    <t xml:space="preserve">I suck at brickbreaker </t>
  </si>
  <si>
    <t>@nessie111 lmfao 15,,, omg, i cant get tipsy of them  give me pints, i get tipsy after about 8 or 9, lol</t>
  </si>
  <si>
    <t>pianobar77</t>
  </si>
  <si>
    <t>I'm rather sad that the Open Tournament overlaps the same Sat. block as Solaris Melee &amp;amp; &amp;quot;What's up w/ Catalyst&amp;quot; @ GenCon.  I want all 3.</t>
  </si>
  <si>
    <t>myohmy2boys</t>
  </si>
  <si>
    <t>I have running around to do today but I don't feel like it   getting out will do me some good, LOL, even though I want to be lazy!</t>
  </si>
  <si>
    <t xml:space="preserve">@DoubleEdgeSword it hit me before I even went to bed last night! I'm thinking of ways to get out of it </t>
  </si>
  <si>
    <t>TNCHICK25</t>
  </si>
  <si>
    <t xml:space="preserve">Taking Tater Back Today </t>
  </si>
  <si>
    <t>lireangelina</t>
  </si>
  <si>
    <t xml:space="preserve">i only have 4 days left of school but it feels like FOREVER and its NEVER going to end....soooooo much to do </t>
  </si>
  <si>
    <t>tcgiant</t>
  </si>
  <si>
    <t xml:space="preserve">to do: avoid spending my entire paycheck over the next two weeks </t>
  </si>
  <si>
    <t xml:space="preserve">listenin 2 alica keys no one on vh1......makin me depressed reminds me off my x </t>
  </si>
  <si>
    <t>sysop_host</t>
  </si>
  <si>
    <t xml:space="preserve">I miss the abundance of readily available climbing walls in England </t>
  </si>
  <si>
    <t>veidtastic</t>
  </si>
  <si>
    <t xml:space="preserve">Ow.  Ting Ting got out while I was taking out the trash so I had to chase her down the stairs and bring her back to the apt </t>
  </si>
  <si>
    <t>rockababy628</t>
  </si>
  <si>
    <t xml:space="preserve">Laying in bed I'm exausted </t>
  </si>
  <si>
    <t>malik_photog</t>
  </si>
  <si>
    <t xml:space="preserve">@vaughnlowery it's that michigan breeding, man. takes the sun tolerance right out of us. </t>
  </si>
  <si>
    <t>shesaprincess</t>
  </si>
  <si>
    <t>Leshawns funeral in 2 hours  this is going to be a sad day</t>
  </si>
  <si>
    <t>MrsMatticks</t>
  </si>
  <si>
    <t xml:space="preserve">Doesnt get it </t>
  </si>
  <si>
    <t>DanielTennant</t>
  </si>
  <si>
    <t>Not tweeeeeted much lately...at work at the moment...back to uni tomorrow  settled in at home so don't really wanna go back</t>
  </si>
  <si>
    <t>johannasfor</t>
  </si>
  <si>
    <t xml:space="preserve">i reallly want an iphone </t>
  </si>
  <si>
    <t>ocyrus</t>
  </si>
  <si>
    <t xml:space="preserve">that's enough relaxation, time to study for my finals </t>
  </si>
  <si>
    <t>aDeSe</t>
  </si>
  <si>
    <t>Ahhh.. one more wicket down...  #ipl09 #ipl</t>
  </si>
  <si>
    <t>_BlackDawn_</t>
  </si>
  <si>
    <t xml:space="preserve">is finally home again. what a fantastic week. i wanna do it again </t>
  </si>
  <si>
    <t>8DDogs</t>
  </si>
  <si>
    <t xml:space="preserve">Dakota had a seizure this morning.  We thought only our Phoebe had seizures.  </t>
  </si>
  <si>
    <t>PerfctSolutions</t>
  </si>
  <si>
    <t>@zappos, your website isn't loading    and I was all set to buy some of those cute Poetic License shoes I saw!</t>
  </si>
  <si>
    <t>ur_lullaby</t>
  </si>
  <si>
    <t xml:space="preserve">@xPollyWood - was los? </t>
  </si>
  <si>
    <t>ApothecaryJeri</t>
  </si>
  <si>
    <t>@WarrenWhitlock Thx &amp;amp; Sorry to be missing you at http://lifeclassroom.tv  my schedule didn't jive this time round  Enjoy! #lastmasters</t>
  </si>
  <si>
    <t xml:space="preserve">Car back from mechanic. Still broken. Fudge... </t>
  </si>
  <si>
    <t>edson_v</t>
  </si>
  <si>
    <t xml:space="preserve">At work.   But at least Shogun won  </t>
  </si>
  <si>
    <t>martinralya</t>
  </si>
  <si>
    <t>@AlanDeSmet I missed last year.  It was godawful in 2006, and just regular awful in 2007. Why improve?</t>
  </si>
  <si>
    <t>emrenae</t>
  </si>
  <si>
    <t xml:space="preserve">@bjstone64 I'm going to see 17 Again...lol. I'm going with the girls on my floor. It's our last time to do something as a group. </t>
  </si>
  <si>
    <t>shyninjahinata</t>
  </si>
  <si>
    <t xml:space="preserve">@laurelexmachina I caaaaaant. Gotta paint! </t>
  </si>
  <si>
    <t>MaverickNY</t>
  </si>
  <si>
    <t>If I said my feet were sore it would be an understatement   #aacr</t>
  </si>
  <si>
    <t>rawrmydinoted</t>
  </si>
  <si>
    <t xml:space="preserve">Has a really scary dream last night! </t>
  </si>
  <si>
    <t>Seanm55</t>
  </si>
  <si>
    <t xml:space="preserve">I HATE SUNDAYS N IM BACK TO SKOOL TOMOZ MY HOLIDAYS IS OVA </t>
  </si>
  <si>
    <t>HEYtasha</t>
  </si>
  <si>
    <t xml:space="preserve">watching law &amp;amp; order c.i marathon. i woke up at 9am to a yummy bagel.  movies later. school tomorrow </t>
  </si>
  <si>
    <t>AmberLovesNKOTB</t>
  </si>
  <si>
    <t>@AishaNH Yea kinda, its just a 102 fever headache stomachache thing  but it seems to only last 24 hours  They are both better now.</t>
  </si>
  <si>
    <t>djryanvaughn</t>
  </si>
  <si>
    <t xml:space="preserve">Working till 6 </t>
  </si>
  <si>
    <t>SheriRocks</t>
  </si>
  <si>
    <t xml:space="preserve">darnit now I can't stop coughing </t>
  </si>
  <si>
    <t>MCSRenner</t>
  </si>
  <si>
    <t xml:space="preserve">Yay done simulink. Now report </t>
  </si>
  <si>
    <t>peacelv16</t>
  </si>
  <si>
    <t xml:space="preserve">college english... who knew it could be so boring???? </t>
  </si>
  <si>
    <t>@keza34 yeah it's gross and sweetcorn is also evil  lol</t>
  </si>
  <si>
    <t>BgBlyStyle</t>
  </si>
  <si>
    <t xml:space="preserve">on the way home. nasty rainy day. </t>
  </si>
  <si>
    <t>Lab10179</t>
  </si>
  <si>
    <t>just got up like an hour ago. now i have to do home work  can you say boring....</t>
  </si>
  <si>
    <t>Jayvee</t>
  </si>
  <si>
    <t xml:space="preserve">dive weekend a success! saw: cuttlefish. and it posed before changing color and swimming away. no camera </t>
  </si>
  <si>
    <t xml:space="preserve">@Moonshayde s/he'd have to be this teeny weak frail old lady type like me to fit into mine. </t>
  </si>
  <si>
    <t>Made2shine</t>
  </si>
  <si>
    <t xml:space="preserve">legit needs a medicinal marijuana prescription because it is the ONLY thing that helps </t>
  </si>
  <si>
    <t>RioArizona</t>
  </si>
  <si>
    <t xml:space="preserve">@deviantfantasy but it blacked out durring a challenge. </t>
  </si>
  <si>
    <t>tiiinaster</t>
  </si>
  <si>
    <t>@BonkaWonka ick.  I hate when that happens.</t>
  </si>
  <si>
    <t>OldBloodyOrange</t>
  </si>
  <si>
    <t xml:space="preserve">Ugh. I hate spending money </t>
  </si>
  <si>
    <t>violingal13</t>
  </si>
  <si>
    <t xml:space="preserve">I dreamed of dog training last night... Don't even have a dog right now </t>
  </si>
  <si>
    <t xml:space="preserve">@SiobhanOliver fine. Just go without me then! </t>
  </si>
  <si>
    <t>BethersJR</t>
  </si>
  <si>
    <t>Oh my, this is not good. My mom is back in bed after being up all of an hour and 15 minutes.   *tears welling up in eyes*</t>
  </si>
  <si>
    <t xml:space="preserve">@milliemagsaysay ok youï¿½re welcome, one question... why are u going to barcelona and not coming to madrid? </t>
  </si>
  <si>
    <t xml:space="preserve">whimper foot pain!!! </t>
  </si>
  <si>
    <t>LucyRalston</t>
  </si>
  <si>
    <t xml:space="preserve">Doing computing homework </t>
  </si>
  <si>
    <t>fransiskamae</t>
  </si>
  <si>
    <t xml:space="preserve">i don't wanna go back to schooooooool </t>
  </si>
  <si>
    <t>blehh. i dont wanna go back to schooooool  5/6 weeks-ish till summer holidays though. XDDDDDD</t>
  </si>
  <si>
    <t>nyzkrysia88</t>
  </si>
  <si>
    <t>BLAZING....LMAO  ( NOT YET I WISH  )</t>
  </si>
  <si>
    <t>lrlaurie</t>
  </si>
  <si>
    <t xml:space="preserve">Just hanging out with Colin. The rest of the fam is gone </t>
  </si>
  <si>
    <t>LaurenCThrower</t>
  </si>
  <si>
    <t xml:space="preserve">trying to enjoy my last day of spring break...it's back to work tomorrow! </t>
  </si>
  <si>
    <t>_x_Gemma_x_</t>
  </si>
  <si>
    <t>brucegirl77</t>
  </si>
  <si>
    <t xml:space="preserve">I'm finally home! But I have all of my homework to do </t>
  </si>
  <si>
    <t xml:space="preserve">Curled up under my covers. I'm so damn sleepy </t>
  </si>
  <si>
    <t>bunkai_ichi</t>
  </si>
  <si>
    <t xml:space="preserve">Been up nearly 24 hrs - can't sleep </t>
  </si>
  <si>
    <t>danadehays</t>
  </si>
  <si>
    <t xml:space="preserve">i don't know if anyone tried to contact me last night, but my phone fell out of my purse at sugar and i feel disconnected from the world! </t>
  </si>
  <si>
    <t>Vanderpool</t>
  </si>
  <si>
    <t xml:space="preserve">why can't I wake up?   </t>
  </si>
  <si>
    <t>passdoutfighter</t>
  </si>
  <si>
    <t xml:space="preserve">I want a scrambled egg bagel with dill cream cheese </t>
  </si>
  <si>
    <t>prenex</t>
  </si>
  <si>
    <t>Hooray for Toro Rosso!  Sucks for David Coulthard   He deserves better</t>
  </si>
  <si>
    <t>SL1MD1ZZL3</t>
  </si>
  <si>
    <t xml:space="preserve">@jackostain goood cuz I needz tha blessingz! ( I'm at work now) missing movie day with my babycuz </t>
  </si>
  <si>
    <t>Xxxsteviexxx</t>
  </si>
  <si>
    <t xml:space="preserve">@EmoHearts_x :o doomsday makes me cry at the end </t>
  </si>
  <si>
    <t>juasnua</t>
  </si>
  <si>
    <t>@NnennaStella ah shit! I wish I could come  I'm on my way to &amp;quot;volunteer&amp;quot; in glendale!</t>
  </si>
  <si>
    <t>Linz0626</t>
  </si>
  <si>
    <t xml:space="preserve">Sunday should be a day to lounge around and do nothing! Today would be perfect if I could find some decent Mexican food in this town </t>
  </si>
  <si>
    <t>jotskimab</t>
  </si>
  <si>
    <t xml:space="preserve">Getting ready to go to grocery store...watching it rain </t>
  </si>
  <si>
    <t>gUrLaLiEn</t>
  </si>
  <si>
    <t xml:space="preserve">says condolence to the family of ryan fajardo. rest in peace ryan. im so glad naging CAT officer kita. mahal ka ng batch magiting </t>
  </si>
  <si>
    <t>elledenise</t>
  </si>
  <si>
    <t xml:space="preserve">@SLUMVILLAGE313 What about DC!? </t>
  </si>
  <si>
    <t>enya_91</t>
  </si>
  <si>
    <t xml:space="preserve">break up </t>
  </si>
  <si>
    <t xml:space="preserve">I  want to get into a vampire the requiem game but 1) I can't find one and 2) I'm too shy  3) Haven't figured out the dice part yet. </t>
  </si>
  <si>
    <t>tashasiian</t>
  </si>
  <si>
    <t>@hitmanmike ooo sounds like a world domanation then :'), cant wait to hear it then :'), i cant believe i missed you guys in newport  x</t>
  </si>
  <si>
    <t>Waiting for the person to come see my cat to adopt this morning.  He's a wonderful cat, but w/aging beagle, it's just too much</t>
  </si>
  <si>
    <t>bklynonez</t>
  </si>
  <si>
    <t>@rudyWRITES  ima make u wear a dress when u come to brooklyn lol</t>
  </si>
  <si>
    <t>ThogoriwithaT</t>
  </si>
  <si>
    <t xml:space="preserve">@intelligensia You'll have to kiss the warranty goodbye now! </t>
  </si>
  <si>
    <t>woodwind2</t>
  </si>
  <si>
    <t xml:space="preserve">Someone egged my bedroom window, I know who </t>
  </si>
  <si>
    <t>alyshanett</t>
  </si>
  <si>
    <t xml:space="preserve">Heading to sallys for a lovely day of work. Forgot my hot pockets at home. </t>
  </si>
  <si>
    <t>Arianya</t>
  </si>
  <si>
    <t xml:space="preserve">Az wins, i live there </t>
  </si>
  <si>
    <t>JackInChicago</t>
  </si>
  <si>
    <t xml:space="preserve">@BrianNeudorff  Yes, tis a rainy day here in #Chicago! Tought to take after 75 degrees and sunny Saturday! Today it's 55 degrees. </t>
  </si>
  <si>
    <t>benjaminbrum</t>
  </si>
  <si>
    <t xml:space="preserve">@gabysslave No, we haven't. </t>
  </si>
  <si>
    <t>honey_bunz</t>
  </si>
  <si>
    <t xml:space="preserve">@Somaya_Reece i miss maui !! </t>
  </si>
  <si>
    <t>hoppipolla14</t>
  </si>
  <si>
    <t xml:space="preserve">@emmers44 I had the best dream ever last night!! And then I woke up and almost cried cus it wasn't real!! </t>
  </si>
  <si>
    <t>allioop79</t>
  </si>
  <si>
    <t xml:space="preserve">Sitting at home doing laundry.. </t>
  </si>
  <si>
    <t xml:space="preserve">spin_that: Wants coffee &amp;amp; food but I forgot my car isn't here and the truck won't start. </t>
  </si>
  <si>
    <t>heyhey_2012</t>
  </si>
  <si>
    <t xml:space="preserve">&amp;quot;I don't know if i should smile because we are friends...Or cry because that's all we will ever be!&amp;quot; </t>
  </si>
  <si>
    <t>Jordan11288</t>
  </si>
  <si>
    <t xml:space="preserve">work and homework all day </t>
  </si>
  <si>
    <t>zbrm18</t>
  </si>
  <si>
    <t xml:space="preserve">so sick of this nasty weather.. </t>
  </si>
  <si>
    <t>KarenPagaduan</t>
  </si>
  <si>
    <t>got her stuff from the laundry shop. namansahan lgi akong spongebob yellow shirt.  http://plurk.com/p/p12ep</t>
  </si>
  <si>
    <t>LluviaKate</t>
  </si>
  <si>
    <t>Geeze my phone is broketed!  Going to work at 1 :/</t>
  </si>
  <si>
    <t>EverywhereTrip</t>
  </si>
  <si>
    <t xml:space="preserve">@cindylake i don't have my camera with me. its in my hostel room </t>
  </si>
  <si>
    <t xml:space="preserve">Today would have been your 24. birthday... I'm thinking of you... and I miss you... </t>
  </si>
  <si>
    <t>ChareelovesHP</t>
  </si>
  <si>
    <t xml:space="preserve">Last day of Experiments in Cinema...how sad </t>
  </si>
  <si>
    <t>pyromaniac1992</t>
  </si>
  <si>
    <t>what!  she a ho T_T</t>
  </si>
  <si>
    <t>sbauer1</t>
  </si>
  <si>
    <t xml:space="preserve">@Jablonowski there's a drag queen in Atlanta with that name already </t>
  </si>
  <si>
    <t>Emiilyy</t>
  </si>
  <si>
    <t xml:space="preserve">@basics Matthew! It's already Sunday. </t>
  </si>
  <si>
    <t>jasmine84</t>
  </si>
  <si>
    <t xml:space="preserve">officially a member of NMBC! Unfortunately I won't be there again until Sept </t>
  </si>
  <si>
    <t>christinanotto</t>
  </si>
  <si>
    <t xml:space="preserve">I'm sooooooooooo sick  not looking forward to work tonight </t>
  </si>
  <si>
    <t>zimmyyy</t>
  </si>
  <si>
    <t>darn! no milk 4 the cerial.! I wanted cerial! ugh! i'm hungryyyy!  i'm also bored.! i'm on the computer to much....... =/</t>
  </si>
  <si>
    <t>JbLuvers1234</t>
  </si>
  <si>
    <t xml:space="preserve">Just had few drinks and bbq. Is not looking forward to school means no more drinking </t>
  </si>
  <si>
    <t>Torillas</t>
  </si>
  <si>
    <t xml:space="preserve">@DaniPLQ Oh honey! Are you okay? What is happening? </t>
  </si>
  <si>
    <t>thomasAM21</t>
  </si>
  <si>
    <t>@marebertola you're not kidding  4pm study date tomorrow?</t>
  </si>
  <si>
    <t>jeffrufino</t>
  </si>
  <si>
    <t xml:space="preserve">@Igniitus I haven't turned my Wii on in months </t>
  </si>
  <si>
    <t>jillyjar11</t>
  </si>
  <si>
    <t>@riskybusinessmb i have a new mission for you. ready for this? a PPP... in Washington DC...not at Pinkberry (we don't have it here  ) BUT,</t>
  </si>
  <si>
    <t>chrisecho</t>
  </si>
  <si>
    <t xml:space="preserve">Trying to write a sales plan but not having much luck </t>
  </si>
  <si>
    <t>mossagate</t>
  </si>
  <si>
    <t xml:space="preserve">I am sad to have to kill my beloved sprite darters in order to have one as a pet on Horde </t>
  </si>
  <si>
    <t>mjcostajr</t>
  </si>
  <si>
    <t>Testing bit.ly to post to Twitter. Looking for alternative since idek.net was booted f/ Tweetdeck   http://bit.ly/kpgAY Chevy Peapod!</t>
  </si>
  <si>
    <t>Quizzie</t>
  </si>
  <si>
    <t xml:space="preserve">watched fantastic four film earlier with kids, was rubbish </t>
  </si>
  <si>
    <t>Amesox</t>
  </si>
  <si>
    <t>Hmm back to school tomorrow, this is not good.  I could cry</t>
  </si>
  <si>
    <t>mazzaline</t>
  </si>
  <si>
    <t xml:space="preserve">naupte buna/good night all, please pray for us as we have lost my bf Grandma in sibiu romania,he did not get to see her since 5 years ago </t>
  </si>
  <si>
    <t>LeanneTee</t>
  </si>
  <si>
    <t xml:space="preserve">Back to School Tomoz ,Exam First Thing </t>
  </si>
  <si>
    <t>pgoodness</t>
  </si>
  <si>
    <t xml:space="preserve">@slouchy I bet these same people believe she's being mistreated, too. OY. Too bad that don't know what's really going on, eh? </t>
  </si>
  <si>
    <t>beachyrae</t>
  </si>
  <si>
    <t xml:space="preserve">dropped her camera outside last nite and didnt know it was missin till this mornin..glad i have insurance on it...its soaked </t>
  </si>
  <si>
    <t>JRSterne</t>
  </si>
  <si>
    <t xml:space="preserve">my ipod touch is screwed up? </t>
  </si>
  <si>
    <t>PeterKing_SI</t>
  </si>
  <si>
    <t xml:space="preserve">The worst part was no management to take my complaints </t>
  </si>
  <si>
    <t>branflakers</t>
  </si>
  <si>
    <t xml:space="preserve">@sarahdjones we need to get together again. i miss you guys </t>
  </si>
  <si>
    <t>royadotcom</t>
  </si>
  <si>
    <t xml:space="preserve">I don't wanna get up. </t>
  </si>
  <si>
    <t>mattssmith</t>
  </si>
  <si>
    <t>is bummed out that my work IMPL lasted past late Church service... should of gone to Saturday night service.  hindsight is 20/20</t>
  </si>
  <si>
    <t>AnneBowman</t>
  </si>
  <si>
    <t xml:space="preserve">very very hurty knee </t>
  </si>
  <si>
    <t>cahayapetunjuk</t>
  </si>
  <si>
    <t xml:space="preserve">http://twitpic.com/3lmie - missing them </t>
  </si>
  <si>
    <t>AshleeAmnesia</t>
  </si>
  <si>
    <t>uuuuuuuuuum yeah including the building fee and alllll that gay shit it ended up being like $50  no bueno!</t>
  </si>
  <si>
    <t>CJAwesome</t>
  </si>
  <si>
    <t xml:space="preserve">@thinhybear It's her first, and she wore white pants today. Be nice </t>
  </si>
  <si>
    <t>HootyMcBoon</t>
  </si>
  <si>
    <t xml:space="preserve">I have a headache. I think I've already lost readers. </t>
  </si>
  <si>
    <t>mcflygirly228</t>
  </si>
  <si>
    <t xml:space="preserve">@bethh_kidd your soo lucky you get to dye your hair. my mom won't let me dye my hair </t>
  </si>
  <si>
    <t>@tehroxie ah yush they would  And if they would have been taken after the race they could be having an angst-club meeting lol</t>
  </si>
  <si>
    <t>GeNe26960</t>
  </si>
  <si>
    <t xml:space="preserve">re-decorating my room then seventeen again school tomorrow </t>
  </si>
  <si>
    <t>Wizmikal</t>
  </si>
  <si>
    <t>My drink is sat on the desk aaaaaall the way on the other side of my room.  Thought i'd tweet about it. Addicted much? /dehydration</t>
  </si>
  <si>
    <t>tara160</t>
  </si>
  <si>
    <t xml:space="preserve">morninggg. stuck doing nothing </t>
  </si>
  <si>
    <t>nomusicnolife27</t>
  </si>
  <si>
    <t xml:space="preserve">@crackberrywhore When are you off this week? i so wanted to go to the beach on mon since its gonna be nice weather but i work </t>
  </si>
  <si>
    <t>yongkailoon</t>
  </si>
  <si>
    <t xml:space="preserve">@doctorpopcorn Can't afford it. </t>
  </si>
  <si>
    <t>hayley_ann_2010</t>
  </si>
  <si>
    <t xml:space="preserve">@seal_3 Awww...I haven't seen it yet but i def. want to. I just don't wany to cry! </t>
  </si>
  <si>
    <t>jessica38us</t>
  </si>
  <si>
    <t>My straightened broke  this is the second CHI straightener this has happened too. I'm so sad.</t>
  </si>
  <si>
    <t>LokeshAwasthy</t>
  </si>
  <si>
    <t>I just told my flatmate that Ganguly has a tendency to edge in such circumstances, he did, so sad to be proved correct  #ipl</t>
  </si>
  <si>
    <t>lesleyannlynn</t>
  </si>
  <si>
    <t xml:space="preserve">The room won't stop spinning </t>
  </si>
  <si>
    <t>MichaelThomps0n</t>
  </si>
  <si>
    <t xml:space="preserve">has stayed up way too late </t>
  </si>
  <si>
    <t xml:space="preserve">@michaelpokocky Aaaah let me count the ways... it sucks!! I always leave &amp;amp; have to come back, my family in UK USA UAE and IE </t>
  </si>
  <si>
    <t xml:space="preserve">@y2kjon i wanna go to the zoo  </t>
  </si>
  <si>
    <t>@ComedyQueen lmfao  yeah i no i did  not good</t>
  </si>
  <si>
    <t>divashellers</t>
  </si>
  <si>
    <t xml:space="preserve">Has a major headache...2 much party last night </t>
  </si>
  <si>
    <t>perculia</t>
  </si>
  <si>
    <t xml:space="preserve">More broken glass from the fishing daily.  This time it's orange and 10 copper </t>
  </si>
  <si>
    <t>brookadam</t>
  </si>
  <si>
    <t xml:space="preserve">On the way back from Texas...really missin church </t>
  </si>
  <si>
    <t>@freddyphh I heard about last night dag where was my invite??? Daaaaag 4got all about the bunni I see how it is  LOL</t>
  </si>
  <si>
    <t>Wrenesse</t>
  </si>
  <si>
    <t xml:space="preserve">@8DDogs Poor Cody </t>
  </si>
  <si>
    <t>dgellis0907</t>
  </si>
  <si>
    <t xml:space="preserve">Decided on sun..Fell asleep, now has a burnt face...correction HALF a burnt face </t>
  </si>
  <si>
    <t>EllisBlackman</t>
  </si>
  <si>
    <t xml:space="preserve">On the train currently. Very hot! No windows, that will open anyway.  #arrivatrainswales suck! Although, they are comfy. Need a drink. </t>
  </si>
  <si>
    <t>mcvolleyangel14</t>
  </si>
  <si>
    <t xml:space="preserve">On duty from 12-6pm in Hunt, then 7:30pm-2:30am in BBR... not fun. </t>
  </si>
  <si>
    <t>estariray</t>
  </si>
  <si>
    <t xml:space="preserve">Grr. I hate being helpless. </t>
  </si>
  <si>
    <t>@legendarcy it's so annoying isn't it?  Right now I'd love something heroy BUT a lot of them out there are x-men, which I like but I'd [&amp;gt;]</t>
  </si>
  <si>
    <t>sofisticat</t>
  </si>
  <si>
    <t xml:space="preserve">@nuttychris nah you forgot about me </t>
  </si>
  <si>
    <t>So... I'm running on very few hours of sleep  all I want to do is sleep for the   rest of the day, but I have stuff to do &amp;gt;.&amp;lt;</t>
  </si>
  <si>
    <t>kennadear</t>
  </si>
  <si>
    <t xml:space="preserve">@jabrinkworth </t>
  </si>
  <si>
    <t>Imran</t>
  </si>
  <si>
    <t xml:space="preserve">inversion of dinner plans - from guest to host in 10 mins </t>
  </si>
  <si>
    <t>ElGizmoCaca</t>
  </si>
  <si>
    <t xml:space="preserve">my cold came back. </t>
  </si>
  <si>
    <t>jeelchristine</t>
  </si>
  <si>
    <t xml:space="preserve">on second thought, i cannot sleep </t>
  </si>
  <si>
    <t>ztastic</t>
  </si>
  <si>
    <t>is trying to do homework -- not working so well. spring break ends today  &amp;amp; waiting for someone to wake up...</t>
  </si>
  <si>
    <t>SeanyBrown</t>
  </si>
  <si>
    <t xml:space="preserve">Thinks United need a goal soon </t>
  </si>
  <si>
    <t>Breannimal</t>
  </si>
  <si>
    <t xml:space="preserve">@rockscottydont aaahhh!! i wish!!! i'm over budget already this paycheck though...so no gas to get therrre </t>
  </si>
  <si>
    <t>GermanGoddess</t>
  </si>
  <si>
    <t xml:space="preserve">Can someone with muscles please help me bring my stuf to the attics. I CAN do it, I just dont WANT to do it. Up 2 flights of stairs. </t>
  </si>
  <si>
    <t>sgrunbe1</t>
  </si>
  <si>
    <t xml:space="preserve">feeling the pain in my buns after biking 20 km around Warsaw yesterday </t>
  </si>
  <si>
    <t>deikasartika</t>
  </si>
  <si>
    <t xml:space="preserve"> still waiting for the goal by MAN U !!!</t>
  </si>
  <si>
    <t>rachel16cool</t>
  </si>
  <si>
    <t xml:space="preserve">ah, loving the musical life... back to homework </t>
  </si>
  <si>
    <t>sarahmichelle3</t>
  </si>
  <si>
    <t xml:space="preserve">Sitting in the red room thinking...i left my ipod at home </t>
  </si>
  <si>
    <t>MrsHillman</t>
  </si>
  <si>
    <t xml:space="preserve">@chirpy_charlie Who wants to go back to work tomorrow? Not me! </t>
  </si>
  <si>
    <t>GinaH1</t>
  </si>
  <si>
    <t xml:space="preserve">im doing some coursework, media again </t>
  </si>
  <si>
    <t xml:space="preserve">@jenn_elle afternoon. It was ok. Only two of my friends showed up. Slightly disappointed but we made it work. The night didn't end well </t>
  </si>
  <si>
    <t>Jareds_Kim</t>
  </si>
  <si>
    <t xml:space="preserve">I am waiting for Jared to return from patrolling </t>
  </si>
  <si>
    <t>siddhantgoel</t>
  </si>
  <si>
    <t xml:space="preserve">Firefox is sooooo slow on linux </t>
  </si>
  <si>
    <t>drummerob</t>
  </si>
  <si>
    <t>So my day was off to a terrible start: I was supposed to meet for lunch, and my stomache decided Chick-fil-a, which is closed  #fb</t>
  </si>
  <si>
    <t>imposture</t>
  </si>
  <si>
    <t xml:space="preserve">@bennigeorge Apparently my parents do, as they made me turn it down </t>
  </si>
  <si>
    <t xml:space="preserve">sorry @beckerdoodle... im at grandmas in east aurora.. going to a benefit in OP..and that is what they are for  wont be home before 5 </t>
  </si>
  <si>
    <t>AprilAwesome</t>
  </si>
  <si>
    <t xml:space="preserve">only has one pillowcase. For two pillows. </t>
  </si>
  <si>
    <t>gavwhyte</t>
  </si>
  <si>
    <t>Looking for a new mattress and found with a max weight per person more than my weight.  Better get to the Gym! No, they weren't for kids</t>
  </si>
  <si>
    <t>KatieEkelund</t>
  </si>
  <si>
    <t xml:space="preserve">is at work! </t>
  </si>
  <si>
    <t>kidchan</t>
  </si>
  <si>
    <t xml:space="preserve">@hantu BOO! am never invited </t>
  </si>
  <si>
    <t>@boknowsshoes  guess I'll make it myself.... lol...</t>
  </si>
  <si>
    <t>Brandonokay</t>
  </si>
  <si>
    <t>I'm going to the beach today.  i wanted to go downtown.</t>
  </si>
  <si>
    <t>@HootyMcBoon No you're not  It's okay...I can't wait for more!</t>
  </si>
  <si>
    <t>PaNDaMOn1Um</t>
  </si>
  <si>
    <t>@hilandveil no workie for me yet  it's trying though!</t>
  </si>
  <si>
    <t>Mofette</t>
  </si>
  <si>
    <t xml:space="preserve">Last update retracted - I was too happy to think of that piece of shit author being sued to remember to check for a source. It's made up </t>
  </si>
  <si>
    <t>@danii_elle i saved Dan n Jenna yesterday morning...the bee was huuuuuge...dan took a picture of it hahah!! Owww my phoneeeeeeeee  xxx</t>
  </si>
  <si>
    <t>klaxson</t>
  </si>
  <si>
    <t xml:space="preserve">@AshleyLaxson ok you make it sound like i don't care your hungry or never like you to wake me up.... i'm not that mean </t>
  </si>
  <si>
    <t>misschelseamae</t>
  </si>
  <si>
    <t xml:space="preserve">Breakfast at Gusto grilled organics, and then it's goodbye manhattan </t>
  </si>
  <si>
    <t>evafilomena</t>
  </si>
  <si>
    <t xml:space="preserve">@tatvictoria so weird. I just said out loud that SOMEONE needs to delivery me brunch </t>
  </si>
  <si>
    <t>wisoka</t>
  </si>
  <si>
    <t xml:space="preserve">yay vista is back. I wanna switch to win7 now </t>
  </si>
  <si>
    <t>iwkid</t>
  </si>
  <si>
    <t>@ToddKlindt Good deal!  I've been slacking on game time lately    You play Halo 3 at all?</t>
  </si>
  <si>
    <t>laddie</t>
  </si>
  <si>
    <t xml:space="preserve">@shayman thx.  just saw the video. </t>
  </si>
  <si>
    <t>KJGav</t>
  </si>
  <si>
    <t xml:space="preserve">@slouchy You have every right to be livid. Sorry.  </t>
  </si>
  <si>
    <t>melianachandra</t>
  </si>
  <si>
    <t xml:space="preserve">am going to sleep... i hate Monday... </t>
  </si>
  <si>
    <t>lucieinparis</t>
  </si>
  <si>
    <t xml:space="preserve">I wish I went to Syracuseeee! Leaving </t>
  </si>
  <si>
    <t>shininglight22</t>
  </si>
  <si>
    <t xml:space="preserve">Cuddy bashing gets on my nerves, argh!  Also, I need to shower but I can't be bothered moving.  And I want someone to talk to. </t>
  </si>
  <si>
    <t>rhispect</t>
  </si>
  <si>
    <t xml:space="preserve">Morning. [Afternoon, East Coast] My toe hurts. Someone stomped on it last night. </t>
  </si>
  <si>
    <t>pollyjean_s</t>
  </si>
  <si>
    <t xml:space="preserve">Really fed up of orange sluts coming into work, ordering 1 can of coke between like 8 of them and hogging my sunny tables </t>
  </si>
  <si>
    <t>garytek</t>
  </si>
  <si>
    <t>Money issues  Oh beautiful life. Oh how I fail at it. Here's hoping Trong An's party is loaded with the good stuff to help me forget.</t>
  </si>
  <si>
    <t>lauraburbank</t>
  </si>
  <si>
    <t xml:space="preserve">sunday, that means school tomorrow </t>
  </si>
  <si>
    <t xml:space="preserve">@chillelle get well sooooooooon!! still haven't seen 17 again!! </t>
  </si>
  <si>
    <t>iamshimone</t>
  </si>
  <si>
    <t>@chicgeek75 sounds like your move didn't turn out so well. Sorry to hear that  Our move was great but they're rebuilding a house next door</t>
  </si>
  <si>
    <t>meaghanita</t>
  </si>
  <si>
    <t xml:space="preserve">missing Mexico more than ever </t>
  </si>
  <si>
    <t>rawtfxchal</t>
  </si>
  <si>
    <t xml:space="preserve">http://twitpic.com/3lmvi - Shes trying to makes me feel better </t>
  </si>
  <si>
    <t>Sweet_Pau</t>
  </si>
  <si>
    <t xml:space="preserve">@bennehton Which is too bad, cus he's an awesome fighter. But it may be time to retire. </t>
  </si>
  <si>
    <t>cincewhen</t>
  </si>
  <si>
    <t xml:space="preserve">@JoyVBehar  My Mom did the Times crossword every day in ink! Sposed to keep you mentally agile...too bad the demetia didn't take heed! </t>
  </si>
  <si>
    <t xml:space="preserve">@ComedyQueen i know hes ignoring me now hes all bored of me </t>
  </si>
  <si>
    <t>jennjennjennnn</t>
  </si>
  <si>
    <t xml:space="preserve">http://twitpic.com/3lmw1 - I want them here forever. </t>
  </si>
  <si>
    <t>PlugInMainey</t>
  </si>
  <si>
    <t xml:space="preserve">@matt49er I only managed to watch the first one on TV, missed the rest because of the poor quality of the itvplayer </t>
  </si>
  <si>
    <t>@emilypaigee oh cool, I'm finding it really hard to find a descent agent! -yeah I live in the UK!  x</t>
  </si>
  <si>
    <t>sfraser</t>
  </si>
  <si>
    <t>Just found Hemlock Wooly Adelgid on one of our young hemlocks here outside Philly...    http://is.gd/tjdv</t>
  </si>
  <si>
    <t>ellis007</t>
  </si>
  <si>
    <t xml:space="preserve">@Mollieandme haha Did you Have  Nice Easter mr.evans..? its soo nice outside and im in the house somthing Not right here </t>
  </si>
  <si>
    <t>MissMariann</t>
  </si>
  <si>
    <t>I'm freezing  Could someone please turn on the sun??</t>
  </si>
  <si>
    <t>@selenagomez Selena. I live in Minnesota, and I really wanna go see you perform on May 14... but I don't think I can...  I am so suoer sad</t>
  </si>
  <si>
    <t>KathLat</t>
  </si>
  <si>
    <t xml:space="preserve">hates extended essay more than anything in the world right now   </t>
  </si>
  <si>
    <t xml:space="preserve">@shayman on a somewhat lucky (for me) note.  I work about 5 blocks from the 905 location, and didn't know it. Still sad. </t>
  </si>
  <si>
    <t>tttayylor</t>
  </si>
  <si>
    <t xml:space="preserve">waiting to get told to clean&amp;amp;watching some american idol thing. gabbis sleeping </t>
  </si>
  <si>
    <t>Royal_Flyness</t>
  </si>
  <si>
    <t xml:space="preserve">I wish I didn't have to get out of bed today </t>
  </si>
  <si>
    <t>Planck</t>
  </si>
  <si>
    <t>Been told that there is a launch delay of ï¿½a few daysï¿½  http://tinyurl.com/clqja5</t>
  </si>
  <si>
    <t>minim</t>
  </si>
  <si>
    <t xml:space="preserve">@meer have done the first 2 proper levels after the village - the field &amp;amp; the tsuta ruins, then have bn stuck for hrs on the stupid log </t>
  </si>
  <si>
    <t>paper_brain</t>
  </si>
  <si>
    <t xml:space="preserve"> my harvest moon game keeps freezing! I have things to do on there! =(</t>
  </si>
  <si>
    <t>philipruggiero</t>
  </si>
  <si>
    <t xml:space="preserve">@Coccinella2 wish i could have made it! </t>
  </si>
  <si>
    <t>xSKYLINES</t>
  </si>
  <si>
    <t xml:space="preserve">@beckybootsx I got bored of it haha. It's hard when they don't type in proper english </t>
  </si>
  <si>
    <t>phillipsandoval</t>
  </si>
  <si>
    <t xml:space="preserve">I'm going to the hospital...i think I have food poisoning </t>
  </si>
  <si>
    <t>graciegoose</t>
  </si>
  <si>
    <t>I have to put away all my fall/winter stuff &amp;amp; rearrange my wardrobe  Sigh.</t>
  </si>
  <si>
    <t xml:space="preserve">Wow that's one Cool tattoo!  And the story behind it's well Sad  but yeah...The tattoo is cool </t>
  </si>
  <si>
    <t>nichetechie</t>
  </si>
  <si>
    <t xml:space="preserve">@ranjanv thanks Ranjan ..both guys at TechnoLabs have been ill this weekend </t>
  </si>
  <si>
    <t>proud_brit</t>
  </si>
  <si>
    <t>can't play world tour  dam cymbal</t>
  </si>
  <si>
    <t xml:space="preserve">oh god im stalking 12 people, poor them </t>
  </si>
  <si>
    <t>danielnathan</t>
  </si>
  <si>
    <t xml:space="preserve">@kellyrichey minneapolis to indianapolis without stopping through Milwaukee? </t>
  </si>
  <si>
    <t>brzmp88</t>
  </si>
  <si>
    <t xml:space="preserve">2day officially starts my fasting week. </t>
  </si>
  <si>
    <t>abadgirll</t>
  </si>
  <si>
    <t xml:space="preserve">ooomg really inconsiderate </t>
  </si>
  <si>
    <t>backtothebasics</t>
  </si>
  <si>
    <t xml:space="preserve">@kul7ure Hard times my friend.  Finding funding for our non-profit is like pulling teeth!  </t>
  </si>
  <si>
    <t>GroggyFroggy</t>
  </si>
  <si>
    <t>@TysNinnie  Sorry you are feeling bad.  Lots of healing thoughts going your way.</t>
  </si>
  <si>
    <t>crystal_K28</t>
  </si>
  <si>
    <t xml:space="preserve">I miss my hubby </t>
  </si>
  <si>
    <t xml:space="preserve">nooooo!  left important paperwork at work which is a 90 min round trip and I need it for tomorrow .... double gutted!!!!! off I go </t>
  </si>
  <si>
    <t>yourdawn</t>
  </si>
  <si>
    <t>my stomach hurts like a beast.  no idea why.</t>
  </si>
  <si>
    <t xml:space="preserve">@laurelexmachina Me too... but thats not the life thats meant for us right now </t>
  </si>
  <si>
    <t>JoOcie</t>
  </si>
  <si>
    <t xml:space="preserve">On the grind.. 9-7 .. 38th &amp;amp; 1st .. &amp;amp;  slippin' in that making the band episode i missed.. about to cry at work </t>
  </si>
  <si>
    <t>thedoitsujin</t>
  </si>
  <si>
    <t xml:space="preserve">just finished listening to the 5.1 mix of the sounds of the universe album by depeche mode. to be honest... i'm a little disappointed </t>
  </si>
  <si>
    <t>risrae</t>
  </si>
  <si>
    <t xml:space="preserve">cheer then back to do homework. lame. </t>
  </si>
  <si>
    <t>Natkey</t>
  </si>
  <si>
    <t>Journey - Ask The Lonely.  Im quite lonely, seeing as im stuck and youre not helping me!   Cant beat a bit of Journey though.</t>
  </si>
  <si>
    <t>McFLYFan_Katie</t>
  </si>
  <si>
    <t xml:space="preserve">Holidays are nearly over and we all have 2go to school again..man that sucks </t>
  </si>
  <si>
    <t>Ysabel_Tantoco</t>
  </si>
  <si>
    <t xml:space="preserve">I can't smell anything - at all. I hate losing one of my senses.. </t>
  </si>
  <si>
    <t>vala123</t>
  </si>
  <si>
    <t xml:space="preserve">well found out... i guess its true! </t>
  </si>
  <si>
    <t>rainbowcrush</t>
  </si>
  <si>
    <t xml:space="preserve">okay im failing so badly at this graph on excel stuff. and its getting cold </t>
  </si>
  <si>
    <t>sincitypr</t>
  </si>
  <si>
    <t xml:space="preserve">The pool is calling me but I have to be domestic </t>
  </si>
  <si>
    <t>torishoes</t>
  </si>
  <si>
    <t xml:space="preserve"> I have that sad and disappointed feeling in my gut...</t>
  </si>
  <si>
    <t>Headphaze</t>
  </si>
  <si>
    <t>Colleague from work is arriving this afternoon so I'll have to come back early  and then go out again. Slight annoyance.</t>
  </si>
  <si>
    <t>Please pray for my yogi he's toes broken  ?: Please pray for my yogi he's toes broken  ? http://bit.ly/our7X</t>
  </si>
  <si>
    <t>cyberpet</t>
  </si>
  <si>
    <t xml:space="preserve">@a a reason could be outlook 2007 with it's very very poor ms word-based html rendering engine out of the last century </t>
  </si>
  <si>
    <t>DebbsElli</t>
  </si>
  <si>
    <t xml:space="preserve">My Mum is very poorly in hospital pneumonia </t>
  </si>
  <si>
    <t>MikeQuimbyMusic</t>
  </si>
  <si>
    <t>still struggling for internet. sucks beyond words. sorry im only on occasionally. its gunna be about 4 weeks more tho   peace xx</t>
  </si>
  <si>
    <t>@QuiMo aww  Other than the 5* I didnt! Although @donniewahlberg blew me a kiss before IBLY!</t>
  </si>
  <si>
    <t>KariLeeBosen</t>
  </si>
  <si>
    <t xml:space="preserve">@taylorswift13 i'm so bummed, tix sold out too fast so i dont get to see you this tour </t>
  </si>
  <si>
    <t>Hannah_Lawless</t>
  </si>
  <si>
    <t xml:space="preserve">bored , and dreading school tomorrow ! </t>
  </si>
  <si>
    <t>DijahJonas</t>
  </si>
  <si>
    <t xml:space="preserve">I hate washing dishes </t>
  </si>
  <si>
    <t>RKevelin4</t>
  </si>
  <si>
    <t>bored at work. No one golfs in the rain  I love you Kyle</t>
  </si>
  <si>
    <t>catharinamcfly</t>
  </si>
  <si>
    <t xml:space="preserve">@MCFLYFREAK Next time you will definitely be there with me. For sure! And I wrote it on my card.. bcause I spilled coffee over my banner </t>
  </si>
  <si>
    <t>add1sun</t>
  </si>
  <si>
    <t>Headache from hell made for little sleep and me not getting to go to Mombacho.  Hopefully a quiet day in the hotel drinking tea will help</t>
  </si>
  <si>
    <t>IzzyEdible</t>
  </si>
  <si>
    <t xml:space="preserve">@CynLuscious  right on!  wish I was there.  </t>
  </si>
  <si>
    <t>TammyBray</t>
  </si>
  <si>
    <t xml:space="preserve">@heidimontag Cleaning House </t>
  </si>
  <si>
    <t>hillaryxcore</t>
  </si>
  <si>
    <t xml:space="preserve">Watching competitive cheerleading on TV. I miss cheerleading season </t>
  </si>
  <si>
    <t>@HootyMcBoon I'm not certain  I'll have to get back to you!</t>
  </si>
  <si>
    <t>jennaajonas</t>
  </si>
  <si>
    <t xml:space="preserve">@Jonasbrothers your not coming to scotland! </t>
  </si>
  <si>
    <t>whoisnumber1</t>
  </si>
  <si>
    <t xml:space="preserve">@GlastoWatch Shame Pink Fraud aren't playing anymore, I was looking forward to that! </t>
  </si>
  <si>
    <t>shilps31</t>
  </si>
  <si>
    <t xml:space="preserve">#Karunanidhi's statement about #Prabhakaran has left me speechless </t>
  </si>
  <si>
    <t>ginamstudio</t>
  </si>
  <si>
    <t xml:space="preserve">@imogensgarden Oh, don't get me started, sista! I am STILL dealing with that. Right at this moment as a matter of fact. </t>
  </si>
  <si>
    <t>@Attack_Kita hahah, no i keep missin' it  you been talkin' to you know who over yer holiday? ;)</t>
  </si>
  <si>
    <t>Yaya327</t>
  </si>
  <si>
    <t>@Reyes87  I'm so sorry that happened to u!!!!!</t>
  </si>
  <si>
    <t>LoryMarie</t>
  </si>
  <si>
    <t>@Stevevalentine yes, go back to bed and get PLENTY of rest and fluids, young man lol i don't want you sick  gentle hugs mate</t>
  </si>
  <si>
    <t>djandrewgray</t>
  </si>
  <si>
    <t xml:space="preserve">Wish I woke up when I got the Tweet about Farina set being streamed from Smart Bar </t>
  </si>
  <si>
    <t>stphnsmith7</t>
  </si>
  <si>
    <t xml:space="preserve">at the dr.  again </t>
  </si>
  <si>
    <t>BorisVarshavsky</t>
  </si>
  <si>
    <t xml:space="preserve">about to go clean my basement </t>
  </si>
  <si>
    <t>mnemosynekurai</t>
  </si>
  <si>
    <t>@JesseHoyle  Let's just agree that gunshots = bad.</t>
  </si>
  <si>
    <t>hipplepatel</t>
  </si>
  <si>
    <t xml:space="preserve">@DawnStensland hahha no prob, I would have watched FOX29 but their not on this hour, will be watching tonight at 6pm--to bad your not on! </t>
  </si>
  <si>
    <t>ranabonanax0</t>
  </si>
  <si>
    <t xml:space="preserve">@taylorswift13 i wanna see you on tour so bad </t>
  </si>
  <si>
    <t>AinsleyStewartJ</t>
  </si>
  <si>
    <t xml:space="preserve">about to give a presentation.....that is about to be removed from the agenda </t>
  </si>
  <si>
    <t>SamsonWren</t>
  </si>
  <si>
    <t xml:space="preserve">has a sun-headache and cannot concentrate </t>
  </si>
  <si>
    <t>paaaulaaac</t>
  </si>
  <si>
    <t xml:space="preserve">@taylorswift13 i wish you'd come to dominican republic. </t>
  </si>
  <si>
    <t>guptay</t>
  </si>
  <si>
    <t>@heidimontag ahhh! i have alot of stupid science hmwk!  i cant go outside to enjoy the beautiful day with my friends!</t>
  </si>
  <si>
    <t>lemine</t>
  </si>
  <si>
    <t xml:space="preserve">Traded the Sun Run with walk-in clinic. I guess twas the responsible choice </t>
  </si>
  <si>
    <t>evieallan1</t>
  </si>
  <si>
    <t xml:space="preserve">is wanting to go out in the sun </t>
  </si>
  <si>
    <t>mandymuggle</t>
  </si>
  <si>
    <t xml:space="preserve">Yesterday I dropped a heavy glass cover on my foot. The swelling still hasn't gone down. </t>
  </si>
  <si>
    <t>miaelle</t>
  </si>
  <si>
    <t xml:space="preserve">OK FINISHING EATING BREAKFAST.....NOW......CLEAN THE HOUSE! </t>
  </si>
  <si>
    <t>@nuttychris when you didnt talk to @sofisticat she was all sad  But theyre back away now :p</t>
  </si>
  <si>
    <t xml:space="preserve">@davidlebovitz there is no religion in existence that doesn't moan about something or other... </t>
  </si>
  <si>
    <t>foodphilosophy</t>
  </si>
  <si>
    <t xml:space="preserve">can't understand why eggs sometimes induce my gag reflex. I made a lovely plate of scrambled eggs and can't finish them. </t>
  </si>
  <si>
    <t>alenacarran</t>
  </si>
  <si>
    <t xml:space="preserve">@jiggawhatjulie woke up on the wrong side of the bed </t>
  </si>
  <si>
    <t>hannahdouglass</t>
  </si>
  <si>
    <t xml:space="preserve">@stephlester my head! </t>
  </si>
  <si>
    <t>SteffNasty</t>
  </si>
  <si>
    <t>I MISS MY HOME CHURCH THO  INFINITY NY CHURCH IN THE BRONX... ALSO BRONX COMMUNITY BAPTIST CHURCH IN THE BRONX. ILL BE BACK SOON!</t>
  </si>
  <si>
    <t>shezaw16</t>
  </si>
  <si>
    <t xml:space="preserve">is really fed up of her awful skin now...i hate eczema  but looking very forward to Alton Towers tomorow!!! </t>
  </si>
  <si>
    <t>isas11</t>
  </si>
  <si>
    <t xml:space="preserve"> school tomorrow. i mean yes we go there to learn and so forth but why do we have such short holidays?</t>
  </si>
  <si>
    <t>ammyvon</t>
  </si>
  <si>
    <t xml:space="preserve">I wish I was going to see dinosaur jr in Athens tomorrow </t>
  </si>
  <si>
    <t xml:space="preserve">my arm hurts and is itchy today </t>
  </si>
  <si>
    <t>cquinn21</t>
  </si>
  <si>
    <t xml:space="preserve">so much work to do before school starts again tommorrow </t>
  </si>
  <si>
    <t>Stardom Bound's out of Oaks ...  She was my favorite, but I understand if she's not feeling up to par.</t>
  </si>
  <si>
    <t>juanlara09</t>
  </si>
  <si>
    <t xml:space="preserve">Just woke up and my brother was trying to choke my dog! :| </t>
  </si>
  <si>
    <t>@WhatthefckSousa hey! Just did my hair now I'm hungry. And then gotta go back to school   You?</t>
  </si>
  <si>
    <t>jdblundell</t>
  </si>
  <si>
    <t xml:space="preserve">@girlblundy until someone fell and cut their lip </t>
  </si>
  <si>
    <t>xLoveStoriie</t>
  </si>
  <si>
    <t>@yaseminx3 aws poor you  &amp;amp; heidi makes you sick? why?! xD</t>
  </si>
  <si>
    <t>snailer</t>
  </si>
  <si>
    <t>has a stuffy nose  misery.</t>
  </si>
  <si>
    <t xml:space="preserve">@Crinklebum @monstersmonkeys not fair. I want to come! </t>
  </si>
  <si>
    <t>ClareSawicki</t>
  </si>
  <si>
    <t xml:space="preserve"> thought i was off work at noon. Very wrong. Hate that!</t>
  </si>
  <si>
    <t>futurestar91x</t>
  </si>
  <si>
    <t xml:space="preserve">i reallly don't wanna go back to schoool! I wish it was spring break againnn </t>
  </si>
  <si>
    <t xml:space="preserve">@PaigeXc serious? why not? i thought it looked like me </t>
  </si>
  <si>
    <t>Sarah_Jeffreys</t>
  </si>
  <si>
    <t xml:space="preserve">@Ben_Hall sorry meant EX gf! Better now? U can keep it a secret now! </t>
  </si>
  <si>
    <t>addersop</t>
  </si>
  <si>
    <t xml:space="preserve">@rockbigdave I have to charge mine practically daily </t>
  </si>
  <si>
    <t>theomarshow</t>
  </si>
  <si>
    <t xml:space="preserve">@o_magazine Work </t>
  </si>
  <si>
    <t>Liziegirl</t>
  </si>
  <si>
    <t xml:space="preserve">I'm so sad it's Sunday </t>
  </si>
  <si>
    <t>I like my job but i don`t like the part where i need to dress in suit   cuz i am sweating like a pig gorrrrrr</t>
  </si>
  <si>
    <t>msage32</t>
  </si>
  <si>
    <t xml:space="preserve">@tzsfo I love farmers markets!  Wish I could come! </t>
  </si>
  <si>
    <t xml:space="preserve">@XxHayXx0 die? really? oh gosh. please don't ever go far from a starbucks! if you died, who would twitter me. gee, that sounded selfish </t>
  </si>
  <si>
    <t>tonemtegrof</t>
  </si>
  <si>
    <t xml:space="preserve">Wants a Wii  </t>
  </si>
  <si>
    <t>TroyLiljedahl</t>
  </si>
  <si>
    <t xml:space="preserve">@sparklestar17 hahaha! I wanted to get an IORG shirt when I went to Fresno but they had packed up all the merch </t>
  </si>
  <si>
    <t>SaraLaFave</t>
  </si>
  <si>
    <t xml:space="preserve">should be packing and cleaning for the none existent house that I am moving into in the next coming weeks, thanks Kelly </t>
  </si>
  <si>
    <t>Nancy__</t>
  </si>
  <si>
    <t xml:space="preserve">No open windows today, it is 36 degrees and cloudy outside </t>
  </si>
  <si>
    <t>maaaaisie</t>
  </si>
  <si>
    <t xml:space="preserve">1 more day of the holidays now, great, back to crappy old school &amp;amp; no more waking up at 1.30 </t>
  </si>
  <si>
    <t>Jobo_ferg</t>
  </si>
  <si>
    <t xml:space="preserve">has come to the conclusion that some evil person has stolen my hairdryer </t>
  </si>
  <si>
    <t>BiancaMattu</t>
  </si>
  <si>
    <t xml:space="preserve">Super tired, I left my camera at Tasha's house!! </t>
  </si>
  <si>
    <t>Anamaris38</t>
  </si>
  <si>
    <t xml:space="preserve">i had such a deep thought I wanted to post and  it was so deep I cant find it now... </t>
  </si>
  <si>
    <t>N_I_C_0_L_E</t>
  </si>
  <si>
    <t>Lana Winchester doesn't answer my text     I guess I'm not Dominic</t>
  </si>
  <si>
    <t>astralbodies</t>
  </si>
  <si>
    <t xml:space="preserve">Poor dog hurt his leg Friday playing with other dogs at Central Bark. Probably going to need to see the vet Tuesday </t>
  </si>
  <si>
    <t xml:space="preserve">@mattmagic i want flapjack </t>
  </si>
  <si>
    <t>thaichell</t>
  </si>
  <si>
    <t xml:space="preserve">Trying to explain to Jaeden why grandpa who is in Iraq can't just come over today to catch bugs with him..he's not really understanding </t>
  </si>
  <si>
    <t>bubblexmonkey</t>
  </si>
  <si>
    <t>oh tabi...itï¿½s so bowring without you...  (from miri)</t>
  </si>
  <si>
    <t>helenst</t>
  </si>
  <si>
    <t>@sicross kv store is down. @thesmith raised a jira ticket yesterday but it has no response.  Yay for monitoring of core services...</t>
  </si>
  <si>
    <t>APDub</t>
  </si>
  <si>
    <t xml:space="preserve">..searching for a good Podiatry Specialist.. I hurt my baby toe.. </t>
  </si>
  <si>
    <t>TomMughal</t>
  </si>
  <si>
    <t>@rjbrjbx  ! How was the land of the Scots?</t>
  </si>
  <si>
    <t>3281997peace</t>
  </si>
  <si>
    <t xml:space="preserve">i'm cleaning my room up  </t>
  </si>
  <si>
    <t xml:space="preserve">@mwahmwah_teh oooh, my brand spanking new slash. (lol spanking) -ahem- umm people who I gave parts to haven't read the new add I posted. </t>
  </si>
  <si>
    <t>mlb7k</t>
  </si>
  <si>
    <t>Thesis all afternoon once I get back  this is never gonna end!!!</t>
  </si>
  <si>
    <t>Juniesgurl</t>
  </si>
  <si>
    <t xml:space="preserve">I must confess that on some replies etc. I have failed to really obsorb the object or subject before I reply APOLOGIES </t>
  </si>
  <si>
    <t>azabal</t>
  </si>
  <si>
    <t xml:space="preserve">has the worst headache in the world, ugh, but has to do homework, wonderful </t>
  </si>
  <si>
    <t xml:space="preserve">@itsKRISSY  i hate being predictable </t>
  </si>
  <si>
    <t>ColonelReJLoRd</t>
  </si>
  <si>
    <t xml:space="preserve">@queenofcaprice BEACH??? MEH.. i wish i could to go teh beach.. but its rather cold today </t>
  </si>
  <si>
    <t>winequester</t>
  </si>
  <si>
    <t xml:space="preserve">Launching our day in Napa Valley. Nice night at Meritage. Now to Yountville for breakfast. The hills are already dry here . Need green. </t>
  </si>
  <si>
    <t>jowseff</t>
  </si>
  <si>
    <t xml:space="preserve">actually feels like shit </t>
  </si>
  <si>
    <t>stashinspice</t>
  </si>
  <si>
    <t xml:space="preserve">@giaaaa omg! Already? Why would somebody do that? </t>
  </si>
  <si>
    <t>stephanie1332</t>
  </si>
  <si>
    <t xml:space="preserve">Uhh, Sundays arent cool! </t>
  </si>
  <si>
    <t>Pandapurse</t>
  </si>
  <si>
    <t xml:space="preserve">AP Literature work </t>
  </si>
  <si>
    <t>BrandonWebman</t>
  </si>
  <si>
    <t>Have so much work to do today  Should have started yesterday</t>
  </si>
  <si>
    <t>lilEmXo</t>
  </si>
  <si>
    <t xml:space="preserve">@tear96x He wont answer if he would want to be one of my sexy beast's! </t>
  </si>
  <si>
    <t>oxoxJJoxox</t>
  </si>
  <si>
    <t>been out topping up tan !!! Got sch 2moz  why arent holidays longer ?</t>
  </si>
  <si>
    <t>Linc4Friends</t>
  </si>
  <si>
    <t xml:space="preserve">@TerenceSmelser Congrats!  Does this mean you have no more daughters left to marry off?  </t>
  </si>
  <si>
    <t xml:space="preserve">@heidimontag It's Monday here. Wasn't able to go to church yesterday. </t>
  </si>
  <si>
    <t>Hules</t>
  </si>
  <si>
    <t>@CheekyB So sad about the buffaloes....  Hopefully next wknd will work out (my damn job!).</t>
  </si>
  <si>
    <t>rosieformella</t>
  </si>
  <si>
    <t xml:space="preserve">Hates that the holidays are over cos she's done no work </t>
  </si>
  <si>
    <t>stayceebe</t>
  </si>
  <si>
    <t xml:space="preserve">another lovely day. what to do with this one?? oh i know. library. </t>
  </si>
  <si>
    <t>5and1</t>
  </si>
  <si>
    <t>Downstairs with the kids for less than an hour and I'm already starting to get shrieky  I hate when I let them press my buttons.</t>
  </si>
  <si>
    <t>JLJebitsch</t>
  </si>
  <si>
    <t>@JonathanRKnight sorry my sister Joyfulgrl13 spelled ur middle name wrong  shes just tryin to talk me up- ha</t>
  </si>
  <si>
    <t>@Bird_E I I haven't been 2 a Laker game since Dec of 1994 @ The Forum! They played against the Timberwolves, we went 2 c JR Rider  Poor JR</t>
  </si>
  <si>
    <t>batatakley</t>
  </si>
  <si>
    <t xml:space="preserve">@soultravelers3 All the good prizes contest are always restricted to usa citizens... I always feel so left out. </t>
  </si>
  <si>
    <t>xojamieee</t>
  </si>
  <si>
    <t xml:space="preserve">im cleaning the house </t>
  </si>
  <si>
    <t>MegzStar23</t>
  </si>
  <si>
    <t>@lamborghinibow how you doin? thinkin okayy in my mind lolz from that pain b4  take care and i hope that ur throat gets better... xx</t>
  </si>
  <si>
    <t>Dee_Dee_3</t>
  </si>
  <si>
    <t xml:space="preserve">So many clothes, so little room in my carry on </t>
  </si>
  <si>
    <t>rbflygal</t>
  </si>
  <si>
    <t xml:space="preserve">Hate feeling this way </t>
  </si>
  <si>
    <t>ChrisKeosky</t>
  </si>
  <si>
    <t xml:space="preserve">GOOD MORNING. Homework and shit today.....preparing for school tomorow </t>
  </si>
  <si>
    <t xml:space="preserve">I wish my cake pans/decorating stuff was in, I would've made a bunny cake. I guess it's on back-order - was supposed to be in yesterday. </t>
  </si>
  <si>
    <t>lehvilela</t>
  </si>
  <si>
    <t xml:space="preserve">I really hate eat too much </t>
  </si>
  <si>
    <t>Coop_</t>
  </si>
  <si>
    <t xml:space="preserve">@hustleGRL My life is 99% maybes </t>
  </si>
  <si>
    <t>on a random update: some women just shouldn't be mothers  *grumble grumble*</t>
  </si>
  <si>
    <t>franhr</t>
  </si>
  <si>
    <t xml:space="preserve">@tommcfly are u going to add more dates in south america?  i can't believe that u are just going to argentina, brazil and mexico </t>
  </si>
  <si>
    <t>LOVERgirl1408</t>
  </si>
  <si>
    <t xml:space="preserve">hi whatup??? i just realized that today is the last day of my spring break </t>
  </si>
  <si>
    <t>Dbomb252</t>
  </si>
  <si>
    <t>@EverGreenT  didnt get it</t>
  </si>
  <si>
    <t>steviev13</t>
  </si>
  <si>
    <t xml:space="preserve">Beautiful day, and I'm on my way to the office... </t>
  </si>
  <si>
    <t>jonsinger</t>
  </si>
  <si>
    <t xml:space="preserve">blarg, this game keeps making me cry. </t>
  </si>
  <si>
    <t>satellitedrms12</t>
  </si>
  <si>
    <t xml:space="preserve">Ugh. I need to go up to the library today. I'm so tired and think I'm sick. </t>
  </si>
  <si>
    <t>sevans59</t>
  </si>
  <si>
    <t>Preparing to take the kids back to their mother (or 'home', apparently   )</t>
  </si>
  <si>
    <t>RocketPie</t>
  </si>
  <si>
    <t xml:space="preserve">Mario Kart Wii: Blue Shells </t>
  </si>
  <si>
    <t>iowarealestate</t>
  </si>
  <si>
    <t xml:space="preserve">@mitchgroup probably buying the warranty is the only sure fire stop.  </t>
  </si>
  <si>
    <t>jennytha</t>
  </si>
  <si>
    <t xml:space="preserve">@mulsteff i feel your pain, i was as well </t>
  </si>
  <si>
    <t>HeatherinBC</t>
  </si>
  <si>
    <t xml:space="preserve">@SadiesSkinny Continually - two or 3 times a week - very annoying </t>
  </si>
  <si>
    <t>Mikki_Mayhem</t>
  </si>
  <si>
    <t xml:space="preserve">Just got home from work...Only 4 hours today, but getting up at 3:30 am is a bummer </t>
  </si>
  <si>
    <t>_Meandro</t>
  </si>
  <si>
    <t xml:space="preserve">i want to cry - drive second class, and the train is completely full </t>
  </si>
  <si>
    <t>morningstar428</t>
  </si>
  <si>
    <t>I'm so bored.  I don't want to go to the gym.. or do laundry.. or do anything..</t>
  </si>
  <si>
    <t>briiannaa</t>
  </si>
  <si>
    <t xml:space="preserve">gaaad i need my stubid phone to work already! bored withoutt it </t>
  </si>
  <si>
    <t>BOyOfWONDEr</t>
  </si>
  <si>
    <t xml:space="preserve">ï¿½110 up this weekend, Must...not...spend </t>
  </si>
  <si>
    <t>DanielleCarterx</t>
  </si>
  <si>
    <t>@CRSete Why Arn't You Playing Today?  x</t>
  </si>
  <si>
    <t>@ZacharyLeviNet I know, only 2 more  I have high hopes it will be back for a 3rd season! fingers crossed!</t>
  </si>
  <si>
    <t>iice_Cream</t>
  </si>
  <si>
    <t>Guess i gotta back to school today  not feelin this at all</t>
  </si>
  <si>
    <t>HeisteComm</t>
  </si>
  <si>
    <t>@KCCopyDiva I'm a schmuck!  I missed you on the radio!    That's what I get for staying out of the office for 36 hours.</t>
  </si>
  <si>
    <t>bella456</t>
  </si>
  <si>
    <t xml:space="preserve">@melody good morning melody! Its a curse that I have...AND. Partly to my rooster friends I'm up so early </t>
  </si>
  <si>
    <t>Now time to clean the boys? Then I'm thinking nap to combat this headache  gonna watch Twilight after dinner</t>
  </si>
  <si>
    <t xml:space="preserve">@TheMakeupGirl You've certainly wet my appetite with that one </t>
  </si>
  <si>
    <t xml:space="preserve">I'm sure you've all watched Susan Boyle singing &amp;quot;I dreamed a dream.&amp;quot; No? I haven't dreamed in ages. </t>
  </si>
  <si>
    <t xml:space="preserve">doing math </t>
  </si>
  <si>
    <t>xXxnimixXx</t>
  </si>
  <si>
    <t xml:space="preserve">Had a really tiring weekend- and back to school tomoz...fun times </t>
  </si>
  <si>
    <t>TooRad</t>
  </si>
  <si>
    <t xml:space="preserve">Okra on a Sunday </t>
  </si>
  <si>
    <t>bizzybeen003</t>
  </si>
  <si>
    <t>@MsAwesome i feel so bad!  Damn traffic!!</t>
  </si>
  <si>
    <t xml:space="preserve">is really sad that I somehow broke my keyboard (music) last night when I dropped it learning to play piano. I AM SO CLUMSY!!!   </t>
  </si>
  <si>
    <t>galupyhorsey</t>
  </si>
  <si>
    <t>@heidimontag studying for my finals in medicine  its surgery tomorrow but i have had amigraine most of the day. need divine intervention</t>
  </si>
  <si>
    <t>robbhampton</t>
  </si>
  <si>
    <t>We did everything but WIN today.  Fife 3rd. Good leadout for him. Couple premes. Good times and we are racing well together. BIKE DOCTOR!!</t>
  </si>
  <si>
    <t>SpazzFace</t>
  </si>
  <si>
    <t xml:space="preserve">I wanna talk to rachael </t>
  </si>
  <si>
    <t>PaoloMontano</t>
  </si>
  <si>
    <t xml:space="preserve">I don't want to roll out of bed </t>
  </si>
  <si>
    <t>skrobertson</t>
  </si>
  <si>
    <t>@lyjahmarie 6AM :/ its bad enough that im up at 6:30 but 6AM oh god.  i cant eat in the morning  makes me feel urgh horrible.</t>
  </si>
  <si>
    <t>Jennie91</t>
  </si>
  <si>
    <t xml:space="preserve">@brianangelday26 but u have fans that love you! Don't get rid of twitter for your fans </t>
  </si>
  <si>
    <t>mikandrapatchen</t>
  </si>
  <si>
    <t xml:space="preserve">wishes she was plannin a baby shower for Stiffy. </t>
  </si>
  <si>
    <t xml:space="preserve">struggling with relational algebra expressions </t>
  </si>
  <si>
    <t>hickchick123</t>
  </si>
  <si>
    <t xml:space="preserve">Okay do not know how I did it but I managed to tear the bumper off the front end of my van, wish my husband was here to fix that for me </t>
  </si>
  <si>
    <t>Maria_Who_</t>
  </si>
  <si>
    <t xml:space="preserve">I just had a huge fight with my mom   now she won't even talk to me </t>
  </si>
  <si>
    <t>exploitme</t>
  </si>
  <si>
    <t>My beautiful car is getting trashed from street parking  I wish people would learn how to drive.</t>
  </si>
  <si>
    <t>@Tasteofinkk i hate that video  it makes me cry</t>
  </si>
  <si>
    <t>andrewseely</t>
  </si>
  <si>
    <t>@xanderstrike hey bucko, my car's broken  so take that and shove it! PS don't make any kids cry.</t>
  </si>
  <si>
    <t>TripleT1234</t>
  </si>
  <si>
    <t xml:space="preserve">@taylorswift13 I so wanna go to the concert you have in May in AZ! But I probably won't be able to. </t>
  </si>
  <si>
    <t>allyheartsBB</t>
  </si>
  <si>
    <t xml:space="preserve">@victoriax3jonas I don't even have a beach..we have a dirty lake but no beaches here...bitches, yes, beaches, no </t>
  </si>
  <si>
    <t>limuh</t>
  </si>
  <si>
    <t xml:space="preserve">1. Got my documents back, yay! 2. Landlady's husband is in the hospital </t>
  </si>
  <si>
    <t>wdbrady</t>
  </si>
  <si>
    <t xml:space="preserve">No paddle today...weather won't cooperate. Was hoping to get the Burn out on the water for the first time. </t>
  </si>
  <si>
    <t>Shrimpmouse</t>
  </si>
  <si>
    <t>bleh school again. getting up at 6am tomorrow  got homework, but haven't got the courage to do it haha. screw it! too boring</t>
  </si>
  <si>
    <t xml:space="preserve">@applehockey No idea. </t>
  </si>
  <si>
    <t xml:space="preserve">@katecameron2002 Oops! Meant Dad gone &amp;amp; I'm good with mum...missed out the important bit there. It's 8 yrs,but she's still not over it </t>
  </si>
  <si>
    <t>Mrs_Blue_Sky</t>
  </si>
  <si>
    <t xml:space="preserve">bluub...tomorrow back to school ... </t>
  </si>
  <si>
    <t>@heidimontag I've had brunch with some friends, and now I'm doing homework  I'm from Denmark, and day is almost over here. It's 6.40 pm</t>
  </si>
  <si>
    <t>so_zwitschert</t>
  </si>
  <si>
    <t xml:space="preserve">@dragonflyeyes Oh, come on... We do have nice things.. </t>
  </si>
  <si>
    <t>klockwerk</t>
  </si>
  <si>
    <t xml:space="preserve">no relaxing Sunday for me. </t>
  </si>
  <si>
    <t>DcalDcal</t>
  </si>
  <si>
    <t xml:space="preserve">Studio, music synth, media ethics mid term. Probably staying in to get everything done due tomorrow. </t>
  </si>
  <si>
    <t>lisa_s25</t>
  </si>
  <si>
    <t xml:space="preserve">@breathingdakota 'twas a good night.  i can't remember if i left my coat in your car or brought it in to morts. russ lost his camera also </t>
  </si>
  <si>
    <t>MichaelWheatley</t>
  </si>
  <si>
    <t xml:space="preserve">Oh bugger, it's Mike Riley - guaranteed red carpet for the red rabble... </t>
  </si>
  <si>
    <t>beckythegreat</t>
  </si>
  <si>
    <t>@djjaycee some of us have never even been on a plane...  be thankful!</t>
  </si>
  <si>
    <t>Heidi_vb</t>
  </si>
  <si>
    <t>@SE3Photo actually no idea, jst curious why ur profile so minimum lol mine has pics info, m8s etc, urs so bare  lol</t>
  </si>
  <si>
    <t>tomorrow my holidays will end  :'( and school begins    oh thats so stupid</t>
  </si>
  <si>
    <t>@AveryisBAMF vagina. it's a body part. most women and some men have one. what if i was suicidal, you bitch  you have no love.</t>
  </si>
  <si>
    <t>seriously cant do a single thing  monoply is not worth unefficency  im very annoyed about this</t>
  </si>
  <si>
    <t>CallMeLo</t>
  </si>
  <si>
    <t xml:space="preserve">is not ready to go back to work </t>
  </si>
  <si>
    <t>SarahHoste</t>
  </si>
  <si>
    <t xml:space="preserve">Gonna clean up my studentroom. It's a mess! I already miss home... Don't wanna go back to school tomorrow </t>
  </si>
  <si>
    <t>brookie949</t>
  </si>
  <si>
    <t xml:space="preserve">laundry, laundry, laundry. grrr!! now i'm remembering why i used to just by new stuff when i ran out of clean clothes. i miss those days </t>
  </si>
  <si>
    <t>lexa_nan</t>
  </si>
  <si>
    <t xml:space="preserve">@Kelsey_Roxanne okay, so it looks like I can't go back to school tomorrow.  cuz I have to go back tomorrow to get more meds. </t>
  </si>
  <si>
    <t>@gregjames aww poor greg not feeling well.  Hope u had a nice holiday though. X</t>
  </si>
  <si>
    <t xml:space="preserve">@bjyork wow what a sad, scary, yet eerily realistic dream! </t>
  </si>
  <si>
    <t>jordanthehippie</t>
  </si>
  <si>
    <t xml:space="preserve">wants her stupid Samsung Instinct's camera to work. </t>
  </si>
  <si>
    <t xml:space="preserve">Mmmmmm can smell dinner, god am hungry now </t>
  </si>
  <si>
    <t>Ielsieh</t>
  </si>
  <si>
    <t xml:space="preserve">finished dinner, dude i have 1 poem to make  i cant do that. 0.o help me? </t>
  </si>
  <si>
    <t>NickiChu</t>
  </si>
  <si>
    <t xml:space="preserve">Completely Bummed today is the last day of vacation </t>
  </si>
  <si>
    <t>holytoledoxo</t>
  </si>
  <si>
    <t xml:space="preserve">I have the hiccups </t>
  </si>
  <si>
    <t>barista404</t>
  </si>
  <si>
    <t xml:space="preserve">i am not looking forward to this ww meeting, i have not been a good dieter this week </t>
  </si>
  <si>
    <t>debrastabler</t>
  </si>
  <si>
    <t>might have to work alone tonight  help?</t>
  </si>
  <si>
    <t>organising clothes for college etc tonight   argh it make's me depressed..</t>
  </si>
  <si>
    <t>niknice</t>
  </si>
  <si>
    <t>Headed to a BBQ on the Southside, I forgot to make my side dish  Any ideas of great side dishes from southside restaurants?</t>
  </si>
  <si>
    <t>sleclair</t>
  </si>
  <si>
    <t>no more maggie  we will miss her.</t>
  </si>
  <si>
    <t>kinleyvegas</t>
  </si>
  <si>
    <t xml:space="preserve">watching tv. laying down. missing someone. </t>
  </si>
  <si>
    <t>maggiejoella</t>
  </si>
  <si>
    <t>You' he is clearly not into me, but then those unfortetable moment, n all those happiness I got from him, I just can't let go.  n we r an</t>
  </si>
  <si>
    <t>MeeeShL</t>
  </si>
  <si>
    <t xml:space="preserve">Lib all day and night. </t>
  </si>
  <si>
    <t>Jashziexx</t>
  </si>
  <si>
    <t>@paigeeybby how was your day baby? aside from the sad news  ?</t>
  </si>
  <si>
    <t>nishajl</t>
  </si>
  <si>
    <t xml:space="preserve">@mickyates not when the gunners lost. </t>
  </si>
  <si>
    <t>dani7856</t>
  </si>
  <si>
    <t xml:space="preserve">Needs a job! </t>
  </si>
  <si>
    <t>stephmaselli</t>
  </si>
  <si>
    <t xml:space="preserve">can't focus on homework, and has to go to work later tonight FUCK </t>
  </si>
  <si>
    <t>ewacky</t>
  </si>
  <si>
    <t>waiting here in the Long Beach Airport, going home soon  I could stay another week or so... Bye Sunny California, will miss you!</t>
  </si>
  <si>
    <t>pattymycakes</t>
  </si>
  <si>
    <t xml:space="preserve">How sad i only woke up with one unread text message! </t>
  </si>
  <si>
    <t>zackaroo</t>
  </si>
  <si>
    <t xml:space="preserve">some Ming Garden for lunch, grocery shopping, homework/yoga, church, dinner w/people hopefully, then....more homework </t>
  </si>
  <si>
    <t>lindseyrd20</t>
  </si>
  <si>
    <t xml:space="preserve">@rambn awwww i want a puppy </t>
  </si>
  <si>
    <t>art_is_war</t>
  </si>
  <si>
    <t xml:space="preserve">honey i home! [tampa floria]  hahha... anywho...now that im settled time to look for a job! </t>
  </si>
  <si>
    <t>FOB_Lover115</t>
  </si>
  <si>
    <t xml:space="preserve">Weather = gross. Spring warmth needs to stayyy </t>
  </si>
  <si>
    <t>kristenmchugh22</t>
  </si>
  <si>
    <t>In other news: the weather in Pittsburgh has gone from gorgeous to drab and dreary.  Goo on face itches. Laundry awaits. MORE COFFEE!</t>
  </si>
  <si>
    <t>julenisse50</t>
  </si>
  <si>
    <t>IM so sleepy, just slept!!! It's not right! I should sleep later!  Noes... Also, I'm home from work!</t>
  </si>
  <si>
    <t>suonline</t>
  </si>
  <si>
    <t xml:space="preserve">upload failed .. </t>
  </si>
  <si>
    <t>Mattlike</t>
  </si>
  <si>
    <t xml:space="preserve">It's going to hit the 90s today. </t>
  </si>
  <si>
    <t>MrJynx2009</t>
  </si>
  <si>
    <t xml:space="preserve">@griffybabyyy thought you didnt like me no more </t>
  </si>
  <si>
    <t>southcalgal</t>
  </si>
  <si>
    <t xml:space="preserve">Just got home from church.  Wish it was warmer today, I really wanted to golf!!  </t>
  </si>
  <si>
    <t>SOFAKINGBROWN</t>
  </si>
  <si>
    <t>DAMN MAYNE. MARINERS LOST YO  MOTOR CITY KITTIES RUINED MY TRIP TO SAFECO.</t>
  </si>
  <si>
    <t>youulovemee</t>
  </si>
  <si>
    <t>im missing bananas for myy pancakes.  but they still gon hit the spot regardless, so im not trippin! :] holla!!!</t>
  </si>
  <si>
    <t>Jenny00123</t>
  </si>
  <si>
    <t>@LiveLavaLish   you forgot about me!!</t>
  </si>
  <si>
    <t>brokenshadows</t>
  </si>
  <si>
    <t>Red Lobster w/family, and then to Academy Sports for some new shoes. Still NO movies though  http://myloc.me/49A</t>
  </si>
  <si>
    <t>amysondova</t>
  </si>
  <si>
    <t xml:space="preserve">Latrophobia= fear of doctors.  And I have to see the family doc tomorrow for a regular check-up.  Yikes!  </t>
  </si>
  <si>
    <t xml:space="preserve">Up and still tired </t>
  </si>
  <si>
    <t>laurpark</t>
  </si>
  <si>
    <t>@gloriawywan me too..  WHAT i don't think i'll ever like anything better than xanga.</t>
  </si>
  <si>
    <t>oholiab</t>
  </si>
  <si>
    <t xml:space="preserve">Home again </t>
  </si>
  <si>
    <t>@keza34 lol not in the bin aswell i'll be the only 1 left  hmmm can we get a cat? tho lmao jj</t>
  </si>
  <si>
    <t>nataschaflips</t>
  </si>
  <si>
    <t>Study Sunday   &amp;lt;3 The Earth!</t>
  </si>
  <si>
    <t>rockinponda</t>
  </si>
  <si>
    <t>My dog woke me up at 6:30 this morning, just because the sun comes up earlier now!  Maybe I'll take a nap later....</t>
  </si>
  <si>
    <t>clublk</t>
  </si>
  <si>
    <t>delhi was just too good.. kings 11 punjab  http://tinyurl.com/dg9wad</t>
  </si>
  <si>
    <t>_KYA</t>
  </si>
  <si>
    <t xml:space="preserve">Youtube is being as sporadic as twitter right about now. </t>
  </si>
  <si>
    <t>sasy3d</t>
  </si>
  <si>
    <t xml:space="preserve">@moonfrye Ruby her parents r Amish &amp;amp; she used to be one of my best friends </t>
  </si>
  <si>
    <t>@erykahpenn awwww no  Whats wrong?</t>
  </si>
  <si>
    <t>Lizardbeth</t>
  </si>
  <si>
    <t>@David2147 I'm illegic to cat dander, so I can't have them as a pet   Which stinks, cuz cats are so cool!  So I'm a dog person by default.</t>
  </si>
  <si>
    <t>scott_cover</t>
  </si>
  <si>
    <t xml:space="preserve">Joy. Server go boom on a sunday. </t>
  </si>
  <si>
    <t>veroniica_</t>
  </si>
  <si>
    <t xml:space="preserve">gota do lots of hw today </t>
  </si>
  <si>
    <t>ShayneFly</t>
  </si>
  <si>
    <t xml:space="preserve">@Lynnloca  Yes, next phone will def be a blackberry....too broke for such luxuries at the moment tho </t>
  </si>
  <si>
    <t>Hangin with B Kobs today! Still kind of mad tho  textt</t>
  </si>
  <si>
    <t xml:space="preserve">@scratchensniff eww it doesnt to me, cause i have homework to do tonight </t>
  </si>
  <si>
    <t xml:space="preserve">O...M....G....he killed himself *cries* I am sooo late....with my House episodes </t>
  </si>
  <si>
    <t xml:space="preserve">I'm sitting in the garden, reading &amp;quot;For Whom the Bell Tolls&amp;quot;.  Hopefully I can shake off the headache soon </t>
  </si>
  <si>
    <t>eggokins</t>
  </si>
  <si>
    <t>sonia ! why are you soo sad ?!  sorry i'm all late but better late than never thats what i always say. haha. cheer up mi waffle ! (: ily !</t>
  </si>
  <si>
    <t>@keza34 noo  Im the good girlie  @nessie111 will have to be a bin girl to lol :p</t>
  </si>
  <si>
    <t>tonyavillos</t>
  </si>
  <si>
    <t>@kellz_bellz awwww.  tell her it's free!!</t>
  </si>
  <si>
    <t>mexicanjosh</t>
  </si>
  <si>
    <t>i have some sort of stomach flew. i hope this doesnt follow me on the trip back to phoenix arizona.  womp womp womp</t>
  </si>
  <si>
    <t xml:space="preserve">Just woke up going to eat then leave to laredo </t>
  </si>
  <si>
    <t>xi_mena</t>
  </si>
  <si>
    <t xml:space="preserve">I'm trying to write my thesis...don't think I will make it </t>
  </si>
  <si>
    <t>Been stung  blah. Gonna watch a film or sumit tonight, cba with onlineness. Ciao</t>
  </si>
  <si>
    <t>taybby0212</t>
  </si>
  <si>
    <t xml:space="preserve">farewell Myrtle Beach! On my way home... </t>
  </si>
  <si>
    <t>bextacyaddict</t>
  </si>
  <si>
    <t xml:space="preserve">Yet another soul destroying separation </t>
  </si>
  <si>
    <t>_x_Rubes_x_</t>
  </si>
  <si>
    <t xml:space="preserve">Sore Back </t>
  </si>
  <si>
    <t>brooksrunning</t>
  </si>
  <si>
    <t>@OTD_Colonel  But I'm a good one!</t>
  </si>
  <si>
    <t>LiveLavaLish</t>
  </si>
  <si>
    <t xml:space="preserve">@Jenny00123 ah! D: i totally spaced it! Sorry </t>
  </si>
  <si>
    <t>@danii_elle grrrrrrrrrrrrrr i know me to...i keep trying to fix it then throwing it in anger when i can't fix it hahaha  xx</t>
  </si>
  <si>
    <t>mysmellypillow</t>
  </si>
  <si>
    <t xml:space="preserve">one should never watch a soccer match and cut your nails at the same time. My finger's bleeding </t>
  </si>
  <si>
    <t xml:space="preserve">@lindyasimus It's also very negative but then again, nicotine is addictive </t>
  </si>
  <si>
    <t>ChristineLane</t>
  </si>
  <si>
    <t>no phone still  i miss bbm! i miss richard!</t>
  </si>
  <si>
    <t>KaitlynKessler</t>
  </si>
  <si>
    <t>@damnj0e i am, i am. and i'm grounded that's why  i miss you toooooo joeeejoeeee</t>
  </si>
  <si>
    <t>allyshiaskye</t>
  </si>
  <si>
    <t xml:space="preserve">doesnt want to go bac to toronto today </t>
  </si>
  <si>
    <t xml:space="preserve">@ikex Everything </t>
  </si>
  <si>
    <t>nowchick14</t>
  </si>
  <si>
    <t>doing homework rite now  bac 2 skool 2morrow noooo.......!</t>
  </si>
  <si>
    <t>mischievousone</t>
  </si>
  <si>
    <t xml:space="preserve">@stroughtonsmith Was it registered just recently? </t>
  </si>
  <si>
    <t>mello90</t>
  </si>
  <si>
    <t>I DON`T WANNA GO BACK TO SCHOOL TOMORROW  gettin ready then movies w. Kev!</t>
  </si>
  <si>
    <t>T_J_Smith</t>
  </si>
  <si>
    <t>Now at the airport - only 3hrs until the flight   No fun getting here early, but always worry about getting here late...</t>
  </si>
  <si>
    <t>dizydee</t>
  </si>
  <si>
    <t xml:space="preserve">in bed ...bad nite! what should I do he's gonna be the same yet I wanna change </t>
  </si>
  <si>
    <t>KevinMartineau</t>
  </si>
  <si>
    <t xml:space="preserve">Thought it was just allergies yesterday that were bothering me . . . appears though that my cold has come back . . . </t>
  </si>
  <si>
    <t xml:space="preserve">@spongeebob i hope you find gary soon </t>
  </si>
  <si>
    <t>RD1024</t>
  </si>
  <si>
    <t xml:space="preserve">manage to beat myself up with a boat this morning. Fat lip and egg on head </t>
  </si>
  <si>
    <t>SturmK</t>
  </si>
  <si>
    <t xml:space="preserve">tomorow back to school </t>
  </si>
  <si>
    <t xml:space="preserve">Not having any fun organizing spring clothing for the kids </t>
  </si>
  <si>
    <t>djaaries</t>
  </si>
  <si>
    <t>Gotta run y'all.. just found out my other cuzin died...   y'all be good ttyl</t>
  </si>
  <si>
    <t>lisaasjogren</t>
  </si>
  <si>
    <t xml:space="preserve">have been in tanto in stockholm with my friends today. had a great time  but now i'm extremely tired. and easter break's over tomorrow </t>
  </si>
  <si>
    <t>shivanisbananas</t>
  </si>
  <si>
    <t>Urgh it's too early but i have so much hw to do.  First things first: off to church.</t>
  </si>
  <si>
    <t>sambean_</t>
  </si>
  <si>
    <t xml:space="preserve">@awesomeanaii omg, i'm sorry </t>
  </si>
  <si>
    <t>VenturelaCarte</t>
  </si>
  <si>
    <t xml:space="preserve">gud mornin all...   i gotz a stomach acherz </t>
  </si>
  <si>
    <t>rasberrysmile</t>
  </si>
  <si>
    <t xml:space="preserve">Looking forward to my McDonalds. Will eat that before tackling a few pesky maths papers. *humph* I HATE A Levels </t>
  </si>
  <si>
    <t>natalie_conway</t>
  </si>
  <si>
    <t>@heidimontag the days nearly gone in the UK....booo!! But &amp;quot;The City&amp;quot; is on tonight! Nearly back to work  x</t>
  </si>
  <si>
    <t xml:space="preserve">wants BBQ </t>
  </si>
  <si>
    <t>danielhimes</t>
  </si>
  <si>
    <t>Too Bad about the Blazier game  but we still have a chance!</t>
  </si>
  <si>
    <t>forevermissing</t>
  </si>
  <si>
    <t>Michaela's gotta go home now  working on making up my own song....it sucks right now :\</t>
  </si>
  <si>
    <t>ryanmcdermott</t>
  </si>
  <si>
    <t xml:space="preserve">@Trissyd you're a scumbag </t>
  </si>
  <si>
    <t>sashajoness</t>
  </si>
  <si>
    <t xml:space="preserve">has so many assignments to do!!!!!! </t>
  </si>
  <si>
    <t>gushie</t>
  </si>
  <si>
    <t xml:space="preserve">whimpers... nearly 4 hours of Cliff on ITV3... and I have to let her watch cos it's her birthday </t>
  </si>
  <si>
    <t>JenWojcik</t>
  </si>
  <si>
    <t xml:space="preserve">@jeremya Bummer...that's the worst for me. Been that way my whole life </t>
  </si>
  <si>
    <t>GerritCroes</t>
  </si>
  <si>
    <t>@ImaMonsta Yeah..It's FINALS!  that's why I'm freaking out! haha</t>
  </si>
  <si>
    <t>keraia</t>
  </si>
  <si>
    <t xml:space="preserve">@Brinizzle_Nut i'm not sure. i still need to write them </t>
  </si>
  <si>
    <t>Kespionage</t>
  </si>
  <si>
    <t>I feel cheated.  Now I wanna work on Girl &amp;amp; Her Yak story to spite the Sandman's shortcomings but I have piles of work to do. CALAMITY!</t>
  </si>
  <si>
    <t>Wardere</t>
  </si>
  <si>
    <t xml:space="preserve">Oreo cookies and milk for breakfast. No more cereal. </t>
  </si>
  <si>
    <t>teamvella</t>
  </si>
  <si>
    <t xml:space="preserve">i just ran and jumped over a chair and hit my thumb on the wall </t>
  </si>
  <si>
    <t xml:space="preserve">Yeah. I actually did one of my computer assignments! 4 down... and 13 to go </t>
  </si>
  <si>
    <t>AlexisLeAnne</t>
  </si>
  <si>
    <t>@LoriGarlington I want captain crunch  LOL I'm going buy some</t>
  </si>
  <si>
    <t>KelseySouthwick</t>
  </si>
  <si>
    <t xml:space="preserve">cause mom got up late </t>
  </si>
  <si>
    <t>BW313</t>
  </si>
  <si>
    <t xml:space="preserve">Working on a Sunday. . . this is just wrong.  Got tons to do before tomorrow though.  </t>
  </si>
  <si>
    <t>vksaupp</t>
  </si>
  <si>
    <t>sick  in bed. working on my film project.</t>
  </si>
  <si>
    <t>NatashaKennedy</t>
  </si>
  <si>
    <t xml:space="preserve">is back in pompey and doesnt want to start thinking about the work load </t>
  </si>
  <si>
    <t>lmboyd</t>
  </si>
  <si>
    <t xml:space="preserve">Animal emergency rooms are not a fun way to spend a Sunday morning </t>
  </si>
  <si>
    <t>xxx_kt_xxx</t>
  </si>
  <si>
    <t xml:space="preserve">doesn't enjoy Twitter...it's mighty confusing! And I have no friends </t>
  </si>
  <si>
    <t>@DazzleMeThis I live in York  Am in perth now tho lol</t>
  </si>
  <si>
    <t>miao70</t>
  </si>
  <si>
    <t>900th win   where are you?</t>
  </si>
  <si>
    <t xml:space="preserve">@moonfrye probably THE love of my life..l just need him to open his eyes </t>
  </si>
  <si>
    <t>biancaawesome</t>
  </si>
  <si>
    <t xml:space="preserve">OMFG! demi was in germany?! aaaaaaaah somebody kill me </t>
  </si>
  <si>
    <t>ninatiz</t>
  </si>
  <si>
    <t xml:space="preserve">with a little pain in my elbow.. again </t>
  </si>
  <si>
    <t>briejac88</t>
  </si>
  <si>
    <t xml:space="preserve">Time to shower...last day of my 2 week break.  ...boo...  </t>
  </si>
  <si>
    <t>lsudiamondfan</t>
  </si>
  <si>
    <t>Tearing it down.  so many memories. PAHS 92 this was where we had one of our senior exam crawfish boils   http://twitpic.com/3lolw</t>
  </si>
  <si>
    <t>ChicParalegal</t>
  </si>
  <si>
    <t>Still watching poker even though Jennifer Tilly &amp;amp; Clonie Gowan were knocked out of it  At least Jenn Harman &amp;amp; Annie Duke are still in it.</t>
  </si>
  <si>
    <t xml:space="preserve">last nite was crazy.... now i feel so crappy.... God please forgive me and i cant afford to do this again EVER. i miss being with stephen </t>
  </si>
  <si>
    <t>xNodoka</t>
  </si>
  <si>
    <t xml:space="preserve">#mw2 then it would be easy for snipers </t>
  </si>
  <si>
    <t>MBarlene</t>
  </si>
  <si>
    <t>weekend is over  back to life.</t>
  </si>
  <si>
    <t>briman4031</t>
  </si>
  <si>
    <t xml:space="preserve">Going to attempt to make the most of the rest of the weekend. Sick wife no fun. </t>
  </si>
  <si>
    <t>itslisakeller</t>
  </si>
  <si>
    <t xml:space="preserve">that quote makes me think about my miserable starbucks strategy project </t>
  </si>
  <si>
    <t>@LoriGarlington don't know bout a pwdi today  too much homework</t>
  </si>
  <si>
    <t>Melu_mcr</t>
  </si>
  <si>
    <t xml:space="preserve">@CoffeeAndMCR hey i don t know what happend i can t wath that video! </t>
  </si>
  <si>
    <t xml:space="preserve">Good morning twits &amp;lt;3 such a beautiful day...too bad I'm sick </t>
  </si>
  <si>
    <t xml:space="preserve">@ifyouseekbabix3 i miss you! </t>
  </si>
  <si>
    <t>All I can think about is chocolate!  I thought dinner would help...HHHHEEEEELLLLPPPPP</t>
  </si>
  <si>
    <t>@victoriax3jonas such as the &amp;quot;we will do this forever&amp;quot;, &amp;quot;what I see&amp;quot;, &amp;amp; &amp;quot;we love fans&amp;quot; but the binding of the book effed up my plans  haha</t>
  </si>
  <si>
    <t>Joufy</t>
  </si>
  <si>
    <t>@pandamonster  I hate reduced service Sundays too.  You can't get anywhere!</t>
  </si>
  <si>
    <t xml:space="preserve">@miszmary It is when you're single. </t>
  </si>
  <si>
    <t>KelaineD</t>
  </si>
  <si>
    <t xml:space="preserve">@rainnwilson Soulpancake seems broken this morning. None of the images are coming up.. </t>
  </si>
  <si>
    <t>goolia024</t>
  </si>
  <si>
    <t xml:space="preserve">ugh no winnings in the drawing last night - that sucks </t>
  </si>
  <si>
    <t>dia_2008</t>
  </si>
  <si>
    <t xml:space="preserve">@djjaycee well they about to get wet..its raining in ATL </t>
  </si>
  <si>
    <t>wilmacrap</t>
  </si>
  <si>
    <t xml:space="preserve">why did i only buy one beer. its almost finished </t>
  </si>
  <si>
    <t>saaste</t>
  </si>
  <si>
    <t xml:space="preserve">Returned from Portugal. Had so much fun! Too bad I got a flu </t>
  </si>
  <si>
    <t>Marlynn1909</t>
  </si>
  <si>
    <t xml:space="preserve">After having the stomach flu for 3 days I feel a little better </t>
  </si>
  <si>
    <t>SadiesSkinny</t>
  </si>
  <si>
    <t>@PHILSFAULT I cleaned up things last night but am having the same issue today  I removed like 25gigs of crap from my computer, lol</t>
  </si>
  <si>
    <t>Julieskeggs</t>
  </si>
  <si>
    <t xml:space="preserve">Had wonderful weekend in the Coswolds.  Food fantastic.  Sadly hit deer on way home.  Dead deer &amp;amp; car probably a right off   </t>
  </si>
  <si>
    <t xml:space="preserve">@platypus_fox i'm jealous. I had to get up early and work my ass off on a project for school </t>
  </si>
  <si>
    <t>maeveobrien</t>
  </si>
  <si>
    <t xml:space="preserve">cannot believe the Easter holidays are over </t>
  </si>
  <si>
    <t>kielstewart</t>
  </si>
  <si>
    <t xml:space="preserve">http://twitpic.com/3lomy - My &amp;quot;I'm writing an essay&amp;quot; mess. Yes, i use my shoes as paper weights....don't judge </t>
  </si>
  <si>
    <t>yankee32879</t>
  </si>
  <si>
    <t xml:space="preserve">@dani3boyz  #NHLtweetup: i did take pictures and put it on my external hard drive which fatefully failed on me the other day. </t>
  </si>
  <si>
    <t>eckafatcat</t>
  </si>
  <si>
    <t xml:space="preserve">Gorgeous day today, shame I'm now in doors ironing </t>
  </si>
  <si>
    <t>vinomatt</t>
  </si>
  <si>
    <t xml:space="preserve">Black Keys tore the roof off the Fox Theater last night! Now it's off to Oysterfest @ Chandon. Ugh...My head </t>
  </si>
  <si>
    <t>ManoelaSerra</t>
  </si>
  <si>
    <t xml:space="preserve">wow nobody is tweeting today. I'm the only one at home? </t>
  </si>
  <si>
    <t xml:space="preserve">just woke up ..bout 2 finish this paper..1 page done 9 to go  ..my goal is to b done by 4 or 5pm ...i wonder if i can do it? </t>
  </si>
  <si>
    <t>AbbeyGates</t>
  </si>
  <si>
    <t xml:space="preserve">   i missed it</t>
  </si>
  <si>
    <t>@TammyLynn_17 damn  that's a whole day!</t>
  </si>
  <si>
    <t>kraupu</t>
  </si>
  <si>
    <t xml:space="preserve">For two days I've been looking for a service to sync contacts on my new phone. And it's right there. /Applications/iSync.app. huh damn </t>
  </si>
  <si>
    <t>Byngiboy</t>
  </si>
  <si>
    <t xml:space="preserve">I'm sooooo tired.  2hrs sleep is never a good idea </t>
  </si>
  <si>
    <t xml:space="preserve">I'm getting fatty, lazzy and dumbdumb day by day.. </t>
  </si>
  <si>
    <t>MikeDial</t>
  </si>
  <si>
    <t xml:space="preserve">Sorting through old kids' clothes for summer garage sale. Cutting into my Sun naptime </t>
  </si>
  <si>
    <t>RuthiiW</t>
  </si>
  <si>
    <t xml:space="preserve">is knackered after a WHOLE weekend of working. Has a bad shoulder and still has coursework to do </t>
  </si>
  <si>
    <t>khorifaison</t>
  </si>
  <si>
    <t xml:space="preserve">Very sad today, I broke my arm last night, it hurts </t>
  </si>
  <si>
    <t>zique</t>
  </si>
  <si>
    <t>says 90 min is up. Still 0-0. Riley should have given that Penalty!  http://plurk.com/p/p18q3</t>
  </si>
  <si>
    <t>minow23</t>
  </si>
  <si>
    <t xml:space="preserve">Going through pictures while Eli is taking a nap! Hate that its Sunday because I have to go back to work tomorrow </t>
  </si>
  <si>
    <t>jessicasara</t>
  </si>
  <si>
    <t xml:space="preserve">Brunch at Stellas, obvi. I don't want to go home </t>
  </si>
  <si>
    <t>JamesMurphy</t>
  </si>
  <si>
    <t xml:space="preserve">@wishishere It's OVER!!!!! </t>
  </si>
  <si>
    <t xml:space="preserve">@Storm_Crow oooo nom! I so would but I think @shinydan and @dominacaffiene would shout at me for moving </t>
  </si>
  <si>
    <t>ferferronato</t>
  </si>
  <si>
    <t xml:space="preserve">@thesunrises Vocï¿½ chegou a conhecer ele no fï¿½rum? O Ulver? </t>
  </si>
  <si>
    <t>shugarae</t>
  </si>
  <si>
    <t xml:space="preserve">Anyone wanna do this homework for me? </t>
  </si>
  <si>
    <t>LauraHogan2</t>
  </si>
  <si>
    <t xml:space="preserve">@tommcfly i saw that last night!! than belly dancer man was so funny lol! i'm losing followers </t>
  </si>
  <si>
    <t>LittleRedLaura</t>
  </si>
  <si>
    <t xml:space="preserve">is exhasted! And I still have so much to do before it all ends! </t>
  </si>
  <si>
    <t>blissmonger</t>
  </si>
  <si>
    <t xml:space="preserve">@SpectrumHope Oy. Good luck with that </t>
  </si>
  <si>
    <t>nita_friend</t>
  </si>
  <si>
    <t>I am awake. But everyone is sleeping  no fair.</t>
  </si>
  <si>
    <t>bandgeekian</t>
  </si>
  <si>
    <t xml:space="preserve">ummm my ear hurts.... </t>
  </si>
  <si>
    <t>bleung</t>
  </si>
  <si>
    <t>Going back to Portland tonight to an empty home  No boo, no dogs. Sadness.</t>
  </si>
  <si>
    <t>Flaco650</t>
  </si>
  <si>
    <t>In Orange County, sad to be going back to the bay area to work tomorow  I love Dinsey and OC!</t>
  </si>
  <si>
    <t>KelseyBeaulieu</t>
  </si>
  <si>
    <t xml:space="preserve">have to finish a weeks worth of missed school all today. unfortunately that means writing 5 essays... what a joy </t>
  </si>
  <si>
    <t>Nadin89</t>
  </si>
  <si>
    <t>had clear the pic!!! i was so angry, because it was a really good one.  i'm so sorryy</t>
  </si>
  <si>
    <t>Ascotiel</t>
  </si>
  <si>
    <t xml:space="preserve">Had a bit of a rough day and have slowly worked my way through the medicine cabinet - ending with the diazepam...which has worked best </t>
  </si>
  <si>
    <t xml:space="preserve">@KingdomGuard Missed boss.. where is boss?  </t>
  </si>
  <si>
    <t>bnjbnjbnj</t>
  </si>
  <si>
    <t xml:space="preserve">@chriistina twitters all i got </t>
  </si>
  <si>
    <t>drantb</t>
  </si>
  <si>
    <t xml:space="preserve">The Sun is shining...so what do i do. Study </t>
  </si>
  <si>
    <t>omgitsxliss</t>
  </si>
  <si>
    <t xml:space="preserve">Going to choir. Ugghh, i dont feel good at all </t>
  </si>
  <si>
    <t>shaanx</t>
  </si>
  <si>
    <t xml:space="preserve">@wmariano I need to do that more but there isn't any parking for bikes. </t>
  </si>
  <si>
    <t>slalley27</t>
  </si>
  <si>
    <t xml:space="preserve">manchesta bound...fool. Shall be missing Scully </t>
  </si>
  <si>
    <t>Roisin_</t>
  </si>
  <si>
    <t xml:space="preserve">Only in from work, don't think i'v ever been this tired in my life....only got 20mins sleep last nite </t>
  </si>
  <si>
    <t>KingdomGuard</t>
  </si>
  <si>
    <t xml:space="preserve">@Gi_gi_bee I dont know where boss is </t>
  </si>
  <si>
    <t>ItchyBRAIN</t>
  </si>
  <si>
    <t xml:space="preserve">Trying 2 figure this out, not getting it at all </t>
  </si>
  <si>
    <t>pamelita91</t>
  </si>
  <si>
    <t>I did'nt fall off the horse, but I have an incredible back-pain  I cant't move guys...</t>
  </si>
  <si>
    <t>hedderson_d</t>
  </si>
  <si>
    <t>is working..... again.  i hate my life</t>
  </si>
  <si>
    <t>mewissa</t>
  </si>
  <si>
    <t xml:space="preserve">Hopes that rainbow socks cure colds. It's making my air bubbles painful </t>
  </si>
  <si>
    <t>dreamblue92</t>
  </si>
  <si>
    <t xml:space="preserve">trying to fcram my projets and over assignments in the span of a day </t>
  </si>
  <si>
    <t>Qiuana</t>
  </si>
  <si>
    <t>Corey just left  but it was a sweet weekend for sure! Giving a tour to the recruits, then its crunch time starbucks and studying all d ...</t>
  </si>
  <si>
    <t>Lisa___Marie</t>
  </si>
  <si>
    <t xml:space="preserve">was up most of the night with Nicholas. I hate it when my kids are sick. </t>
  </si>
  <si>
    <t>theAlistgroup</t>
  </si>
  <si>
    <t>Another Morning No One TooCook Breakfast  breakfast shake it's is deep sigh</t>
  </si>
  <si>
    <t>vrc84</t>
  </si>
  <si>
    <t>found missing Waters family on footnote.com 1930 census - transcribed as Walters.  There's no way to correct errors  #genealogy</t>
  </si>
  <si>
    <t>GeorgieHammond</t>
  </si>
  <si>
    <t xml:space="preserve">WHY WONT U REPLY?????? </t>
  </si>
  <si>
    <t>jacksonwilliams</t>
  </si>
  <si>
    <t xml:space="preserve">Day 2 of the grand internet outage </t>
  </si>
  <si>
    <t>candisleigh</t>
  </si>
  <si>
    <t xml:space="preserve">is going to watch the brewer game, eat soup, play sims and sit in a vaporizer filled room. stupid cold. this sucks. </t>
  </si>
  <si>
    <t>NickyQuack</t>
  </si>
  <si>
    <t xml:space="preserve">is ready for work to be over so she can crawl back in bed and maybe get a few hours sleep... </t>
  </si>
  <si>
    <t>nikkigee13</t>
  </si>
  <si>
    <t xml:space="preserve">@ericg622 I'm cycling by myself because someone stood me up </t>
  </si>
  <si>
    <t>futuresocialite</t>
  </si>
  <si>
    <t xml:space="preserve">@bamf_xx that's a terrible way to wake up! i hope you feel better soon. i'm sorry </t>
  </si>
  <si>
    <t>aarlopezz</t>
  </si>
  <si>
    <t>missed church so now am sad   just out side bored lol someone tweet back and tell me what church was about today</t>
  </si>
  <si>
    <t>Good Morning! I Slept Like S Last Night  I just hope I can make it my mom's church in time</t>
  </si>
  <si>
    <t>RentalDeception</t>
  </si>
  <si>
    <t xml:space="preserve">Someone's burning something nearby. It smells amazing. Like when you blow out a candle or a match. I'm weird. </t>
  </si>
  <si>
    <t>jdellorso</t>
  </si>
  <si>
    <t xml:space="preserve">working at 3 </t>
  </si>
  <si>
    <t>marcuscygy</t>
  </si>
  <si>
    <t xml:space="preserve">Eating some good Activia yogurt before I go to work... I'm going to miss the Canucks today </t>
  </si>
  <si>
    <t>lauralied</t>
  </si>
  <si>
    <t xml:space="preserve">oh what a fun weekend..... but now it's time to work </t>
  </si>
  <si>
    <t xml:space="preserve">@ImaMonsta YUP!  i thought e ta like NEXT week...but apperantly not! mi tine dia 20 di april...which is manjan! </t>
  </si>
  <si>
    <t>bangbangsami</t>
  </si>
  <si>
    <t xml:space="preserve">@0lli i got to quit following you. over 50 updates in 1 day is too much for me, cause i miss out on my other firends. sorry </t>
  </si>
  <si>
    <t>chadfl2la</t>
  </si>
  <si>
    <t>really tired of bein sick   tried to watch KINGS on NBC, not feelin it...snoozy, I see why they are on choppin block</t>
  </si>
  <si>
    <t>coomassie_blu</t>
  </si>
  <si>
    <t xml:space="preserve">banged up and bloodied my knee running up the stairs... hopefully thats the only bad thing that will happen today. </t>
  </si>
  <si>
    <t>mike_is_legit</t>
  </si>
  <si>
    <t xml:space="preserve">straightening my hair, and cleaning my room </t>
  </si>
  <si>
    <t>pawzd</t>
  </si>
  <si>
    <t xml:space="preserve">AMAZING NIGHT! Too bad it had to end </t>
  </si>
  <si>
    <t>MissWhoeverUR</t>
  </si>
  <si>
    <t xml:space="preserve">This is annoying. I'm going to wash my hair. That will be a pain too only cuz half of its relaxed &amp;amp; the other is natural </t>
  </si>
  <si>
    <t>qual13</t>
  </si>
  <si>
    <t>@aimee_sams glad 2 hear ur not out enjoyin the weathr !!!!!!!good up here in north wales ring u in the wk gt 2 gt stuff sortd 4 tomoz  xx</t>
  </si>
  <si>
    <t>McScouser</t>
  </si>
  <si>
    <t xml:space="preserve">That had to be one of the longest days EVER! Day 4 of 7 </t>
  </si>
  <si>
    <t xml:space="preserve">@thebishopoftwit no! did u post that earlier?? it's beautiful! can see why you're missing it </t>
  </si>
  <si>
    <t>Phil_Moran</t>
  </si>
  <si>
    <t xml:space="preserve">Sunday evenings don't get much better than this!  Ironing all my work shirts whilst it's a glorious evening outside </t>
  </si>
  <si>
    <t>stillablur</t>
  </si>
  <si>
    <t>I can't find the great vid of radar with diff angles, so i just settled for watching this one  http://tinyurl.com/d8h8bc</t>
  </si>
  <si>
    <t>Dream_n_Inspire</t>
  </si>
  <si>
    <t xml:space="preserve">You never realize how much you'll miss someone until they are leaving or have already left...5 days until goodbye..Im gonna miss him </t>
  </si>
  <si>
    <t>megtar</t>
  </si>
  <si>
    <t xml:space="preserve">lost my phone, no numbers....the silence is deafening </t>
  </si>
  <si>
    <t>nanipoo</t>
  </si>
  <si>
    <t xml:space="preserve">Today I go back to NY without him </t>
  </si>
  <si>
    <t>oneeyedsmiley</t>
  </si>
  <si>
    <t xml:space="preserve">back from Mass &amp;amp; lunch...about to go to the NC or library to work on my paper so I won't be distracted...not feeling very inspired, sigh </t>
  </si>
  <si>
    <t>NurseAimee</t>
  </si>
  <si>
    <t xml:space="preserve">Raining AGAIN!!!! I swear I will never be able to get in the kayak!!!!! The river is just too high!!! </t>
  </si>
  <si>
    <t>Tw33tingOwl</t>
  </si>
  <si>
    <t xml:space="preserve">@moostafa whres your avatar </t>
  </si>
  <si>
    <t>Raatiq</t>
  </si>
  <si>
    <t xml:space="preserve">Burned my finger and it really hurts. </t>
  </si>
  <si>
    <t>thedunlap</t>
  </si>
  <si>
    <t xml:space="preserve">After cruising around the local flea market and then grabbing brunch I've just waved goodbye to @efuliehan </t>
  </si>
  <si>
    <t>samshatarah</t>
  </si>
  <si>
    <t>I didn't dream about Shia  but I did dream about someone elseeee !!! &amp;lt;333</t>
  </si>
  <si>
    <t>lildevilshell</t>
  </si>
  <si>
    <t>@wicklekell yea and we should have had a penalty  hope we score I can't  handle penalties lol</t>
  </si>
  <si>
    <t>autom8</t>
  </si>
  <si>
    <t xml:space="preserve">@Amalari wish I could be there sooner </t>
  </si>
  <si>
    <t>alimc</t>
  </si>
  <si>
    <t xml:space="preserve">Long list of to-do's today </t>
  </si>
  <si>
    <t>thenaomi</t>
  </si>
  <si>
    <t>@geekigirl  we'll have to have another girls night of fabulous and fashion!</t>
  </si>
  <si>
    <t>stephaniemaria</t>
  </si>
  <si>
    <t xml:space="preserve">Going to Short Hills with daddy to get my new Louis Vuitton! He wont let me use it until my official birthday on Thursday though </t>
  </si>
  <si>
    <t>sbsp101tg</t>
  </si>
  <si>
    <t xml:space="preserve">I really don't want to go to school tomorrow, but I guess I have to </t>
  </si>
  <si>
    <t>ajelsner</t>
  </si>
  <si>
    <t xml:space="preserve">Is at Dallas Love Field Airport. Flying back to Houston in time to take my test....yay! ... </t>
  </si>
  <si>
    <t>vikmiz112</t>
  </si>
  <si>
    <t>No luck for me.  but I guess scoring two free tickets to the Cubs game tonight was enough luck for today! But my mommy won $100 yay her!</t>
  </si>
  <si>
    <t>CassieTownsend</t>
  </si>
  <si>
    <t xml:space="preserve">@danposluns I am trying and it's not working. I have a client coming in this week, too! </t>
  </si>
  <si>
    <t>rinkin0</t>
  </si>
  <si>
    <t xml:space="preserve">not quite feeling school anymore </t>
  </si>
  <si>
    <t>jimmilywinks</t>
  </si>
  <si>
    <t>@mjhartz  I have a muscle disorder! Ass.</t>
  </si>
  <si>
    <t>braingrass</t>
  </si>
  <si>
    <t xml:space="preserve">On our way back to shitty microwaveable food. Bye Escanaba! </t>
  </si>
  <si>
    <t>TashaLuvsDW</t>
  </si>
  <si>
    <t xml:space="preserve">OMG not another 30mins!!! I can't cope, need some tweets from the boys </t>
  </si>
  <si>
    <t>ohShootDeanne</t>
  </si>
  <si>
    <t xml:space="preserve">I hate low humidity.. I can't breathe anymore </t>
  </si>
  <si>
    <t>HoneyParadise</t>
  </si>
  <si>
    <t xml:space="preserve">chatting with friends,listen to music.Morgen school begins  But iï¿½m a bit happy cause i see all my friends again </t>
  </si>
  <si>
    <t>Graftacus</t>
  </si>
  <si>
    <t xml:space="preserve">This F.A Cup Semi Final tie is pure Mogadon </t>
  </si>
  <si>
    <t>xavier1920</t>
  </si>
  <si>
    <t xml:space="preserve">I wish i had followers </t>
  </si>
  <si>
    <t>amanda__</t>
  </si>
  <si>
    <t xml:space="preserve">@delightful9 but tegan is in victoria right now! Its a fact! (and also i am super jealous you guys are having fun while i have to work </t>
  </si>
  <si>
    <t>LouiseBrig</t>
  </si>
  <si>
    <t xml:space="preserve">Still haven't got the E-mail from Lottery HQ looks like hubbys at work next week then </t>
  </si>
  <si>
    <t>kasrael</t>
  </si>
  <si>
    <t xml:space="preserve">@kikidc OOoOoooOoo! I don't think I've ever had a funnel cake before! But we had icky biscuits and gravy for brunch... </t>
  </si>
  <si>
    <t>gauiii</t>
  </si>
  <si>
    <t xml:space="preserve">@Bunnydoll i need a unicorn too! </t>
  </si>
  <si>
    <t>mini4marie</t>
  </si>
  <si>
    <t xml:space="preserve">omg i really just dont feel like studying! !!! </t>
  </si>
  <si>
    <t>HoneyLissa</t>
  </si>
  <si>
    <t xml:space="preserve">S_T_R_E_T_C_H_........I love Sundays! Crap,  I work today </t>
  </si>
  <si>
    <t>jazzerk</t>
  </si>
  <si>
    <t xml:space="preserve">now sitting at the Atlanta airport waiting for my flight to Orlando-wish I was going to Disneyworld </t>
  </si>
  <si>
    <t>kiriko_moth</t>
  </si>
  <si>
    <t xml:space="preserve">I hate going to the library when it's closed, just to drop off books because I won't have a chance to go when it's open. </t>
  </si>
  <si>
    <t>JennaBlush</t>
  </si>
  <si>
    <t xml:space="preserve">I'm sad I won't get to see my shadow and gloss on my bday! Blush and lipstick? AWESOME but incomplete </t>
  </si>
  <si>
    <t>LeggoMyGreggo</t>
  </si>
  <si>
    <t xml:space="preserve">yeah okay it's been like 10 years since i've been on here... getting ready to move to SC! My txt setup doesn't work </t>
  </si>
  <si>
    <t>lakey79</t>
  </si>
  <si>
    <t xml:space="preserve">just signed up, trying to find a friend who also just signed up. we can't find each other </t>
  </si>
  <si>
    <t>clothdiapertips</t>
  </si>
  <si>
    <t>@4boys4now@lizstlawrence I give Seven Pounds a thumbs down  I had much higher expectations.</t>
  </si>
  <si>
    <t xml:space="preserve">My belly's grumbling. </t>
  </si>
  <si>
    <t>@Beckyy_M  not good. It rains a lot in Leeds, but today its been really sunny.</t>
  </si>
  <si>
    <t xml:space="preserve">@jgroundwater twitter!! </t>
  </si>
  <si>
    <t>king__david</t>
  </si>
  <si>
    <t xml:space="preserve">today is the day!! Ny here we come texas kind of sad to leave you behind </t>
  </si>
  <si>
    <t>Mi8playa</t>
  </si>
  <si>
    <t xml:space="preserve">My pc is shot need a new one to do research reports </t>
  </si>
  <si>
    <t>[-O] now sitting at the Atlanta airport waiting for my flight to Orlando-wish I was going to Disneyworld  http://tinyurl.com/dyanlp</t>
  </si>
  <si>
    <t>KennedyHardman</t>
  </si>
  <si>
    <t>Apparently im not the best driver  i scare my daddy</t>
  </si>
  <si>
    <t>AmazinglyCaity</t>
  </si>
  <si>
    <t>todays not a good day....  *music=life&amp;lt;3 *</t>
  </si>
  <si>
    <t>Mandisam</t>
  </si>
  <si>
    <t>424 words. need 300!  I can do this.</t>
  </si>
  <si>
    <t>Samyzita</t>
  </si>
  <si>
    <t xml:space="preserve">MAAANHï¿½ï¿½ï¿½. to com sono </t>
  </si>
  <si>
    <t>@richstyles  Clean Me!</t>
  </si>
  <si>
    <t>moms_cookies</t>
  </si>
  <si>
    <t>@eDTGCa  Clean Me!</t>
  </si>
  <si>
    <t>mYcHeMkId</t>
  </si>
  <si>
    <t xml:space="preserve">i dont want to move house....  </t>
  </si>
  <si>
    <t>pixeljelly</t>
  </si>
  <si>
    <t xml:space="preserve">sunday 19th april, 6pm. word count: 0/1500 </t>
  </si>
  <si>
    <t xml:space="preserve">@tom_reutebuch thanks but no luck </t>
  </si>
  <si>
    <t>ltlunknown</t>
  </si>
  <si>
    <t xml:space="preserve">nothing says good morning like your voice being MIA.. oh work's gonna be SO much fun today... </t>
  </si>
  <si>
    <t>MarteSG</t>
  </si>
  <si>
    <t>my itunes just clicked, ALL of my music is gone  Well, well i have LP;)</t>
  </si>
  <si>
    <t>kennynorton</t>
  </si>
  <si>
    <t xml:space="preserve">I'm seriously missing my noise cancellation head phones.. Returning them to Best Buy this Friday.. but until then default iPod ones.. </t>
  </si>
  <si>
    <t>B_ronagh</t>
  </si>
  <si>
    <t xml:space="preserve">arty art art..all i seem 2 do </t>
  </si>
  <si>
    <t>yay4renee</t>
  </si>
  <si>
    <t>Off to work soon!  Off all next week though!! YAY! New blog goes live this week!</t>
  </si>
  <si>
    <t>LdyEnigma</t>
  </si>
  <si>
    <t xml:space="preserve">Oh man, my head is killing me </t>
  </si>
  <si>
    <t>ZacharyDiaz</t>
  </si>
  <si>
    <t xml:space="preserve">Stuck in Phoenix, Arizona until the gods of flight deem me worthy enough to leave this place. I don't even think there's free internet </t>
  </si>
  <si>
    <t>courtneyxo75</t>
  </si>
  <si>
    <t xml:space="preserve">im very sad </t>
  </si>
  <si>
    <t>__xEW</t>
  </si>
  <si>
    <t xml:space="preserve">my head iss bangingg </t>
  </si>
  <si>
    <t>Monsss</t>
  </si>
  <si>
    <t xml:space="preserve">is now, not going to prom </t>
  </si>
  <si>
    <t>@iero_xxi its okay, l'oreal are shit. im allergic to them  the bastards! hahahaha</t>
  </si>
  <si>
    <t>NOLaFurr</t>
  </si>
  <si>
    <t xml:space="preserve">Is dreading the drive to Tallahassee today </t>
  </si>
  <si>
    <t>clairejh</t>
  </si>
  <si>
    <t xml:space="preserve">The chicken is roasting, and the vegetables and Yorkshire puds are ready to go. I guess I'd better start on the ironing </t>
  </si>
  <si>
    <t xml:space="preserve">really needs to sleep.....but has to do her assignment </t>
  </si>
  <si>
    <t>Ifsogirl83</t>
  </si>
  <si>
    <t>2 more days till change? I some how don't think so  But if you don't vote you can't complain...</t>
  </si>
  <si>
    <t>Superhobbes</t>
  </si>
  <si>
    <t xml:space="preserve">Apparently pee wee's bbq is closed </t>
  </si>
  <si>
    <t>ipras</t>
  </si>
  <si>
    <t>its turning out to be a disastrous F1 season for Ferrari  .... frustrating Chinese Grand Prix</t>
  </si>
  <si>
    <t>Melli90</t>
  </si>
  <si>
    <t xml:space="preserve">it would be much better if all my friends would be here... </t>
  </si>
  <si>
    <t>paxtonavery</t>
  </si>
  <si>
    <t xml:space="preserve">about to go to my big scholarship interview, wish me luck! I need money for college </t>
  </si>
  <si>
    <t>caaate</t>
  </si>
  <si>
    <t xml:space="preserve">my aunt's in the hospital, going to visit her </t>
  </si>
  <si>
    <t>redguitarfreak</t>
  </si>
  <si>
    <t xml:space="preserve">@AntHevia dude. i did not happen to see any ears afterwords. i know that ryan left his mic there but he retrieved it. i sorry.   </t>
  </si>
  <si>
    <t>Pwnytail</t>
  </si>
  <si>
    <t xml:space="preserve"> Why do I always have problems with Reason?? </t>
  </si>
  <si>
    <t>k8ebeth</t>
  </si>
  <si>
    <t xml:space="preserve">@jtrumpio JEALOUS!  My coffee maker was dirty from yesterday...so I didn't get my fix. </t>
  </si>
  <si>
    <t>juannn</t>
  </si>
  <si>
    <t xml:space="preserve">@itsmebrandon haha heyyy. i need coffee now. </t>
  </si>
  <si>
    <t>mikelovesmaddie</t>
  </si>
  <si>
    <t xml:space="preserve">wants to see maddie </t>
  </si>
  <si>
    <t>dantevampire</t>
  </si>
  <si>
    <t xml:space="preserve">hahaha I love Alices adventures in wonderland. Uhm... I've bleached my hair too much. bleaching is dangerous haha i've burned my hair </t>
  </si>
  <si>
    <t xml:space="preserve">its dreary outside </t>
  </si>
  <si>
    <t>ursasru</t>
  </si>
  <si>
    <t xml:space="preserve">I need to see a sleep dr about the position i sleep in. I have a sore red spot in the middle of my forehead from it. </t>
  </si>
  <si>
    <t>no1heatherever</t>
  </si>
  <si>
    <t xml:space="preserve">Cleaning the house today, It's raining out BOOOO </t>
  </si>
  <si>
    <t>whytestuf</t>
  </si>
  <si>
    <t>Still stuffed with cold  rattling with pills that seem to do no good</t>
  </si>
  <si>
    <t>oogoom</t>
  </si>
  <si>
    <t>freakin tired.. i think i'm gettin sick? oh no!  too much to do   i hope not.</t>
  </si>
  <si>
    <t>pianogeek</t>
  </si>
  <si>
    <t>@ViolaMaths Thank you!  Sadly I won't be able to celebrate today because I have a term paper due tomorrow   It's ok though</t>
  </si>
  <si>
    <t>@ItairaShanice its for Management  I lost my damn mind and decided to be a business major, lol. Def changing that next semester!!!</t>
  </si>
  <si>
    <t xml:space="preserve">@streetztalk @JaysonJPhillips I wasn't there in 06, but I'll take ur word. Y'all need 2 get in that Strolling competition cause it was </t>
  </si>
  <si>
    <t>nitabhi85</t>
  </si>
  <si>
    <t xml:space="preserve">OR paper tomorrow, Lots of things still out of focus for me . God help me in paper . Bless me good luck </t>
  </si>
  <si>
    <t xml:space="preserve">Oh my word my throat hurts so bad. </t>
  </si>
  <si>
    <t>aencina</t>
  </si>
  <si>
    <t>Goodbye Disneyland...  Now going to Melrose.</t>
  </si>
  <si>
    <t xml:space="preserve">@MKBHD Me Too! Get On Skype Later Or Now For The Last Time? I won't Be Able T Chat For Days </t>
  </si>
  <si>
    <t>grishma</t>
  </si>
  <si>
    <t xml:space="preserve">2nd day w/o net acess! don't know how many more to go </t>
  </si>
  <si>
    <t>Mack07</t>
  </si>
  <si>
    <t xml:space="preserve">having an off day, greatt  ... really dont want to work tonight </t>
  </si>
  <si>
    <t>TheOnlyGuru</t>
  </si>
  <si>
    <t xml:space="preserve">@Callypoo Noooooooooooooooooooooooooooooooooo </t>
  </si>
  <si>
    <t>@missmembz I've done nothing  it's going to be a loooong night. For some reason my brain doesn't think work is a priority.</t>
  </si>
  <si>
    <t>HAWNfawn</t>
  </si>
  <si>
    <t>last day with my favourite uncle  gonna close up this bike deal TODAY</t>
  </si>
  <si>
    <t xml:space="preserve">'sometimes blonde's forget to breathe' LOL </t>
  </si>
  <si>
    <t>er13</t>
  </si>
  <si>
    <t xml:space="preserve">I wish I were in NYC today @fordfiesta training. </t>
  </si>
  <si>
    <t>hausofjefferson</t>
  </si>
  <si>
    <t>@anidee yeah was cutting her hair and nicked her neck  they had to put 2 staples in to close the wound</t>
  </si>
  <si>
    <t>nickjroxmysox14</t>
  </si>
  <si>
    <t>watching halloween town on disney channel with brittany. haha. school tomorow.  not exactly my cup of tea! haha. sort of inside joke. xD..</t>
  </si>
  <si>
    <t>brookslpowell</t>
  </si>
  <si>
    <t xml:space="preserve">Where'd the sun go?  </t>
  </si>
  <si>
    <t>JonathanJoh</t>
  </si>
  <si>
    <t xml:space="preserve"> only 57 followers</t>
  </si>
  <si>
    <t>alwafa</t>
  </si>
  <si>
    <t xml:space="preserve">@thelesbianmafia i wish i have those T-shert n saudi arabia </t>
  </si>
  <si>
    <t>DarrellBusby</t>
  </si>
  <si>
    <t xml:space="preserve">@Shasuperstar It doesn't look like you and I are on the same Island cause I'm not have BBQ ribs for lunch </t>
  </si>
  <si>
    <t>JupiterSinclair</t>
  </si>
  <si>
    <t xml:space="preserve">@saynine pfft. i woke up alone.no Sunday Morning Sex for me </t>
  </si>
  <si>
    <t>mcbeach</t>
  </si>
  <si>
    <t>having to eat my lunch at work instead of with my church family  It's ok, though, still thinking about the sermon: Christianity vs. Jesus</t>
  </si>
  <si>
    <t>modeldez89</t>
  </si>
  <si>
    <t xml:space="preserve">@RachelStarrxxx So lucky, I havent had Sonic in forever </t>
  </si>
  <si>
    <t>ardendelacruz</t>
  </si>
  <si>
    <t xml:space="preserve">Whew!! Turned out we were just in time  Hope @nadinejamila will come on the 21st </t>
  </si>
  <si>
    <t>PascalD81</t>
  </si>
  <si>
    <t xml:space="preserve">I wish my cousin Fabiola would join Twitter.....  </t>
  </si>
  <si>
    <t>MelOhSoRetro</t>
  </si>
  <si>
    <t>@TheRealPratt oh.. damn  lol who you thought I was?</t>
  </si>
  <si>
    <t>Bolaakintola</t>
  </si>
  <si>
    <t xml:space="preserve">@ perezhilton do you ever come to England?! i would love to read your book but i dont know where to get it! </t>
  </si>
  <si>
    <t>DarthSamantha</t>
  </si>
  <si>
    <t xml:space="preserve">@chrispalomares eff you...it was Adam. He is still asleep in my bed as i go to work </t>
  </si>
  <si>
    <t>@THEcamacho  omg yes I remember her telling me that you came now smh ........ glad you didn't PAY then haha</t>
  </si>
  <si>
    <t>ors19</t>
  </si>
  <si>
    <t xml:space="preserve">in the army... for another week.. </t>
  </si>
  <si>
    <t>NightLotus</t>
  </si>
  <si>
    <t xml:space="preserve">ugh... working for my parents= not fun </t>
  </si>
  <si>
    <t>Michaelaax</t>
  </si>
  <si>
    <t xml:space="preserve">Listening to Lionel Richie, wish I had got to see him when he was touring </t>
  </si>
  <si>
    <t>froggerchick</t>
  </si>
  <si>
    <t xml:space="preserve">people never cease to amaze me...time to get ready for work </t>
  </si>
  <si>
    <t>CurbsideProphet</t>
  </si>
  <si>
    <t xml:space="preserve">@WeTheTRAVIS sorry..it's all the rain that came through Memphis yesterday/last night. </t>
  </si>
  <si>
    <t xml:space="preserve">I really would like more followers. 12 is pathetic to say the least </t>
  </si>
  <si>
    <t>OfficialAshleyG</t>
  </si>
  <si>
    <t>@Klutz315  see now or gonna make me miss you even more. You know I always have your back no matter what</t>
  </si>
  <si>
    <t>suwitda</t>
  </si>
  <si>
    <t xml:space="preserve">is confused...why can't I reply via text to other ppl's statuses </t>
  </si>
  <si>
    <t>sillylovelygirl</t>
  </si>
  <si>
    <t>@svennehaa Thank you!!  It is raining here!  How was your day?</t>
  </si>
  <si>
    <t>jobbogamer</t>
  </si>
  <si>
    <t xml:space="preserve">I've gone and done it. Now I have yet another Microsoft app on my Mac </t>
  </si>
  <si>
    <t xml:space="preserve">@GStuedler I NEED 5 MORE FOLLOWERS IF I WANT TO GET TO 100 </t>
  </si>
  <si>
    <t>lynzaza</t>
  </si>
  <si>
    <t xml:space="preserve">Back to studying. Boooo </t>
  </si>
  <si>
    <t>alittlecrazyish</t>
  </si>
  <si>
    <t xml:space="preserve">If jenn doesn't call me back i won't be seeing 17 Again. </t>
  </si>
  <si>
    <t>SouthMicro</t>
  </si>
  <si>
    <t>@michbennett LOL..how many times have I done that   You're still cool. Just looking out for my friends.</t>
  </si>
  <si>
    <t>radiostaticLOVE</t>
  </si>
  <si>
    <t xml:space="preserve">is sitting in Victoria's bed, and has to work soon </t>
  </si>
  <si>
    <t>hombudojokarate</t>
  </si>
  <si>
    <t xml:space="preserve">Just dropped Tor and Doireann off at the airport... I am home alone for the next week as they are in Spain </t>
  </si>
  <si>
    <t>avrillouisa</t>
  </si>
  <si>
    <t xml:space="preserve">is watching wanted cause I have no internet </t>
  </si>
  <si>
    <t>DuNiQuEpRoDiGy</t>
  </si>
  <si>
    <t>went to the lavender ball gay prom at case western in cleveland ohio, was ok me n the hubby argued  but all is well now.</t>
  </si>
  <si>
    <t>ericasdfghjkl</t>
  </si>
  <si>
    <t>I'm working alone today..  borrrinnngg. Maybe I'll work on my Mario Kart score.</t>
  </si>
  <si>
    <t>wanhelsin</t>
  </si>
  <si>
    <t>after 1h we are going back to the real life.... that sucks  #asot400</t>
  </si>
  <si>
    <t>elwoodofficial</t>
  </si>
  <si>
    <t>@ghxststories i dont know  your comign to my birthday right? hot damn 15th?xxx</t>
  </si>
  <si>
    <t>xoxKatexox</t>
  </si>
  <si>
    <t xml:space="preserve">I can't believe I have to go back to school tomorrow. </t>
  </si>
  <si>
    <t>emmaluxton</t>
  </si>
  <si>
    <t xml:space="preserve">@rachmurrayX you fucker... I have 15 exams. Shittt.. </t>
  </si>
  <si>
    <t>korruptor</t>
  </si>
  <si>
    <t xml:space="preserve">Place is a shit hole  need a Hoover </t>
  </si>
  <si>
    <t>floobage</t>
  </si>
  <si>
    <t>@hilsa Peabody's awesome!  The two years have gone by too quickly   Are you ready to leave PV?</t>
  </si>
  <si>
    <t>sorry_we</t>
  </si>
  <si>
    <t xml:space="preserve">busy day today..got to work at wrong time sucks!!gota go back at 4..till then gota get some studyin done!! </t>
  </si>
  <si>
    <t xml:space="preserve">workin on my english research paper </t>
  </si>
  <si>
    <t>Daysonend</t>
  </si>
  <si>
    <t>Awh i lost two followers  sad face.</t>
  </si>
  <si>
    <t>byron_fenoglio</t>
  </si>
  <si>
    <t xml:space="preserve">@rebel_licious </t>
  </si>
  <si>
    <t>kristinburns1</t>
  </si>
  <si>
    <t>@rejectstv so, i have a sitch.. i cant find tickets to your show in hampton beach. im a little heart broken.  haha. but really.. i am.</t>
  </si>
  <si>
    <t>gr00vy_curta1n5</t>
  </si>
  <si>
    <t xml:space="preserve">is annoyed and sad. Even chocolate cake isn't changing that. </t>
  </si>
  <si>
    <t>Lauraorzel</t>
  </si>
  <si>
    <t xml:space="preserve">@haleybabiee when are you going on vacation again so i know when to start crying that your not bringing me </t>
  </si>
  <si>
    <t>stumbleine9</t>
  </si>
  <si>
    <t xml:space="preserve">in the lab on a SUNDAY, and apparently for nothing. </t>
  </si>
  <si>
    <t xml:space="preserve">@tcherryx  i just burnt my pancakes cuz i was tweeting anf i am out of batter mix </t>
  </si>
  <si>
    <t>saxicide</t>
  </si>
  <si>
    <t xml:space="preserve">I Forgot my magic cards </t>
  </si>
  <si>
    <t>JoyHayworth</t>
  </si>
  <si>
    <t xml:space="preserve">@all_ephemera Ugh! Poor you! </t>
  </si>
  <si>
    <t>BlueGreenTabby</t>
  </si>
  <si>
    <t xml:space="preserve">@natalietran Whattttt? What dose that even mean? People are so mean to you. </t>
  </si>
  <si>
    <t>raihana</t>
  </si>
  <si>
    <t>My iPod died. Will somebody buy me a new one? Please?  k thnx bai.</t>
  </si>
  <si>
    <t>babygirlcle</t>
  </si>
  <si>
    <t xml:space="preserve">haven't been up that long. already tired again. the boys are wide awake </t>
  </si>
  <si>
    <t>RadioactiveMeow</t>
  </si>
  <si>
    <t xml:space="preserve">What a wicked game to play, to make me feel this way.. what a wicked thing to do, to let me dream of you... </t>
  </si>
  <si>
    <t>assignmentdesk1</t>
  </si>
  <si>
    <t xml:space="preserve">After five years my friends are closing their small gym. Last workout was today. I'll miss them. </t>
  </si>
  <si>
    <t>cdnmandy</t>
  </si>
  <si>
    <t xml:space="preserve">I just got told i look 16 by a bunch of great aunts...  Sad day </t>
  </si>
  <si>
    <t>rachickle15</t>
  </si>
  <si>
    <t xml:space="preserve">Is revising  and doesnt wanna go back 2 skwl 2moz </t>
  </si>
  <si>
    <t>gigideluxe</t>
  </si>
  <si>
    <t xml:space="preserve">I'm sad that a sweet friend of mine is moving away- her going away party is today </t>
  </si>
  <si>
    <t>Hibippytea</t>
  </si>
  <si>
    <t xml:space="preserve">No morning SMOOCHES? </t>
  </si>
  <si>
    <t>jackiecoffin</t>
  </si>
  <si>
    <t xml:space="preserve">So now I have a hurt wrist AND I'm wicked sick </t>
  </si>
  <si>
    <t>LMHdesign</t>
  </si>
  <si>
    <t xml:space="preserve">In bed with neck ache, so I won't be Tweeting today. Always seems to happen when weather is nice &amp;amp; hubby is off. </t>
  </si>
  <si>
    <t>nessajja</t>
  </si>
  <si>
    <t>@FocuseDaily i wish my hubby would do that! he tried lasted a day  please pray...lol</t>
  </si>
  <si>
    <t>kato66</t>
  </si>
  <si>
    <t xml:space="preserve">@Sugarwilla I am so out of shape at this moment. I seriously couldn't run 5 blocks, sad as it may sound </t>
  </si>
  <si>
    <t>patr_ick</t>
  </si>
  <si>
    <t xml:space="preserve">is not so happy spring break is already just about over.  </t>
  </si>
  <si>
    <t>hyprspacd</t>
  </si>
  <si>
    <t xml:space="preserve">Wow. the weekend is almost  </t>
  </si>
  <si>
    <t>@hannagreaves who's behaving like what??  what's up lovely?</t>
  </si>
  <si>
    <t>lilboo4390</t>
  </si>
  <si>
    <t xml:space="preserve">is abit confussed ..x..   </t>
  </si>
  <si>
    <t>goldensir</t>
  </si>
  <si>
    <t xml:space="preserve">Bad hair day.  </t>
  </si>
  <si>
    <t>horriddeath</t>
  </si>
  <si>
    <t xml:space="preserve">and it did </t>
  </si>
  <si>
    <t>nportillo</t>
  </si>
  <si>
    <t xml:space="preserve">is at work because he didn't read an email E2E and there was an action item for him  ... I'll miss this sunny day </t>
  </si>
  <si>
    <t xml:space="preserve">@victoriazombie  i hate that we're tweeting at each other &amp;amp; that i chose to tweet instead of txt.  </t>
  </si>
  <si>
    <t>andrewhood</t>
  </si>
  <si>
    <t xml:space="preserve">I have steam coming out my head, my two kids have just smashed someone front window of their house </t>
  </si>
  <si>
    <t>CheyenneESmith</t>
  </si>
  <si>
    <t xml:space="preserve">dishwasher broken...guess i have to do the dishes by hand </t>
  </si>
  <si>
    <t>hornyslutsrus</t>
  </si>
  <si>
    <t>Wheres all our followers at, your makin us feel not welcomed on here  FOLLOW US!</t>
  </si>
  <si>
    <t>paulrichardson</t>
  </si>
  <si>
    <t xml:space="preserve">What a party last night!  Good old Emma comes up trumps with food and wine. shame the girl next door didn't show </t>
  </si>
  <si>
    <t>chantelclaus</t>
  </si>
  <si>
    <t xml:space="preserve">is working at planet smoothie all day...wishing I was at home planting flowers </t>
  </si>
  <si>
    <t>sunshinydy19</t>
  </si>
  <si>
    <t xml:space="preserve">I just don't want to do the work I need to do today... </t>
  </si>
  <si>
    <t>pomomama</t>
  </si>
  <si>
    <t xml:space="preserve">Still not reached start 4 Sun Run. Brunch with the team looking unlikely </t>
  </si>
  <si>
    <t xml:space="preserve">@sidepodcast @mrschristine for some reason i cant post any messages on dd, lclt, doohickey, even old comments... help? </t>
  </si>
  <si>
    <t>jdavidson77042</t>
  </si>
  <si>
    <t xml:space="preserve">Back to westside to find will's texas a and m hat. </t>
  </si>
  <si>
    <t>mohnishgs</t>
  </si>
  <si>
    <t>bored to death  mohnishgs</t>
  </si>
  <si>
    <t>yazzy9</t>
  </si>
  <si>
    <t>ugh about to shower!  time to look lovely for another day at work hahaha</t>
  </si>
  <si>
    <t>Kendjin</t>
  </si>
  <si>
    <t xml:space="preserve">Sun is cooking my mind. Why won't the bus move. </t>
  </si>
  <si>
    <t>gruff25</t>
  </si>
  <si>
    <t xml:space="preserve">wants to see flight 666 but knows it's not likely to be in the local cinema </t>
  </si>
  <si>
    <t>bettebee</t>
  </si>
  <si>
    <t xml:space="preserve">is wishing she could write quickly...four hours to produce 1000 words is ridiculous </t>
  </si>
  <si>
    <t>rmilesson</t>
  </si>
  <si>
    <t xml:space="preserve">There isn't gonna be any nice game of Age of Empires </t>
  </si>
  <si>
    <t>iHollee</t>
  </si>
  <si>
    <t>@Douniana I'm trying to get iHollee back; I don't wanna lose all my comments, views and subscribers  I just messaged youtube help centre.</t>
  </si>
  <si>
    <t xml:space="preserve">@ShelLovesCheese like FOREVER?! You're leaving us here  in NK land? </t>
  </si>
  <si>
    <t>Denise_V</t>
  </si>
  <si>
    <t xml:space="preserve">Putting my shoes on and off to spend the last few hours in S.F </t>
  </si>
  <si>
    <t>Reddravenn</t>
  </si>
  <si>
    <t>@JohnChow enjoy your beautiful day off. You deserve it.  Mine is rainy  I probably deserve it. LOL</t>
  </si>
  <si>
    <t xml:space="preserve">What should I eat for lunch? I forgot to bring food to work </t>
  </si>
  <si>
    <t>classic_lbd</t>
  </si>
  <si>
    <t xml:space="preserve">Got to uni, only to find my room internet connection doesnt work and I have left my I pod 50 miles away at home </t>
  </si>
  <si>
    <t xml:space="preserve">i feel really guilty </t>
  </si>
  <si>
    <t>baltakatei</t>
  </si>
  <si>
    <t xml:space="preserve">@sakuratears19 Oh, you're going to watch Cherry Blossoms?  Lucky.  Most of the blossoms here have finished falling. </t>
  </si>
  <si>
    <t xml:space="preserve">Five hours standing and three inch heels don't mix </t>
  </si>
  <si>
    <t xml:space="preserve">@mayawesome Hmm. Sometimes. Depends what subject in Chem. But Chemistry comes under Science. I hate Science. Im awful at it </t>
  </si>
  <si>
    <t>wolkennixe</t>
  </si>
  <si>
    <t xml:space="preserve">@butterjelly Argh, sorry for you! </t>
  </si>
  <si>
    <t>MissBethanyA</t>
  </si>
  <si>
    <t xml:space="preserve">Tryna figure this Twitter thing out!  </t>
  </si>
  <si>
    <t>Wth_Alex</t>
  </si>
  <si>
    <t xml:space="preserve">So I went to the mall yesterday.But we just watched a movie.I wished we stayed longer.It wasn't that much fun. </t>
  </si>
  <si>
    <t>Littlesamm</t>
  </si>
  <si>
    <t xml:space="preserve">I hate asthma </t>
  </si>
  <si>
    <t>ucengineer</t>
  </si>
  <si>
    <t xml:space="preserve">Such a rainy day. </t>
  </si>
  <si>
    <t>JamieJamess</t>
  </si>
  <si>
    <t>@Shanchris  just come live down here and work with me</t>
  </si>
  <si>
    <t>Jasperblu</t>
  </si>
  <si>
    <t xml:space="preserve">@tres_hearts As long as it isn't HOT, I hate hot. </t>
  </si>
  <si>
    <t>vic1987</t>
  </si>
  <si>
    <t xml:space="preserve">As recently realised who my true and loyal friends are </t>
  </si>
  <si>
    <t>nicolemariemil</t>
  </si>
  <si>
    <t xml:space="preserve">Going to the library to finish massive amounts of work.  Being productive now will allow me to enjoy finals week... as I say goodbye. </t>
  </si>
  <si>
    <t xml:space="preserve">is resting her poor feet after the big match this morn!! cant believe i hav scratches all down my arm from the girl marking me!! </t>
  </si>
  <si>
    <t>NailaJ</t>
  </si>
  <si>
    <t xml:space="preserve">@mike_dodson Meanie!! Now I want cookies </t>
  </si>
  <si>
    <t xml:space="preserve">eating a twister lolly for the first time in years, they have changed </t>
  </si>
  <si>
    <t>flix4u</t>
  </si>
  <si>
    <t xml:space="preserve">#ILHM Soul Children of Chgo sing &amp;quot;America the Beautiful&amp;quot;   iPhone battery won't last 2 more hours of updates. </t>
  </si>
  <si>
    <t>EllieMorelly</t>
  </si>
  <si>
    <t xml:space="preserve">misses Rob something cronic, and he only left two  mins ago .... </t>
  </si>
  <si>
    <t>careyhess</t>
  </si>
  <si>
    <t xml:space="preserve">Is violently throwing up! Kinda freaked out since I didn't even go out last night  or have one sip of alcohol!! </t>
  </si>
  <si>
    <t>Rahm said, &amp;quot;change the way Dr pay; rather for service, pay for outcomes.&amp;quot; Then Dr refer away hard cases?  @SenJohnMcCain @NewtGingrich</t>
  </si>
  <si>
    <t>@littledotty aggro should be included in my middle name; it follows me wherever i go  life, work, uni its everywhere</t>
  </si>
  <si>
    <t>sarahbunga</t>
  </si>
  <si>
    <t xml:space="preserve">@bharris6 i'm doing the same thing with my thesis.... i've exhausted all of my bookmarked pages already </t>
  </si>
  <si>
    <t>RosieBriggsXx</t>
  </si>
  <si>
    <t xml:space="preserve">why is revision soo boring and why does AFT have to set past papers???  </t>
  </si>
  <si>
    <t xml:space="preserve">@obligates lmao, the kink meme needs a lot more variety </t>
  </si>
  <si>
    <t>ImPrettyCool</t>
  </si>
  <si>
    <t xml:space="preserve">Target from 3:30 to 8-ish. Most likely visiting Brian at Taco Bell. Then back home to figure out what kind of school work I have to do. </t>
  </si>
  <si>
    <t>iamPark</t>
  </si>
  <si>
    <t>Tired, and I feel really sick  But I may be going to target way later.</t>
  </si>
  <si>
    <t>mrsbeloved02</t>
  </si>
  <si>
    <t xml:space="preserve">Worked out this morning... nearly killed myself... now I'm completely drained.....   </t>
  </si>
  <si>
    <t>@aplusk Try that on your Bar Mitzvah!  Just drained a bucket from the 3-point line there.</t>
  </si>
  <si>
    <t>katefenio</t>
  </si>
  <si>
    <t>is sleeping alone tonight   http://plurk.com/p/p1br2</t>
  </si>
  <si>
    <t>Chicagotacoman</t>
  </si>
  <si>
    <t xml:space="preserve">Its raining in Chicago today.  </t>
  </si>
  <si>
    <t>leiamoy</t>
  </si>
  <si>
    <t xml:space="preserve">my boyfriend left without setting up my wii, i'm too lazy to do it myself. </t>
  </si>
  <si>
    <t xml:space="preserve">Hubby just got out vacuum, sign I'm not a good housekeeper. </t>
  </si>
  <si>
    <t>wariola</t>
  </si>
  <si>
    <t xml:space="preserve">sleep time. Lotsa things to think about tomorrow reg my future </t>
  </si>
  <si>
    <t xml:space="preserve">Lights went out during Matrix and Scooby Doo Cyberchase  now me gotta clean bathroom  then homework </t>
  </si>
  <si>
    <t>AFlyy11</t>
  </si>
  <si>
    <t>working  wish i was sleeping</t>
  </si>
  <si>
    <t>t420</t>
  </si>
  <si>
    <t xml:space="preserve">@tcherryx  I ran out of greenery &amp;amp; have no conect. </t>
  </si>
  <si>
    <t xml:space="preserve">@devss haha decisions decisions!!! ...what happened to the pretty weather? </t>
  </si>
  <si>
    <t>chelseaXm</t>
  </si>
  <si>
    <t xml:space="preserve">Watching legally blonde 2 .. Aw I want my own chihuahua. </t>
  </si>
  <si>
    <t>iheartthedj</t>
  </si>
  <si>
    <t>damn... this juice i made has real fruit, including strawberries... i guess i'm not having any..  Me + strawberries = bad reaction!</t>
  </si>
  <si>
    <t>Riccoz</t>
  </si>
  <si>
    <t xml:space="preserve">there is no god, AGF scored now </t>
  </si>
  <si>
    <t>keshthabarbie</t>
  </si>
  <si>
    <t xml:space="preserve">Mannn I wish I was in LA right now so I could go to jack in the box n get me a strawberry mango smoothie.. </t>
  </si>
  <si>
    <t>sam_steger</t>
  </si>
  <si>
    <t xml:space="preserve">gahhh, does not feel very welllll </t>
  </si>
  <si>
    <t>Jetsettingtexan</t>
  </si>
  <si>
    <t>I was a bum..didn't go to church, watched Marley &amp;amp;Me and had a sob fest! Just put our 16yr old dog down about a month ago   too sad!</t>
  </si>
  <si>
    <t>Princezz_chy_14</t>
  </si>
  <si>
    <t xml:space="preserve">sittin here being bored nuthing really going on today as alwayz </t>
  </si>
  <si>
    <t>Danny1227</t>
  </si>
  <si>
    <t xml:space="preserve">damn that sucks! </t>
  </si>
  <si>
    <t>cheesepenguins</t>
  </si>
  <si>
    <t xml:space="preserve">@beamfrost Asda is further away and in this heat, I fear I will shrivell up and look like a prune. </t>
  </si>
  <si>
    <t>pugsley19</t>
  </si>
  <si>
    <t xml:space="preserve">is of 2 lamar 2nght shame JLS arnt playin </t>
  </si>
  <si>
    <t>dontforgetlaura</t>
  </si>
  <si>
    <t>@twiLightxsmiLey me to  i think i cry every week cuz i'm scared my dreams will never come true ,it may sound stupid but ...</t>
  </si>
  <si>
    <t>nauragee</t>
  </si>
  <si>
    <t xml:space="preserve">Coachella Fest Day 3!  CAN'T believe I'm missing out on Valerie Bertinelli's BBQ today! </t>
  </si>
  <si>
    <t>danypalma</t>
  </si>
  <si>
    <t>Last day home  !!! Tomorrow I go back to Mexico City.</t>
  </si>
  <si>
    <t>TamaraSass</t>
  </si>
  <si>
    <t xml:space="preserve">Taking train to aerial class came close to missing it an Steve is pissed at me bf he had I drive me to the train </t>
  </si>
  <si>
    <t>Figmentfan0724</t>
  </si>
  <si>
    <t>heading to work and bummed I am missing the game today  Go Pens</t>
  </si>
  <si>
    <t xml:space="preserve">Is actually starving, but can't physically swallow  Blurgh. Managed two crumpets...took over 30 mins </t>
  </si>
  <si>
    <t>Helen_Maher</t>
  </si>
  <si>
    <t>has a nosebleed at 3am   so annoying wide awake now!</t>
  </si>
  <si>
    <t>cutieliana</t>
  </si>
  <si>
    <t xml:space="preserve">Its hot </t>
  </si>
  <si>
    <t>Johansome</t>
  </si>
  <si>
    <t>Spotted Cow is over  Still debating whether it was the dozen times racing through the obstacle course or Boxing why i feel like bloodyhell</t>
  </si>
  <si>
    <t>Blum0nkee13</t>
  </si>
  <si>
    <t>The unexpected has happened, Ten is closing   One more night of great memories... See you all there!</t>
  </si>
  <si>
    <t>Why are people leaving me?!?! I used to have 15 followers. Now I have 12.  What did I do wrong?</t>
  </si>
  <si>
    <t>JillianSeitz</t>
  </si>
  <si>
    <t xml:space="preserve">is paper writing for the 3rd day in a row </t>
  </si>
  <si>
    <t>ohhhbabyyy</t>
  </si>
  <si>
    <t>JALISSA! awe! i just read it  lol ily</t>
  </si>
  <si>
    <t xml:space="preserve">@hannnnnnnah ever been to cardiff by the sea in SD? I lived there for a year when I was little. The beach was just a short walk away </t>
  </si>
  <si>
    <t>RyanCronshaw</t>
  </si>
  <si>
    <t xml:space="preserve">No I went on it at school I use my iPod for twitter and such. Because my computer has a virus and won't turn on. </t>
  </si>
  <si>
    <t xml:space="preserve">@MaddieFoo I would. But i cant get my ds online? </t>
  </si>
  <si>
    <t>court_mariexo</t>
  </si>
  <si>
    <t xml:space="preserve">@Noritta good and you?? I'm studying for globss all day </t>
  </si>
  <si>
    <t xml:space="preserve">im so bored rite now......wrkin on sunday is the worst..its soo dead in the store </t>
  </si>
  <si>
    <t>kia1551</t>
  </si>
  <si>
    <t xml:space="preserve">i'm not feeling well. </t>
  </si>
  <si>
    <t>coreproject</t>
  </si>
  <si>
    <t xml:space="preserve">www.digitalfm.hu is almost done...let's learn something for the uni.. OMG </t>
  </si>
  <si>
    <t>GinaGP</t>
  </si>
  <si>
    <t xml:space="preserve">@MyShoeFetish It wont let me upload a pic.. </t>
  </si>
  <si>
    <t xml:space="preserve">@Tertia - oh no! and on a sunday night in SA </t>
  </si>
  <si>
    <t xml:space="preserve">@LewisBeechey I tried looking into setting up a connection between Twitter &amp;amp; MSN so you could send/receive tweets in-game. Dead end </t>
  </si>
  <si>
    <t>makkmedia</t>
  </si>
  <si>
    <t xml:space="preserve">cleaning out the flood the in my house from my water heater </t>
  </si>
  <si>
    <t>franka91</t>
  </si>
  <si>
    <t xml:space="preserve">is lookin at horrid pictures of herself that people have been posting on facebook:S </t>
  </si>
  <si>
    <t>Gsquidinvasion</t>
  </si>
  <si>
    <t xml:space="preserve">nearly completed tags on lenses. improved traffic on some but not on others </t>
  </si>
  <si>
    <t>thatssowilma</t>
  </si>
  <si>
    <t xml:space="preserve">ugh I'm workin on a sunday blah </t>
  </si>
  <si>
    <t>LauraR_</t>
  </si>
  <si>
    <t xml:space="preserve">the tomato soup part of the spaghettios doesnt taste as delicious as usual </t>
  </si>
  <si>
    <t>indygirlinMA</t>
  </si>
  <si>
    <t xml:space="preserve">@aplusk i'm guessing those are two points you'd rather not have.  hope you feel better.  </t>
  </si>
  <si>
    <t>eggman0905</t>
  </si>
  <si>
    <t xml:space="preserve">That's cool, my computer wont let me play the Sims anymore...I was just getting back into it </t>
  </si>
  <si>
    <t>Octokitty</t>
  </si>
  <si>
    <t>cinnamon honey bunches of oats is really not that great  i need more cereal!!</t>
  </si>
  <si>
    <t>xWhyfeexSparkZx</t>
  </si>
  <si>
    <t xml:space="preserve">is really lookin forward 2 her birthday!! 2weeks 3days away!! What 2 wear though </t>
  </si>
  <si>
    <t>AreonLee</t>
  </si>
  <si>
    <t xml:space="preserve">Ahhh, I think I have a splinter </t>
  </si>
  <si>
    <t>SkaPunkPezzy</t>
  </si>
  <si>
    <t xml:space="preserve">Wow so a friend I was supposed to go to a party with last night called to tell me he wasn't going. Then pocket dials me from the party </t>
  </si>
  <si>
    <t>mirzababic</t>
  </si>
  <si>
    <t xml:space="preserve">@solangeknowles I wish I could but I won't be in chicago tonight </t>
  </si>
  <si>
    <t>JUDYSTYLES</t>
  </si>
  <si>
    <t xml:space="preserve">@daedge I didnt know you were going to NC.... </t>
  </si>
  <si>
    <t>MadiiisonGinger</t>
  </si>
  <si>
    <t xml:space="preserve">@AskAJAnything I hope your cat gets better </t>
  </si>
  <si>
    <t>ChrisBirchCRFC</t>
  </si>
  <si>
    <t xml:space="preserve">Meh, English coursework (Romeo + Juliet) </t>
  </si>
  <si>
    <t>47BADST09</t>
  </si>
  <si>
    <t xml:space="preserve">on my way to work </t>
  </si>
  <si>
    <t>gemb8</t>
  </si>
  <si>
    <t>Think I pissed off god this week - there's pretty much everyone I don't wanna see in my pub right now! I'm filled with joy!  hehe!</t>
  </si>
  <si>
    <t>cassiekelly</t>
  </si>
  <si>
    <t xml:space="preserve">back from Portugal, it was raining the whole time so no tan </t>
  </si>
  <si>
    <t>TOVAAA</t>
  </si>
  <si>
    <t xml:space="preserve">I am not looking forward to the next 3 weeks. papers, exams, and moving!! ughh </t>
  </si>
  <si>
    <t>melbelle03</t>
  </si>
  <si>
    <t xml:space="preserve">Didnt buy anything at sueno, or cab clothing at the sale this weekend </t>
  </si>
  <si>
    <t>r0cstar</t>
  </si>
  <si>
    <t>@BBL0ve lmaoooo heeeey...but I stepped away from the computer and when I came back it was frozen  I can just imagine those questions :-&amp;quot;</t>
  </si>
  <si>
    <t>ziggyfou</t>
  </si>
  <si>
    <t xml:space="preserve">takin it easy !!!back to work monday </t>
  </si>
  <si>
    <t>samanthahollas</t>
  </si>
  <si>
    <t xml:space="preserve">@theyea I never liked Sundays. Ever! </t>
  </si>
  <si>
    <t>Miz_J_Rock</t>
  </si>
  <si>
    <t xml:space="preserve">Layin N Tha Bed, N Pain... </t>
  </si>
  <si>
    <t>sr_itbhu</t>
  </si>
  <si>
    <t>Bhu net down    timepass using mobile</t>
  </si>
  <si>
    <t>jamiecarranza</t>
  </si>
  <si>
    <t xml:space="preserve">@aplusk yee-ouch! hope you feel better </t>
  </si>
  <si>
    <t xml:space="preserve">Going eat with the fam... Homework later </t>
  </si>
  <si>
    <t>dmjensen</t>
  </si>
  <si>
    <t xml:space="preserve">McAfee suite is killing this PC.  What a resource hog! Runs on top of anything else too. </t>
  </si>
  <si>
    <t>rxp</t>
  </si>
  <si>
    <t xml:space="preserve">The third episode of FMB was pretty disappointing, to be honest </t>
  </si>
  <si>
    <t>claudgrrl</t>
  </si>
  <si>
    <t>Happy Sunday all! Welcome Game 3! Unfortuately I have a game at same time 2day, so missin all  Go #Canucks Go!</t>
  </si>
  <si>
    <t>cobra83ita</t>
  </si>
  <si>
    <t xml:space="preserve">At home.. Bored kinda depressed wondering why can't find someone who wants to be with him </t>
  </si>
  <si>
    <t>k_tal</t>
  </si>
  <si>
    <t xml:space="preserve">is spending some quality time with janice before she has to go home </t>
  </si>
  <si>
    <t>paulmason10538</t>
  </si>
  <si>
    <t xml:space="preserve">@jameskellar Wooohoo to you, James!! And, we had a #progrock party here on Friday evening too.... </t>
  </si>
  <si>
    <t>ssparacio</t>
  </si>
  <si>
    <t xml:space="preserve">Wow sunday already... why does the weekend fly by so fast </t>
  </si>
  <si>
    <t>luigurl7</t>
  </si>
  <si>
    <t xml:space="preserve">Just got online.. only to realize that her friends are already gone.. </t>
  </si>
  <si>
    <t>minipatricks</t>
  </si>
  <si>
    <t xml:space="preserve">great i have school tomorrow and i have maths pe science french english and geography and i have to get up early i acctualy hate school </t>
  </si>
  <si>
    <t>still at the office  hope you all heard the &amp;quot;Hijab&amp;quot; poem by Sheikh Ahmad Al-Ajami</t>
  </si>
  <si>
    <t>whoopdedoo</t>
  </si>
  <si>
    <t xml:space="preserve">@eggfriedrice It's on, it's definitely plugged it, it's definitely USBed up to grover (took it out the hub, even) but XSane won't play </t>
  </si>
  <si>
    <t>BetweenMeAndYou</t>
  </si>
  <si>
    <t xml:space="preserve">eating REAL furfur &amp;amp; kinche.. forcefully.. i don't want any more ethiopian food for atleast a week! poor poor stomach!! </t>
  </si>
  <si>
    <t>nainaa</t>
  </si>
  <si>
    <t xml:space="preserve">@azeentey mind giving me the link to download tweetie? the one i downloaded didnt work </t>
  </si>
  <si>
    <t xml:space="preserve">i dont wanna get out of bed today </t>
  </si>
  <si>
    <t>JNRowley</t>
  </si>
  <si>
    <t xml:space="preserve">Why do I feel like I'm gonna pass out today?! </t>
  </si>
  <si>
    <t>officialKarolyn</t>
  </si>
  <si>
    <t xml:space="preserve">i miss greek week </t>
  </si>
  <si>
    <t>mizkarlenemarie</t>
  </si>
  <si>
    <t xml:space="preserve">i get The Rock and Vin diesel movies mixed up,guilty </t>
  </si>
  <si>
    <t>jet_xoxo</t>
  </si>
  <si>
    <t xml:space="preserve">Wondering why guys act all interested then never call you... feeling a bit sad </t>
  </si>
  <si>
    <t>bexie_boo</t>
  </si>
  <si>
    <t xml:space="preserve">doesn't want to go back to collage!  and has nearly finished all of avtar anga </t>
  </si>
  <si>
    <t>Jae_7</t>
  </si>
  <si>
    <t xml:space="preserve">at home watching the yankees and wondering why she doesn't look for me </t>
  </si>
  <si>
    <t>kittypoker</t>
  </si>
  <si>
    <t xml:space="preserve">@sweet_exile *nods* I think we chatted about that in Northampton.  Been suffering?  </t>
  </si>
  <si>
    <t xml:space="preserve">@jayetheartist @kourtnie WHAT'S GOING ON </t>
  </si>
  <si>
    <t>bebiv</t>
  </si>
  <si>
    <t>@SarcasticFairy oh the beach i miss living near a beach,,,, emmmm no haha in fact i didnt get much dont at all over the hols!  did u x</t>
  </si>
  <si>
    <t>PatiMc</t>
  </si>
  <si>
    <t xml:space="preserve">@PAN1F Ok I am all for that. I mean, seriously, how dare they take my cereal away. And me, a loyal customer all my life. </t>
  </si>
  <si>
    <t>blars</t>
  </si>
  <si>
    <t xml:space="preserve">sunshine, shades, tunes...and a sprained ankle </t>
  </si>
  <si>
    <t>Wexx</t>
  </si>
  <si>
    <t xml:space="preserve">I wish I didn't have all of this stuff to do, It's such a nice day, and I want to fly my kite </t>
  </si>
  <si>
    <t>kirstydutoit</t>
  </si>
  <si>
    <t>back to varsity tomo  urg... yet another long week</t>
  </si>
  <si>
    <t>FunStarLiz</t>
  </si>
  <si>
    <t xml:space="preserve">Really wants to hand my notice in, work is really getting me down </t>
  </si>
  <si>
    <t>Eloon3</t>
  </si>
  <si>
    <t xml:space="preserve">I am so bored </t>
  </si>
  <si>
    <t>The_JacobBlack</t>
  </si>
  <si>
    <t>@_Loch_Nessie_  yeah sorry (irl back at work  )</t>
  </si>
  <si>
    <t>LoungeFly87</t>
  </si>
  <si>
    <t xml:space="preserve">Plus I got exploited, like always. I'm a twat. </t>
  </si>
  <si>
    <t>LuciaAlegria</t>
  </si>
  <si>
    <t xml:space="preserve">Marley &amp;amp; Me what can i say... i cryed like a little girl </t>
  </si>
  <si>
    <t>barefootchick</t>
  </si>
  <si>
    <t>is a bit tired of this rain=headache thing.  seems to be happening almost every time this year so far.</t>
  </si>
  <si>
    <t xml:space="preserve">&amp;quot;Easy&amp;quot; click-lock engineered wood flooring is anything but 'easy' </t>
  </si>
  <si>
    <t>LUCYADLER</t>
  </si>
  <si>
    <t xml:space="preserve">is in the library......bad times </t>
  </si>
  <si>
    <t>nikadudkina</t>
  </si>
  <si>
    <t>Tea, bed and Torchwood. Nothing can be better. But I admit that I'm a bit terrified about a conference on Tuesday  Escapism. Oh yeah.</t>
  </si>
  <si>
    <t>rhlno</t>
  </si>
  <si>
    <t xml:space="preserve">is loving the nice weather. and also misses thomas lots. </t>
  </si>
  <si>
    <t>Jenniii_B</t>
  </si>
  <si>
    <t xml:space="preserve">SiCk....No way am I able to go to church today </t>
  </si>
  <si>
    <t>miss_patooty</t>
  </si>
  <si>
    <t xml:space="preserve">My god! Its a sunny, 80 degree, beautiful day. PERFECT for a picnic in the park! Im stuck indoors  i got the short end of the stick </t>
  </si>
  <si>
    <t>Katterz77</t>
  </si>
  <si>
    <t xml:space="preserve">@adamczar nothing but the rain.. </t>
  </si>
  <si>
    <t xml:space="preserve">Oh no Dawson!  They're still not sure if it's ligaments or fracture, &amp;quot;but it looks quite nasty&amp;quot;, says Harry. Dawson too? </t>
  </si>
  <si>
    <t>sheen_shine</t>
  </si>
  <si>
    <t>just hit her head really hard off the open window   Life sucks so badly right now</t>
  </si>
  <si>
    <t>malloryjade</t>
  </si>
  <si>
    <t xml:space="preserve">honestly? i really wanted to make it to earth day expo this weekend </t>
  </si>
  <si>
    <t>JJones6902</t>
  </si>
  <si>
    <t>Lol @aplusk sorry to hear that u r sick  get well soon!</t>
  </si>
  <si>
    <t>ChreeesDunn</t>
  </si>
  <si>
    <t>@Coolme Everyones busy  or grounded lol</t>
  </si>
  <si>
    <t>winter is near  it's getting so so so cold..</t>
  </si>
  <si>
    <t>winter is near  it's getting so so so cold...</t>
  </si>
  <si>
    <t>trashii</t>
  </si>
  <si>
    <t>He got magically whisked away.  Oohhh, I can't wait for next weekend. :3</t>
  </si>
  <si>
    <t>dragonfly808</t>
  </si>
  <si>
    <t xml:space="preserve">lots to do today, probably a good thing it's raining and I can't bike </t>
  </si>
  <si>
    <t xml:space="preserve">trying to ring someone in portugal but my bloody phone wont let me!!! today isnt my day to be honest </t>
  </si>
  <si>
    <t>alethiaface</t>
  </si>
  <si>
    <t xml:space="preserve">has sunday sadness syndrome </t>
  </si>
  <si>
    <t>#Tweetdeck 2.5 , I can't click on LOG IN to Facebook  anyone knows how to fix this?</t>
  </si>
  <si>
    <t>NeiaNeia</t>
  </si>
  <si>
    <t>@jeremy_helton Where's my name?  Dammit. Celebs overtake everything. tv, news, jail cells, foreign babies, and now twitter too.</t>
  </si>
  <si>
    <t>textdrivebys</t>
  </si>
  <si>
    <t xml:space="preserve">Father wants ï¿½200,000 for his Oscar child http://is.gd/tg0q  SAD stuff </t>
  </si>
  <si>
    <t xml:space="preserve">wants to play basket but Monkey is mad that I'm calling him Monkey so he doesn't want to play with me </t>
  </si>
  <si>
    <t>Quendy</t>
  </si>
  <si>
    <t xml:space="preserve">TweetDeck is not working properly for me </t>
  </si>
  <si>
    <t>reinix</t>
  </si>
  <si>
    <t xml:space="preserve">Grr. My hair is too short </t>
  </si>
  <si>
    <t xml:space="preserve">@funkymonk1 no, i've never been abroad... </t>
  </si>
  <si>
    <t>Lander17</t>
  </si>
  <si>
    <t>Rainy day  better today than tomorrow though.</t>
  </si>
  <si>
    <t>Devkss</t>
  </si>
  <si>
    <t>@TimMothE  Hope the plumber wasn't that cool. Really glad he's gone.</t>
  </si>
  <si>
    <t>danMwilliams</t>
  </si>
  <si>
    <t xml:space="preserve">Heading back to Plymouth tomorrow for a few weeks of solid coursework, revision and interviews </t>
  </si>
  <si>
    <t>cryst_trueblue</t>
  </si>
  <si>
    <t>@Laura6476 awe I can't see them either  well I can demi at wemely</t>
  </si>
  <si>
    <t>Sarahjaynee</t>
  </si>
  <si>
    <t xml:space="preserve">WHY IS THIS FOOTBALL STILL HAPPENING? </t>
  </si>
  <si>
    <t>ForeverFarida</t>
  </si>
  <si>
    <t xml:space="preserve">@MeshMeshEre haha  ive bin tryin to revise i hate tests </t>
  </si>
  <si>
    <t xml:space="preserve">@aplusk i hope you get better soon </t>
  </si>
  <si>
    <t>Kneeny</t>
  </si>
  <si>
    <t xml:space="preserve">It appears I've forgotten almost an entire module of further maths...just great </t>
  </si>
  <si>
    <t>RandomSelekt</t>
  </si>
  <si>
    <t xml:space="preserve">On my way home from swan's. Then another sad goodbye when i get home, to family and to spring break </t>
  </si>
  <si>
    <t>Nique0929</t>
  </si>
  <si>
    <t xml:space="preserve">Watching &amp;quot;You can't handle the truth!!!&amp;quot; LOL  I need motivation....Still studying for law finals </t>
  </si>
  <si>
    <t>MarielTwist</t>
  </si>
  <si>
    <t xml:space="preserve">@jason_mraz sooo need to come back to england or anywhere nearish ! you didnt sing a beautiful mess at key103 </t>
  </si>
  <si>
    <t>daw50n</t>
  </si>
  <si>
    <t xml:space="preserve">Knows exactly what awaits him tomorrow at work </t>
  </si>
  <si>
    <t>savxsummer</t>
  </si>
  <si>
    <t xml:space="preserve">I miss the ocean </t>
  </si>
  <si>
    <t>@SrKaR etheir can i heehee im soooo excited!oh stop i didn get much if any done, tomor the real work begins  xx</t>
  </si>
  <si>
    <t>Ancratyne</t>
  </si>
  <si>
    <t>@allthedoll I messed them up a bit.    Maybe the next time I make them I won't get caught up doing other things.</t>
  </si>
  <si>
    <t xml:space="preserve">@Javamomma we're moving my bedroom in another room so we had to move beds,closet,bookshelf! I'm tired &amp;amp; still have 2 study english! </t>
  </si>
  <si>
    <t>AliciaJohns</t>
  </si>
  <si>
    <t>God, MSN's being WELL stupid  wadda let down</t>
  </si>
  <si>
    <t>chrisjohnburns</t>
  </si>
  <si>
    <t xml:space="preserve">@colinmower DB change worked Friday night as up, as did the code copy ....unfortunately some MQ issue was stopping end to end testing </t>
  </si>
  <si>
    <t>alyssaaraae</t>
  </si>
  <si>
    <t>Last day of break  + someone has the same prom dress as me. OMGFML.</t>
  </si>
  <si>
    <t>simplyshannon</t>
  </si>
  <si>
    <t xml:space="preserve">I just want to sit &amp;amp; listen to it over &amp;amp; over &amp;amp; I can't </t>
  </si>
  <si>
    <t>TherealFantasy</t>
  </si>
  <si>
    <t xml:space="preserve">well i guess ill just hang out @ home and do nothing ...blah </t>
  </si>
  <si>
    <t>Spikedgirl</t>
  </si>
  <si>
    <t xml:space="preserve">U kno this day is not going so well i would have had a much better day at home </t>
  </si>
  <si>
    <t>monica2178</t>
  </si>
  <si>
    <t xml:space="preserve">I need to clean!  but I so don't want to. </t>
  </si>
  <si>
    <t>bethan_x_o</t>
  </si>
  <si>
    <t xml:space="preserve">quizzle night was good yesterday btw  although my team 'bethan and the partridges' came second to last </t>
  </si>
  <si>
    <t>Black__Sanity</t>
  </si>
  <si>
    <t>Just Woke Up;; Not Feelin' Very Good  Better Catch Up On Some HMWK Soon...</t>
  </si>
  <si>
    <t>RoxieN</t>
  </si>
  <si>
    <t xml:space="preserve">My mum made me eat pasta and garlic bread. Now feel very, very, very fat. I was doing so well </t>
  </si>
  <si>
    <t>supraprophetic</t>
  </si>
  <si>
    <t xml:space="preserve">@staticxage omg that sucks </t>
  </si>
  <si>
    <t>jilly_vanilli</t>
  </si>
  <si>
    <t xml:space="preserve">bah humbug-- not selected for the grant. no plan b yet. </t>
  </si>
  <si>
    <t>gmkatopodis</t>
  </si>
  <si>
    <t>@M_VandenToorn I KNOW!  ....it might be a long night.</t>
  </si>
  <si>
    <t>Mollyannaa</t>
  </si>
  <si>
    <t xml:space="preserve">@joeysixx that sucks, if I was off still id go with you, but I do back tommorow </t>
  </si>
  <si>
    <t>shayanc1985</t>
  </si>
  <si>
    <t>But too bad Adrian had to crash when he had just 6 more laps to go   He was so close to getting some points on his plate.</t>
  </si>
  <si>
    <t xml:space="preserve">Can the week ahead please be an emotionally stable one? I can't keep up with rehydration after several tear duct malfuntions </t>
  </si>
  <si>
    <t>Floresita88</t>
  </si>
  <si>
    <t xml:space="preserve">just got my tongue pierced! aghhh in  pain </t>
  </si>
  <si>
    <t>NVMY03ION</t>
  </si>
  <si>
    <t xml:space="preserve">@CincinnatiKid working on a sunday????  Not cool </t>
  </si>
  <si>
    <t>passamaquoddy_1</t>
  </si>
  <si>
    <t xml:space="preserve">bandaids and water just don't want to be friends -on my third one </t>
  </si>
  <si>
    <t>hildigreen</t>
  </si>
  <si>
    <t xml:space="preserve">@JoelMadden watched it with my dog HUGE mistake.....such a SAD movie... </t>
  </si>
  <si>
    <t>Duvian</t>
  </si>
  <si>
    <t xml:space="preserve">still doing the journals.. </t>
  </si>
  <si>
    <t>amyeb25</t>
  </si>
  <si>
    <t xml:space="preserve">drinkin sbux &amp;amp; enjoying whats left of sunday morning with funny youtube videos before @braxtonmedia has to go to the office </t>
  </si>
  <si>
    <t>skittles602</t>
  </si>
  <si>
    <t xml:space="preserve">my last day of spring break..... </t>
  </si>
  <si>
    <t xml:space="preserve">soooooo grouchy tonight. Not wearing my ring ither </t>
  </si>
  <si>
    <t>AMBS05</t>
  </si>
  <si>
    <t>@melodyejoy wish it was tanning weather here  jelous</t>
  </si>
  <si>
    <t>snbrox729</t>
  </si>
  <si>
    <t>HEEEEY new to twitter!!! upset cuz i cab't tell if the people are fake or the real celebrities!!     &amp;lt;3  DON'T FORGET &amp;lt;3</t>
  </si>
  <si>
    <t>steviecesal</t>
  </si>
  <si>
    <t xml:space="preserve">going places, and then back to gay Abilene </t>
  </si>
  <si>
    <t xml:space="preserve">It's a gorgeous Sunday, and I'm at work </t>
  </si>
  <si>
    <t>paytonsmom1</t>
  </si>
  <si>
    <t>@aplusk Oh no  Boo! I hope you feel better!!</t>
  </si>
  <si>
    <t>ashumittal</t>
  </si>
  <si>
    <t xml:space="preserve">Weekend about to end </t>
  </si>
  <si>
    <t>jphillips</t>
  </si>
  <si>
    <t xml:space="preserve">Damn, I missed the $140 X Box 360 on Woot. </t>
  </si>
  <si>
    <t>steveb_1990</t>
  </si>
  <si>
    <t xml:space="preserve">Just landed now to school </t>
  </si>
  <si>
    <t>luvsJonasandVFC</t>
  </si>
  <si>
    <t>@MussoMitchel are u doing another contest soon? I wasn't home at the last one so I missed it!  p.a. Ur HOT! Haha. ; )</t>
  </si>
  <si>
    <t>executiverocker</t>
  </si>
  <si>
    <t xml:space="preserve">@thefallguy The referee never scores </t>
  </si>
  <si>
    <t>NurseStacy</t>
  </si>
  <si>
    <t>ohhhh i must go   gotta get myself together for todays baseball games..will tweet in a bit from my phone..</t>
  </si>
  <si>
    <t>gonz4104</t>
  </si>
  <si>
    <t>My son is lvn at 3 to bootcamp  going to buy him sum calln cards since he can't take cell phn</t>
  </si>
  <si>
    <t>kWizzles</t>
  </si>
  <si>
    <t>eaten waaaay too much. and have to go out in 15 mins  lol x</t>
  </si>
  <si>
    <t>ebrndmz</t>
  </si>
  <si>
    <t xml:space="preserve">Relaxing and having fun with friends with a few drinks fun, next day if you are not careful not so fun! </t>
  </si>
  <si>
    <t>Weather is sooo amazing today and I was stuck in work!  Typical!</t>
  </si>
  <si>
    <t>vicky_scarlett</t>
  </si>
  <si>
    <t>Feeling kinda lonely now  Oh well, shall get on with some work, i should have started by now anyways...</t>
  </si>
  <si>
    <t>KateSees</t>
  </si>
  <si>
    <t xml:space="preserve">@bethdoe yes, at 11pm! and we start again at 2pm </t>
  </si>
  <si>
    <t>_Alectrona_</t>
  </si>
  <si>
    <t>Am I the only one that can't watch the football  I hate Holland!</t>
  </si>
  <si>
    <t>lovella9</t>
  </si>
  <si>
    <t xml:space="preserve">bout to leave dis hell hole in drive anywhere somewhere..hmmm boyfriend's house.hell is a place called home </t>
  </si>
  <si>
    <t>xRetroHearts</t>
  </si>
  <si>
    <t xml:space="preserve">Only 11 followers </t>
  </si>
  <si>
    <t>bilo22</t>
  </si>
  <si>
    <t xml:space="preserve">i read this http://bit.ly/vaboL beacuse i want back my ex girlfrend </t>
  </si>
  <si>
    <t>dashabbfan</t>
  </si>
  <si>
    <t xml:space="preserve">@simplyshannon Good luck with that!! The band was too loud accompanying Joe during some parts so you couldn't hear all the words. </t>
  </si>
  <si>
    <t xml:space="preserve">At breakfast at The Londoner. Yay!  Football game on the tele so they are busy and it looks like I might miss the 1 PM Q&amp;amp;A. </t>
  </si>
  <si>
    <t>felguerez</t>
  </si>
  <si>
    <t>@theblueparty just tried 2 call in but it was busy   n e way, yall gotta play ONE WEEK by the Barenaked ladies</t>
  </si>
  <si>
    <t>smurfberry</t>
  </si>
  <si>
    <t xml:space="preserve">until @Libby_alice mentioned it, i hadn't even thought about the fact that I haven't eaten a thing all day. Now I'm hungry. </t>
  </si>
  <si>
    <t>Jazzypop936</t>
  </si>
  <si>
    <t xml:space="preserve">doin ma home work </t>
  </si>
  <si>
    <t>One hour on the local clay court...worst tennis in many many years  The sun in low angle and no leaves on the trees=terrible light</t>
  </si>
  <si>
    <t>VITOORDIE</t>
  </si>
  <si>
    <t>Blackberry bout to die  still @ the hard rock doing documentary shit!!</t>
  </si>
  <si>
    <t>VasB</t>
  </si>
  <si>
    <t xml:space="preserve">Back from Oxford. Not looking forward to school </t>
  </si>
  <si>
    <t>Alessandraaaa</t>
  </si>
  <si>
    <t xml:space="preserve">@kimberlyramos no i wont be home </t>
  </si>
  <si>
    <t>EverythingMom</t>
  </si>
  <si>
    <t xml:space="preserve">@scatteredmom, Thx!  I'll be very curious to hear what you think of blogs - do you use WordPress?  And no carry-forward... </t>
  </si>
  <si>
    <t>Deejay1991</t>
  </si>
  <si>
    <t xml:space="preserve">Going to go sit in the lounge room, watch tv, watch the sunrise in the backyard then call Katie. Night to all who can sleep, feel special </t>
  </si>
  <si>
    <t>asco00</t>
  </si>
  <si>
    <t xml:space="preserve">@ComcastBill Now my connection drops literally a dozen times a day </t>
  </si>
  <si>
    <t>caseykmaloney</t>
  </si>
  <si>
    <t xml:space="preserve">watching nfl replay...chargers at bills. oh how i miss football season </t>
  </si>
  <si>
    <t>troygomez</t>
  </si>
  <si>
    <t xml:space="preserve">lawn time </t>
  </si>
  <si>
    <t>MizzMeka</t>
  </si>
  <si>
    <t xml:space="preserve">'Sent From Heaven'...'Fallin Out'...'I Remember' &amp;amp; 'Lastnight' stayed on repeat. Not feeling her new cd...at all </t>
  </si>
  <si>
    <t>@iJehan Wow! Its just not meant for you to see Sol-Angel  that sux</t>
  </si>
  <si>
    <t xml:space="preserve">@MussoMitchel I can't wait to see Hannah Montana The Movie! It doesn't come out in Irelnad until May. </t>
  </si>
  <si>
    <t>Chellefaace</t>
  </si>
  <si>
    <t xml:space="preserve">I just lost my phone. Sooo scared. </t>
  </si>
  <si>
    <t>missezrenee</t>
  </si>
  <si>
    <t xml:space="preserve">@razvanphoto What kind? you only do weddings </t>
  </si>
  <si>
    <t>D14BL0</t>
  </si>
  <si>
    <t xml:space="preserve">Used the handicap stall. Walked out. Guy in a wheelchair was waiting for me. I feel so bad. </t>
  </si>
  <si>
    <t>thetillyvanilly</t>
  </si>
  <si>
    <t xml:space="preserve">Modern technology really doesn't seem to like me! </t>
  </si>
  <si>
    <t>lemoncleanser1</t>
  </si>
  <si>
    <t xml:space="preserve">My new car smell is gone... Now it smells like a camp fire..... </t>
  </si>
  <si>
    <t>MissTS30</t>
  </si>
  <si>
    <t xml:space="preserve">I'm sick today but trying to get better this is horrible </t>
  </si>
  <si>
    <t>madisonrushing</t>
  </si>
  <si>
    <t xml:space="preserve">loves this stuff. Needs to work out to prepare for wedding in 5 weeks!! But I'm too tired with my yuckie cold </t>
  </si>
  <si>
    <t>heroofthehour</t>
  </si>
  <si>
    <t xml:space="preserve">just woken up... I was trying not to fall asleep, mission failed. </t>
  </si>
  <si>
    <t>Sajonara</t>
  </si>
  <si>
    <t>I knew why I  gave it a break... Stormrise is not the easy one.  Always dying in the fields... #GamePorts</t>
  </si>
  <si>
    <t>SLMoroz</t>
  </si>
  <si>
    <t xml:space="preserve">hoping for mini golf tonight??? Please don't rain </t>
  </si>
  <si>
    <t>braderrly</t>
  </si>
  <si>
    <t xml:space="preserve">cant sleep cant sleep cant sleep cant sleep somone give me some sleeping pills arghh hate this </t>
  </si>
  <si>
    <t>ninjacupcake193</t>
  </si>
  <si>
    <t xml:space="preserve">doing my american lit. project </t>
  </si>
  <si>
    <t>sincerelyxme</t>
  </si>
  <si>
    <t xml:space="preserve">Yikes. I fell asleep just after midnight and woke up this morning at 10. Waaaay too much sleep, so I now have a monster headache. Ouchie </t>
  </si>
  <si>
    <t>Suzannabono</t>
  </si>
  <si>
    <t xml:space="preserve">dying of a hangover </t>
  </si>
  <si>
    <t xml:space="preserve">POWERS OUT. </t>
  </si>
  <si>
    <t>gardendub</t>
  </si>
  <si>
    <t xml:space="preserve">@CatMonsterOdin why are you crying?? </t>
  </si>
  <si>
    <t xml:space="preserve">&amp;lt;3 going shopping later... after get a much needed nap... alch+orange pixy= dead body </t>
  </si>
  <si>
    <t>LanaLectroshock</t>
  </si>
  <si>
    <t xml:space="preserve">ugh. its getting worse. </t>
  </si>
  <si>
    <t>Sorrir</t>
  </si>
  <si>
    <t xml:space="preserve">stayed at the ees houst caring my my lil one. she didnt want me to come home. i had to and missed the warly wake up IM msgs from my beau </t>
  </si>
  <si>
    <t>karenkarr</t>
  </si>
  <si>
    <t>@natmrobinson It had a terrible ending  Good thing you switched books. Done with Picoult for awhile. Reading: The Help and like it.</t>
  </si>
  <si>
    <t>SenorGrizzle</t>
  </si>
  <si>
    <t xml:space="preserve">back to school, exams and the like </t>
  </si>
  <si>
    <t>@CHRISDJMOYLES I would say so after what has been said!  Say it aint so!</t>
  </si>
  <si>
    <t>SLG0913</t>
  </si>
  <si>
    <t>@Gimbi My grad proj is &amp;quot;A Guide to Modeling&amp;quot;. It's easier said than done  But if I pass I pass HS!!</t>
  </si>
  <si>
    <t>lozzie182</t>
  </si>
  <si>
    <t>@rossautomatica ive not even got r thursday to look forward to this week  x</t>
  </si>
  <si>
    <t>maya_gf</t>
  </si>
  <si>
    <t>@patricklanglois me being lazy with no one  haha</t>
  </si>
  <si>
    <t>SuperDMChan</t>
  </si>
  <si>
    <t xml:space="preserve">@LightWP (Stu) ... lol, I wish I could've made it. </t>
  </si>
  <si>
    <t>leslief1125</t>
  </si>
  <si>
    <t>@CaryRivas am i still ur little baby???  hahaha.</t>
  </si>
  <si>
    <t>fayyedunrunaway</t>
  </si>
  <si>
    <t xml:space="preserve">@TweetDeck I'm hoping a new version will come out soon that doesn't crash every 20 minutes for me. </t>
  </si>
  <si>
    <t>tiffany8404</t>
  </si>
  <si>
    <t xml:space="preserve">Just seen Observe &amp;amp; Report.....wasnt as good as i thought it was gona be </t>
  </si>
  <si>
    <t>jbfancass</t>
  </si>
  <si>
    <t xml:space="preserve"> I need another week of spring break you have no idea how much I dread going to school tomorrow</t>
  </si>
  <si>
    <t>hannahkbee</t>
  </si>
  <si>
    <t xml:space="preserve">doesn't want spring break to end.. guess i'll go start on my homework now </t>
  </si>
  <si>
    <t>djdlicious</t>
  </si>
  <si>
    <t xml:space="preserve">Most days I put up w/ livin in our shoebox apartment 2 save $$ but 2day is not 1 of them. The moment sumthin's fixed sumthin else breaks. </t>
  </si>
  <si>
    <t xml:space="preserve">Guys...  My heart hurts.  </t>
  </si>
  <si>
    <t>Makambo67</t>
  </si>
  <si>
    <t xml:space="preserve">hates penalty shootouts </t>
  </si>
  <si>
    <t>clearcache</t>
  </si>
  <si>
    <t xml:space="preserve">Poor Syd ... croup again = another trip to the E.R. </t>
  </si>
  <si>
    <t>nowhereme</t>
  </si>
  <si>
    <t xml:space="preserve">@kibs1 no not any better, i still want to go  </t>
  </si>
  <si>
    <t>kvballesteros</t>
  </si>
  <si>
    <t>my life kinda sucks right now..  I hope everything would turn out okay tomorrow.</t>
  </si>
  <si>
    <t>sof_grant</t>
  </si>
  <si>
    <t xml:space="preserve">apparently i am getting surgery soon...  G-R-E-A-T... </t>
  </si>
  <si>
    <t>bohemianone</t>
  </si>
  <si>
    <t xml:space="preserve">too many attempts at fixing my blackberry's rollerball have rendered it kaput. Time to get a new one </t>
  </si>
  <si>
    <t xml:space="preserve">@RPatZHood He doesn't look very comfortable and those make me </t>
  </si>
  <si>
    <t>jillthornton</t>
  </si>
  <si>
    <t>stalled the 4runner 2x  sat thru 2 lights. nice guy behind me asked if i needed help. made it here tho!</t>
  </si>
  <si>
    <t>@loveinstere0 not yet   but i got a lot of &amp;quot;seconded!&amp;quot;s.  i have no idea!  is it arashi?  k8?</t>
  </si>
  <si>
    <t>AshleyMoreyra</t>
  </si>
  <si>
    <t xml:space="preserve">bored at me casa </t>
  </si>
  <si>
    <t>juglugs</t>
  </si>
  <si>
    <t xml:space="preserve">In bed. Still got cracking headache. 3 weeks now </t>
  </si>
  <si>
    <t>BONNIEWESTWOOD</t>
  </si>
  <si>
    <t xml:space="preserve">Yesterdays weather was to good to be true. Back to 55. </t>
  </si>
  <si>
    <t>mosanchez</t>
  </si>
  <si>
    <t>I just woke up and my head is screaming.  plus my whataburger chkn sandwich was half eaten and I passed out on my couch to sportscenter</t>
  </si>
  <si>
    <t>Blockhead4Lyfe</t>
  </si>
  <si>
    <t xml:space="preserve">Sittin at work thinkin bout things..i wish love was easy </t>
  </si>
  <si>
    <t>darrenockert</t>
  </si>
  <si>
    <t>Just  ran a 4 miles race in Central Park.  28mins 17secs - 17secs slower than my personal record   But hey I get to drink Jamba Juice now.</t>
  </si>
  <si>
    <t>katie__barnes</t>
  </si>
  <si>
    <t>painting my nails...sick  [text meee]</t>
  </si>
  <si>
    <t>Blah gotta get out today but I feel lazy  and a lil hungry</t>
  </si>
  <si>
    <t>some twat just reminded me that william beckett is in manchester and i can't meet him  haha xD</t>
  </si>
  <si>
    <t>eirashinoda</t>
  </si>
  <si>
    <t xml:space="preserve">uh oh.. penalty time. i don't like it.  </t>
  </si>
  <si>
    <t>FM_Junkie</t>
  </si>
  <si>
    <t xml:space="preserve">@genomanx that is such a bummer man </t>
  </si>
  <si>
    <t>mckennalowry</t>
  </si>
  <si>
    <t xml:space="preserve">It looks so nice out. Wish I could go out and enjoy it. </t>
  </si>
  <si>
    <t>emiliemisset</t>
  </si>
  <si>
    <t>@natashahh i don't think i can  ughh I have this architecture project due tomorrow and a painting to do. work overload</t>
  </si>
  <si>
    <t>have to start work  also wright is striking out a lot.  delgado making up for it though.</t>
  </si>
  <si>
    <t>PrincessSakura</t>
  </si>
  <si>
    <t xml:space="preserve">@cassiduncan oh bob i didnt see it </t>
  </si>
  <si>
    <t>BarneysAngels</t>
  </si>
  <si>
    <t xml:space="preserve">@ssines I don't want to!!! This week is testing week </t>
  </si>
  <si>
    <t>MaggieCovert</t>
  </si>
  <si>
    <t xml:space="preserve">Off to the Audubon Center and Sanctuary...walkin' the trails.  Feel better Ashton Kutcher.  </t>
  </si>
  <si>
    <t>lulu_jr</t>
  </si>
  <si>
    <t xml:space="preserve">No sun out today </t>
  </si>
  <si>
    <t>rachelvrobinson</t>
  </si>
  <si>
    <t>HUNGover      Crackin night though!</t>
  </si>
  <si>
    <t>soffitta</t>
  </si>
  <si>
    <t xml:space="preserve">@Tamtara its taken me ages to actually get it done, if i wasnt such an airhead i culd ahve finished it ages ago! i miss u tooo </t>
  </si>
  <si>
    <t>@charlestrippy noooo you can't do without me i'm at work go live later tonight meanie  what a friend! lol</t>
  </si>
  <si>
    <t>senajay</t>
  </si>
  <si>
    <t>no tat  gotta wait till tuesday. this weekend went by waaaay too fast.</t>
  </si>
  <si>
    <t>SazziGirl</t>
  </si>
  <si>
    <t xml:space="preserve">i hate insomnia. </t>
  </si>
  <si>
    <t>elwinlaraemie</t>
  </si>
  <si>
    <t>@phinnia I know   I love reading about extinct species but at the same time it makes me sad. The Carolina parakeet makes me angry.</t>
  </si>
  <si>
    <t xml:space="preserve">Going home now.. Empty handed </t>
  </si>
  <si>
    <t>MorriganArtfire</t>
  </si>
  <si>
    <t xml:space="preserve">Hormones are playing hell with my moods today  </t>
  </si>
  <si>
    <t>nicholeeexo</t>
  </si>
  <si>
    <t>@aashleyyyy I know I know I know  and I don't want it to come faster cuz then our summers gone :/</t>
  </si>
  <si>
    <t xml:space="preserve">fucking hates penalties </t>
  </si>
  <si>
    <t>trophywife1979</t>
  </si>
  <si>
    <t xml:space="preserve">Hi Twitter nation. I don't have a phone at this time </t>
  </si>
  <si>
    <t>m_ethaniel</t>
  </si>
  <si>
    <t>@wandering_fox Probably won't make it after all   But if you got a minute to drop in after...</t>
  </si>
  <si>
    <t>@Teppotastic and there was me thinking we were all doing the books together  you used to be cool man,  you've changed!</t>
  </si>
  <si>
    <t>Unikornz</t>
  </si>
  <si>
    <t>ughhhh why does my life have to looks like this http://i44.tinypic.com/59vkat.jpg right now. @j_tine   One more exam and one more paperrr</t>
  </si>
  <si>
    <t xml:space="preserve">@catrific I'm having 1 of those days 2 &amp;amp; I hate it </t>
  </si>
  <si>
    <t>kandiodesigns</t>
  </si>
  <si>
    <t xml:space="preserve">feeling discouraged today, extremely gloomy in Chi town... </t>
  </si>
  <si>
    <t>heygaston2</t>
  </si>
  <si>
    <t xml:space="preserve">I'm bloated everywhere </t>
  </si>
  <si>
    <t>joeledgington</t>
  </si>
  <si>
    <t xml:space="preserve">www.isitsaturday.net         Awwww shit....  </t>
  </si>
  <si>
    <t>cahdez</t>
  </si>
  <si>
    <t>Pixie is in the hospital!..  hoping she makes it through!!!..</t>
  </si>
  <si>
    <t>MinuteMaidJuice</t>
  </si>
  <si>
    <t>Good thing I didn't put on make-up!  I'll never look at my dog the same agian. Oh, and I'll throw out the book. never again to be read.</t>
  </si>
  <si>
    <t>Natdurb</t>
  </si>
  <si>
    <t xml:space="preserve">Just got kicked out of my house so tile can be finished.  Can't wait for life to be back to normal. </t>
  </si>
  <si>
    <t xml:space="preserve">@primadanna nope you chose to treat me like an unloved stepchild and ignored me </t>
  </si>
  <si>
    <t>verdinmonica</t>
  </si>
  <si>
    <t>I'm so sick!  somebody bring me some chicken soup</t>
  </si>
  <si>
    <t>thenutcase</t>
  </si>
  <si>
    <t xml:space="preserve">darn, its sunday already. I dislike sundays, that means monday's just round the corner </t>
  </si>
  <si>
    <t>JuuliSampaio</t>
  </si>
  <si>
    <t xml:space="preserve">toooooday is raining </t>
  </si>
  <si>
    <t xml:space="preserve">Argh dramarama essay - still not completed </t>
  </si>
  <si>
    <t>_missfabulous_</t>
  </si>
  <si>
    <t xml:space="preserve">@theskorpion - it was working fine just a min ago...now nothing will load! </t>
  </si>
  <si>
    <t>daniieegzz</t>
  </si>
  <si>
    <t xml:space="preserve">need to eat something </t>
  </si>
  <si>
    <t>hannah_m</t>
  </si>
  <si>
    <t xml:space="preserve">12 hours of sleep hell yessssss. i'm really hungry but we have no food in our house. homework time </t>
  </si>
  <si>
    <t>akcrall</t>
  </si>
  <si>
    <t>what a great weekend-i dont want it to end!  love you Blair and Ryan hope you 2 have an amazing honeymoon</t>
  </si>
  <si>
    <t>RobRichmond</t>
  </si>
  <si>
    <t xml:space="preserve">@orianthi Wow Ori such dedication.Wish I could hear more, unfortunately I cannot play your songs on my page due to your player settings </t>
  </si>
  <si>
    <t>PoetryEmotions</t>
  </si>
  <si>
    <t xml:space="preserve">Mom and Grandmom just left.  Apartment's empty again. </t>
  </si>
  <si>
    <t>mittense</t>
  </si>
  <si>
    <t>Ascaron Entertainment (Sacred 1/2) files for bankruptcy protection  - http://tinyurl.com/d9ug7z</t>
  </si>
  <si>
    <t>teresalynn05</t>
  </si>
  <si>
    <t xml:space="preserve">is missing my baby already!!! </t>
  </si>
  <si>
    <t>LesliecTyler</t>
  </si>
  <si>
    <t xml:space="preserve">@ajperdomo omg stop it! i can't believe you made that a twitter status or whatever the fuck you call it! </t>
  </si>
  <si>
    <t>candicekp</t>
  </si>
  <si>
    <t xml:space="preserve">Should be heading to church but I'm not </t>
  </si>
  <si>
    <t xml:space="preserve">@sazzzzzz haha yeah i know what you mean. pianos are more expensive to buy though </t>
  </si>
  <si>
    <t>bojana1303</t>
  </si>
  <si>
    <t xml:space="preserve">hristos voskrese! Missing my fam mucho </t>
  </si>
  <si>
    <t xml:space="preserve">ok ok well i need to get over this....i didnt think it would be this fuckin hard. </t>
  </si>
  <si>
    <t>austbry</t>
  </si>
  <si>
    <t xml:space="preserve">AP GoPo practice exam </t>
  </si>
  <si>
    <t>colin0422</t>
  </si>
  <si>
    <t>@kathrrrynnn yeah i think so  ahhhhhh</t>
  </si>
  <si>
    <t>KCAbner</t>
  </si>
  <si>
    <t>Gosh, today is soooo effing horrible because its raining  me no like like rain :p</t>
  </si>
  <si>
    <t>KimFidler</t>
  </si>
  <si>
    <t>@JoeyDavidson I unfortunately traded mine in   Got $40 for it last month.  Going to rebuy it once it drops in price again.</t>
  </si>
  <si>
    <t>bekdouche</t>
  </si>
  <si>
    <t xml:space="preserve">@CHRISDJMOYLES yes indeedy. please clear up these rumors that you're being given the boot. </t>
  </si>
  <si>
    <t>Pako900</t>
  </si>
  <si>
    <t>Tomorrow Anathomy Test  Help me!</t>
  </si>
  <si>
    <t>elindblad</t>
  </si>
  <si>
    <t xml:space="preserve">is hungry. but there's no food in the house and I'm too lazy to go outside. </t>
  </si>
  <si>
    <t>bellelissa</t>
  </si>
  <si>
    <t xml:space="preserve">i wanna go back to paaaaaaaarisss </t>
  </si>
  <si>
    <t>theJof</t>
  </si>
  <si>
    <t xml:space="preserve">Back from a lovely day out in Greenwich. Unfortunately our only souvenir was a parking ticket </t>
  </si>
  <si>
    <t>b0nk</t>
  </si>
  <si>
    <t xml:space="preserve">@luislanz the iphone 2g only supports bt audio devices, at least under iphone os 2.2.1 </t>
  </si>
  <si>
    <t>LRNsquiffs</t>
  </si>
  <si>
    <t xml:space="preserve">Perfect weather to sit on the patio with a glass of red but no one around to join me </t>
  </si>
  <si>
    <t>sazface10</t>
  </si>
  <si>
    <t>ah, i need more followers  lol</t>
  </si>
  <si>
    <t>MouthOfOutbreak</t>
  </si>
  <si>
    <t xml:space="preserve">Goddamit! There are hardly any good bands who are gonna tour in england </t>
  </si>
  <si>
    <t>gbr4k</t>
  </si>
  <si>
    <t>@robbiechampion that's always a tough decision.  I'm stuck with either Panera Bread, or Maggianos. Ugh, decisions decisions decisions..lol</t>
  </si>
  <si>
    <t>aaaaliyah</t>
  </si>
  <si>
    <t>@aplusk aww oh dear  hope ur feeling better soon</t>
  </si>
  <si>
    <t>reycieee</t>
  </si>
  <si>
    <t xml:space="preserve">i need someone to cheer me up </t>
  </si>
  <si>
    <t>gizmokj</t>
  </si>
  <si>
    <t xml:space="preserve">I'm hungry and I don't know what to eat </t>
  </si>
  <si>
    <t>lisaluvz</t>
  </si>
  <si>
    <t xml:space="preserve">made coq au vin for meself and twiddled me thumbs all day! Everyone's left me </t>
  </si>
  <si>
    <t>stashhjonas</t>
  </si>
  <si>
    <t>In love with Zac Efron ever since seeing 17 Again on Friday.  Spring Break's over....</t>
  </si>
  <si>
    <t>mynameisdustinj</t>
  </si>
  <si>
    <t xml:space="preserve">new amp, but the shows cancelled. I wait to use it </t>
  </si>
  <si>
    <t>lyncee</t>
  </si>
  <si>
    <t>Easter M&amp;amp;M's gone   Can't seem to get all kinks in my last chapter worked out AND I think we have gremlims that leave dirty clothes...</t>
  </si>
  <si>
    <t>gusiffer</t>
  </si>
  <si>
    <t>@iShotPunk No word on Smudges.  Thanks for checking in!</t>
  </si>
  <si>
    <t xml:space="preserve">time to hit the sack. I'm feeling a bit sick... hopefully cold is not getting near me </t>
  </si>
  <si>
    <t>dakioms</t>
  </si>
  <si>
    <t xml:space="preserve"> real work day today</t>
  </si>
  <si>
    <t>callumthomas</t>
  </si>
  <si>
    <t xml:space="preserve">is hoping that I get the work placement I applied for. School tomorrow, great! </t>
  </si>
  <si>
    <t>Catherine_xD</t>
  </si>
  <si>
    <t xml:space="preserve">Ahh crap penalties.. United aren't doing so good atm.. </t>
  </si>
  <si>
    <t>mollieschubert</t>
  </si>
  <si>
    <t xml:space="preserve">argh packing bags for school so not wanting to go back </t>
  </si>
  <si>
    <t>Maria_lovezZ</t>
  </si>
  <si>
    <t>No, I don't think it! Tomorrow school and that's not so fine  I go offline/ ByeBye.?</t>
  </si>
  <si>
    <t>Twigandberries</t>
  </si>
  <si>
    <t xml:space="preserve">@PatriciaMonkey lol, I love my dirt, love my gardens.  aw, I'm sorry you have concrete.  </t>
  </si>
  <si>
    <t>iraida_who</t>
  </si>
  <si>
    <t>@elodiegrossi Yeap, Linguistics here, actually EFL so a lot of linguistics . Iï¿½m geek for real  Literature sounds lovely!</t>
  </si>
  <si>
    <t>LaSauce</t>
  </si>
  <si>
    <t>@Boomachucka  i love my mommy. dont be a meanie!</t>
  </si>
  <si>
    <t>KaschaHensley</t>
  </si>
  <si>
    <t xml:space="preserve">gonna be busy all day with papers </t>
  </si>
  <si>
    <t>CLOTHESMINDED1</t>
  </si>
  <si>
    <t xml:space="preserve">THIS DAY THIS DAY THIS DAY...... I SHALL TRY &amp;amp; STAY POSITIVE BUT I HAVE A LOT ON MY PLATE 2DAY! I BARELY EVEN HAVE TIME 2 TWIT! NO FAIR! </t>
  </si>
  <si>
    <t>Geo1234</t>
  </si>
  <si>
    <t xml:space="preserve">@FirecrestXB  i have to ebay all that shit  the saturn had no hookups or controllers </t>
  </si>
  <si>
    <t xml:space="preserve">Killed about 50 ticks our new shelter ferret had on his body - more to follow </t>
  </si>
  <si>
    <t>presentsqueen</t>
  </si>
  <si>
    <t xml:space="preserve">Darn it! Forgot to put baking powder in chocolate topsy turvy pudding. Feel pudding disaster imminent </t>
  </si>
  <si>
    <t>Tha_Deuce</t>
  </si>
  <si>
    <t xml:space="preserve">contemplating cuttin tha hair...:S gettin tired of it now a days </t>
  </si>
  <si>
    <t>and they are gone  but a good weekend.  now I need to figure out what I need to catch up on.</t>
  </si>
  <si>
    <t>XxBeccaxX</t>
  </si>
  <si>
    <t xml:space="preserve">Just burnt my fecking toast </t>
  </si>
  <si>
    <t>drummer_dan</t>
  </si>
  <si>
    <t xml:space="preserve">Senses that all is over for the quintuple chances </t>
  </si>
  <si>
    <t>HayleaJay</t>
  </si>
  <si>
    <t xml:space="preserve">work 1-6. </t>
  </si>
  <si>
    <t>TimmyGrunt</t>
  </si>
  <si>
    <t>@schofe http://bit.ly/anQjU ACE prize winning FAN MADE vid for best single NOT  released in 2008. Please keep retweeting.</t>
  </si>
  <si>
    <t>broadya</t>
  </si>
  <si>
    <t>@aplusk poor thing   Did you try some Immodium?</t>
  </si>
  <si>
    <t>radrod</t>
  </si>
  <si>
    <t xml:space="preserve">Off to Chicago later today. I love it there except it is susposed to be cold </t>
  </si>
  <si>
    <t>Jennifer_Leung</t>
  </si>
  <si>
    <t xml:space="preserve">@lalalaleisa But the last couple times I got taro boba I got a real bad tummy ache. </t>
  </si>
  <si>
    <t>Emjay81</t>
  </si>
  <si>
    <t xml:space="preserve">@greggrunberg BFTV available on iTunes or Amazon mp3 at all? No CD drive on my netbook </t>
  </si>
  <si>
    <t>fluttercup</t>
  </si>
  <si>
    <t xml:space="preserve">go away, cold </t>
  </si>
  <si>
    <t xml:space="preserve">i can't find my phone charger </t>
  </si>
  <si>
    <t xml:space="preserve">Curse you sinuses!  I feel like I got punched in the jaw </t>
  </si>
  <si>
    <t>Noni_e</t>
  </si>
  <si>
    <t xml:space="preserve">@heidimontag studying (or at least trying to) for uni final exams! </t>
  </si>
  <si>
    <t>kkkkaaatie</t>
  </si>
  <si>
    <t xml:space="preserve">@Eric_Olson i miss being at work with you! </t>
  </si>
  <si>
    <t>graememcampbell</t>
  </si>
  <si>
    <t xml:space="preserve">@Ownsyourface do u hate me? </t>
  </si>
  <si>
    <t>KonradS</t>
  </si>
  <si>
    <t>Wow Gears of War levels REALLY poorly designed. Forgot an item, can't go back, can't kill the enemy without it  Game autosaved (!!!!!)</t>
  </si>
  <si>
    <t>@neilhimself http://bit.ly/anQjU ACE prize winning FAN MADE vid for best single NOT  released in 2008. Please keep retweeting.</t>
  </si>
  <si>
    <t>adam_stardust</t>
  </si>
  <si>
    <t xml:space="preserve">I wish i knew someone who would just lay around in bed with me into the afternoon </t>
  </si>
  <si>
    <t xml:space="preserve">Just spent some time gaming at @mooseguy's. Now back to find I forgot about an IRC meeting </t>
  </si>
  <si>
    <t>MadelynJeanne</t>
  </si>
  <si>
    <t>I miss LindyLove. I feel like I haven't seen her in a century.  tear.</t>
  </si>
  <si>
    <t>bizzybozzy</t>
  </si>
  <si>
    <t xml:space="preserve">Oh Dear!! </t>
  </si>
  <si>
    <t>Johnathan1707</t>
  </si>
  <si>
    <t>@chris1995 Yup  lol</t>
  </si>
  <si>
    <t xml:space="preserve">Well, goodbye froyo. I hate today and I still have to start my paper on Invisible Monsters </t>
  </si>
  <si>
    <t>@TemujinScott Don't know how  lol</t>
  </si>
  <si>
    <t>FreyaCassiopea</t>
  </si>
  <si>
    <t xml:space="preserve">Everytime I put my hand into my box of roses I get a strawberry dream </t>
  </si>
  <si>
    <t>katiebabs</t>
  </si>
  <si>
    <t xml:space="preserve">@JenSchaller I have tried to post on your blog but it won't let me </t>
  </si>
  <si>
    <t>joelg87</t>
  </si>
  <si>
    <t xml:space="preserve">Lacking motivation </t>
  </si>
  <si>
    <t>notthatindie</t>
  </si>
  <si>
    <t xml:space="preserve">no more rites to look forward to...just finals. </t>
  </si>
  <si>
    <t>NatalieMcB</t>
  </si>
  <si>
    <t xml:space="preserve">@WishGal You're my only connect.......I've reached out.....no tweets yet.  </t>
  </si>
  <si>
    <t>brianhale</t>
  </si>
  <si>
    <t xml:space="preserve">@garyhess Crank2 is still on the movie TO DO list! After a few weeks of comedies I needed a drama. Crank2 may be more comedy than action. </t>
  </si>
  <si>
    <t>sweetgirl_kris</t>
  </si>
  <si>
    <t xml:space="preserve">is feeling like the world is on top of her </t>
  </si>
  <si>
    <t>missjellypus</t>
  </si>
  <si>
    <t xml:space="preserve">wish i had some viet pork chop sandwiches instead of the dried chicken one </t>
  </si>
  <si>
    <t>anisha_jonas</t>
  </si>
  <si>
    <t xml:space="preserve">doesn't want to go back to school tomorrow </t>
  </si>
  <si>
    <t xml:space="preserve">It's a rainy BLEH ! DAY </t>
  </si>
  <si>
    <t>kristenpeva</t>
  </si>
  <si>
    <t xml:space="preserve">Ugh. Sick. Didnt even go to church today. Sorry jesus. </t>
  </si>
  <si>
    <t xml:space="preserve">@MussoMitchel i know you're busy replying.. but I wrote to you the last few days and you never once answered me  don't ya like me? </t>
  </si>
  <si>
    <t>@Miss_Lay I just downloaded the world apps and I didn't see all the apps u just downloaded  What's really good!!? Lol</t>
  </si>
  <si>
    <t>hummingbird604</t>
  </si>
  <si>
    <t xml:space="preserve">Leaving to meet friends for brunch, but I think right after I'll have to head back home. Not feeling 100% well </t>
  </si>
  <si>
    <t>OakParkGirl</t>
  </si>
  <si>
    <t xml:space="preserve">Apparently our efforts to save The Depot worked, this place is friggin pacled, with a line out the door.  Might have to bail on this plan </t>
  </si>
  <si>
    <t xml:space="preserve">@sleepwhenimdead that was fast.. lol. there's already a few people at the mall already and its not even open yet! </t>
  </si>
  <si>
    <t>_STORM_</t>
  </si>
  <si>
    <t>I would have gone just that tomorrow i have school  I hate it. Going back to the boring old teachers!</t>
  </si>
  <si>
    <t>MaggieConv</t>
  </si>
  <si>
    <t xml:space="preserve">gross weather today..not really looking forward to going outside </t>
  </si>
  <si>
    <t>go2kavinkumar</t>
  </si>
  <si>
    <t>Poor show by Man Utd in front of home crowd..  its gonna be Everton Vs Chelsea in FA Cup finals..</t>
  </si>
  <si>
    <t>Rutto_chan</t>
  </si>
  <si>
    <t>@MussoMitchel argh i can't wait to see hatching pete  but i really don't know when it comes to portugal. anyway... hi mitchel! how r u?</t>
  </si>
  <si>
    <t>superallyn</t>
  </si>
  <si>
    <t>laundry is did.  now grocery shopping.  i lead such an exciting life.    good thing riding my bike keeps me from blowing my head off.</t>
  </si>
  <si>
    <t>kristynmarie</t>
  </si>
  <si>
    <t xml:space="preserve">Snake doesn't like it in the jar... trying to figure out how to get out... but think I might have trapped it's take between jar &amp;amp; wall </t>
  </si>
  <si>
    <t>Quintuples over  bad Sunday.</t>
  </si>
  <si>
    <t>tbone1218</t>
  </si>
  <si>
    <t>Just got back from eating lunch with my son he is so sick   &amp;lt;T-BONE &amp;gt;</t>
  </si>
  <si>
    <t>pokebloggs101</t>
  </si>
  <si>
    <t xml:space="preserve">planing blogg 10!                                mad that a vid got muted </t>
  </si>
  <si>
    <t>tarokoizumi</t>
  </si>
  <si>
    <t>Maketa  Gutted.</t>
  </si>
  <si>
    <t>melissacoleblog</t>
  </si>
  <si>
    <t xml:space="preserve">@AmadiTalks i thought she was just really healthy i didn't know she was a vegan! i knew she was on martha apprentice but i didnt watch </t>
  </si>
  <si>
    <t>youhippy</t>
  </si>
  <si>
    <t xml:space="preserve">Just ran out of smarties </t>
  </si>
  <si>
    <t>fabulashes</t>
  </si>
  <si>
    <t xml:space="preserve">Monday, pls be nice to me. </t>
  </si>
  <si>
    <t>serenetan</t>
  </si>
  <si>
    <t>@LincolnChan nowhere  hoping it will come soon! haha to rain at night is the best</t>
  </si>
  <si>
    <t>thelastonethere</t>
  </si>
  <si>
    <t xml:space="preserve">Trail of terrors page on facebook now has 173 fans.  The group still has more </t>
  </si>
  <si>
    <t>totallynotamy</t>
  </si>
  <si>
    <t xml:space="preserve">eww, math project &amp;gt;.&amp;lt; argh i will go bakk on twitter later, once i finsh, so i will see you guys around 12am </t>
  </si>
  <si>
    <t>peppamint0128</t>
  </si>
  <si>
    <t>@peppermintcandy yess    but i think if i pay more $, i get it back!!!!</t>
  </si>
  <si>
    <t>issybears</t>
  </si>
  <si>
    <t>i'm starting my workout today, I really don't want to go but I'm going to   Guess what tomorrow is. U2 concert tix go on sale! Cant wait!</t>
  </si>
  <si>
    <t>FatimaDasNeves</t>
  </si>
  <si>
    <t xml:space="preserve">Is not happy. ManU lost in penalties. No FA cup for us this year.   </t>
  </si>
  <si>
    <t>Dan2Shambles</t>
  </si>
  <si>
    <t xml:space="preserve">In a train station with @hexachordal we have left hatalan </t>
  </si>
  <si>
    <t xml:space="preserve">only has ONE direct message </t>
  </si>
  <si>
    <t>rantan</t>
  </si>
  <si>
    <t>In the good ol' day this bootleg copy of X-Men Origins: Wolverine would have been swedish porn. Sadly it's the real movie  good Q though..</t>
  </si>
  <si>
    <t>JohnnieMG</t>
  </si>
  <si>
    <t xml:space="preserve">What a beautiful day here in AZ! I'm going to miss this house </t>
  </si>
  <si>
    <t>4sweatervests</t>
  </si>
  <si>
    <t xml:space="preserve">feels terrible. who gets sick on spring weekend? </t>
  </si>
  <si>
    <t>Shellyangel</t>
  </si>
  <si>
    <t>@followCHRISTINE wish I were there to enjoy dim sum with you   hope it's good!</t>
  </si>
  <si>
    <t>Miss10na</t>
  </si>
  <si>
    <t xml:space="preserve">Why doesn't trafic rules apply to cyclists? Running red lights, ignoring stop signs and give way rights.. don't like this! </t>
  </si>
  <si>
    <t>Pink_ranger91</t>
  </si>
  <si>
    <t xml:space="preserve">Sooo not looking forward to college tomorrow </t>
  </si>
  <si>
    <t>DJCarterMN</t>
  </si>
  <si>
    <t xml:space="preserve">It's Sunday again... </t>
  </si>
  <si>
    <t>artbyt</t>
  </si>
  <si>
    <t xml:space="preserve">@damianstweet where were you last night! It was awesome as always! </t>
  </si>
  <si>
    <t>rhythmarchitect</t>
  </si>
  <si>
    <t xml:space="preserve">Working on the sabbath </t>
  </si>
  <si>
    <t>shezsogay</t>
  </si>
  <si>
    <t xml:space="preserve">@remzosaurus if i take the pills they'll make me sick &amp;amp; i cant be sick like that at work. </t>
  </si>
  <si>
    <t>crazybanana22</t>
  </si>
  <si>
    <t xml:space="preserve">i cant put any pictures on. </t>
  </si>
  <si>
    <t>slipknotchik91</t>
  </si>
  <si>
    <t xml:space="preserve">hurt my back </t>
  </si>
  <si>
    <t>maidenvenus</t>
  </si>
  <si>
    <t xml:space="preserve">i got frighten yesterday night  im embarrassed, now contemplating....but happy that the Rockets won yesterday night! </t>
  </si>
  <si>
    <t>TravelTweetie</t>
  </si>
  <si>
    <t xml:space="preserve">@jackgraycnn  Jack are you flattered or scared? I would find it unnerving to be in Every Tweet that is sent. </t>
  </si>
  <si>
    <t>StooLaird</t>
  </si>
  <si>
    <t>Ill, ill, ill...   AND I have to leave the house in 15 minutes :'(</t>
  </si>
  <si>
    <t xml:space="preserve">@DanweiTran yeah, if you have any friends for that </t>
  </si>
  <si>
    <t>surfrida</t>
  </si>
  <si>
    <t xml:space="preserve">Being Lonly </t>
  </si>
  <si>
    <t>makeupnewbie78</t>
  </si>
  <si>
    <t>@calypsominerals I am so sorry  is that from something particular?</t>
  </si>
  <si>
    <t>swdzines</t>
  </si>
  <si>
    <t>Cant beileve it  bloody everton won damn them grghhhh</t>
  </si>
  <si>
    <t>Dariu5</t>
  </si>
  <si>
    <t xml:space="preserve">@ramulis Damn, Youtube &amp;quot;This video is not available in your country. &amp;quot; </t>
  </si>
  <si>
    <t>nicole152009</t>
  </si>
  <si>
    <t xml:space="preserve">@taylorswift13 i want to go to your concert but you are not comeing close to my town </t>
  </si>
  <si>
    <t>GretaSmile</t>
  </si>
  <si>
    <t>@LittleFletcher I really hope my replys to you won't make you think I'm a teeny who wants attention from Tom's sister.  aha.</t>
  </si>
  <si>
    <t>83beka83</t>
  </si>
  <si>
    <t>moody today  grrrr</t>
  </si>
  <si>
    <t>stevenaromero</t>
  </si>
  <si>
    <t>Is Costco then yard.  I am hoping for rain so I may be excused from another day of mowing my lawn.</t>
  </si>
  <si>
    <t>Cjax87</t>
  </si>
  <si>
    <t xml:space="preserve">@ lunch. damn it! my pants keep falling down! i have to get my good pants cleaned. </t>
  </si>
  <si>
    <t>sanchacha</t>
  </si>
  <si>
    <t xml:space="preserve">is at lola's 40 day mass &amp;amp; memorial reception... then hw? booo </t>
  </si>
  <si>
    <t>mshexane</t>
  </si>
  <si>
    <t xml:space="preserve">Ice baths hurt. </t>
  </si>
  <si>
    <t>djg320</t>
  </si>
  <si>
    <t xml:space="preserve">@dustinlw1987 What happened? </t>
  </si>
  <si>
    <t xml:space="preserve">@Jasper_4ever i know, im really clumsy im scared </t>
  </si>
  <si>
    <t>v4us</t>
  </si>
  <si>
    <t>There is no internet connection  I use my cell phone to send it..... Why?</t>
  </si>
  <si>
    <t>sophistory</t>
  </si>
  <si>
    <t xml:space="preserve">@ajafair The Court of the Air is super shitty; I should have warned you, but I did not think there was any point in giving you anti-recs. </t>
  </si>
  <si>
    <t>AyaDove</t>
  </si>
  <si>
    <t>Spent an hour trying to kill a paper wasp so that I wouldn't get stung but then ended up getting biten by a bunch of mosquitos   I hate FL</t>
  </si>
  <si>
    <t>Jordin_Crosbie</t>
  </si>
  <si>
    <t xml:space="preserve">I had fun at shangri- la last night. Too bad Kolby has to go back to FL today </t>
  </si>
  <si>
    <t>elseykay</t>
  </si>
  <si>
    <t xml:space="preserve">@foreveryoung_21 awwww, sad </t>
  </si>
  <si>
    <t>lady_frostbite</t>
  </si>
  <si>
    <t xml:space="preserve">'s friend is lost in the suburban maze. What's worse is that she can't redirect from random street names all along the main line. </t>
  </si>
  <si>
    <t>TaffEWhite</t>
  </si>
  <si>
    <t>Texting mii love...can't wait to go to Illinois and snuggle...He broke his fibula  Doc's said he won't be back on the field for 6 wks!!</t>
  </si>
  <si>
    <t>gay_emo_zac</t>
  </si>
  <si>
    <t>Gas is expensive here   http://twitpic.com/3lst3</t>
  </si>
  <si>
    <t>anidontknowgirl</t>
  </si>
  <si>
    <t>remembering how hard it is to find a drummer. we had two drummers going for us but they wouldn't make time for us  we wanted a drummer.</t>
  </si>
  <si>
    <t>Marie_Sometimes</t>
  </si>
  <si>
    <t xml:space="preserve">So hungry! I need to go grocery shopping, but my direct deposit got all fucked up so I have no moneys! </t>
  </si>
  <si>
    <t>NicNacNicole</t>
  </si>
  <si>
    <t xml:space="preserve">got made redundant today! oh the shame </t>
  </si>
  <si>
    <t>going to see 17 Again with a couple of friends. its the last day of spring break    i have state testing in 2 weeks. damn!</t>
  </si>
  <si>
    <t>niels_henriksen</t>
  </si>
  <si>
    <t xml:space="preserve">What a mess... are trying to change network cables for 4 computers and ip-phones.... need to make order under the desk </t>
  </si>
  <si>
    <t>sbashara</t>
  </si>
  <si>
    <t xml:space="preserve">@PaulaAbdul Hmmmm, Rain in Toledo </t>
  </si>
  <si>
    <t>sleepysongbird</t>
  </si>
  <si>
    <t>@JimmyVo aw boo I forgot about that!  i'm sorry!</t>
  </si>
  <si>
    <t>OfficeStylist</t>
  </si>
  <si>
    <t xml:space="preserve">Newspapers may be extinct but magazines will stick around.I know I'm not the only person who loves to flip thru em. I miss domino tho </t>
  </si>
  <si>
    <t>Ufffie</t>
  </si>
  <si>
    <t xml:space="preserve">@rogerfedder you're not the only one in trouble good luck </t>
  </si>
  <si>
    <t>gyggles808</t>
  </si>
  <si>
    <t xml:space="preserve">Some how I jus knew Timmy Howard was gonna get the best of us in PKs..United out of the FA Cup </t>
  </si>
  <si>
    <t>tashamclellan</t>
  </si>
  <si>
    <t xml:space="preserve">GODDAMN I WANNA MEET YOU SO BAD </t>
  </si>
  <si>
    <t xml:space="preserve">@Rachealblack110 My mum is hogging the computer, I'm on my iPod </t>
  </si>
  <si>
    <t>@MickyCook  me too ... *sigh*</t>
  </si>
  <si>
    <t xml:space="preserve">is upset....prolly gunna be stuck home all day...yay spring break </t>
  </si>
  <si>
    <t>bertjerred</t>
  </si>
  <si>
    <t xml:space="preserve">taking care of sick baby </t>
  </si>
  <si>
    <t>joeduck</t>
  </si>
  <si>
    <t xml:space="preserve">@jeanettejoy  Pretty much no response to that one after a lot of replies to &amp;quot;why do you follow?&amp;quot;   odd   </t>
  </si>
  <si>
    <t>afrose27</t>
  </si>
  <si>
    <t xml:space="preserve">dreading drivin up to sva </t>
  </si>
  <si>
    <t>ralphviktor</t>
  </si>
  <si>
    <t xml:space="preserve">Should start packing soon, needs to go home. </t>
  </si>
  <si>
    <t xml:space="preserve">Can't find my cue cards </t>
  </si>
  <si>
    <t>tortor2812</t>
  </si>
  <si>
    <t xml:space="preserve">so bored without the leafs playinggg </t>
  </si>
  <si>
    <t>iamadarkstar</t>
  </si>
  <si>
    <t xml:space="preserve">I couldn't fall asleep last night. Now I'm gonna be up all day </t>
  </si>
  <si>
    <t>Should be in church. Stayed out too late.  I feel bad. But I'm tired and my legs hurt!</t>
  </si>
  <si>
    <t>truebluleafsfan</t>
  </si>
  <si>
    <t xml:space="preserve">they're singing a johnny cash song.. not sure of the title </t>
  </si>
  <si>
    <t>daddytoms</t>
  </si>
  <si>
    <t xml:space="preserve">http://tinyurl.com/dnzadw Facebook fanclub for #ASOT400 !!!!!!!    Only about 10 mins left </t>
  </si>
  <si>
    <t>ellescriba</t>
  </si>
  <si>
    <t xml:space="preserve">certifiable madman @ service 2day held me hostage w/his demonic insanity &amp;amp; neediness. my nerves are *fried*. i feel no love, only fear </t>
  </si>
  <si>
    <t>Dr_Julie</t>
  </si>
  <si>
    <t xml:space="preserve">I just can't seem to do anything right today. maybe I should just take a nap. </t>
  </si>
  <si>
    <t>Juliee_V</t>
  </si>
  <si>
    <t xml:space="preserve">Good morning ! Last day of spring break. </t>
  </si>
  <si>
    <t>vivalafran</t>
  </si>
  <si>
    <t xml:space="preserve">@fayeturner WTF?? I was actually thinking about buying some tickets a couple of weeks ago but I didn't know if anyone else wanted to go </t>
  </si>
  <si>
    <t>theantidate</t>
  </si>
  <si>
    <t>OH AND WHICHEVER DISTRICT IS REHIRING, IMMA GRAB IT.  i sound so desperate.</t>
  </si>
  <si>
    <t>katiekayx</t>
  </si>
  <si>
    <t xml:space="preserve">ergh. my shoulder hurts baaad </t>
  </si>
  <si>
    <t xml:space="preserve">having braces make my teeth sore all the time </t>
  </si>
  <si>
    <t>braze74</t>
  </si>
  <si>
    <t xml:space="preserve">still watching PBS and tweetn as if i dont have anything else better to b e doing. it's raining in chicago </t>
  </si>
  <si>
    <t>Chris_Danger</t>
  </si>
  <si>
    <t xml:space="preserve">I just found a housing for the curve on ebay for 20 bucks. Would have saved me 5 hours of painting </t>
  </si>
  <si>
    <t xml:space="preserve">@Debbas Did they say why?  That's no good </t>
  </si>
  <si>
    <t>At work for the third time this weekend.  oh what fun!</t>
  </si>
  <si>
    <t>@ScurvyGoat  *hugs*</t>
  </si>
  <si>
    <t>false_axis</t>
  </si>
  <si>
    <t>Is deply upset over man united's loss  deeply upset</t>
  </si>
  <si>
    <t>naomilovesyou</t>
  </si>
  <si>
    <t xml:space="preserve">@mariaruizx NOOOO he's in LA like AUG 1. NOOOO </t>
  </si>
  <si>
    <t>_sahara</t>
  </si>
  <si>
    <t xml:space="preserve">@_kristi no no, iced coffee and coffee roll is heaven on earth! im going to miss you so much over the summer </t>
  </si>
  <si>
    <t xml:space="preserve">whoever keeps blipping Korn over and over again, pls stop! </t>
  </si>
  <si>
    <t>Denimtl</t>
  </si>
  <si>
    <t>Being ill sucks  I miss all my people!!!</t>
  </si>
  <si>
    <t>theboomtube</t>
  </si>
  <si>
    <t xml:space="preserve">Trying to find something to eat for breakfast... we don't have ramen </t>
  </si>
  <si>
    <t>citrusprincess</t>
  </si>
  <si>
    <t xml:space="preserve">Tryin to pass this spanish class </t>
  </si>
  <si>
    <t>NickKaz</t>
  </si>
  <si>
    <t xml:space="preserve">@iammykei that sucks </t>
  </si>
  <si>
    <t>TheTBar</t>
  </si>
  <si>
    <t xml:space="preserve">@GabeLee I checked and no calls have been made, so I am hoping it was accidental and will be returned. </t>
  </si>
  <si>
    <t xml:space="preserve">I am going to the mall to get a new fragrance. It better be in stock! I want new shoes too, but I have not seen any awesome sneaks </t>
  </si>
  <si>
    <t>hollywood1029</t>
  </si>
  <si>
    <t xml:space="preserve">coming home from south carolina soon. </t>
  </si>
  <si>
    <t>WE LOST  BUT THANKS VIDIC &amp;amp; ANDERSON, YOU BOYS TRIED..</t>
  </si>
  <si>
    <t>brittanytal</t>
  </si>
  <si>
    <t xml:space="preserve">so much homework. </t>
  </si>
  <si>
    <t>coloradojules</t>
  </si>
  <si>
    <t xml:space="preserve">melting snow + dogs = muddy dogs and muddy couch and muddy floors and irritated mom  </t>
  </si>
  <si>
    <t>dreamhampton</t>
  </si>
  <si>
    <t xml:space="preserve">@bright_moments now we're talking! and yes, if you can fit </t>
  </si>
  <si>
    <t>@daddytoms sad yea?  #asot400</t>
  </si>
  <si>
    <t>@meghanwong omg. last year i worked on this day and i couldn't get to the other side of Georgia street to take the bus home  have fun!</t>
  </si>
  <si>
    <t>lancew</t>
  </si>
  <si>
    <t>More of PoliceState Britain: http://tinyurl.com/cc7oge  #policestate</t>
  </si>
  <si>
    <t xml:space="preserve">@Greggaz Hey i'm ok just setting here watching it rain BLEH! </t>
  </si>
  <si>
    <t>JaiBrandon</t>
  </si>
  <si>
    <t xml:space="preserve">Slight hangover. </t>
  </si>
  <si>
    <t>LewisBenzie</t>
  </si>
  <si>
    <t>@feliciaday    Its a hard process to find em, local colleges and universities are a good start.  Also local wargames clubs.</t>
  </si>
  <si>
    <t>@depleteduranium   stinks</t>
  </si>
  <si>
    <t>JoannaLord</t>
  </si>
  <si>
    <t xml:space="preserve">@kennyhyder I absolutely agree! It didnt always use to be like that </t>
  </si>
  <si>
    <t>Nikki_mcdougall</t>
  </si>
  <si>
    <t>Wish i was going to rain to see Oakie! However Scotland is a bit far to fly from in time  But bring on sep - i will be there!!! yay!!!</t>
  </si>
  <si>
    <t>@lucyc_ Same lots of coursework to do  Trying to do mine now</t>
  </si>
  <si>
    <t>mintyfizz</t>
  </si>
  <si>
    <t xml:space="preserve">Coffee is the Satan's piss, so why do I keep forcing myself to drink it?! </t>
  </si>
  <si>
    <t>antonia333</t>
  </si>
  <si>
    <t xml:space="preserve">feels tired and used... </t>
  </si>
  <si>
    <t>sarahreditt</t>
  </si>
  <si>
    <t>Can't be bothered to do more cardiovascular papers  lol</t>
  </si>
  <si>
    <t>Katey2012</t>
  </si>
  <si>
    <t>reading Bible, studying for chem lab, working on that presentation  and its BEAUtiful outside. mmk. thx. :'(</t>
  </si>
  <si>
    <t>Harry Mo is missing Mommy  http://apps.facebook.com/dogbook/profile/view/6125748</t>
  </si>
  <si>
    <t>mscarlamaria</t>
  </si>
  <si>
    <t xml:space="preserve">so hungry but can't get outta bed to save my life..wishin I was still in vegas </t>
  </si>
  <si>
    <t>JMLand85</t>
  </si>
  <si>
    <t xml:space="preserve">I don't know what to make for dinner tonight </t>
  </si>
  <si>
    <t xml:space="preserve">@MCRmuffin oh okay </t>
  </si>
  <si>
    <t>kasigood</t>
  </si>
  <si>
    <t xml:space="preserve">Kevin's leaving on a business trip for six days </t>
  </si>
  <si>
    <t>my tummy hurts  I don't want to go to school tomororw</t>
  </si>
  <si>
    <t>Prince20</t>
  </si>
  <si>
    <t xml:space="preserve">@ecualion247 I dont think you know banana king </t>
  </si>
  <si>
    <t>sarahmirosevic</t>
  </si>
  <si>
    <t xml:space="preserve">@HollyPG No he is not! everything about him is so mediocre! I try so hard to like him but he disappoints me everytime </t>
  </si>
  <si>
    <t xml:space="preserve">mom and dad are fighting again.......greatttttt just what I need on a sunday </t>
  </si>
  <si>
    <t xml:space="preserve">Feeling bad about stressin'. </t>
  </si>
  <si>
    <t>ridhi_07</t>
  </si>
  <si>
    <t xml:space="preserve">busy weekend it was...found time only now </t>
  </si>
  <si>
    <t>bladerelic</t>
  </si>
  <si>
    <t xml:space="preserve">@djfoolish damn, they already got someone for pics  </t>
  </si>
  <si>
    <t>rxoxo</t>
  </si>
  <si>
    <t>@Yunzong we all wish it won't ever stop  #asot400</t>
  </si>
  <si>
    <t>Kissmyirisheyes</t>
  </si>
  <si>
    <t xml:space="preserve">doing tons of homework </t>
  </si>
  <si>
    <t>dallasthegreat</t>
  </si>
  <si>
    <t>Can't sleep  seeing as how this will be my last chance for a few days, this really, really sucks</t>
  </si>
  <si>
    <t>WildChildDzigns</t>
  </si>
  <si>
    <t xml:space="preserve">@ HabitualBeauty  okkkkkkk lol. Hope this thing goes well cuz it is surely 25% of my grade </t>
  </si>
  <si>
    <t>JonGDaDon</t>
  </si>
  <si>
    <t>Family in texas and missin the kiddies!!  working 7days gonna keep me busy then friday put cowboy hat and shoes (j/k) in san antonio</t>
  </si>
  <si>
    <t>merli_morphine</t>
  </si>
  <si>
    <t>Just got home from shopping for make up and boy am i suprise at how much i spent i could have gotten clothes for how much i spent  oh  ...</t>
  </si>
  <si>
    <t>aguero</t>
  </si>
  <si>
    <t xml:space="preserve">Cooking and washing for the week.  Vacation seems to be over.  </t>
  </si>
  <si>
    <t>LukesBeard</t>
  </si>
  <si>
    <t>@BetsyHaffner on a sunday  damn</t>
  </si>
  <si>
    <t>BreeAli</t>
  </si>
  <si>
    <t>@oojijay I have two exams this week, and I'm on ontd too  hahah.</t>
  </si>
  <si>
    <t>courttneey_</t>
  </si>
  <si>
    <t xml:space="preserve">why did i go from 7 to 3 followers </t>
  </si>
  <si>
    <t>Omg sooo tired rite now  shitty sleep last nite i guess.</t>
  </si>
  <si>
    <t>xohtisdale</t>
  </si>
  <si>
    <t>MY PINK iPod has no power  I must make him loading xDDDDD</t>
  </si>
  <si>
    <t>worstsongever</t>
  </si>
  <si>
    <t xml:space="preserve">I don't want to see Ryan today. </t>
  </si>
  <si>
    <t xml:space="preserve">Just woke up, missin my baby </t>
  </si>
  <si>
    <t>humongoustool</t>
  </si>
  <si>
    <t xml:space="preserve">7 hours of work followed by room cleaning and my return to school...fun day </t>
  </si>
  <si>
    <t>davnel78</t>
  </si>
  <si>
    <t xml:space="preserve">i don't wanna go into work today... booooooo.. </t>
  </si>
  <si>
    <t xml:space="preserve">Anyone inmy family want to introduce me? I cant find all my family members </t>
  </si>
  <si>
    <t>Kaitylynn1</t>
  </si>
  <si>
    <t xml:space="preserve">@dougiemcfly Thats not very nice </t>
  </si>
  <si>
    <t>Cin_ful</t>
  </si>
  <si>
    <t>Just woke up I don't want to leave my cozy bed  LOL</t>
  </si>
  <si>
    <t>vashdog</t>
  </si>
  <si>
    <t xml:space="preserve">really wants to see a new dog park established in her area.  the 3 in the surrounding area are 20+minutes away... sux </t>
  </si>
  <si>
    <t>@fatally_yours  we dont have trader joes' in fl. we actually have a very poor healthfood store selection here  I need to move lol</t>
  </si>
  <si>
    <t>lindsayc89</t>
  </si>
  <si>
    <t>Can't believe we lost  gutted! The only consolation will be if Everton manage to beat Chelsea - they CANNOT win!</t>
  </si>
  <si>
    <t xml:space="preserve">Some days I would rather be anywhere but here </t>
  </si>
  <si>
    <t>CKarine</t>
  </si>
  <si>
    <t xml:space="preserve">last weekend before revisions of exams </t>
  </si>
  <si>
    <t>BlueIsInDaHouse</t>
  </si>
  <si>
    <t xml:space="preserve">@SARGE_PAULNE  no. Prices are getting higher and i can't afford 60 quid for the train. I'm not happy </t>
  </si>
  <si>
    <t>richfeistel</t>
  </si>
  <si>
    <t xml:space="preserve">gearing up for mr wiest's fight. thn heading home </t>
  </si>
  <si>
    <t>nutextrordinair</t>
  </si>
  <si>
    <t xml:space="preserve">crummy day outside today </t>
  </si>
  <si>
    <t>Got2Luv_MsV</t>
  </si>
  <si>
    <t xml:space="preserve">I miss Aaliyah sooo much... RIP </t>
  </si>
  <si>
    <t>CelestialBeard</t>
  </si>
  <si>
    <t xml:space="preserve">I'm so glad @michaeljnelson refrains from tweeting about politics. I would feel horrible if he did </t>
  </si>
  <si>
    <t>ladythana</t>
  </si>
  <si>
    <t xml:space="preserve"> I wanted the shiny shiny FA Cup. Berba can go away now, yesyes.</t>
  </si>
  <si>
    <t>nikki5678</t>
  </si>
  <si>
    <t xml:space="preserve">had an awesome night last night!! now i get to clean the house! </t>
  </si>
  <si>
    <t>skipsonrecord</t>
  </si>
  <si>
    <t xml:space="preserve">comfort eating </t>
  </si>
  <si>
    <t>MandyMoo93</t>
  </si>
  <si>
    <t xml:space="preserve">I'm gonna mis twitter for da week .. I can't use it til Saturday... I'll miss u twitter        </t>
  </si>
  <si>
    <t xml:space="preserve">@DominaCaffeine reading makes me tired </t>
  </si>
  <si>
    <t>quesupo</t>
  </si>
  <si>
    <t xml:space="preserve">Physical inventory at work. 12 hour shift minimum. </t>
  </si>
  <si>
    <t>DaisyHarrisx</t>
  </si>
  <si>
    <t>Had a good day at the stables!! Just got back .. but have got the biggest head ache ever!!! OMG!! Had it since i left the stables!!  x</t>
  </si>
  <si>
    <t>clarabelle1711</t>
  </si>
  <si>
    <t>JohnTravis</t>
  </si>
  <si>
    <t xml:space="preserve">Definitely wishing I hadn't married into a family of Evertonians </t>
  </si>
  <si>
    <t>janet_shmanet</t>
  </si>
  <si>
    <t>@AndyHannon  smoke a little for 420 and chill out!</t>
  </si>
  <si>
    <t>700stories</t>
  </si>
  <si>
    <t>I just had to convince myself not to take a free Bausch &amp;amp; Lomb microscope from Freecycle. WANT. but do NOT need.  I miss biology class.</t>
  </si>
  <si>
    <t>ThomAitken</t>
  </si>
  <si>
    <t xml:space="preserve"> cba i'm revising my french oral fuck it</t>
  </si>
  <si>
    <t xml:space="preserve">wants beddddddddddddddddddddddddddddddddddd. tiredd </t>
  </si>
  <si>
    <t>nicolex33</t>
  </si>
  <si>
    <t>I lost   my mom helped me and cut a couple of hair off   the hairdresser must come soon !!</t>
  </si>
  <si>
    <t>@jonlukecogger awww nooo  that sucks &amp;lt;3</t>
  </si>
  <si>
    <t>onlythakid</t>
  </si>
  <si>
    <t xml:space="preserve">@Mr_Heartbreak Its ok sir, I understand your envy. </t>
  </si>
  <si>
    <t>EmilyYoung09</t>
  </si>
  <si>
    <t xml:space="preserve"> Manchester United are out of the FA cup final. Ended 4 - 2 to Everton on pens!  Xx</t>
  </si>
  <si>
    <t>LouaiK</t>
  </si>
  <si>
    <t xml:space="preserve">Just saw Manchester United lose...Not Good. </t>
  </si>
  <si>
    <t>OneWinkataTime</t>
  </si>
  <si>
    <t xml:space="preserve">Trying to rethink the next few weeks and how a broken foot might affect my plans... </t>
  </si>
  <si>
    <t>msattar</t>
  </si>
  <si>
    <t xml:space="preserve">I wish there was a blue bottle in LA. It's not fair that only sf has it </t>
  </si>
  <si>
    <t>BluJay</t>
  </si>
  <si>
    <t xml:space="preserve">I know! Its such a nice day! And I have nothing fun to do but lots of unfun things to do....  </t>
  </si>
  <si>
    <t>@lyjahmarie haha i know, i got my bed at 9:00 to watch my tv but i always end up falling asleep   aw god its early where u are, SO UNFAIR!</t>
  </si>
  <si>
    <t>LenStorm</t>
  </si>
  <si>
    <t xml:space="preserve">@VoiceofCritics ok. gonna have to send it tomorrow. my comp went dead </t>
  </si>
  <si>
    <t>Labrys67</t>
  </si>
  <si>
    <t xml:space="preserve">@pibby any idea when we should be getting our next #otalia fix..umm..I mean episode? I'm SO going through withdrawal already </t>
  </si>
  <si>
    <t xml:space="preserve">@riversideboy sorry but i don't </t>
  </si>
  <si>
    <t>Balrogbz</t>
  </si>
  <si>
    <t xml:space="preserve">Ok, Man Utd just lost the fa cup semis </t>
  </si>
  <si>
    <t>Kiz_91</t>
  </si>
  <si>
    <t xml:space="preserve">is tried from painting the loft room </t>
  </si>
  <si>
    <t>51bossbytch50</t>
  </si>
  <si>
    <t>sick, got sent home  but i work tonight yay!</t>
  </si>
  <si>
    <t>SajBEsquire</t>
  </si>
  <si>
    <t xml:space="preserve">Papa Johns, a Sprite and TVOne...this paper just isn't gonna get done! </t>
  </si>
  <si>
    <t>PR_Mari</t>
  </si>
  <si>
    <t xml:space="preserve">@BADDESTnLA on Tuesday..my hair does not agree with their weather </t>
  </si>
  <si>
    <t>lola525</t>
  </si>
  <si>
    <t xml:space="preserve">coffee with bee. sunday tradition! but last one of the semester </t>
  </si>
  <si>
    <t>EmmaPickering</t>
  </si>
  <si>
    <t xml:space="preserve">is going to school tomorrow </t>
  </si>
  <si>
    <t>MollyKay128</t>
  </si>
  <si>
    <t>sicky pooo  massive headache and yucky coughhh  BLahhh</t>
  </si>
  <si>
    <t>xjeremyaf</t>
  </si>
  <si>
    <t xml:space="preserve">Hates studying... It's so boring!  </t>
  </si>
  <si>
    <t>all good things must come to an end. i'm so sad  #ASOT400</t>
  </si>
  <si>
    <t>Yunek</t>
  </si>
  <si>
    <t>The 11am was the Bomb! Now I can't wait to get out these church clothes and Heels...Lawd my pinky toe hurts  LOL!</t>
  </si>
  <si>
    <t>CarlaBellaxx</t>
  </si>
  <si>
    <t xml:space="preserve">@pomsterr it's just sucky it had to be this way.. </t>
  </si>
  <si>
    <t>paramoreroxx</t>
  </si>
  <si>
    <t xml:space="preserve">thats got to be the worst penalty ive ever seen </t>
  </si>
  <si>
    <t>@mileysource Tomorrow is school  -.-</t>
  </si>
  <si>
    <t>@modernartrocks I concur (dizzy) I didn't come round today til nearly 2pm, thats really bad  Early night for me I am sure</t>
  </si>
  <si>
    <t>sarahpblondon</t>
  </si>
  <si>
    <t xml:space="preserve">Head still hurts from yesterday </t>
  </si>
  <si>
    <t>Cubikmusik</t>
  </si>
  <si>
    <t xml:space="preserve">@spigotZ link not working for me. </t>
  </si>
  <si>
    <t>MegannMc</t>
  </si>
  <si>
    <t xml:space="preserve">@MsBree @@I miss you </t>
  </si>
  <si>
    <t>roxychick32687</t>
  </si>
  <si>
    <t xml:space="preserve">Had a dream bout nick last night i miss him </t>
  </si>
  <si>
    <t>ChanenMacDonald</t>
  </si>
  <si>
    <t xml:space="preserve">@LocoForLomo i saw it on the 10th. i kinda rocked my world! but mitchel was only in one scene which made me a little upset </t>
  </si>
  <si>
    <t>larrioux</t>
  </si>
  <si>
    <t xml:space="preserve">@happyvince I can figure out the activ8 but other than that - I would never remember the others </t>
  </si>
  <si>
    <t xml:space="preserve">@dasfamiliar YEAH its crappy weather BLEH  </t>
  </si>
  <si>
    <t>stitchesnmyvent</t>
  </si>
  <si>
    <t xml:space="preserve">thinks it's too nice to be cooped up inside at work.  Always like this on work days and it's going to rain the next few and I have off </t>
  </si>
  <si>
    <t>JRGriggs</t>
  </si>
  <si>
    <t xml:space="preserve">@WarrenWhitlock i ate a bunch of green ones once and got no results! </t>
  </si>
  <si>
    <t>shaunchapman</t>
  </si>
  <si>
    <t xml:space="preserve">http://twitpic.com/3ltuz - Sqworl is sad </t>
  </si>
  <si>
    <t>Sexie999</t>
  </si>
  <si>
    <t>Outta church and it's raining... No FQ Fest today.   http://twitpic.com/3ltv2</t>
  </si>
  <si>
    <t>mzlocachika</t>
  </si>
  <si>
    <t xml:space="preserve">loves dreaming about my daddy but hates waking up from them......Happy Birthday Daddy!!! </t>
  </si>
  <si>
    <t>horcrionebay</t>
  </si>
  <si>
    <t xml:space="preserve">@rawbery79 SHH DON'T RUIN MY HAPPINESS </t>
  </si>
  <si>
    <t>Silent_Jealousy</t>
  </si>
  <si>
    <t>@cherrybumbum How do you lose a video camera?  you poor thing.</t>
  </si>
  <si>
    <t>pharrell12</t>
  </si>
  <si>
    <t>I want my laptop...NOW!!!!  dammittt</t>
  </si>
  <si>
    <t>I'm not going to see mom it was cancel  Anyways I'm watching a really great movie, haha...</t>
  </si>
  <si>
    <t>kristen_</t>
  </si>
  <si>
    <t xml:space="preserve">Celebrities take over twitter, kick geeks aside  http://bit.ly/xCJNa This is exactly why twitter isn't as special anymore </t>
  </si>
  <si>
    <t>domaknitrix</t>
  </si>
  <si>
    <t xml:space="preserve">@wuvie i wish that your drive could have been better.  But how was the cook-off?  sorry i couldn't make it </t>
  </si>
  <si>
    <t>muffin_loser</t>
  </si>
  <si>
    <t xml:space="preserve">The song Looking For Alaska is gunna make me cry like the book. </t>
  </si>
  <si>
    <t>N3NY</t>
  </si>
  <si>
    <t>Aww  Im Sorry My Lap Top Died On Me..</t>
  </si>
  <si>
    <t>juliaverne</t>
  </si>
  <si>
    <t xml:space="preserve">restless and bored and the dishes are done now too </t>
  </si>
  <si>
    <t xml:space="preserve">@imnotabox  Yeah, you should get it! Lol, I want a BB aswell, but there isn't any good ones atm! </t>
  </si>
  <si>
    <t>Dancinbutterfly</t>
  </si>
  <si>
    <t xml:space="preserve">hubby had to work today </t>
  </si>
  <si>
    <t>katylove19</t>
  </si>
  <si>
    <t>Aw I didn't win AAR tickets  I was the 957 texter</t>
  </si>
  <si>
    <t>Video is offically finished  I'm just adding bits &amp;amp; bobs to it as we speak. I just need to convert MPEG4 to WMA  can't be bothered.</t>
  </si>
  <si>
    <t>Snow covered mountains ... Picture does not do them justice they always look smaller in pictures   http://twitpic.com/3ltvr</t>
  </si>
  <si>
    <t>EnnuiPrayer</t>
  </si>
  <si>
    <t xml:space="preserve">@sageingenue Yeah, those are a no go. He doesn't seem to be interested in the fantastic stories, and we had Sideways...untouched </t>
  </si>
  <si>
    <t>sandandsilk</t>
  </si>
  <si>
    <t xml:space="preserve">@danidocrafty Oh sonnuva... That blows! </t>
  </si>
  <si>
    <t>Can't get her own picture on twitted  I fail.</t>
  </si>
  <si>
    <t>ang</t>
  </si>
  <si>
    <t>@five98 Yes. The iPhone has changed my connected life! it's just sad the network can't support high usage venues.  sxsw/coachella/macworld</t>
  </si>
  <si>
    <t>DitteOlsen</t>
  </si>
  <si>
    <t xml:space="preserve">@cherrybumbum Oh, what happened? </t>
  </si>
  <si>
    <t>Naaatt</t>
  </si>
  <si>
    <t xml:space="preserve">My tummy Hurts </t>
  </si>
  <si>
    <t>_aard_</t>
  </si>
  <si>
    <t xml:space="preserve">One of my favourite trees has been butchered by some evil gardeners... </t>
  </si>
  <si>
    <t>thatsoalexandra</t>
  </si>
  <si>
    <t>new phone for less than a week and it drowned last niiiight  fuuuuck.</t>
  </si>
  <si>
    <t>_Loch_Nessie_</t>
  </si>
  <si>
    <t xml:space="preserve">@rollingcherry Me neither </t>
  </si>
  <si>
    <t>moxleymama</t>
  </si>
  <si>
    <t xml:space="preserve">I can't wait for my back to heal.  Week 2 without my rockin of the Starry Night peeps.  </t>
  </si>
  <si>
    <t>VICKYreemer</t>
  </si>
  <si>
    <t>cant be bothered with coursework  grrrrrrr</t>
  </si>
  <si>
    <t>Laura_Smiley</t>
  </si>
  <si>
    <t xml:space="preserve">home from the football game.....my head hurts so bad </t>
  </si>
  <si>
    <t>JamesHarber</t>
  </si>
  <si>
    <t xml:space="preserve">Lunch at Granny's. Too muddy to rope today </t>
  </si>
  <si>
    <t>GadgetDirectory</t>
  </si>
  <si>
    <t xml:space="preserve">is having one of those days, where you make coffee and forget to put coffee in, then come back again to see you forgot to push start.  </t>
  </si>
  <si>
    <t>victorianegri</t>
  </si>
  <si>
    <t xml:space="preserve">fun soccer game today. we shoulda won tho   </t>
  </si>
  <si>
    <t>jesusrox_101</t>
  </si>
  <si>
    <t xml:space="preserve">Ugh we have 3 hours an 40 min til we have to be at church...its gonna be a long afternoon </t>
  </si>
  <si>
    <t>MissBilvy</t>
  </si>
  <si>
    <t xml:space="preserve">@mmitchelldaviss awwh I was too busy having no life to ask a question </t>
  </si>
  <si>
    <t>kevinluu</t>
  </si>
  <si>
    <t xml:space="preserve">Oh man! Such a friggin' nice day today...and I'm stuck doing taxes, </t>
  </si>
  <si>
    <t>ShwayfromV</t>
  </si>
  <si>
    <t>@Hi_Im_Rachel aw  hope you find that cookie.</t>
  </si>
  <si>
    <t>NNYLRA</t>
  </si>
  <si>
    <t xml:space="preserve">I'm hungry and irritated! </t>
  </si>
  <si>
    <t>the_night_queen</t>
  </si>
  <si>
    <t xml:space="preserve">Had a pretty good time on my trip - beginning and ending were the best.  Then had to come home </t>
  </si>
  <si>
    <t>paigeoneill</t>
  </si>
  <si>
    <t>@OsmentEmily yeah that sucks  what time is it in america!? its so much better there,:/ thats where all my dreams will come true.</t>
  </si>
  <si>
    <t>karebearkc</t>
  </si>
  <si>
    <t>so i still have the headache i had last night. not cool.  grrr. coffeeee (yes, i havent been awake long haha)</t>
  </si>
  <si>
    <t>sketchd</t>
  </si>
  <si>
    <t xml:space="preserve">@work! And so hungry  but no worries, mom is cooking turkey today </t>
  </si>
  <si>
    <t>shawnmichael</t>
  </si>
  <si>
    <t xml:space="preserve">today was a bit of a Sunday morning musical mahem... I was hitting lots of sour notes... don't like it when that happens </t>
  </si>
  <si>
    <t>louiselikes</t>
  </si>
  <si>
    <t xml:space="preserve">I can't believe it's 7pm already! Had such a good day. Anyone know how to cope without a mobile? I obv. work too far away to give it up </t>
  </si>
  <si>
    <t xml:space="preserve">sorry for over-tweeting this evening </t>
  </si>
  <si>
    <t>lovgloria</t>
  </si>
  <si>
    <t xml:space="preserve">Waiting for the red LG Lotus to come in stock it's on back order </t>
  </si>
  <si>
    <t>greeneyebandit3</t>
  </si>
  <si>
    <t>I DONT WANT IT TO BE OVERRRRRRR       asot400</t>
  </si>
  <si>
    <t>tlal2</t>
  </si>
  <si>
    <t xml:space="preserve">@agebhard yes...I can understand.. it was a very sad day. </t>
  </si>
  <si>
    <t>loonette</t>
  </si>
  <si>
    <t xml:space="preserve">Saw a cat with no eyes at petcetra </t>
  </si>
  <si>
    <t>OMGil</t>
  </si>
  <si>
    <t xml:space="preserve">@sexidance that happens a lot. I could be talking about guitars, and my friends will look at me as if I made a pervy comment. </t>
  </si>
  <si>
    <t>Eric4Cat</t>
  </si>
  <si>
    <t xml:space="preserve">@AlanCarr Cat Deeley is a Baggies fan too although these days she is probably a LA Galaxy fan </t>
  </si>
  <si>
    <t>MKirton</t>
  </si>
  <si>
    <t xml:space="preserve">@skinnyjeans Got anything funny to post? I need a pick-me-up </t>
  </si>
  <si>
    <t>AmandaHuttenga</t>
  </si>
  <si>
    <t xml:space="preserve">Moz cancelled again!  Poor Akila. </t>
  </si>
  <si>
    <t>sophieby</t>
  </si>
  <si>
    <t xml:space="preserve">i've now been in the countryside for 2 days. Already i have left chaos in my wake.  I want to come back to the city </t>
  </si>
  <si>
    <t xml:space="preserve">Phew! Made it to Grace Cathedral w/ one minute to spare. No time for breakfast though </t>
  </si>
  <si>
    <t>danielknibbs</t>
  </si>
  <si>
    <t xml:space="preserve">@BCbrews I get that all the time at the store. I had a girl who phoned head office once... I was just explaining how her beer was made </t>
  </si>
  <si>
    <t>embalmerswife</t>
  </si>
  <si>
    <t xml:space="preserve">@aplusk neither sounds like a good thing </t>
  </si>
  <si>
    <t>ResourcefulMom</t>
  </si>
  <si>
    <t xml:space="preserve">@operationcarbon Thank you!  Having a tough time with Blogger, too. </t>
  </si>
  <si>
    <t>pratik_shah</t>
  </si>
  <si>
    <t xml:space="preserve">@mayureshnirhali for personal use I always use safari  but our product supports only IE </t>
  </si>
  <si>
    <t>peaceloveCHANEL</t>
  </si>
  <si>
    <t xml:space="preserve">But just gotta thank god cause I know it couldve been worse. Girls night out turned into. Chanels week in </t>
  </si>
  <si>
    <t>ericaguillaume</t>
  </si>
  <si>
    <t xml:space="preserve">I hate to leave the big city, but work tomorrow. Back to my reality </t>
  </si>
  <si>
    <t xml:space="preserve">I am actually good at cooking pancakes!  I think I should be a chef ;] (N) School tomorrow...it's going to be seriously boring </t>
  </si>
  <si>
    <t>dreamdiamond</t>
  </si>
  <si>
    <t xml:space="preserve">why can't i use Hoot Suite </t>
  </si>
  <si>
    <t>CareBearLuvsJB</t>
  </si>
  <si>
    <t xml:space="preserve">I just saw THEE cutest pair of shoes....but its the last pair &amp;amp; not my size! </t>
  </si>
  <si>
    <t>CynthiaBuroughs</t>
  </si>
  <si>
    <t xml:space="preserve">@enterskyland Im getting bored of Twitter, nobody replies, this only seems like a pit of crocodiles, huge mouths and no ears </t>
  </si>
  <si>
    <t>bconnors93</t>
  </si>
  <si>
    <t xml:space="preserve">I lost like 10 followers!!!! </t>
  </si>
  <si>
    <t>1m_a_dork</t>
  </si>
  <si>
    <t xml:space="preserve">This bowl of pho is not that good. </t>
  </si>
  <si>
    <t xml:space="preserve">@michelle0824 took your advice, got mimi's!  still feel like crap though. </t>
  </si>
  <si>
    <t xml:space="preserve">Thank God Rafa won - my weekend would have been a complete disaster if he'd lost too. IMO Fergie made a huge error of judgement. </t>
  </si>
  <si>
    <t>Still cant log in using a twitter app  i dunno why any thoughts??</t>
  </si>
  <si>
    <t>msbarbosa</t>
  </si>
  <si>
    <t xml:space="preserve">MAN iS SO HOT TODAY...MAN i WisH i WAS AT THE BEACH </t>
  </si>
  <si>
    <t>TrophyChild</t>
  </si>
  <si>
    <t xml:space="preserve">Kicking myself in the ass for once again proving them right </t>
  </si>
  <si>
    <t>LewisTreleaven</t>
  </si>
  <si>
    <t xml:space="preserve">@LauraJade19 Huh! Crap! Lucky you i suppose! Last time i fell down the stairs was a few days ago. Only a few steps, but it hurt. </t>
  </si>
  <si>
    <t>siouxchef</t>
  </si>
  <si>
    <t>@mskathy   sorry bb!  What kind of fruit you want?  Strawberries are here now, as are peaches, but the peaches are kind of ass right n ...</t>
  </si>
  <si>
    <t xml:space="preserve">@petewentz I'm a virgo. I would like the FOB show I didn't get yesterday </t>
  </si>
  <si>
    <t>montanaflynn</t>
  </si>
  <si>
    <t xml:space="preserve">I feel so sad, I don't know what to do.  I spent all night dreaming about the girl i love but it isn't going to work out this time </t>
  </si>
  <si>
    <t>Harpg92</t>
  </si>
  <si>
    <t xml:space="preserve">I'm stressing out for the ACT on wensday </t>
  </si>
  <si>
    <t>kentchevalier</t>
  </si>
  <si>
    <t xml:space="preserve">Trying to celebrate Madalyn's 7th birthday, but she's sick </t>
  </si>
  <si>
    <t>benjamin_cook</t>
  </si>
  <si>
    <t>@owenmeredith YOOTHA IS DEAD?!! Fuck.  I thought she was quiet.</t>
  </si>
  <si>
    <t xml:space="preserve">@harisn i'm too three four much hungry but got nothing to eat..   </t>
  </si>
  <si>
    <t>TkFromWestSide</t>
  </si>
  <si>
    <t xml:space="preserve">What a beautiful day in San Diego. Too bad I can't really enjoy it while working </t>
  </si>
  <si>
    <t>dculliton</t>
  </si>
  <si>
    <t xml:space="preserve">wishes I was going to see Britney Spears in concert </t>
  </si>
  <si>
    <t>radioemily</t>
  </si>
  <si>
    <t xml:space="preserve">Wolfgang doesn't want to play today because of the rain i think. </t>
  </si>
  <si>
    <t>aac74</t>
  </si>
  <si>
    <t xml:space="preserve">@louisgray it's the end, see you on friendfeed </t>
  </si>
  <si>
    <t>kenddrraaa</t>
  </si>
  <si>
    <t xml:space="preserve">Well Mom hates me now. Greeeaaaat. I never get money from her again apparently. </t>
  </si>
  <si>
    <t>it's the end, see you on friendfeed  re: http://ff.im/2dNJV</t>
  </si>
  <si>
    <t>ryan_sherlock</t>
  </si>
  <si>
    <t xml:space="preserve">I ran more today than I have in the last 12 months! </t>
  </si>
  <si>
    <t>franceshoey</t>
  </si>
  <si>
    <t>really needs to get some shut-eye for tomorrow, it's gonna be a busy day  http://tinyurl.com/dhrarv</t>
  </si>
  <si>
    <t>jupsss</t>
  </si>
  <si>
    <t xml:space="preserve">@Billy I stayed up all night listening to &amp;quot;for martha&amp;quot;. miss a SP gig SO BAD! </t>
  </si>
  <si>
    <t>NoGreenMxMs</t>
  </si>
  <si>
    <t xml:space="preserve">homework  </t>
  </si>
  <si>
    <t>donpepone</t>
  </si>
  <si>
    <t>#ManU r out  and #Berbatov missed a penalty... booooooooooooooooooooo</t>
  </si>
  <si>
    <t>glamorouslyill</t>
  </si>
  <si>
    <t>i love the super nice weather.. now i must pick csm or skyline  fudge!! i need help!!</t>
  </si>
  <si>
    <t>mimiluv09</t>
  </si>
  <si>
    <t xml:space="preserve">wishing 2p.m. came after 7p.m. </t>
  </si>
  <si>
    <t xml:space="preserve">@HabonAK im starting now. I'm looking at the requirement on the portail. My chest hurts yo  i didnt go to the pharmacy yet </t>
  </si>
  <si>
    <t>xXClanDestinyXx</t>
  </si>
  <si>
    <t>I don't wanna wait 3 days to go to NYC.  bOO-uRNS.</t>
  </si>
  <si>
    <t xml:space="preserve">@ladygaga we'll miss u in germany  have fun in the UK </t>
  </si>
  <si>
    <t>DJFalcs</t>
  </si>
  <si>
    <t>@ladygaga I wish you could get down to Manchester, or I could come up to London to try and find you  I'm GaGa over GaGa! Can't wait forPOG</t>
  </si>
  <si>
    <t xml:space="preserve">@magshad Heard the football news... my condolences </t>
  </si>
  <si>
    <t>ourgossiplips</t>
  </si>
  <si>
    <t>@whoahitskaitlen i wanna iphone  no fair</t>
  </si>
  <si>
    <t>emzo2k9</t>
  </si>
  <si>
    <t>@Jonasbrothers - hey thats good  how yas no coming 2 scotland on the tour  lol</t>
  </si>
  <si>
    <t>repetej</t>
  </si>
  <si>
    <t xml:space="preserve">@jukesie Yes, quite agreed. Very amused at Fergie's apoplexy for Welbeck non-pen. Though extra time felt like two teams playing for pens </t>
  </si>
  <si>
    <t xml:space="preserve">Laxman run out due to a lazy turn around. Tsk tsk tsk...making me eat my words? </t>
  </si>
  <si>
    <t>rrjma</t>
  </si>
  <si>
    <t>@ladygaga you are amazing! keep up the good work! wish I had tickets to see you in the ukay  have a safe flight xD</t>
  </si>
  <si>
    <t>oldwirehands</t>
  </si>
  <si>
    <t xml:space="preserve">Is not feeling so great anymore hahaha. Not sure if i should drink at the lil 5 this year. Not cool </t>
  </si>
  <si>
    <t>Mikethedentist</t>
  </si>
  <si>
    <t>@Nicksy I'm sure they won't!  We had a fair bit of rain  , but who cares, we had a great time! I'd love to say its great to be back!</t>
  </si>
  <si>
    <t>seanpaune</t>
  </si>
  <si>
    <t xml:space="preserve">@geechee_girl Congrats on the weight loss, but... uh... the last half is usually harder, I'm afraid </t>
  </si>
  <si>
    <t>hayleymacaroni</t>
  </si>
  <si>
    <t>Hmm, dane is super angry at me                                 im sucha doofus.</t>
  </si>
  <si>
    <t xml:space="preserve">WELL HELLO, TWITTERSPHERE. I am studying </t>
  </si>
  <si>
    <t xml:space="preserve">Everyone is going on and on about Princes new album. Is it REALLY that good? Haven't heard it yet. </t>
  </si>
  <si>
    <t>Why doesn't she love me ?  (via #zenjar )</t>
  </si>
  <si>
    <t>Tratschwelle</t>
  </si>
  <si>
    <t>I'll have to watch Tatort alone  All the fun of watching Tatort is to start discussing who did it and why 2 min into the episode.</t>
  </si>
  <si>
    <t xml:space="preserve">that picture would be on her camera, fuck our lives mon </t>
  </si>
  <si>
    <t>meeciefbaby</t>
  </si>
  <si>
    <t>Watching &amp;quot;School Daze&amp;quot; and line editing then going to Kyle's baby shower (I owe you a gift buddy  no time to mall it)</t>
  </si>
  <si>
    <t>ludowici_tally</t>
  </si>
  <si>
    <t xml:space="preserve">wishing my baby didnt have to sleep all day and go to work tonght </t>
  </si>
  <si>
    <t>brothers4</t>
  </si>
  <si>
    <t xml:space="preserve">looking out my window...its raining outside!!!! </t>
  </si>
  <si>
    <t>remingtontaylor</t>
  </si>
  <si>
    <t xml:space="preserve">Goodbye coachella </t>
  </si>
  <si>
    <t>rayne127</t>
  </si>
  <si>
    <t xml:space="preserve">Off to work...boyfriend going home.. so sad </t>
  </si>
  <si>
    <t>katiecamie</t>
  </si>
  <si>
    <t xml:space="preserve">@conchbeery YOU HAVE SNOW?! </t>
  </si>
  <si>
    <t>Kylamvjonasfan</t>
  </si>
  <si>
    <t xml:space="preserve">Trying to clean out my email! I have like 498 emails to read/delete! </t>
  </si>
  <si>
    <t>arikkah</t>
  </si>
  <si>
    <t xml:space="preserve">A gorgeous day and I have to spend it at work helping prom kids pick out their tux </t>
  </si>
  <si>
    <t>karriedaway</t>
  </si>
  <si>
    <t xml:space="preserve">@bloggal til tuesday afternoon </t>
  </si>
  <si>
    <t>LunaStarz</t>
  </si>
  <si>
    <t xml:space="preserve">Icky and gloomy outside today can't take the kids to go play </t>
  </si>
  <si>
    <t>bCaHnIaCnKa</t>
  </si>
  <si>
    <t>@rtleary2 hahaha mmmmm yes .... but I found better steak elsewhere  sigh</t>
  </si>
  <si>
    <t>korbycat</t>
  </si>
  <si>
    <t xml:space="preserve">Just had a BBQ, bloody thing took ages to heat up, bit of a disappointment </t>
  </si>
  <si>
    <t>Ronilyn08</t>
  </si>
  <si>
    <t xml:space="preserve">I have an rash on the right side of my tummy, it itched, i scratched... now it hurts </t>
  </si>
  <si>
    <t>Sandra_BeUgly</t>
  </si>
  <si>
    <t xml:space="preserve">@GingeTalksFooty *This is me eating crow for you Ginge.... Tough, disgusting, crow.* Goodbye 4. </t>
  </si>
  <si>
    <t>jokigenki</t>
  </si>
  <si>
    <t xml:space="preserve">Trying to sign up to cocomo dev program. Not working </t>
  </si>
  <si>
    <t>laurencowiex</t>
  </si>
  <si>
    <t xml:space="preserve">@oX_Caroline aaaahhhhhh hate my life! hahahaa </t>
  </si>
  <si>
    <t xml:space="preserve">Trying to study networks... Such a boring subject.. </t>
  </si>
  <si>
    <t>Mjuzz</t>
  </si>
  <si>
    <t xml:space="preserve">I'm so full ugh. Why is it sunday evening already? </t>
  </si>
  <si>
    <t>altyler</t>
  </si>
  <si>
    <t xml:space="preserve">just saw @ageofstupid... really good, hats off to the team who worked so hard make it. Shame about the climate denier asking stupid Qs </t>
  </si>
  <si>
    <t>punkgardener</t>
  </si>
  <si>
    <t xml:space="preserve">I appreciate that youtube, netflix instant, etc. are showing more anime, I really do, but dubbed anime makes me a sad panda </t>
  </si>
  <si>
    <t xml:space="preserve">wishing my baby didnt have to sleep all day and go to work tonight </t>
  </si>
  <si>
    <t>dadgineer</t>
  </si>
  <si>
    <t xml:space="preserve">Looks like no NASCAR today... </t>
  </si>
  <si>
    <t>seeafoam</t>
  </si>
  <si>
    <t xml:space="preserve">going to look at condo number 24(ish)? i don't know.. lost count </t>
  </si>
  <si>
    <t>PRINCESSAPRIL21</t>
  </si>
  <si>
    <t xml:space="preserve">ok so its so beautiful outside,and im super bummed because i have to work all day,and enjoy the view of sunny cali from a glass building </t>
  </si>
  <si>
    <t>rodistyle</t>
  </si>
  <si>
    <t>twisted my back something weird  Can barely walk and can't sit down booooo :*(</t>
  </si>
  <si>
    <t>oohlalalindsey</t>
  </si>
  <si>
    <t xml:space="preserve">Pooey, I forgot to take my allergy medicine </t>
  </si>
  <si>
    <t xml:space="preserve">@Zaidah1 hahaha okay cooolness i think @Achtungmusic isnt on anymore </t>
  </si>
  <si>
    <t>mgaoqiaom</t>
  </si>
  <si>
    <t xml:space="preserve">how are you all? Supz? Vaca over soon </t>
  </si>
  <si>
    <t xml:space="preserve">I hate target. </t>
  </si>
  <si>
    <t>thebombastic</t>
  </si>
  <si>
    <t xml:space="preserve">The trickeries of laser carwashing...i don't have the overhead dryer thing down and rushed thru it, cars spotty now. </t>
  </si>
  <si>
    <t>endofhistory</t>
  </si>
  <si>
    <t>@ravingrevolutio which is sad  @rhymeswithfish I need brain power for that to</t>
  </si>
  <si>
    <t>heatherharper</t>
  </si>
  <si>
    <t xml:space="preserve">@aplusk I agree. But I gain those few pounds right back. My skinny euphoria is always short-lived. </t>
  </si>
  <si>
    <t>looneybelly</t>
  </si>
  <si>
    <t>http://twitpic.com/3luir - maybe when we are all  or -.-o0O, we need this to perk us up.</t>
  </si>
  <si>
    <t>hungdini</t>
  </si>
  <si>
    <t xml:space="preserve">Savoy cabbage: insect seeds inside. Same sensation as looking at breast maggots photo. </t>
  </si>
  <si>
    <t>mrwax</t>
  </si>
  <si>
    <t xml:space="preserve">aw, i meant to put some ramen and stuff in the package but i forgot </t>
  </si>
  <si>
    <t>mzr0ckstar</t>
  </si>
  <si>
    <t>@mongooseny  That's what I'm trying to do, it's not getting me anywhere  lol. thanks though</t>
  </si>
  <si>
    <t>michelleph</t>
  </si>
  <si>
    <t xml:space="preserve">Feeling like I have no energy! It's tech week for the show. I don't have time for this! </t>
  </si>
  <si>
    <t xml:space="preserve">@pavithri Sniff... Thanks... Sniff.... </t>
  </si>
  <si>
    <t>cony95</t>
  </si>
  <si>
    <t xml:space="preserve">@dougiemcfly I insist, please come to chile!!! is next ARGENTINA! look a mapamundi please, we are waiting for you guys! </t>
  </si>
  <si>
    <t>PopTrogdor</t>
  </si>
  <si>
    <t>work sucked  really long and boring</t>
  </si>
  <si>
    <t>karab123</t>
  </si>
  <si>
    <t xml:space="preserve">Laying out by the pool, still procrastinating on my project. Really not in the mood, but I never am. </t>
  </si>
  <si>
    <t>sexyshay90</t>
  </si>
  <si>
    <t xml:space="preserve">jus woke up...time 2 do sum homework...yuck </t>
  </si>
  <si>
    <t xml:space="preserve">I need my freaking paypal to work already! I am sulking because i always procrastinate.. </t>
  </si>
  <si>
    <t>trixie360</t>
  </si>
  <si>
    <t xml:space="preserve">@jamileh I was good, I swear! I only had a lil syrup! BUT then I fell asleep and missed the 2-hr blood test and had to do it at 3.5 hrs. </t>
  </si>
  <si>
    <t>when I see my friends sad.. i'm sad also..  becoz i know what they are going through.. with first love... i know how it feels</t>
  </si>
  <si>
    <t>greeneyes90241</t>
  </si>
  <si>
    <t xml:space="preserve">Im sooo bummed its so hot out here and I cant even go in the pool because my sister and her husband has let the pool  get ruined!!!  </t>
  </si>
  <si>
    <t>xoxohilary</t>
  </si>
  <si>
    <t xml:space="preserve">loosing this sucks </t>
  </si>
  <si>
    <t>Riokay</t>
  </si>
  <si>
    <t xml:space="preserve">sleep away my sorrow </t>
  </si>
  <si>
    <t>muddduck</t>
  </si>
  <si>
    <t xml:space="preserve">@jaybrannan I so agree!!!! Ulah!! </t>
  </si>
  <si>
    <t xml:space="preserve">@noomster oh! sorry to hear that </t>
  </si>
  <si>
    <t>jammy_hollie</t>
  </si>
  <si>
    <t xml:space="preserve">Finally got a new bed, taking apart the old one and assembling my new ikea one took me 4 hours and has screwed my back up </t>
  </si>
  <si>
    <t>erinturner</t>
  </si>
  <si>
    <t xml:space="preserve">wow, all the kids are gone, only an empty house is left </t>
  </si>
  <si>
    <t>jov08</t>
  </si>
  <si>
    <t>@binko101   its just a picture lol. i was excited for a video. oh well. hhahha</t>
  </si>
  <si>
    <t>PabloBorrdeva</t>
  </si>
  <si>
    <t xml:space="preserve"> tried to make soup but my mommas tastes so much better... At least all the ingredients are cook properly this time</t>
  </si>
  <si>
    <t>mrspotter</t>
  </si>
  <si>
    <t xml:space="preserve">@BrianLFTW I'm impatient about ordering my phone! </t>
  </si>
  <si>
    <t>Danni41</t>
  </si>
  <si>
    <t xml:space="preserve">Ok..It's all good.. beautiful.. No clean up required.. Time to head back to AL. </t>
  </si>
  <si>
    <t>suggiebryar</t>
  </si>
  <si>
    <t>@auditiondanny How the hell did that happen?  Poor Danny.</t>
  </si>
  <si>
    <t>MikeMayer</t>
  </si>
  <si>
    <t xml:space="preserve">I would like it if @mintdotcom supported my credit union more exhaustively </t>
  </si>
  <si>
    <t>CaraWalker</t>
  </si>
  <si>
    <t xml:space="preserve">SOO TIRED! I have been up for like 24 hours. Got *maybe* 30 minutes of sleep last night. Had a sick puppy that kept me up most the night. </t>
  </si>
  <si>
    <t>donnamcnamara</t>
  </si>
  <si>
    <t xml:space="preserve">@OsmentEmily can you please say hey to Donna from Scotland its 7pm here </t>
  </si>
  <si>
    <t>_shannonr</t>
  </si>
  <si>
    <t xml:space="preserve">i have so much work to do...college boo </t>
  </si>
  <si>
    <t>theAdamCole</t>
  </si>
  <si>
    <t xml:space="preserve">Ahh twitter is....atwitter about Man U losing </t>
  </si>
  <si>
    <t>cricketgeek</t>
  </si>
  <si>
    <t xml:space="preserve">Really liking this Lose it! iPhone app, only 542 calories left today though </t>
  </si>
  <si>
    <t>popsicle330</t>
  </si>
  <si>
    <t>last day of  spring break  i think tht went by waaaaaaaay to fast!!</t>
  </si>
  <si>
    <t>ALEXREYNA</t>
  </si>
  <si>
    <t>@aplusk but lost 20 lbs in the 21 days  still bit my whole family in the process hahaha</t>
  </si>
  <si>
    <t>mikeganz</t>
  </si>
  <si>
    <t>My computer is broken again...  what next? Cmon apple!</t>
  </si>
  <si>
    <t>ZombieBoySam</t>
  </si>
  <si>
    <t xml:space="preserve">ZOMG. Was so busy at work today. So short staffed.  </t>
  </si>
  <si>
    <t>mjc199</t>
  </si>
  <si>
    <t xml:space="preserve">at home w/ a fever </t>
  </si>
  <si>
    <t>RobS722</t>
  </si>
  <si>
    <t>Sick again   cannot afford to be sick this week.</t>
  </si>
  <si>
    <t xml:space="preserve">googled the film`17` that every1 talkin about and got &amp;quot;17 (seventeen) is the natural number following 16 and preceding 18. It is prime.&amp;quot; </t>
  </si>
  <si>
    <t xml:space="preserve">@dougiemcfly  I insist, please come to chile!!! is next ARGENTINA! look a map please, we are waiting for you guys! </t>
  </si>
  <si>
    <t xml:space="preserve">@ComaSowJen victim of downsizing I guess </t>
  </si>
  <si>
    <t>CodyBlair</t>
  </si>
  <si>
    <t xml:space="preserve">@badandi HEY! *Next* year we'll have that star! Sadly not handed out by you. </t>
  </si>
  <si>
    <t>surfergrl08</t>
  </si>
  <si>
    <t xml:space="preserve">bored out of my mind </t>
  </si>
  <si>
    <t>sabrinakogss</t>
  </si>
  <si>
    <t xml:space="preserve">uploading myrtle beach pictures, miss it </t>
  </si>
  <si>
    <t>aimee_clark</t>
  </si>
  <si>
    <t xml:space="preserve">party day at work. me, dan, martina, donuts, girl scout cookies and arizona iced tea.. today is going to be a good day.. except homework </t>
  </si>
  <si>
    <t>Ex3cut3r</t>
  </si>
  <si>
    <t xml:space="preserve">Damnit the weekend ends just too fast, tomorrow another schoolweek.  </t>
  </si>
  <si>
    <t>snowy99999</t>
  </si>
  <si>
    <t>ugg i lost my pone charger.......  im rly mad............</t>
  </si>
  <si>
    <t>theawesomeduo</t>
  </si>
  <si>
    <t xml:space="preserve">I feel so bored, I have nothind to do </t>
  </si>
  <si>
    <t>cjs05</t>
  </si>
  <si>
    <t xml:space="preserve">@leavethistown miss you muffin </t>
  </si>
  <si>
    <t>just_reva</t>
  </si>
  <si>
    <t>Gonna be another sleepless nite for me if @girisrini does not answer his phone. Am not comfortable at all......!!!!   @girisrini pls ans</t>
  </si>
  <si>
    <t>DukeSkywalker</t>
  </si>
  <si>
    <t xml:space="preserve">Wow I slept late  poopers </t>
  </si>
  <si>
    <t>The_Schubacca</t>
  </si>
  <si>
    <t xml:space="preserve">@HudsonRyde HECK YES IT iS!!!  missed you, and miss you </t>
  </si>
  <si>
    <t>kevowen3601</t>
  </si>
  <si>
    <t xml:space="preserve">i have go flu dont feel too good! </t>
  </si>
  <si>
    <t>btan88</t>
  </si>
  <si>
    <t xml:space="preserve">Should've started planning for Course Enroll earlier.  Also realizing finals are soon...really soon </t>
  </si>
  <si>
    <t>howmanyhearts</t>
  </si>
  <si>
    <t xml:space="preserve">I do not want to get up to study </t>
  </si>
  <si>
    <t>I totally forgot I had to work today  I'll be grateful for the $ later though!</t>
  </si>
  <si>
    <t>COCKY_PERS0NA</t>
  </si>
  <si>
    <t>@lilooneex3 yeah . ehh w|e . I can't believe its back to work &amp;amp;' school tomorrow  no quieroo</t>
  </si>
  <si>
    <t>kerrinjackson</t>
  </si>
  <si>
    <t xml:space="preserve">doing nothing todayy/. eeerruuhhhmm, iphone twitter still isnt working </t>
  </si>
  <si>
    <t>Back home now, gonna grab a beer then have a play with the drum sampler on my old powerbook, miss my baby  xxx</t>
  </si>
  <si>
    <t>katiesol</t>
  </si>
  <si>
    <t xml:space="preserve">@GemmaCartwright Too cute! If you get one, get a really young one &amp;amp; handle it loads, otherwise it won't be down with cuddles - like mine </t>
  </si>
  <si>
    <t>b0rderline</t>
  </si>
  <si>
    <t xml:space="preserve">finds it sad that no one I know is on Twitter...boohoo </t>
  </si>
  <si>
    <t>h2o_x</t>
  </si>
  <si>
    <t>is so stupid  i don't know what to do noww</t>
  </si>
  <si>
    <t>Palky34</t>
  </si>
  <si>
    <t xml:space="preserve">think quidditch is going to be a bust today </t>
  </si>
  <si>
    <t>paintedskies</t>
  </si>
  <si>
    <t xml:space="preserve">@Shelbiie I do. Especially about someone they fancy or something. Especially when you know both of them! I get it all the time </t>
  </si>
  <si>
    <t>WindyCityWriter</t>
  </si>
  <si>
    <t xml:space="preserve">My apt has been rented, im out of little italy by the end of may </t>
  </si>
  <si>
    <t>hawaiianshirts</t>
  </si>
  <si>
    <t xml:space="preserve">@jasonmitchener  well I was doing good right on up to 5 minutes ago, whereas I noticed a big tree fell in my backyard </t>
  </si>
  <si>
    <t>Aprilllll</t>
  </si>
  <si>
    <t>Woke up sick  Hope work is easy!</t>
  </si>
  <si>
    <t>mariana92</t>
  </si>
  <si>
    <t>Hey today my dad and sister had gone again to africa  party this friday i love my dress from bdba i just came from the airport..chilling..</t>
  </si>
  <si>
    <t>ethmet</t>
  </si>
  <si>
    <t xml:space="preserve">@emilyvalenza hi emily, as a keen veg gardener (in england), i am loving the recycled plant pots. Won't manage  the sock covers though </t>
  </si>
  <si>
    <t>sampbar</t>
  </si>
  <si>
    <t xml:space="preserve">@landymann two chapters that's more revision than me! I've still got 30 odd pages of music theory to go </t>
  </si>
  <si>
    <t>jwhite63</t>
  </si>
  <si>
    <t xml:space="preserve">Gathering up my signs and flyers and going to do an Open House for one of my listings.  Too bad it's raining. . . </t>
  </si>
  <si>
    <t xml:space="preserve">@toughcity no i have 2-3 more days of photoshoots..and it wasnt glitches, it was fucking disasters </t>
  </si>
  <si>
    <t>EmilyWalker113</t>
  </si>
  <si>
    <t xml:space="preserve">update #113 at 1:14 PM. i missed it. </t>
  </si>
  <si>
    <t>heather_akemi</t>
  </si>
  <si>
    <t xml:space="preserve">I am soooooo screwed for school this week </t>
  </si>
  <si>
    <t>blaqkgloss</t>
  </si>
  <si>
    <t>@satanpolaroid67  are you ok? x</t>
  </si>
  <si>
    <t>judyscarland</t>
  </si>
  <si>
    <t xml:space="preserve">Last show.  </t>
  </si>
  <si>
    <t>tanyamilam</t>
  </si>
  <si>
    <t xml:space="preserve">the ceiling at cold stone is dripping </t>
  </si>
  <si>
    <t>bookreport is stalking me  the subject dutch makes not sence, just so you know</t>
  </si>
  <si>
    <t xml:space="preserve">@ParentStudent Just looked at your biog. Congratulations on the sustainability of your major organs. Mine's prob shot to bits </t>
  </si>
  <si>
    <t>ptleger</t>
  </si>
  <si>
    <t xml:space="preserve">@erindunne what makes you think you can? He is opposed to facebook </t>
  </si>
  <si>
    <t>Sweetviviana</t>
  </si>
  <si>
    <t>@mileycyrus don't leave us  haha i'm part of your FAN family, okay? Good look at the HM premiere in Germany, GOD bless you, luv ya guurl..</t>
  </si>
  <si>
    <t xml:space="preserve">@ezmiley it stopped </t>
  </si>
  <si>
    <t>kmcdaniel</t>
  </si>
  <si>
    <t xml:space="preserve">@ msanders1  i know! I hated it!  </t>
  </si>
  <si>
    <t>@treydockery Poor dog   Looks like HE &amp;amp; Katie aren't a match.  Anyone know of a NO KILL shelter in DeSoto County?  Please help!</t>
  </si>
  <si>
    <t>iCupcake_</t>
  </si>
  <si>
    <t xml:space="preserve">@789Gathering That's too expensive </t>
  </si>
  <si>
    <t>AMYFACE_</t>
  </si>
  <si>
    <t xml:space="preserve">@jimmycarr Is 8 out of 10 cats going to start up again? I get so bored at night now, miss the show </t>
  </si>
  <si>
    <t xml:space="preserve">@timalmond Deadly serious, old boy </t>
  </si>
  <si>
    <t>ntnunk</t>
  </si>
  <si>
    <t xml:space="preserve">@harleymac1 At the rate my 14 yo is going it'll be a not-so-minor miracle if she makes it past 16 without getting pregnant. </t>
  </si>
  <si>
    <t>feranmioduwole</t>
  </si>
  <si>
    <t xml:space="preserve">I'm on a train and not so sure of its destination right now </t>
  </si>
  <si>
    <t>jinyk</t>
  </si>
  <si>
    <t xml:space="preserve">Yuyoun and I are having a good time shopping, sorry Taeyeon </t>
  </si>
  <si>
    <t xml:space="preserve">still awake with headache now </t>
  </si>
  <si>
    <t>tiffanygrace8</t>
  </si>
  <si>
    <t xml:space="preserve">Jlughh I hate doing outlines... </t>
  </si>
  <si>
    <t>taennchen</t>
  </si>
  <si>
    <t>@NicolaMandy I miss you guys, too  xx</t>
  </si>
  <si>
    <t>dolphins1897</t>
  </si>
  <si>
    <t xml:space="preserve">im laying down cuz i sprained my ankle... </t>
  </si>
  <si>
    <t>sarahashley</t>
  </si>
  <si>
    <t>@maryrambin - so sorry i didn't make it  i'm so hungover and glued to the couch. i wish i was there!</t>
  </si>
  <si>
    <t>rsultan8</t>
  </si>
  <si>
    <t>I've got the hurties today   Maybe I need to be on a tropical beach somewhere to feel better...</t>
  </si>
  <si>
    <t>MIsses her cousin John a lot all of a sudden.  Come back to Ireland!</t>
  </si>
  <si>
    <t>josephmccoy</t>
  </si>
  <si>
    <t xml:space="preserve">@vichick girl i feel your pain </t>
  </si>
  <si>
    <t>bilerico</t>
  </si>
  <si>
    <t xml:space="preserve">@pmeanwellralph The link to the 1st one doesn't work!  it gets stuck uploading the files.  </t>
  </si>
  <si>
    <t>@Cara_x Haha awesome! My primary school had nothing fun  Jelous</t>
  </si>
  <si>
    <t>kevinpcoyne</t>
  </si>
  <si>
    <t xml:space="preserve">@abcdude Well today Comcast is out in Boston - No Sox. Listening on the radio is not the same </t>
  </si>
  <si>
    <t xml:space="preserve">@anniebeeswax ESPN.com...  They're citing that Paul Hamilton said it on WGR.  </t>
  </si>
  <si>
    <t>l_bby_74</t>
  </si>
  <si>
    <t xml:space="preserve">not a fan of the new black eyed peas video..a little to weird for me </t>
  </si>
  <si>
    <t>ItsMyWorldNow</t>
  </si>
  <si>
    <t>gotta pick up my keys from my daughter.. left them in her car    then more errands.</t>
  </si>
  <si>
    <t xml:space="preserve">@ClaireT_U2 my team lost </t>
  </si>
  <si>
    <t>Dgirlholland</t>
  </si>
  <si>
    <t>@petteflet oh off course haha(dombo ben ik soms)...Yes i think so too  we already missing them...</t>
  </si>
  <si>
    <t>MathuDickson</t>
  </si>
  <si>
    <t xml:space="preserve">how come when everyone tidys up my room always ends up lookign like a bombs hit it </t>
  </si>
  <si>
    <t>moxmallow</t>
  </si>
  <si>
    <t xml:space="preserve">Last day of spring break   Heading off to Venice Beach around 2:00, though, which should be fun! </t>
  </si>
  <si>
    <t>juliru</t>
  </si>
  <si>
    <t xml:space="preserve">fell last night and now my fav jeans are dead  beasides i'm wounded </t>
  </si>
  <si>
    <t>cocosnoot</t>
  </si>
  <si>
    <t xml:space="preserve">Omg, my dog almost died! (Ok maybe not, but it definitely was scary) He choked or something.. I was scared </t>
  </si>
  <si>
    <t>PubStorck</t>
  </si>
  <si>
    <t xml:space="preserve">is off work tomorrow but has to still go in for a meeting. </t>
  </si>
  <si>
    <t>philwerk</t>
  </si>
  <si>
    <t xml:space="preserve">is not feeling that well; not feeling that well at all... </t>
  </si>
  <si>
    <t>Tasteofinkk</t>
  </si>
  <si>
    <t>i really hate how yr all meeting up at the mc-tour  boo to not going.</t>
  </si>
  <si>
    <t xml:space="preserve">@brittanyLINCOLN i know and i'm sorry. i miss you soo much Britty </t>
  </si>
  <si>
    <t>chicayeahyeah</t>
  </si>
  <si>
    <t xml:space="preserve">eBay is an addiction!! I have to quit it! </t>
  </si>
  <si>
    <t>chelseybishop</t>
  </si>
  <si>
    <t xml:space="preserve">@thebeerrun i think i left my camera in the cab </t>
  </si>
  <si>
    <t>Cara62442</t>
  </si>
  <si>
    <t xml:space="preserve">SORE HEAD.  Go away </t>
  </si>
  <si>
    <t>x33chelseax33</t>
  </si>
  <si>
    <t xml:space="preserve">waiting by the phone isnt fun </t>
  </si>
  <si>
    <t>aznbecca</t>
  </si>
  <si>
    <t>@courtneycompton haha. yeah, wtf. I decided on jeans and tee. &amp;amp; i'm curious why we haven't hung out!  I'm sorry.</t>
  </si>
  <si>
    <t>scuba_suzy</t>
  </si>
  <si>
    <t xml:space="preserve">feels like crapola is going to bed </t>
  </si>
  <si>
    <t>Loochh</t>
  </si>
  <si>
    <t xml:space="preserve">@petewentz aries! i want my folks to let me go to cobra's gig in london next month </t>
  </si>
  <si>
    <t>awaltzforanight</t>
  </si>
  <si>
    <t>@loveisnothing  i know</t>
  </si>
  <si>
    <t>ohlindsie</t>
  </si>
  <si>
    <t xml:space="preserve">@nicolerichie where the hell am i supposed to find house of harlow in canada </t>
  </si>
  <si>
    <t>HollieBabe5</t>
  </si>
  <si>
    <t xml:space="preserve">@MussoMitchel  aww did i miss the contest? </t>
  </si>
  <si>
    <t>ricardo5518</t>
  </si>
  <si>
    <t xml:space="preserve">messaged joseph on myspace and told him i was gay....lets see how this turns out </t>
  </si>
  <si>
    <t>kurasii</t>
  </si>
  <si>
    <t xml:space="preserve">Seriously not much going on. Watching Katie and Leah play LOTR. NO ONE IS ONLINE what is going on. I feel ignored </t>
  </si>
  <si>
    <t>mirz112</t>
  </si>
  <si>
    <t xml:space="preserve">@mzsullivan awww   Well maybe next time </t>
  </si>
  <si>
    <t>thehotelisatwar</t>
  </si>
  <si>
    <t xml:space="preserve">it is very lovely outside, but i have no one to share the lovelyness with </t>
  </si>
  <si>
    <t>sdhdfw</t>
  </si>
  <si>
    <t xml:space="preserve">@ralphieis2cool  Awe I am sorry </t>
  </si>
  <si>
    <t>mguethe</t>
  </si>
  <si>
    <t>@weesweetmarie  Sorry to hear the bad news.    Hope the rest of your Sunday is better.</t>
  </si>
  <si>
    <t>michelle__rose</t>
  </si>
  <si>
    <t xml:space="preserve">my wrist hurts </t>
  </si>
  <si>
    <t>ruudtoastie</t>
  </si>
  <si>
    <t xml:space="preserve">@Purse17 yeah I just have 3 different flickr accounts.... but it's crap if you want to use your own nickname </t>
  </si>
  <si>
    <t xml:space="preserve">iï¿½m back from ecounter with my best freind laura ... it was really awesome ... miss you by now!!! </t>
  </si>
  <si>
    <t>tehnakki</t>
  </si>
  <si>
    <t xml:space="preserve">@BrokenAngel  *hugs* i'm sorry the day has started out so shitastic </t>
  </si>
  <si>
    <t>iLaughXD</t>
  </si>
  <si>
    <t xml:space="preserve">Back from my hols! I'm gonna miss my bestie though </t>
  </si>
  <si>
    <t xml:space="preserve">anyone selling an iphone? i need one! they stole mine </t>
  </si>
  <si>
    <t>Dunbeezy</t>
  </si>
  <si>
    <t>Wanted to watch drifting. Didn't kno the race started at 11.  WEEAAAAK.</t>
  </si>
  <si>
    <t>Hendricksx</t>
  </si>
  <si>
    <t xml:space="preserve">OMG yesterday was Velocerapter awareness day!!!! I cant belive i missed it :O </t>
  </si>
  <si>
    <t>Cardigann</t>
  </si>
  <si>
    <t>My mam pinched my telly  x</t>
  </si>
  <si>
    <t>nathanreid</t>
  </si>
  <si>
    <t xml:space="preserve">@gisher i miss talking to you... </t>
  </si>
  <si>
    <t>chicky1985</t>
  </si>
  <si>
    <t xml:space="preserve">@jesser76 hey!! havnt got any pics on mums lap top to apply  </t>
  </si>
  <si>
    <t xml:space="preserve">Sucks that Fios doesn't have NBA tv its the freaking playoffs </t>
  </si>
  <si>
    <t>kjwood87</t>
  </si>
  <si>
    <t xml:space="preserve">is chiling in bed, and not looking forward to work tomorrow </t>
  </si>
  <si>
    <t>ThayaneBRAZIL</t>
  </si>
  <si>
    <t xml:space="preserve">@dougiemcfly that penalty of danny </t>
  </si>
  <si>
    <t>Julielieb</t>
  </si>
  <si>
    <t xml:space="preserve">i need help </t>
  </si>
  <si>
    <t>shayanddavid</t>
  </si>
  <si>
    <t xml:space="preserve">I am so tired. </t>
  </si>
  <si>
    <t>RaquelZepeda</t>
  </si>
  <si>
    <t>@joleighp its raining here  hows the weather in Charlotte?</t>
  </si>
  <si>
    <t>SwazFry</t>
  </si>
  <si>
    <t>It's been an hour and I'm only half way through my junk mail.    Have these telemarketer not heard about environmental friendly efforts?</t>
  </si>
  <si>
    <t>cidermaker</t>
  </si>
  <si>
    <t xml:space="preserve">Back to work tomorrow . Less time to tweet. </t>
  </si>
  <si>
    <t>ashleymichaela</t>
  </si>
  <si>
    <t xml:space="preserve">Farewell NYC... It has definitely been real </t>
  </si>
  <si>
    <t>Cory_Froomkin</t>
  </si>
  <si>
    <t xml:space="preserve">Sundays are always depressing, because you have to worry about Mondays the following day </t>
  </si>
  <si>
    <t>aldulovato</t>
  </si>
  <si>
    <t xml:space="preserve">I'm so ugly, i know </t>
  </si>
  <si>
    <t>marz8</t>
  </si>
  <si>
    <t xml:space="preserve">@leahjones wipers=cool cruise =/= cool </t>
  </si>
  <si>
    <t>AsmaMir</t>
  </si>
  <si>
    <t xml:space="preserve">@michaelurie sadly, I think so. It's over! </t>
  </si>
  <si>
    <t>Brizzlebabber</t>
  </si>
  <si>
    <t>@drum1973 Yes all is going very well and I'm modelling full time. Its great but its not regular  all my pics are on facebook. Hows u?</t>
  </si>
  <si>
    <t>mollyawesome</t>
  </si>
  <si>
    <t>@MeghanAyers oh whoa can you actually still see them?! google disabled them bc ppl were clicking them too much actually  but thanks!!!</t>
  </si>
  <si>
    <t>jenhartz</t>
  </si>
  <si>
    <t xml:space="preserve">I changed my avatar, and it disappeared. Tried to change it back, but no luck. I feel empty and sad </t>
  </si>
  <si>
    <t xml:space="preserve">Chuffed to see that Man U have been knocked out FA Cup by Everton xD ....The team that beat LFC </t>
  </si>
  <si>
    <t>jgazin13</t>
  </si>
  <si>
    <t xml:space="preserve">I'm so sick of having a headache. </t>
  </si>
  <si>
    <t>jezphillips</t>
  </si>
  <si>
    <t xml:space="preserve">I'm feeling sorry for myself - I have a nasty cold </t>
  </si>
  <si>
    <t>crystal23tipps</t>
  </si>
  <si>
    <t xml:space="preserve">... on getting the roof tiles cleaned, a cracked one replaced and the eaves of the house re-done - how exciting </t>
  </si>
  <si>
    <t>clareagnew81</t>
  </si>
  <si>
    <t xml:space="preserve">Ouch, sunburn </t>
  </si>
  <si>
    <t>Heatherxox</t>
  </si>
  <si>
    <t xml:space="preserve">@petewentz piecses...the stupid little fish. im just having a bad month,so you should just make it get better.  it has sucked so bad </t>
  </si>
  <si>
    <t>NeilHudson</t>
  </si>
  <si>
    <t>A great Boston Legal (as always) - just one more to go  sobsob. Dinner time, and then #Indycar later to wrap up the weekend - sobsob again</t>
  </si>
  <si>
    <t>playerPaniK</t>
  </si>
  <si>
    <t xml:space="preserve">my dog disappear, i'm so sad </t>
  </si>
  <si>
    <t>ngo_yeu</t>
  </si>
  <si>
    <t xml:space="preserve">&amp;quot;True love asks nothing to return&amp;quot; ~~~&amp;gt; ( ( ( poor Yuan da Ying ,this's not worth for her </t>
  </si>
  <si>
    <t>johnchapel</t>
  </si>
  <si>
    <t xml:space="preserve">Man, Dani always answers Batty, but never me. </t>
  </si>
  <si>
    <t>pieterbrat</t>
  </si>
  <si>
    <t xml:space="preserve">FB #iPhone app is closing at random... again </t>
  </si>
  <si>
    <t xml:space="preserve">iï¿½m back from encounter with my best freind laura ... it was really awesome ... miss you by now!!! </t>
  </si>
  <si>
    <t>MakalakaKev</t>
  </si>
  <si>
    <t>what people are missing in club.  luck bastards haha http://short.to/4tph</t>
  </si>
  <si>
    <t>simplyminded</t>
  </si>
  <si>
    <t xml:space="preserve">Loves listening to Billy Sloan not just for The Minds Music but you get to hear great music the other stations wont play </t>
  </si>
  <si>
    <t>cnardo</t>
  </si>
  <si>
    <t>still feeling sick  2 hour nap with horhay and im still sleepy! wtf</t>
  </si>
  <si>
    <t>Bad: Dead fox on the roadside  Good: Finally got my hands on mythical Passover Coca-Cola made without high-fructose corn syrup.</t>
  </si>
  <si>
    <t>MileyCyruslvr</t>
  </si>
  <si>
    <t xml:space="preserve">I wish everyday was Saturday!  But  nooooo, there just HAS to be weekdays, too! </t>
  </si>
  <si>
    <t>snecko</t>
  </si>
  <si>
    <t xml:space="preserve">Just finished in ichiban. Took me right back to Tokyo. God I miss that place </t>
  </si>
  <si>
    <t>dansieminski</t>
  </si>
  <si>
    <t xml:space="preserve">5 weeks till the next UFC.  </t>
  </si>
  <si>
    <t>ibster</t>
  </si>
  <si>
    <t xml:space="preserve">Bad Sports Weekend: Arsenal loss to Scum; Spuds relegate Toon Army; Button podium; Murray loss; Mick McCarthy back in premiership. </t>
  </si>
  <si>
    <t>ChristieCapote</t>
  </si>
  <si>
    <t xml:space="preserve">Spice Girls &amp;quot;Viva forever&amp;quot; ? http://twt.fm/63504 Missing my best friend Mary..... </t>
  </si>
  <si>
    <t>Tooner1977</t>
  </si>
  <si>
    <t>I can't find my Ipod   Just tore the living room apart and never found it.</t>
  </si>
  <si>
    <t>yukinoish</t>
  </si>
  <si>
    <t xml:space="preserve">@kiki022495 yep i hate homework </t>
  </si>
  <si>
    <t>kathymclusky</t>
  </si>
  <si>
    <t xml:space="preserve">Feel a bit stupid for forgetting suntan lotion though. Am now burnt on my nose and down my neck and  left arm - very attractive </t>
  </si>
  <si>
    <t>zane411</t>
  </si>
  <si>
    <t>@Endorphinfix  I didnt get to go  I had the choice of either Cigarettes and catfood or Priestess tickets.</t>
  </si>
  <si>
    <t>beeraday</t>
  </si>
  <si>
    <t xml:space="preserve">@BeerInBaltimore I had tix to see the Sox &amp;amp; Orioles on Friday, but my flight was delayed and I couldn't get out of Dallas in time </t>
  </si>
  <si>
    <t>TokioNeko89</t>
  </si>
  <si>
    <t>@TokioHotelusa What are they saying? I cant access the site on my phone!  or could u please send it in an Email?</t>
  </si>
  <si>
    <t>Halliwellicious</t>
  </si>
  <si>
    <t xml:space="preserve">@Matrix983 it was the same thing I was about to write </t>
  </si>
  <si>
    <t>alizahollister</t>
  </si>
  <si>
    <t>I work 4 to 11 again tonight.  But tomorrow we have a 2-hour delay. (: Time to sleep in!!! (:</t>
  </si>
  <si>
    <t>Michelleeeelynn</t>
  </si>
  <si>
    <t>TaneshaD</t>
  </si>
  <si>
    <t xml:space="preserve">I'm home! My sinuses are JACKED up!! </t>
  </si>
  <si>
    <t>xtr3m</t>
  </si>
  <si>
    <t xml:space="preserve">car crash </t>
  </si>
  <si>
    <t xml:space="preserve">@Kerry_Beth true facts bit I'm way behind on my reading </t>
  </si>
  <si>
    <t xml:space="preserve">I'm officially in a bad mood....I don't enjoy it </t>
  </si>
  <si>
    <t>mistressofsound</t>
  </si>
  <si>
    <t xml:space="preserve">doesn't want to go to work today. </t>
  </si>
  <si>
    <t xml:space="preserve">iï¿½m back from encounter with my best friend laura ... it was really awesome ... miss you by now!!! </t>
  </si>
  <si>
    <t xml:space="preserve">i want wendy's too! </t>
  </si>
  <si>
    <t>undomesticdiva</t>
  </si>
  <si>
    <t>@Alynn You don't want to know the answer.  I want my money back.</t>
  </si>
  <si>
    <t xml:space="preserve">@ladygaga yeah! No words about italian fans? We love u </t>
  </si>
  <si>
    <t>Hailey_2012</t>
  </si>
  <si>
    <t xml:space="preserve">Super bored, Not looking forward to school tommarrow. </t>
  </si>
  <si>
    <t>PhlySoul</t>
  </si>
  <si>
    <t xml:space="preserve">has a slight tummy ache </t>
  </si>
  <si>
    <t>amylouisax</t>
  </si>
  <si>
    <t>work today  tired.</t>
  </si>
  <si>
    <t>Vaveada</t>
  </si>
  <si>
    <t xml:space="preserve">i want a show to that rocks my weekend </t>
  </si>
  <si>
    <t>biteofokc</t>
  </si>
  <si>
    <t xml:space="preserve">Looking for those people who just woke up...... and need a good burger to take the pain away!!! (via @irmasburgers) Oh the pain! </t>
  </si>
  <si>
    <t>@Rachealblack110 gahh, still nothing  you?</t>
  </si>
  <si>
    <t>I know  oh well I have plenty of other fans. Lol</t>
  </si>
  <si>
    <t>@angelicmischief nothing.. stood up and pomptly hit the floor  then threw up</t>
  </si>
  <si>
    <t>creamteam</t>
  </si>
  <si>
    <t>Oh man JG Ballard died.  RIP. Crash is probably one of my fave books/films ever.</t>
  </si>
  <si>
    <t>mariagiulia90</t>
  </si>
  <si>
    <t>@SilkeEchelon Hi Silke!!! it's been a long time since we last spoke.. I'm sorry  how are you??</t>
  </si>
  <si>
    <t>thegomez154</t>
  </si>
  <si>
    <t>@brianne9 lazy?   It wasn't really a nap.  I never went to bed.  Got home at 8 in the morning, watched my @mezmovieaday and got a few z's</t>
  </si>
  <si>
    <t>caspararemi</t>
  </si>
  <si>
    <t xml:space="preserve">@scottbert yesterday i got one and it was 'orrible </t>
  </si>
  <si>
    <t>sloshopgirl</t>
  </si>
  <si>
    <t xml:space="preserve">@juliekuhn @paigeisasmurf awwe why are my ohio friends sad? </t>
  </si>
  <si>
    <t>emiller</t>
  </si>
  <si>
    <t xml:space="preserve">oh my goodness today is a perfect day. really wish I could go ride </t>
  </si>
  <si>
    <t>emilysheehan</t>
  </si>
  <si>
    <t xml:space="preserve">Had to turn the heat back on today. Too cold </t>
  </si>
  <si>
    <t>SteveRimington</t>
  </si>
  <si>
    <t xml:space="preserve">Did a run. It hurt. Didn't press button on ipod/Nike+ properly so says it took a minute longer than it did. Honest. Messed up stars now </t>
  </si>
  <si>
    <t>Alejolo</t>
  </si>
  <si>
    <t>@MariahCarey OMG ! Im so mad cuz i was sleeping during the NTT ! I knew all of them , so sorry  . Love yaa much , cha cha is 2 cute !</t>
  </si>
  <si>
    <t>NathaliesHeart</t>
  </si>
  <si>
    <t>Just watched Gossip Girl, that episode was gr8! Can't wait for the next one (: But I have to wait like..A FREAKING WEEK!  Nooo..</t>
  </si>
  <si>
    <t>ramshaw</t>
  </si>
  <si>
    <t>@jonoble @littlecharva I've only managed 26  my mate got 35 so I might just claim that.</t>
  </si>
  <si>
    <t>DisneyMadXx</t>
  </si>
  <si>
    <t xml:space="preserve">Damnnn school tomorrow and I have french first </t>
  </si>
  <si>
    <t>kathrynboundy</t>
  </si>
  <si>
    <t xml:space="preserve">doing homework!!! </t>
  </si>
  <si>
    <t>Gangstarr</t>
  </si>
  <si>
    <t xml:space="preserve">@Vemsteroo who's type are you not? Sorry I couldn't sign it! </t>
  </si>
  <si>
    <t>johnreppion</t>
  </si>
  <si>
    <t xml:space="preserve">@edkaye I know, it sucks. </t>
  </si>
  <si>
    <t>Kinglouden</t>
  </si>
  <si>
    <t>@Only1Glam  I've made mistakes, but I don't regret them bc they potentially make me a better person. Never showed you that though   lol</t>
  </si>
  <si>
    <t xml:space="preserve">@purpaidhliska :L:L:L:L:L is it the same wee fansite, i thought it was really him and i was like :O but it wasnt  unfortunately </t>
  </si>
  <si>
    <t>softballcrusher</t>
  </si>
  <si>
    <t xml:space="preserve">@shop668 well the first one we won the 2nd one we lost </t>
  </si>
  <si>
    <t>nickiss</t>
  </si>
  <si>
    <t xml:space="preserve">@jeffstaple no way!!! this is terrible.. Rockin my t5s shoes right now </t>
  </si>
  <si>
    <t>emalina13</t>
  </si>
  <si>
    <t xml:space="preserve">a beautiful day! to be stuck in tech at the theater </t>
  </si>
  <si>
    <t>cadburywolf</t>
  </si>
  <si>
    <t xml:space="preserve">I really should start cooking dinner earlier, instead of waiting to actually feel hungry. Planning, I believe it's called </t>
  </si>
  <si>
    <t>Shakil</t>
  </si>
  <si>
    <t xml:space="preserve">Back to work tomorrow after 9 day break </t>
  </si>
  <si>
    <t>emotionriot</t>
  </si>
  <si>
    <t>my mom didnt make me an easter basket this year  she says i'm too old.</t>
  </si>
  <si>
    <t>questionette</t>
  </si>
  <si>
    <t>is sad that someone left today  and I can't wait until summer!</t>
  </si>
  <si>
    <t>BurbankBoy</t>
  </si>
  <si>
    <t>Oh what fun   http://tinyurl.com/czf9jk</t>
  </si>
  <si>
    <t>manxmidge</t>
  </si>
  <si>
    <t>gonna put daisy to bed. last one of the weekend  x</t>
  </si>
  <si>
    <t xml:space="preserve">@tommcfly hahaha aww poor gi! take me take me! i want to gooooooooooooooo! </t>
  </si>
  <si>
    <t>MsFormby</t>
  </si>
  <si>
    <t xml:space="preserve">My brother's last tweet has put me right off my dinner </t>
  </si>
  <si>
    <t>Roositje</t>
  </si>
  <si>
    <t xml:space="preserve">@MussoMitchel Will their ever be a chance you coming to Belgium? Me &amp;amp; my best friend demanded it, but we're only like with 6 ppl I think </t>
  </si>
  <si>
    <t>Jubbell06</t>
  </si>
  <si>
    <t xml:space="preserve">@_Lisa_Ann_ @Carmella_Bing Not the only ones... I don't think I'll be in Vegas again until CES </t>
  </si>
  <si>
    <t>szlwzl</t>
  </si>
  <si>
    <t>Anything under ï¿½250 doesn't need a receipt, absolutely scandalous  #mpsexpenses #dispatches</t>
  </si>
  <si>
    <t>KnGINC</t>
  </si>
  <si>
    <t xml:space="preserve">Ugh! I just woke up with a horrible ear ache!! </t>
  </si>
  <si>
    <t xml:space="preserve">Last thing b4 i go to sleep. http://twitpic.com/3lvs1- i'm still not happy. </t>
  </si>
  <si>
    <t xml:space="preserve">Greets everyone. Great weekend? Having some coke 'n chips. Couch potato ;) Back to work tomoz </t>
  </si>
  <si>
    <t>careymariee</t>
  </si>
  <si>
    <t xml:space="preserve">I WANT TO BE AT BLACK BEARRR! </t>
  </si>
  <si>
    <t xml:space="preserve">@tommcfly please come to south wales in your tour or near to us. please </t>
  </si>
  <si>
    <t>MonkeyLover1674</t>
  </si>
  <si>
    <t>lil_cupcake</t>
  </si>
  <si>
    <t xml:space="preserve">@katiemelone i know </t>
  </si>
  <si>
    <t>kellxmcr</t>
  </si>
  <si>
    <t>BORED!!!! doing hw also. blah. found a new obsession with a song. actually 2 songs. i can only buy 1.  the others not available on itunes</t>
  </si>
  <si>
    <t>I hate people bugging me when I'm in a good mood  like right about now.</t>
  </si>
  <si>
    <t>SSDMunich</t>
  </si>
  <si>
    <t xml:space="preserve">Y are weekends always this short?? </t>
  </si>
  <si>
    <t xml:space="preserve">Safari died on my phone!! How am k supposed to pass the time at work now!?  </t>
  </si>
  <si>
    <t xml:space="preserve">@MussoMitchel I demanded it in Memphis, TN! Only 6 people have demanded it here.. this makes me sad. </t>
  </si>
  <si>
    <t>benjaminlove</t>
  </si>
  <si>
    <t xml:space="preserve">I'm hungry, but all of the places I've driven by and wanted to eat at had lines out of the doors </t>
  </si>
  <si>
    <t>shawal16</t>
  </si>
  <si>
    <t xml:space="preserve">Very disappointed...after my workout </t>
  </si>
  <si>
    <t>KatForrest</t>
  </si>
  <si>
    <t>@CorrieCipieron Oh  I haven't had any allergies yet, lol. I'm a freak of nature.</t>
  </si>
  <si>
    <t>AshleeKayy</t>
  </si>
  <si>
    <t>Break's over.  later tweethearts!</t>
  </si>
  <si>
    <t>buyavowel</t>
  </si>
  <si>
    <t>@deniserenee24 aw man i'm so sorry.  you'll absolutely be in my thoughts.</t>
  </si>
  <si>
    <t>choc_milk</t>
  </si>
  <si>
    <t xml:space="preserve">@bergenlarsen The actress that played the Oracle being replaced by an inferior in a crap coverup. I bonded with her. I wanted her cookies </t>
  </si>
  <si>
    <t>jujubabay</t>
  </si>
  <si>
    <t xml:space="preserve">I really want that little dog though...damn skeksis fools gotta ruin the party </t>
  </si>
  <si>
    <t>MISSDIVA_22290</t>
  </si>
  <si>
    <t xml:space="preserve">@BeyonceKnowles1 this is the real Beyoncï¿½ right? Because there are alot of people on twitter who are claiming to be you! </t>
  </si>
  <si>
    <t>considering going to the airport buti dout i can  not fair i wanna leave this place for a while. but juvi in japan is not the place</t>
  </si>
  <si>
    <t>sad face  haha! britney spears impression y'all!</t>
  </si>
  <si>
    <t>tracyx12</t>
  </si>
  <si>
    <t xml:space="preserve">@faithvspiper what don't you like? </t>
  </si>
  <si>
    <t>Romka112</t>
  </si>
  <si>
    <t xml:space="preserve">I'll miss #asot400  </t>
  </si>
  <si>
    <t xml:space="preserve">haha i am so lost can anyone actuallyy see what i'm saying??  if u can.. help me!im so confused all i wanna do is twitter </t>
  </si>
  <si>
    <t>Xaphianion</t>
  </si>
  <si>
    <t xml:space="preserve">@jimmycarr I have the same trouble every time I consider going to Scarsborough Fair </t>
  </si>
  <si>
    <t>DirtyWhoreleb</t>
  </si>
  <si>
    <t xml:space="preserve">@vichick NO!!!! Not the computer!!! Not the lifeline!!!! </t>
  </si>
  <si>
    <t>pititcaramel</t>
  </si>
  <si>
    <t>I'm sick now  Why me ?!</t>
  </si>
  <si>
    <t>levinkaty</t>
  </si>
  <si>
    <t xml:space="preserve">just got home from the fashion show rehersal... listening to depressing music to aid in my depression </t>
  </si>
  <si>
    <t>GLAbe</t>
  </si>
  <si>
    <t xml:space="preserve">Argh! Missed out on an Xbox 360 for dirt cheap on Woot today. </t>
  </si>
  <si>
    <t>Bedlam0110</t>
  </si>
  <si>
    <t>Too hot today   even worse, im stuck at work..</t>
  </si>
  <si>
    <t>MaraBG</t>
  </si>
  <si>
    <t xml:space="preserve">@TravelTweetie TY! Me too! Just waking up. Up really late again. </t>
  </si>
  <si>
    <t>JackieMaiers</t>
  </si>
  <si>
    <t xml:space="preserve">Stuppppppid papers all day long!! Even thought it's going to be 80 </t>
  </si>
  <si>
    <t>Briz5</t>
  </si>
  <si>
    <t xml:space="preserve">sick at home!! </t>
  </si>
  <si>
    <t>jonasbroslover</t>
  </si>
  <si>
    <t xml:space="preserve">As far as I am concerned, the world can just die. CRY!!! </t>
  </si>
  <si>
    <t>herbeey</t>
  </si>
  <si>
    <t xml:space="preserve">I really don't want to dig up the arguments about this... too boring... boo </t>
  </si>
  <si>
    <t>r12a</t>
  </si>
  <si>
    <t xml:space="preserve">We bought Wii Fit today. My wii age is 8 yes less than real! Not so complementary about my bmi though </t>
  </si>
  <si>
    <t>BSCreview</t>
  </si>
  <si>
    <t>Confirmed by BBC - RIP Ballard  http://news.bbc.co.uk/2/hi/entertainment/8007331.stm - Jay</t>
  </si>
  <si>
    <t>radityop</t>
  </si>
  <si>
    <t>I cleaned my room like crazy but u still sneeze all the timeee... ?</t>
  </si>
  <si>
    <t>Renlysa</t>
  </si>
  <si>
    <t xml:space="preserve">I wanna go the circus too! </t>
  </si>
  <si>
    <t>TroyJMorris</t>
  </si>
  <si>
    <t xml:space="preserve">forgot to take the applications to his landlord yesterday. fail </t>
  </si>
  <si>
    <t>ninjza</t>
  </si>
  <si>
    <t>@ZombieStyle i fail  must mean its time for a trip to the warehouse</t>
  </si>
  <si>
    <t xml:space="preserve">just back home half hour ago, prepared dinner and have absolutely no energy left to finish the security doc </t>
  </si>
  <si>
    <t>Ma2maya</t>
  </si>
  <si>
    <t xml:space="preserve">Off to the fair to ride the tilt-o-whirl. Too bad Santana doesn't play there anymore </t>
  </si>
  <si>
    <t>slowfie</t>
  </si>
  <si>
    <t xml:space="preserve">Zzzzz....packing and cleaning all day. Pizza and glasses of red wine....now...paint the 4th room....ggrrrrr, don't want to, but I must. </t>
  </si>
  <si>
    <t>carriejopressly</t>
  </si>
  <si>
    <t>Sad about not winning tickets for Brit....    Heard she was great!  Off to the  &amp;quot;Farmers Market&amp;quot;   with my love.</t>
  </si>
  <si>
    <t>sheszdori</t>
  </si>
  <si>
    <t xml:space="preserve">@glennishamorgan i know haha i just haven't been feelin it lately and nothing to tweet about anymore </t>
  </si>
  <si>
    <t>LowriBrooke94</t>
  </si>
  <si>
    <t>@selenagomez hello Selena!! Im a huge fan  Please can you follow me ! Im SOO bored got school 2moro  !! Please write back Thank you xxxx</t>
  </si>
  <si>
    <t>madmoo</t>
  </si>
  <si>
    <t xml:space="preserve">@JoshScanlan yeah - a slow day, heading quickly towards Monday and work... </t>
  </si>
  <si>
    <t xml:space="preserve">@its_anne Yeahh but I had to do hecka homework before. </t>
  </si>
  <si>
    <t>mbixel</t>
  </si>
  <si>
    <t xml:space="preserve">Back in Cbus, too much work </t>
  </si>
  <si>
    <t>lauragvermeulen</t>
  </si>
  <si>
    <t xml:space="preserve">Trying to write my thesis </t>
  </si>
  <si>
    <t>sarajans</t>
  </si>
  <si>
    <t xml:space="preserve">@tomwhyte1 I don't want you to leave, much fun chatting with you about &amp;quot;politics&amp;quot; , if you leave, you are a part of the politics </t>
  </si>
  <si>
    <t>EJDyer</t>
  </si>
  <si>
    <t xml:space="preserve">Still working hard on the re-launch of sportiesonline, if only the export of data from amazon had been straightforward! </t>
  </si>
  <si>
    <t>OMG! I so feel ya there! This stinks! @agwennap To me, spring doesn't mean 50's and raining.  less than a minute ago from</t>
  </si>
  <si>
    <t>kaatiee_xox</t>
  </si>
  <si>
    <t xml:space="preserve">Has just done a small dance because yes you guessed it coursework is finished whoop. ah damn just remembered i have music coursework to </t>
  </si>
  <si>
    <t>tiavalek</t>
  </si>
  <si>
    <t xml:space="preserve">Twitter is confusing </t>
  </si>
  <si>
    <t>vivianG</t>
  </si>
  <si>
    <t xml:space="preserve">I've had my car 16 days and have yet to take it anywhere by myself. This sucks </t>
  </si>
  <si>
    <t>BeadBaby</t>
  </si>
  <si>
    <t>Feeling not so good today  Gonna stay in and get some rest!</t>
  </si>
  <si>
    <t>NLT_VFC_VFBsDs2</t>
  </si>
  <si>
    <t xml:space="preserve">chillin' @ home, listenin' 2 music and watchin' t.v. - it's a rainy day </t>
  </si>
  <si>
    <t xml:space="preserve">got back home half hour ago, prepared dinner and have absolutely no energy left to finish the security doc </t>
  </si>
  <si>
    <t xml:space="preserve">@teemwilliams chelly... </t>
  </si>
  <si>
    <t>stepheagen</t>
  </si>
  <si>
    <t xml:space="preserve">where did the sun go?? </t>
  </si>
  <si>
    <t>TabzChewy</t>
  </si>
  <si>
    <t>@charlene17c she had a slight stroke  But it looks like things are getting better...-crosses fingers-</t>
  </si>
  <si>
    <t>lisabatty</t>
  </si>
  <si>
    <t xml:space="preserve">ebaying stuff.... I hate doing it, but needs must </t>
  </si>
  <si>
    <t>TaraMcGoo</t>
  </si>
  <si>
    <t xml:space="preserve">loved her horse ride - being assaulted by stable boy not much </t>
  </si>
  <si>
    <t>kellyninh</t>
  </si>
  <si>
    <t xml:space="preserve">I got my braces tightened yesterday &amp;amp; now it hurts to eat.. </t>
  </si>
  <si>
    <t>uppington</t>
  </si>
  <si>
    <t xml:space="preserve">@JulieWeathers Don't think there is a Stanwick, WA - Stanwood maybe?  If so, it's far, far away from me.  </t>
  </si>
  <si>
    <t>Flowdeeps</t>
  </si>
  <si>
    <t xml:space="preserve">@neilhimself Ballard died today </t>
  </si>
  <si>
    <t>i'm afraid my hips will get very sore next morning since i've shaking it non-stop during this epic 400 event  #asot400</t>
  </si>
  <si>
    <t>NaomiER</t>
  </si>
  <si>
    <t xml:space="preserve">@major_C thank you... </t>
  </si>
  <si>
    <t>3_RAiiNDROPSS</t>
  </si>
  <si>
    <t xml:space="preserve">nuttin really jus doing some textiles cw </t>
  </si>
  <si>
    <t>mr_sidekick</t>
  </si>
  <si>
    <t>@mercedesashley re: &amp;quot;stop twittering me&amp;quot; - Oh, so u answer them? Or is it for special people. I feel neglected.  LOL</t>
  </si>
  <si>
    <t>Rexxel</t>
  </si>
  <si>
    <t>@OhlalaParis yeah i know  gonna be horrible next 3 months or however long... can't wait for June 10th!!!!</t>
  </si>
  <si>
    <t>@sweetfren too sad i cant listen to this, m at work  #asot400</t>
  </si>
  <si>
    <t>ghwuaaad</t>
  </si>
  <si>
    <t>sick  i feel like shiet.</t>
  </si>
  <si>
    <t>jmiller62</t>
  </si>
  <si>
    <t xml:space="preserve">just woke up and i have a huge headache...had a good night last night and now its back to trig homework </t>
  </si>
  <si>
    <t>paulagutierrez</t>
  </si>
  <si>
    <t xml:space="preserve">just made an appointment with the Genius Bar, need to take my iBook to the doc </t>
  </si>
  <si>
    <t>silentwalrus</t>
  </si>
  <si>
    <t xml:space="preserve">I really need some advice, can anyone help? </t>
  </si>
  <si>
    <t xml:space="preserve">Starting to realize 90% of posts on FML are fiction and never happened </t>
  </si>
  <si>
    <t>DJFreshSA</t>
  </si>
  <si>
    <t xml:space="preserve">Just realized that the chocolate marshmallow eggs are finished </t>
  </si>
  <si>
    <t xml:space="preserve">Damn I think I'm weird. I'm the only one who can eat Grits by itself and Greens by itself </t>
  </si>
  <si>
    <t>jamesmcdonald</t>
  </si>
  <si>
    <t>Trying so hard to get some uni work done, not happening  Finding it hard to be creative !</t>
  </si>
  <si>
    <t>GabeLopes</t>
  </si>
  <si>
    <t>I must to say that I laugh when see your scared face when the grating of the show in Rio broke.  @gerardway</t>
  </si>
  <si>
    <t>Aw nevermind swimming is cancelled    Hello night of nonstop fmylife!</t>
  </si>
  <si>
    <t>wilsonrachel</t>
  </si>
  <si>
    <t xml:space="preserve">weeding.  ugh.  </t>
  </si>
  <si>
    <t>@Javamomma still work 2 do   cos we're gonna move the living room in my room and put the wall down and make an arc instead lol</t>
  </si>
  <si>
    <t>sparklyrainbowz</t>
  </si>
  <si>
    <t xml:space="preserve">http://tinyurl.com/cytde8 oh my god that poor little boy. sometimes i really hate the world. </t>
  </si>
  <si>
    <t>bryanholley</t>
  </si>
  <si>
    <t xml:space="preserve">@daplumba Now THAT is a good one!  They can just change the rules anytime they want and win! </t>
  </si>
  <si>
    <t>photonube</t>
  </si>
  <si>
    <t xml:space="preserve">wondering what is up with SA broadband </t>
  </si>
  <si>
    <t>MaduraMia</t>
  </si>
  <si>
    <t>@SunsetInUrEyes Lol I want a baguette... I jst have five fish fingers!  when am I goin to see u my love?!</t>
  </si>
  <si>
    <t>BeautyisMadness</t>
  </si>
  <si>
    <t xml:space="preserve">@alexa_chung So jealous!!! I would looove a Burberry Trench... course i'd never be able to afford one. </t>
  </si>
  <si>
    <t>ssshannon_</t>
  </si>
  <si>
    <t xml:space="preserve">@MussoMitchel please please please please please reply? you never do </t>
  </si>
  <si>
    <t xml:space="preserve">OMG not looking forward to tomorrow, starts at 4.00 am with a drive to Leeds, 2 meetings then drive home, should be back about 11.00pm </t>
  </si>
  <si>
    <t>Lola_enigma</t>
  </si>
  <si>
    <t xml:space="preserve">needs someone who speaks french </t>
  </si>
  <si>
    <t>danudey</t>
  </si>
  <si>
    <t xml:space="preserve">And the cat, as usual, lies down beside me right when I'm about to get up and go somewhere else. Poor thing. </t>
  </si>
  <si>
    <t>PANDUHF00D</t>
  </si>
  <si>
    <t xml:space="preserve">Drinking a s0da, god. I feel like a house </t>
  </si>
  <si>
    <t>CadyNenno</t>
  </si>
  <si>
    <t xml:space="preserve">taking Duke for a walk... back to school tomorrow </t>
  </si>
  <si>
    <t>HarperMD</t>
  </si>
  <si>
    <t xml:space="preserve">A little hungover. I drank so much water though </t>
  </si>
  <si>
    <t>Man Utd is out now  The Final will be between Chelsea and Everton...great!...</t>
  </si>
  <si>
    <t>Louise_Burlow</t>
  </si>
  <si>
    <t>@olafsearson I do  Haven't seen it for ages though! You? x</t>
  </si>
  <si>
    <t>Foxee_sox</t>
  </si>
  <si>
    <t>School tomorrow  (n) We(rhys, amanda, grant) we went ta Glasgow &amp;amp; ran out of Pizza Hut then Grant decides NOT to run so we have to scrape</t>
  </si>
  <si>
    <t>lrankin06</t>
  </si>
  <si>
    <t xml:space="preserve">Smashed my fingers in Lyns car door last night...my fingers really hurt today </t>
  </si>
  <si>
    <t>steph2479</t>
  </si>
  <si>
    <t xml:space="preserve">whatching tv. bak 2 skwl 2moz!!! </t>
  </si>
  <si>
    <t>niniKoestler</t>
  </si>
  <si>
    <t xml:space="preserve">got no followers on twitter... sad </t>
  </si>
  <si>
    <t>_Catty_</t>
  </si>
  <si>
    <t xml:space="preserve">back at clayhill. don't really want to be here </t>
  </si>
  <si>
    <t>hebba31</t>
  </si>
  <si>
    <t>@Dinzzz missed you at the finish line  Wearing my medal all around town!</t>
  </si>
  <si>
    <t>herinapotter</t>
  </si>
  <si>
    <t>@TiffanyWysbeek Yep, SweetieBoy.  I've loved four dogs and four cats that eventually died, but it's different when it's your own pet.</t>
  </si>
  <si>
    <t>liannebigworld</t>
  </si>
  <si>
    <t xml:space="preserve">too bad I missed the Amster Gold Race today... it pretty much goes through my street in the Netherlands </t>
  </si>
  <si>
    <t>DeelishDiscord</t>
  </si>
  <si>
    <t xml:space="preserve">@S4BodyJewelry OMG you guys have nice shit...I am soooo getting some stuff from you &amp;lt;3 And I wish I could see the concert...its expensive </t>
  </si>
  <si>
    <t>eng42ine</t>
  </si>
  <si>
    <t xml:space="preserve">...change in plans...not feeling well, not going out </t>
  </si>
  <si>
    <t>Tulips</t>
  </si>
  <si>
    <t xml:space="preserve">Dammit! Pandora has commercials now.  Time to switch. </t>
  </si>
  <si>
    <t xml:space="preserve">Out of lucky charms </t>
  </si>
  <si>
    <t>fintan_mc</t>
  </si>
  <si>
    <t xml:space="preserve">ok cheers all you uk folks for telling me what a great day it was .. i have been re-enacting planes, trains, and automobiles since 10:30 </t>
  </si>
  <si>
    <t>Kerry350</t>
  </si>
  <si>
    <t xml:space="preserve">I've become addicted to flight control, just like everyone else. High score is 36 so far, not very impressive </t>
  </si>
  <si>
    <t>MidpointMedia</t>
  </si>
  <si>
    <t xml:space="preserve">Waiting on a plane with engine trouble. </t>
  </si>
  <si>
    <t>fernan_square</t>
  </si>
  <si>
    <t xml:space="preserve">Going back to Eclipse IDE, Netbeans is a bitch, she doesn't love me </t>
  </si>
  <si>
    <t>Rach_Gregg</t>
  </si>
  <si>
    <t xml:space="preserve">@ddlovato what a pity that I wont go in any of the show here in brazil </t>
  </si>
  <si>
    <t>wordsinbetween</t>
  </si>
  <si>
    <t xml:space="preserve">@chagrined  I FIGURED IT WOULD! I WAS TEMPTED TO BUY IT AND SEND IT TO YOU ACTUALLY. ALAS I DID NOT </t>
  </si>
  <si>
    <t>@pdwhite522  Sadly probably not until Wednesday.  sawy</t>
  </si>
  <si>
    <t xml:space="preserve">School is back on tomorrow! my easter holiday is over </t>
  </si>
  <si>
    <t>Never Been So HeartBroken In My Life  He Is Gone For Real And Nevr Coming Back , My Heart Is 90% Glue It Has Been Broken So Much  ilysfm</t>
  </si>
  <si>
    <t>KarinaGarcia</t>
  </si>
  <si>
    <t xml:space="preserve">@Rome_AKA_Chrome oh ok I can't get it until I finish this semester which is in may </t>
  </si>
  <si>
    <t xml:space="preserve">@DanniiP r u kidding meee !! TH was better without me on it .. ohhkay gurlll thks ! seriously gurlll thks </t>
  </si>
  <si>
    <t>RichardJDalton</t>
  </si>
  <si>
    <t xml:space="preserve">Giving up organic lifestyle until payday </t>
  </si>
  <si>
    <t>D0miniqu3</t>
  </si>
  <si>
    <t xml:space="preserve">woah! wheres john mayer? great day yesterday. gotta study for 2 mid terms now. ughhh! </t>
  </si>
  <si>
    <t xml:space="preserve">At the comic shop, bagging and boarding for the next few hours. Gonna try and finish Life today. Season finale was a couple weeks ago </t>
  </si>
  <si>
    <t>growwit</t>
  </si>
  <si>
    <t>@alokinaka oh no  Where on the Big Island are you? I'm on Oahu, and even if we can't see the vog it kept my hubby awake last night :/</t>
  </si>
  <si>
    <t>graciemg</t>
  </si>
  <si>
    <t>oh; my throat is suspiciously dry and the little coughs point to me coming down with something  must be the stress of the last few weeks</t>
  </si>
  <si>
    <t>olivenright</t>
  </si>
  <si>
    <t>@alysilverio  ahh! i know i just looked at the pics on google again yesterday and found some better recent pictures. god doesnt like us.</t>
  </si>
  <si>
    <t>epachinita</t>
  </si>
  <si>
    <t xml:space="preserve">lost reading glasses... if you see them, they're mine too. </t>
  </si>
  <si>
    <t>hannahbannanaX3</t>
  </si>
  <si>
    <t xml:space="preserve">Hey peoplez!!! I watched yes man and it was really BORING!!! talk about great latest moveis..... </t>
  </si>
  <si>
    <t>pinkaddict86</t>
  </si>
  <si>
    <t xml:space="preserve">scratch that, it won't be in imax </t>
  </si>
  <si>
    <t xml:space="preserve">MCFLY PLEASE COME SOUTH  </t>
  </si>
  <si>
    <t>reven17</t>
  </si>
  <si>
    <t>Colour coding my notes = pain stakingly slow way to organize my studying. Permanent makers do smell good though. [no highlighters  ]</t>
  </si>
  <si>
    <t>qbs_mom</t>
  </si>
  <si>
    <t xml:space="preserve">Is back in bed suffering thru a horrible headache.... </t>
  </si>
  <si>
    <t>StarJoanna</t>
  </si>
  <si>
    <t xml:space="preserve">@anwhite234 did you go with 2105? i'm sad i wasn't there </t>
  </si>
  <si>
    <t>karinathegeek</t>
  </si>
  <si>
    <t xml:space="preserve">my stomach hurts </t>
  </si>
  <si>
    <t>leepritchard</t>
  </si>
  <si>
    <t>looks like I have reached my 2000 limit  But I want to follow more of you  come on twitter, give us chance to follow than than 2000 ;)</t>
  </si>
  <si>
    <t xml:space="preserve">@DanniiP r u kidding meee !! TH was better without me on it ?????????????????????????????.. ohhkay gurlll thks ! seriously gurlll thks </t>
  </si>
  <si>
    <t>MattBarrow</t>
  </si>
  <si>
    <t xml:space="preserve">@BethMarsden Not good </t>
  </si>
  <si>
    <t>kabooosh</t>
  </si>
  <si>
    <t xml:space="preserve">My hands are already tired. Me wants hot starbucks and me hungry too </t>
  </si>
  <si>
    <t>ItsJoshLMAO</t>
  </si>
  <si>
    <t>Called in on my day off again  12-7</t>
  </si>
  <si>
    <t>ellieq</t>
  </si>
  <si>
    <t xml:space="preserve">@ellieellieellie I know, I am </t>
  </si>
  <si>
    <t>2qt2bstr8ish</t>
  </si>
  <si>
    <t xml:space="preserve">working as usual </t>
  </si>
  <si>
    <t>NinjaBeaver</t>
  </si>
  <si>
    <t xml:space="preserve">Oh damn, promised my Dad I'd leave Skype open, and I forgot and they actually left me a message </t>
  </si>
  <si>
    <t xml:space="preserve">hmm Demi and Jimmy Carr annoying me </t>
  </si>
  <si>
    <t>lyydddoooo</t>
  </si>
  <si>
    <t>I want Chick-fil-A   I hate you Illinois.</t>
  </si>
  <si>
    <t>plainwhitetay</t>
  </si>
  <si>
    <t xml:space="preserve">just lounging around til lifeguarding. not excited. I wanna see lindi. </t>
  </si>
  <si>
    <t>allegedlyalex</t>
  </si>
  <si>
    <t xml:space="preserve">Is hating computer trouble </t>
  </si>
  <si>
    <t>constantknot</t>
  </si>
  <si>
    <t>@caboj I wish we had bikes  wanna go for a walk?</t>
  </si>
  <si>
    <t xml:space="preserve">And outside and also washing clothes, n also waitn for my son to come over so I can say goodbye </t>
  </si>
  <si>
    <t>Georginalouis1</t>
  </si>
  <si>
    <t xml:space="preserve">not looking forward to work tomorrow </t>
  </si>
  <si>
    <t>pinky11981</t>
  </si>
  <si>
    <t xml:space="preserve">@epochblue if you get a chance and aren't too tired, gimme a call when you get back home! sorry i missed you last week </t>
  </si>
  <si>
    <t>second_kira</t>
  </si>
  <si>
    <t xml:space="preserve">Buried in homework and finals shit.  I wish I had some time to play WoW </t>
  </si>
  <si>
    <t xml:space="preserve">@lostinmiami Ooh, I remember that too. Can't remember her name. </t>
  </si>
  <si>
    <t>xsmallsteps</t>
  </si>
  <si>
    <t xml:space="preserve">I just burnt my pizza and my left eye won't stop watering. WTF. Plus I have work again tonight </t>
  </si>
  <si>
    <t>rosieposie_x</t>
  </si>
  <si>
    <t xml:space="preserve">not looking forward to uni waaahh </t>
  </si>
  <si>
    <t>McFaye</t>
  </si>
  <si>
    <t xml:space="preserve">@Lisa_stupidlamb I KNOWWWW I MEAN OMG ive never slept so long HaHaHaHa!!!!, my day is like FKN WASTED i go bak to school 2moro </t>
  </si>
  <si>
    <t>Pixelfrog</t>
  </si>
  <si>
    <t xml:space="preserve">Gotta chop down the grass on our back lot. It's up to my hips!!! That's going to take me few weekends as it's a third of an acre... </t>
  </si>
  <si>
    <t>mkrizzia</t>
  </si>
  <si>
    <t xml:space="preserve">not happy about the last day of Spring Break. </t>
  </si>
  <si>
    <t>MatthewDouglas</t>
  </si>
  <si>
    <t xml:space="preserve">@Anthello I had ice cream for breakfast last sunday.  It's not as good of an idea as it sounds  </t>
  </si>
  <si>
    <t>pearapps</t>
  </si>
  <si>
    <t xml:space="preserve">@rosenkrieger Okay. Thats good. There are defiantly missing features..... </t>
  </si>
  <si>
    <t xml:space="preserve">@pfspleen and i use them every day! I dont understand it </t>
  </si>
  <si>
    <t>missmarquez</t>
  </si>
  <si>
    <t xml:space="preserve">just got off the phone with my brother who's in iraq. miss him </t>
  </si>
  <si>
    <t>MrsBellaCullen</t>
  </si>
  <si>
    <t xml:space="preserve">chu is tryin to tell me what to do... </t>
  </si>
  <si>
    <t>djdavec</t>
  </si>
  <si>
    <t xml:space="preserve">Goin back to cali. Gonna miss the laker game </t>
  </si>
  <si>
    <t xml:space="preserve">i want an iphone </t>
  </si>
  <si>
    <t>BrittanyAngel</t>
  </si>
  <si>
    <t xml:space="preserve">Is feelin the wrath of alotta alcohol on my tummy </t>
  </si>
  <si>
    <t>__Becca</t>
  </si>
  <si>
    <t>at gian. thursday are up next  i wish they would get to taking back sunday already...</t>
  </si>
  <si>
    <t>Anettex</t>
  </si>
  <si>
    <t xml:space="preserve">@ddlovato bad you're summer tour is not comming to Norway </t>
  </si>
  <si>
    <t>arkadyrose</t>
  </si>
  <si>
    <t>R.I.P. J.G.Ballard; truly one of the all-time greats.  http://news.bbc.co.uk/1/hi/entertainment/8007331.stm</t>
  </si>
  <si>
    <t>Jenny911</t>
  </si>
  <si>
    <t xml:space="preserve">just disappointed </t>
  </si>
  <si>
    <t>@x_jpd_x Gem, I re-activited it now... getting into it but only know u and one other on here lol  You cool? xxxxx</t>
  </si>
  <si>
    <t>claire_perris</t>
  </si>
  <si>
    <t xml:space="preserve">@hollywills wished cud of been at signin </t>
  </si>
  <si>
    <t>claudiarintar</t>
  </si>
  <si>
    <t>@elshertz Yess! I say the same  I need my fornarina jeans!!</t>
  </si>
  <si>
    <t>KaylaDW</t>
  </si>
  <si>
    <t>Cleaning sucks lol hate it   KaylaD</t>
  </si>
  <si>
    <t>BrittanyHxC</t>
  </si>
  <si>
    <t xml:space="preserve">not to thrilled about going back to Pittsburgh </t>
  </si>
  <si>
    <t>tw_gsfn</t>
  </si>
  <si>
    <t>Activity made on: Not for me  http://tinyurl.com/dbkz9m</t>
  </si>
  <si>
    <t>JJillian</t>
  </si>
  <si>
    <t>I won't be home for Miss USA tonight  boooo</t>
  </si>
  <si>
    <t>beccarobin</t>
  </si>
  <si>
    <t xml:space="preserve">has some studying to do today </t>
  </si>
  <si>
    <t>DaveUsher</t>
  </si>
  <si>
    <t xml:space="preserve">Another Beautiful sunny day... and I've got the cold </t>
  </si>
  <si>
    <t>PhreshBeats</t>
  </si>
  <si>
    <t xml:space="preserve">Finally got my audition CD finished.  Sending it out on Monday.  California here I come!!!! P.S. I miss you Sarah </t>
  </si>
  <si>
    <t>suewilson</t>
  </si>
  <si>
    <t xml:space="preserve">Laura just left, and now listening to Elise fill our home with beautiful piano music and song....but alas, she leaves in a couple hours </t>
  </si>
  <si>
    <t>AloysiusMunn</t>
  </si>
  <si>
    <t xml:space="preserve">@Wossy dude I've had to 'un'follow yr page cos I'm fed up if your forced upbeat chirpy cockney geezer persona. sorry m8 </t>
  </si>
  <si>
    <t>Haezus</t>
  </si>
  <si>
    <t>@Bebalicious69 i have a headache  i don't feel good at all hun it was a crazy night</t>
  </si>
  <si>
    <t>kristynguyen</t>
  </si>
  <si>
    <t xml:space="preserve">is looking for that stupid adapter then doing math and vocab </t>
  </si>
  <si>
    <t>Sarahbelle1414</t>
  </si>
  <si>
    <t xml:space="preserve">@papa_face  I'm bad juju for you </t>
  </si>
  <si>
    <t>ilovepeanuts</t>
  </si>
  <si>
    <t xml:space="preserve">@queenkellylynn Yup. The weather was bad this year and people just didn't get stuff finished </t>
  </si>
  <si>
    <t>NKOTBFlamesFan</t>
  </si>
  <si>
    <t xml:space="preserve">@dannywood Danny, enjoy your well-deserved break! We miss you and the boys already though! *going into NKOTB withdrawal* </t>
  </si>
  <si>
    <t xml:space="preserve">There is nothing worse than being forced to sit on a cold leather couch because your asshat sibling is taking up the non-animal skin one. </t>
  </si>
  <si>
    <t>@amreyna dood that is shooking i hate having dreams! of ppl stealing my stuff! it sucks more when it really happens  ah i hate stealers!</t>
  </si>
  <si>
    <t>pippa___x</t>
  </si>
  <si>
    <t>Holidays Over  Back to school tomorrow (N) Gone really quick. Maths and History to do. OH NO</t>
  </si>
  <si>
    <t>BryTulsa</t>
  </si>
  <si>
    <t xml:space="preserve">she's only signing the book, nothing else </t>
  </si>
  <si>
    <t>i_am_JB</t>
  </si>
  <si>
    <t>@DramaBeats ughh ur killing me drama. u get on when its 4 am my time.  and when i stay up u dont get on : [</t>
  </si>
  <si>
    <t>jasonbarry</t>
  </si>
  <si>
    <t>Good Morning. Coffee and emails again. The Berry is going to hospital today, he is sick  so I will have to do it all from the MAC.</t>
  </si>
  <si>
    <t>jillianhere</t>
  </si>
  <si>
    <t>'theres no hogwarts without you hargrid.' make me cry,oh geez  i love these movies!</t>
  </si>
  <si>
    <t>low78</t>
  </si>
  <si>
    <t xml:space="preserve">Watching ASAP on TFC &amp;amp; all the songs r 'bout fire &amp;amp; burnin'. How hot is it truly in the Phils? Oh wait, don't answer that. Me be jealous! </t>
  </si>
  <si>
    <t>PerpetualAscent</t>
  </si>
  <si>
    <t xml:space="preserve">@WinduChi I dunno that's why I deleted it </t>
  </si>
  <si>
    <t xml:space="preserve">WTF!! Why does MS Word hang so often ?  </t>
  </si>
  <si>
    <t>victoria_g</t>
  </si>
  <si>
    <t xml:space="preserve">Sundays are usually not fun. To prove it, I'm spending mine doing homework </t>
  </si>
  <si>
    <t>tlananthu</t>
  </si>
  <si>
    <t xml:space="preserve">its 12 in nite, nd am finding it bored to goto sleep... </t>
  </si>
  <si>
    <t>GRradioEngineer</t>
  </si>
  <si>
    <t xml:space="preserve">Ill be lucky to get to las by tues </t>
  </si>
  <si>
    <t>xTwiggy</t>
  </si>
  <si>
    <t>@uhhkyliewylie no  this woman was wearing a turtle neck. haha</t>
  </si>
  <si>
    <t>BeckyBlou_x</t>
  </si>
  <si>
    <t>tommy thinks ive got a fever   oops... sunday night fever woooh</t>
  </si>
  <si>
    <t>slowtl</t>
  </si>
  <si>
    <t xml:space="preserve">@AllyBcrazy lucky I am still at work for another hour and a half!!!!!!!!  </t>
  </si>
  <si>
    <t>imcouple</t>
  </si>
  <si>
    <t xml:space="preserve">Another day in the office </t>
  </si>
  <si>
    <t>theoneandonly_n</t>
  </si>
  <si>
    <t xml:space="preserve">o believe me emma, i did. but now you woke me. </t>
  </si>
  <si>
    <t>lilygoatgruff</t>
  </si>
  <si>
    <t xml:space="preserve">@spunkyyx aww Heath ledger </t>
  </si>
  <si>
    <t>Deltavogue</t>
  </si>
  <si>
    <t xml:space="preserve">@reverendrichie  You really shouldn't be calling yourself.. Reverend... it is misleading...  </t>
  </si>
  <si>
    <t>had quite a productive day doing art work. not much left to do now! have to go to a r.s revision session tomorrow  school in holidays!!</t>
  </si>
  <si>
    <t>KishiLeohart</t>
  </si>
  <si>
    <t xml:space="preserve">has to leave for work in less than two hours </t>
  </si>
  <si>
    <t>still wont work  x</t>
  </si>
  <si>
    <t>DiscoverNicole</t>
  </si>
  <si>
    <t xml:space="preserve">i hate how everyones seeing mcfly like next week, and im not seeing them for 20 dats </t>
  </si>
  <si>
    <t>NayHOLLA</t>
  </si>
  <si>
    <t xml:space="preserve">@DavonnaDarling it's been alright so far. i'm so sorry, D! i wish i could haul ass to frisco to gives you a huge hug </t>
  </si>
  <si>
    <t>CandyceRoshon</t>
  </si>
  <si>
    <t xml:space="preserve">dangit!! slept through church! im so disapointed in myself </t>
  </si>
  <si>
    <t>ohjkei</t>
  </si>
  <si>
    <t>@tiffanyific  want to talk about it? as we tan, of course</t>
  </si>
  <si>
    <t>jamesbebored</t>
  </si>
  <si>
    <t>@BreakDancingAmy  im sry...btw wut every happend to grapes?</t>
  </si>
  <si>
    <t>laydvee</t>
  </si>
  <si>
    <t xml:space="preserve">i don't want to studyyyyyy!! i want to play street fighterrrrrr!! </t>
  </si>
  <si>
    <t>hellolawrence</t>
  </si>
  <si>
    <t xml:space="preserve">@LogomotiveMike yea, definitely close. hadn't seen that. </t>
  </si>
  <si>
    <t>nikkideejay</t>
  </si>
  <si>
    <t xml:space="preserve">@danecook greatt!!! im still trying to get tix, idk if im gonna get them though </t>
  </si>
  <si>
    <t>startupstory</t>
  </si>
  <si>
    <t xml:space="preserve">No improvement from the last week. I'm bit sad </t>
  </si>
  <si>
    <t>claudia_miuccio</t>
  </si>
  <si>
    <t>@ddlovato omg, that's Madrid! i wish i was there, i live far from that place  have fun here, demi! love you xxx</t>
  </si>
  <si>
    <t>InesGuellif</t>
  </si>
  <si>
    <t xml:space="preserve">doesn't want to work BLAH </t>
  </si>
  <si>
    <t xml:space="preserve">@Teelou lmfao why the hell u get up so early lol, and i wish it wasnt me as takes the piss getting up for college </t>
  </si>
  <si>
    <t xml:space="preserve">@yaseminx3 i hate you </t>
  </si>
  <si>
    <t xml:space="preserve">@EMitts go Erica! How do build your endurance so you don't get tired from running? That's one of things I struggle with </t>
  </si>
  <si>
    <t>juliabowtell</t>
  </si>
  <si>
    <t>@m4rkh Going away with my mum this weekend, so won't be around  Sounds ace though, reckon it's possible to do another one in a few weeks?</t>
  </si>
  <si>
    <t>myleswilliamon</t>
  </si>
  <si>
    <t xml:space="preserve">Also, found a  robins nest in an old golf bag in the garage, really sweet but unfortunately it feel over and the baby eggs cracked </t>
  </si>
  <si>
    <t>Poodlebug</t>
  </si>
  <si>
    <t xml:space="preserve">Back at Uni (finally) and feeling all sad and mopey. I didn't get to see my mum enough this holiday </t>
  </si>
  <si>
    <t>FancyJunk</t>
  </si>
  <si>
    <t xml:space="preserve">@AlgorithmFundFX that's not good </t>
  </si>
  <si>
    <t>lenord89</t>
  </si>
  <si>
    <t xml:space="preserve">2009 is end for Ferrari if they won't get points in Europe (1-2 race[s]) and they'll develop their 2010's car. What a shit </t>
  </si>
  <si>
    <t xml:space="preserve">@arisinterlude Oh no ari. They're gonna take you away </t>
  </si>
  <si>
    <t>@born2shine4ever omg forreal?! im still in bmore!  whens he comin back?</t>
  </si>
  <si>
    <t>numpad</t>
  </si>
  <si>
    <t xml:space="preserve">Hmmm.. who wants to fill out these application forms for me, and then attend YMCA tomorrow aswell?? dont really fancy 7am start </t>
  </si>
  <si>
    <t>Benin</t>
  </si>
  <si>
    <t xml:space="preserve">Manchester U out of the FA cup </t>
  </si>
  <si>
    <t>rhonda_</t>
  </si>
  <si>
    <t xml:space="preserve">@lonelycomposer Little Ashes. So far no screening in my city. </t>
  </si>
  <si>
    <t>kientran</t>
  </si>
  <si>
    <t xml:space="preserve">Oy. Piano was tuned last week. Now it sounds terrible! </t>
  </si>
  <si>
    <t>@Caro_Bones My condolences.   *hugs* I'm sure she is!</t>
  </si>
  <si>
    <t xml:space="preserve">@LexitronAvenue hmm yeah....its close to the end now...maybe 3 more chapters...if that </t>
  </si>
  <si>
    <t>AndrewKing1</t>
  </si>
  <si>
    <t xml:space="preserve">Wow my dad just brought out his laser disc player from the basement and it still works. Lol to bad they don't still make laser discs. </t>
  </si>
  <si>
    <t>Bia_Loves_NKOTB</t>
  </si>
  <si>
    <t xml:space="preserve">@dannywood don't wanna burst your bubble to much but enjoy today rain tomorrow </t>
  </si>
  <si>
    <t>C0OK13M0N5T3R</t>
  </si>
  <si>
    <t xml:space="preserve">Im not doing much... mostly bored </t>
  </si>
  <si>
    <t>power_mama</t>
  </si>
  <si>
    <t xml:space="preserve">cut all of Jace's hair off! AHHH what was I thinking! hehe He looks like a little man!! </t>
  </si>
  <si>
    <t>daisysayshi</t>
  </si>
  <si>
    <t xml:space="preserve">Crazy hot.crazy busy.crazy mother. Its gonna be a long day </t>
  </si>
  <si>
    <t>i?C.B+T.H|| Gonna eat Brunch soon. So hungry  I have a habit of not eating on weekend mornings xD</t>
  </si>
  <si>
    <t>jonlow</t>
  </si>
  <si>
    <t>@rohant still didnt escape from not knowning the result! somehow i got fed with the result  . yah, i missed this one, next one perhaps</t>
  </si>
  <si>
    <t>elleamery</t>
  </si>
  <si>
    <t xml:space="preserve">@saskiawalker poor you! Stinky BBQ fumes are no fun </t>
  </si>
  <si>
    <t>MaraATL</t>
  </si>
  <si>
    <t xml:space="preserve">Trying to download ares and limewire but it wont work. </t>
  </si>
  <si>
    <t>LinaMeka</t>
  </si>
  <si>
    <t>can't believe I bought a pocketwatch today...now off to the trains to go back to essex and edit essays all night  I don't wanna leave</t>
  </si>
  <si>
    <t>algk92</t>
  </si>
  <si>
    <t>@hutchy11 pub work  lol please go yu no yu want to really haha</t>
  </si>
  <si>
    <t>davdphotography</t>
  </si>
  <si>
    <t>This trip to California is wrapping up soon  only 4 hours till my flight.</t>
  </si>
  <si>
    <t>Smophs</t>
  </si>
  <si>
    <t xml:space="preserve">And now my dad's shouting, he scares the shit out of me when he's angry </t>
  </si>
  <si>
    <t>ladybirdbrown</t>
  </si>
  <si>
    <t xml:space="preserve">@elise5000 no! You're locked in and locked tight girlfriend!!! I miss you boo </t>
  </si>
  <si>
    <t>xWhskyx</t>
  </si>
  <si>
    <t xml:space="preserve">wishing it would stop raining!  </t>
  </si>
  <si>
    <t>kate_mjm</t>
  </si>
  <si>
    <t>@justjennyxo cheers!couldnt get in though  i saw the dates top not cool with the outside UK dates though  xx</t>
  </si>
  <si>
    <t>NickJones93</t>
  </si>
  <si>
    <t xml:space="preserve">not happy about United Result </t>
  </si>
  <si>
    <t xml:space="preserve">I need someone to forcibly motivate me to write a mega paper...blah...just want to nap </t>
  </si>
  <si>
    <t>JnrCasper1986</t>
  </si>
  <si>
    <t>I told chris shaun was still here so he jumped out of bed, then he realized he wasnt here and is all sad  poor guy..lol</t>
  </si>
  <si>
    <t>mrsjonas137</t>
  </si>
  <si>
    <t>its raining  i dont like light rain i like it when it storms light rain just ruins the day  P3AC3.LOV3.JONAS  MARY -------(--(--@ FLOWER</t>
  </si>
  <si>
    <t>xEmilyM</t>
  </si>
  <si>
    <t xml:space="preserve">fnishing essays </t>
  </si>
  <si>
    <t>abbnostic</t>
  </si>
  <si>
    <t xml:space="preserve">thought today was saturday. </t>
  </si>
  <si>
    <t>@ladieslovetj I like vadels  there specially cute on me!!!</t>
  </si>
  <si>
    <t>lazypuffstone</t>
  </si>
  <si>
    <t xml:space="preserve">My throat is sore. </t>
  </si>
  <si>
    <t>WhitterP</t>
  </si>
  <si>
    <t xml:space="preserve">Hill Billy Days is over </t>
  </si>
  <si>
    <t>mattwrigley</t>
  </si>
  <si>
    <t xml:space="preserve">bye bye FA cup </t>
  </si>
  <si>
    <t>Takumasan</t>
  </si>
  <si>
    <t>Last day of the break...  I should use this day very efficiently.</t>
  </si>
  <si>
    <t>BrandonRLopez</t>
  </si>
  <si>
    <t xml:space="preserve">ooohhh kkkk...nevermind the pants..I'll just wear wut i got </t>
  </si>
  <si>
    <t>curiositykate</t>
  </si>
  <si>
    <t xml:space="preserve">@nowherepixie the question itself didn't mention the dvd, but the advice in the booklet said to mention it </t>
  </si>
  <si>
    <t>Pamolatte</t>
  </si>
  <si>
    <t xml:space="preserve">Bugger all..... my teen is poorly </t>
  </si>
  <si>
    <t>sfnaomi</t>
  </si>
  <si>
    <t>@letsridebikes oh no!   yeah... the line is known to wrap around... especially on the weekend.</t>
  </si>
  <si>
    <t>ayelet217</t>
  </si>
  <si>
    <t xml:space="preserve">get back to work </t>
  </si>
  <si>
    <t>JG Ballard has died.   http://snipr.com/g7o86</t>
  </si>
  <si>
    <t>SimplyDivaz</t>
  </si>
  <si>
    <t>still battling fever off and on..I hate being sick  I just want to get up and go</t>
  </si>
  <si>
    <t>cocacolakid23</t>
  </si>
  <si>
    <t xml:space="preserve">is watching ouran high school host club!   annnnd preparing for school tommorow </t>
  </si>
  <si>
    <t>bullos</t>
  </si>
  <si>
    <t xml:space="preserve">Played like a monkey again. 22 over, developed a case of the shanks whenever I got a wedge in my hand! </t>
  </si>
  <si>
    <t>jasonbell1</t>
  </si>
  <si>
    <t xml:space="preserve">@UberTwiter I tried that and unfortunately it still does not show the pics </t>
  </si>
  <si>
    <t>fitnessbox</t>
  </si>
  <si>
    <t xml:space="preserve">Day three off of gym, day three of drinking... Noticing a trend!! </t>
  </si>
  <si>
    <t>shelbyscott</t>
  </si>
  <si>
    <t xml:space="preserve">@lisascottplus2 nothingg just flipping through the channels, there is nothing good on </t>
  </si>
  <si>
    <t>rhibaby</t>
  </si>
  <si>
    <t>missed being in vegas at the same time as perez by 2 days  bummmerrr</t>
  </si>
  <si>
    <t>firewolftracks</t>
  </si>
  <si>
    <t xml:space="preserve">Internet issues again </t>
  </si>
  <si>
    <t>thecutersis</t>
  </si>
  <si>
    <t>Very depressing. I still dont have senior pics from my seecer or robby  How am i supposed to remember How gorgemous they are if i got  ...</t>
  </si>
  <si>
    <t>Mrs_Beasley</t>
  </si>
  <si>
    <t xml:space="preserve">All my followers need to also follow @missb111 as I have more followers then her and she won't let me sleep on her bed </t>
  </si>
  <si>
    <t xml:space="preserve">@lyndseo I think she was abused or lack of love. </t>
  </si>
  <si>
    <t>loi</t>
  </si>
  <si>
    <t xml:space="preserve">so sad shelley went home </t>
  </si>
  <si>
    <t xml:space="preserve">Need to get my ass moving </t>
  </si>
  <si>
    <t>MuhdHelmi</t>
  </si>
  <si>
    <t xml:space="preserve">im off to bed with a huge disappointment in my heart </t>
  </si>
  <si>
    <t>xeepo</t>
  </si>
  <si>
    <t xml:space="preserve">@MASTomson I know the feeling mate, not felt like I've had a break at all recently... Even though I have, hardly ever feels like it! </t>
  </si>
  <si>
    <t>Lamvino_x</t>
  </si>
  <si>
    <t xml:space="preserve">good day 2day! very tierd now plus lots of studying ahead really cnt be botherd! Back to classes 2moro will suck! </t>
  </si>
  <si>
    <t>catpow3r</t>
  </si>
  <si>
    <t xml:space="preserve">no quieor que twitter se convierta en FB </t>
  </si>
  <si>
    <t>mskeke1</t>
  </si>
  <si>
    <t xml:space="preserve">take a nap! today is dragging by sooo slooowwww </t>
  </si>
  <si>
    <t>lalalaleahtoyou</t>
  </si>
  <si>
    <t xml:space="preserve">is sad it's raining @ the peak  </t>
  </si>
  <si>
    <t>becksjones88</t>
  </si>
  <si>
    <t xml:space="preserve">has left far too much stuff to do in the last week of hols... woops! Only 25 days left of 2nd year </t>
  </si>
  <si>
    <t>_kaetran</t>
  </si>
  <si>
    <t xml:space="preserve">Woww, good times last night! A lil hungover at work </t>
  </si>
  <si>
    <t xml:space="preserve">@Tittch Nevertheless you will spurn me in the end. They all do eventually... x x </t>
  </si>
  <si>
    <t xml:space="preserve">Just woke up from a nightmare </t>
  </si>
  <si>
    <t>leslieze</t>
  </si>
  <si>
    <t xml:space="preserve">is spending this BEAUTIFUL day inside of a library...yaaay </t>
  </si>
  <si>
    <t>Jennierose6</t>
  </si>
  <si>
    <t xml:space="preserve">@ alancarr.  would so love a ferrero rocher but got high cholesterol and on a rabbits diet </t>
  </si>
  <si>
    <t>adityakavoor</t>
  </si>
  <si>
    <t>Rewriting the drafts that were lost. You do not know how much this sucks  #wordpress #blog</t>
  </si>
  <si>
    <t>tammygirl10</t>
  </si>
  <si>
    <t>BORROD TO DEATH  HELP ME  !!!!!!!!!!!!!!!!!!!!!!!!!!!!!!!</t>
  </si>
  <si>
    <t>TatianaTheFox</t>
  </si>
  <si>
    <t xml:space="preserve">@ashliewins boooo i got this tweet late. im outtie to pool parties </t>
  </si>
  <si>
    <t>BaBy_B3Cca</t>
  </si>
  <si>
    <t>is bored  i feel like dancing but cant baby sitting  *~B@By B3Cc@~*</t>
  </si>
  <si>
    <t>sianlparker</t>
  </si>
  <si>
    <t xml:space="preserve">@RandomProdInc I'm coming to SITC, but I don't know anyone who's going </t>
  </si>
  <si>
    <t>rebezuniga</t>
  </si>
  <si>
    <t xml:space="preserve">I need a second monitor... I can't handle managing the windows with only one </t>
  </si>
  <si>
    <t>rabidwulf</t>
  </si>
  <si>
    <t xml:space="preserve">and now you've gone to bed.. </t>
  </si>
  <si>
    <t>@thick5150 wish yall could have got in...  im goin back to bed. im DEHYDRATED lol</t>
  </si>
  <si>
    <t>hameedhasan</t>
  </si>
  <si>
    <t>Just watched Newcastle lose,, Again!!  Anyways I'll put Britiains Got Talent on, possibly to renew my hope in things! :S</t>
  </si>
  <si>
    <t xml:space="preserve">If you added me and I haven't followed you back it's because I can't. Twitter has a ratio so I have to get 2000 followers to add more. </t>
  </si>
  <si>
    <t>Jiehsikahhh</t>
  </si>
  <si>
    <t xml:space="preserve">is missing the days! </t>
  </si>
  <si>
    <t>em1285</t>
  </si>
  <si>
    <t xml:space="preserve">fed up again   </t>
  </si>
  <si>
    <t>happy_cupcake8</t>
  </si>
  <si>
    <t>I just threw up  I think it's time to catch up on some much needed zzzzzzzzzzzzzzzzs!</t>
  </si>
  <si>
    <t>jasonshafer</t>
  </si>
  <si>
    <t>ran real slow today  can't wait to get my new running shoes!</t>
  </si>
  <si>
    <t>hayleylww</t>
  </si>
  <si>
    <t xml:space="preserve">Transferring Music onto my Phone... its taking soooo loonggggg </t>
  </si>
  <si>
    <t>AlExRAe_</t>
  </si>
  <si>
    <t xml:space="preserve">I hope alex is going to come over today but shes way sick i hope she gets feeling better i love her so much and shes way sick </t>
  </si>
  <si>
    <t>hannercharlotte</t>
  </si>
  <si>
    <t xml:space="preserve">where did easter go  </t>
  </si>
  <si>
    <t>Teddi14</t>
  </si>
  <si>
    <t xml:space="preserve">@Freebies4Mom That is cool.  I bought a box last week and it was not a winner.  </t>
  </si>
  <si>
    <t>Lynne90</t>
  </si>
  <si>
    <t>@LuSay  He said same time as other Mondays! Oh  I wanted a lie in!</t>
  </si>
  <si>
    <t>entity05</t>
  </si>
  <si>
    <t xml:space="preserve">thinks that things are improving for his general bipedal motion capabilities, but it'll still be awhile before I'm really back exercising </t>
  </si>
  <si>
    <t>jaspertandy</t>
  </si>
  <si>
    <t xml:space="preserve">@danaseverance sadly, I ended up emptying my bank account for photoshop </t>
  </si>
  <si>
    <t>hillarygray</t>
  </si>
  <si>
    <t xml:space="preserve">Enjoyed a fun/busy day yesterday...now about to start a not-so-fun/busy day filled with school work and studying. </t>
  </si>
  <si>
    <t>MzSimons</t>
  </si>
  <si>
    <t xml:space="preserve">Ok back to my nap..its so hard though..can't force sleep. But I need to take advantage of when my kiddies r getting shuteye </t>
  </si>
  <si>
    <t>missTmarshall</t>
  </si>
  <si>
    <t xml:space="preserve">the weather messed up my sunday </t>
  </si>
  <si>
    <t>emilyrose0xx</t>
  </si>
  <si>
    <t>has school tomoro.  i just hope the sun stays with us (Y) xxxd</t>
  </si>
  <si>
    <t>Miiica</t>
  </si>
  <si>
    <t xml:space="preserve">Maths and Economy :/  Iï¿½m studying for my exams </t>
  </si>
  <si>
    <t>alexlosoya</t>
  </si>
  <si>
    <t xml:space="preserve">its so gloomy here </t>
  </si>
  <si>
    <t>Kaiti_Batie</t>
  </si>
  <si>
    <t xml:space="preserve">@LOOKIN4JORDAN I might just go through withdrawal. Donnie is having a party May 3rd but its 21+ so I can't go </t>
  </si>
  <si>
    <t>m1r1am_5</t>
  </si>
  <si>
    <t xml:space="preserve">@ddlovato http://twitpic.com/3lwfk - Welcome to Spain Demi!!I'm from Spain but not from Madrid. i would like to be in Madrid </t>
  </si>
  <si>
    <t>Gibdavis</t>
  </si>
  <si>
    <t xml:space="preserve">Why does the BBC toy with the Americans, showing wonderful full episodes of TopGear  available to THEM to watch, not us... </t>
  </si>
  <si>
    <t>@eurostyle360 yes....I'm sorry  #asot400</t>
  </si>
  <si>
    <t xml:space="preserve">@vindiekins *sniffles* But I wanted to...the industrial's the real bitch. </t>
  </si>
  <si>
    <t>dany_93</t>
  </si>
  <si>
    <t xml:space="preserve">Probably going outside... I don't want to, I don't feel that great!!!! </t>
  </si>
  <si>
    <t>Bee_Runs</t>
  </si>
  <si>
    <t>@fashionrunner Me, me  I did 6.5 miles this morning, and what's new? the wind is back  so I just ran a bit slower today.</t>
  </si>
  <si>
    <t>Turnup</t>
  </si>
  <si>
    <t xml:space="preserve">i wish i wore different pants </t>
  </si>
  <si>
    <t>sportygirlie08</t>
  </si>
  <si>
    <t>@Amanda_say_what   but i guess 19 is better then nothin lol.</t>
  </si>
  <si>
    <t>neshaissohot</t>
  </si>
  <si>
    <t>Amira95</t>
  </si>
  <si>
    <t xml:space="preserve">babysitting today....... </t>
  </si>
  <si>
    <t>rikkstr</t>
  </si>
  <si>
    <t xml:space="preserve">stuck at work when the sun is finally out </t>
  </si>
  <si>
    <t>jamesgordon</t>
  </si>
  <si>
    <t xml:space="preserve">is still trying to find a friggin hoodie. Ugh. Maybe the season is gone for a good hoodie. </t>
  </si>
  <si>
    <t xml:space="preserve">Having a really productive day in the sweatshop, but missed out on the sunshine </t>
  </si>
  <si>
    <t>alexblan</t>
  </si>
  <si>
    <t xml:space="preserve">haha six flags was amazing wanted to go on king da ka but it was closed  other than that awesome two thumbs up!!!!! </t>
  </si>
  <si>
    <t>cawthraven</t>
  </si>
  <si>
    <t>Back in the us.   already miss japan.</t>
  </si>
  <si>
    <t>MarianneLouise</t>
  </si>
  <si>
    <t xml:space="preserve">Marianne is cold </t>
  </si>
  <si>
    <t>marinyc23</t>
  </si>
  <si>
    <t xml:space="preserve">relaxing kids go back to school 2morrow </t>
  </si>
  <si>
    <t>NIKKINICOLE83</t>
  </si>
  <si>
    <t xml:space="preserve">lets try this update again...thanks o reliable blackberry *not*   ive got a terrible headache </t>
  </si>
  <si>
    <t>cellet114</t>
  </si>
  <si>
    <t xml:space="preserve">Eating lunch mmmm..... When life throws you lemons      Make lemonade!!! </t>
  </si>
  <si>
    <t>jesspereztirse</t>
  </si>
  <si>
    <t>@mussomitchel i love you mitchel!!! i almost....met you at dadeland here in miami FL but they closed the line right on me   of course...</t>
  </si>
  <si>
    <t xml:space="preserve">Missing family already </t>
  </si>
  <si>
    <t xml:space="preserve">saw the cutest large format kodak cameras today. So expensive. Prolly because they actually work. </t>
  </si>
  <si>
    <t>sweetness_0687</t>
  </si>
  <si>
    <t xml:space="preserve">my phone got chewed up by the dog  will be phone-less til i can find another one to use.... </t>
  </si>
  <si>
    <t>theysayjump</t>
  </si>
  <si>
    <t xml:space="preserve">Now I have to reschedule but of course the weather is shit for all four days that I have off in a row. </t>
  </si>
  <si>
    <t>mawata</t>
  </si>
  <si>
    <t xml:space="preserve">i want to go back to disney world </t>
  </si>
  <si>
    <t>jeniboo</t>
  </si>
  <si>
    <t xml:space="preserve">scrimmage for flag football today - we lost </t>
  </si>
  <si>
    <t>dwscott87</t>
  </si>
  <si>
    <t xml:space="preserve">woburn for a few days  33 days til graduation </t>
  </si>
  <si>
    <t>MrsMicah</t>
  </si>
  <si>
    <t xml:space="preserve">Sunday traffic near DC is a nightmare. Working on getting over the headache. </t>
  </si>
  <si>
    <t>queen0717</t>
  </si>
  <si>
    <t xml:space="preserve">doesn't feel good and has no voice </t>
  </si>
  <si>
    <t>punchdebt</t>
  </si>
  <si>
    <t xml:space="preserve">Ugh not excited about flying back to San diego tonight </t>
  </si>
  <si>
    <t>@justjennyxo my lies t-shirt is too wee, my mcfly one is as big as a nighty!I dont have luck with the merch  haha x</t>
  </si>
  <si>
    <t xml:space="preserve">don't want to go back to school tomorrow </t>
  </si>
  <si>
    <t>KarenDuvall</t>
  </si>
  <si>
    <t xml:space="preserve">@cindypon Gah! I hate those. </t>
  </si>
  <si>
    <t>MaggieHackett</t>
  </si>
  <si>
    <t>@jasonbradford Sorry to hear chickababy didn't win  haha</t>
  </si>
  <si>
    <t>onesquareheart</t>
  </si>
  <si>
    <t>Hoping I'll be able to get Kristen's Easter basket to her before Easter 2010 hehe  http://twitpic.com/3lxzg</t>
  </si>
  <si>
    <t>doesnt want school tomorrow  ew ew ew</t>
  </si>
  <si>
    <t>sian_</t>
  </si>
  <si>
    <t xml:space="preserve">@mrsaimeehorton oh nooo, poor you and poor Theo ... they seem to be having a time of it at the mo don't they </t>
  </si>
  <si>
    <t>jahrootz</t>
  </si>
  <si>
    <t>For some reason when I woke up this morning my allergies were horrible.  I  NOW finally got back my sense of  smell</t>
  </si>
  <si>
    <t>ButtonSoph</t>
  </si>
  <si>
    <t xml:space="preserve">Sunday's are never as relaxing as they should be. They are all about preparing for the week ahead </t>
  </si>
  <si>
    <t>rdelizo35</t>
  </si>
  <si>
    <t xml:space="preserve">@Rachealblack110: Sorry to hear that, </t>
  </si>
  <si>
    <t>therealkplusc</t>
  </si>
  <si>
    <t>is cleaning house...  http://tinyurl.com/cezk4p</t>
  </si>
  <si>
    <t>elizabethrose_</t>
  </si>
  <si>
    <t xml:space="preserve">I've got a belly ache. </t>
  </si>
  <si>
    <t>KelliKillsModel</t>
  </si>
  <si>
    <t xml:space="preserve">@fotobrad if I wasnt getting tattooed Id be there </t>
  </si>
  <si>
    <t>vincentpants</t>
  </si>
  <si>
    <t xml:space="preserve">doesn't like how bluebird's recent tweets are on the bottom.  </t>
  </si>
  <si>
    <t>cyberdees</t>
  </si>
  <si>
    <t xml:space="preserve">@tojulius Let me know when/where. Sometimes tough on weekend with family/sport commitments </t>
  </si>
  <si>
    <t>juicerules</t>
  </si>
  <si>
    <t xml:space="preserve">plan to do something retrieval spend the time, I stay all day in front of a computer </t>
  </si>
  <si>
    <t>Shailicious</t>
  </si>
  <si>
    <t>just woke up ... tryin to get motivated very hard rigth now .... gettin readi to do the hair n eat cant wait ...  school tomorow .....</t>
  </si>
  <si>
    <t>GotWanda</t>
  </si>
  <si>
    <t>@sunii it was some made up store near school. it was awesome, i was clicking it and thinking about you  i'm sorry that it was just a dream</t>
  </si>
  <si>
    <t>nonperishable</t>
  </si>
  <si>
    <t xml:space="preserve">Pretty nifty way to work on a PC from a Mac http://www.gotomypc.com only problem is there is no cut and paste </t>
  </si>
  <si>
    <t>@Lynchie555 footie result  Did not go my way at all</t>
  </si>
  <si>
    <t>shakira007</t>
  </si>
  <si>
    <t xml:space="preserve">@shaunfrost I will come to the leaving do, I hate being the londoner who always misses out on all the fun </t>
  </si>
  <si>
    <t>dv8</t>
  </si>
  <si>
    <t xml:space="preserve">@cinderella1623 That's depressing </t>
  </si>
  <si>
    <t>rosebyanyother</t>
  </si>
  <si>
    <t xml:space="preserve">Flipped my 7 month old mattress to relocate the visible-even-under-sheets concave that had formed... under my butt </t>
  </si>
  <si>
    <t>StevenGhysel</t>
  </si>
  <si>
    <t xml:space="preserve">#github down </t>
  </si>
  <si>
    <t>lil_lizzy</t>
  </si>
  <si>
    <t xml:space="preserve">Is bored and thinks my pre birthday outing could have gone better. Stupid boys have much making up to do </t>
  </si>
  <si>
    <t xml:space="preserve">DestroyTwitter failed me! It couldn't save that goal...  Anyway, now that I broke up with TwitterFox, Firefox is crashing after 10s... </t>
  </si>
  <si>
    <t>VivaLaMolly</t>
  </si>
  <si>
    <t>@itsnicoleladuh  tell me about it.</t>
  </si>
  <si>
    <t>@Kayker it sounds as though we all have tetchy bubbas at the mo  x</t>
  </si>
  <si>
    <t>xoxo_alex</t>
  </si>
  <si>
    <t>@DorkyMarie haha aww  how far from sd do you live?</t>
  </si>
  <si>
    <t>FloridaCutie9</t>
  </si>
  <si>
    <t xml:space="preserve">And..... working on homework   </t>
  </si>
  <si>
    <t>kuklamoo</t>
  </si>
  <si>
    <t xml:space="preserve">hehe that would be cool actually .. i really wanted to see them </t>
  </si>
  <si>
    <t>Hardtarget</t>
  </si>
  <si>
    <t xml:space="preserve">@rockpapershot oh  man so jealous, doesn't unlock for me until Tuesday </t>
  </si>
  <si>
    <t>PaigeGurd_Xx</t>
  </si>
  <si>
    <t xml:space="preserve">Is Rather Tired And Doesn't Want To Go To School ! </t>
  </si>
  <si>
    <t>bexplosive</t>
  </si>
  <si>
    <t xml:space="preserve">At work on Sunday. </t>
  </si>
  <si>
    <t>acablack</t>
  </si>
  <si>
    <t xml:space="preserve">I think KnightOnline is sleeping </t>
  </si>
  <si>
    <t>joyangg</t>
  </si>
  <si>
    <t>@BrianCheung lololol for once not doing c&amp;amp;C stuff  good luck!</t>
  </si>
  <si>
    <t>TaeShawn</t>
  </si>
  <si>
    <t xml:space="preserve">is listening to some Keri Hilson while Studyn for Finals...ughhh it's that time of the semester </t>
  </si>
  <si>
    <t>NillaInsanity</t>
  </si>
  <si>
    <t xml:space="preserve">@reallysketchyyy the problem is, I can't say I know how to paint. I had 3 canvases in my house &amp;amp; I forgot I gave them to someone. </t>
  </si>
  <si>
    <t>Mandrake500</t>
  </si>
  <si>
    <t xml:space="preserve">gah back to work tomorrow </t>
  </si>
  <si>
    <t>aliva</t>
  </si>
  <si>
    <t>I have no time for bath with yoghurt bubbles  GoodNight my fav TwitterTown. Sweet dreamss.</t>
  </si>
  <si>
    <t>piopio3232</t>
  </si>
  <si>
    <t xml:space="preserve">Working on three papers </t>
  </si>
  <si>
    <t>SKILLETfan01</t>
  </si>
  <si>
    <t xml:space="preserve">Back and forth. Awesome. Missing most of the Penguins game. Damn... </t>
  </si>
  <si>
    <t>drchaya</t>
  </si>
  <si>
    <t xml:space="preserve">@boomboomreed me too - though my swim wave is about 2 hours after yours </t>
  </si>
  <si>
    <t>j3nnyfer</t>
  </si>
  <si>
    <t>@samantharonson hii sam!!! I'm so sad for U &amp;amp; Lindsay  I hope everything is right for U</t>
  </si>
  <si>
    <t xml:space="preserve">@leeanneboyd Can't do Cptn Jackie cuz I already had a dog named Jackie. None of the girls in the Whoniverse have good cat names. </t>
  </si>
  <si>
    <t>bangbangdino</t>
  </si>
  <si>
    <t xml:space="preserve">http://twitpic.com/3ly1o and I'm stuck at work </t>
  </si>
  <si>
    <t xml:space="preserve">Hahaha,Fightstar at playing at the Bierkeller this week. @jlancashire and I HAVE to go, just to heckle Charlie about Busted.I miss Busted </t>
  </si>
  <si>
    <t>mortiz</t>
  </si>
  <si>
    <t>Wow @SouthwestAir is so inconvenient for business travel. Why can't I checkin online just because my company booked my flight???  got B38</t>
  </si>
  <si>
    <t>trudietess</t>
  </si>
  <si>
    <t xml:space="preserve">@TeamFRSH I'm so jealous. All I have are updates on my phone. </t>
  </si>
  <si>
    <t xml:space="preserve">@awonderland i haven't seen any cheetos billboards </t>
  </si>
  <si>
    <t>apetcoff</t>
  </si>
  <si>
    <t xml:space="preserve">wishes maria bamford or patton oswalt were on Twitter </t>
  </si>
  <si>
    <t>@xCraziiChiicax Yeah, it was extra long, and NOW i have to rewrite it  Geez, man. YT is retarded.</t>
  </si>
  <si>
    <t>wrapture_</t>
  </si>
  <si>
    <t xml:space="preserve"> is stuck at home with a barfing kid. Can flu season please be over now</t>
  </si>
  <si>
    <t>c_cooper88</t>
  </si>
  <si>
    <t xml:space="preserve">@Gooshy1 So tempting to come back tonight </t>
  </si>
  <si>
    <t>nonentity81</t>
  </si>
  <si>
    <t>Missing hubby  can't wait till he gets home...</t>
  </si>
  <si>
    <t>Teague123</t>
  </si>
  <si>
    <t xml:space="preserve">Sad to hear that JG Ballard has passed away </t>
  </si>
  <si>
    <t>kellygurl002</t>
  </si>
  <si>
    <t xml:space="preserve">Went to put some letters in the mailbox, saw a worm and then promptly stubbed my toe </t>
  </si>
  <si>
    <t xml:space="preserve">@clairelouise2 this is the time where my girls started doing this </t>
  </si>
  <si>
    <t>metazfreakin</t>
  </si>
  <si>
    <t xml:space="preserve">eating late lunch  taking break from cleaning out closet </t>
  </si>
  <si>
    <t>RosalieHalegirl</t>
  </si>
  <si>
    <t xml:space="preserve">URG! i just LOST A FOLLOWER! -Rose </t>
  </si>
  <si>
    <t xml:space="preserve">@Natacha90 jealous! i'm stuck at work </t>
  </si>
  <si>
    <t>kelraquel</t>
  </si>
  <si>
    <t xml:space="preserve">Pilates is making me so sore </t>
  </si>
  <si>
    <t>molyneux66</t>
  </si>
  <si>
    <t xml:space="preserve">@bbc5live disappointed you didnt  tweet about #Wolves gaining promostion - was out yesterday now I checked and not 1 tweet from you! </t>
  </si>
  <si>
    <t>Alphasigzs187</t>
  </si>
  <si>
    <t xml:space="preserve">wishing my mom would go grocery shopping...there is no food in this damn house!! </t>
  </si>
  <si>
    <t>Nat1089</t>
  </si>
  <si>
    <t xml:space="preserve">homework time </t>
  </si>
  <si>
    <t>starliteyez</t>
  </si>
  <si>
    <t xml:space="preserve">Intro project stuff. Wahhh! </t>
  </si>
  <si>
    <t xml:space="preserve">@orbitaldiamonds I'M BACK HOORAY---and no, well, i mean I do but it counts as texting so I don't, bc moneys </t>
  </si>
  <si>
    <t>irishtrey09</t>
  </si>
  <si>
    <t xml:space="preserve">Damn my phone and its zero battery power </t>
  </si>
  <si>
    <t>Lhjunkie</t>
  </si>
  <si>
    <t>@MaliZomg We're not in the same aiesec team.  Why do I get ER and you get ICX? It's not what either of us had signed up for!</t>
  </si>
  <si>
    <t>staffantwo</t>
  </si>
  <si>
    <t xml:space="preserve">ï¿½petasin jï¿½elï¿½htme rm, istusin autosse ja Uuno raadio tegi kohe 'oohhh baby if you'll find...' Ma ei saa fooniga enam twitrisse </t>
  </si>
  <si>
    <t>scubagirl1500</t>
  </si>
  <si>
    <t xml:space="preserve">Yay! Sunny day! Of course I was stuck inside all day in an empty shop. </t>
  </si>
  <si>
    <t>lissalou2</t>
  </si>
  <si>
    <t xml:space="preserve">exams? check. picnic in the park? check. movie night with john? check. great saturday. very sad that it's sunday, cloudy and john-less. </t>
  </si>
  <si>
    <t>my bro got his new phone today and i have to wait till Friday this is complete bs  grrr</t>
  </si>
  <si>
    <t>chrisalexander3</t>
  </si>
  <si>
    <t xml:space="preserve">Okay...maybe this slice was the wrong move right before class. </t>
  </si>
  <si>
    <t>drakxtwo</t>
  </si>
  <si>
    <t>shame my legs dont provide quite the same power as a 599cc 07 Ninja  0-60 is dependant on incline!</t>
  </si>
  <si>
    <t>HannahWeeks</t>
  </si>
  <si>
    <t xml:space="preserve">Welsh Homework </t>
  </si>
  <si>
    <t>rishpod</t>
  </si>
  <si>
    <t xml:space="preserve">ouch. my throats so sore </t>
  </si>
  <si>
    <t xml:space="preserve">Just got home from church. I left my phone here </t>
  </si>
  <si>
    <t>LaceyJones</t>
  </si>
  <si>
    <t>@alexleebehan Just saw you couldn't make it to the Sun Run.  Hope Jaxon feels better. Wish I could be there to help out.</t>
  </si>
  <si>
    <t>EmZhou</t>
  </si>
  <si>
    <t>@FMFaithful I should have been there!  DARN PETEY!! He has committed acts of betrayal...</t>
  </si>
  <si>
    <t>DANIIELEE</t>
  </si>
  <si>
    <t xml:space="preserve">somebody talk </t>
  </si>
  <si>
    <t>Stripesnews</t>
  </si>
  <si>
    <t xml:space="preserve">@lanieball  Aww, but the ooze seemed so fun! </t>
  </si>
  <si>
    <t>NikNess</t>
  </si>
  <si>
    <t>cough  omg, I hate this =! =/ it's back.. again  shit</t>
  </si>
  <si>
    <t>harryburrows</t>
  </si>
  <si>
    <t xml:space="preserve">Hope everyone is having a nice evening,mine is boring and i can't concentrate </t>
  </si>
  <si>
    <t xml:space="preserve">need to have a shower finish my english essay and do my german questions :S bad times </t>
  </si>
  <si>
    <t>KatiePorrello</t>
  </si>
  <si>
    <t>@ClintonSparks  sorry 2 hear that..that's always rough.</t>
  </si>
  <si>
    <t>boredomline</t>
  </si>
  <si>
    <t>lol you suck. okay so only thing rn is hwk  dnw.</t>
  </si>
  <si>
    <t>Stefinski</t>
  </si>
  <si>
    <t xml:space="preserve">Morning everyone! actually Good afternoon! hahaha...just got up. gotta get ready for work </t>
  </si>
  <si>
    <t>juzzash</t>
  </si>
  <si>
    <t xml:space="preserve">About to start work. Todays an hour longer then normal </t>
  </si>
  <si>
    <t>seetee</t>
  </si>
  <si>
    <t>Wish the weekend were longer  vegas for work wed-fri</t>
  </si>
  <si>
    <t>Gonk</t>
  </si>
  <si>
    <t xml:space="preserve">I DON'T do headaches! they're far too counter-productive, I'm more than capable of obtaining that status without them </t>
  </si>
  <si>
    <t>@Retroferran  http://bit.ly/anQjU ACE prize winning FAN MADE vid for best single NOT  released in 2008. Please keep retweeting.</t>
  </si>
  <si>
    <t>Summer_Jonas</t>
  </si>
  <si>
    <t>Back from Dundee and very very hungry because i havent eaten all day  Katie our Soc Ed homework is due on Wednesday  x</t>
  </si>
  <si>
    <t>Chibiookamichan</t>
  </si>
  <si>
    <t>I feel gypped, everyone is going to Vegas without me   I want to go too, with these people even. -sigh-</t>
  </si>
  <si>
    <t>ladynarmr</t>
  </si>
  <si>
    <t xml:space="preserve">My muscles are twitching and my back hurts </t>
  </si>
  <si>
    <t xml:space="preserve">@NurseStacy I hope it's a nice day for baseball! It was 75 and sunny here yesterday, but it's gloomy today </t>
  </si>
  <si>
    <t>razberrypebbles</t>
  </si>
  <si>
    <t>I haven't gotten started on prepping my essays for my massive exam next Saturday. 2 exams before that one too  Must get ass in gear...</t>
  </si>
  <si>
    <t>Jen1020</t>
  </si>
  <si>
    <t xml:space="preserve">Is bass easy to play ? My guitar is too hard </t>
  </si>
  <si>
    <t>amandick</t>
  </si>
  <si>
    <t xml:space="preserve">Got wendy's instead of taco bell </t>
  </si>
  <si>
    <t>BelieveBecca</t>
  </si>
  <si>
    <t xml:space="preserve">doesnt want to go back to school </t>
  </si>
  <si>
    <t>that's right, not a &amp;quot;goodbye&amp;quot; but a &amp;quot; see you later&amp;quot;  Cheers every1 . got to go to work   #asot400</t>
  </si>
  <si>
    <t>Just_Emo</t>
  </si>
  <si>
    <t xml:space="preserve">Off to work, and feeling extra tired today </t>
  </si>
  <si>
    <t>crystal4worship</t>
  </si>
  <si>
    <t>Home from church.  The pianist didn't show today.  No praise set.   Now getting ready for the party we're throwing!</t>
  </si>
  <si>
    <t>cfdj71</t>
  </si>
  <si>
    <t xml:space="preserve">@craftymaddie Unfortunately you'll prob have the last laugh on us all buddy </t>
  </si>
  <si>
    <t xml:space="preserve">Feel upset, that I've missed the hot stuff of the goooood Tennant. </t>
  </si>
  <si>
    <t>saeedjabbar</t>
  </si>
  <si>
    <t>#asot400 -5 mins left  . Join the fb group @ http://bit.ly/asot400</t>
  </si>
  <si>
    <t>@rapunzelchen30  http://bit.ly/anQjU ACE prize winning FAN MADE vid for best single NOT  released in 2008. Please keep retweeting.</t>
  </si>
  <si>
    <t>gameOVERdose</t>
  </si>
  <si>
    <t>@relapsereact  man i'm still so sorry about that!</t>
  </si>
  <si>
    <t xml:space="preserve">@pmeanwellralph Man U lost the footie </t>
  </si>
  <si>
    <t xml:space="preserve">Cold one moment. Sweating the other. Feeling shabby. My stomach hurts (as usual) </t>
  </si>
  <si>
    <t>DHayes217</t>
  </si>
  <si>
    <t xml:space="preserve">Taking a break at work.... I really want a ciggarette.... On day 4 of no smoking... </t>
  </si>
  <si>
    <t>crapzoudy</t>
  </si>
  <si>
    <t xml:space="preserve">susan boyle is a perfect singer and i find it's sad she couldn't sing because she's so-called &amp;quot;ugly&amp;quot; </t>
  </si>
  <si>
    <t>katieDmoore</t>
  </si>
  <si>
    <t xml:space="preserve">I forget about you twitter... I do. </t>
  </si>
  <si>
    <t xml:space="preserve">@neilhimself This guy named Eric my sr. yr at UC, who i've not seen since, got me reading Ballard.  He was a HUGE fan.  What a loss. </t>
  </si>
  <si>
    <t>Andi3084</t>
  </si>
  <si>
    <t xml:space="preserve">@tiffslambleg @itsonlyamy after about and hr of searching with other cell phone lights and calling, i had to give up </t>
  </si>
  <si>
    <t>SarahJaneMorris</t>
  </si>
  <si>
    <t xml:space="preserve">@AlexCaseyBaby Sadly Picasso's closed its doors a couple of months ago! </t>
  </si>
  <si>
    <t>@followwatch I want stats too  lol</t>
  </si>
  <si>
    <t>mzjonz</t>
  </si>
  <si>
    <t xml:space="preserve">At mickey D's wit the girls...they don't want kids meals either... </t>
  </si>
  <si>
    <t>beaglecorgi</t>
  </si>
  <si>
    <t xml:space="preserve">disregard those last updates, my account was hacked into </t>
  </si>
  <si>
    <t xml:space="preserve">Lady GaGa live lounge tomoz!! Pity I'll be in school </t>
  </si>
  <si>
    <t xml:space="preserve">@damienmulley yeah just read that on BBC news! </t>
  </si>
  <si>
    <t>verv34</t>
  </si>
  <si>
    <t xml:space="preserve">is sad. </t>
  </si>
  <si>
    <t>SFMktmaven</t>
  </si>
  <si>
    <t xml:space="preserve">@mediaphyter Sending you healing thoughts &amp;amp; hope you feel better real soon, we are going to miss you tonight! (right sharks fans?) </t>
  </si>
  <si>
    <t>dpontoriero</t>
  </si>
  <si>
    <t xml:space="preserve">is still kinda disappointed and sad </t>
  </si>
  <si>
    <t>@mileycyrus oh miley miley, I'm Italian i wish to see u!  I'm so dam sad</t>
  </si>
  <si>
    <t>NYCgirl814</t>
  </si>
  <si>
    <t xml:space="preserve">@Brandonxx93 I cant find it </t>
  </si>
  <si>
    <t>babyamy</t>
  </si>
  <si>
    <t>@mollie_hannah -hugs- love u x Oh! &amp;amp; i couldn't find the flyer  but when i do i'll send it your way.</t>
  </si>
  <si>
    <t>MaryannaSokol</t>
  </si>
  <si>
    <t xml:space="preserve">HAHA!!! R/T @krystlemiller do you not love kyle? </t>
  </si>
  <si>
    <t>jennayyyy</t>
  </si>
  <si>
    <t xml:space="preserve">Lost her voice. Oh PCN, I miss you </t>
  </si>
  <si>
    <t>tomblanchard08</t>
  </si>
  <si>
    <t>not looking forward to school again on tuesday  @alwayspureblood good luck!! lol</t>
  </si>
  <si>
    <t>Grategatsby</t>
  </si>
  <si>
    <t xml:space="preserve">The Informers (http://shrt.fr/8449) comes out in like a week, and i've seen next to NO buzz/advertisements for it </t>
  </si>
  <si>
    <t>andrew120388</t>
  </si>
  <si>
    <t xml:space="preserve">@diana_music dam it...i dont have any freckles!! </t>
  </si>
  <si>
    <t>nereaLA</t>
  </si>
  <si>
    <t xml:space="preserve">Demi in Madrid, Miley in Italy..... OMG and i'm here!!! </t>
  </si>
  <si>
    <t>thespillkayla</t>
  </si>
  <si>
    <t xml:space="preserve">getting ready to go back to school for the week </t>
  </si>
  <si>
    <t>Cyn_Ciity</t>
  </si>
  <si>
    <t xml:space="preserve">@PureSimplicity Dnt rub it in! I want one </t>
  </si>
  <si>
    <t>monniccaaa</t>
  </si>
  <si>
    <t>disappointed  Victoria's Secret doesn't have CSU in their collegiate line...</t>
  </si>
  <si>
    <t>geeek204</t>
  </si>
  <si>
    <t xml:space="preserve">woot! Work on a Sunday, ohh wait... that's not exciting. </t>
  </si>
  <si>
    <t>Cubehopper</t>
  </si>
  <si>
    <t>naitp</t>
  </si>
  <si>
    <t xml:space="preserve">Oh no!  @garannm has a fever, and it's not the good kind Ella Fitzgerald has been singing about. </t>
  </si>
  <si>
    <t>@wunschradio  http://bit.ly/anQjU ACE prize winning FAN MADE vid for best single NOT  released in 2008. Please keep retweeting.</t>
  </si>
  <si>
    <t>iLDeclectic</t>
  </si>
  <si>
    <t>I just heard that Stephanie Parker, an actress in 1 of my fave tv shows has been found dead. She was only 22  So, so sad. RIP Stephanie</t>
  </si>
  <si>
    <t>smthcriminal</t>
  </si>
  <si>
    <t>Fun 35 mi ride this morning, not too windy. Sad to hear F. Schleck crashed but thank goodness he's okay!  Andy finished 10th, next yr...</t>
  </si>
  <si>
    <t>melo930106</t>
  </si>
  <si>
    <t>searching about east germany!  KIND OF BORING..........</t>
  </si>
  <si>
    <t>eluck05</t>
  </si>
  <si>
    <t xml:space="preserve">Im almost in ohio.. But there is hardcore traffic.. </t>
  </si>
  <si>
    <t>Maren26</t>
  </si>
  <si>
    <t xml:space="preserve">@mileycyrus why do you was in germany ? Awwww... </t>
  </si>
  <si>
    <t xml:space="preserve">wish that i was in Coachella. </t>
  </si>
  <si>
    <t>Jayaruhg</t>
  </si>
  <si>
    <t>is &amp;quot;trying&amp;quot; to study  and is longing to watch some cricket!</t>
  </si>
  <si>
    <t>Danniiielle</t>
  </si>
  <si>
    <t xml:space="preserve">Have to do homework cause spring break is over </t>
  </si>
  <si>
    <t xml:space="preserve">@lisanoelruocco you know by saying that, this week will drag on.   i want it to be next tuesday, so i hear ya. good luck on your exam. </t>
  </si>
  <si>
    <t>keyl0l0</t>
  </si>
  <si>
    <t xml:space="preserve">Fuckin midterms </t>
  </si>
  <si>
    <t>@VeraWooten  http://bit.ly/anQjU ACE prize winning FAN MADE vid for best single NOT  released in 2008. Please keep retweeting.</t>
  </si>
  <si>
    <t>jacksonjarvis</t>
  </si>
  <si>
    <t xml:space="preserve">nursing a late night out. </t>
  </si>
  <si>
    <t>MissLadyDanger</t>
  </si>
  <si>
    <t>@mariedigby mariï¿½, great that you are home...hope this won't effect you  http://tinyurl.com/c9yayk love you..Carina xoxo</t>
  </si>
  <si>
    <t>roberson3206</t>
  </si>
  <si>
    <t xml:space="preserve">still in a funk, but need to clean and study for the rest of the day. </t>
  </si>
  <si>
    <t>lesleybowington</t>
  </si>
  <si>
    <t xml:space="preserve">Eating at The Dawg House then heading back to Chattanooga. </t>
  </si>
  <si>
    <t>My kitchen is trashed. Very upsetting  [?]</t>
  </si>
  <si>
    <t>misochoa</t>
  </si>
  <si>
    <t xml:space="preserve">it's sooo hot and mr. mouse is nowhere to be found </t>
  </si>
  <si>
    <t>francster</t>
  </si>
  <si>
    <t xml:space="preserve">oh.. yeah, Now can't even type heart </t>
  </si>
  <si>
    <t>@clivemessage  http://bit.ly/anQjU ACE prize winning FAN MADE vid for best single NOT  released in 2008. Please keep retweeting.</t>
  </si>
  <si>
    <t xml:space="preserve">is anyone NOT taken?   cuz i fink im da only single person/humnad on here and i feela lone </t>
  </si>
  <si>
    <t xml:space="preserve">in search of the perfect allergy med </t>
  </si>
  <si>
    <t>kee85</t>
  </si>
  <si>
    <t>@privateboi aww  Where is she performing at....HOB??</t>
  </si>
  <si>
    <t>carlamarie3</t>
  </si>
  <si>
    <t xml:space="preserve">@Fearnecotton Who Got Number One in the end?? Missed it </t>
  </si>
  <si>
    <t>edrobjbloveex3</t>
  </si>
  <si>
    <t>last day of spring break  chilllen, chemistry packet and stuff.wahooo</t>
  </si>
  <si>
    <t>sodell1504</t>
  </si>
  <si>
    <t xml:space="preserve">Either I've broken Twitter or my Tweetdeck is playing up again. Had no updates for 10 mins. Was it something I said? </t>
  </si>
  <si>
    <t>they're still calculating my life expectancy so im gettin it tomorrow  guess i cannot sleep well this night. writin to ya'll tomorrow.</t>
  </si>
  <si>
    <t>Neesha2p</t>
  </si>
  <si>
    <t xml:space="preserve">I have no idea how to post on twitter off my cell </t>
  </si>
  <si>
    <t xml:space="preserve">@myonlyeverglow Can you believe how long this has been going on and to what extent? Those poor boys </t>
  </si>
  <si>
    <t>@mariaruizx  i am happy though. cause a part of me is meeting her too.. haha but still soooooooo dgknfdgjrfdsbhrzens frikking jealous</t>
  </si>
  <si>
    <t>@Catherine_C  http://bit.ly/anQjU ACE prize winning FAN MADE vid for best single NOT  released in 2008. Please keep retweeting.</t>
  </si>
  <si>
    <t xml:space="preserve">I had Waffle House at like 5am - then proceeded to drop it on my living room rug.  Grits are VERY hard to clean up when you're drunk.  </t>
  </si>
  <si>
    <t>yuyiechan</t>
  </si>
  <si>
    <t xml:space="preserve">Why this air conditioning turns hot and hotter??geez,I can't slleeepp.and suddenly have stomache </t>
  </si>
  <si>
    <t>JAOpdenhoff</t>
  </si>
  <si>
    <t xml:space="preserve">@Kristynh1203 wish we coulda spent more time together </t>
  </si>
  <si>
    <t>gofordays</t>
  </si>
  <si>
    <t xml:space="preserve">@KimKardashian nice wish I was doing something fun </t>
  </si>
  <si>
    <t>msblasianp</t>
  </si>
  <si>
    <t xml:space="preserve">@djaaries glad to see u bck online. Sorry to hear what happened  Keep ya head up </t>
  </si>
  <si>
    <t>briTBAM</t>
  </si>
  <si>
    <t xml:space="preserve">Its such a beautiful day! I wanna go to the beach not work </t>
  </si>
  <si>
    <t>Skewbiedoo</t>
  </si>
  <si>
    <t>Giraffe! ...too bad they closed the feeding pen early  http://twitpic.com/3lywf</t>
  </si>
  <si>
    <t>#asot400 -0 mins left  . Join the fb group @ http://bit.ly/asot400</t>
  </si>
  <si>
    <t>kelli_griffis</t>
  </si>
  <si>
    <t>@bkoppe:  don't let the sharks smell the blood!</t>
  </si>
  <si>
    <t xml:space="preserve">@tommcfly did you see the german flag in the crowd at amsterdam? pleeease come to germany anytime soon, PLEASE </t>
  </si>
  <si>
    <t>The_Deathface</t>
  </si>
  <si>
    <t>Molly lost her ipod touch last night,  !</t>
  </si>
  <si>
    <t>@suryajith  http://bit.ly/anQjU ACE prize winning FAN MADE vid for best single NOT  released in 2008. Please keep retweeting.</t>
  </si>
  <si>
    <t>RockingtheRobin</t>
  </si>
  <si>
    <t>Wondering why I didn't buy a netbook for my 2 week road trip.     My 17 inch Compaq is somewhat unwieldy ....hoping for in-flight WiFi!</t>
  </si>
  <si>
    <t>andrewyee</t>
  </si>
  <si>
    <t xml:space="preserve">@leanda Some kids hit my car with football when I was at my parents few weeks ago. Circular bunch of little scratches </t>
  </si>
  <si>
    <t>sevednoob</t>
  </si>
  <si>
    <t xml:space="preserve">@mileycyrus how can you be at two places at the same time. I am also confused now. :x  i cant wish sweet dreams now </t>
  </si>
  <si>
    <t>vickwarnsley</t>
  </si>
  <si>
    <t xml:space="preserve">is feeling really uninspired right now. When will the sun shine again on me? </t>
  </si>
  <si>
    <t>hollygirl559</t>
  </si>
  <si>
    <t xml:space="preserve">help my battery in my car is dead!!!!!!!  </t>
  </si>
  <si>
    <t>MandinaM</t>
  </si>
  <si>
    <t>Ugh! Got that horrible sunday evening back to work feeling  made even worse by the fact i have had a week off! Boo!</t>
  </si>
  <si>
    <t>autumn_meadows</t>
  </si>
  <si>
    <t>ok guys I am NOT feeling.my ear infection has got worse and I dont want togo to the ER to wait 5 hours with 2 kids?   but I cant swollow</t>
  </si>
  <si>
    <t>bizarrojamie</t>
  </si>
  <si>
    <t xml:space="preserve">it makes me sad when jeter grounds into a double play </t>
  </si>
  <si>
    <t>kunalshetye</t>
  </si>
  <si>
    <t xml:space="preserve">Off to bed. Its gonna be a hectic day tomorrow </t>
  </si>
  <si>
    <t>IHateIsis</t>
  </si>
  <si>
    <t xml:space="preserve">@musicality89 I KNOWWWWW!! Imma buy another one though </t>
  </si>
  <si>
    <t>RunFromLiz</t>
  </si>
  <si>
    <t xml:space="preserve">It's supposed to be cold and rainy on my birthday. </t>
  </si>
  <si>
    <t>srotman</t>
  </si>
  <si>
    <t xml:space="preserve">@socialscope will you be letting all current users try the new beta or only a select few? haven't received any email but others have </t>
  </si>
  <si>
    <t>@Madeley  http://bit.ly/anQjU ACE prize winning FAN MADE vid for best single NOT  released in 2008. Please keep retweeting.</t>
  </si>
  <si>
    <t>CudiFresh</t>
  </si>
  <si>
    <t xml:space="preserve">@ibehRoxx crookers is the best. The rest are bloated and overdone. But I guess remixing day n nite will make you popular </t>
  </si>
  <si>
    <t xml:space="preserve">still feeling like shit </t>
  </si>
  <si>
    <t>babyvamp</t>
  </si>
  <si>
    <t>@mileycyrus miley...im in italy but i won't see you  im sooooo sad.</t>
  </si>
  <si>
    <t>mmmelo</t>
  </si>
  <si>
    <t>gym. grocery shopping. study. school tomorrow  ugh.</t>
  </si>
  <si>
    <t>thedilettante</t>
  </si>
  <si>
    <t xml:space="preserve">@aemeliaclare I can barely afford groceries. And yet I bought 2 books yesterday, 2 more for a gift today, and just ordered 1 online. </t>
  </si>
  <si>
    <t>habmania</t>
  </si>
  <si>
    <t xml:space="preserve">takin a Sunday break from housework. Snowing outside </t>
  </si>
  <si>
    <t xml:space="preserve">I hate how once they break up they don't get back together until like the last episode </t>
  </si>
  <si>
    <t>@ZaphodCamden  http://bit.ly/anQjU ACE prize winning FAN MADE vid for best single NOT  released in 2008. Please keep retweeting.</t>
  </si>
  <si>
    <t xml:space="preserve">shit! twittering is addictive.. </t>
  </si>
  <si>
    <t>lilellis92</t>
  </si>
  <si>
    <t xml:space="preserve">feeling ill i think its too much sun </t>
  </si>
  <si>
    <t xml:space="preserve">I'm wishin i had some caffeine! </t>
  </si>
  <si>
    <t>ayonkhan</t>
  </si>
  <si>
    <t xml:space="preserve">is very sad about Kolkata Knight Riders. </t>
  </si>
  <si>
    <t>WTFDaisy</t>
  </si>
  <si>
    <t xml:space="preserve">Sorting out my bag for tomorrow  Not looking forward to being up early. On a brighter note when I get home Be Human should be here  </t>
  </si>
  <si>
    <t>jawar</t>
  </si>
  <si>
    <t>@MissT09 Strong black woman did you know that you aren't following me?  Can't send you this special dm.</t>
  </si>
  <si>
    <t>jlb1113</t>
  </si>
  <si>
    <t xml:space="preserve">What does it take for talk shows to address a crippling disease which is being ignored by some Drs. and the CDC. Has a friend with Lyme </t>
  </si>
  <si>
    <t>jimenaadl</t>
  </si>
  <si>
    <t xml:space="preserve">is having no inspiration at all for my designs!! </t>
  </si>
  <si>
    <t>Linda_Marie_uk</t>
  </si>
  <si>
    <t xml:space="preserve">have the headache from hell. Nothing takes it away, Damn hayfever </t>
  </si>
  <si>
    <t>subtlecontusion</t>
  </si>
  <si>
    <t xml:space="preserve">@TheGirlOfGlass he's not following me back </t>
  </si>
  <si>
    <t>wubbies</t>
  </si>
  <si>
    <t xml:space="preserve">Is extremely sad that Spring Break is coming to an end... </t>
  </si>
  <si>
    <t>monoyes</t>
  </si>
  <si>
    <t>@Ace_Money  til how long?</t>
  </si>
  <si>
    <t xml:space="preserve">My throat hurts  death cab for cutie toniiiight </t>
  </si>
  <si>
    <t>@rainbowglow aww  at least you made the most of the sunshine when it was out (: i hope the weather stays like this!</t>
  </si>
  <si>
    <t>@lazone  http://bit.ly/anQjU ACE prize winning FAN MADE vid for best single NOT  released in 2008. Please keep retweeting.</t>
  </si>
  <si>
    <t xml:space="preserve">My site is so slow today. I hope it isn't going to be that much longer. </t>
  </si>
  <si>
    <t>LAUR4T</t>
  </si>
  <si>
    <t xml:space="preserve">@NODLOVE i dont know how to use it </t>
  </si>
  <si>
    <t>KelleyLCarter</t>
  </si>
  <si>
    <t xml:space="preserve">@RayHughesLA Can't believe you didn't call me about this! </t>
  </si>
  <si>
    <t>dingledoink</t>
  </si>
  <si>
    <t xml:space="preserve">@beagile How'd @ideguise and I do? Can't check for like an hour. </t>
  </si>
  <si>
    <t>saruhvee</t>
  </si>
  <si>
    <t xml:space="preserve">HAS to stay home </t>
  </si>
  <si>
    <t>she_eats</t>
  </si>
  <si>
    <t xml:space="preserve">Wow. It's a gorgeous day and my little group probably represents 50% of the attendance at the Dynamo game.  </t>
  </si>
  <si>
    <t>chrisassmar</t>
  </si>
  <si>
    <t xml:space="preserve">I missed my call from my supergirl this morning!!! </t>
  </si>
  <si>
    <t>sarahsummerset</t>
  </si>
  <si>
    <t xml:space="preserve">the ms walk was so tiring and up in pasadena it was so hot . my medal of &amp;quot;achievement&amp;quot; broke </t>
  </si>
  <si>
    <t>jcolatruglio</t>
  </si>
  <si>
    <t xml:space="preserve">Bioethics went well... But now I'm alone for the next 10 days </t>
  </si>
  <si>
    <t>haiiilee</t>
  </si>
  <si>
    <t xml:space="preserve">freezing my asss off, </t>
  </si>
  <si>
    <t>KonkreteRose</t>
  </si>
  <si>
    <t xml:space="preserve">@mileycyrus Go Miley!!! Hate I missed u in Knoxville </t>
  </si>
  <si>
    <t>shannon_james</t>
  </si>
  <si>
    <t xml:space="preserve">So i must admit, I am a little bummed out to find out that the Marc Ecko shoot for playboy is not going to be out till July </t>
  </si>
  <si>
    <t>@x_katylewis_x lol yh  i go to bradford gals gramma skool www.bggs.com wat bout u?</t>
  </si>
  <si>
    <t>poldenais</t>
  </si>
  <si>
    <t xml:space="preserve">United beat on penalties. How sweet. Sorry Charlie </t>
  </si>
  <si>
    <t>samstar010</t>
  </si>
  <si>
    <t>@LayC  not enough time in the day</t>
  </si>
  <si>
    <t>@ComedyQueen lol the boiler is under there it'll melt   lol</t>
  </si>
  <si>
    <t>@YvonneSim  http://bit.ly/anQjU ACE prize winning FAN MADE vid for best single NOT  released in 2008. Please keep retweeting.</t>
  </si>
  <si>
    <t>IconBlock</t>
  </si>
  <si>
    <t>@xcession That's unfortunate they should have made an option to set the order of the tweets. Looks like we will be switching  from BB</t>
  </si>
  <si>
    <t>DedaCorleon</t>
  </si>
  <si>
    <t>Orioles are down 0 - 2.  Turn this game around</t>
  </si>
  <si>
    <t>SarcasticFairy</t>
  </si>
  <si>
    <t xml:space="preserve">@beautie  I really, really, dislike Raymond </t>
  </si>
  <si>
    <t xml:space="preserve">i want wendy's! </t>
  </si>
  <si>
    <t>purple_wabbit</t>
  </si>
  <si>
    <t xml:space="preserve">@Joshwang I promise you then that my return will be accompanied by rainy skies for the UK - English weather truly despises me </t>
  </si>
  <si>
    <t>michallovemusic</t>
  </si>
  <si>
    <t>@ShaliniN not much studying we only have one test. Yeah it has, aaw  sorry about your laptop</t>
  </si>
  <si>
    <t>heldincontempt</t>
  </si>
  <si>
    <t xml:space="preserve">@mona_tweets Ugh, what a PITA. Glad the resto is helping out, but bah on having to wait for the bank to release the funds back. </t>
  </si>
  <si>
    <t>janieo</t>
  </si>
  <si>
    <t>@MissBeckala sorry I missed Miss Em's Sunday show!!  Tell her I will catch the next one. Have fun at movie! I LOVE the EM! ;-))</t>
  </si>
  <si>
    <t>AngelaGillham</t>
  </si>
  <si>
    <t xml:space="preserve">@DerekMarkham sellers and braggers are the downfall of twitter </t>
  </si>
  <si>
    <t>jamesvalero</t>
  </si>
  <si>
    <t xml:space="preserve">Taking care of @hellosheena , not feeling well today </t>
  </si>
  <si>
    <t>jonasfan1992</t>
  </si>
  <si>
    <t>At home my brothers baseball tournament was cancelled the fields were flooded!!!     I was looking forward to a baseball weekend!!!</t>
  </si>
  <si>
    <t>MsLauraU</t>
  </si>
  <si>
    <t xml:space="preserve">guess I'll go study...still upset I didn't find anything to buy at the mall </t>
  </si>
  <si>
    <t>MissRinnie</t>
  </si>
  <si>
    <t>has been in all day and no work done!  I need to fix up!</t>
  </si>
  <si>
    <t>nikidavis</t>
  </si>
  <si>
    <t xml:space="preserve">ugh feel sick from drinking too much yesterday </t>
  </si>
  <si>
    <t>heyraynie</t>
  </si>
  <si>
    <t xml:space="preserve"> Cardboard doesn't go into the garbage. Someone needs to tell my neighbors. &amp;lt;/3</t>
  </si>
  <si>
    <t>dasilva_uk</t>
  </si>
  <si>
    <t xml:space="preserve">@pookie_UK oh hell. Hadn't heard about Ballard </t>
  </si>
  <si>
    <t>@lubi4  http://bit.ly/anQjU ACE prize winning FAN MADE vid for best single NOT  released in 2008. Please keep retweeting.</t>
  </si>
  <si>
    <t>spinsallnight</t>
  </si>
  <si>
    <t xml:space="preserve">FML that shit was expensive </t>
  </si>
  <si>
    <t>jellyjubs</t>
  </si>
  <si>
    <t>@ToxicDeath I think I need to be poked again.  can't help myself from the scanning of the interweb.</t>
  </si>
  <si>
    <t>JulMarTay</t>
  </si>
  <si>
    <t xml:space="preserve">@jaycloth yes hes been missing since Friday night. Nobody has seen him </t>
  </si>
  <si>
    <t>xoxALPAxox</t>
  </si>
  <si>
    <t>had an amazing weekend!!...bt i fell over n twisted my ankle  its so badly swollen! im just startin to walk agen!</t>
  </si>
  <si>
    <t>mp3mad</t>
  </si>
  <si>
    <t>@mileycyrus Be Careful! I heard the paparazzi there are Extreme   They just caused Madonna to go to hospital two days ago. Take Bodyguards</t>
  </si>
  <si>
    <t>James_Macfar</t>
  </si>
  <si>
    <t xml:space="preserve">wanted to go gym today but sadly its too late and its shut </t>
  </si>
  <si>
    <t>JesseWinchester</t>
  </si>
  <si>
    <t xml:space="preserve">Cabinet bonding today!!!!! Then last Connecting Point Group of the Year at Crosspoint </t>
  </si>
  <si>
    <t>whenever i lose a follower i want to know what i've done to offend them so much  sob sob sob</t>
  </si>
  <si>
    <t>lweber</t>
  </si>
  <si>
    <t xml:space="preserve">@suzieahn will report back on the dried vs fresh fig question. won't have time to cook again till later in the week tho. </t>
  </si>
  <si>
    <t>btfldisaster11</t>
  </si>
  <si>
    <t xml:space="preserve">is having quite a lonely day. </t>
  </si>
  <si>
    <t>@nessie111 awwh noo  Lets put a giant Cuddy toy in there :p</t>
  </si>
  <si>
    <t>@threefromleith  http://bit.ly/anQjU ACE prize winning FAN MADE vid for best single NOT  released in 2008. Please keep retweeting.</t>
  </si>
  <si>
    <t>AyrieKitty</t>
  </si>
  <si>
    <t xml:space="preserve">Poe is really annoyed with him, she would usually play with him but now that she is prego she wants nothing to do with him, sad </t>
  </si>
  <si>
    <t xml:space="preserve">@Ace_Money </t>
  </si>
  <si>
    <t>frostedblakes</t>
  </si>
  <si>
    <t xml:space="preserve">hoomee.. beuatiful day dont wanna go to work </t>
  </si>
  <si>
    <t>xoemilyx3</t>
  </si>
  <si>
    <t xml:space="preserve">wishing it wasn't the last day of spring break </t>
  </si>
  <si>
    <t>M1ke91</t>
  </si>
  <si>
    <t xml:space="preserve">i enjoyed last night, except for ginger Viking lady, if only we where 5 minutes earlier ahwell. back to school tomorrow boo hoo </t>
  </si>
  <si>
    <t>CatherineBerg</t>
  </si>
  <si>
    <t>I am still thinking about Franz Ferdinand! MIA brought it. The Killers seemed over-produced &amp;amp; little audience interaction.  #Coachella</t>
  </si>
  <si>
    <t xml:space="preserve">@macc8 me too sis..me 2. I am sad u won't b here for lola's bday </t>
  </si>
  <si>
    <t>axlejason</t>
  </si>
  <si>
    <t xml:space="preserve">Tired, blaaah. Someone type my homework for me </t>
  </si>
  <si>
    <t>fa6oom7</t>
  </si>
  <si>
    <t xml:space="preserve">@Smartidiotx and @maryaminho : misss yaaa loadz &amp;lt;3 sooo sick that i cant focus?! i have to study for 2 tests: bus math and bus and mgt?! </t>
  </si>
  <si>
    <t>TweetNewz</t>
  </si>
  <si>
    <t>Not for me  [[Satisfaction]: All topics for Twitter - Recently Created] http://bit.ly/9pzTC</t>
  </si>
  <si>
    <t>simonehancox</t>
  </si>
  <si>
    <t xml:space="preserve">@ronamoira aaah. That's so sad. </t>
  </si>
  <si>
    <t>Angiechev1</t>
  </si>
  <si>
    <t xml:space="preserve">another weekend gone. Time to get back to reality </t>
  </si>
  <si>
    <t>ashleyyosaurus</t>
  </si>
  <si>
    <t xml:space="preserve">DANG. My battery died so we had to move inside, and I lost what I'd been working on. Failure </t>
  </si>
  <si>
    <t>SummerBitch</t>
  </si>
  <si>
    <t xml:space="preserve">why does the mall have to close at 6 on sundays? </t>
  </si>
  <si>
    <t>farrahad</t>
  </si>
  <si>
    <t xml:space="preserve">Trying to finished this portfolio but alive program won't freakin show... </t>
  </si>
  <si>
    <t>sophie_wong</t>
  </si>
  <si>
    <t xml:space="preserve">starting the 3 hours of dreaded admin ready for the next week </t>
  </si>
  <si>
    <t>sjanae</t>
  </si>
  <si>
    <t xml:space="preserve">fuuuuuckkkkkkk! I just made a to do list to see how much shit I have to do..... 14 things!!!!!!! ahhhhhhhhhh I just wanna go swimming </t>
  </si>
  <si>
    <t>ShaliniN</t>
  </si>
  <si>
    <t xml:space="preserve">@michallovemusic Studying is like taking over my life! Ahhh!!! So many exams in May it's actually not even funny! </t>
  </si>
  <si>
    <t>bethany9330</t>
  </si>
  <si>
    <t xml:space="preserve">is cleaning my room </t>
  </si>
  <si>
    <t>thesassypeach</t>
  </si>
  <si>
    <t xml:space="preserve">@sixtwentyseven I know! Guess I'll have to bring an umbrella </t>
  </si>
  <si>
    <t>Sarz12</t>
  </si>
  <si>
    <t xml:space="preserve">Does not want go college tomorrow </t>
  </si>
  <si>
    <t>vicky_cool</t>
  </si>
  <si>
    <t xml:space="preserve">cant we have a 3 day weekend </t>
  </si>
  <si>
    <t xml:space="preserve">@vindiekins *flails* I can't make something that looks like you </t>
  </si>
  <si>
    <t>OhMariaa</t>
  </si>
  <si>
    <t>Mall! With no money  ha</t>
  </si>
  <si>
    <t>tylerpetersen</t>
  </si>
  <si>
    <t>@ItsMissRiot Actually she is really bad live.  I still am Gaga over her though!</t>
  </si>
  <si>
    <t>@Birdsingr  http://bit.ly/anQjU ACE prize winning FAN MADE vid for best single NOT  released in 2008. Please keep retweeting.</t>
  </si>
  <si>
    <t>joanasrthebest</t>
  </si>
  <si>
    <t xml:space="preserve">Get ready to come back to school tomorrow </t>
  </si>
  <si>
    <t>marisavasan</t>
  </si>
  <si>
    <t xml:space="preserve"> I feel so fucking pukeyyyyy ughhhhhhhhhh... I just wanna go home and lay in bed -_-</t>
  </si>
  <si>
    <t xml:space="preserve">I suppose I should have done all this work at the BEGINNING of the holidays </t>
  </si>
  <si>
    <t>thenakul</t>
  </si>
  <si>
    <t xml:space="preserve">gettin worried.. too much sylabus to do </t>
  </si>
  <si>
    <t>@_LailaN aww i have been worried bout ya u bak on msn soon god my life is fucked anutie has only days 2 live so upset  txt me soon ly xxx</t>
  </si>
  <si>
    <t>i'm off to get food. my brother went fishing today  but didn't catch any fish, thank god.</t>
  </si>
  <si>
    <t xml:space="preserve">@RPatZHood the phillies...I am a season ticket holder....they are lookin like crap! </t>
  </si>
  <si>
    <t>consubfm</t>
  </si>
  <si>
    <t xml:space="preserve">I was going to go see Seventeen Again with my sister and her friend and now we might not... </t>
  </si>
  <si>
    <t xml:space="preserve">alas, i remember the promise of summers 07 and 08 - offered so much early on, only to be an overcast-filled few months of &amp;quot;summer&amp;quot; </t>
  </si>
  <si>
    <t>tabbypotter</t>
  </si>
  <si>
    <t xml:space="preserve">Why do the birds go on singing why does the sea rush to  shore don't they know its the end of the world cause you don't love me anymore </t>
  </si>
  <si>
    <t>GavinGamble</t>
  </si>
  <si>
    <t>its getting dark now, depression is coming in like a flood of carbon monoxide. the weekend is over  tears.</t>
  </si>
  <si>
    <t>jadecarr8</t>
  </si>
  <si>
    <t>cathywos</t>
  </si>
  <si>
    <t xml:space="preserve">bday over and now it's time 2 pack. </t>
  </si>
  <si>
    <t>@mileycyrus mimi i cant come to rome even if i live in italy  im soo sad cause I ADORE YOU &amp;amp; i want 2 meet you!! :'(  i think i could cry.</t>
  </si>
  <si>
    <t>arroser</t>
  </si>
  <si>
    <t xml:space="preserve">tï¿½rleï¿½ is a stupid child why should i know something about his boring life?... </t>
  </si>
  <si>
    <t xml:space="preserve">enjoying the last day of holiday....! tomorrow at school! </t>
  </si>
  <si>
    <t xml:space="preserve">Aww. My dog got at my favourite tanktop, and now it has holes in it. </t>
  </si>
  <si>
    <t>@futcerco  http://bit.ly/anQjU ACE prize winning FAN MADE vid for best single NOT  released in 2008. Please keep retweeting.</t>
  </si>
  <si>
    <t xml:space="preserve">Ugh. Sunny days = Allergies for me. Boooo </t>
  </si>
  <si>
    <t>Miz_Curves</t>
  </si>
  <si>
    <t xml:space="preserve">@mainohustlehard I MAD THAT YOU WERE IN CLEVELAND AND I DIDN'T KNOW ABOUT IT VERY MAD </t>
  </si>
  <si>
    <t>sammi_jade</t>
  </si>
  <si>
    <t>@purdysmum i dont think @alancarr forgives me hunni  lol</t>
  </si>
  <si>
    <t>dukeofcolor</t>
  </si>
  <si>
    <t xml:space="preserve">the 2 year old one who thinks people just wanna play makes me super so sad </t>
  </si>
  <si>
    <t>Seriously getting nervous! Can't find this stuff anywhere  I will CRY if I threw it away but don't see how I could've done that!</t>
  </si>
  <si>
    <t>initinitvampire</t>
  </si>
  <si>
    <t xml:space="preserve">Im very very sad </t>
  </si>
  <si>
    <t>adriennetjie</t>
  </si>
  <si>
    <t xml:space="preserve">i don't want the school to start tomorrow!!! </t>
  </si>
  <si>
    <t>@Keir_lyon I know  She had an argument with the producer or something..that's what i heard anyway - i hate dave, he's a weirdo!!</t>
  </si>
  <si>
    <t>@PostcardFreak  http://bit.ly/anQjU ACE prize winning FAN MADE vid for best single NOT  released in 2008. Please keep retweeting.</t>
  </si>
  <si>
    <t xml:space="preserve">@mdwaterfront i know! i had work and couldnt come down </t>
  </si>
  <si>
    <t>nicoledevon</t>
  </si>
  <si>
    <t xml:space="preserve">Going to Mayfair.  Hopefully I come back with a new purse, wallet, and iPhone charger. Ugh. LOVE spending money I don't have! </t>
  </si>
  <si>
    <t>loverjonasalma</t>
  </si>
  <si>
    <t xml:space="preserve">sad because i dont have tickets for jonas brothers concert in monterrey!!! </t>
  </si>
  <si>
    <t>Gahh! .. Remembered that not only do I have to go back to school tomorrow but that I also have English mocks ..  Damn it! ..</t>
  </si>
  <si>
    <t>AmykBirch</t>
  </si>
  <si>
    <t xml:space="preserve">@givebackmycd fell off a couch... lol i was pretty drunk and just wasnt paying attention.. i tore all the ligaments in my ankle </t>
  </si>
  <si>
    <t>@NeydaC  http://bit.ly/anQjU ACE prize winning FAN MADE vid for best single NOT  released in 2008. Please keep retweeting.</t>
  </si>
  <si>
    <t>riversideboy</t>
  </si>
  <si>
    <t>@asot400 first 10 seconds of surrender keeps looping  #asot400</t>
  </si>
  <si>
    <t>JameeBean</t>
  </si>
  <si>
    <t xml:space="preserve">So upset that spring break is like over </t>
  </si>
  <si>
    <t>noelosborne</t>
  </si>
  <si>
    <t xml:space="preserve">It is Monday morning, I am starting a weeks holiday, and it is raining </t>
  </si>
  <si>
    <t>eerriiccvvzz</t>
  </si>
  <si>
    <t xml:space="preserve">@vickicullen I wish I could go to the beach!!! But I have so much homework to do </t>
  </si>
  <si>
    <t>TylerGoodAtAll</t>
  </si>
  <si>
    <t xml:space="preserve">Sorry to hear emily. </t>
  </si>
  <si>
    <t>bennycore</t>
  </si>
  <si>
    <t xml:space="preserve">way back home....damn i miss her so much </t>
  </si>
  <si>
    <t>hiyakate</t>
  </si>
  <si>
    <t>my plimmys are wrecked and filled with sand  bummer. but this time next week its mcfly!  ?</t>
  </si>
  <si>
    <t>cherrelle</t>
  </si>
  <si>
    <t xml:space="preserve">Still trying to find an apartment in Gainesville... Moving sucks </t>
  </si>
  <si>
    <t>JasWill</t>
  </si>
  <si>
    <t xml:space="preserve">@jamie_poyer Hey-ey-ey, the Boston Celtics are a respectable franchise </t>
  </si>
  <si>
    <t>@Gscape  http://bit.ly/anQjU ACE prize winning FAN MADE vid for best single NOT  released in 2008. Please keep retweeting.</t>
  </si>
  <si>
    <t>kiminterrupted</t>
  </si>
  <si>
    <t xml:space="preserve">@rebstew </t>
  </si>
  <si>
    <t>Helz2</t>
  </si>
  <si>
    <t xml:space="preserve">@Gilly_Jynxed200 aww hun i'm sorry </t>
  </si>
  <si>
    <t>jadestella</t>
  </si>
  <si>
    <t xml:space="preserve">Chillin before a long day at the office 2mr... Gr8 </t>
  </si>
  <si>
    <t>kendradarling</t>
  </si>
  <si>
    <t xml:space="preserve">I'm tired of being sick </t>
  </si>
  <si>
    <t>eurostyle360</t>
  </si>
  <si>
    <t>i have to keep refreshing  #asot400</t>
  </si>
  <si>
    <t>jadeybaby1982</t>
  </si>
  <si>
    <t>@nickjsalt awwwwww nick  u got this sickness bug that everyone is getting??...x</t>
  </si>
  <si>
    <t>raindrops_hali</t>
  </si>
  <si>
    <t xml:space="preserve">@Lhjunkie nowaz, how old are you?I feel like a granny </t>
  </si>
  <si>
    <t>DaphneDuck14</t>
  </si>
  <si>
    <t>school sucks!!  feels great to return to volleyball practice  GILAD IS STILL ALIVE!!! 1029 DAYS HE'S NOT HOME!!!</t>
  </si>
  <si>
    <t>kimtotheberlyyy</t>
  </si>
  <si>
    <t xml:space="preserve">it's cold out today, i miss florida </t>
  </si>
  <si>
    <t>@pob34 NOooo noooo not te bin  and i was being nice actulyl :p</t>
  </si>
  <si>
    <t>lyprulz</t>
  </si>
  <si>
    <t xml:space="preserve">Just saw my first up-close and personal Kindle in use. Even more badass than I expected. I want one. </t>
  </si>
  <si>
    <t>PiercedJose</t>
  </si>
  <si>
    <t>so i was drunk. with molly, mike, and luz, and others. and i got numbers, and luz left.  i miss her already. i have a hangover . ughhhhh</t>
  </si>
  <si>
    <t xml:space="preserve">@rachelsuzannee GOOD IDEA! but i have no green paper either </t>
  </si>
  <si>
    <t>Jewels_xo</t>
  </si>
  <si>
    <t xml:space="preserve">Walmart on Sunday? Why do I always do this to myself? I just barely got out alive. </t>
  </si>
  <si>
    <t>Divababie</t>
  </si>
  <si>
    <t xml:space="preserve">Damm! No more lazy have to go to store then to in laws. Is icky and raining outside </t>
  </si>
  <si>
    <t>bambiwoo</t>
  </si>
  <si>
    <t xml:space="preserve">been up from 4am, and just finished a 9 hour shift in work... so not in the mood to do work </t>
  </si>
  <si>
    <t>@Arthas123  http://bit.ly/anQjU ACE prize winning FAN MADE vid for best single NOT  released in 2008. Please keep retweeting.</t>
  </si>
  <si>
    <t>djpanicnyc</t>
  </si>
  <si>
    <t>@chairmanhao back to reality tomorrow  have you done any work for skewl? (not ccny)</t>
  </si>
  <si>
    <t>erickskippy</t>
  </si>
  <si>
    <t xml:space="preserve">is trying to enjoy twitter... </t>
  </si>
  <si>
    <t>CristalDanielle</t>
  </si>
  <si>
    <t xml:space="preserve">@teamanr My weekend is going well. Thanks for asking hate that it's almost over </t>
  </si>
  <si>
    <t>Paige_MCR_Girl</t>
  </si>
  <si>
    <t xml:space="preserve">on holiday for the next week, it sucks, i'm gonna have to go a week without my bf </t>
  </si>
  <si>
    <t>@ShaliniN aww  we only have our exams in June so it's not too bad, how was your holiday?</t>
  </si>
  <si>
    <t>veronicavero</t>
  </si>
  <si>
    <t xml:space="preserve">watching my baby sleeping. Such a pretty Sunday and I'm not in beach. </t>
  </si>
  <si>
    <t>mArCiHa4U</t>
  </si>
  <si>
    <t>Back to homework... yay  ... good luck on your diet @THE_REAL_SHAQ your going to be a really hott model</t>
  </si>
  <si>
    <t>@teknodave Indeed man. I'm picking up my earbuds but no sound  #asot400</t>
  </si>
  <si>
    <t>Another loser: @LilViolet We lost the game 49-19  We were out of training, even so it did well.... http://tinyurl.com/cyzlmj</t>
  </si>
  <si>
    <t>EeeEmmEyeEllWhy</t>
  </si>
  <si>
    <t xml:space="preserve">Blonde highlights or brown tints? School tommorrow </t>
  </si>
  <si>
    <t>markpg</t>
  </si>
  <si>
    <t xml:space="preserve">Getting ready to go back to school, not long till the GCSE's </t>
  </si>
  <si>
    <t>furryvision</t>
  </si>
  <si>
    <t xml:space="preserve">Helped nick shave his head. Now im writing a tedious 10 page paper on Cuban diaspora in Miami. I just want to play WoW </t>
  </si>
  <si>
    <t>eviltwinn2</t>
  </si>
  <si>
    <t xml:space="preserve">The way life works is crazy and i just want to sleep right now but i have to go back to work t 3 </t>
  </si>
  <si>
    <t>violynn89</t>
  </si>
  <si>
    <t xml:space="preserve">@crazy casey   me too </t>
  </si>
  <si>
    <t xml:space="preserve">@frenchiep FRENCHIE! *-* Feel welcome. Why you weren't with the boys when I met them in Recife?! </t>
  </si>
  <si>
    <t>Valentino666</t>
  </si>
  <si>
    <t xml:space="preserve">I could have the mumps! </t>
  </si>
  <si>
    <t xml:space="preserve">TERRIBLE headache. Laying on the couch, listening to Mom, Maya and Mo do gardening stuff on the deck. Someone knock me out. </t>
  </si>
  <si>
    <t>Yayitsmartyna</t>
  </si>
  <si>
    <t xml:space="preserve">Still need ss </t>
  </si>
  <si>
    <t>@Haley_Woods wow i can't believe you didn't take me  lol jks, im not even going to be home when you get home :'(</t>
  </si>
  <si>
    <t>pinkleo</t>
  </si>
  <si>
    <t xml:space="preserve">@Brenda_Dean kaylee was sick to her tummy (quite a mess really) which caused her to miss her first field day </t>
  </si>
  <si>
    <t>perfecttenn</t>
  </si>
  <si>
    <t xml:space="preserve">Just got done detangling hair...way too much came out </t>
  </si>
  <si>
    <t>Aaarrrggg - Mrs S has been upgraded but I haven't   Will see what they can do on the plane.</t>
  </si>
  <si>
    <t xml:space="preserve">@#asot400 thanks for everyone for this unique event... Hard to understand that it's over... </t>
  </si>
  <si>
    <t>amybuchanan09</t>
  </si>
  <si>
    <t>nothin bored  xx</t>
  </si>
  <si>
    <t>ethanjim</t>
  </si>
  <si>
    <t xml:space="preserve">has now recovered from earlier today, but will still need an early night... will have to do lots of work at college so I don't get behind </t>
  </si>
  <si>
    <t xml:space="preserve">Want to build an iPhone app, but don't have a mac or $99 </t>
  </si>
  <si>
    <t>brittany_316</t>
  </si>
  <si>
    <t xml:space="preserve">@LeAnnElizabeth </t>
  </si>
  <si>
    <t>Zionamethyst</t>
  </si>
  <si>
    <t xml:space="preserve">Waitin in greyhounf for my bus </t>
  </si>
  <si>
    <t>Coralierocks</t>
  </si>
  <si>
    <t xml:space="preserve">is going to try and finish reading Breaking Dawn - boring part about Jacob right now </t>
  </si>
  <si>
    <t>enajade</t>
  </si>
  <si>
    <t xml:space="preserve">@DrPostALot awwww BEACH! but I wanna go to North Shore, Ocean Beach ain't the same </t>
  </si>
  <si>
    <t>CurtisRCooley</t>
  </si>
  <si>
    <t xml:space="preserve">@marick I think if you asked my current employer, he thinks I'm a deviate. </t>
  </si>
  <si>
    <t>Melissaaxx</t>
  </si>
  <si>
    <t>i hate saying goodbye.  ugggggh.</t>
  </si>
  <si>
    <t>kerokerofrog</t>
  </si>
  <si>
    <t xml:space="preserve">doing nothing, cleaned and unpacked my things into the new apartment. I actually made it quite feng shui! But the bed is so small </t>
  </si>
  <si>
    <t>thebeachishers</t>
  </si>
  <si>
    <t>GOODBYE  #ASOT400</t>
  </si>
  <si>
    <t xml:space="preserve">i need a hug. I don't handle people dying well. someone talk to me, make it better. please </t>
  </si>
  <si>
    <t>@carthalis yeah   I've only seen (not read) Empire of the Sun, but I read Crash.  He was an amazing author.</t>
  </si>
  <si>
    <t>cl4irethomas</t>
  </si>
  <si>
    <t xml:space="preserve">@CocaBeenSlinky Searched the other week, could only find 5 mins stuff on youtube </t>
  </si>
  <si>
    <t>Lepythedinosuar</t>
  </si>
  <si>
    <t>Blah. Blockbuster doesn't have The Orange Box  Now I'm all sad.</t>
  </si>
  <si>
    <t>Kitterrrr</t>
  </si>
  <si>
    <t xml:space="preserve">Heading back to LA </t>
  </si>
  <si>
    <t>thevixxx</t>
  </si>
  <si>
    <t xml:space="preserve">just woke up. OMG soo sick still. aww </t>
  </si>
  <si>
    <t>jesseleo</t>
  </si>
  <si>
    <t xml:space="preserve">Weekend like this I should be at Killington </t>
  </si>
  <si>
    <t>haleyashe</t>
  </si>
  <si>
    <t xml:space="preserve">I only got 9 hour this week for work! </t>
  </si>
  <si>
    <t>DanielJUK</t>
  </si>
  <si>
    <t>From the BBC  -the novelist JG Ballard has died at the age of 78. Several of his books were turned into films including Crash, Empireofsun</t>
  </si>
  <si>
    <t>alliek2010</t>
  </si>
  <si>
    <t>Germanshepmom</t>
  </si>
  <si>
    <t xml:space="preserve">Darn Dish Network and ABC feud! Still can't get ABC! Won't get to watch MJ sing Nat'l Anthem </t>
  </si>
  <si>
    <t>BuenaBcawley</t>
  </si>
  <si>
    <t xml:space="preserve">@twistinglemon well....normally i don't get motion sickness but the last few times i have felt ill whilst flying.... </t>
  </si>
  <si>
    <t>ChristinaHolt30</t>
  </si>
  <si>
    <t>CameraObscura83</t>
  </si>
  <si>
    <t xml:space="preserve">@angryboardface no diviners or celebrities follow me... </t>
  </si>
  <si>
    <t xml:space="preserve">@boogieman50 i seem to do it once a week at the moment </t>
  </si>
  <si>
    <t>DangerousLisa</t>
  </si>
  <si>
    <t xml:space="preserve">@mssaram THANKS!   We plan to, despite the rain </t>
  </si>
  <si>
    <t>sarraax0</t>
  </si>
  <si>
    <t xml:space="preserve">Eating subway &amp;amp; watching tv all day longgg. I dont wanna go to school tomorrow </t>
  </si>
  <si>
    <t>crazibabi89</t>
  </si>
  <si>
    <t xml:space="preserve">No matter how long i work on homework the list seems to get bigger and not smaller like anticipated </t>
  </si>
  <si>
    <t>@Storm_Crow I've had to canx my every monday lunch date for tomorrow  I can't face the walk</t>
  </si>
  <si>
    <t>highsockmojo</t>
  </si>
  <si>
    <t xml:space="preserve">Brauny needs to stop striking out </t>
  </si>
  <si>
    <t>tinydancer2772</t>
  </si>
  <si>
    <t xml:space="preserve">is stuffed...Tucker's Marketplace rocks my world, but not my waistline </t>
  </si>
  <si>
    <t>x_Holziii_x</t>
  </si>
  <si>
    <t>[ii]missss yuuu Martin  .......</t>
  </si>
  <si>
    <t xml:space="preserve">Have an exam tomorrow. Have I studied at all? No. Fail. Have a response and a thesis due tomorrow. Have I done the reading? No. Fail. </t>
  </si>
  <si>
    <t>misstrishdelish</t>
  </si>
  <si>
    <t xml:space="preserve">@crazycubchris lol i've been up... still hella blah with the flu </t>
  </si>
  <si>
    <t>@paintermommy It keeps telling me I need to use hex color format.  I didn't change the way I did it!   Boo, @Twitter</t>
  </si>
  <si>
    <t>peachywish</t>
  </si>
  <si>
    <t>Watched the Boy in the Striped Pajamas today...was not expecting the ending  Great film though</t>
  </si>
  <si>
    <t>kimh23</t>
  </si>
  <si>
    <t xml:space="preserve">boozer's defense sucks!!! well he just sucks!!!! </t>
  </si>
  <si>
    <t xml:space="preserve">@raindrops_hali Twenty. </t>
  </si>
  <si>
    <t>fayeezah</t>
  </si>
  <si>
    <t xml:space="preserve">my eyes are extremely swollen. i couldn't get to sleep.. blame me. </t>
  </si>
  <si>
    <t>anahitajoon</t>
  </si>
  <si>
    <t xml:space="preserve">Working on a Sunday, No Tango today </t>
  </si>
  <si>
    <t>ImABadHabit</t>
  </si>
  <si>
    <t>@dajooles me tooooooooooooo i feel so bad!   just glad you werent speeding on the highway or nothing!</t>
  </si>
  <si>
    <t>karenmonster</t>
  </si>
  <si>
    <t xml:space="preserve">I had two hotdogs and some chips...I should have only had one hotdog....I need to start training myself. </t>
  </si>
  <si>
    <t>wayone1213</t>
  </si>
  <si>
    <t xml:space="preserve">Scrapbooking today....I can't believe it might snow Tuesday night </t>
  </si>
  <si>
    <t>jolandadane</t>
  </si>
  <si>
    <t xml:space="preserve">Home sweet home... Thank God. My brother picked me up this morning to go to Groningen, we ended up next to the highway with 160 km/h. :S </t>
  </si>
  <si>
    <t>Leanne_Miller</t>
  </si>
  <si>
    <t xml:space="preserve">hatez sundays </t>
  </si>
  <si>
    <t>Anyelday</t>
  </si>
  <si>
    <t xml:space="preserve">@heatherbookman haha My mom never had that stuff when I was little and then I just never tried it. If it has HFCS I will have to pass. </t>
  </si>
  <si>
    <t>KatieeJack</t>
  </si>
  <si>
    <t xml:space="preserve">Just taken Dad to the Train station  worst part is always saying bye - again - now sat watchin the City </t>
  </si>
  <si>
    <t>curls4derek</t>
  </si>
  <si>
    <t>Bummer.....back to rainy,gloomy and chilly weather.  Looks like at least 3 more days of this...UGH!</t>
  </si>
  <si>
    <t>cpa30</t>
  </si>
  <si>
    <t xml:space="preserve">I feel depressed now that all of this is over </t>
  </si>
  <si>
    <t>puunkelapa</t>
  </si>
  <si>
    <t xml:space="preserve">sometimes I couldn't follow some conversations. Either I'm too young to have the experiences they talk about or I not smart enough. </t>
  </si>
  <si>
    <t>SammyJoee</t>
  </si>
  <si>
    <t xml:space="preserve">two less than kelly. </t>
  </si>
  <si>
    <t xml:space="preserve">i wish i was a bit thicker. i cant fit into any of these nice shirts </t>
  </si>
  <si>
    <t>bellefantaisie</t>
  </si>
  <si>
    <t xml:space="preserve">evening....work tomorrow </t>
  </si>
  <si>
    <t>500convos</t>
  </si>
  <si>
    <t xml:space="preserve">bad moods on beautiful days are the worst </t>
  </si>
  <si>
    <t>Gwenlovesolives</t>
  </si>
  <si>
    <t xml:space="preserve">@redsoxbuzztap sweet, but still 5 games it quite alot!  </t>
  </si>
  <si>
    <t>arigrace</t>
  </si>
  <si>
    <t xml:space="preserve">@jryanking definitely! i love that show, even if the ratings aren't so hot. </t>
  </si>
  <si>
    <t>prani</t>
  </si>
  <si>
    <t xml:space="preserve">KFC + pizza hut =&amp;gt; deadly combi. too full to sleep.. </t>
  </si>
  <si>
    <t>brea911</t>
  </si>
  <si>
    <t xml:space="preserve">Am I like the only person in the world who can't sit &amp;quot;indian style&amp;quot;? lmao. </t>
  </si>
  <si>
    <t>J44SS</t>
  </si>
  <si>
    <t>Exhaustedd  x</t>
  </si>
  <si>
    <t>metaglyph</t>
  </si>
  <si>
    <t xml:space="preserve">OK I've procrastinated long enough - have to go clean the basement </t>
  </si>
  <si>
    <t>ANGELZBLUE</t>
  </si>
  <si>
    <t xml:space="preserve">SITTING AT WORK  </t>
  </si>
  <si>
    <t xml:space="preserve">3 pages in 1 hour.. god this report is going to take me all night </t>
  </si>
  <si>
    <t>misscate</t>
  </si>
  <si>
    <t xml:space="preserve">freeeeaking out. too much to do and not enough time to do it all </t>
  </si>
  <si>
    <t>@Flyerscute  awwwwwwwww rest!!! im entertained! im heated but entertained</t>
  </si>
  <si>
    <t>eric_e_schiller</t>
  </si>
  <si>
    <t>whew...OPENS ARE DEAD...    WTF?</t>
  </si>
  <si>
    <t>jessrox81</t>
  </si>
  <si>
    <t xml:space="preserve">@ashleychesney </t>
  </si>
  <si>
    <t xml:space="preserve">How does my own laugh make me laugh now? But then when I think why it's funny I get sad </t>
  </si>
  <si>
    <t xml:space="preserve">@icegirl818 that sounds amazing! on valentines day, i tried mac and cheese with crab and lobster meat...not so good. </t>
  </si>
  <si>
    <t>deirdrereid</t>
  </si>
  <si>
    <t xml:space="preserve">@SteveDrake Thanks. 7:30 here in CA but not on Versus. </t>
  </si>
  <si>
    <t>PanicSandwhich</t>
  </si>
  <si>
    <t xml:space="preserve">Epic headache! Ah! </t>
  </si>
  <si>
    <t>katielovato</t>
  </si>
  <si>
    <t xml:space="preserve">eff emm ell. what did i do wrong </t>
  </si>
  <si>
    <t>kl8n</t>
  </si>
  <si>
    <t xml:space="preserve">@Lucyspal3 You're here too?  Well, hopefully you only have to work the one show.  I have to do both.  </t>
  </si>
  <si>
    <t>@christymychem yeah i don t know what to do   hey do u have email ?</t>
  </si>
  <si>
    <t>heartwoahome</t>
  </si>
  <si>
    <t>kerric123456</t>
  </si>
  <si>
    <t xml:space="preserve">got soem nintend DSI points to bad i ahve to wait a week to tehers a good game to download. </t>
  </si>
  <si>
    <t>JamieWanderer</t>
  </si>
  <si>
    <t xml:space="preserve">Ah no, I can't believe it's school tomorrow! Where did the weeks go ? </t>
  </si>
  <si>
    <t>TheReds7</t>
  </si>
  <si>
    <t xml:space="preserve">http://tinyurl.com/csr5f6  2 Dallas Mav tickets forsale,can't go anymore bc of school </t>
  </si>
  <si>
    <t>@MartinLewis77 don't know what's wrong with it  have taken battery out now, after &amp;quot;a rest&amp;quot; it has turned on now...wait and see.... :$</t>
  </si>
  <si>
    <t>iluvmcfly</t>
  </si>
  <si>
    <t>@McFLYAreHotness r u going too follow me lol  too ? i g2g now lol ill talk to u 2omorrow x</t>
  </si>
  <si>
    <t>SaikoSakura</t>
  </si>
  <si>
    <t xml:space="preserve">@h2omask I'm just saying from a mans perspective I would do that. I would never think of it for myself. My bf is gonna hate my short hair </t>
  </si>
  <si>
    <t>tmarie6</t>
  </si>
  <si>
    <t>back from church. having to memorize this creed is gonna killl me   wanna be shopping with tay and her momma</t>
  </si>
  <si>
    <t>nanny_snowflake</t>
  </si>
  <si>
    <t>also cancelled my Nikon 50mm lens order  needed to buy some struts and tires for my car...</t>
  </si>
  <si>
    <t xml:space="preserve">I seriously don't think I shall ever find the ability to learn Pythagoras' theorem. </t>
  </si>
  <si>
    <t>Hannenpan</t>
  </si>
  <si>
    <t xml:space="preserve">Fed the horses, now I need to do homework but I don't want to </t>
  </si>
  <si>
    <t xml:space="preserve">sometimes I couldn't follow some conversations. Either I'm too young to have the experiences they talk about or I'm not smart enough. </t>
  </si>
  <si>
    <t>aaronlinde</t>
  </si>
  <si>
    <t xml:space="preserve">Damn damn -- no iPhone support for Windows XP x64. There are some workarounds, but if I can't figure this out -- shit. Vista. </t>
  </si>
  <si>
    <t>PromoGeorge</t>
  </si>
  <si>
    <t xml:space="preserve">Being a creature of the night doesn't always suit me...  </t>
  </si>
  <si>
    <t>StewJude</t>
  </si>
  <si>
    <t xml:space="preserve">@JessButterfly i don't no, i scared, really really </t>
  </si>
  <si>
    <t>veronique_xo</t>
  </si>
  <si>
    <t xml:space="preserve">I just hurt my toe </t>
  </si>
  <si>
    <t>TranceGemini613</t>
  </si>
  <si>
    <t xml:space="preserve">We're all stars now in the dope show. I took two naproxen sodium for my bitchy uterus. They helped only halfway. This month's are worse. </t>
  </si>
  <si>
    <t>bradclardy</t>
  </si>
  <si>
    <t xml:space="preserve">@juliecolgan I had passes to the Masters this year and had to give them away due to a back injury...I know how you feel....   </t>
  </si>
  <si>
    <t>Zepedar</t>
  </si>
  <si>
    <t xml:space="preserve">Fighting tears as my mom and I talk about jr.  </t>
  </si>
  <si>
    <t>SelkieMB</t>
  </si>
  <si>
    <t xml:space="preserve">@KeithFollett Actually worse... </t>
  </si>
  <si>
    <t xml:space="preserve">pineapple sherbert then nap time </t>
  </si>
  <si>
    <t>DhruvGupta12345</t>
  </si>
  <si>
    <t xml:space="preserve">KKR put a good fight but eventually lose to dc by 8 wickets   </t>
  </si>
  <si>
    <t>AlmostFireProof</t>
  </si>
  <si>
    <t>@Zombiecupiecake JERKFACE! She must like you better  I think is cause I don't have a husband and 8 kids yet.</t>
  </si>
  <si>
    <t xml:space="preserve">Weekends are farrrr too short! </t>
  </si>
  <si>
    <t xml:space="preserve">Ok had enough can't take no more im going to bed </t>
  </si>
  <si>
    <t>flyingjenny</t>
  </si>
  <si>
    <t xml:space="preserve">@skytland I'm encouraged to see NASA (at the high levels) wanting to change, but I see no evidence of it at KSC. It isn't trickling down </t>
  </si>
  <si>
    <t>Frey_Fhm</t>
  </si>
  <si>
    <t xml:space="preserve">@ralphje I'd like to go jogging to, the weather's perfect! It's a shame though my shoes are in Maastricht </t>
  </si>
  <si>
    <t xml:space="preserve">@PMSAnex I had to do it </t>
  </si>
  <si>
    <t>tweeeetme</t>
  </si>
  <si>
    <t>Had a fun nite but a rough morning!  I'm never drinkin again!! hahaha... now time to go watch the Laker game!!!!</t>
  </si>
  <si>
    <t>nliskiewicz</t>
  </si>
  <si>
    <t xml:space="preserve">Today was a crazy kerby's day. So busy. But makin' lots of $$$$. I just wish I could go to The Stand tonight. </t>
  </si>
  <si>
    <t>canyousaylex</t>
  </si>
  <si>
    <t xml:space="preserve">homeee . great I have play practice every day thiss weeek </t>
  </si>
  <si>
    <t>mskonfa1990</t>
  </si>
  <si>
    <t>why do we make judgements based on initial appearances? It sucks when u r on the receiving end  Pls. don't do this to others.</t>
  </si>
  <si>
    <t>TuckerChihuahua</t>
  </si>
  <si>
    <t xml:space="preserve">@itchanddino I fell missed the jonny depp sponge bob again </t>
  </si>
  <si>
    <t>kawright</t>
  </si>
  <si>
    <t xml:space="preserve">@metatronics i need some anime </t>
  </si>
  <si>
    <t>uxmaven</t>
  </si>
  <si>
    <t xml:space="preserve">@stefsull Usually only when it gets wonky. Actually headed for Genius Bar this aft: Macbook refused to restart after last forced reboot </t>
  </si>
  <si>
    <t>MissTrackwerker</t>
  </si>
  <si>
    <t xml:space="preserve">headache...still </t>
  </si>
  <si>
    <t>@jf_kennedy ; no way  why u cant just take me as i am? flaws &amp;amp; all, man! D:</t>
  </si>
  <si>
    <t>heatherdamico</t>
  </si>
  <si>
    <t xml:space="preserve">Just got a great workout from basketball. Some little punk 10 year olds kicked us off the court though </t>
  </si>
  <si>
    <t>scumm_boy</t>
  </si>
  <si>
    <t xml:space="preserve">@beverlynoelle it really is </t>
  </si>
  <si>
    <t xml:space="preserve">@selenagomez I havent even seen it once yet. </t>
  </si>
  <si>
    <t>mustlol99</t>
  </si>
  <si>
    <t>cramming 4 the history test on china and japan...   IM GUNNA FAIL!!</t>
  </si>
  <si>
    <t>o0oAenaio0o</t>
  </si>
  <si>
    <t xml:space="preserve">US history study guide is a real pain in the butt </t>
  </si>
  <si>
    <t xml:space="preserve">just for the record hairdressers are NOT dumb </t>
  </si>
  <si>
    <t>Sarawkweird</t>
  </si>
  <si>
    <t xml:space="preserve">Dear 17 Again, While we appreciate the Harry Potter reference, no one knew what a Hippogriff was in 1989. </t>
  </si>
  <si>
    <t>@kittCAT8 What a shame and it's so pretty outside  We sacrifice so much as college students...we deserve to be paid well after graduation!</t>
  </si>
  <si>
    <t>dramaticannie</t>
  </si>
  <si>
    <t xml:space="preserve">J G Ballard is dead. What a loss for the world of literature. </t>
  </si>
  <si>
    <t xml:space="preserve"> i dislike my family on my mom's side. I dislike visiting them.</t>
  </si>
  <si>
    <t>chatwall</t>
  </si>
  <si>
    <t>Arrived bck frm vacation in Barbados - 14 nites-wot a bliss! Thought I'll check my work emails - the VPN don't work  Fun already started</t>
  </si>
  <si>
    <t>astronarvaez</t>
  </si>
  <si>
    <t xml:space="preserve">@rubenpedraza what do u want to do??? i have to study economics </t>
  </si>
  <si>
    <t>wmacgyver</t>
  </si>
  <si>
    <t xml:space="preserve">Scala beat groovy in TIOBE http://twurl.nl/7fqc72 again </t>
  </si>
  <si>
    <t xml:space="preserve">does not want to think about homework </t>
  </si>
  <si>
    <t>puddlestheduck</t>
  </si>
  <si>
    <t>@youreprettyyay Me too.  Especially ones at the end of a vacation.</t>
  </si>
  <si>
    <t>08grad</t>
  </si>
  <si>
    <t xml:space="preserve">Mad that I missed church today once again!!! </t>
  </si>
  <si>
    <t>purkles</t>
  </si>
  <si>
    <t xml:space="preserve">not long home, need a nap but gotta put washing on yawn. Also ive lost sight of the huge spider in here </t>
  </si>
  <si>
    <t>all_allie</t>
  </si>
  <si>
    <t xml:space="preserve">i need twitter on my phone!!! i need a new phone!!!! </t>
  </si>
  <si>
    <t>buckbeak49</t>
  </si>
  <si>
    <t xml:space="preserve">i guess no </t>
  </si>
  <si>
    <t xml:space="preserve">Just made a good classification of pastpaper essays into topics. Does not comfort me at all. </t>
  </si>
  <si>
    <t>shopmollyd</t>
  </si>
  <si>
    <t>@frugaldougal My son lives in London now! But he hardly ever calls  He's a vegan and very green and doesn't have phone!</t>
  </si>
  <si>
    <t>NoSheds</t>
  </si>
  <si>
    <t xml:space="preserve">@bobbyllew Ripping CDs is stupidly against the terms of copyright </t>
  </si>
  <si>
    <t>kristennx3</t>
  </si>
  <si>
    <t>@mussomitchel that contest was so awesome to do for your fans!!! i missed it by 20 minutes  rats! oh well im pumped for the next one haha</t>
  </si>
  <si>
    <t>LadyReenact1983</t>
  </si>
  <si>
    <t xml:space="preserve">is worried things are never going to be the same again </t>
  </si>
  <si>
    <t>clabvro</t>
  </si>
  <si>
    <t xml:space="preserve">2 many spammers pe twitter </t>
  </si>
  <si>
    <t>Collie2009</t>
  </si>
  <si>
    <t>feels very very strange today. Don't think the sun agrees with me  Shame coz i love the sunshine!</t>
  </si>
  <si>
    <t xml:space="preserve">Hot waters run out, so will have to continue with c/wk, ergh. Graphics now. Poop. Gotta wait for water to warm up </t>
  </si>
  <si>
    <t xml:space="preserve">@lukepasqualino Hii Is it ok if i follow you? you ok? i havnt got many followers </t>
  </si>
  <si>
    <t>Ktmidd</t>
  </si>
  <si>
    <t>Is about to embark on this weeks mission of working till 8 everyday  except tuesday when I can chillax.</t>
  </si>
  <si>
    <t>takeabreathh</t>
  </si>
  <si>
    <t xml:space="preserve">@selenagomez in Spain it doesn't premiered yet </t>
  </si>
  <si>
    <t>grimnorth</t>
  </si>
  <si>
    <t>@kateniz much darker down here  we have cloud cover in the east end</t>
  </si>
  <si>
    <t>AnnaLMachell</t>
  </si>
  <si>
    <t>@LeanneJLewis when you cant find what you want. what you do want doesnt fit. when you dont have enough money  the list is endless..</t>
  </si>
  <si>
    <t>lurkingly</t>
  </si>
  <si>
    <t xml:space="preserve">@Laconic You wrote 'LOL' with a z. That's even worse that without one </t>
  </si>
  <si>
    <t>Meretseger</t>
  </si>
  <si>
    <t>My glands are swollen, my muscles ache and I'm tired all the time. Who used my body? Maybe I'm falling apart  not good</t>
  </si>
  <si>
    <t>chibiutena</t>
  </si>
  <si>
    <t xml:space="preserve">Another afternoon of waking up at 2 pm. </t>
  </si>
  <si>
    <t>ktreeee</t>
  </si>
  <si>
    <t xml:space="preserve">i feel kinda bad cus sean and i were supposed to leave early, i think he had stuff to do today </t>
  </si>
  <si>
    <t>grl_anachronism</t>
  </si>
  <si>
    <t xml:space="preserve">wishes she could have gone to the Buddha exhibit in downtown Sac. Today's the last day </t>
  </si>
  <si>
    <t>valenbfm</t>
  </si>
  <si>
    <t xml:space="preserve">@selenagomez I was supposed to see that today. </t>
  </si>
  <si>
    <t>Bellerumina</t>
  </si>
  <si>
    <t>Back at my desk working. Sunny and beautiful day. Don't feel like working tho.    LOL</t>
  </si>
  <si>
    <t>kisagangsta</t>
  </si>
  <si>
    <t xml:space="preserve">power nap then work, BOO       looking forward to school tomorrow </t>
  </si>
  <si>
    <t>Orchidflower</t>
  </si>
  <si>
    <t xml:space="preserve">@Lady_Twitster Oh poor you! </t>
  </si>
  <si>
    <t>werkstatte</t>
  </si>
  <si>
    <t xml:space="preserve">@eyelet true! I just wish they weren't in my bed </t>
  </si>
  <si>
    <t>ahr19</t>
  </si>
  <si>
    <t xml:space="preserve">Dog ate my USB Mic. </t>
  </si>
  <si>
    <t>CarlosLeura</t>
  </si>
  <si>
    <t xml:space="preserve">wants to finish his essays right now! I am sooo bored. I still have 5 essays to go. </t>
  </si>
  <si>
    <t>chipbrock</t>
  </si>
  <si>
    <t>Uh oh. Pouting from Minn to Detroit.  Will be strong.</t>
  </si>
  <si>
    <t>mello32</t>
  </si>
  <si>
    <t xml:space="preserve">@DaKing240 Thanks for rubbing it in. </t>
  </si>
  <si>
    <t>alexlove123</t>
  </si>
  <si>
    <t xml:space="preserve">Ugh.....Later guys. Might as well enjoy my last day before school starts. Feels like 1st day all over again. </t>
  </si>
  <si>
    <t>____km</t>
  </si>
  <si>
    <t xml:space="preserve">going home </t>
  </si>
  <si>
    <t>mrsemdle</t>
  </si>
  <si>
    <t xml:space="preserve">@pfspleen ha ha, I am much better than any man!!! Although I'm not too good with databases and that's all we have at school </t>
  </si>
  <si>
    <t>steph122195</t>
  </si>
  <si>
    <t xml:space="preserve">i am so bored while waiting for my friend to come over, but she can't till l8r </t>
  </si>
  <si>
    <t>sophiarchavez</t>
  </si>
  <si>
    <t xml:space="preserve">Playoffs are just not the same without the Suns - </t>
  </si>
  <si>
    <t xml:space="preserve">Dog ate my PS3 Wireless controller. TIMEOUT FOR YOU!!! </t>
  </si>
  <si>
    <t>KatePaul</t>
  </si>
  <si>
    <t>@MaybeKt  I'm not going to make it, I'm out with my mom and I won't get home in time and I have an art show Wed. With 2 pieces to finish</t>
  </si>
  <si>
    <t>rebeccajmckenna</t>
  </si>
  <si>
    <t>just been electically shocked by a hairdryer  x</t>
  </si>
  <si>
    <t>kiwiilove</t>
  </si>
  <si>
    <t xml:space="preserve">mission: convince mum to let me go to the US. deadline: june '09. motive: Sunshine&amp;lt;3 mood: pessimistic. </t>
  </si>
  <si>
    <t xml:space="preserve">watching the office today, I guess. Catching up on season 5. But starting at episode 10 </t>
  </si>
  <si>
    <t>Gizellee</t>
  </si>
  <si>
    <t>@MussoMitchel hey mitchell! can you PLZ tell others to follow me? i dont have friends  can you do me that favor PLZ? it would mean so much</t>
  </si>
  <si>
    <t>NaomiNobida</t>
  </si>
  <si>
    <t xml:space="preserve">HOT today... the misery will begin once I have to actually leave the house </t>
  </si>
  <si>
    <t>MichellyBelly89</t>
  </si>
  <si>
    <t xml:space="preserve">arianna says ouch </t>
  </si>
  <si>
    <t>Jermimi</t>
  </si>
  <si>
    <t xml:space="preserve">Lol I am unfortunately! </t>
  </si>
  <si>
    <t>mugenkokoro</t>
  </si>
  <si>
    <t xml:space="preserve">Target microwave potato curry good. Target microwave chicken tikka bad. Wish i was watching the Lakers </t>
  </si>
  <si>
    <t>ithinktooomuch</t>
  </si>
  <si>
    <t>Peace out A-town  hello rainy champaign</t>
  </si>
  <si>
    <t>Carebear957</t>
  </si>
  <si>
    <t xml:space="preserve">I had nachos for lunch! Bought some songs from Hannah Montana soundtrack and Jennette's single. Rocking out!  Then back to homework. </t>
  </si>
  <si>
    <t>Bryz1234</t>
  </si>
  <si>
    <t>@therealsavannah I think ur amazing i watch all your you tube videos, shame i am never gonna meet you, cuz i likr in da uk  soundddx ly</t>
  </si>
  <si>
    <t>@Boogaloo1 already open really wanted a glass, first sip and feel sick!  how did the project go?</t>
  </si>
  <si>
    <t>itsalovestory26</t>
  </si>
  <si>
    <t xml:space="preserve">does not want to be transferred to Mimis in Mira mesa </t>
  </si>
  <si>
    <t xml:space="preserve">how to torture a vegetarian: leave fish guts in the sink. well if i wasn't a vegetarian b4, i would be now. except that i already was... </t>
  </si>
  <si>
    <t>@selenagomez I really wanna see that movie!!!  I hope I do!! Is it good?!</t>
  </si>
  <si>
    <t>luigii249</t>
  </si>
  <si>
    <t xml:space="preserve">My internet connection is really dodgy today </t>
  </si>
  <si>
    <t>JBrockergallove</t>
  </si>
  <si>
    <t xml:space="preserve">foot fell asleep neiiiii stop it tickles it tickels </t>
  </si>
  <si>
    <t xml:space="preserve">i really want to see avenged more than anything right now </t>
  </si>
  <si>
    <t>maggiefoley</t>
  </si>
  <si>
    <t>@BraydenAinzuain  I'm pretty bummed on PF right now.</t>
  </si>
  <si>
    <t>timo_159</t>
  </si>
  <si>
    <t xml:space="preserve">has a headache and is gonna try to get some sleep </t>
  </si>
  <si>
    <t>lynziimcintyre</t>
  </si>
  <si>
    <t xml:space="preserve">Sitting bored in my house </t>
  </si>
  <si>
    <t>@TJArmour i do see it! my dance partner wont b there! that means no giggle for u guys, sorry  dammit @metasmith</t>
  </si>
  <si>
    <t>myigloo</t>
  </si>
  <si>
    <t>has just got back from helping out my brother with the decorating  and is now about to go live on seX box / hawk  ...!</t>
  </si>
  <si>
    <t>Pawluhhh</t>
  </si>
  <si>
    <t xml:space="preserve">Some things are so unfair </t>
  </si>
  <si>
    <t>_louhoo_</t>
  </si>
  <si>
    <t xml:space="preserve">yay brownie &amp;amp; cookie time .. bringing the delts their goodies for chapter. then going to see cory cuz he's sickie </t>
  </si>
  <si>
    <t>RealVidaGuerra</t>
  </si>
  <si>
    <t>@IYAZ08 heyy - i cant reply to your DM cuz your not following me  - xoxo.</t>
  </si>
  <si>
    <t>Sandraskell</t>
  </si>
  <si>
    <t xml:space="preserve">@TomFelton I don't know why but I think of you all the time </t>
  </si>
  <si>
    <t>@shadowcelery ohnoes  we had a tank, one healer, and two/three? dps do it</t>
  </si>
  <si>
    <t>hoborocks</t>
  </si>
  <si>
    <t>@IAmAru I wasn't aware of anything besides that awful facebook app that changes your status for everything  (incl #tags)...care to share?</t>
  </si>
  <si>
    <t xml:space="preserve">i wanna watch the laker game but i cant </t>
  </si>
  <si>
    <t>GCoop12</t>
  </si>
  <si>
    <t xml:space="preserve">Super Bored ... Want to be in Van right now </t>
  </si>
  <si>
    <t>pete_c</t>
  </si>
  <si>
    <t xml:space="preserve">@EvilNanny Finished painting now (run out of paint)! Have managed to annoy Em as well </t>
  </si>
  <si>
    <t>Zakiya_</t>
  </si>
  <si>
    <t xml:space="preserve">I'm a little sad to see Jumpcut.com go </t>
  </si>
  <si>
    <t xml:space="preserve">off to work i miss my boyfriend </t>
  </si>
  <si>
    <t>ashluvsvujacic</t>
  </si>
  <si>
    <t>so i have the flu  thank god for the lakers game today!</t>
  </si>
  <si>
    <t>alyssaxgogo</t>
  </si>
  <si>
    <t>@brittchoi i'm glad you guys had fun. i'm still sick  scramblez is delish!</t>
  </si>
  <si>
    <t>mfeige</t>
  </si>
  <si>
    <t xml:space="preserve">@LostJello My feed is going in and out, I'm having a hard enough time watching anything </t>
  </si>
  <si>
    <t xml:space="preserve">Woke up this morning with a swollen left eye. I'm not sick and I didn't get punched. Just dam </t>
  </si>
  <si>
    <t>kmh29</t>
  </si>
  <si>
    <t xml:space="preserve">claudine's hair is really putting me off my wine - like a dirty horse tail </t>
  </si>
  <si>
    <t>KeeganKapugal</t>
  </si>
  <si>
    <t xml:space="preserve">Cleaning my room </t>
  </si>
  <si>
    <t>Peee</t>
  </si>
  <si>
    <t>@Jon404 ESSAY *screws up face in anger* everyones just gone to the pub  I have to finish this stupid work!</t>
  </si>
  <si>
    <t>LadyDownpour</t>
  </si>
  <si>
    <t>I don't want to go to school!  Chemistry.i hate that woman -.- Its devil inside her!</t>
  </si>
  <si>
    <t>cathylofran</t>
  </si>
  <si>
    <t>@mikeezy  i wnaa go to the beach!</t>
  </si>
  <si>
    <t>deathxlipgloss</t>
  </si>
  <si>
    <t xml:space="preserve">@shankedge i held my shit just FINE, thank you!! i even cleaned up ryan's mess!! but we are sorry nonetheless </t>
  </si>
  <si>
    <t xml:space="preserve">@DJFalcs nah i aint been paid ema for like the last 4 - 5 weeks  thats ï¿½150 </t>
  </si>
  <si>
    <t xml:space="preserve">@paulpuddifoot stop teasing me.soooooooooo not far! </t>
  </si>
  <si>
    <t>imachinkyfgt</t>
  </si>
  <si>
    <t xml:space="preserve">happy &amp;quot;what-would've-been&amp;quot;...  &amp;lt;/3 </t>
  </si>
  <si>
    <t>Emzi_Music15</t>
  </si>
  <si>
    <t xml:space="preserve">Can't be more excited! Missing everyone </t>
  </si>
  <si>
    <t>FrenchyAlice</t>
  </si>
  <si>
    <t xml:space="preserve">tomorrow.... work </t>
  </si>
  <si>
    <t xml:space="preserve">@DCharlton70 damn i missed him </t>
  </si>
  <si>
    <t>@calanan You're pretty damn cool yourself. Although you did miss brunch today.  Thanks for hosting last night. It was super fun.</t>
  </si>
  <si>
    <t xml:space="preserve">@bobbyllew Indeed it is absurd + everyone does it!  Just like people used 2 tape CDs to use in the car in days of yore-equally illegal! </t>
  </si>
  <si>
    <t xml:space="preserve">@sjpianoprincess its the application bit i struggle wif.  GRRRRRR maths. </t>
  </si>
  <si>
    <t>mysticbutterfly</t>
  </si>
  <si>
    <t>Just got my heart brokern yet again!!  Oh well....Next...</t>
  </si>
  <si>
    <t>kitty_napalm</t>
  </si>
  <si>
    <t xml:space="preserve">hates awaiting important email replies! </t>
  </si>
  <si>
    <t>_merle</t>
  </si>
  <si>
    <t>i wanna watch 17 again  now.</t>
  </si>
  <si>
    <t>thievelikeme</t>
  </si>
  <si>
    <t xml:space="preserve">I want white castles </t>
  </si>
  <si>
    <t>estevinho</t>
  </si>
  <si>
    <t xml:space="preserve">is chatting with a mysterious character know as Silver Mercedes. Her Uncle must work for General Motors </t>
  </si>
  <si>
    <t>AliceCullen95</t>
  </si>
  <si>
    <t>@RosalieHalegirl AWW im sorry Rose  *frowns*</t>
  </si>
  <si>
    <t>joshclemons</t>
  </si>
  <si>
    <t xml:space="preserve">@bripoe Aw man, I wanna see the Terracotta Army. </t>
  </si>
  <si>
    <t>@TramJonas i gotta go  Kisses ! see you tomorow ;)</t>
  </si>
  <si>
    <t>Pijrt</t>
  </si>
  <si>
    <t xml:space="preserve"> Polly has gone back home now  won't see her till Friday now sniffel, sniffel, whimper, whimper http://twitpic.com/3m1kf</t>
  </si>
  <si>
    <t>theriz28</t>
  </si>
  <si>
    <t xml:space="preserve">@Ryyan Awee, Why? </t>
  </si>
  <si>
    <t>@ComedyQueen lmfao unlucky  i no they do and when they over u have a lonnng summer haha</t>
  </si>
  <si>
    <t>LiL_CuBaNRoKStR</t>
  </si>
  <si>
    <t xml:space="preserve">Good afternoon twitter world. Sad to hear chuck Liddell is not gonna fight in the ufc anymore </t>
  </si>
  <si>
    <t>katiewatkins81</t>
  </si>
  <si>
    <t xml:space="preserve"> computer overheatedd. I think i smell burning laptop...</t>
  </si>
  <si>
    <t>NancyPAC</t>
  </si>
  <si>
    <t>Still w/ headache!!    just tweeting in the meantime. Randomness: I love EZPass, brilliant idea, can't understand why ppl still use cash!</t>
  </si>
  <si>
    <t xml:space="preserve">@bobbyllew I was always under the impression that if you had bought a CD/DVD you were allowed to make a 'back-up' copy.  Seems not. Wrong </t>
  </si>
  <si>
    <t>codenamepunky</t>
  </si>
  <si>
    <t xml:space="preserve">@dailyinvective i tried, but you were snoring quite loudly </t>
  </si>
  <si>
    <t>carbivore</t>
  </si>
  <si>
    <t xml:space="preserve">has a sore throat and feels horrible...way to start off exam week </t>
  </si>
  <si>
    <t xml:space="preserve">@selenagomez i really want to see that! only just come out over here though everywhere was booked up </t>
  </si>
  <si>
    <t>riisu</t>
  </si>
  <si>
    <t xml:space="preserve">R.I.P Mobeens, Ilford.  For those that know, it's a sad sad day </t>
  </si>
  <si>
    <t xml:space="preserve">@Wolf_Embry  it feels like it-Rose </t>
  </si>
  <si>
    <t>hari_krishnan</t>
  </si>
  <si>
    <t xml:space="preserve">Rainy Sunday .... No parking lot cricket today. </t>
  </si>
  <si>
    <t>Mica4Life</t>
  </si>
  <si>
    <t xml:space="preserve">@livefromphilly that's pho'd up </t>
  </si>
  <si>
    <t>butterflymind</t>
  </si>
  <si>
    <t xml:space="preserve">Just bopping in the kitchen to Human League's Greatest Hits on the iPod. I almost feel young again  Kids thought I was having a fit </t>
  </si>
  <si>
    <t>ashlydefebo</t>
  </si>
  <si>
    <t xml:space="preserve">I hate SPRINGshowers._____rainRAIN go away! </t>
  </si>
  <si>
    <t>Lates</t>
  </si>
  <si>
    <t xml:space="preserve">@SamH_34 I can escape that one then, I have no hair..... </t>
  </si>
  <si>
    <t>violahou</t>
  </si>
  <si>
    <t xml:space="preserve">arrww tomorrow schools starts again...goodbye holiday </t>
  </si>
  <si>
    <t>Crelish13</t>
  </si>
  <si>
    <t xml:space="preserve">why did they give the old man in the Six flags commercials a speaking part??...he was already creepy enough as it was... i see nightmares </t>
  </si>
  <si>
    <t>DeryaMetin</t>
  </si>
  <si>
    <t xml:space="preserve">tomorrow starts school again, 2 weeks holidays are over </t>
  </si>
  <si>
    <t>garfunkle16</t>
  </si>
  <si>
    <t xml:space="preserve">Almost 4 years and it's over </t>
  </si>
  <si>
    <t>Aurress20</t>
  </si>
  <si>
    <t xml:space="preserve">Today, I am n the worst mood of anyone alive </t>
  </si>
  <si>
    <t>sam85antha</t>
  </si>
  <si>
    <t xml:space="preserve">Really wishes she could wind this weekend back and not have someone crash the car into us </t>
  </si>
  <si>
    <t>XprettyOddX</t>
  </si>
  <si>
    <t>had thee worst sleep last nite :O never sharing a single bed again lmao! im wrecked and stupid skewl 2moro  nt fun...i hate sundays</t>
  </si>
  <si>
    <t xml:space="preserve">happy &amp;quot;what-would've-been&amp;quot;...  </t>
  </si>
  <si>
    <t>Stay Tuned for more  and dont feel bad for my im just alittle Sore</t>
  </si>
  <si>
    <t xml:space="preserve">@keza34 lmfao i have done, but they sed its not there fault </t>
  </si>
  <si>
    <t xml:space="preserve">@mrsmop ooh. Thinking if you tomorrow. It's pure torture isn't it. </t>
  </si>
  <si>
    <t xml:space="preserve">Go colin ! Now we wait </t>
  </si>
  <si>
    <t>missvictoria</t>
  </si>
  <si>
    <t xml:space="preserve">@TheHour what??? No The Hour on during the playoffs??? Sad. </t>
  </si>
  <si>
    <t>Nebit</t>
  </si>
  <si>
    <t xml:space="preserve">cor it's getting pretty chilly </t>
  </si>
  <si>
    <t>phillygirl85</t>
  </si>
  <si>
    <t xml:space="preserve">i am not feeling good </t>
  </si>
  <si>
    <t>markopollo</t>
  </si>
  <si>
    <t xml:space="preserve">@IamLoveless Tight!!!...so u could be the first guest on the new improved camera for my show since my old cam fell to its death </t>
  </si>
  <si>
    <t>vballgrl</t>
  </si>
  <si>
    <t xml:space="preserve">soooooo bored...i feel lonely </t>
  </si>
  <si>
    <t xml:space="preserve">Boring apartment waiting for my BF&amp;lt;3 listening to the carpenters . Bored i miss my BF </t>
  </si>
  <si>
    <t>Kelli99</t>
  </si>
  <si>
    <t xml:space="preserve">Poor little Masi isnt feeling well... </t>
  </si>
  <si>
    <t>alliebeans</t>
  </si>
  <si>
    <t xml:space="preserve">@savorsoap Omg I couldn't click fast enough.  My cart became empty when I checked out. </t>
  </si>
  <si>
    <t>christy128</t>
  </si>
  <si>
    <t xml:space="preserve">i can't concentrate for the life of me.. this is not good </t>
  </si>
  <si>
    <t>westlifebunny</t>
  </si>
  <si>
    <t xml:space="preserve">@cakelulu Definitely! They're still showing tennis... </t>
  </si>
  <si>
    <t>tobinator</t>
  </si>
  <si>
    <t xml:space="preserve">@chrismarquardt Same thing happened to me with my d700 today, but I dropped the lens (24-70 2.8) and it won't zoom now </t>
  </si>
  <si>
    <t>DigitalDiablo</t>
  </si>
  <si>
    <t xml:space="preserve">Have tidied the kitchen, now sorting out the back2work stuff. Hair regulation army cut, now shining my shoes and soon to iron the shirt. </t>
  </si>
  <si>
    <t>CocaCoral</t>
  </si>
  <si>
    <t>http://twitpic.com/3m1x1 - @indiebrianna this is what it'll look like!  I miss it so...   Will get again soon!</t>
  </si>
  <si>
    <t>Michellexstar</t>
  </si>
  <si>
    <t xml:space="preserve">ive been waiting for the morning where i wake up and im not sick... hasnt happened yet </t>
  </si>
  <si>
    <t xml:space="preserve">Aww my cousins are gone! It's peaceful now...I miss them already </t>
  </si>
  <si>
    <t>deguy8607</t>
  </si>
  <si>
    <t>School work  well rather i have school work to do LOL</t>
  </si>
  <si>
    <t>babyari830</t>
  </si>
  <si>
    <t xml:space="preserve">I want to go to another country, I find USA to be so boring right now </t>
  </si>
  <si>
    <t>sinnema313</t>
  </si>
  <si>
    <t xml:space="preserve">Lost 2-4, with 3 close matches all going the wrong way </t>
  </si>
  <si>
    <t>lucianaar</t>
  </si>
  <si>
    <t>@selenagomez i wanna see it! but i have to wait till it comes out in argentina  xoxo seel!</t>
  </si>
  <si>
    <t>beckywilding</t>
  </si>
  <si>
    <t xml:space="preserve">@hayjane keep it elevated, put it in iced water for as long as you can stand, and maybe some arnica? poor you </t>
  </si>
  <si>
    <t>mdotperiod</t>
  </si>
  <si>
    <t xml:space="preserve">Back home now...what a refreshing wknd...I needed that!!! Back 2 reality 2mor </t>
  </si>
  <si>
    <t>McMO77</t>
  </si>
  <si>
    <t>...thats how the sopranos end...  ? http://blip.fm/~4lghl</t>
  </si>
  <si>
    <t>Devadason</t>
  </si>
  <si>
    <t xml:space="preserve">Converting an old Windows program to .Net VB to run as a web based system </t>
  </si>
  <si>
    <t xml:space="preserve">@HoptonHouseBnB oh no, never thought of that, the ferret would eat all the chickens </t>
  </si>
  <si>
    <t>technicalfault</t>
  </si>
  <si>
    <t xml:space="preserve">@owenblacker I've seen that ep on Dave so many times now </t>
  </si>
  <si>
    <t>archfanatic13</t>
  </si>
  <si>
    <t xml:space="preserve">Chemistry sucks!!!! Stupid review packets </t>
  </si>
  <si>
    <t>katie_soley</t>
  </si>
  <si>
    <t xml:space="preserve">@selenagomez i haven't even seen it once </t>
  </si>
  <si>
    <t>Ana_X</t>
  </si>
  <si>
    <t>http://twitpic.com/3m1y9 - no more long hairs!  gonna miss it</t>
  </si>
  <si>
    <t xml:space="preserve">Finally recovered after yesterday's drinking session. I seem to have become something of a lightweight. Must be my age </t>
  </si>
  <si>
    <t>ill_iterate</t>
  </si>
  <si>
    <t>@remoteryan  RIP JG Ballard</t>
  </si>
  <si>
    <t>Julian_Jetson</t>
  </si>
  <si>
    <t>is getting ready for his last show.  Gonna go out with a blast yo!</t>
  </si>
  <si>
    <t>stinger6</t>
  </si>
  <si>
    <t xml:space="preserve">@ambercampisi wow..seem that you got it all </t>
  </si>
  <si>
    <t>Talia_x</t>
  </si>
  <si>
    <t>back to college soon  i would rather have a decent job!</t>
  </si>
  <si>
    <t>Cailah</t>
  </si>
  <si>
    <t xml:space="preserve">I wish I could stay and go to the park with nate and rambo, stupid work </t>
  </si>
  <si>
    <t>mikemizzle</t>
  </si>
  <si>
    <t xml:space="preserve">awake. work at three. boo. i got like four beach invites today </t>
  </si>
  <si>
    <t>liaabby</t>
  </si>
  <si>
    <t xml:space="preserve">P.S. I did dream last night that we got alice+olivia. Wth? </t>
  </si>
  <si>
    <t>MissMaddie1</t>
  </si>
  <si>
    <t xml:space="preserve">@aplusk that's really scary.... im kind of freaked out now thinking about those clowns. put a warning on that stuff!! ahh </t>
  </si>
  <si>
    <t>sandorrichter</t>
  </si>
  <si>
    <t xml:space="preserve">I try to understand what is the point in twitter. It is still a long way to go, I suspect </t>
  </si>
  <si>
    <t>DocAimster</t>
  </si>
  <si>
    <t xml:space="preserve">I'm at work until 8pm and I feel horrible! </t>
  </si>
  <si>
    <t>idaredmyself</t>
  </si>
  <si>
    <t xml:space="preserve">my mom keeps telling me i smell </t>
  </si>
  <si>
    <t xml:space="preserve">sorry for those who I was chatting with, connection dropped </t>
  </si>
  <si>
    <t>jennbush</t>
  </si>
  <si>
    <t xml:space="preserve">I hate goodbyes. </t>
  </si>
  <si>
    <t>JoshuaWaring</t>
  </si>
  <si>
    <t xml:space="preserve">trying to sell on ebay </t>
  </si>
  <si>
    <t>dingbatkaren</t>
  </si>
  <si>
    <t xml:space="preserve">Well that hurt. Just wrote checks for county property taxes and homeowners dues. </t>
  </si>
  <si>
    <t>pizzil</t>
  </si>
  <si>
    <t xml:space="preserve">hummm carnt find no1 who has this out offf all my contacs </t>
  </si>
  <si>
    <t>simbourk</t>
  </si>
  <si>
    <t xml:space="preserve">Demi-marathon, 1h43 + 5 ampoules... Ouch calisse. </t>
  </si>
  <si>
    <t>End of the day....  Hope today will be sunshine cuz last week....i had bad enough!</t>
  </si>
  <si>
    <t>elenadc</t>
  </si>
  <si>
    <t xml:space="preserve">Maybe it's just me, but when someone tells me &amp;quot;Have a nice day,&amp;quot; my response is usually &amp;quot;You too,&amp;quot; not &amp;quot;I will,&amp;quot; &amp;quot;Yeah,&amp;quot; or &amp;quot;Whatever.&amp;quot; </t>
  </si>
  <si>
    <t>kelismith</t>
  </si>
  <si>
    <t>Updated gardening list: aloe vera plant, hanging plant, houseplant, flowers. No trees. No full sun here  Too many old trees blocking sun.</t>
  </si>
  <si>
    <t>meggie19</t>
  </si>
  <si>
    <t xml:space="preserve">can't believe i am gonna do this alone </t>
  </si>
  <si>
    <t>ShadyMutton</t>
  </si>
  <si>
    <t>...headed out to the grocery - again... that makes every weekend for about 30 years now.  sigh,... no fun for me.    I HATE the GROCERY.</t>
  </si>
  <si>
    <t>ShaunMichael80</t>
  </si>
  <si>
    <t xml:space="preserve">@jesse82679 email me your number on facebook so we dont lose touch anymore </t>
  </si>
  <si>
    <t>tomwillshaw</t>
  </si>
  <si>
    <t xml:space="preserve">Starting to notice an increasing feeling of dread, y'know, end of holiday blues.           </t>
  </si>
  <si>
    <t>Kimmy_Cheyenne</t>
  </si>
  <si>
    <t>@selenagomez aw and i havent seen it even once! and you get to see it twice?  oh well, you deserve it, you rock!</t>
  </si>
  <si>
    <t>littlemisskorz</t>
  </si>
  <si>
    <t xml:space="preserve">went and saw my cousin bailey he is two but he was sleeping </t>
  </si>
  <si>
    <t>Bboop2289</t>
  </si>
  <si>
    <t xml:space="preserve">at home with a sprained ankle </t>
  </si>
  <si>
    <t>Dee_pntx</t>
  </si>
  <si>
    <t>My yard is still a lake, will take days to drain off.  http://twitpic.com/3m1zc</t>
  </si>
  <si>
    <t>DujourMag</t>
  </si>
  <si>
    <t xml:space="preserve">@jkldesign I promise to keep you pepped up if you do the same for me...as I have a million things to do also lol. Sorry about the tubes </t>
  </si>
  <si>
    <t>deadmanprd</t>
  </si>
  <si>
    <t xml:space="preserve">@sparkica yes </t>
  </si>
  <si>
    <t>moppieke</t>
  </si>
  <si>
    <t xml:space="preserve">got the Sunday evening blues </t>
  </si>
  <si>
    <t>sirleo2891</t>
  </si>
  <si>
    <t>@RhodesSpeedShop I bet,, can get expensive  but loads of fun. U running the national? Runner?</t>
  </si>
  <si>
    <t xml:space="preserve">Teaparties ? Where were these when we were spending (and taxing) 300B/month on the Iraq war (ooops Im starting something) </t>
  </si>
  <si>
    <t xml:space="preserve">back from the pool hall...i had some food...but it was bad </t>
  </si>
  <si>
    <t>mofomonica</t>
  </si>
  <si>
    <t xml:space="preserve">So sad my color snakk couldnt be here </t>
  </si>
  <si>
    <t>SoSickOfIt</t>
  </si>
  <si>
    <t xml:space="preserve">i'm a mixed bag of emotions right now </t>
  </si>
  <si>
    <t>ilovemikey3</t>
  </si>
  <si>
    <t>the hubby has 2 work 2day  my uncle is cooking liver &amp;amp; onions (yuck) 4 my g-pa's b-day. Its good 2 c my uncle. Its been 2 long!</t>
  </si>
  <si>
    <t>@dannywood So jealous!! I am in Chicago at it is 55 and rainy   Hope u enjoy ur time off! Can't wait for summer and I get to meet u guys!</t>
  </si>
  <si>
    <t>Seraphim89</t>
  </si>
  <si>
    <t>Still a lil bit hungover  awesome bachelorette party though</t>
  </si>
  <si>
    <t>cheeko76</t>
  </si>
  <si>
    <t xml:space="preserve">had a crap day at work, i hateeeee working sundays </t>
  </si>
  <si>
    <t>BrianV12</t>
  </si>
  <si>
    <t>Addicted to Hulu! Work in 1 hour.  Interception! IRS touchdown! Final score? Child Support-$1,095, Home-$-2,076.</t>
  </si>
  <si>
    <t>OkAli</t>
  </si>
  <si>
    <t>@weshotthemoon No, I didn't  I was gonna bring my other friend, too! How was the show though?</t>
  </si>
  <si>
    <t>Rainy Sunday .... No parking lot cricket today.  http://ff.im/-2dT5f</t>
  </si>
  <si>
    <t>pattigibbons</t>
  </si>
  <si>
    <t xml:space="preserve">@TheRopolitans leaving RISP is the #Mets Achilles' heel </t>
  </si>
  <si>
    <t>Serensurreal</t>
  </si>
  <si>
    <t xml:space="preserve">Spent yesterday in Delaware. Apparently I'm going to spend today in hell. I &amp;lt;3 migraines. </t>
  </si>
  <si>
    <t>Niko818</t>
  </si>
  <si>
    <t xml:space="preserve">@MaryBologna keep me updated.  I'm working </t>
  </si>
  <si>
    <t xml:space="preserve">now i'm listening to akon mr lonely CAUSE u guys are ignoring me </t>
  </si>
  <si>
    <t>sarah_apple</t>
  </si>
  <si>
    <t xml:space="preserve">doesn't want to go to school tomorrow </t>
  </si>
  <si>
    <t>Tanitatequila</t>
  </si>
  <si>
    <t>@yourdawn Dougie's visiting. ;) hahaha   I CAN'T GET OUT!</t>
  </si>
  <si>
    <t xml:space="preserve">The only two places I haven't looked are in the boxes I packed up and the trash...don't want to do either one...but I have to </t>
  </si>
  <si>
    <t>amcglynn</t>
  </si>
  <si>
    <t xml:space="preserve">Watching the Penguins game well sitting at work...so far not so good Penguins are down 2-0 and the first period just started </t>
  </si>
  <si>
    <t>RahneX</t>
  </si>
  <si>
    <t xml:space="preserve">@ Lav mag fashion show.... sooo tired and hungry! Feed me seemore! </t>
  </si>
  <si>
    <t xml:space="preserve">So this gardening thing is going to take longer than expected...on the plus side i smell like lavender...i did break a nail however </t>
  </si>
  <si>
    <t>LittleXDebbie</t>
  </si>
  <si>
    <t xml:space="preserve">@K8lyn333 It makes me sad. </t>
  </si>
  <si>
    <t xml:space="preserve">@timjeffries hmmm for that price I could get an Airport Extreme n stick a USB disk on it. Of course, no DLNA, no torrent.. </t>
  </si>
  <si>
    <t>amandawhitton</t>
  </si>
  <si>
    <t>is regretting waiting until tonight to study for my lab exam in the morning  I just want one weekend off! Just one!</t>
  </si>
  <si>
    <t>hentosz</t>
  </si>
  <si>
    <t xml:space="preserve">@random_michelle For me it blows. I use Office 2008 on Mac when I have to. Here, I have to try porting a docx from one to the other. </t>
  </si>
  <si>
    <t>Venus_00</t>
  </si>
  <si>
    <t xml:space="preserve">I am so restless. I am jealous of my bf that is BBQing, and going out. </t>
  </si>
  <si>
    <t>fckafish</t>
  </si>
  <si>
    <t>@coatesmorgan  you made me offically sad..</t>
  </si>
  <si>
    <t>lady_bass</t>
  </si>
  <si>
    <t xml:space="preserve">I missed the Miss USA pageant, </t>
  </si>
  <si>
    <t>gaytyson</t>
  </si>
  <si>
    <t xml:space="preserve">at home sick  realy wanted to go to astra awards to nite to c short tsack so bummed i cnt go  work tomoz </t>
  </si>
  <si>
    <t>mamapirate606</t>
  </si>
  <si>
    <t xml:space="preserve">need to read school work - wanna tweet instead - sigh must go be responsible  -  </t>
  </si>
  <si>
    <t>rashmidastidar1</t>
  </si>
  <si>
    <t xml:space="preserve">monday morning blues </t>
  </si>
  <si>
    <t>mla2</t>
  </si>
  <si>
    <t xml:space="preserve">Why does Harrison have to be a slacking senior - now I'm prom dateless </t>
  </si>
  <si>
    <t>BrittanieJones</t>
  </si>
  <si>
    <t xml:space="preserve">@muskislyfe Lol..not modeling anymore these days..I have to get my figure right..AJ works during the week in Nashville..It sucks bad </t>
  </si>
  <si>
    <t>I already miss my puppy  Hopefully I'll see him this weekend!!</t>
  </si>
  <si>
    <t>wowashley</t>
  </si>
  <si>
    <t>@boundtogether awww that sounds horrible  you made it out ok though?</t>
  </si>
  <si>
    <t>c_ait</t>
  </si>
  <si>
    <t xml:space="preserve">extremely tired. it's been a long week. sooooo not excited to go back to work tomarrow.  </t>
  </si>
  <si>
    <t>katinaflohrs</t>
  </si>
  <si>
    <t xml:space="preserve">is thinking too hard again </t>
  </si>
  <si>
    <t xml:space="preserve">@troytaylor86 awww mane i really wanted to see that </t>
  </si>
  <si>
    <t>lryamin</t>
  </si>
  <si>
    <t xml:space="preserve">long day... not looking fwd to HELL week </t>
  </si>
  <si>
    <t>heartvandana</t>
  </si>
  <si>
    <t xml:space="preserve">starting to get a bad headache </t>
  </si>
  <si>
    <t>lolalayo</t>
  </si>
  <si>
    <t xml:space="preserve">i dont want to go to bed! still so much work to do... </t>
  </si>
  <si>
    <t>AlpineAbsinthe</t>
  </si>
  <si>
    <t>Ooo! Fixed sink. Tried to paint table and ran out of paint. Store was closed  And then um... did other stuff..</t>
  </si>
  <si>
    <t>crystalgo</t>
  </si>
  <si>
    <t>@_MissE_ ooh ok, i txted you a zillion times this weekend  I am soo over our phone. i talked them in to moving the anniversary date.</t>
  </si>
  <si>
    <t>zachh8526</t>
  </si>
  <si>
    <t xml:space="preserve">bummed about going back to school tomorrow </t>
  </si>
  <si>
    <t>@shaundiviney Wish I could come see you  Living in Queensland sure does suck sometimes</t>
  </si>
  <si>
    <t>ktelwood</t>
  </si>
  <si>
    <t xml:space="preserve">I'm getting ready to get in the shower... Back to school tomorrow. </t>
  </si>
  <si>
    <t>mendezfx</t>
  </si>
  <si>
    <t xml:space="preserve">Tired and have to wk tmrw </t>
  </si>
  <si>
    <t>beppaKILLS</t>
  </si>
  <si>
    <t xml:space="preserve">Alberto said he'd date me again if he was single. And i stupidly agreed to it. </t>
  </si>
  <si>
    <t>baayaz</t>
  </si>
  <si>
    <t xml:space="preserve">BREAKWAY-KELLY CLARKSON-RADIO DISNEY, NOW I CRY!!! </t>
  </si>
  <si>
    <t>UVaDems</t>
  </si>
  <si>
    <t xml:space="preserve">Last meeting of the semester is this week! </t>
  </si>
  <si>
    <t>FooFoo_McKinley</t>
  </si>
  <si>
    <t>I'm back on I think... Now none of my friends are! This is a sad MK night  #skeptwiit</t>
  </si>
  <si>
    <t>KingofBrooklyn</t>
  </si>
  <si>
    <t>wonders why @megan_ambers neva said a word to me and she was actually my first follower?  lol</t>
  </si>
  <si>
    <t>GabeNewell</t>
  </si>
  <si>
    <t xml:space="preserve">@ethansteele Do you have any mustard with you, I ran out. </t>
  </si>
  <si>
    <t>Superpowerstoo</t>
  </si>
  <si>
    <t xml:space="preserve">How can the weekend be over already? Grrrr... I've not left the house all day. </t>
  </si>
  <si>
    <t>kylemain</t>
  </si>
  <si>
    <t xml:space="preserve">Show kinda sucked. </t>
  </si>
  <si>
    <t>Lilmsgibbs</t>
  </si>
  <si>
    <t>boyfriend came over. but we have yet to say one nice thing to eachother  help!! text me if u have suggestions 7142258138</t>
  </si>
  <si>
    <t>katiebrescia</t>
  </si>
  <si>
    <t>in pain  laying in bed with a heating pad, watching the graduate.</t>
  </si>
  <si>
    <t>Prettyboimike</t>
  </si>
  <si>
    <t xml:space="preserve">Mega bored... Somebody save me. </t>
  </si>
  <si>
    <t>iheart2laugh90</t>
  </si>
  <si>
    <t>not more helping with the school play!  well at lest i got community service points!! woohoo!!</t>
  </si>
  <si>
    <t>Vanit</t>
  </si>
  <si>
    <t xml:space="preserve">Does anyone know of a good laundromat near nathan campus or sunny bank plaza? The washing machine at home is broken. </t>
  </si>
  <si>
    <t xml:space="preserve">@cindylake i know </t>
  </si>
  <si>
    <t xml:space="preserve">@CeeGeeEff lmfao u already know it but u were missin </t>
  </si>
  <si>
    <t>speraltax86</t>
  </si>
  <si>
    <t xml:space="preserve">is missing A&amp;amp;S </t>
  </si>
  <si>
    <t>catherinemay</t>
  </si>
  <si>
    <t xml:space="preserve">Working on a reading response due tomorrow at noon when all I really want to do is hang out with my friends. Again. </t>
  </si>
  <si>
    <t>kveggiegrl</t>
  </si>
  <si>
    <t>@VeganMudblood Blaming too many tweets on Oprah &amp;amp; her new followers...its a theory. Poor whale has been popping up all nite  #overload</t>
  </si>
  <si>
    <t>Mizzgp10</t>
  </si>
  <si>
    <t xml:space="preserve">@PALMTREEENT lol I'm okay lol but I'm m@dd cuz I don't get 2 meet yall nxt week when yall come down here! </t>
  </si>
  <si>
    <t>ivyclark</t>
  </si>
  <si>
    <t>@krissyb  i hate it when it happens to me... never know what to do with myself - best to chill out, go for walks, etc.</t>
  </si>
  <si>
    <t>alexjohnson_</t>
  </si>
  <si>
    <t xml:space="preserve">@JahFurry HA! I'd need a twitpic to prove that! Sorry my party timezone recently seems to be set on opposite time to yours. </t>
  </si>
  <si>
    <t>brucemjackson</t>
  </si>
  <si>
    <t xml:space="preserve">@BeckyBuckwild wonder if u told him about the thing i texted u about </t>
  </si>
  <si>
    <t>So_GLorious</t>
  </si>
  <si>
    <t xml:space="preserve">I thought it was you. </t>
  </si>
  <si>
    <t>allegrabear</t>
  </si>
  <si>
    <t xml:space="preserve">in tha caaaaar on the way to the dorms. bye spring break </t>
  </si>
  <si>
    <t xml:space="preserve">@buckhollywood so...17 again. LOVED IT! But for those nerds out there. No one knew about hippogriffs/harry potter in 1989. </t>
  </si>
  <si>
    <t>Tdkjoker64</t>
  </si>
  <si>
    <t xml:space="preserve">A turtle with a severed human head on it, AND a bomb? I hope nothing bad happens to Hank </t>
  </si>
  <si>
    <t>DEde2002</t>
  </si>
  <si>
    <t xml:space="preserve">just realized i missed new episode me desperate house wives. </t>
  </si>
  <si>
    <t xml:space="preserve">@almostheavenly I've got a cold or allergies thing going on too. Annoying dry cough. </t>
  </si>
  <si>
    <t>amcrocker</t>
  </si>
  <si>
    <t xml:space="preserve">Tired. Dont feel to good </t>
  </si>
  <si>
    <t>Brii2009</t>
  </si>
  <si>
    <t xml:space="preserve">Well...i have the worst luck. </t>
  </si>
  <si>
    <t>will_lounsbury</t>
  </si>
  <si>
    <t xml:space="preserve">At library trying to write this paper, its not going so well </t>
  </si>
  <si>
    <t>lilcorey76</t>
  </si>
  <si>
    <t xml:space="preserve">dosent feel well </t>
  </si>
  <si>
    <t>debjo325</t>
  </si>
  <si>
    <t>@voodoo35 I don't think he's gonna do a chat  it's gettin too late now</t>
  </si>
  <si>
    <t>@socalsangels  no you don't   i feel like a lost cat in the rain.</t>
  </si>
  <si>
    <t>breaellis</t>
  </si>
  <si>
    <t xml:space="preserve">I keep missing the first part of the #1 ladies detective agency </t>
  </si>
  <si>
    <t>yubacitygirl</t>
  </si>
  <si>
    <t xml:space="preserve">@nycgrl88 omgosh thats terrible </t>
  </si>
  <si>
    <t>JaySteez1</t>
  </si>
  <si>
    <t xml:space="preserve">@Trokse_Eskort nope sure don't know one </t>
  </si>
  <si>
    <t>MichaelDorame77</t>
  </si>
  <si>
    <t xml:space="preserve">Am I really going to watch Brothers And Sisters over Breaking Bad? Damn roomies. </t>
  </si>
  <si>
    <t>carolinecreates</t>
  </si>
  <si>
    <t>Still no Internet  carolinecreates.etsy.com</t>
  </si>
  <si>
    <t xml:space="preserve">Ah alicia is making me watch saw. Im so scared. </t>
  </si>
  <si>
    <t>back to work tomorrow  so sad LOL</t>
  </si>
  <si>
    <t xml:space="preserve">man i am not looking forward to work in the morning. my weekend went by WAY too fast </t>
  </si>
  <si>
    <t>oliviaB1492</t>
  </si>
  <si>
    <t>@TheLeftWing no it's not  and this is what you meant by drasticly changing your appearance, loveee it!! http://twitpic.com/3mz0a</t>
  </si>
  <si>
    <t>aaronfrankel</t>
  </si>
  <si>
    <t xml:space="preserve">@KerriZ I know </t>
  </si>
  <si>
    <t>jonaslove1992</t>
  </si>
  <si>
    <t>@officialnjonas hey! whats up? my bird died today  his name was jonas</t>
  </si>
  <si>
    <t>skeeterumzes</t>
  </si>
  <si>
    <t xml:space="preserve">@kwags1 bizatch!  I would join you, but I have to be up at 630 </t>
  </si>
  <si>
    <t>PeaceDood</t>
  </si>
  <si>
    <t>need some love  soo effing tired of these games and bs!!</t>
  </si>
  <si>
    <t>mixswiss</t>
  </si>
  <si>
    <t>@B_Flip um you are forgetting tiger  nope i don't even remember the last time i talked to him. his birthday is the 23rd.</t>
  </si>
  <si>
    <t>droidguy1119</t>
  </si>
  <si>
    <t xml:space="preserve">@MiramaxFilms no answers to my questions </t>
  </si>
  <si>
    <t>escribe_amor</t>
  </si>
  <si>
    <t xml:space="preserve">Shouldn't still be awake. Feeling horrible. Not good. </t>
  </si>
  <si>
    <t>ikmssk</t>
  </si>
  <si>
    <t xml:space="preserve">Omg I have the best boyfriend ever!!!! He took me out on an amazing date and....I love him so much TLA...I miss him so much right now </t>
  </si>
  <si>
    <t>likepanda</t>
  </si>
  <si>
    <t>@rawralyrawr HAAAAAAAAH?! Forreal, I was too drunk to drive home. Shoulda just stayed 	But I'm at home. Goodnight!</t>
  </si>
  <si>
    <t xml:space="preserve">argh. bad luck. unstable network </t>
  </si>
  <si>
    <t>AliLevitt</t>
  </si>
  <si>
    <t>Morning tweets. Back to work today  I suppose I gotta earn a crust. Done a night without booze. Got to keep it up all week.</t>
  </si>
  <si>
    <t xml:space="preserve">@tishh not ok. i dont usually cry in movies. </t>
  </si>
  <si>
    <t>Loz62</t>
  </si>
  <si>
    <t>My iPhone isn't lasting long enough  help!!!!</t>
  </si>
  <si>
    <t>i cant fall asleep  my brain wont stop spinning about this summer &amp;amp; what it holds...</t>
  </si>
  <si>
    <t>balaji_dutt</t>
  </si>
  <si>
    <t xml:space="preserve">*sigh* - how is that despite watching my diet to the extent my stomach is still rumbling after lunch, i've managed to bust my carb limit? </t>
  </si>
  <si>
    <t>allees</t>
  </si>
  <si>
    <t xml:space="preserve">cant sleep...and wishing my roomie was awake to talk to meeee </t>
  </si>
  <si>
    <t>EduardoMSilva</t>
  </si>
  <si>
    <t xml:space="preserve">on the third floor. trying to hide form mom and maid. my mom is about to tell her that we are moving. expecting to see some tears... </t>
  </si>
  <si>
    <t>GarrettHunter</t>
  </si>
  <si>
    <t xml:space="preserve">Picked up some Charmin Ultra Strong 3-ply....should last a week... </t>
  </si>
  <si>
    <t>csa30</t>
  </si>
  <si>
    <t>veeeery tired, listening to sick people last night...didn't get my beaty-sleep..  wishing U all a happy day !! =D</t>
  </si>
  <si>
    <t>nacheuropa</t>
  </si>
  <si>
    <t xml:space="preserve">Half way done. </t>
  </si>
  <si>
    <t>girlbruins</t>
  </si>
  <si>
    <t xml:space="preserve">Watching youtube videos of NK at HOB....I knew we should have left early....kicking myself in the butt right now.  </t>
  </si>
  <si>
    <t xml:space="preserve">is working out now. 5 minutes of straight cardio, here I come! Hopefully this fat will go away. </t>
  </si>
  <si>
    <t>tamaradix</t>
  </si>
  <si>
    <t>had her baking turn out gross  the only time thats ever happened!</t>
  </si>
  <si>
    <t>k_wong</t>
  </si>
  <si>
    <t xml:space="preserve">im online but i find txting much more amusing. school tMrw..! </t>
  </si>
  <si>
    <t>chrisbaylor</t>
  </si>
  <si>
    <t xml:space="preserve">Sad next two days ... Goodbye grandma ... </t>
  </si>
  <si>
    <t xml:space="preserve">it isn't @tomwaits - he's been hacked </t>
  </si>
  <si>
    <t>IN WANNA GO 2 ASTRA 2NITE BUT THEN I WOULD HAV 2 FLY 2 sydney  and i cnt watch it on foxtel  im gona miss the whole thing</t>
  </si>
  <si>
    <t xml:space="preserve">morning -  lovely day to be sat in an office </t>
  </si>
  <si>
    <t xml:space="preserve">my back really hurts. </t>
  </si>
  <si>
    <t>PaolaAndrea21</t>
  </si>
  <si>
    <t xml:space="preserve">Not tired and have to go to school tomorrow. </t>
  </si>
  <si>
    <t>erthsister</t>
  </si>
  <si>
    <t xml:space="preserve">Sunday was otherwise good - sunshine, walk, food, laundry - other than missing my aunt's memorial service. 2 far to travel with the baby. </t>
  </si>
  <si>
    <t xml:space="preserve">@elsket i love yoohoos but i haven't had one since i was abouuut 17 lol. </t>
  </si>
  <si>
    <t>whattautology</t>
  </si>
  <si>
    <t xml:space="preserve">Clement Freud is dead </t>
  </si>
  <si>
    <t>@omgiitsnicole   waaah. ahah i have some really good ones during the show at harpers ferry, but i might shit my pantswhen/if i meet @ bnd</t>
  </si>
  <si>
    <t>kimgillcpa</t>
  </si>
  <si>
    <t xml:space="preserve">Back to work tomorrow, supposed to be 80 degrees tomorrow and 79 on Tuesday - then back to rain.  </t>
  </si>
  <si>
    <t>vikchopra</t>
  </si>
  <si>
    <t xml:space="preserve">marc cherry made a big mistake killing off edie on desperate housewives...nicolette sheridan...u will be missed </t>
  </si>
  <si>
    <t>ItsCostaBitch</t>
  </si>
  <si>
    <t xml:space="preserve">Missed my train. Its so early </t>
  </si>
  <si>
    <t xml:space="preserve">slowly starting to feel better after getting a cold from the footy on fri night. sad the weekends over </t>
  </si>
  <si>
    <t>PresleyKristen</t>
  </si>
  <si>
    <t xml:space="preserve">I want to be on vacation so bad  Bring on the sun &amp;amp; the beachhhh! </t>
  </si>
  <si>
    <t>johncollins27</t>
  </si>
  <si>
    <t xml:space="preserve">Back to school / work today </t>
  </si>
  <si>
    <t xml:space="preserve">Went to bed at 10pm last night, haven't done that for years. I feel no more rested than usual </t>
  </si>
  <si>
    <t>Trishalove</t>
  </si>
  <si>
    <t xml:space="preserve">POLITICAL unrest in thailand = brother not going = no car for two weeks for me. Fuck you thailand trannies </t>
  </si>
  <si>
    <t>Greg888</t>
  </si>
  <si>
    <t xml:space="preserve">Gonna be taking my hangover to The Office shortly. Ughhh </t>
  </si>
  <si>
    <t>beachlvr21399</t>
  </si>
  <si>
    <t>Trying for find work in South Carolina  Hubby needs maint. job but isn't certified in hvac  We will never get to relocate!! Grrrr</t>
  </si>
  <si>
    <t>stinafer</t>
  </si>
  <si>
    <t xml:space="preserve">I should be so sleepy...but I can't sleep </t>
  </si>
  <si>
    <t>infinidem</t>
  </si>
  <si>
    <t xml:space="preserve">I want/need one of those tiny drink umbrellas for this photog idea I have. </t>
  </si>
  <si>
    <t>rache1emma</t>
  </si>
  <si>
    <t xml:space="preserve">says another day and back to college.  Haven't completed 2 assignments but hoping for extension til end of week  </t>
  </si>
  <si>
    <t>foltsie</t>
  </si>
  <si>
    <t xml:space="preserve">Dentist in the morning, then work.  </t>
  </si>
  <si>
    <t>zestyo</t>
  </si>
  <si>
    <t xml:space="preserve">Boo @ Monday mornings </t>
  </si>
  <si>
    <t>MrShjt</t>
  </si>
  <si>
    <t>keep working  . haizzz, am tired !</t>
  </si>
  <si>
    <t>zphaze</t>
  </si>
  <si>
    <t xml:space="preserve">Reading about KacieKinzer's cool inventions/projects http://bit.ly/jR6OL while working on a friends hijacked computer. Malware sucks </t>
  </si>
  <si>
    <t>KelliMeg</t>
  </si>
  <si>
    <t>Very eventful weekend and now extremely sunburned and tired...  I hurt....</t>
  </si>
  <si>
    <t xml:space="preserve">I wish I could stop over sharing on the internet </t>
  </si>
  <si>
    <t>Cynthi_ocho</t>
  </si>
  <si>
    <t xml:space="preserve">Can't believe spring break is coming to an end </t>
  </si>
  <si>
    <t xml:space="preserve">@mhoobler oh noes! i hope you were able to resucitate your car! bad way to end a weekend indeed </t>
  </si>
  <si>
    <t>Tim4281</t>
  </si>
  <si>
    <t>Monday  - no more comment.</t>
  </si>
  <si>
    <t>BrendaBDSM</t>
  </si>
  <si>
    <t>My cat brought a live mouse in last night. I tried to save it but too late  http://tinyurl.com/d63ybo</t>
  </si>
  <si>
    <t>npost</t>
  </si>
  <si>
    <t xml:space="preserve">@MarinaMartin Isn't that what happens when something is going mainstream? </t>
  </si>
  <si>
    <t>jonasnessica</t>
  </si>
  <si>
    <t xml:space="preserve">ARGH I have a really bad headache </t>
  </si>
  <si>
    <t>SimplyStar</t>
  </si>
  <si>
    <t xml:space="preserve">Grrrr. Im watching the Natalee Holloway Movie and the thing keeps freezing up. Damn Network. Just missed the end cause of it. </t>
  </si>
  <si>
    <t>thewookiee</t>
  </si>
  <si>
    <t xml:space="preserve">The Hulk Returns makes me wanna be a viking when I grow up  Wait... I'm 20....  I AM grown up </t>
  </si>
  <si>
    <t xml:space="preserve">@heyheatherrr meee either </t>
  </si>
  <si>
    <t>dremex</t>
  </si>
  <si>
    <t xml:space="preserve">Just got back from #Moab. Great Jeeping but lost my wedding ring at one of our camp sites </t>
  </si>
  <si>
    <t>KaKuBby</t>
  </si>
  <si>
    <t xml:space="preserve">muthhaaaa ... my tummy isnt happy </t>
  </si>
  <si>
    <t>mariee_</t>
  </si>
  <si>
    <t xml:space="preserve">@LishaKatherine so true! Im miss talking to you </t>
  </si>
  <si>
    <t>idanger09</t>
  </si>
  <si>
    <t xml:space="preserve">ITS SO HOTT! im sweatin' really hard. </t>
  </si>
  <si>
    <t>V1V3KU</t>
  </si>
  <si>
    <t xml:space="preserve">umm what am i doing oh wait thats right im being bored </t>
  </si>
  <si>
    <t>ddeeaannnnaa89</t>
  </si>
  <si>
    <t xml:space="preserve">@SirMikeyB mikey...where r u </t>
  </si>
  <si>
    <t>TatGibbon</t>
  </si>
  <si>
    <t>Another lovely weekend over  and I've got to do a full 5 days at work this week, which will be a shock after the last 2 short weeks!</t>
  </si>
  <si>
    <t>abarrera</t>
  </si>
  <si>
    <t>Is the problem really just the money? I think Europe lacks startup cohesion  http://tinyurl.com/cz74s8</t>
  </si>
  <si>
    <t>@Jams727 It's getting colder here  I have to wear over coat again.... Want summer to program at balcony</t>
  </si>
  <si>
    <t>deveshverma</t>
  </si>
  <si>
    <t xml:space="preserve">@AvantNerde tell me about it, and today it was teenagers for me </t>
  </si>
  <si>
    <t>b4k4n3k0</t>
  </si>
  <si>
    <t xml:space="preserve">@floppynono but apparently twitter figured it out and they failed </t>
  </si>
  <si>
    <t>mizz_dada</t>
  </si>
  <si>
    <t xml:space="preserve">studying 4 my finals </t>
  </si>
  <si>
    <t>rogerzm</t>
  </si>
  <si>
    <t xml:space="preserve">Not fair we should go into work when it's going to be sunny!! </t>
  </si>
  <si>
    <t>AdiBwonderwoman</t>
  </si>
  <si>
    <t>@brittanydailey  hope u feel better in tha morning.</t>
  </si>
  <si>
    <t>Jennius</t>
  </si>
  <si>
    <t xml:space="preserve">im sleepy face. ready for bed. </t>
  </si>
  <si>
    <t>AliKaprielian</t>
  </si>
  <si>
    <t xml:space="preserve">Having extreme sharp pains in my chest.  Can't sleep </t>
  </si>
  <si>
    <t>Aella_234</t>
  </si>
  <si>
    <t xml:space="preserve">@liz0007 see you should've gone for the obviously straight one like me! *giggle* Though he's a bit of a jackass </t>
  </si>
  <si>
    <t>8bm</t>
  </si>
  <si>
    <t xml:space="preserve">@Sally_E i think nominations have now closed </t>
  </si>
  <si>
    <t>ggreenapple</t>
  </si>
  <si>
    <t xml:space="preserve">I wish they'd utilize UNIT more in new Who.  Times being what they are, I guess... No room in the 21st century for another Bent. or Brig. </t>
  </si>
  <si>
    <t>oinkd</t>
  </si>
  <si>
    <t>@samueltwitt1 what about australia?  we'd love for you to come here!</t>
  </si>
  <si>
    <t>kidyungn</t>
  </si>
  <si>
    <t xml:space="preserve">@NitaCashmere im bored outta my mind to and aint shit on tv or nothing to do </t>
  </si>
  <si>
    <t xml:space="preserve">@trejsi Yep that's what happened, it says my username is in use, but I got disconnected and yeah so lame ugh!! </t>
  </si>
  <si>
    <t>OfficialMissKT</t>
  </si>
  <si>
    <t xml:space="preserve">oy vey my tummy! </t>
  </si>
  <si>
    <t>NorCalRachel</t>
  </si>
  <si>
    <t>THIS TOWN WILL BE THE DOWNFALL OF US ALL!!  Makes me sad I missed such epic-ness... Also: &amp;quot;DEZ MOINES!!&amp;quot; Pwnage... rock on boys... rock on</t>
  </si>
  <si>
    <t>helsbellz</t>
  </si>
  <si>
    <t xml:space="preserve">I'm back from Guernsey (again) but without Luke... 3 weeks until he comes back is not going to go by quickly </t>
  </si>
  <si>
    <t>alishamarijuana</t>
  </si>
  <si>
    <t xml:space="preserve">I go back to school tomorrow. booo </t>
  </si>
  <si>
    <t xml:space="preserve">@janabelle_xo The Mabo case </t>
  </si>
  <si>
    <t>nbangura</t>
  </si>
  <si>
    <t xml:space="preserve">Yes, but do it at a beach that ALLOWS bonfires, it's such a buzz kill when you get it all started and then someone shuts it down! </t>
  </si>
  <si>
    <t>keelybrenna</t>
  </si>
  <si>
    <t xml:space="preserve">iTunes just Rick Roll'd me. </t>
  </si>
  <si>
    <t>KMFZ</t>
  </si>
  <si>
    <t xml:space="preserve">it's almost time for bed. i wish i could have gotten more work done </t>
  </si>
  <si>
    <t>Hitomers</t>
  </si>
  <si>
    <t xml:space="preserve">damn, i missed the miss USA pangent? that's a prime opportunity to bash on pagent prisses. boo </t>
  </si>
  <si>
    <t>drleti</t>
  </si>
  <si>
    <t xml:space="preserve">Off to bed...back to work tomorrow, </t>
  </si>
  <si>
    <t>amyvoss</t>
  </si>
  <si>
    <t xml:space="preserve">I didn't like the ending. I saw it coming, but kept hoping it would take a turn. Not so. </t>
  </si>
  <si>
    <t>fighttheposwers</t>
  </si>
  <si>
    <t xml:space="preserve">finnishing my hair. im needing some smiles because my head hurts </t>
  </si>
  <si>
    <t>the_jamie</t>
  </si>
  <si>
    <t xml:space="preserve">@rosewowie I'm in a similiar boat one time zone behind you... </t>
  </si>
  <si>
    <t>Bird_E</t>
  </si>
  <si>
    <t xml:space="preserve">@CrazyEcho I hope you talk to me more than once a month </t>
  </si>
  <si>
    <t>jazzyad</t>
  </si>
  <si>
    <t xml:space="preserve">@claudiajordan i thought caliwas gonna win </t>
  </si>
  <si>
    <t>Suzan4Prez</t>
  </si>
  <si>
    <t xml:space="preserve">Working week starts with a flue.. </t>
  </si>
  <si>
    <t>pressecitron</t>
  </si>
  <si>
    <t xml:space="preserve">@sdelbecque triste constat </t>
  </si>
  <si>
    <t>Dr_Alli</t>
  </si>
  <si>
    <t>@longsgirl Oh dear, I'm sorry to hear that    Sending lots of hugs....</t>
  </si>
  <si>
    <t>missy7280</t>
  </si>
  <si>
    <t xml:space="preserve">@causticchick I hate all of the Ducks (except Hiller). GAH. &amp;gt;&amp;gt; This series is not going the way I want. </t>
  </si>
  <si>
    <t xml:space="preserve">i wonder if i should go to bed even though I am 612 tweets short. </t>
  </si>
  <si>
    <t>karakaejames</t>
  </si>
  <si>
    <t xml:space="preserve">Gooooodnight! Why do the weekends go by so quickly? </t>
  </si>
  <si>
    <t>jojodancer</t>
  </si>
  <si>
    <t xml:space="preserve">Tortilla soup - 1, yummy dinner - 2 : we won !!  Damn these burns hurt  </t>
  </si>
  <si>
    <t>jacsonian</t>
  </si>
  <si>
    <t>@catherineLd @joel_birch No pubbing for me   Will head to the next one, for sure.</t>
  </si>
  <si>
    <t>NickWilfong</t>
  </si>
  <si>
    <t xml:space="preserve">Just finished watching Natalee Holloway..such a sad story..now I'm going to bed </t>
  </si>
  <si>
    <t>GavinThompson</t>
  </si>
  <si>
    <t>@geektreschic  I have this terrible habit of eating all of the cookies I bake before they're delivered ... How about you bake me cookies?</t>
  </si>
  <si>
    <t>dillondoyle</t>
  </si>
  <si>
    <t>@omalleymj ooh this makes me miss Fluer  http://tinyurl.com/c49rgl fantastic!!!</t>
  </si>
  <si>
    <t>sweetener</t>
  </si>
  <si>
    <t xml:space="preserve">@bohonation just watch sport news on tv,cry and move on </t>
  </si>
  <si>
    <t>TomCooperOx</t>
  </si>
  <si>
    <t>Grrr I got school today  so don't wanna go in :@</t>
  </si>
  <si>
    <t>@abstractions I didn't meet my bby  I hate my life omg</t>
  </si>
  <si>
    <t xml:space="preserve">@shaundiviney WHAT CHANNEL AND WHAT TIME IS IT PLAYING???????????????????????????????????????? pleas tell i wanna watch youuu </t>
  </si>
  <si>
    <t>Nellwardo</t>
  </si>
  <si>
    <t xml:space="preserve">@rashyyy I just read up on it and you get two warnings before a fine so I say go on and helmetless it up... unless your going on concrete </t>
  </si>
  <si>
    <t>claire_renee</t>
  </si>
  <si>
    <t xml:space="preserve">had a great weekend! now back to school </t>
  </si>
  <si>
    <t>@_Anshul no it happens every year  #India #Orissa #News</t>
  </si>
  <si>
    <t>nenaturtle</t>
  </si>
  <si>
    <t>I am so sore!  hope the weather is nice Monday evening so we can go to the park and walk a few miles.</t>
  </si>
  <si>
    <t>blaqk_candy</t>
  </si>
  <si>
    <t>ok so never went to the movies because friend wasn't feeling well  but next weekend.  back to work today, wasn't too bad.</t>
  </si>
  <si>
    <t>The_Codstr</t>
  </si>
  <si>
    <t xml:space="preserve">is going back to school </t>
  </si>
  <si>
    <t>sbrunnen</t>
  </si>
  <si>
    <t xml:space="preserve">@FleurC I still haven't got mine yet </t>
  </si>
  <si>
    <t>missy42023</t>
  </si>
  <si>
    <t xml:space="preserve">Still up cause there is something wrong with my daughter and i dont know whats wrong </t>
  </si>
  <si>
    <t>@Monaypink i saw that you unfollowed me  i thought i scared you off</t>
  </si>
  <si>
    <t xml:space="preserve">@Suhneee13 no slumdog millionaire isn't on there. </t>
  </si>
  <si>
    <t xml:space="preserve">@iheartuteddie if we were in paris we would be on our way to the metro now </t>
  </si>
  <si>
    <t>tressanicole</t>
  </si>
  <si>
    <t xml:space="preserve">missin Austin &amp;amp; Round Rock...now I'm back in Dallas &amp;amp; I have to go to work </t>
  </si>
  <si>
    <t>RichardHardiman</t>
  </si>
  <si>
    <t xml:space="preserve">it was 12 degrees this am!!! 12??? That's like a summers day in UL I know but here its very cold!winter getting close </t>
  </si>
  <si>
    <t>hawkito</t>
  </si>
  <si>
    <t xml:space="preserve">So glad AJ's fever has gone down. I hate when my kids get sick, feel so bad for them. </t>
  </si>
  <si>
    <t>pensacoladiva</t>
  </si>
  <si>
    <t xml:space="preserve">Watching Stan sleep...what fun for me </t>
  </si>
  <si>
    <t>alesplin</t>
  </si>
  <si>
    <t xml:space="preserve">finished my project, but I don't know how to compile it on marylou... </t>
  </si>
  <si>
    <t>girlfei</t>
  </si>
  <si>
    <t xml:space="preserve">got laid off </t>
  </si>
  <si>
    <t>kodakristie84</t>
  </si>
  <si>
    <t>gots a bellyache  I really wish I had my mom here to rub it, give me saltines, gingerale and make it all better. Am I too old for that?</t>
  </si>
  <si>
    <t>bhodge3</t>
  </si>
  <si>
    <t xml:space="preserve">Homework finally done... yay. I have my finals to do in the next couple of days then I get some time off until classes start again Monday </t>
  </si>
  <si>
    <t>MrDKA</t>
  </si>
  <si>
    <t xml:space="preserve">@Banksy09 is sad he didnt get to hang with Banksy on Sat night  </t>
  </si>
  <si>
    <t>bethchristou</t>
  </si>
  <si>
    <t xml:space="preserve">a few hours till i go home... i dont want to leave. </t>
  </si>
  <si>
    <t>MariluMonster</t>
  </si>
  <si>
    <t xml:space="preserve">I'm worried, wow i feel like i have a boyfriend but i dont which is what makes it even weirder. I hope you're ok </t>
  </si>
  <si>
    <t>chioa</t>
  </si>
  <si>
    <t xml:space="preserve">wasn't able to join his friends AGAIN because he slept late </t>
  </si>
  <si>
    <t>cruisemaniac</t>
  </si>
  <si>
    <t xml:space="preserve">just came out of a system restart just to do one more!!! </t>
  </si>
  <si>
    <t>jessie__</t>
  </si>
  <si>
    <t xml:space="preserve">i've written only the intro and 1 paragraph of my essay! its so hard </t>
  </si>
  <si>
    <t>@CHRISDJMOYLES I feel zombified  haha</t>
  </si>
  <si>
    <t>hannah345meow</t>
  </si>
  <si>
    <t xml:space="preserve">Sprained ankle- can't play tennis for 3 weeks! </t>
  </si>
  <si>
    <t>babipanghang</t>
  </si>
  <si>
    <t xml:space="preserve">It's not nice when the battery of your MP3 player runs flat in the middle of a show. </t>
  </si>
  <si>
    <t>thesilenceandi</t>
  </si>
  <si>
    <t>This weekend = teh suxorz   The quality of time was average, but the quantity was way smaller than I needed.  Off to work in the morning!</t>
  </si>
  <si>
    <t>biddlerbee</t>
  </si>
  <si>
    <t xml:space="preserve">is going back to work today </t>
  </si>
  <si>
    <t>JanayS</t>
  </si>
  <si>
    <t>@dotca same here!  i mean ur a lot more popular and cooler but w/e lol watching the number drop kinda sux</t>
  </si>
  <si>
    <t>MissSeduktiv</t>
  </si>
  <si>
    <t xml:space="preserve">@iamdiddy Can i come? </t>
  </si>
  <si>
    <t>Paulcc1611</t>
  </si>
  <si>
    <t xml:space="preserve">ahh back to the grid </t>
  </si>
  <si>
    <t>kbri</t>
  </si>
  <si>
    <t xml:space="preserve">@WylieStyles trust me, I am. I feel like im never going to finish. Due tomorrow too </t>
  </si>
  <si>
    <t>joonebee0230</t>
  </si>
  <si>
    <t xml:space="preserve">sooo dreading going back to reality.  i've enjoyed my time off.  i wonder how many e-mails i have upon my return to work.. </t>
  </si>
  <si>
    <t>gadgetsguru</t>
  </si>
  <si>
    <t>But I am le tired!  @ Work http://loopt.us/YNzgXA.t</t>
  </si>
  <si>
    <t>lgice348</t>
  </si>
  <si>
    <t xml:space="preserve">Falling for someone he most likely can have </t>
  </si>
  <si>
    <t>jazzsmile86</t>
  </si>
  <si>
    <t xml:space="preserve">I'm at work..feeling exausted </t>
  </si>
  <si>
    <t>heatherxo54</t>
  </si>
  <si>
    <t xml:space="preserve">has a tummy ache... again </t>
  </si>
  <si>
    <t xml:space="preserve">@iLOVEnickj52 its sad </t>
  </si>
  <si>
    <t>rosscarrel</t>
  </si>
  <si>
    <t>@JeffSchwerdt yeah i got a 20 minute drive home still   I'll be lucky to be in bed by 3.  It's my own fault I was BS'in at last masters.</t>
  </si>
  <si>
    <t>comeonnowsugar</t>
  </si>
  <si>
    <t xml:space="preserve">I have a headache. ANd I have to pee. And my laptop is about to die. FAIL </t>
  </si>
  <si>
    <t>wants to go to Spongebob and the Big Wave this saturday   http://plurk.com/p/p3y65</t>
  </si>
  <si>
    <t xml:space="preserve">@billimarie Yes, but do it at a beach that ALLOWS bonfires, it sucks when you get it all started and then someone shuts it down! </t>
  </si>
  <si>
    <t>rburton</t>
  </si>
  <si>
    <t xml:space="preserve">@che3 worse part is, as you get older it sometimes gets worse. </t>
  </si>
  <si>
    <t>tericee</t>
  </si>
  <si>
    <t xml:space="preserve">@mbaltusk I always say I'm going to bed, but then I get caught up in the action from other time zones. I'm stricken with FOMO! </t>
  </si>
  <si>
    <t>KaisaSoo</t>
  </si>
  <si>
    <t>@jordanknight don't know how seend a pc  Sorry !</t>
  </si>
  <si>
    <t>StarKat7</t>
  </si>
  <si>
    <t xml:space="preserve">Is nothing ever simple? just four days to go till Mcfly in Edinburgh and 2nd friend has backed out </t>
  </si>
  <si>
    <t>dazlin04</t>
  </si>
  <si>
    <t xml:space="preserve">@sew2dazzle Night night Mom.  Missed u bunches today </t>
  </si>
  <si>
    <t>michandrade</t>
  </si>
  <si>
    <t xml:space="preserve">sleep really isn't working out for me. </t>
  </si>
  <si>
    <t>moolakin</t>
  </si>
  <si>
    <t xml:space="preserve">It's 7am here and I have to go to school this morning </t>
  </si>
  <si>
    <t>icebw22</t>
  </si>
  <si>
    <t xml:space="preserve">Why am i still at work </t>
  </si>
  <si>
    <t>@Keels_90 nowhere now im currently depressed  sucks to be me</t>
  </si>
  <si>
    <t>textualoffender</t>
  </si>
  <si>
    <t xml:space="preserve">@blipblip It sucks to be old then </t>
  </si>
  <si>
    <t xml:space="preserve">I have a headache. AND I have to pee. And my laptop is about to die. FAIL </t>
  </si>
  <si>
    <t>smilesbruises</t>
  </si>
  <si>
    <t>@RODDYBOTTUM hey! dont forget sweet dreams u cant resist...creeeeamy whites...!!! lol. plz poke mp 4 me! i cant do it on facebook    ;o) x</t>
  </si>
  <si>
    <t>morfinrider</t>
  </si>
  <si>
    <t xml:space="preserve">is back in office after a sport-filled weekend.Sad that I'll miss watching most of the IPL matches </t>
  </si>
  <si>
    <t>Jackort1</t>
  </si>
  <si>
    <t xml:space="preserve">Just woke up, super tired </t>
  </si>
  <si>
    <t>airbloom</t>
  </si>
  <si>
    <t xml:space="preserve">@Beat_Control i can't, she's gone to bed </t>
  </si>
  <si>
    <t>fannywright</t>
  </si>
  <si>
    <t xml:space="preserve">I wish I was tired. </t>
  </si>
  <si>
    <t>JoEsKiEz</t>
  </si>
  <si>
    <t xml:space="preserve">why can't I ever sleep </t>
  </si>
  <si>
    <t>VeeGordon9</t>
  </si>
  <si>
    <t xml:space="preserve">wishes she could visit everyone from Natchez... but im stuck here in Aus </t>
  </si>
  <si>
    <t>cri333</t>
  </si>
  <si>
    <t xml:space="preserve">working near kelvedon essex, having an A12 nightmare ? </t>
  </si>
  <si>
    <t>danimckinney</t>
  </si>
  <si>
    <t xml:space="preserve">@ian_watkins i'm a bit jealous, i want to be in los angeles again </t>
  </si>
  <si>
    <t>ceeecil</t>
  </si>
  <si>
    <t>ah.. i feel sick!  school in exactly 1 week!</t>
  </si>
  <si>
    <t>abadchris</t>
  </si>
  <si>
    <t xml:space="preserve">@krystlecruz Wow, what a horrible experience. Sorry you had to go thru that. Sucks we didn't get to hookup before you went back to Socal </t>
  </si>
  <si>
    <t>richelleilanga</t>
  </si>
  <si>
    <t xml:space="preserve">Last night in jersey </t>
  </si>
  <si>
    <t xml:space="preserve">Sprained ankle- doctor says I can't play tennis for 3 weeks! </t>
  </si>
  <si>
    <t>@jordanknight  don't know how send a pic  !!!!!!!!!!!!!!! lol</t>
  </si>
  <si>
    <t>korov</t>
  </si>
  <si>
    <t xml:space="preserve">@androidtomato I'm really goingto misshim as the doctor </t>
  </si>
  <si>
    <t>izzazrin</t>
  </si>
  <si>
    <t>@dinibeanie oh that's ew  i hope the test went alright. i think uni weeks should be 3 days long at most, and nothing more.</t>
  </si>
  <si>
    <t>andtheafterglow</t>
  </si>
  <si>
    <t xml:space="preserve">@TheLadyJane I always wanted to be tall! My sister is like 5'8&amp;quot;, and one of my brothers is 6'3&amp;quot;, so I've always felt like a freak </t>
  </si>
  <si>
    <t>PMathey</t>
  </si>
  <si>
    <t xml:space="preserve">@Nayedene Workin on the old Phantom of the Opera at z moment.  There was a great Astaire-Depeche Mode vid that got removed from utube. </t>
  </si>
  <si>
    <t>seanmalarkey</t>
  </si>
  <si>
    <t xml:space="preserve">@Suzyqbee10 actually im in a basement in the Midwest - about as far from the beach as i could be..... </t>
  </si>
  <si>
    <t xml:space="preserve">@mrpeaseblossom report me away! getting kicked out of school sounds like a pretty attractive option right now. seriously. </t>
  </si>
  <si>
    <t>LazyGeoff</t>
  </si>
  <si>
    <t xml:space="preserve">Right...Which sonofabeetch stole the weekend? </t>
  </si>
  <si>
    <t>PnmaB</t>
  </si>
  <si>
    <t>@bellarisa  something will surface.</t>
  </si>
  <si>
    <t>missing alice.  don't know why. I miss everything...</t>
  </si>
  <si>
    <t>yoursoundtrack</t>
  </si>
  <si>
    <t xml:space="preserve">just got SIX spam Twitter followers, AND a Coho IM.  I ONLY get the Cohos when I'm leaving...  </t>
  </si>
  <si>
    <t>ravinboy</t>
  </si>
  <si>
    <t xml:space="preserve">That left me with a queesy feeling. So much frusteration and anger with this team </t>
  </si>
  <si>
    <t>lvenglarcz</t>
  </si>
  <si>
    <t xml:space="preserve">@colorless1989 boo @ you for not updating anymore! </t>
  </si>
  <si>
    <t>SpMag</t>
  </si>
  <si>
    <t xml:space="preserve">Going to bed before I start another week tomorrow...only a few left then it's time for my last &amp;quot;real&amp;quot; summer. </t>
  </si>
  <si>
    <t>StephanieDorval</t>
  </si>
  <si>
    <t xml:space="preserve">love going to bed at 2 am...ughhh </t>
  </si>
  <si>
    <t>Collette_D</t>
  </si>
  <si>
    <t xml:space="preserve">Monday + Work + No Sleep = </t>
  </si>
  <si>
    <t xml:space="preserve">Oh geez, it's Monday. </t>
  </si>
  <si>
    <t>brittneyharris</t>
  </si>
  <si>
    <t xml:space="preserve">@scottmurray Heading to bed, I hope you get out of there soon </t>
  </si>
  <si>
    <t xml:space="preserve">Bah! Think I need a holiday </t>
  </si>
  <si>
    <t>daniraley</t>
  </si>
  <si>
    <t xml:space="preserve">turned off the lights and my mind went crazy contemplative. Can't sleep. I have too many profound issues to ponder </t>
  </si>
  <si>
    <t>emmabayliss</t>
  </si>
  <si>
    <t xml:space="preserve">1.5 hours of work left </t>
  </si>
  <si>
    <t>frietje9</t>
  </si>
  <si>
    <t xml:space="preserve">just woke up, I'd still sleep if I didn't gotta go to school today </t>
  </si>
  <si>
    <t>alisagomi</t>
  </si>
  <si>
    <t xml:space="preserve">Miss California wins the award for dumbest answer ever in Miss USA pageant history....Also disappointed that The Veronicas lipsynced </t>
  </si>
  <si>
    <t xml:space="preserve">i hate it that i've had this stupid cough for THREE weeks!! leave me alone!! </t>
  </si>
  <si>
    <t xml:space="preserve">@kayheartsdew i had so much stuff in my hands when i came inside. </t>
  </si>
  <si>
    <t xml:space="preserve">@Namastizzle it involved a laser mounted on a vibrator, but sadly we didn't get the USB Humping Dog into the mix in time </t>
  </si>
  <si>
    <t>borthakumus</t>
  </si>
  <si>
    <t>Poop, Sharks lost again  Series now 0-2, damn ducks...</t>
  </si>
  <si>
    <t>MissShonDenise</t>
  </si>
  <si>
    <t>@JessicaRabbitJR yay for natural hair!!!! i may order this week! just not sure if i need 2 bags or 3...i have a big head!!  lol...</t>
  </si>
  <si>
    <t xml:space="preserve">I've just eaten 1/2 my lunch and its only 7am </t>
  </si>
  <si>
    <t>LaTraciana</t>
  </si>
  <si>
    <t xml:space="preserve">is having a hard time using Twitter. lol. I don't know how to write MRZCULLEN back </t>
  </si>
  <si>
    <t>horrowshow</t>
  </si>
  <si>
    <t xml:space="preserve">It's so noisy and street-lit outside, but i have to keep the window open or else i'll die </t>
  </si>
  <si>
    <t>ellacampbell</t>
  </si>
  <si>
    <t xml:space="preserve">okay i have had a super long day and i can already tell i am not getting to sleep any time soon due to loud music </t>
  </si>
  <si>
    <t>denisemontano</t>
  </si>
  <si>
    <t xml:space="preserve">time for bed. another exciting day at the work 2mrw. cant wait. </t>
  </si>
  <si>
    <t xml:space="preserve">hard time getting up this morning </t>
  </si>
  <si>
    <t>kadukie</t>
  </si>
  <si>
    <t>it was 80-90F in cali today  so jealous!!!</t>
  </si>
  <si>
    <t>rogueclown</t>
  </si>
  <si>
    <t xml:space="preserve">about to go to bed.  having the room to myself is weird.  </t>
  </si>
  <si>
    <t>michellegazzana</t>
  </si>
  <si>
    <t>@petsalamander  what time are you going?</t>
  </si>
  <si>
    <t>michlan</t>
  </si>
  <si>
    <t xml:space="preserve">up early trying to get back into a routine after 2 weeks of hols.... </t>
  </si>
  <si>
    <t>KJIRSA</t>
  </si>
  <si>
    <t xml:space="preserve">@rcs2282 not so much hungover (i'm a pro-drinker!) but lots of drinking,partying(hwood, l.a.), no sleep, heels = painful feet/tired. </t>
  </si>
  <si>
    <t>earthtomeggie</t>
  </si>
  <si>
    <t xml:space="preserve">I need a voice. </t>
  </si>
  <si>
    <t>claytonisasmurf</t>
  </si>
  <si>
    <t xml:space="preserve">its soo damn hot in mah room!  </t>
  </si>
  <si>
    <t>chrissinicole</t>
  </si>
  <si>
    <t xml:space="preserve">My cold bubble bath to ease my sunburn helped a ton...but now I'm wide awake! </t>
  </si>
  <si>
    <t>SoThisIs</t>
  </si>
  <si>
    <t xml:space="preserve">@samantharonson http://twitpic.com/3n7gy - I wish I was there with u </t>
  </si>
  <si>
    <t xml:space="preserve">@sabrinadawson hope you feel better soon </t>
  </si>
  <si>
    <t>benzoenator</t>
  </si>
  <si>
    <t xml:space="preserve">just cancelled my dreamhost hosting account. a little piece of me just died </t>
  </si>
  <si>
    <t>calamari</t>
  </si>
  <si>
    <t xml:space="preserve">Checking out http://www.wallpapersbyartists.com/ - What do you mean I can't wallpaper my rental apartment?? </t>
  </si>
  <si>
    <t>lgrayx</t>
  </si>
  <si>
    <t>back to work after two week holday  x</t>
  </si>
  <si>
    <t>sk8brdjade</t>
  </si>
  <si>
    <t>@RocWithFort I think ima let him take his time. cuz soon he gonna be walkin on his own...and walkin to skool  I'm not ready yet</t>
  </si>
  <si>
    <t>NFL_FootballFan</t>
  </si>
  <si>
    <t>Denver Post  Reza A. Marvashti, The Denver Post ) broncos Running backs have to: http://tinyurl.com/d29vyz Orig http://tinyurl.com/cqf588</t>
  </si>
  <si>
    <t>rashyyy</t>
  </si>
  <si>
    <t xml:space="preserve">because it gets dark so early now </t>
  </si>
  <si>
    <t>MissyMisfit</t>
  </si>
  <si>
    <t>in bed after a long day...fast&amp;amp;thefurious had a great storyline BUT barely any racing  like Ricky Bobby said, &amp;quot;I wanna go fast!&amp;quot;</t>
  </si>
  <si>
    <t>aosw</t>
  </si>
  <si>
    <t>@justinxliu i had ipman on my broken hdd  get michael d to send it to u</t>
  </si>
  <si>
    <t>caarooliineex3</t>
  </si>
  <si>
    <t xml:space="preserve">Death Note 3 sucked </t>
  </si>
  <si>
    <t>khoaco</t>
  </si>
  <si>
    <t xml:space="preserve">lost his USB </t>
  </si>
  <si>
    <t>gee_setallgoals</t>
  </si>
  <si>
    <t>dreading school tomorrow  wish it was summer of 09 already &amp;lt;3</t>
  </si>
  <si>
    <t>mcliffe26</t>
  </si>
  <si>
    <t xml:space="preserve">is so far beyond tired that it's not even funny. Back and ankle are agony too. Great start to a new term </t>
  </si>
  <si>
    <t>@8sneezes1orgasm This is what happens when we have no TA.  Hehe.</t>
  </si>
  <si>
    <t>twinklepuff</t>
  </si>
  <si>
    <t>KP Check. 91.08 (dance) bb arua nalang  http://plurk.com/p/p3z88</t>
  </si>
  <si>
    <t>k776</t>
  </si>
  <si>
    <t xml:space="preserve">Just found out that family members four hours of photo taking only saved on! The camera was either off or faulty. They aren't happy </t>
  </si>
  <si>
    <t>oh_samantha</t>
  </si>
  <si>
    <t>Doesnt Want To Go To College.  Bad Tymes</t>
  </si>
  <si>
    <t>Jingely</t>
  </si>
  <si>
    <t xml:space="preserve">@deaulivery nahh.. xfactor auditions.. dint get in tho </t>
  </si>
  <si>
    <t>Jean1Marc</t>
  </si>
  <si>
    <t xml:space="preserve">Ugh.  34 wpm.  No grace under pressure, it seems, on the keyboard.  I remember when that number would have been in the high 80's.  </t>
  </si>
  <si>
    <t>theerickramer</t>
  </si>
  <si>
    <t xml:space="preserve">mini tour over... back to life back to reality </t>
  </si>
  <si>
    <t>wisguy</t>
  </si>
  <si>
    <t xml:space="preserve">Signing off for the night. Good night all! Seeya in 6 hours! </t>
  </si>
  <si>
    <t>Gloomy + Humid weather = sleepyness  need to finish tons of things for today plus 5K run later. so help me God!</t>
  </si>
  <si>
    <t>SweetaThanCak3z</t>
  </si>
  <si>
    <t xml:space="preserve">@songbookbaby exactly, guez we gon hav 2 wait n c if ole girl can prove her authenticity... i doubt it though </t>
  </si>
  <si>
    <t xml:space="preserve">my eyes have a headache </t>
  </si>
  <si>
    <t>wade45</t>
  </si>
  <si>
    <t>back at work  wish I was still on holiday......</t>
  </si>
  <si>
    <t>j2s</t>
  </si>
  <si>
    <t xml:space="preserve">@krystleleanna I wish! Just plain vanilla. </t>
  </si>
  <si>
    <t>geoff_K_taylor</t>
  </si>
  <si>
    <t xml:space="preserve">Morning world, got most the garden done ... Well now it's time for work </t>
  </si>
  <si>
    <t>sandrajean29</t>
  </si>
  <si>
    <t xml:space="preserve">i'm feeling so effed up na! so hungry na kasi and i'm even craving for dairy queen pa! gahd. i so miss g.pretty </t>
  </si>
  <si>
    <t>gintarejonas</t>
  </si>
  <si>
    <t xml:space="preserve">argh first day of school,this sucks 4 more years til i can move out. counting down the days already LOL jokes. gah i miss my daddy </t>
  </si>
  <si>
    <t xml:space="preserve">@AussieMcflyFan Nah i havnt been, when they came to sydney i begged my parents but they not interested in them  </t>
  </si>
  <si>
    <t xml:space="preserve">attempting to read harry potter and half blood prince again.. i got to da middle of chapter 5 last time... so hard since twilight! </t>
  </si>
  <si>
    <t>maxoutkast</t>
  </si>
  <si>
    <t xml:space="preserve">is going to stop tweeting from his phone. Spelling/grammar issues all over the place. </t>
  </si>
  <si>
    <t>Lana29</t>
  </si>
  <si>
    <t xml:space="preserve">I'm at work but i hate MONDAY's!! </t>
  </si>
  <si>
    <t>Ery1783</t>
  </si>
  <si>
    <t>Might be getting sick!  NOOOOOO!! I've been doing so good this year! Drinking hot tea, taking amoxicilin, and getting some rest!</t>
  </si>
  <si>
    <t>rewbui</t>
  </si>
  <si>
    <t xml:space="preserve">@michelewong don't worry, my sisters are mean to me too </t>
  </si>
  <si>
    <t>ThaRissa</t>
  </si>
  <si>
    <t>did ya'll see this? the love of money is the root of all evil. so sad  http://tinyurl.com/cwul9l</t>
  </si>
  <si>
    <t>caitlynbylsmaaa</t>
  </si>
  <si>
    <t xml:space="preserve"> its 11 already.</t>
  </si>
  <si>
    <t>albionfc</t>
  </si>
  <si>
    <t xml:space="preserve">@CHRISDJMOYLES morning feeling so so but doesn't the weather help. Missed the start of the show </t>
  </si>
  <si>
    <t>whitelight007</t>
  </si>
  <si>
    <t xml:space="preserve">my collegues went to this @Adobe CS4 seminar on Friday.. they say it was bestest.... Damn i missed it.. so wanted to be there.. </t>
  </si>
  <si>
    <t>littleb0peep</t>
  </si>
  <si>
    <t>Not happy  going to bed</t>
  </si>
  <si>
    <t>jtoddles</t>
  </si>
  <si>
    <t>@danny_ddc too bad i'll still be getting paid in dollars  you should totally visit me!  (if you can)</t>
  </si>
  <si>
    <t xml:space="preserve">Damn it..for the first time i never answer all the questions in my exam </t>
  </si>
  <si>
    <t>soulsong4ever</t>
  </si>
  <si>
    <t>@MistressDragon some one who was a freind till last week. wont tell me what i did. i know i can be weird  it hurts.</t>
  </si>
  <si>
    <t>danbooke2001</t>
  </si>
  <si>
    <t xml:space="preserve">Trying to find friends on Twitter </t>
  </si>
  <si>
    <t>caffetempo</t>
  </si>
  <si>
    <t>3 days  went by  too  fast     Back to  work</t>
  </si>
  <si>
    <t xml:space="preserve">@Covergirl1985 S'ok, I was confused for a moment. I have to agree that ur dad sure could've timed the announcement @ a diff. time though. </t>
  </si>
  <si>
    <t>RhidianTaylor</t>
  </si>
  <si>
    <t xml:space="preserve">Trying to get train to London to present to CEO this am and none of the parking machines are accepting cards. Must be Monday. </t>
  </si>
  <si>
    <t>Diner0</t>
  </si>
  <si>
    <t xml:space="preserve">CANT WIN!!!! </t>
  </si>
  <si>
    <t>@dannykurily ohman that sucks  feel better!</t>
  </si>
  <si>
    <t>XPhile1908</t>
  </si>
  <si>
    <t>@Tragic_Ent awww   I'm sorry you guys couldn't work it out.</t>
  </si>
  <si>
    <t>J_Fame808</t>
  </si>
  <si>
    <t xml:space="preserve">@LYNDZUkins ahhh wish i wassss there </t>
  </si>
  <si>
    <t>mydesire</t>
  </si>
  <si>
    <t xml:space="preserve">frak! I can't stop eating! </t>
  </si>
  <si>
    <t>cherrystar3</t>
  </si>
  <si>
    <t>off to college  bleurgh</t>
  </si>
  <si>
    <t>ness_sp</t>
  </si>
  <si>
    <t>@andyclemmensen i was ment to come but fucking hell no one over 18 wanted to come with me  so i am pissed off that i dont get to see u!!</t>
  </si>
  <si>
    <t>inlustwetrustxx</t>
  </si>
  <si>
    <t xml:space="preserve">wishes it was winter already so i could pull out the patterned tights and knits </t>
  </si>
  <si>
    <t>WillHughes</t>
  </si>
  <si>
    <t xml:space="preserve">@fulltimecasual holyshit.... dude... </t>
  </si>
  <si>
    <t>VeeCeeBee05</t>
  </si>
  <si>
    <t>we both worked our 4yr anni on Satnight!  @moonfryeJust went on a date with my hubbie. Very nice to have some grown up time.</t>
  </si>
  <si>
    <t xml:space="preserve">First day back to work sucks big time! </t>
  </si>
  <si>
    <t>robcolbert</t>
  </si>
  <si>
    <t xml:space="preserve">@therealvinod they can't require everyone to have PCs, they don't have a support system for software and it'd be worse than the forms </t>
  </si>
  <si>
    <t>leyriddle</t>
  </si>
  <si>
    <t xml:space="preserve">Okay wtf i cannot sleep </t>
  </si>
  <si>
    <t>grahabayu</t>
  </si>
  <si>
    <t xml:space="preserve">re run project </t>
  </si>
  <si>
    <t>spencersteed</t>
  </si>
  <si>
    <t xml:space="preserve">Sleepy. Stupid 'nother week of class </t>
  </si>
  <si>
    <t>DelitheMeme</t>
  </si>
  <si>
    <t xml:space="preserve">shit the metric show is on tues and i didnt end up finding a ticket </t>
  </si>
  <si>
    <t>TheKell</t>
  </si>
  <si>
    <t xml:space="preserve">i'm about to sleep. got a full day tomorrow. dang it's hot up in my room. </t>
  </si>
  <si>
    <t>spogburn</t>
  </si>
  <si>
    <t>My car insurance just tripled, moving to California from Colorado.  I guess that's another reason to stay rural.</t>
  </si>
  <si>
    <t>I cant study right now  my brain isn't willing to take anything in right now</t>
  </si>
  <si>
    <t>PsychoGlitter</t>
  </si>
  <si>
    <t xml:space="preserve">Trying to find people I know on Twitter, but having no luck. </t>
  </si>
  <si>
    <t xml:space="preserve">home.   my tummy hurts </t>
  </si>
  <si>
    <t>I_Hoops</t>
  </si>
  <si>
    <t>Back to work after hol  Slept in spare room so i'd be fresh this morn. Was in bed by 9 too! Got up early and even did 30mins of Wii fit!</t>
  </si>
  <si>
    <t>Shalizeh</t>
  </si>
  <si>
    <t xml:space="preserve">Not ready for another work week </t>
  </si>
  <si>
    <t>DMB_</t>
  </si>
  <si>
    <t>@drummerg217 yeah i hate morning classess  but like time to do stuff at night</t>
  </si>
  <si>
    <t>seekingwolf</t>
  </si>
  <si>
    <t>@kahneiac all I can do is take my meds, work out daily and eat rite.  I feel so fat!</t>
  </si>
  <si>
    <t>allMywonders</t>
  </si>
  <si>
    <t xml:space="preserve">Maybe I should just accept that I'm a terrible graphics maker </t>
  </si>
  <si>
    <t>JoshuaChr</t>
  </si>
  <si>
    <t xml:space="preserve">Lost track of time reading Plato </t>
  </si>
  <si>
    <t>PaulSaade</t>
  </si>
  <si>
    <t xml:space="preserve">Should probably start to capitalise on this whole &amp;quot;Power Nap&amp;quot; thing. Seeing as I refuse to use night-time for sleep. </t>
  </si>
  <si>
    <t xml:space="preserve">Back to work today after 2 fantastic weeks off </t>
  </si>
  <si>
    <t>nel5on</t>
  </si>
  <si>
    <t xml:space="preserve">just finished my blog... wow it took a lot out of me... sux to have a writers block </t>
  </si>
  <si>
    <t>lostinthewild</t>
  </si>
  <si>
    <t xml:space="preserve">laying around trying not to get ready.tired,still no replies to email.people better turn up today! think ive run out of cereal </t>
  </si>
  <si>
    <t>amplifyy</t>
  </si>
  <si>
    <t xml:space="preserve">@rawrmtoxic i have too much veggies and rice.   I WANT PIZZA BUT NO. RECESSION. </t>
  </si>
  <si>
    <t>ithinkifarted</t>
  </si>
  <si>
    <t xml:space="preserve">too much V aint good 4 u </t>
  </si>
  <si>
    <t>pmacxo</t>
  </si>
  <si>
    <t xml:space="preserve">@macitout jesse you have alot of talent, that is some great writing. it sounds like you hate being alone, and so do i </t>
  </si>
  <si>
    <t xml:space="preserve">Major headache yo!!! This been goin for like 2 weeks now I think sumthin is wrong wit me </t>
  </si>
  <si>
    <t>Gutnikov</t>
  </si>
  <si>
    <t xml:space="preserve">How do I install twitterberry??? Hmmmmmmm. I love Sundays until I realize Monday is coming right up and J leaves </t>
  </si>
  <si>
    <t>IamWaveyK</t>
  </si>
  <si>
    <t>@EmilyB_  next time boo! whats up wit u? y u up?</t>
  </si>
  <si>
    <t>miss_mcfly</t>
  </si>
  <si>
    <t xml:space="preserve">laundry laundry laundry mother fucking laundry i want a sandwich. and my babies. </t>
  </si>
  <si>
    <t>helloxdiana</t>
  </si>
  <si>
    <t>@freakyfudge thats all i have done today..nothing else..  i think we need to have a party soon.</t>
  </si>
  <si>
    <t>RBthe1</t>
  </si>
  <si>
    <t xml:space="preserve">@dinahlee1 ARGH!  Come hang at my place any time this week... you tell me when.  I'll clear my schedule.  I can't believe you're moving  </t>
  </si>
  <si>
    <t>kevinpsb</t>
  </si>
  <si>
    <t xml:space="preserve">Heading to bed as I fight off this heat induced headache. The heat tomorrow is suppose to be worse. </t>
  </si>
  <si>
    <t>veganchai</t>
  </si>
  <si>
    <t xml:space="preserve">@tothewestside sorry sweets, i only use the pencil kind. </t>
  </si>
  <si>
    <t>FabulousTM</t>
  </si>
  <si>
    <t xml:space="preserve">is going nighty night, wants to cuddle </t>
  </si>
  <si>
    <t>This paper (that I did do part of!) made me miss the election  fun times.</t>
  </si>
  <si>
    <t>SochieLeiha</t>
  </si>
  <si>
    <t xml:space="preserve">I miss you </t>
  </si>
  <si>
    <t>jenniferjyi</t>
  </si>
  <si>
    <t xml:space="preserve">hates how weekends fly by </t>
  </si>
  <si>
    <t xml:space="preserve">@pharmercyst awww, i hope you feel better </t>
  </si>
  <si>
    <t>LoveLoveLauren</t>
  </si>
  <si>
    <t xml:space="preserve">is everybody pissed off at me or something? </t>
  </si>
  <si>
    <t xml:space="preserve">Watching a scary movie with my parents was NOT a good idea..idk if I'm gonna be able to sleep now </t>
  </si>
  <si>
    <t>Chpood</t>
  </si>
  <si>
    <t xml:space="preserve">School  I'm too tired and I've got work to do for drama like making programmes which should have aready been done, oops </t>
  </si>
  <si>
    <t>nadiakovacs</t>
  </si>
  <si>
    <t xml:space="preserve">I was dissapointed by The Criminal Intent premiere. Not a single sighting of Jeff Goldblum </t>
  </si>
  <si>
    <t>cheekichana</t>
  </si>
  <si>
    <t xml:space="preserve">Signalling delays@Leeds  will have to leave earlier to make sure I get on a train  no lie in </t>
  </si>
  <si>
    <t>ybrian</t>
  </si>
  <si>
    <t xml:space="preserve">This is gonna be a long sleepless night! </t>
  </si>
  <si>
    <t>bennzor</t>
  </si>
  <si>
    <t xml:space="preserve">@kiahpierson if you're doing it again today i can help, i was asleep when you sent that </t>
  </si>
  <si>
    <t>agni199</t>
  </si>
  <si>
    <t xml:space="preserve">Trying to build my service.. still stuck with the profile creation </t>
  </si>
  <si>
    <t>TearsThaLette</t>
  </si>
  <si>
    <t xml:space="preserve">lol wtf!! mm city life lol. im pretty sure i have gall stones!!! </t>
  </si>
  <si>
    <t>MacGyverette</t>
  </si>
  <si>
    <t xml:space="preserve">I hate monday mornings ... Its too difficult to wake up </t>
  </si>
  <si>
    <t>weazethewize</t>
  </si>
  <si>
    <t xml:space="preserve">says doesn't it sucks when you have a question or a plea for help that goes unanswered? About as closed to being paralyzed as you can get </t>
  </si>
  <si>
    <t>GoldCoastGirl</t>
  </si>
  <si>
    <t>back twitterverse! what's the magic number? approx $1k  and it's body corp. insurance not landlords that covers the garage ;-)</t>
  </si>
  <si>
    <t>catherz</t>
  </si>
  <si>
    <t xml:space="preserve">spent two hours figuring out how to organize my work rather than actually doing work. found a cool pdf organizer but only for macs </t>
  </si>
  <si>
    <t>KelzzzD</t>
  </si>
  <si>
    <t xml:space="preserve">Obsessed with Chelsea Lately !!    &amp;amp;&amp;amp; i cant upload a pic </t>
  </si>
  <si>
    <t>cindyleigh</t>
  </si>
  <si>
    <t xml:space="preserve">woke up feeling blech, prob a cold... tho shouldn't infect my fellow webbies at Ideas5 - so might have a spare ticket up for grabs </t>
  </si>
  <si>
    <t>@Warlach  bastard.</t>
  </si>
  <si>
    <t>rochit</t>
  </si>
  <si>
    <t>had to drop the car at a relative  shuldve anticipated another bad monday !</t>
  </si>
  <si>
    <t xml:space="preserve">@BensonGoesRawrr not really, just upset, got dressed to go out somewhere, then got back into bed for no reason, im being a bit of a sook </t>
  </si>
  <si>
    <t>danielharkins91</t>
  </si>
  <si>
    <t xml:space="preserve">@CHRISDJMOYLES morning. Not good as it's my first day back at work after 2 weeks of </t>
  </si>
  <si>
    <t xml:space="preserve">@nigelhoney i loved them. they were absolutely fantastic. i hate to see them go </t>
  </si>
  <si>
    <t>LettyA</t>
  </si>
  <si>
    <t xml:space="preserve">@ShenaniganJenn plz don't die I totally need you for May 25th, I would miss you &amp;amp; you dead would suck. </t>
  </si>
  <si>
    <t>EmilyShhh</t>
  </si>
  <si>
    <t xml:space="preserve">ohhh myyy goodness i wanna cut my toe off. i donno why it hurts so bad </t>
  </si>
  <si>
    <t>taebeast</t>
  </si>
  <si>
    <t xml:space="preserve">@celebrittney awwwwww poor baby </t>
  </si>
  <si>
    <t>coco1213</t>
  </si>
  <si>
    <t xml:space="preserve">@jimjonescapo when u hittin the WEST COAST ...or did u already </t>
  </si>
  <si>
    <t>AgentOmar</t>
  </si>
  <si>
    <t xml:space="preserve">When is Nichos Kingdom out??? Everyone was saying it was out on Monday but is not out!  </t>
  </si>
  <si>
    <t>maddiannew</t>
  </si>
  <si>
    <t>ahhhhh no!. someone came in to my room and drew on my fking posters  ima go bash that brother of mine up</t>
  </si>
  <si>
    <t>STeGawSKI</t>
  </si>
  <si>
    <t>@dube52    yup</t>
  </si>
  <si>
    <t>aubrey919</t>
  </si>
  <si>
    <t xml:space="preserve">The weekend went by waaay too fast </t>
  </si>
  <si>
    <t>dancelikeme</t>
  </si>
  <si>
    <t xml:space="preserve">Ice cream and soup please ... Not feeling well </t>
  </si>
  <si>
    <t>carriecmyers</t>
  </si>
  <si>
    <t xml:space="preserve">Two shows of Into the Woods at CBHS done. I'll miss everyone when it's over </t>
  </si>
  <si>
    <t>Nadiazucc</t>
  </si>
  <si>
    <t xml:space="preserve">Is going to Gaspe soon, for my grandmother's funeral  RIP I am going to miss her </t>
  </si>
  <si>
    <t>dior_addict</t>
  </si>
  <si>
    <t>spring break is officially over  im thinking venice or vegas this weekend...ugh..until then &amp;lt;/3</t>
  </si>
  <si>
    <t>HEATHERPKNIGHT</t>
  </si>
  <si>
    <t xml:space="preserve">going to work a full week for once </t>
  </si>
  <si>
    <t>crittle_</t>
  </si>
  <si>
    <t xml:space="preserve">@HNav what's wrong </t>
  </si>
  <si>
    <t xml:space="preserve">Phone almost dead </t>
  </si>
  <si>
    <t xml:space="preserve">@chaitee Not info so much as... my crazy changeable moods </t>
  </si>
  <si>
    <t>winningedge</t>
  </si>
  <si>
    <t>search feature seems to be working again, but all the stuff that hasn't been coming up for hours seems to be lost  @twitter, what's up?</t>
  </si>
  <si>
    <t>ashleybella</t>
  </si>
  <si>
    <t xml:space="preserve">@JackyJns ill come in and stalk you...sike I live like 4 hours away </t>
  </si>
  <si>
    <t>MelissaFasano</t>
  </si>
  <si>
    <t>Finally bed.  Missing nuggles next to me   only a 5 day wait this timeeeee</t>
  </si>
  <si>
    <t>SourG</t>
  </si>
  <si>
    <t xml:space="preserve">nobody gives a fuck </t>
  </si>
  <si>
    <t>yoimz</t>
  </si>
  <si>
    <t xml:space="preserve">watching spiderman 3 with mom and bro. Why did they kill Harry Osborn! </t>
  </si>
  <si>
    <t xml:space="preserve">Only downside of visiting my parents, is eating ALL DAY LONG! And i've been doing so good at home. Spring training takes an L tonight. </t>
  </si>
  <si>
    <t>emmadawson</t>
  </si>
  <si>
    <t xml:space="preserve">Went to bed good and early... didn't get to sleep till 3. Insomnia is a bitch </t>
  </si>
  <si>
    <t>juandavo</t>
  </si>
  <si>
    <t xml:space="preserve">I still have to wake up early for work </t>
  </si>
  <si>
    <t>aDamBacon</t>
  </si>
  <si>
    <t xml:space="preserve">Urgh don't like been up this early. Can only mean one thing... school </t>
  </si>
  <si>
    <t>TLSBiesland</t>
  </si>
  <si>
    <t xml:space="preserve">At home sick with a lousy cold </t>
  </si>
  <si>
    <t>SeanaLyn</t>
  </si>
  <si>
    <t xml:space="preserve">wtf it was gorgeous this weekend and its supposed to be rainy and cold next weekend. Mother Nature is a cruel bitch. </t>
  </si>
  <si>
    <t>CanadianGir2112</t>
  </si>
  <si>
    <t xml:space="preserve">@JamieLynn84 @jimalger when then someone will be left out </t>
  </si>
  <si>
    <t>Aire_Jaymes</t>
  </si>
  <si>
    <t xml:space="preserve">@roaritsallie yup... kill me. My life is no longer fair in anyway. </t>
  </si>
  <si>
    <t xml:space="preserve">@GavinThompson I'd love to bake cookies, but currently I'd much rather just eat them sans the baking effort. </t>
  </si>
  <si>
    <t>QA jobs in the Australian Video Game industry seem thin on the ground  next stop: gaming journalism or graphic design lol</t>
  </si>
  <si>
    <t>androog</t>
  </si>
  <si>
    <t>Not much more irritating than wanting to learn a song and not having your guitar  I should probably go to bed anyways</t>
  </si>
  <si>
    <t>katerobertson12</t>
  </si>
  <si>
    <t>is home alone with no food and nothing to do  Someone come save me (:</t>
  </si>
  <si>
    <t>cgabor</t>
  </si>
  <si>
    <t xml:space="preserve">Wakin' up and goin' to the school. Soo sad </t>
  </si>
  <si>
    <t>xSZNN</t>
  </si>
  <si>
    <t xml:space="preserve">@NerdySabri I know!! I hate it! I want my DJ DANGER bck </t>
  </si>
  <si>
    <t>swordskill</t>
  </si>
  <si>
    <t xml:space="preserve">@inkgypsy Re Asian tales for children, what I grew up with were local prints that mostly aren't around in the int'l book market. </t>
  </si>
  <si>
    <t>kimdam</t>
  </si>
  <si>
    <t xml:space="preserve">throat really hurts. </t>
  </si>
  <si>
    <t>LushAndLovely</t>
  </si>
  <si>
    <t xml:space="preserve">Got a headache and it's Monday - could things get any worse?  </t>
  </si>
  <si>
    <t>CherryChambers</t>
  </si>
  <si>
    <t xml:space="preserve">Missing my fiance already </t>
  </si>
  <si>
    <t>hasmeen</t>
  </si>
  <si>
    <t>Can't sleep   Needs to wake up @ 5</t>
  </si>
  <si>
    <t>shadyaaa</t>
  </si>
  <si>
    <t xml:space="preserve">champions league is still on the 28th. boo. no reason to stay up till five am this week. </t>
  </si>
  <si>
    <t>ibnezia</t>
  </si>
  <si>
    <t xml:space="preserve">@Mawra: did u got any report of conference?I dont have internet currently </t>
  </si>
  <si>
    <t xml:space="preserve">2 in the AM, I'm wide awake and have to be up in 3 1/2 hours. </t>
  </si>
  <si>
    <t>ProvacativePunk</t>
  </si>
  <si>
    <t xml:space="preserve">It's Quite Pathetic.I'm Cruising His Myspace Page.I'm Lookin At His Pictures.I'm Wishin I was The Girl In Those Pictures.Quite Sad Indeed </t>
  </si>
  <si>
    <t>Gunter4UATide18</t>
  </si>
  <si>
    <t xml:space="preserve">Is layin in bed about to go to sleep! Today was a great day today!! Ready for tomorrow! R.I.P Chris Wilson. </t>
  </si>
  <si>
    <t>katieetremblayy</t>
  </si>
  <si>
    <t xml:space="preserve">@TheLatency aww, i wish i was 19... lol im not old enough to see you guys </t>
  </si>
  <si>
    <t>omgkatie</t>
  </si>
  <si>
    <t xml:space="preserve">FML. Fuck being awake. Fuck school. Go away everyone </t>
  </si>
  <si>
    <t>eduardamello</t>
  </si>
  <si>
    <t>tï¿½dio   if u seek amy...</t>
  </si>
  <si>
    <t>pursebuzz</t>
  </si>
  <si>
    <t xml:space="preserve">@sonyawinder hahahah it's way cute. Why does it cost sooo much </t>
  </si>
  <si>
    <t>mikelw</t>
  </si>
  <si>
    <t xml:space="preserve">@hbarbod I'd love it oh so much more if I had AC in my bedroom. </t>
  </si>
  <si>
    <t>nickboumans</t>
  </si>
  <si>
    <t>@dvdstelt No thanks ;-) lost 2 votes again on saturday  and 3rd position</t>
  </si>
  <si>
    <t>ShelbyLowe</t>
  </si>
  <si>
    <t>is sitting around doing nothing. I miss landon though. Sigh...  .  I beat @SheaRiley at poker! OH YAH!</t>
  </si>
  <si>
    <t>doritosr</t>
  </si>
  <si>
    <t xml:space="preserve">@patty_la hey no, that's I a bad idea </t>
  </si>
  <si>
    <t>IanJar</t>
  </si>
  <si>
    <t xml:space="preserve">In my room. Bored. Need to go to sleep.. </t>
  </si>
  <si>
    <t>Insomnia is back.  I guess I'll be returning to my zombie stage again. Work is going to be brutal.</t>
  </si>
  <si>
    <t>a_lease_on_life</t>
  </si>
  <si>
    <t xml:space="preserve">Missing my boyfriend </t>
  </si>
  <si>
    <t>maellability</t>
  </si>
  <si>
    <t>@weirdnotion  what about me</t>
  </si>
  <si>
    <t>becki_lily</t>
  </si>
  <si>
    <t>I dont like getting up early, or going to bed early. Hmph  what shall i have for breakfast</t>
  </si>
  <si>
    <t>DKnux</t>
  </si>
  <si>
    <t>gonna be a hell of a day at work  FML</t>
  </si>
  <si>
    <t>briancanave</t>
  </si>
  <si>
    <t xml:space="preserve">@mindyyeung whats wrong </t>
  </si>
  <si>
    <t>jflow</t>
  </si>
  <si>
    <t xml:space="preserve">So no take home food. That's to bad. </t>
  </si>
  <si>
    <t>nippleDonkey</t>
  </si>
  <si>
    <t xml:space="preserve">Good morning all, another weekend in the bag. High for me, got a new TV, low for me ....still not finished unpacking </t>
  </si>
  <si>
    <t>RyanSage</t>
  </si>
  <si>
    <t xml:space="preserve">Sad they killed of edi on desperate housewives </t>
  </si>
  <si>
    <t>queenielainey</t>
  </si>
  <si>
    <t xml:space="preserve">@perezhilton it was a good question, but are you really surprised at how she answered?  that's still how some people think </t>
  </si>
  <si>
    <t>Hollygheee</t>
  </si>
  <si>
    <t>Arg im So Cold  Desperate Housewives 2nite!</t>
  </si>
  <si>
    <t>Danielleflores</t>
  </si>
  <si>
    <t>@aubreyoday  how about...humm danielle lol yay</t>
  </si>
  <si>
    <t>elvinanoii</t>
  </si>
  <si>
    <t>@oeyz @armymy i saw it in his fcebook relationship status fakk i really wants him so bad  but thts ok coz he said he was happy talk 2 me</t>
  </si>
  <si>
    <t>littlespooner</t>
  </si>
  <si>
    <t xml:space="preserve">*sniffle*sniffle* *cough* </t>
  </si>
  <si>
    <t>megsjd19</t>
  </si>
  <si>
    <t xml:space="preserve">Is in bed but can't sleep  alarm is set for 9:30am </t>
  </si>
  <si>
    <t>lauren504</t>
  </si>
  <si>
    <t>@mikegentile uhh i couoldnt find yall tonight hahah  but yall were amazing come back soooon K?</t>
  </si>
  <si>
    <t xml:space="preserve">stomach hurts, i can't even sit properly </t>
  </si>
  <si>
    <t xml:space="preserve">@Covergirl1985 LOL. I'll do more soon, for now, I have to type 10 more pages worth of essays by 3 pm tomorrow! </t>
  </si>
  <si>
    <t>lovehustla</t>
  </si>
  <si>
    <t xml:space="preserve">Lonely. </t>
  </si>
  <si>
    <t>MelisaPrincessa</t>
  </si>
  <si>
    <t xml:space="preserve">its HOTT AS FUCK!!! I DONT WANNA EDIT MY ESSAY </t>
  </si>
  <si>
    <t>I MISS MY DAD  makes a whole month of not seein this dude everyday....BEST DAD IN THE WORLD...AHH GONNA SEE HIM SOON THO WOOT http:// ...</t>
  </si>
  <si>
    <t xml:space="preserve">Ending it ? We weren't even going out . But this still sucks </t>
  </si>
  <si>
    <t>irockCapo</t>
  </si>
  <si>
    <t xml:space="preserve">sleepyyyyyy but on the phone and home alone </t>
  </si>
  <si>
    <t>Sophster_x</t>
  </si>
  <si>
    <t>School In about an hour  just stumbled out of bed god i look a mess !!:O</t>
  </si>
  <si>
    <t>sunny_shines</t>
  </si>
  <si>
    <t xml:space="preserve">I seriously think something is wrong with me. Ah I'm dying </t>
  </si>
  <si>
    <t>mewsette</t>
  </si>
  <si>
    <t xml:space="preserve">I applied a top coat as a base coat. </t>
  </si>
  <si>
    <t>clionelmandrake</t>
  </si>
  <si>
    <t xml:space="preserve">@SchoolhouseReck You forget- I don't live in Denver anymore! Everyone in Idaho is in bed now  </t>
  </si>
  <si>
    <t>Saintscrab</t>
  </si>
  <si>
    <t xml:space="preserve">they've used different rolling stock on train this morning, fewer seats in each carriage </t>
  </si>
  <si>
    <t xml:space="preserve">I know. But still. Ugh. Work. </t>
  </si>
  <si>
    <t xml:space="preserve">Now the dog I'm following left </t>
  </si>
  <si>
    <t>SaRa_BaXteR</t>
  </si>
  <si>
    <t>ugh! i go back 2 skool 2marow  i totally shud b asleep rite now but al break i didnt go 2 bed til 3. so now i cant sleep bc its only 11:20</t>
  </si>
  <si>
    <t>The808girl</t>
  </si>
  <si>
    <t xml:space="preserve">@paulscheer creepy. I hope that is just an example of ur twisted sense of humor and not homicide. </t>
  </si>
  <si>
    <t>hlds</t>
  </si>
  <si>
    <t xml:space="preserve">Hotel pillows, where are thouuu </t>
  </si>
  <si>
    <t>cento75</t>
  </si>
  <si>
    <t xml:space="preserve">James Ballard R.I.P. </t>
  </si>
  <si>
    <t>smuffster</t>
  </si>
  <si>
    <t xml:space="preserve">@DanWarp argh, icarly.com keeps forwarding me to icarly.com.au </t>
  </si>
  <si>
    <t>BreeMcPattinson</t>
  </si>
  <si>
    <t xml:space="preserve">@TinaTwinkleToes LOL!! That's still cool!!! No, ours was all ages. Because the system is keeping me down for being 7 months too young </t>
  </si>
  <si>
    <t>swhelband</t>
  </si>
  <si>
    <t xml:space="preserve">@josephcorreia good morning bud. Have 3 workshops conflicting this afternoon. May struggle to attend yours </t>
  </si>
  <si>
    <t xml:space="preserve">I just freaked because its so sunny-i thought it was like 12 n we miss our bus hahaa </t>
  </si>
  <si>
    <t>smussyolay</t>
  </si>
  <si>
    <t xml:space="preserve">i already feel really bad about sad animals. please don't make me feel worse, sarah mclachlan. </t>
  </si>
  <si>
    <t>@benshephard Lucky You! Im At College Today  I Hate The Class, Iv Got Nothing To Wear! Arghhhh You Ok? x</t>
  </si>
  <si>
    <t>Unsilentninja</t>
  </si>
  <si>
    <t xml:space="preserve">@haymaker360j I tried. And failed. </t>
  </si>
  <si>
    <t xml:space="preserve">CanadianGir2112@JamieLynn84 @jimalger well then someone will be left out </t>
  </si>
  <si>
    <t>M_Charles</t>
  </si>
  <si>
    <t xml:space="preserve">ok. now I have a full on migraine. I don't get them all that often. it fucking hurts. </t>
  </si>
  <si>
    <t>LGoodyer09</t>
  </si>
  <si>
    <t xml:space="preserve">Just getting up (7.20) haven't been up this early in weeks., I don't like it </t>
  </si>
  <si>
    <t>elwetrod</t>
  </si>
  <si>
    <t xml:space="preserve">ruining a batch of cookies </t>
  </si>
  <si>
    <t xml:space="preserve">@joanikin Seemingly @tomwaits' talent is geographically restrictive. </t>
  </si>
  <si>
    <t>Filkinsm2008</t>
  </si>
  <si>
    <t>There's a creepy guy staring at me from the street...  Im scared. Hulk get mad. Hulk Smash!!! Hulk turn into Chuck Norris....</t>
  </si>
  <si>
    <t>InKai</t>
  </si>
  <si>
    <t>Orlando Magic go into NBA Playoffs as the 4th best team in the league, lose game 1 to Philly   http://tinyurl.com/cp9o5z Game 2 in ORL Wed</t>
  </si>
  <si>
    <t>simplyabbey</t>
  </si>
  <si>
    <t xml:space="preserve">I cant make cupcakes cause there's no veg oil. fml. </t>
  </si>
  <si>
    <t>glamoursparrow</t>
  </si>
  <si>
    <t>Boo, all my pringles are gone  What to eat now?</t>
  </si>
  <si>
    <t>clax50</t>
  </si>
  <si>
    <t>I look like an abuse victim...but for the last time   I'm not sure what I'll do w/o lacrosse.  Suggestions welcome.</t>
  </si>
  <si>
    <t xml:space="preserve">Gonna try to fall asleep again. Can't imagine not sleeping tonight. </t>
  </si>
  <si>
    <t>AgnusMagnus</t>
  </si>
  <si>
    <t xml:space="preserve">@mrskutcher I watched a three hour movie on sex slavery on the hallmark channel. It was horrible </t>
  </si>
  <si>
    <t>moinsdezero</t>
  </si>
  <si>
    <t xml:space="preserve">@petrilude that all sounds sooo delicious, and I haven't eaten at all today </t>
  </si>
  <si>
    <t xml:space="preserve">its tooo hot here. not hot enough that i want to run my ancient AC yet, but still hot. sticky icky hot. windows open but no wind </t>
  </si>
  <si>
    <t>LuciieSaysHAII</t>
  </si>
  <si>
    <t xml:space="preserve">urgh, half an hour and its school timesssss. </t>
  </si>
  <si>
    <t>squashedpillow</t>
  </si>
  <si>
    <t xml:space="preserve">@angryaussie my dad forgot the brand of the camera, they had one left but missed out by the time he decided to text </t>
  </si>
  <si>
    <t xml:space="preserve">CanadianGir2112CanadianGir2112 @JamieLynn84 @jimalger well then someone will be left out </t>
  </si>
  <si>
    <t xml:space="preserve">@rockstarchick i miss working the late shifts. it was great sleeping until 10AM or later le sigh </t>
  </si>
  <si>
    <t>olivergreenham</t>
  </si>
  <si>
    <t xml:space="preserve">Morning All, I'm up too early for my liking. It would be 12, now it's 6-7. </t>
  </si>
  <si>
    <t>wowprincess</t>
  </si>
  <si>
    <t>@TheDailyMel   I'm sorry!!!  That totally sucks.</t>
  </si>
  <si>
    <t>robinlovesyou</t>
  </si>
  <si>
    <t>@iamjonathancook please dont call yourself a celebrity  i dont want you to change &amp;amp; get all big :/</t>
  </si>
  <si>
    <t>RAANELAD</t>
  </si>
  <si>
    <t xml:space="preserve">arghh school tomorrow, i wish holidays went for longerr. </t>
  </si>
  <si>
    <t>josephaoliva</t>
  </si>
  <si>
    <t xml:space="preserve">Just put my replacement Bezel on my 8900, and now I wish I would have bought the black instead of the silver! Bummer </t>
  </si>
  <si>
    <t xml:space="preserve">@whatever1013 it's only a matter of time before our workplace bans this site. </t>
  </si>
  <si>
    <t>SakthiChats</t>
  </si>
  <si>
    <t xml:space="preserve">completed an assignment for this sem; 2 more due to be finished by this month. </t>
  </si>
  <si>
    <t>kindofagirl</t>
  </si>
  <si>
    <t>@allyroar almost happened to me today  lol</t>
  </si>
  <si>
    <t>krazyJBchick</t>
  </si>
  <si>
    <t>so my phone officially died  can't receive or send any calls or texts, so don't try, and i won't be able to get a new phone til Tuesday</t>
  </si>
  <si>
    <t>Nikki_Rawrr</t>
  </si>
  <si>
    <t>Overdosed.  Feeling like shit. Afraid to sleep.</t>
  </si>
  <si>
    <t xml:space="preserve">@kpereira Haha, i forgot it was 4-20! My plans this weekend got rained out and i ended up working the whole time. </t>
  </si>
  <si>
    <t>catirah</t>
  </si>
  <si>
    <t xml:space="preserve">Y am I so effin SOBER?  WTF?!  I wanna see my boo!  </t>
  </si>
  <si>
    <t>splatEric</t>
  </si>
  <si>
    <t xml:space="preserve">@davidfsmith ouch - nightmare! </t>
  </si>
  <si>
    <t xml:space="preserve">can't remember css/html for the life of me </t>
  </si>
  <si>
    <t>sandrinnad</t>
  </si>
  <si>
    <t xml:space="preserve">I am a bad, bad person </t>
  </si>
  <si>
    <t>ibanix</t>
  </si>
  <si>
    <t xml:space="preserve">@wilw I am sad to be a Sharks fan right now. A whole amazing season is being tossed down the shitter. </t>
  </si>
  <si>
    <t>darerule</t>
  </si>
  <si>
    <t>@AubreyODay ok im getting upset  call me lollll 4434156058</t>
  </si>
  <si>
    <t>rizzamae</t>
  </si>
  <si>
    <t xml:space="preserve">It's 11:22 and my 10:00 Mos Drf shoe still hasn't started </t>
  </si>
  <si>
    <t>infAmySF</t>
  </si>
  <si>
    <t xml:space="preserve">@smallchou Yeah, work sucks huh? </t>
  </si>
  <si>
    <t xml:space="preserve">Well thats nice. I'm trying to find a driver for a MPC computer and they shut down their site. </t>
  </si>
  <si>
    <t xml:space="preserve">met a seriously hawt new zealander at the lake today...so sexy and a killer kisser...ended up unintentionally pissing someone off </t>
  </si>
  <si>
    <t>luv_MCR</t>
  </si>
  <si>
    <t>ugh skool starts 2morrow  not lookinf 4ward 2 it</t>
  </si>
  <si>
    <t>SurrealMystery</t>
  </si>
  <si>
    <t xml:space="preserve">@vampire_rogue what's wrong? </t>
  </si>
  <si>
    <t>@jc_323 i know  but i refuse to give up hope.</t>
  </si>
  <si>
    <t>Stace_12</t>
  </si>
  <si>
    <t>@DeeRiley cool thanks dee xx i am gonna do some food shopping this arvo and thats about all. not feeling too flash today  have a good arvo</t>
  </si>
  <si>
    <t>@lilyroseallen Are You Giving Free Tickets In The County Durham Area, Its Not Fair On Me  x</t>
  </si>
  <si>
    <t>stephye_goneli</t>
  </si>
  <si>
    <t>@minette95 hahaha it will break my heart when I say goodbye and leave her  hahaha ( dramatic)</t>
  </si>
  <si>
    <t>jaysmipf</t>
  </si>
  <si>
    <t xml:space="preserve">Dang, I hate when I fall asleep watching tv around 7 and sleep for too long and now it is 1:30 and wide awake! </t>
  </si>
  <si>
    <t>KyootRandomLord</t>
  </si>
  <si>
    <t xml:space="preserve">Ashton's @aplusk tweets aren't appearing in my Tweet Deck LOL Twitter at Capacity again.... </t>
  </si>
  <si>
    <t>meing</t>
  </si>
  <si>
    <t xml:space="preserve">Why do I have odd body proportions?  </t>
  </si>
  <si>
    <t>zero_one</t>
  </si>
  <si>
    <t xml:space="preserve">Im getting yelled at for playing cradle of filth at the bar... </t>
  </si>
  <si>
    <t>Satorides</t>
  </si>
  <si>
    <t xml:space="preserve">I took out the recycable trash for tomorrow - 9 empty wine bottles.  Hi my name is Satorides and I am a alcoholic...now what? </t>
  </si>
  <si>
    <t>harishdb</t>
  </si>
  <si>
    <t xml:space="preserve">IPLT20 website is down! Dousing a lot of cricket fans' interests. </t>
  </si>
  <si>
    <t>helloaberdeen</t>
  </si>
  <si>
    <t xml:space="preserve">I just threw up. </t>
  </si>
  <si>
    <t>scenestealer69</t>
  </si>
  <si>
    <t xml:space="preserve">24 hours a day is not enuff for me.. can i have some more?? </t>
  </si>
  <si>
    <t>auntiedragon</t>
  </si>
  <si>
    <t xml:space="preserve">@wickedlibrarian  LOL. They should add the  &amp;quot;rod of judgement&amp;quot; to their selection. You have been naughty while I slept - I missed the fun </t>
  </si>
  <si>
    <t>Dollface2186</t>
  </si>
  <si>
    <t xml:space="preserve">I'm still up and its almost 3am. I have to wake up at 7am. </t>
  </si>
  <si>
    <t>cupcake_kayla</t>
  </si>
  <si>
    <t xml:space="preserve">Assignment </t>
  </si>
  <si>
    <t>kupono</t>
  </si>
  <si>
    <t xml:space="preserve">@amykaawaloa ugh, no kidding. </t>
  </si>
  <si>
    <t>BlakeWeber87</t>
  </si>
  <si>
    <t xml:space="preserve">@parkerlisa haha I have no idea what you mean Lisa! You snuck out with out saying bye!! </t>
  </si>
  <si>
    <t>TLs4</t>
  </si>
  <si>
    <t xml:space="preserve">Dear World of Warcraft: why are you slowly consuming my life? This isn't cool... </t>
  </si>
  <si>
    <t>Tobyfar30</t>
  </si>
  <si>
    <t xml:space="preserve">Well trying to get some sleep but I want my &amp;lt;3 with me </t>
  </si>
  <si>
    <t>Woke up at 7am and I have to get ready for school now  I've gotten used to waking up at10 am LOL</t>
  </si>
  <si>
    <t>jendeleon</t>
  </si>
  <si>
    <t>I need to rub salt in my wounds - literally! I have an ulcer  ouchies!</t>
  </si>
  <si>
    <t xml:space="preserve">@Chris_Lerma heck yea dude I wish I didn't have to </t>
  </si>
  <si>
    <t xml:space="preserve">Turin Cat's not well - scheduled to have an operation in the morning. </t>
  </si>
  <si>
    <t>comay</t>
  </si>
  <si>
    <t>@cinnamonclouds   Have you recorded before, btw?</t>
  </si>
  <si>
    <t>exploremyfoot</t>
  </si>
  <si>
    <t xml:space="preserve">busy again .. for next 2 weeks..  </t>
  </si>
  <si>
    <t>princessjess22</t>
  </si>
  <si>
    <t xml:space="preserve">@winafreeze omg hiiiiiiiiiiiiii. I have all my cousins over at the moment so I can't really hear vent that well </t>
  </si>
  <si>
    <t xml:space="preserve">Goodnight. Idk why but I'm not looking forward to tomorrow </t>
  </si>
  <si>
    <t>dvdstelt</t>
  </si>
  <si>
    <t xml:space="preserve">Pffffff, traffic jams on A59 &amp;amp; A58 </t>
  </si>
  <si>
    <t>ClaireVC89</t>
  </si>
  <si>
    <t xml:space="preserve">Wish I had carpe-d the weekendem way more now that this rough week begins and I do not have enough fun under my belt to combat it. </t>
  </si>
  <si>
    <t>Pink_Bluebird</t>
  </si>
  <si>
    <t>And now anyone and everyone can see my insanity  lol</t>
  </si>
  <si>
    <t>farfle</t>
  </si>
  <si>
    <t xml:space="preserve">@actingcoach9  Keep tweeting!  </t>
  </si>
  <si>
    <t>Spike1506</t>
  </si>
  <si>
    <t xml:space="preserve">Monday, the longest day at school.. </t>
  </si>
  <si>
    <t>meltin2000</t>
  </si>
  <si>
    <t xml:space="preserve">i'm hungry, i wouldnt mind a creamy hot chocolte and choquettes from Paul, but it doesnt taste the same from Dubai </t>
  </si>
  <si>
    <t>RoughDraft83</t>
  </si>
  <si>
    <t xml:space="preserve">going to bed.  i wish the hubby had more time off </t>
  </si>
  <si>
    <t xml:space="preserve">@NeshasAgenda thanks for gettin back at me on the BBM </t>
  </si>
  <si>
    <t>mikey3311</t>
  </si>
  <si>
    <t xml:space="preserve">I'm tired of fighting with my wife. can someone help. pleas </t>
  </si>
  <si>
    <t>roger_m</t>
  </si>
  <si>
    <t xml:space="preserve">Just lost $100 in a Texas Hold Em game </t>
  </si>
  <si>
    <t>wortydirds</t>
  </si>
  <si>
    <t>@nehamujumdar aww  you could use any type of cheese that blends well with the rest of your ingredients.</t>
  </si>
  <si>
    <t xml:space="preserve">Going to get a hair cut </t>
  </si>
  <si>
    <t xml:space="preserve">Turin Cat's not well - my poor boy's scheduled to have an operation in the morning. </t>
  </si>
  <si>
    <t>@rickymc33 hahaha im trying to get @aubreyODay to call me  but no such luck... hmmm imma try again 4434156058 darryl</t>
  </si>
  <si>
    <t>jessicanuttall</t>
  </si>
  <si>
    <t xml:space="preserve">about to set off for school </t>
  </si>
  <si>
    <t>azzie1003</t>
  </si>
  <si>
    <t xml:space="preserve">Wishes I would have studied more so I wouldn't be pulling an allnighter. </t>
  </si>
  <si>
    <t>Choklate</t>
  </si>
  <si>
    <t>There's this 1 cat I see EVERYtime I go out &amp;amp; he just stares &amp;amp; I always feel guilty  SO weird. Like I owe'm somethin but I don't know'm.</t>
  </si>
  <si>
    <t>acoustickaylee</t>
  </si>
  <si>
    <t xml:space="preserve">i hate Sunday nights 'cause i can never fall asleep </t>
  </si>
  <si>
    <t>SylvieSOfasho</t>
  </si>
  <si>
    <t>Watching the boys play golf....  about to go home and watch the office and laugh myself to sleep</t>
  </si>
  <si>
    <t>EveyHung</t>
  </si>
  <si>
    <t xml:space="preserve">@will_wu seperation anxiety... </t>
  </si>
  <si>
    <t>nexusdivine</t>
  </si>
  <si>
    <t>@__Anya__ not just you, love.  its a LOT of people</t>
  </si>
  <si>
    <t xml:space="preserve">@StDAY I still say you're lucky. I wish it was warm here.  </t>
  </si>
  <si>
    <t>heybm</t>
  </si>
  <si>
    <t xml:space="preserve">@zackalltimelow i SO need All Time Low in Brazil! plz, think about it! </t>
  </si>
  <si>
    <t>carmool</t>
  </si>
  <si>
    <t>@LesleyER I'm sad I missed u guyses performance  when's the next performance??? I'm still on the bay bridge</t>
  </si>
  <si>
    <t>Tinydancr</t>
  </si>
  <si>
    <t>I have dropped at least 5 cheese noodles on my poem and now its all goopy  poop. Im sorry ezra.</t>
  </si>
  <si>
    <t>Dani_Marcia</t>
  </si>
  <si>
    <t>Follow me guys... I'm new  !!!</t>
  </si>
  <si>
    <t>dhempe</t>
  </si>
  <si>
    <t xml:space="preserve">@Spitphyre so I was just nominated by @punkpolkadots and you? I don't make the final list of nominees? </t>
  </si>
  <si>
    <t>MichaelHMan</t>
  </si>
  <si>
    <t>@krista_k I don't like sad Krista...   what can I do to help?</t>
  </si>
  <si>
    <t>angelinajonasx</t>
  </si>
  <si>
    <t>@tamferguson_x heeeeeeeeeey, i'm stacey's sister  lol, how are you ?</t>
  </si>
  <si>
    <t>COSMOSCreative</t>
  </si>
  <si>
    <t>Hey anyone tell me that today how I complete 1000 Followers?? Now I have 952  I m stuck now. please Reply.</t>
  </si>
  <si>
    <t>Xiomy_</t>
  </si>
  <si>
    <t xml:space="preserve">I don't want to go to work tomorrow </t>
  </si>
  <si>
    <t xml:space="preserve">Laundry Day part 2 </t>
  </si>
  <si>
    <t xml:space="preserve">done nooo work  not good...maybe tomorrow </t>
  </si>
  <si>
    <t>HannaParr</t>
  </si>
  <si>
    <t xml:space="preserve">Wakey wakey. MAN! I'm so tired wish I could go back to sleep </t>
  </si>
  <si>
    <t>explodingfish</t>
  </si>
  <si>
    <t xml:space="preserve">wow its already 12:30pm, I think i should go to sleep. </t>
  </si>
  <si>
    <t>britmoorer</t>
  </si>
  <si>
    <t xml:space="preserve">goodnight..gotta read this book for class 2moro </t>
  </si>
  <si>
    <t>jbinx</t>
  </si>
  <si>
    <t xml:space="preserve">Seminar in DOST-ASTI...I am 4 hours late. </t>
  </si>
  <si>
    <t>lancefu</t>
  </si>
  <si>
    <t>Can't believe how tired I am...  Final exam tomorrow morning...</t>
  </si>
  <si>
    <t>nicoleeeeeloves</t>
  </si>
  <si>
    <t>@Blair_Meester i can't see it  like it says link not found.</t>
  </si>
  <si>
    <t>@superstaraj I CONFESS! naw i havent!  but i will!!!</t>
  </si>
  <si>
    <t>alyssawang</t>
  </si>
  <si>
    <t xml:space="preserve">2 exams, 1 paper, 1 quiz, 1 project, +hw all in 2 days.. fail </t>
  </si>
  <si>
    <t>OllyFisk</t>
  </si>
  <si>
    <t xml:space="preserve">About to go back to school - not good. Already half a litre of coffee but still no energy </t>
  </si>
  <si>
    <t>akaha00</t>
  </si>
  <si>
    <t xml:space="preserve">Woke up this morning to the sun shining through the curtains and blinding me. Kinda nice actually. Still can't get to SH from work. </t>
  </si>
  <si>
    <t>TheDumberMan</t>
  </si>
  <si>
    <t xml:space="preserve">@aplusk Twittie is pritty cool, think you'd like it, tried it once and loved it but broke my network settings and it doesnt work now </t>
  </si>
  <si>
    <t>NaomiCahill</t>
  </si>
  <si>
    <t xml:space="preserve">@SetoTheTech Hey Nathan,my car's gone out in sympathy with ur car trouble.It's been at the mechanics all day &amp;amp; they're keeping it ovrnite </t>
  </si>
  <si>
    <t xml:space="preserve">still not feeling great today! </t>
  </si>
  <si>
    <t>KrystalAull</t>
  </si>
  <si>
    <t xml:space="preserve">@mwtsnx I saw the new HP trailer, looks amazing. I'm going to london this summer but I can't afford to stay an extra week to see it there </t>
  </si>
  <si>
    <t>Mikey_Vega</t>
  </si>
  <si>
    <t>wow, @myClipperNATION is following me, thats more than I can say for my Lakers.  Guess theyre too busy for their fans.</t>
  </si>
  <si>
    <t xml:space="preserve">reading and reading and reading and um reading? needs to be drugged by caffeine now </t>
  </si>
  <si>
    <t>angrymobjustice</t>
  </si>
  <si>
    <t xml:space="preserve">Not looking forward to the drive back to AZ </t>
  </si>
  <si>
    <t>SianyXD</t>
  </si>
  <si>
    <t xml:space="preserve">its way too early i want to go back to bed, I really do not want to go to college, and its soo unfair my brothers got a inset day </t>
  </si>
  <si>
    <t>itshwood</t>
  </si>
  <si>
    <t>@ladyg007 its n0t in your area  lol.</t>
  </si>
  <si>
    <t>normaltusker</t>
  </si>
  <si>
    <t xml:space="preserve">working on the tax computation sheet! the break up calculation is one hell! </t>
  </si>
  <si>
    <t>LeannaMachado</t>
  </si>
  <si>
    <t xml:space="preserve">Tomorrow school!!! it sucks </t>
  </si>
  <si>
    <t>jesscathcart</t>
  </si>
  <si>
    <t xml:space="preserve">@caitlincribb me too... I spent all afternoon in bed </t>
  </si>
  <si>
    <t>Great #weekend !! - don't wanna #work tomorrow!!  #sad</t>
  </si>
  <si>
    <t>beth_1993</t>
  </si>
  <si>
    <t xml:space="preserve">got headache and cba with today </t>
  </si>
  <si>
    <t>rawbery79</t>
  </si>
  <si>
    <t xml:space="preserve">I haven't quit coughing since I was sick. I gotta find out the deal; this is almost two weeks now since I was 100% healthy. </t>
  </si>
  <si>
    <t>KitsonCupcake</t>
  </si>
  <si>
    <t xml:space="preserve">Work in the morning. it's so hot still. </t>
  </si>
  <si>
    <t>loveablecuty</t>
  </si>
  <si>
    <t xml:space="preserve">never did get to see that britney concert wawawa oh well mayb next time </t>
  </si>
  <si>
    <t>BunnyOnline</t>
  </si>
  <si>
    <t>Poor Sandy... Her tail might get cut off...  and Medroxyprogesterone for me~! (-.- )</t>
  </si>
  <si>
    <t>divaladyt</t>
  </si>
  <si>
    <t xml:space="preserve">I do not want Sunday to be over... </t>
  </si>
  <si>
    <t>luv3ableang3l</t>
  </si>
  <si>
    <t xml:space="preserve">Now hubby going home </t>
  </si>
  <si>
    <t>M3r1zzL3</t>
  </si>
  <si>
    <t xml:space="preserve">''Sometimes life just seems like chapters of goodbyes'' </t>
  </si>
  <si>
    <t>frannybaloo</t>
  </si>
  <si>
    <t xml:space="preserve">dropped a container of acrylic crystals &amp;amp; pearls on the floor &amp;amp; they spilled all over. not fun having to pick it all up and re-sort. </t>
  </si>
  <si>
    <t xml:space="preserve">I cant sleep!! </t>
  </si>
  <si>
    <t>@iandurkin oh well.. i guess  im sorryyyyyyyy</t>
  </si>
  <si>
    <t>_L_H_</t>
  </si>
  <si>
    <t xml:space="preserve">not happy about getting up this early for school </t>
  </si>
  <si>
    <t>karamartinez7</t>
  </si>
  <si>
    <t xml:space="preserve">@Cheeser87 SARAH WHERE ARE YOU!? </t>
  </si>
  <si>
    <t>torie_ok</t>
  </si>
  <si>
    <t xml:space="preserve">@YESandME forgot about that *DUH* I have always loved that song! And there is always 1 person u wish u could have~ but  can't! </t>
  </si>
  <si>
    <t xml:space="preserve">oh man, 3hrs sleep isn't enough ofc. i dnw to move </t>
  </si>
  <si>
    <t>djqueenofspades</t>
  </si>
  <si>
    <t xml:space="preserve">@blknana u and me both!!! </t>
  </si>
  <si>
    <t xml:space="preserve">I don't get any of thissssss!!!  Ahhhh I'm going to go insane.  I hate calculus. </t>
  </si>
  <si>
    <t>Dits</t>
  </si>
  <si>
    <t>Back to work today  belugh</t>
  </si>
  <si>
    <t xml:space="preserve">argh! I left my elephant necklace in the car  ...on a great note -&amp;gt; student loan is iiiiiinnnn </t>
  </si>
  <si>
    <t xml:space="preserve">@kelvinkao I hope so. Otherwise I'm f*d. OTOH redirects have never been an issue before, and I've had lots of them...  </t>
  </si>
  <si>
    <t xml:space="preserve">is doing homework </t>
  </si>
  <si>
    <t>AlaskaMiles</t>
  </si>
  <si>
    <t xml:space="preserve">@TheWineVault I have long been a fan of a nice White or nice Merlot but this health drink I have is made from berry's but is non alcohol </t>
  </si>
  <si>
    <t>powderkeg</t>
  </si>
  <si>
    <t xml:space="preserve">@jaynicgurl jealous! I wana be there too! </t>
  </si>
  <si>
    <t>imanto</t>
  </si>
  <si>
    <t xml:space="preserve">@Johnathan1707 i havent mate </t>
  </si>
  <si>
    <t>MauveSanity</t>
  </si>
  <si>
    <t>carfullofpandas</t>
  </si>
  <si>
    <t>I think Twitter search is broke....   Why am I still up anyways?</t>
  </si>
  <si>
    <t>functionifelse</t>
  </si>
  <si>
    <t>Finally got intarbutts at my house. Within the first hour I got a virus. First one in years  #malwarebytes</t>
  </si>
  <si>
    <t>@mfasil @sudeepnayak unfortunately looks like my 1TB works only Windows. In mac, it shows folders as locked!  gotta see wat to do wid  ...</t>
  </si>
  <si>
    <t xml:space="preserve">@nishitd LOL... that's sad. </t>
  </si>
  <si>
    <t>daisywill</t>
  </si>
  <si>
    <t xml:space="preserve">@lesley007 sharks arrggh ! </t>
  </si>
  <si>
    <t>KristaDeAnne</t>
  </si>
  <si>
    <t xml:space="preserve">want rob to twitter me </t>
  </si>
  <si>
    <t>jelgie</t>
  </si>
  <si>
    <t xml:space="preserve">Heading home from Hawaii to face the flooded house.  Boo hoo. </t>
  </si>
  <si>
    <t>samboy</t>
  </si>
  <si>
    <t xml:space="preserve">@mikeyof I wasn't expecting new episodes till May but it's good to see it early... then again it sucks that these will be the last... </t>
  </si>
  <si>
    <t>@jreagon11 thnx hun but *pukes*  i dont wanna...</t>
  </si>
  <si>
    <t>bayb__gurlie</t>
  </si>
  <si>
    <t xml:space="preserve">Is waiting for dinner why is nobody home yet </t>
  </si>
  <si>
    <t>tleecornett</t>
  </si>
  <si>
    <t xml:space="preserve">@CaseyCornett you talked to me....... </t>
  </si>
  <si>
    <t>ok i finally feel easy enough to lie down! i hope i can make it to class tomorrow  ...well today now i will see! night my twiggas!!</t>
  </si>
  <si>
    <t>eakiita</t>
  </si>
  <si>
    <t>is sad that @meatsamich changed my background.... i can't find my picture anymore  and i have images of that scary fish in my head.</t>
  </si>
  <si>
    <t xml:space="preserve">the kids are back to school today </t>
  </si>
  <si>
    <t>suzieqjenny</t>
  </si>
  <si>
    <t xml:space="preserve">@johncabrera ew! And cracker, that's gross! </t>
  </si>
  <si>
    <t xml:space="preserve">the electronics in my house hate me </t>
  </si>
  <si>
    <t>griegz</t>
  </si>
  <si>
    <t>Home without Kirby  Just played drums for the 1st time in the the last couple weeks</t>
  </si>
  <si>
    <t>chrzrd</t>
  </si>
  <si>
    <t xml:space="preserve">Its over! </t>
  </si>
  <si>
    <t>MonochromeRain</t>
  </si>
  <si>
    <t xml:space="preserve">@Elinari Ugh gjugrngfnr </t>
  </si>
  <si>
    <t>@applepie_  im so bored</t>
  </si>
  <si>
    <t>AdorkableAshie</t>
  </si>
  <si>
    <t>is playing with photoshop... i need a teacher  ! i suck at it .. haha</t>
  </si>
  <si>
    <t xml:space="preserve">done reading 200 pages of my cognition textbook, and i have no idea what was said in it.. </t>
  </si>
  <si>
    <t>elgringoinspain</t>
  </si>
  <si>
    <t xml:space="preserve">back from a mini break in the spanish hillside..  fantastic!!  but simply too short  </t>
  </si>
  <si>
    <t>Sweetangel69</t>
  </si>
  <si>
    <t xml:space="preserve">When life hands you lemons make lemonade....yeah right, if only it were that simple! Wheres ddub with his positivity when I need him </t>
  </si>
  <si>
    <t>SumthnbOutKiana</t>
  </si>
  <si>
    <t xml:space="preserve">Ouch! Nigga, jus got crushed pepper in my eye </t>
  </si>
  <si>
    <t>mariwashere</t>
  </si>
  <si>
    <t xml:space="preserve">hating the weather, and wanting to snow in glendale </t>
  </si>
  <si>
    <t>dustinwill</t>
  </si>
  <si>
    <t>@MoniqueDione yess it is. Wtff well at least I'm not the only one  thanks</t>
  </si>
  <si>
    <t xml:space="preserve">These breakouts better go away by Tuesday. I will NOT be photographed with my boys looking like this. Hellz no </t>
  </si>
  <si>
    <t>markberwick</t>
  </si>
  <si>
    <t>Laying down trying to get to sleep but it's not working  thinking of getting some fresh hosting instead of using blogspot. I miss it.</t>
  </si>
  <si>
    <t>coreyskort</t>
  </si>
  <si>
    <t xml:space="preserve">@scottrmcgrew im very sad tonight i cant get @jackgraycnn to tweet to me and im pretty sure hes not even following me </t>
  </si>
  <si>
    <t>iMacintosh94</t>
  </si>
  <si>
    <t xml:space="preserve">Morning, bathed, ate breakfast and ready to go, school in 30 mins </t>
  </si>
  <si>
    <t>TianaTopNotch</t>
  </si>
  <si>
    <t>@jAzMiNeReNee I miss u love-no homo!!! man we r missing all the ATL fun!!!  i can't wait to get back. Ru having fun&amp;gt;? My trip has been a</t>
  </si>
  <si>
    <t>situveuxuneamie</t>
  </si>
  <si>
    <t xml:space="preserve">had one of the most productive weekends ever. but missed out on coachella. </t>
  </si>
  <si>
    <t>SamiraGabrielle</t>
  </si>
  <si>
    <t>im officially exhausted .  . Im Going To Sleep . I never felt so BAD in my LIFE . Emotionally .</t>
  </si>
  <si>
    <t>yorelcairo</t>
  </si>
  <si>
    <t xml:space="preserve">dammit, just dropped my blackberry curve, its a bit damaged now </t>
  </si>
  <si>
    <t>HildeM_EN</t>
  </si>
  <si>
    <t xml:space="preserve">@marsgirl86 Nope hun, can't make it    Have to be at work Monday morning, oh well, maybe a trip to the US later this year ;)  have fun </t>
  </si>
  <si>
    <t>heysmashleystfu</t>
  </si>
  <si>
    <t xml:space="preserve">Bed, finally. I haven't been sleeping at all </t>
  </si>
  <si>
    <t>tatianaespada</t>
  </si>
  <si>
    <t xml:space="preserve">@AubreyODay calllllll meeeeeee 914 920 8193  I'm late!!! </t>
  </si>
  <si>
    <t>ZombieLagann</t>
  </si>
  <si>
    <t xml:space="preserve">@UndeadPriest Sorry about that. </t>
  </si>
  <si>
    <t>beyer1983</t>
  </si>
  <si>
    <t xml:space="preserve">Cant sleep without seth </t>
  </si>
  <si>
    <t>Charlie013</t>
  </si>
  <si>
    <t xml:space="preserve">Today was long and disappointing!  </t>
  </si>
  <si>
    <t>rshiroma</t>
  </si>
  <si>
    <t xml:space="preserve">not enough claritin </t>
  </si>
  <si>
    <t>jjjobak</t>
  </si>
  <si>
    <t xml:space="preserve">has a tummy ache </t>
  </si>
  <si>
    <t>lukask</t>
  </si>
  <si>
    <t xml:space="preserve">Not feeling very well, still going to work </t>
  </si>
  <si>
    <t>smiffstar</t>
  </si>
  <si>
    <t>@whoopthis  i'm bummed about the rugrats too. hey arnold was pretty legit too.</t>
  </si>
  <si>
    <t>courseofhistory</t>
  </si>
  <si>
    <t>@naficeh  ty i hope it doesn't get worse, ugh.</t>
  </si>
  <si>
    <t>adorkablecutie</t>
  </si>
  <si>
    <t>@joeypage That's sad.  hehe</t>
  </si>
  <si>
    <t>pratikshakumar</t>
  </si>
  <si>
    <t xml:space="preserve">After obsessively researching about Twilight for the whole morning, feel like I'm a closet Twilighter.. </t>
  </si>
  <si>
    <t>IPLT20 website is down! Dousing a lot of cricket fans' interests.  http://ff.im/-2eoU9</t>
  </si>
  <si>
    <t xml:space="preserve">school was bad todayyy, not feeling the best </t>
  </si>
  <si>
    <t>AustinLawrence</t>
  </si>
  <si>
    <t>Feeling the effects of Muscle in a Month  Weight is up but feeling beaten up - 14 days to go!</t>
  </si>
  <si>
    <t xml:space="preserve">My socks stink </t>
  </si>
  <si>
    <t>icaaq</t>
  </si>
  <si>
    <t xml:space="preserve">ok, now it's monday but still no tweetie for mac </t>
  </si>
  <si>
    <t xml:space="preserve">@iGrace ooh neat (except for the washing clothes part). ur in a hostel! which one?? I miss hostel life </t>
  </si>
  <si>
    <t>nass0131</t>
  </si>
  <si>
    <t xml:space="preserve">@xoxojinni It's rainy here.. Spring is gone~ </t>
  </si>
  <si>
    <t>off to school!  oh how I hate my life</t>
  </si>
  <si>
    <t>MasterJB01</t>
  </si>
  <si>
    <t xml:space="preserve">Calling it a night. I have a doctors appt.in the morning.I cant eat or drink till i get done there </t>
  </si>
  <si>
    <t>Robynna</t>
  </si>
  <si>
    <t xml:space="preserve">@cookrn mmmmm Ryan. Haven't seen you forever! </t>
  </si>
  <si>
    <t>hiitscandice</t>
  </si>
  <si>
    <t xml:space="preserve">When is this sore throat gonna go away </t>
  </si>
  <si>
    <t>u_heart_chanee</t>
  </si>
  <si>
    <t xml:space="preserve">@AlaijhaPffaf I knowww! I'm gonna watch it online. I miss Ben Mac. </t>
  </si>
  <si>
    <t>akcoder</t>
  </si>
  <si>
    <t xml:space="preserve">@superwife It will be just like last years heart run </t>
  </si>
  <si>
    <t>sandy2774</t>
  </si>
  <si>
    <t xml:space="preserve">House rents are recession proof .. Salaries arnt </t>
  </si>
  <si>
    <t>Nicsprinkles</t>
  </si>
  <si>
    <t xml:space="preserve">@mrskutcher There was this movie on lifetime,Human trafficking. They take these innocent girls and turn them into sex slaves. Very sad </t>
  </si>
  <si>
    <t>Yoitshyo</t>
  </si>
  <si>
    <t xml:space="preserve">i cant sleep for the life of me.. </t>
  </si>
  <si>
    <t>MYSTEEBAYBIE</t>
  </si>
  <si>
    <t>TAKIN IT DOWN....GOT A TUMMY ACHE  LONG DAII AHEAD OF ME 2MAR...NYTE NYTE TWITTIEz :-*</t>
  </si>
  <si>
    <t>MelishhaB</t>
  </si>
  <si>
    <t xml:space="preserve">It's really hard to sleep when you can't stop coughing </t>
  </si>
  <si>
    <t>rotinknee2</t>
  </si>
  <si>
    <t xml:space="preserve">out of beer </t>
  </si>
  <si>
    <t>JMcMurdo</t>
  </si>
  <si>
    <t xml:space="preserve">@TommyLind &amp;quot;Coffee machine broken?!!&amp;quot; Worst three words in the English language--OK, in ANY language!!! </t>
  </si>
  <si>
    <t>marcelalberts</t>
  </si>
  <si>
    <t xml:space="preserve">I like the Nokia Messaging app, but the support from Nokia is slow </t>
  </si>
  <si>
    <t>_kelli</t>
  </si>
  <si>
    <t>@DaveMalby Sadly, I think it's true   They say that the divorce rate for attorney's in 70%....</t>
  </si>
  <si>
    <t xml:space="preserve">boarded the plane, this one has seen a good few miles looking at the state of it </t>
  </si>
  <si>
    <t xml:space="preserve">That's the sound of my soul deflating. </t>
  </si>
  <si>
    <t>Theary</t>
  </si>
  <si>
    <t>I do not understand my statistics assignment due tomorrow..  what is the significance to all of this! Bah damng math! ! ! !</t>
  </si>
  <si>
    <t>Diftype</t>
  </si>
  <si>
    <t>@perttumurto you kicked my ass  http://diftype.mybrute.com</t>
  </si>
  <si>
    <t>JthequeenB</t>
  </si>
  <si>
    <t xml:space="preserve">went to a shark tooth festival! got sunburned boo </t>
  </si>
  <si>
    <t>ahnday</t>
  </si>
  <si>
    <t xml:space="preserve">well not really, but i did feel kinda sick </t>
  </si>
  <si>
    <t xml:space="preserve">Nooo! School in 30 mins altough i'm still in bed </t>
  </si>
  <si>
    <t>MiDiario</t>
  </si>
  <si>
    <t>No puedo dormirme  I'm watching prison break &amp;amp; I'm sooo hungry &amp;amp; thirsty, but don't wanna eat more, so I'm staying away from the kitchen.</t>
  </si>
  <si>
    <t>hattmynek</t>
  </si>
  <si>
    <t xml:space="preserve">i want to see link 80 live! i think they are broken up though </t>
  </si>
  <si>
    <t>aleeenah</t>
  </si>
  <si>
    <t xml:space="preserve">missed first day back cos of my bloody insides </t>
  </si>
  <si>
    <t>lAliCAKES</t>
  </si>
  <si>
    <t xml:space="preserve">@queenbmakeup  i haven`t found a face cleanser/exfoliator that i`ve liked since. i have real oily skin so idk what to look for ! </t>
  </si>
  <si>
    <t>toni_b</t>
  </si>
  <si>
    <t xml:space="preserve">I didn't win a free chocolate bar. Got a free sugar headache though </t>
  </si>
  <si>
    <t>mirandaforwood</t>
  </si>
  <si>
    <t xml:space="preserve">@kissability @j1mgrey yep agreed. Centrelink were the bane of my existence through uni </t>
  </si>
  <si>
    <t>kristiakemi</t>
  </si>
  <si>
    <t xml:space="preserve">@janellecaminker you're so lucky you have air! it's 78 degrees in my house right now and feels no less colder outside </t>
  </si>
  <si>
    <t xml:space="preserve">@Telematica I don't hace money, I'm broke </t>
  </si>
  <si>
    <t>pushthebuttonn</t>
  </si>
  <si>
    <t>Was going to do resin but then a friend popped over for a 4hr chat....Too cold now.  Time for banananana bread!</t>
  </si>
  <si>
    <t>xrisss</t>
  </si>
  <si>
    <t xml:space="preserve">Someone's got a case of the Mondays </t>
  </si>
  <si>
    <t xml:space="preserve">@lucullian No sun here at the moment, but then it is early, I have not slept much since arriving home from Paris. </t>
  </si>
  <si>
    <t>georgii_x</t>
  </si>
  <si>
    <t>- ... wide awake, but dont actually wanna go to school :S  xxx</t>
  </si>
  <si>
    <t>jamilajs</t>
  </si>
  <si>
    <t xml:space="preserve">Nooooo! Monday tomorrow. </t>
  </si>
  <si>
    <t>Trikkeh</t>
  </si>
  <si>
    <t xml:space="preserve">B oddkode ugh that sucks im at home </t>
  </si>
  <si>
    <t>try4blue</t>
  </si>
  <si>
    <t xml:space="preserve">wishing that I could sleep. Tired but apparently my body is not! </t>
  </si>
  <si>
    <t>PetaBee</t>
  </si>
  <si>
    <t xml:space="preserve">The weather forecast says it's going to be sunny for the next five days.  Must be time to go to work </t>
  </si>
  <si>
    <t>ENITSIRHCNGUYEN</t>
  </si>
  <si>
    <t xml:space="preserve">Trying to finish last minute homework, speeches, etc. SPRING BREAK IS OVER!! </t>
  </si>
  <si>
    <t xml:space="preserve">Good lists so far today... But still a shit day overall. 3 hours to go, aargh </t>
  </si>
  <si>
    <t>miadegoozy</t>
  </si>
  <si>
    <t xml:space="preserve">My head effing hurts, medicine please </t>
  </si>
  <si>
    <t>superdupercutie</t>
  </si>
  <si>
    <t>can't sleep  took a late nap... i'm watching the 1980's version of &amp;quot;the fog&amp;quot;</t>
  </si>
  <si>
    <t>rxaxcxhxexlx</t>
  </si>
  <si>
    <t xml:space="preserve">WHAT THE FUCKKKK, why r random people all the sudden following me, im kinda creeped out </t>
  </si>
  <si>
    <t>Heybetch66</t>
  </si>
  <si>
    <t>Going to sleep. school in the morning. grr, im totally not ready for thr up coming months  *~kiZ'n0'L0v3~*</t>
  </si>
  <si>
    <t>@blacksweater  that's just nightmares all over</t>
  </si>
  <si>
    <t>goldas</t>
  </si>
  <si>
    <t xml:space="preserve">@jAyIzMeE Send me something back </t>
  </si>
  <si>
    <t xml:space="preserve">It is a growing problem, happening to such innocent girls </t>
  </si>
  <si>
    <t>DPROS</t>
  </si>
  <si>
    <t xml:space="preserve">@yomissb sooooo corny!! lol </t>
  </si>
  <si>
    <t>elisedupre</t>
  </si>
  <si>
    <t xml:space="preserve">I feel like barfing. Was it the cake or the idea of going into work tomorrow? I don't know what to do. </t>
  </si>
  <si>
    <t xml:space="preserve">@Telematica I don't have money, I'm broke </t>
  </si>
  <si>
    <t>xXxweNdOixXx</t>
  </si>
  <si>
    <t xml:space="preserve">GOODBYE long hair.. </t>
  </si>
  <si>
    <t>lsucindy</t>
  </si>
  <si>
    <t xml:space="preserve">#taekwondo competition Saturday - I don't feel ready yet </t>
  </si>
  <si>
    <t>likeamovie</t>
  </si>
  <si>
    <t>@VivaLaKaleigh @kelliecobra it really just sounds BAD. like 'why are you a singer you suck' kind of bad  ughh FUCKING TRAINWRECK</t>
  </si>
  <si>
    <t>TrishMoeketsi</t>
  </si>
  <si>
    <t xml:space="preserve">Was in the rift valley this wknd...amazing scenery&amp;amp;variety! Check it out on www.journeykenya.com. Back at work now </t>
  </si>
  <si>
    <t>dilandou</t>
  </si>
  <si>
    <t>And this vehicle is shit  I want my truck back! &amp;gt;_&amp;lt;</t>
  </si>
  <si>
    <t>Hinesmdc</t>
  </si>
  <si>
    <t xml:space="preserve">Got about twenty torrents downloading as we speak... accidentally deleted all my music. </t>
  </si>
  <si>
    <t>kkluvszsj</t>
  </si>
  <si>
    <t xml:space="preserve">@allyheartsBB i hate scary movies. my parents tell me to get over it, but there's no one to comfort me when i can't sleep </t>
  </si>
  <si>
    <t>Nbrayton17</t>
  </si>
  <si>
    <t xml:space="preserve">best weekend ever; Caty Costigans house, Marley fest, prom.....comes crashing down with a paper due tomorrow. </t>
  </si>
  <si>
    <t>coliwilso</t>
  </si>
  <si>
    <t xml:space="preserve">Oh FFS! I've been here all fucking day. Why decide *now* that this needs to be done, *after* my finishing time? </t>
  </si>
  <si>
    <t>redrum231</t>
  </si>
  <si>
    <t xml:space="preserve">Leaving britney-just found out jon from new kids was there!I always miss the celebs </t>
  </si>
  <si>
    <t>ToniaToxic</t>
  </si>
  <si>
    <t xml:space="preserve">@Neomic I havta' go pee, but Im scared to walk dwn the hall. Please check for that mouse..Im freaking out! Turn the light on 4 me </t>
  </si>
  <si>
    <t>Tom_1994</t>
  </si>
  <si>
    <t xml:space="preserve">Nooooooooooooooo!!!!!! School today. But the worst part is that I wont be able to tweet troughout the day </t>
  </si>
  <si>
    <t>mattydoga</t>
  </si>
  <si>
    <t xml:space="preserve">Back to school tomorow </t>
  </si>
  <si>
    <t>_ashleiigh</t>
  </si>
  <si>
    <t xml:space="preserve">i hate painting i have white paint all over my hands </t>
  </si>
  <si>
    <t>theroundup</t>
  </si>
  <si>
    <t>Bawww I need a haircut  No1 could fit me in before work tonight. Sigh.</t>
  </si>
  <si>
    <t>NorrinElizabeth</t>
  </si>
  <si>
    <t xml:space="preserve">I need a new phone..... I also need to go to sleep! Ewwie school tomorrow. </t>
  </si>
  <si>
    <t>lovejenara</t>
  </si>
  <si>
    <t>Once again I am up and energetic but also sad so I am going to lay it down  TTYL nighty night.</t>
  </si>
  <si>
    <t>jennifergatc</t>
  </si>
  <si>
    <t xml:space="preserve">Blah, time for bed I suppose. Seeing my friends back off to Ohio in the morning </t>
  </si>
  <si>
    <t>xxprettyinblkxx</t>
  </si>
  <si>
    <t>i need to go to sleep  ....goodnight</t>
  </si>
  <si>
    <t>stephhh_</t>
  </si>
  <si>
    <t xml:space="preserve">does not want to go back to sixth form today </t>
  </si>
  <si>
    <t>captanchick</t>
  </si>
  <si>
    <t xml:space="preserve">I hate being sad. I wish there was i way to never be sad again. </t>
  </si>
  <si>
    <t>DanielLonsdale</t>
  </si>
  <si>
    <t xml:space="preserve">is getting ready to go back to school  ! had a nice jog this morning, woke me up.. and OMG if you seek amy is on the radio !!!  </t>
  </si>
  <si>
    <t>monikzamora</t>
  </si>
  <si>
    <t xml:space="preserve">daydreaming of my li'l girl. </t>
  </si>
  <si>
    <t>i want a new phone  and new clothes :' (</t>
  </si>
  <si>
    <t>number27cheese</t>
  </si>
  <si>
    <t xml:space="preserve">first day back </t>
  </si>
  <si>
    <t xml:space="preserve">@JoelMadden awesome!! It doesn't come to Dallas until the 24th I believe... </t>
  </si>
  <si>
    <t>Richard1994</t>
  </si>
  <si>
    <t xml:space="preserve">@MasterAwesome Please no more school </t>
  </si>
  <si>
    <t>vyzion360</t>
  </si>
  <si>
    <t xml:space="preserve">@Jetemetet I hope so!  Yesterday was a little more rainy and gray then I would like </t>
  </si>
  <si>
    <t xml:space="preserve">@RayRay_Sodmg qood morninq ! Today's school </t>
  </si>
  <si>
    <t>@kkluvszsj I know  my dad is planning on scaring the shiz out of me cause he always does. I need BB to hold me &amp;amp; sing me a lullaby LMAO</t>
  </si>
  <si>
    <t>gmuragishi</t>
  </si>
  <si>
    <t xml:space="preserve">I wish Doug was on </t>
  </si>
  <si>
    <t>OurDrPepper</t>
  </si>
  <si>
    <t>Why do people think that I'm making them to feel isolated?  Why... if people are turning against me, fine...</t>
  </si>
  <si>
    <t>MagicallyFab</t>
  </si>
  <si>
    <t>@iamdiddy lucky u @ a party!!!!  work here bleh</t>
  </si>
  <si>
    <t>jessiedangerr</t>
  </si>
  <si>
    <t>yeah well school tmrw i will be pretty sad. anyways youtube marathon over for right now. no FOB/ATL/CS/ or MS  FML badnight</t>
  </si>
  <si>
    <t>AlexAmpuero</t>
  </si>
  <si>
    <t xml:space="preserve">is such an unproductive student </t>
  </si>
  <si>
    <t xml:space="preserve">Damn it i need to quit going to bed late at night on the weekends, i cant sleep... </t>
  </si>
  <si>
    <t>AlishaLoves</t>
  </si>
  <si>
    <t>@billbeckett You didnt tweet us back  Please do and hope you had a great show xD</t>
  </si>
  <si>
    <t xml:space="preserve">@scottrmcgrew i know  im gonna go cry myself to sleep now </t>
  </si>
  <si>
    <t>shaylalala</t>
  </si>
  <si>
    <t xml:space="preserve">@RAHHburt screw those light skinned thangs. ::as if I'm not part of that army:: </t>
  </si>
  <si>
    <t xml:space="preserve">CVM is showing some old movie... OMG, is this &amp;quot;Oklahoma&amp;quot;?! Its a western.... Yay </t>
  </si>
  <si>
    <t xml:space="preserve">Internet is being Epic Fail tonight, I want to find a Verizon representative and be malicious, just to feel better. Ugh. </t>
  </si>
  <si>
    <t xml:space="preserve">I just wrote the most useless essay I have ever seen in my whole life. teacher, please don't fail me. </t>
  </si>
  <si>
    <t>pinkvelvetcake</t>
  </si>
  <si>
    <t xml:space="preserve">@feedthepoor I wonder how much money they made from JUST u?! Their female line is not dope. So u and @pinkglambam can't be twins aww </t>
  </si>
  <si>
    <t>nikhiljaipurkar</t>
  </si>
  <si>
    <t xml:space="preserve">@zorder i can send you a message, you are not following me </t>
  </si>
  <si>
    <t>eccoitaly</t>
  </si>
  <si>
    <t xml:space="preserve">Good morning world!! 8.42 am here and it's always raining </t>
  </si>
  <si>
    <t>@ccollinsmith Sorry i missed ur birthday    If you come down to the SOCAP AU symposium, I'll buy you a &amp;quot;better late than never&amp;quot; cake  ;-)</t>
  </si>
  <si>
    <t>kmikeym</t>
  </si>
  <si>
    <t xml:space="preserve">Pinbrawl (pinball tourney @GroundKontrol) is still going. It's almost Monday.  @patc lost his first game... </t>
  </si>
  <si>
    <t xml:space="preserve">owwwiee! i just fell over and full on scraped my knee. its bleeding and everything!! it hurts!! </t>
  </si>
  <si>
    <t>Rose_Ci</t>
  </si>
  <si>
    <t>@officialTila mmm    I from SouthAmerica</t>
  </si>
  <si>
    <t>richardBarley</t>
  </si>
  <si>
    <t xml:space="preserve">@iledere Yikes, thats not good. Very handy at just 1 hour for me. Moving it further south will make Nantes closer </t>
  </si>
  <si>
    <t>setpihi</t>
  </si>
  <si>
    <t>Was forced to take &amp;quot;Bones&amp;quot; off last night cos it &amp;quot;will give your little sister bad dreams&amp;quot;.  Not happy Jane! I never miss it, and had to</t>
  </si>
  <si>
    <t>Bkami</t>
  </si>
  <si>
    <t xml:space="preserve">Long day at work... Good tired. Got some stuff from my house... Kinda bummed... </t>
  </si>
  <si>
    <t>RogelioT</t>
  </si>
  <si>
    <t xml:space="preserve">Adjusted timer then looked at stars for half hour. Wanted to climb the roof to see them closer but I know it wouldn't make any difference </t>
  </si>
  <si>
    <t>Kaz_Bc</t>
  </si>
  <si>
    <t xml:space="preserve">I don't know what is wrong with the players in this house, but last night I was going to watch a dvd, but it wouldn't work, bad times </t>
  </si>
  <si>
    <t>jonijavier</t>
  </si>
  <si>
    <t xml:space="preserve">@mrskutcher how about mistreated/underpaid/unpaid maids/helpers? there sure is a lot of injustice in the world. we need social justice! </t>
  </si>
  <si>
    <t xml:space="preserve">@justinrichards Duude, get on AIM.  So bored rite nao </t>
  </si>
  <si>
    <t xml:space="preserve">I hate migraines. Cos if I don't control the pain I always get sick.  </t>
  </si>
  <si>
    <t>angelamao115</t>
  </si>
  <si>
    <t xml:space="preserve">wants to sleep but cant..... </t>
  </si>
  <si>
    <t>rabbitsbum</t>
  </si>
  <si>
    <t xml:space="preserve">I did not want to get up this morning! I wish I could stay at home. It looks like another gorgeous day &amp;amp; I'll be stuck in an office </t>
  </si>
  <si>
    <t>jaso0o0on</t>
  </si>
  <si>
    <t xml:space="preserve">ITS FREAKIN HOT. </t>
  </si>
  <si>
    <t>conradrad</t>
  </si>
  <si>
    <t>i broke another axe    Am knackered from chopping with a log splitter.</t>
  </si>
  <si>
    <t>edinselimovic</t>
  </si>
  <si>
    <t xml:space="preserve">Terrible dreams last night! Dreamed that I was on the funeral of my friend and when I woke up mail from Facebook came of his BDay today! </t>
  </si>
  <si>
    <t xml:space="preserve">i'm going to driving lessons very soon..Bah i don't wanted </t>
  </si>
  <si>
    <t>FloppyNono</t>
  </si>
  <si>
    <t xml:space="preserve">@b4k4n3k0 the only way i will ever be able to get close to beautiful women is if i develop a resistance to mace </t>
  </si>
  <si>
    <t>shebringsthesun</t>
  </si>
  <si>
    <t xml:space="preserve">wishes everyone didn't go to sleep </t>
  </si>
  <si>
    <t>postmochic</t>
  </si>
  <si>
    <t xml:space="preserve">@taramasatala me miss them already.. </t>
  </si>
  <si>
    <t>Sweet16Sue</t>
  </si>
  <si>
    <t xml:space="preserve">...My Light Bulb is out </t>
  </si>
  <si>
    <t>tangledshoelace</t>
  </si>
  <si>
    <t xml:space="preserve">i'm cold. </t>
  </si>
  <si>
    <t xml:space="preserve">@RVTLZE sorry, i can't help being boring. </t>
  </si>
  <si>
    <t>AverageJo</t>
  </si>
  <si>
    <t xml:space="preserve">going to bed, tomorrow is going to be along day </t>
  </si>
  <si>
    <t xml:space="preserve">ughhhh. i feel asleep.. and i woke up worse. </t>
  </si>
  <si>
    <t>birdandthebee</t>
  </si>
  <si>
    <t xml:space="preserve">@denisefrutos we totally should </t>
  </si>
  <si>
    <t>pearcen_uk</t>
  </si>
  <si>
    <t>@Leafybear heading up to The City from the South Coast gone from sun to cloud at Basingstoke northwards  Hope it gets to London later</t>
  </si>
  <si>
    <t>sharonflawrence</t>
  </si>
  <si>
    <t xml:space="preserve">Back to work today.hope children aren't too hyper! .don't  really want to go. want to be housewife and watch This Morning </t>
  </si>
  <si>
    <t>yoitsandrea</t>
  </si>
  <si>
    <t xml:space="preserve">Soccer drills are very tiring and my body hurts right now </t>
  </si>
  <si>
    <t>EverybodyKiss</t>
  </si>
  <si>
    <t>@Paigelovesrenee She didnt reply to me  lmfao.</t>
  </si>
  <si>
    <t xml:space="preserve">@perezhilton i wish miss america would air here in the philippines, i searched everywhere but i cannot find any site with the pageant. </t>
  </si>
  <si>
    <t>mgrexx</t>
  </si>
  <si>
    <t xml:space="preserve">ugh, how could you do this to me? </t>
  </si>
  <si>
    <t>kmgrose</t>
  </si>
  <si>
    <t>really doesn't want to go to work  Can't I just bum around at home for a bit longer?</t>
  </si>
  <si>
    <t>coriluvnthedon</t>
  </si>
  <si>
    <t xml:space="preserve">@michellecpa i'm so STUPID, i should've gone to see bald ass britney today! i knew it. i could've convinced him to kidnap donnie for me! </t>
  </si>
  <si>
    <t>ydaraishy</t>
  </si>
  <si>
    <t xml:space="preserve">Bad heartburn </t>
  </si>
  <si>
    <t>boltzy</t>
  </si>
  <si>
    <t xml:space="preserve">tweetdeck not picking up tweets - facebook only - mmm (via @scbutler) - Me too </t>
  </si>
  <si>
    <t>azuldeluna</t>
  </si>
  <si>
    <t xml:space="preserve">Sooo.. JC is not coming at all. </t>
  </si>
  <si>
    <t>InfiniteNova</t>
  </si>
  <si>
    <t xml:space="preserve">@SKELET0R Mostly I'd rather be cute and small, but instead I am exactly the opposite. </t>
  </si>
  <si>
    <t>LizCasales</t>
  </si>
  <si>
    <t xml:space="preserve">A iced hazelnut coffee from McDs sounds great right about now, too bad I've given up caffeine.I guess I'll have to stick to my ice water </t>
  </si>
  <si>
    <t>MargaretMaggie</t>
  </si>
  <si>
    <t xml:space="preserve">Didn't get any sleep at all </t>
  </si>
  <si>
    <t>glasfurdwalker</t>
  </si>
  <si>
    <t xml:space="preserve">wish they were at Coachella </t>
  </si>
  <si>
    <t xml:space="preserve">@sweet_emmee  No we are getting these spammers following us and we have to keep blocking them. their real name is Smart E Card creepy </t>
  </si>
  <si>
    <t>BernieJMitchell</t>
  </si>
  <si>
    <t>I am missing my laptop, it went to laptop hospital  using One Note in 3 places and on the go was amazing! I have to print stuff out today!</t>
  </si>
  <si>
    <t>jeskimo26</t>
  </si>
  <si>
    <t xml:space="preserve">I thought my proposal was nearly done...then I saw my supervisor who told me a multitude of things I still need to include. Damn </t>
  </si>
  <si>
    <t>kasey79</t>
  </si>
  <si>
    <t>@erinkellygaines Don't let that be it  I was going to give up and then he tweeted. Perhaps I should get into that mindframe again.</t>
  </si>
  <si>
    <t>LadyOk11</t>
  </si>
  <si>
    <t xml:space="preserve">Is sad about twitter not being famous at all in Europe </t>
  </si>
  <si>
    <t>jessychristine</t>
  </si>
  <si>
    <t xml:space="preserve">@AJDADDY aj where have you be </t>
  </si>
  <si>
    <t>OperaDiva114</t>
  </si>
  <si>
    <t xml:space="preserve">It's right there...and it's SO hard to resist clicking it. </t>
  </si>
  <si>
    <t>bred869</t>
  </si>
  <si>
    <t xml:space="preserve">Wondering why I am still up and I have to go to work in less than 5 hours!! </t>
  </si>
  <si>
    <t>theabtheory</t>
  </si>
  <si>
    <t xml:space="preserve">missing gretchen more. </t>
  </si>
  <si>
    <t>Petedillon</t>
  </si>
  <si>
    <t>@Mohawked You and me both dude, 3 albums to finish to FTP tonight  [minus the Queen tho]</t>
  </si>
  <si>
    <t>docmurdock</t>
  </si>
  <si>
    <t xml:space="preserve">@cymberly oh poor legs. No love for you </t>
  </si>
  <si>
    <t>atomicjets</t>
  </si>
  <si>
    <t xml:space="preserve">misses playing don't you dare during class. </t>
  </si>
  <si>
    <t>marialgilbert</t>
  </si>
  <si>
    <t xml:space="preserve">@NancyProctor @RichardMcCoy http://tr.im/jcTv Swayed Ganymede? Or #mw2009 fun! Sorry to have missed it </t>
  </si>
  <si>
    <t>Gerrigee</t>
  </si>
  <si>
    <t xml:space="preserve">I cant see anyones profile pictures.. is that happening in Twitter today? or is it my computer </t>
  </si>
  <si>
    <t>imahzenas</t>
  </si>
  <si>
    <t xml:space="preserve">is going to see the doctor.. have allergies </t>
  </si>
  <si>
    <t>fixxatedstar</t>
  </si>
  <si>
    <t>@maryalmighty where do you download? o.O I DL-ed ep1 a while ago and it was an epic fail  it only had audio</t>
  </si>
  <si>
    <t>@Tricia_PsGuard yeah my sinuses hurt, I have a headache  Here's a bucket if you can't make to the bathroom</t>
  </si>
  <si>
    <t xml:space="preserve">Ugh. This not sleeping thing is getting old. </t>
  </si>
  <si>
    <t>dan_danxx</t>
  </si>
  <si>
    <t xml:space="preserve">needs to study for her exams </t>
  </si>
  <si>
    <t>Jenywoo</t>
  </si>
  <si>
    <t>@kellydoo Ew gross   I kinda want a nose ring, just a teeny tiny stud, I'm thinking about it.</t>
  </si>
  <si>
    <t>stephaniehayes7</t>
  </si>
  <si>
    <t xml:space="preserve">@lindza You broke your nose! Holy crap! How did you do that? I hope your okay </t>
  </si>
  <si>
    <t>BrooklynzFinest</t>
  </si>
  <si>
    <t xml:space="preserve">@MrPianoMan sadly no...i have nothing. all my songs of his are gone and i can CRY </t>
  </si>
  <si>
    <t>erinkellygaines</t>
  </si>
  <si>
    <t xml:space="preserve">@JonathanRKnight What late night chow r u going 4 toknight?  I'd really love an In-N-Out cheeseburger, but sadly, there r none in IL! </t>
  </si>
  <si>
    <t>padoods</t>
  </si>
  <si>
    <t xml:space="preserve">@suilin  hope they fix it. Or maybe replace it with a g10 </t>
  </si>
  <si>
    <t>TheRell</t>
  </si>
  <si>
    <t xml:space="preserve">@iPapi You pwn my wind chakra. </t>
  </si>
  <si>
    <t xml:space="preserve">@jreagon11 Im going to take something but afraid b/c I may over sleep and not take the girls to school... </t>
  </si>
  <si>
    <t>juliarosee</t>
  </si>
  <si>
    <t xml:space="preserve">Its so fucking hott i cant sleeep!! </t>
  </si>
  <si>
    <t xml:space="preserve">@Tricia_PsGuard @FakeCedric yeah I don't want to get you sick hun, I got Tricia sick already </t>
  </si>
  <si>
    <t>softNsexii</t>
  </si>
  <si>
    <t>well i c er 1 slp  i gss ill join da party n gt sum Zzzzz also.....nyte nyte twitburgh</t>
  </si>
  <si>
    <t>Cakezzz</t>
  </si>
  <si>
    <t>@Trina_Marie   yooo  I just seen your tweet!  There was a 12am movement   im stuck inside doin this paper...</t>
  </si>
  <si>
    <t>brypie</t>
  </si>
  <si>
    <t xml:space="preserve">just had a million new followers - i got excited then realised it was ALL spam from newecard.com or something </t>
  </si>
  <si>
    <t>SHUTUP</t>
  </si>
  <si>
    <t xml:space="preserve">i failed to celebrate my 1337th scrobble on lastfm  </t>
  </si>
  <si>
    <t>Jeanetteix</t>
  </si>
  <si>
    <t xml:space="preserve">doesnt understand why she has such a difficult time sleeping </t>
  </si>
  <si>
    <t xml:space="preserve">(@SHUTUP) i failed to celebrate my 1337th scrobble on lastfm  </t>
  </si>
  <si>
    <t>Polym4th</t>
  </si>
  <si>
    <t>Burnt his hand cleaning up other people's mess in the kitchen.  Hours under the tap and it's still fucking killing me!</t>
  </si>
  <si>
    <t>ichareinvent</t>
  </si>
  <si>
    <t>review day1 = bu marta kejetit &amp;amp; etanol sialan  -tomorrow willbe better,amin!</t>
  </si>
  <si>
    <t>glcaddict</t>
  </si>
  <si>
    <t xml:space="preserve">after nice weekend back at work again </t>
  </si>
  <si>
    <t>Getting ready for college  I do not wana go back!</t>
  </si>
  <si>
    <t>mel1ssar0se</t>
  </si>
  <si>
    <t>falling asleep driving home .  - i hate driving . note to self when i become rich : hire a driver . gnite, world .</t>
  </si>
  <si>
    <t xml:space="preserve">@hansv_com Being &amp;quot;happy in spite of it&amp;quot; returns you to the first category...which is just what someone from category 2 would say. </t>
  </si>
  <si>
    <t>shanzer22</t>
  </si>
  <si>
    <t xml:space="preserve">I had a dream that I had my own customized pea coat. No bouffant or lipstick though </t>
  </si>
  <si>
    <t>yivon</t>
  </si>
  <si>
    <t>@JinnyBoy I wish I could attend me will be in Malacca la  Jin, upload some of ur photos la ..in my FB group ..</t>
  </si>
  <si>
    <t>SamsMagic</t>
  </si>
  <si>
    <t xml:space="preserve">Guess I got to go to school now </t>
  </si>
  <si>
    <t xml:space="preserve">I think my parents forgot about me </t>
  </si>
  <si>
    <t xml:space="preserve">day full of meetings  </t>
  </si>
  <si>
    <t>thunderstreak</t>
  </si>
  <si>
    <t xml:space="preserve">Holiday over...back to work today </t>
  </si>
  <si>
    <t>vishalpalla</t>
  </si>
  <si>
    <t xml:space="preserve">@getmerohit poor sutil.... tried to hard to maintain his position </t>
  </si>
  <si>
    <t>thundza</t>
  </si>
  <si>
    <t xml:space="preserve">new tv show, &amp;quot;sit down, shut up&amp;quot;. not funny </t>
  </si>
  <si>
    <t>hellomrhieu</t>
  </si>
  <si>
    <t xml:space="preserve">creating a twitter account </t>
  </si>
  <si>
    <t xml:space="preserve">@Bodyguard_Beats awwwww I would give you some *besos* but Im contagious </t>
  </si>
  <si>
    <t>ElementsOfJazz</t>
  </si>
  <si>
    <t>@misssmith11 Oh no! The 1st part of your tweet made me shudder!  I'm happy Sunday was a better day altogether. Me? All is good...</t>
  </si>
  <si>
    <t>SCJacka</t>
  </si>
  <si>
    <t xml:space="preserve">All right, honestly, WTF? Why can't I sleep? </t>
  </si>
  <si>
    <t>xtinemelanie</t>
  </si>
  <si>
    <t>almost midnight and its still 70 degrees..  i like sleeping with cool weather.</t>
  </si>
  <si>
    <t>alen_dri</t>
  </si>
  <si>
    <t xml:space="preserve">@antisiilucu still don't understand help...... </t>
  </si>
  <si>
    <t>ryandefries</t>
  </si>
  <si>
    <t xml:space="preserve">Can't sleep. Thinking. Lonely.  </t>
  </si>
  <si>
    <t>lolpie</t>
  </si>
  <si>
    <t>@lejaders OMG WHERE ARE YOU  I MISS YOU.</t>
  </si>
  <si>
    <t>peterorban</t>
  </si>
  <si>
    <t xml:space="preserve">Trying to dispute a parking ticket (due to system just ignoring you) using the time of the sent SMS as the only evidence: not so great </t>
  </si>
  <si>
    <t>shennyunho</t>
  </si>
  <si>
    <t>'s right leg is swollen.. sighs!!! hope the medicine can cure so i dn need to go hospital tmw  PORK LEG!! :S</t>
  </si>
  <si>
    <t xml:space="preserve">(@thundza) new tv show, &amp;quot;sit down, shut up&amp;quot;. not funny </t>
  </si>
  <si>
    <t>baneen</t>
  </si>
  <si>
    <t xml:space="preserve">no more working from home for me, working from the boss's place from today  dont wanna   </t>
  </si>
  <si>
    <t>aeea</t>
  </si>
  <si>
    <t>sorry, cut this article: posterous damage bookmarklet's links  please follow that direct link http://bit.ly/g4DfS http://post.ly/KKm</t>
  </si>
  <si>
    <t xml:space="preserve">@Heromancer i was having that problem earlier. stupid myspace. </t>
  </si>
  <si>
    <t>massrapid</t>
  </si>
  <si>
    <t xml:space="preserve">@Roguestampede i miss southeast asia   </t>
  </si>
  <si>
    <t>deeplove1990</t>
  </si>
  <si>
    <t xml:space="preserve">RIP granny  and i work today </t>
  </si>
  <si>
    <t>Lester_R</t>
  </si>
  <si>
    <t xml:space="preserve">Monday mornings = BLEAKIOSITY </t>
  </si>
  <si>
    <t>Anaica</t>
  </si>
  <si>
    <t xml:space="preserve">Just Logged off SWG for the night. missing my Man, he had to work overtime tonight </t>
  </si>
  <si>
    <t xml:space="preserve">@FakeCedric @KingdomGuard yes she did!!! Blehhh </t>
  </si>
  <si>
    <t>slavelexi</t>
  </si>
  <si>
    <t xml:space="preserve">Sleeping at my dad's house tonight since Master has to wake up early.  First time we've slept apart in a long time.  </t>
  </si>
  <si>
    <t>Morning peeps.  Another Monday morning  Only 3 days of work this week tho for me. Have a good day one and all.</t>
  </si>
  <si>
    <t>@cocoward ohhh  how devastating. . .now i need to wait till dad comes home so he can FIX MY FOXTEL!</t>
  </si>
  <si>
    <t>saucyj</t>
  </si>
  <si>
    <t>I don't want spring break to end  4/20 tomorrow...let's do somethinggggg!</t>
  </si>
  <si>
    <t>Sokolov77</t>
  </si>
  <si>
    <t xml:space="preserve">is back to work after a sunny weekend... damn... </t>
  </si>
  <si>
    <t>Christophi</t>
  </si>
  <si>
    <t>@dylan_maaka oohh crap yeah i thought about that this arvo  oh well im sure it willl be fine the building is locked</t>
  </si>
  <si>
    <t>happyjodi</t>
  </si>
  <si>
    <t>Took bubs to hospital for her first big bump bump  frightened me witless! She's ok tho! Cannot wait for day to be over! LOL!</t>
  </si>
  <si>
    <t>grant78uk</t>
  </si>
  <si>
    <t xml:space="preserve">@svanna how's your disertation going?weekend was good thanks.went to the beach then out to o'neils in the evening.back to work today </t>
  </si>
  <si>
    <t>Bbickford</t>
  </si>
  <si>
    <t>@JMoney__ Ahh, I'm so jealous! This is the first year we didn't make it out there  Bonnarroo instead..</t>
  </si>
  <si>
    <t xml:space="preserve">This sucks! :@ Power came back after 2 hours and agaim went out after 30 min :S UPS is also not fully charged. Will die soon </t>
  </si>
  <si>
    <t>Nikki000</t>
  </si>
  <si>
    <t xml:space="preserve">@ahj It seems they didn't like my comment </t>
  </si>
  <si>
    <t>IckyVikki</t>
  </si>
  <si>
    <t xml:space="preserve">Can't stop thinking of him... and at this point I don't dont think it's a good thing </t>
  </si>
  <si>
    <t>simonlittle</t>
  </si>
  <si>
    <t xml:space="preserve">Up way too early. Gotta catch an early ferry back for a rehearsal... So much for hotel posh </t>
  </si>
  <si>
    <t>Felecity</t>
  </si>
  <si>
    <t xml:space="preserve">Conferance calling all morning... yeah </t>
  </si>
  <si>
    <t>amberdino</t>
  </si>
  <si>
    <t>Bye coachella  you were lovely and I don't want to leave you but I gotta. Bracing myself for the drive home with ppl likely sleeping.</t>
  </si>
  <si>
    <t>carty67</t>
  </si>
  <si>
    <t xml:space="preserve">i'm piss that every thing is always about money......... The kids should matter first </t>
  </si>
  <si>
    <t>VincentAnkrah</t>
  </si>
  <si>
    <t xml:space="preserve">Nothing but revision and exams... </t>
  </si>
  <si>
    <t>taintedparadise</t>
  </si>
  <si>
    <t>@AubreyODay  maybe another time i guess.</t>
  </si>
  <si>
    <t>dodoman</t>
  </si>
  <si>
    <t xml:space="preserve">sick! fever-ish, flu-ish, headache-ish </t>
  </si>
  <si>
    <t>Stephay123</t>
  </si>
  <si>
    <t>lonestar... time for work  gaygaygaygay.  Hope everyone else is havign a good monday afternoon ?</t>
  </si>
  <si>
    <t>YOU WHORE!!!!! I GAVE OUT MY NUMBER TO OVER 100 PEOPLE AND NO PHONE CALL... U N F O L L O W I N G !  sadface.com/idontgiveahell</t>
  </si>
  <si>
    <t xml:space="preserve">@thejuelzsantana y didn't you take me to the movies with you&amp;lt;&amp;lt;&amp;gt;&amp;gt;? </t>
  </si>
  <si>
    <t>caitrinalyse</t>
  </si>
  <si>
    <t xml:space="preserve">Dumping my bf </t>
  </si>
  <si>
    <t>psycho sally .. RIP  http://apps.facebook.com/dogbook/profile/view/16530</t>
  </si>
  <si>
    <t>bdsnook43</t>
  </si>
  <si>
    <t xml:space="preserve">is ready for work all day Monday and more paper writing tomorrow night... </t>
  </si>
  <si>
    <t>At school for project. Already awake for like 3 hours, have school untill 18:45 then I have to travel 2 hours back  BORING</t>
  </si>
  <si>
    <t>spyou</t>
  </si>
  <si>
    <t>My bike ride was really hard because of yesterday Paintball  but at least we had good fun!</t>
  </si>
  <si>
    <t>McSkittl3s</t>
  </si>
  <si>
    <t xml:space="preserve">rawr! i don't want to go to school tomorrow. listening to a song that makes me sad... </t>
  </si>
  <si>
    <t>yvetteelizabeth</t>
  </si>
  <si>
    <t xml:space="preserve">thinks the taxi driver who has my phone should give it back!...please </t>
  </si>
  <si>
    <t>LelisaLavalos</t>
  </si>
  <si>
    <t xml:space="preserve">i'm sad  why do i wait until the last minute.. </t>
  </si>
  <si>
    <t>@cocoward NO i just have digital  fm5ktymtrfngt5grf!</t>
  </si>
  <si>
    <t>@DrinkyD i know! im like damn ima never meet you  all them cockblocking security guards</t>
  </si>
  <si>
    <t>songbirdsays</t>
  </si>
  <si>
    <t xml:space="preserve">Beth's homework this weekend: a paper and two rewrites.  Finished one rewrite, half of the other, but still hasn't written that new one </t>
  </si>
  <si>
    <t>robbieosterman</t>
  </si>
  <si>
    <t xml:space="preserve">Is tired but can't get to sleep. Too much going on </t>
  </si>
  <si>
    <t>Avennel</t>
  </si>
  <si>
    <t xml:space="preserve">Why god why? Back to work after a great Easter break. Mornings hurt </t>
  </si>
  <si>
    <t>SHYLA01</t>
  </si>
  <si>
    <t xml:space="preserve">@gerardway read the latest issue it rocked but i have to wait to next holz to head to Perth for the next 1 coz we dont have a comic shop </t>
  </si>
  <si>
    <t>SPOILEDBRATXOXO</t>
  </si>
  <si>
    <t>@AubreyODay lollll. call me!  what that your hott</t>
  </si>
  <si>
    <t>prachisrk</t>
  </si>
  <si>
    <t xml:space="preserve">could really use a Goa vacation right now...lying on baga all day and drinking diet coke + mango smooties = heaven! I miss Goa </t>
  </si>
  <si>
    <t>MilaBeela</t>
  </si>
  <si>
    <t xml:space="preserve">@zackalltimelow i SO need u in Brazil! </t>
  </si>
  <si>
    <t>yes_mel</t>
  </si>
  <si>
    <t xml:space="preserve">is sad she has to go back to work 2moro </t>
  </si>
  <si>
    <t>seanestrada</t>
  </si>
  <si>
    <t xml:space="preserve">@syalam Need a 3G iPhone to fully enjoy trapster </t>
  </si>
  <si>
    <t>iamlittleboots</t>
  </si>
  <si>
    <t>Off to Paris... Feels way too early today. JG Ballard has died, sad  I'm half way through Drowned world, so good...</t>
  </si>
  <si>
    <t>aliciacullen</t>
  </si>
  <si>
    <t xml:space="preserve">i am soooooo sick right now </t>
  </si>
  <si>
    <t>nia_fflur_91</t>
  </si>
  <si>
    <t>Getting ready for school  Had 2 weeks off and getting up at 7AM is not getting easier</t>
  </si>
  <si>
    <t>flufflebutt</t>
  </si>
  <si>
    <t xml:space="preserve">@elibbybet Oh man, I couldn't do that. Major bell pepper allergy. </t>
  </si>
  <si>
    <t xml:space="preserve">started writing some music again... woohoo! unfortunately it will be a busy week, so not sure how much more I'll be able to do soon </t>
  </si>
  <si>
    <t>Maester</t>
  </si>
  <si>
    <t xml:space="preserve">I wish the man of my dreams would come pick me up and put me over his shoulder, but it seems so unlikely in this day and age </t>
  </si>
  <si>
    <t>JonasFanJade</t>
  </si>
  <si>
    <t xml:space="preserve">@arvinmaruya She's MARRIED for crying out loud! She and her hubby stayed overnight with our class in Eden... She didn't go swimming... </t>
  </si>
  <si>
    <t xml:space="preserve">@zackalltimelow i need u in Brazil!! </t>
  </si>
  <si>
    <t>iamsammis</t>
  </si>
  <si>
    <t xml:space="preserve">@SIR_JO No fun with no money </t>
  </si>
  <si>
    <t>charliexsays</t>
  </si>
  <si>
    <t xml:space="preserve">Tired like woah </t>
  </si>
  <si>
    <t xml:space="preserve">@zackalltimelow i need u in  Brazil! </t>
  </si>
  <si>
    <t>inzamamc</t>
  </si>
  <si>
    <t>no-ones following me  so sad. is freeezingg and is gonna go have a shower right about... NOW</t>
  </si>
  <si>
    <t>UrWalkngSpastic</t>
  </si>
  <si>
    <t>just watched Natalee Holloway on lifetime.  really sad.</t>
  </si>
  <si>
    <t>I don't wanna to to school  !! Too tired  me - in bed.</t>
  </si>
  <si>
    <t>madhusudhan314</t>
  </si>
  <si>
    <t xml:space="preserve">@ranga its painful &amp;amp; raucous for us..ManU fans </t>
  </si>
  <si>
    <t xml:space="preserve">@Colourofsleep Yeah, I was pretty bummed. I missed two birthday parties and work. </t>
  </si>
  <si>
    <t xml:space="preserve">@zackalltimelow i need u in Brazil </t>
  </si>
  <si>
    <t>kimkiminy</t>
  </si>
  <si>
    <t xml:space="preserve">@Wizz_Dumb Im sorry lol...well i wanna lay down but the twittering and endless homework is keeping me up... </t>
  </si>
  <si>
    <t xml:space="preserve">@zackalltimelow i need u in Brazil!  </t>
  </si>
  <si>
    <t>SarahhRUSH</t>
  </si>
  <si>
    <t xml:space="preserve">@callmedev Weather was actually pretty nice here today!! Miss NYC so much though..oy! </t>
  </si>
  <si>
    <t xml:space="preserve">@zackalltimelow i   need u in Brazil! </t>
  </si>
  <si>
    <t xml:space="preserve">@Dili wow... MIA beats ABBA! </t>
  </si>
  <si>
    <t>Olsonberger</t>
  </si>
  <si>
    <t xml:space="preserve">why does san jose have to keep breaking my heart? </t>
  </si>
  <si>
    <t xml:space="preserve">@zackalltimelow i need u in Brazil! </t>
  </si>
  <si>
    <t>Bren_W</t>
  </si>
  <si>
    <t xml:space="preserve">@brokep when u headin to the big jail house my friend? </t>
  </si>
  <si>
    <t xml:space="preserve">@zackalltimelow i need u in Brazil!!!! </t>
  </si>
  <si>
    <t>brokep</t>
  </si>
  <si>
    <t xml:space="preserve">@coldert I lost two followers already. It was kind of a joke, sarkasm never works on Internet </t>
  </si>
  <si>
    <t>edcourtenay</t>
  </si>
  <si>
    <t xml:space="preserve">The sun is out, there's (some) cold beer in the fridge.... Damn! I've got to go to work... </t>
  </si>
  <si>
    <t>Tylisa</t>
  </si>
  <si>
    <t xml:space="preserve">@AubreyODay AWWWWW man i wanted a call </t>
  </si>
  <si>
    <t>CovWeather</t>
  </si>
  <si>
    <t xml:space="preserve">(Owner) Just blocked 11 ad/spam merchants from following this account, six of whom were clones of each other </t>
  </si>
  <si>
    <t>carlresse</t>
  </si>
  <si>
    <t xml:space="preserve">doesnt want to go to school tomorrow </t>
  </si>
  <si>
    <t>jobeaz</t>
  </si>
  <si>
    <t xml:space="preserve">@oldm8 been there done that, home depressed </t>
  </si>
  <si>
    <t>Sunny day is not sunday  http://twitpic.com/3n9pa</t>
  </si>
  <si>
    <t>mcelroyea</t>
  </si>
  <si>
    <t>This paper is going to be the death of me... all i wanna do is sleep   sadly that does not look like it is in my future. ahhh!</t>
  </si>
  <si>
    <t xml:space="preserve">@TommyLind BTW, glad all is well w/your coffee again!! Monday w/out coffee is like a scraped knee with no band-aid for it!! </t>
  </si>
  <si>
    <t>amykfizzle</t>
  </si>
  <si>
    <t xml:space="preserve">7am... what an ungodly hour to wake up at... for school </t>
  </si>
  <si>
    <t>moniicasalazar</t>
  </si>
  <si>
    <t xml:space="preserve">Ugh going to school. I don't want too either. </t>
  </si>
  <si>
    <t xml:space="preserve">School starts tomorrow </t>
  </si>
  <si>
    <t xml:space="preserve">@mrheywire Oh blast! It's not in a young adult size </t>
  </si>
  <si>
    <t>Drarok</t>
  </si>
  <si>
    <t xml:space="preserve">@atebits 11:59PM PST... 8AM UTC... Tomorrow?! </t>
  </si>
  <si>
    <t>MattJames108</t>
  </si>
  <si>
    <t>back to school today  not fun</t>
  </si>
  <si>
    <t>Luke_Taylor</t>
  </si>
  <si>
    <t>its almost time to leave and go to college.  URRRRRRRRRRRRRRRRRRRRRRRRRRRRRRRRRRRRRRRRRGHHHHH!!! WHY OH WHY!!!!!</t>
  </si>
  <si>
    <t>monkeybird</t>
  </si>
  <si>
    <t xml:space="preserve">@dinah_lee I am so glad that everyones giving them attention!! I miss them so much </t>
  </si>
  <si>
    <t>Jamielizz</t>
  </si>
  <si>
    <t>@Rhaheme06 loll yo she hates me and you  she aint call us</t>
  </si>
  <si>
    <t>@andyclemmensen yes Andy you do as always ;) I was supposed to be going but i'm away atm  i wanted to win the tix just to see u guys  x</t>
  </si>
  <si>
    <t>MTFF</t>
  </si>
  <si>
    <t>@nicky_t too late for me to switch  Now I'm out of UK I'm stuck with NutFest. Specialise in employing incompetent rude halfwits.</t>
  </si>
  <si>
    <t>spencerkaitlin</t>
  </si>
  <si>
    <t xml:space="preserve">@macNC40 Ugh, no. I work. </t>
  </si>
  <si>
    <t>juumoraes</t>
  </si>
  <si>
    <t xml:space="preserve">off to bed. and missing him </t>
  </si>
  <si>
    <t>bartelbee</t>
  </si>
  <si>
    <t xml:space="preserve">homeee! I have a terrible headache </t>
  </si>
  <si>
    <t>paul_clarke</t>
  </si>
  <si>
    <t xml:space="preserve">@Rchards thank you! I still have 24 mins of CR access and about 10 mins of C left, so will move on soon. no word from your peeps yet </t>
  </si>
  <si>
    <t>thekach</t>
  </si>
  <si>
    <t xml:space="preserve">had a hard, I mean, really hard time sleeping. Probably because I had way too much Dark Mocha Frappuccino with my HS barkada. </t>
  </si>
  <si>
    <t>fadithoughtpick</t>
  </si>
  <si>
    <t xml:space="preserve">I am crying now reading about how people were mobilized through facebook after virginia tech massacre. It was so sad </t>
  </si>
  <si>
    <t xml:space="preserve">@b4k4n3k0 i wish had some cool acronym diseases </t>
  </si>
  <si>
    <t>NiveousBird</t>
  </si>
  <si>
    <t>Yeah, you're right. Emo phase.  This is horrible.</t>
  </si>
  <si>
    <t>lisakimfleming</t>
  </si>
  <si>
    <t>@oneluvimport23 hahah rite shit..I never say no to pizza  so bad hahah</t>
  </si>
  <si>
    <t xml:space="preserve">I had a good birthday, but now it's time for bed. Back to jury duty at 9 in the AM </t>
  </si>
  <si>
    <t>tapdatash</t>
  </si>
  <si>
    <t>I really wish that the frogs would stop being so obnoxious. Hey! It's Marley's birthday on 4/20!  He's 2 now, holy moly.</t>
  </si>
  <si>
    <t>eunen</t>
  </si>
  <si>
    <t xml:space="preserve">Fuck. How hot is it tonight?! REALLY REALLY HOT. And my brother got sick from it. </t>
  </si>
  <si>
    <t>sophsmith5</t>
  </si>
  <si>
    <t xml:space="preserve">morning up for school!!!! </t>
  </si>
  <si>
    <t>rachelvanzyl</t>
  </si>
  <si>
    <t>tired.. have a stiff neck..  watched the best of french and saunders.. v funny..reading on the road- jack kerouac and then jon ronson.</t>
  </si>
  <si>
    <t>jesterthejedi</t>
  </si>
  <si>
    <t xml:space="preserve">realized i just deleted pride pics </t>
  </si>
  <si>
    <t xml:space="preserve">it should be illegal to get up at this time of the day just for school </t>
  </si>
  <si>
    <t>iFamoso</t>
  </si>
  <si>
    <t xml:space="preserve">damn.... dat sum1 can really b mad messd up...n da sad thing is dat i cant talk to nobody bout it.. </t>
  </si>
  <si>
    <t>ashleyefron</t>
  </si>
  <si>
    <t xml:space="preserve">frikkin' starving and wants food now !! edmonton still, coming home tomorrow. and i hope lucky is okay and sasha isn't too lonely w/o her </t>
  </si>
  <si>
    <t>shantl</t>
  </si>
  <si>
    <t xml:space="preserve">@TheEmmaHamilton I really don't want to go to school either </t>
  </si>
  <si>
    <t>Disco_Biscuit</t>
  </si>
  <si>
    <t xml:space="preserve">im hungry but if i eat im going to be more sleepy than i am now </t>
  </si>
  <si>
    <t>KatySchmelzer</t>
  </si>
  <si>
    <t xml:space="preserve">I DID IT WRONG AGAIN. I have to erase everything </t>
  </si>
  <si>
    <t>Biggmeeze</t>
  </si>
  <si>
    <t>Bout to call it a night people....I no I no.  don't be to sad y'all, I'll be back tommorrow.</t>
  </si>
  <si>
    <t>beckitoole</t>
  </si>
  <si>
    <t xml:space="preserve">mobile internet is a bad idea when youre addicted to twitter!6th form soon </t>
  </si>
  <si>
    <t>astoriavega</t>
  </si>
  <si>
    <t xml:space="preserve">how to search friend from other country?,,,without an email address,,, </t>
  </si>
  <si>
    <t xml:space="preserve">loves doing laundry; not so much a fan of folding laundry...especially when I'm tired and hot </t>
  </si>
  <si>
    <t>pj_skinz</t>
  </si>
  <si>
    <t xml:space="preserve">@Maester it's sad but it's true how society says your life is already over </t>
  </si>
  <si>
    <t>1callub00ger</t>
  </si>
  <si>
    <t>Trying to sleep...  but somehow I just think of Jason.</t>
  </si>
  <si>
    <t>b_boppin</t>
  </si>
  <si>
    <t xml:space="preserve">@tomfelton and @mattdavelewis : Is it a little sad working on Deathly Hallows knowing that there are no more books after that?  </t>
  </si>
  <si>
    <t>rhodzy</t>
  </si>
  <si>
    <t>at work now, lovely day, @eckafatcat going away tonight - going to miss her   Wish I could be at home to enjoy the weather</t>
  </si>
  <si>
    <t>TheFragile6426</t>
  </si>
  <si>
    <t xml:space="preserve">i never thought LL coolJ Could Get Old.....But It is happing </t>
  </si>
  <si>
    <t>bgazen</t>
  </si>
  <si>
    <t xml:space="preserve">Procrastinators: Leaders of Tomorrow tshirt'umun ince esprisini anlamam ne kadar uzun surmus </t>
  </si>
  <si>
    <t>HGJohn</t>
  </si>
  <si>
    <t xml:space="preserve">Neck still very sore -stretching, ibuprofen and ice (again) </t>
  </si>
  <si>
    <t>hobmcd</t>
  </si>
  <si>
    <t xml:space="preserve">@stephenfry crumbs. Why are you so often the purveyor of mini obits? What a shame </t>
  </si>
  <si>
    <t>ashleetheaussie</t>
  </si>
  <si>
    <t xml:space="preserve">ughh just woke up... training in like 1 1/2 hours which will equal death </t>
  </si>
  <si>
    <t>mactijn</t>
  </si>
  <si>
    <t xml:space="preserve">meh, half an hour late. stupid hayfever kept me sneezing through the night </t>
  </si>
  <si>
    <t>charasan</t>
  </si>
  <si>
    <t>The hard water in this place has completely ruined my LED faucet lights   http://www.thinkgeek.com/homeoffice/kitchen/8122/</t>
  </si>
  <si>
    <t>melfelk</t>
  </si>
  <si>
    <t xml:space="preserve">Not looking forward to going back to monterey or work </t>
  </si>
  <si>
    <t xml:space="preserve">Ugh. There are dark circles around my eyes. </t>
  </si>
  <si>
    <t>wordsleadmeon</t>
  </si>
  <si>
    <t xml:space="preserve">Anybody but me remember the &amp;quot;We Want that Cup&amp;quot; song Z95.3 had in 1994 for the #Canucks? I wish I knew where that tape was... </t>
  </si>
  <si>
    <t>ahstevens</t>
  </si>
  <si>
    <t xml:space="preserve">debating how to do &amp;quot;the talk&amp;quot; with my first years - &amp;quot;siirrr, when are we doing reproduction???&amp;quot; </t>
  </si>
  <si>
    <t>ABZQuine</t>
  </si>
  <si>
    <t xml:space="preserve">RIP JG Ballard, I loved reading Concrete Island and so many others </t>
  </si>
  <si>
    <t>cheyannejo</t>
  </si>
  <si>
    <t xml:space="preserve">@perezhilton i miss you by a WEEK everytime you are in vegas!!! </t>
  </si>
  <si>
    <t>SarahLovesMcTom</t>
  </si>
  <si>
    <t xml:space="preserve">I'm a multitasker- getting dressed, drinking hot ribena and twittering all at the same time!! School now </t>
  </si>
  <si>
    <t>ImLauraa</t>
  </si>
  <si>
    <t>Gr. got up late  only just got up and its 7:57AM &amp;gt;.&amp;lt; i hate school lol</t>
  </si>
  <si>
    <t>rlancto</t>
  </si>
  <si>
    <t xml:space="preserve">Back to work...don't feel too tired today.  Really bummed there were no shifts on the hub. </t>
  </si>
  <si>
    <t>sayuuu</t>
  </si>
  <si>
    <t xml:space="preserve">still keep raining outside. I hate it </t>
  </si>
  <si>
    <t>_x_erica_x_</t>
  </si>
  <si>
    <t>Just found out I'm meant to be working at eight  its five to and I'm still in my jammies ffs</t>
  </si>
  <si>
    <t>Jeremie94</t>
  </si>
  <si>
    <t xml:space="preserve">Beark boulot </t>
  </si>
  <si>
    <t xml:space="preserve">@harisn and these has been not a single drop of rain here in Karachi since Long </t>
  </si>
  <si>
    <t>JimHawkinsBBC</t>
  </si>
  <si>
    <t xml:space="preserve">@doodlebug38 Very sorry to see that </t>
  </si>
  <si>
    <t>zomgitsbethany</t>
  </si>
  <si>
    <t xml:space="preserve">No Scoobz tonight   </t>
  </si>
  <si>
    <t>Robin_is_lost</t>
  </si>
  <si>
    <t xml:space="preserve">@BakoWriter I bet it was the heat that got to you. It probably made you tired. I can't believe it's supposed to be 100 tomorrow! SO hot. </t>
  </si>
  <si>
    <t xml:space="preserve">Does not want to get out of bed </t>
  </si>
  <si>
    <t>SamSamIAm</t>
  </si>
  <si>
    <t>im beyond depressed. my southern boy is florida bound. i miss you already baby  but i'll see you soon. 'member that! &amp;lt;33333</t>
  </si>
  <si>
    <t>TheEmmaHamilton</t>
  </si>
  <si>
    <t xml:space="preserve">@shantl I have to leave in 5 minutes </t>
  </si>
  <si>
    <t>cabronsita36</t>
  </si>
  <si>
    <t xml:space="preserve">@marlon_wayans i cant direct message unless u follow me... </t>
  </si>
  <si>
    <t>jadedanielle</t>
  </si>
  <si>
    <t xml:space="preserve">Auurgghh I feel like crap. My shoulder, arm, and leg ache. My stomach is upset. I feel weak. Blahhhh </t>
  </si>
  <si>
    <t>serahhh</t>
  </si>
  <si>
    <t xml:space="preserve">@marteyo ive seen lots of doctors, but there nothing they can do other than give me a wrist support really </t>
  </si>
  <si>
    <t>jablair51</t>
  </si>
  <si>
    <t xml:space="preserve">My crappy work schedule has completely destroyed my ability to blog. This sucks. </t>
  </si>
  <si>
    <t xml:space="preserve">@Jeryke poor vomit covered baby </t>
  </si>
  <si>
    <t>secretssky</t>
  </si>
  <si>
    <t xml:space="preserve">Sad. My handphone is dying soon. I need a new phone badly! </t>
  </si>
  <si>
    <t>kristenkuhns</t>
  </si>
  <si>
    <t xml:space="preserve">@scotters I'm really sorry to hear about your father </t>
  </si>
  <si>
    <t>AdamTyson</t>
  </si>
  <si>
    <t xml:space="preserve">I'm getting back into rythm now, but there may not be enough time now to do the second piece! </t>
  </si>
  <si>
    <t>murgatrude</t>
  </si>
  <si>
    <t xml:space="preserve">I'm being all avoidy with people from my project. </t>
  </si>
  <si>
    <t>off to school. My hair seems to have a mind of its own this morning  *hugs* for Jane. :'( xx</t>
  </si>
  <si>
    <t xml:space="preserve">@xDinna your welcome. i will be going to school soon. just woke up. skool starts today </t>
  </si>
  <si>
    <t>Its going to be a great day! And I am stuck in work  http://tinyurl.com/cltoof</t>
  </si>
  <si>
    <t>explodedsoda</t>
  </si>
  <si>
    <t xml:space="preserve">Oh god why am I still awake?  I told myself I wouldn't let WoW do this to me this time around.  </t>
  </si>
  <si>
    <t>SarahJoyy</t>
  </si>
  <si>
    <t xml:space="preserve">Not knowing where urcellphone is, is a bitch. Sorry guys. No txt/calls for now. </t>
  </si>
  <si>
    <t>JackHatesYou</t>
  </si>
  <si>
    <t xml:space="preserve">@sloanesloane :O Oh no you didn't miss Black Kids or Mastodon did you? I simultaneously hope you do/don't mean The pAper chAse. </t>
  </si>
  <si>
    <t>AlexPerkasa</t>
  </si>
  <si>
    <t xml:space="preserve">Uugghhhh economics. Wish you were here </t>
  </si>
  <si>
    <t>anelectricdream</t>
  </si>
  <si>
    <t xml:space="preserve">@nineteenaugust welcome! I'm missing free cone day. What a bummer </t>
  </si>
  <si>
    <t>kelly_beck</t>
  </si>
  <si>
    <t xml:space="preserve">next major decision, how do i tear myself away from this music and go back to work that has become dreary </t>
  </si>
  <si>
    <t>GeoffDeGeoff</t>
  </si>
  <si>
    <t xml:space="preserve">First day back at work after two weeks off. I think I'm still jet lagged too </t>
  </si>
  <si>
    <t>ohnoitsadam</t>
  </si>
  <si>
    <t xml:space="preserve">Gah...there are two patients with the same last name, and I sent for the wrong one. Now people are cranky with me </t>
  </si>
  <si>
    <t>BBlazin</t>
  </si>
  <si>
    <t xml:space="preserve">Homework for dayyyssssssss </t>
  </si>
  <si>
    <t>jessicaYO</t>
  </si>
  <si>
    <t xml:space="preserve">typing race : only 63wpm </t>
  </si>
  <si>
    <t>sarahbreck</t>
  </si>
  <si>
    <t xml:space="preserve">awe! i wish i was with everyone in new orleans! looks like you guys had a blast!!! </t>
  </si>
  <si>
    <t>mattyb1994</t>
  </si>
  <si>
    <t>School soon.  Holidays go over far too quick.</t>
  </si>
  <si>
    <t>@atebits you're kidding? right?!  ugh.</t>
  </si>
  <si>
    <t>thatgirl_migs</t>
  </si>
  <si>
    <t xml:space="preserve">about to go to bed... 12 hour shift tomorrow </t>
  </si>
  <si>
    <t>graciedeann</t>
  </si>
  <si>
    <t xml:space="preserve">just took a shower. time to think about doing some work. slept 6 hours today now i am not going to be able to sleep tonight! </t>
  </si>
  <si>
    <t>deedledeez</t>
  </si>
  <si>
    <t xml:space="preserve">@MandyHowerton Bwaaahaha! Yes! That should be his punishment, but then I'd have to eat the airfare. I can't change the name on the ticket </t>
  </si>
  <si>
    <t xml:space="preserve">@GyroscopeMusic Hell yes wooo! Mannn I want to see you live again, but I have to fucking work on the back you go to Brissy with TLE </t>
  </si>
  <si>
    <t>dymundeyessz</t>
  </si>
  <si>
    <t>@703withlove757 i miss u way too much  UGH!</t>
  </si>
  <si>
    <t>DriveByBaptism</t>
  </si>
  <si>
    <t xml:space="preserve">On the bus back to Glasgow. Feel terrible, I think all this traveling is starting to take its toll </t>
  </si>
  <si>
    <t>cawneeh</t>
  </si>
  <si>
    <t xml:space="preserve">maybe, just maybe i should stop reading, my eyes hurts </t>
  </si>
  <si>
    <t>JanetComerford</t>
  </si>
  <si>
    <t xml:space="preserve">Hoping I don't get in trouble again for streaming at the airport again.. </t>
  </si>
  <si>
    <t>HelloLivvy</t>
  </si>
  <si>
    <t>nuuu. Not school. Plsno.  not in a good mood.</t>
  </si>
  <si>
    <t>@ddlovato have a great day Demi i have school  haha x</t>
  </si>
  <si>
    <t>nileshsurana</t>
  </si>
  <si>
    <t>the heat is killing especially with the AC at office not working properly  #summer09</t>
  </si>
  <si>
    <t>byronrode</t>
  </si>
  <si>
    <t>@atebits is that a joke  please say it's not true!!!</t>
  </si>
  <si>
    <t>@J_Moneyy haha ikk there very busyyyy! but it's an annoying feelingg  lalala at atleast I get to talk to youu =D</t>
  </si>
  <si>
    <t>@JaxLicurse TheSmartEcard just following me  #spam</t>
  </si>
  <si>
    <t>dayna_pineapple</t>
  </si>
  <si>
    <t>Nothing.     Add me =D</t>
  </si>
  <si>
    <t>jessiaks</t>
  </si>
  <si>
    <t>@heatherbond feel better soon   that sucks</t>
  </si>
  <si>
    <t xml:space="preserve">@GyroscopeMusic Hell yes wooo! Mannn I want to see you live again, but I have to fucking work on the day you go to Brissy with TLE </t>
  </si>
  <si>
    <t>lilTanker</t>
  </si>
  <si>
    <t xml:space="preserve">Got ma coffee and my 3G is down for some reason </t>
  </si>
  <si>
    <t>back to college  full day toooo! eating a tea cake.</t>
  </si>
  <si>
    <t>tayylornocon</t>
  </si>
  <si>
    <t xml:space="preserve">got an email saying the Maine was following me on twitter. I jut went to the maines twitter. Following 0. People like to trick me, huh? </t>
  </si>
  <si>
    <t>arthur_b_chaney</t>
  </si>
  <si>
    <t xml:space="preserve">had a great day but shame it has to end </t>
  </si>
  <si>
    <t>jrhobnob</t>
  </si>
  <si>
    <t xml:space="preserve">Nothing puts me off buying a product more than a badly dubbed foreign advert </t>
  </si>
  <si>
    <t>ichi_the_iller</t>
  </si>
  <si>
    <t xml:space="preserve">Now all I need is one of those Apple comuters. This will cost me </t>
  </si>
  <si>
    <t>ohchanna</t>
  </si>
  <si>
    <t xml:space="preserve">@BabyLuu not if it's yours. ahahaha jk. missss you </t>
  </si>
  <si>
    <t>LolitaTweets</t>
  </si>
  <si>
    <t xml:space="preserve">argh...agrevating when internet is down </t>
  </si>
  <si>
    <t>fredrikpaul</t>
  </si>
  <si>
    <t xml:space="preserve">halsont from hell </t>
  </si>
  <si>
    <t>maddysen</t>
  </si>
  <si>
    <t xml:space="preserve">@rhib62 LOL. Now you'll never be over </t>
  </si>
  <si>
    <t>dugone</t>
  </si>
  <si>
    <t xml:space="preserve">@iamlittleboots Agreed - awesome book. Sad days. </t>
  </si>
  <si>
    <t>duffman238</t>
  </si>
  <si>
    <t xml:space="preserve">Taking Max (or 8 mth old kitten) to have &amp;quot;The Op&amp;quot; today. Boy am I glad I am not a cat. He is currently crying for food </t>
  </si>
  <si>
    <t>strontiumfox</t>
  </si>
  <si>
    <t xml:space="preserve">really can't be bothered with work </t>
  </si>
  <si>
    <t>YoJapaJapa</t>
  </si>
  <si>
    <t xml:space="preserve">Drinking soda again was a bad idea. FML! </t>
  </si>
  <si>
    <t>LegendFox</t>
  </si>
  <si>
    <t xml:space="preserve">Good night weeked..... Good morning Monday...... </t>
  </si>
  <si>
    <t>MeeraSatiani</t>
  </si>
  <si>
    <t xml:space="preserve">why is Ninee getting so sick?? </t>
  </si>
  <si>
    <t>mariamaya</t>
  </si>
  <si>
    <t xml:space="preserve">this weekend was a good weekend. Tomorrow morning will be good until I get to my government class. I DIDN'T DO MY PAPER </t>
  </si>
  <si>
    <t>zidar</t>
  </si>
  <si>
    <t xml:space="preserve">First 5 day working week in awhile.... never going to make it </t>
  </si>
  <si>
    <t>DuciaEstherine</t>
  </si>
  <si>
    <t xml:space="preserve">im tired too tired </t>
  </si>
  <si>
    <t>edcommander</t>
  </si>
  <si>
    <t xml:space="preserve">I'm putting off writing a brief. It's hard </t>
  </si>
  <si>
    <t>Rivdaman</t>
  </si>
  <si>
    <t xml:space="preserve">I don't want to go back to Yakima tomorrow </t>
  </si>
  <si>
    <t>DevionYoung</t>
  </si>
  <si>
    <t xml:space="preserve">@LeaL714 dito going to see my new buddies perform... We actually were asked to perform but we were behind schedule </t>
  </si>
  <si>
    <t xml:space="preserve">This is going to be the longest week. I'm going to miss you so much, I already do </t>
  </si>
  <si>
    <t xml:space="preserve">This week is going to be one of the longest weeks, I'm going to miss you everyday </t>
  </si>
  <si>
    <t>NickKevinJOEnas</t>
  </si>
  <si>
    <t xml:space="preserve">well im gonna go to sleep now cuz my head hella hurts </t>
  </si>
  <si>
    <t>ruru08</t>
  </si>
  <si>
    <t xml:space="preserve">headache, can't help it. </t>
  </si>
  <si>
    <t>hellodanz</t>
  </si>
  <si>
    <t xml:space="preserve">Tired. Very tired. But also. Hot. Too hot. To sleep. </t>
  </si>
  <si>
    <t xml:space="preserve">protecting tweets and twitter html gadget don't work together... heck! </t>
  </si>
  <si>
    <t>midorigoo</t>
  </si>
  <si>
    <t xml:space="preserve">my lower back hurts </t>
  </si>
  <si>
    <t>Shanelle_D</t>
  </si>
  <si>
    <t xml:space="preserve">@QshabrEe uhh umm (clears throat) I miss you </t>
  </si>
  <si>
    <t>TaylaJade14</t>
  </si>
  <si>
    <t xml:space="preserve">yay my twilight dvd came in today!!!...just have to wait till tomorrow to get it </t>
  </si>
  <si>
    <t>pnrpnr</t>
  </si>
  <si>
    <t>shieet! helping jess pack is more stressful than sad!  teehhee not going to first two blocks of skool. FUCK MATH.</t>
  </si>
  <si>
    <t>Indita</t>
  </si>
  <si>
    <t>@perezhilton. EQUAL RIGHTS NOW....   miss california's answer sounds like this ignorant kid http://tinyurl.com/cg77mh</t>
  </si>
  <si>
    <t>Bonbon515</t>
  </si>
  <si>
    <t xml:space="preserve">Bed time is so necessary... not looking forward to the week beginning </t>
  </si>
  <si>
    <t>DalsR</t>
  </si>
  <si>
    <t xml:space="preserve">I want oreos </t>
  </si>
  <si>
    <t>shootamcg</t>
  </si>
  <si>
    <t xml:space="preserve">Zombieville USA on iPhone is fun but crashes when listening to iPod </t>
  </si>
  <si>
    <t>elsket</t>
  </si>
  <si>
    <t>@bniks it's never been this bad before  the past week has been crappy for my poor sk. LOL I just laughed way too loud at the mother f</t>
  </si>
  <si>
    <t>ladyhawk2711</t>
  </si>
  <si>
    <t xml:space="preserve">A great start to my &amp;quot;HatefulMonday&amp;quot;, feel like packing up and leave.I always say 'leave ugly early!' work for business should work for me </t>
  </si>
  <si>
    <t>cassie_jo</t>
  </si>
  <si>
    <t xml:space="preserve">wishes i was sleeping right now!! </t>
  </si>
  <si>
    <t>siewsze</t>
  </si>
  <si>
    <t xml:space="preserve">Back to worl but having post-holiday depression.. </t>
  </si>
  <si>
    <t>LaDi_KsTaR</t>
  </si>
  <si>
    <t>@ahd0rkieebutt yess..we went all over mostly japan town tho..what happen to your voice?? mines gone too  way gay lol</t>
  </si>
  <si>
    <t>@jreagon11 I'm not Im going to stay awake  or try too...</t>
  </si>
  <si>
    <t>celep</t>
  </si>
  <si>
    <t>It is shame that BeeJive has not been supported anymore  If only it was open sourced...</t>
  </si>
  <si>
    <t>AD_Jordan</t>
  </si>
  <si>
    <t xml:space="preserve">Beginning my work day with low moral </t>
  </si>
  <si>
    <t>waterwhisper</t>
  </si>
  <si>
    <t xml:space="preserve">Looks like rain tonight </t>
  </si>
  <si>
    <t>tumeknet</t>
  </si>
  <si>
    <t xml:space="preserve">@ryanbeales But so many more to come. </t>
  </si>
  <si>
    <t>aliscott18</t>
  </si>
  <si>
    <t xml:space="preserve">Cba with today </t>
  </si>
  <si>
    <t>MrsHallows</t>
  </si>
  <si>
    <t xml:space="preserve">Well, finding it hard to sleep. </t>
  </si>
  <si>
    <t>ailadear</t>
  </si>
  <si>
    <t xml:space="preserve">Finally, I finished reading &amp;quot;SLAM&amp;quot; of Nick Hornby...nice but not that fun </t>
  </si>
  <si>
    <t>lsblake10</t>
  </si>
  <si>
    <t xml:space="preserve">soooooo excited for this weekend (beginning on thursday). banquet, WILD, and saturday is still TBD since taylor swift is out of play </t>
  </si>
  <si>
    <t>curvycezzabella</t>
  </si>
  <si>
    <t xml:space="preserve">has jus got up with the baby and made her brekki. why do kids get up soooo early </t>
  </si>
  <si>
    <t xml:space="preserve">@b4k4n3k0 SORRY, SOMETIMES I FORGET IM A WALRUS. IT'S ONLY BEEN A FEW WEEKS SINCE I HAD THE OPERATION </t>
  </si>
  <si>
    <t>laurenpaige25</t>
  </si>
  <si>
    <t xml:space="preserve">wow just saw the simpsons new opening credits! they're pretty cool. but i miss the old ones </t>
  </si>
  <si>
    <t>stephenjsweeney</t>
  </si>
  <si>
    <t xml:space="preserve">ugh... I hate it when I forget to charge my MP3 player and end up having to go to work in silence </t>
  </si>
  <si>
    <t>sphide</t>
  </si>
  <si>
    <t>?? metres. Penrhos engine house. Right, home, shower and work.  http://twitpic.com/3na1a</t>
  </si>
  <si>
    <t>Bluraven</t>
  </si>
  <si>
    <t xml:space="preserve">Watching The Fifth Element on TNT...and struggling to stay awake. Not cuz of the movie...it rocks...but because I'm just sleepy. </t>
  </si>
  <si>
    <t>TracyMccaughey</t>
  </si>
  <si>
    <t xml:space="preserve">Good Morning Twitters.  Start of another long week.  Oh how I love Monday mornings </t>
  </si>
  <si>
    <t>Natty068</t>
  </si>
  <si>
    <t>Onwards and upwards - shower and housework are calling  Oh what an exciting life I lead NOT! Someone take me away from all this - anyone!</t>
  </si>
  <si>
    <t>patrickjamesyu</t>
  </si>
  <si>
    <t>Am I dreaming? No. I'm writing  so tired</t>
  </si>
  <si>
    <t xml:space="preserve">Hi  everybody ! Today I return in school! Nooooooooo! I was enjoying my week off !! </t>
  </si>
  <si>
    <t>LeeZy1</t>
  </si>
  <si>
    <t xml:space="preserve">is watching Iron Chef America... secret ingredient is the olive... I think I just threw up in my mouth a little... actually a lot... </t>
  </si>
  <si>
    <t>FrenchyCakesCxC</t>
  </si>
  <si>
    <t xml:space="preserve">@itskrispykream I saw u guys on stage today! and saw a bunch of kids walkin around with The Knux shirt... i was jealous </t>
  </si>
  <si>
    <t>rabidgremlin</t>
  </si>
  <si>
    <t xml:space="preserve">boo lost my silver ring somewhere in my travels today </t>
  </si>
  <si>
    <t>upontheshelf</t>
  </si>
  <si>
    <t xml:space="preserve">@chriscornell Thanks for an awesome weekend!  I'm sad it's over! </t>
  </si>
  <si>
    <t>clairemaclennan</t>
  </si>
  <si>
    <t xml:space="preserve">Aaah school. What am I going  to do? </t>
  </si>
  <si>
    <t xml:space="preserve">ANOTHER presentation on my Battery Recycling Project. Which is fine, but when will someone important notice and take action huh? </t>
  </si>
  <si>
    <t xml:space="preserve">i dont wanna go to work in 5 hours </t>
  </si>
  <si>
    <t>mattyevs</t>
  </si>
  <si>
    <t>Sun is shining, wish it was Bank Holiday Monday again  only a 4 day week for me anyway!!! Woo woo!!!</t>
  </si>
  <si>
    <t>carolinemccourt</t>
  </si>
  <si>
    <t>Back to school  http://tumblr.com/xhl1mds4v</t>
  </si>
  <si>
    <t>Sarahness</t>
  </si>
  <si>
    <t xml:space="preserve">im ccccoooooooooold and its rainy </t>
  </si>
  <si>
    <t>clarietassara</t>
  </si>
  <si>
    <t>@amanisfly lucky you!! i start at 11  . however, i just have one lesson today, so i finish at 12 haha</t>
  </si>
  <si>
    <t>Dimera666</t>
  </si>
  <si>
    <t>@Melisa_Swenson whatevz, I was totally sitting by the phone waiting for u to call  haha jk</t>
  </si>
  <si>
    <t>jaclynjoyce</t>
  </si>
  <si>
    <t xml:space="preserve">My job stresses me out even on my days off. </t>
  </si>
  <si>
    <t>SWMaina</t>
  </si>
  <si>
    <t xml:space="preserve">@louizah yap, but the rain made me leave before Eric Wainaina </t>
  </si>
  <si>
    <t xml:space="preserve">Morning. Crummy day ahead. Hospital this morning and getting the drains jetted this afternoon. </t>
  </si>
  <si>
    <t>ThatBlytheChick</t>
  </si>
  <si>
    <t xml:space="preserve">Poopface got into the special brownies. I've never seen a dog so messed up, poor little guy can't walk. Period. </t>
  </si>
  <si>
    <t>remsv</t>
  </si>
  <si>
    <t xml:space="preserve">hates when she is dunking biscuits into her tea and the biscuit is so soggy that it drops </t>
  </si>
  <si>
    <t xml:space="preserve">She's too busy to read my blabs. </t>
  </si>
  <si>
    <t>OuGee</t>
  </si>
  <si>
    <t xml:space="preserve">Maaaan I lost my ability in playing Pet Society </t>
  </si>
  <si>
    <t xml:space="preserve">Back to work but having post-holiday depression... </t>
  </si>
  <si>
    <t>thedjsg</t>
  </si>
  <si>
    <t>forgot the cell phone halfway across the world  time to crash and rest up for work tomorrow</t>
  </si>
  <si>
    <t>walruscupcakes</t>
  </si>
  <si>
    <t xml:space="preserve">Cannot believe the Sharks lost again tonight </t>
  </si>
  <si>
    <t>virtualfmgrrl</t>
  </si>
  <si>
    <t>@1cutechicwitfm Nope. This is my Dad's work laptop, so I can't d/l anything, either  on FB...</t>
  </si>
  <si>
    <t xml:space="preserve">Morning  Bus replacement services today </t>
  </si>
  <si>
    <t>JeremyUK</t>
  </si>
  <si>
    <t xml:space="preserve">@chinesepod Is chinesepod.com down? Pity this is during the free premium try-out time </t>
  </si>
  <si>
    <t>bobblablaw</t>
  </si>
  <si>
    <t xml:space="preserve">@perezhilton @JamesSmithComic Crazy idea, but fabulous!  Now I'm hungry for pizza. </t>
  </si>
  <si>
    <t>luvbug07</t>
  </si>
  <si>
    <t>@DonnieWahlberg  got there not long before you plus a few big fellas put you in your car!! But the concert kicked ass!! ThankYou!!</t>
  </si>
  <si>
    <t>sylvabelle</t>
  </si>
  <si>
    <t xml:space="preserve">@twilightgossip something that's totally not fair is that i live here &amp;amp; i'll never run into them. </t>
  </si>
  <si>
    <t xml:space="preserve">@b4k4n3k0 i kind of already was flooding @brendo_91 with it already... sorry dude </t>
  </si>
  <si>
    <t>learsgirl</t>
  </si>
  <si>
    <t xml:space="preserve">misses the nice weather </t>
  </si>
  <si>
    <t>@LarryWentz Oh okay. Thank you very much for clearing that up! Never owned a cat though  Darn.</t>
  </si>
  <si>
    <t>lacepantiees</t>
  </si>
  <si>
    <t xml:space="preserve">can't believe the weekend is over </t>
  </si>
  <si>
    <t>oONikoleOo</t>
  </si>
  <si>
    <t xml:space="preserve">@NAWnREW As i suggested to Jessica, we need to attempt another girls night next weekend. Sry i missed you today (yesterday?) I'm sick... </t>
  </si>
  <si>
    <t xml:space="preserve">has that monday morning feeling </t>
  </si>
  <si>
    <t>just got a speeding ticket tonight  i think i may contest it and go to a court trial to get it dismissed. risky. has anyone done it?</t>
  </si>
  <si>
    <t>tina_angel</t>
  </si>
  <si>
    <t xml:space="preserve">@backstreetboys well, it looks like there's nothing left of AJ's butt since he never came on here </t>
  </si>
  <si>
    <t xml:space="preserve">@trakin by the way, where are you sir? back in pune or are you still around in gurgaon. Really sorry, got busy with lot of backlog </t>
  </si>
  <si>
    <t>ChloeJamieson</t>
  </si>
  <si>
    <t xml:space="preserve">Getting ready for first day back at school after easter break. </t>
  </si>
  <si>
    <t>emilysmolenaars</t>
  </si>
  <si>
    <t xml:space="preserve">Tired and bored wanting company.. </t>
  </si>
  <si>
    <t>Shmerkle</t>
  </si>
  <si>
    <t xml:space="preserve">I hate having to switch my phone to silent. It means I'm back in school </t>
  </si>
  <si>
    <t>Catfish_Man</t>
  </si>
  <si>
    <t xml:space="preserve">Project references in Xcode are killing me. How poorly documented and buggy can something get? </t>
  </si>
  <si>
    <t>looking my stuff together to get back to Gent  don't wanna go to school</t>
  </si>
  <si>
    <t>petpal102</t>
  </si>
  <si>
    <t xml:space="preserve">depression sucks </t>
  </si>
  <si>
    <t>@_rachelx i cant get to it   send me the link to her page ;D</t>
  </si>
  <si>
    <t>geneon</t>
  </si>
  <si>
    <t xml:space="preserve">May day in a nutshell: APO retreat, nap, work (nice to see you @almondjoya ), @lene, food, homework, sleep. RINSE AND REPEAT </t>
  </si>
  <si>
    <t>cainscandles</t>
  </si>
  <si>
    <t xml:space="preserve">@khodges2 laptop just lost phone and have to get a new one </t>
  </si>
  <si>
    <t>tyler_easter</t>
  </si>
  <si>
    <t xml:space="preserve">dumb me just spent an hour crying through desperate housewives- that shows been special to me for 6 years &amp;amp; tonight was a big loss. </t>
  </si>
  <si>
    <t>rocksayz</t>
  </si>
  <si>
    <t xml:space="preserve">Do u know ~ Malaria kills one African child every 30 seconds </t>
  </si>
  <si>
    <t>@whitelight007 it is mounting it but all the folders are locked. So can't delete or add anything!  any clue why?</t>
  </si>
  <si>
    <t>allipr</t>
  </si>
  <si>
    <t xml:space="preserve">its cold and i want to go to bed. </t>
  </si>
  <si>
    <t>omarthekorean</t>
  </si>
  <si>
    <t xml:space="preserve">@Bapess when you say 'asian women' are you referring to myself?  </t>
  </si>
  <si>
    <t>Setal</t>
  </si>
  <si>
    <t xml:space="preserve">I am missing my family and friends back home really badly today </t>
  </si>
  <si>
    <t xml:space="preserve">i want 7up and potato chips. owie my tummy. </t>
  </si>
  <si>
    <t xml:space="preserve">@soy_ale dood! i have only had it for 1 month and now they are selling it to me for 400 </t>
  </si>
  <si>
    <t>blueastheskies</t>
  </si>
  <si>
    <t xml:space="preserve">Just got back from the doctor. It still gives me bad vibes. </t>
  </si>
  <si>
    <t>MetatronsCube</t>
  </si>
  <si>
    <t>Monday morning, loads of things to do at and after work  not a good start to the week....I need to relax more and take things as they come</t>
  </si>
  <si>
    <t xml:space="preserve">@oblessa can you get to listen to Radio Jamaica's live stream? Do they have one? Nationwide is playing Ska now </t>
  </si>
  <si>
    <t>_rachelx</t>
  </si>
  <si>
    <t xml:space="preserve">@cocoward cant believe we cant watch itt ! LOLSSSS. </t>
  </si>
  <si>
    <t>HarrySampsonIV</t>
  </si>
  <si>
    <t xml:space="preserve">@BrittanyySnoww lol brittany the weed part of it isn't but most people forget that April 20th is also the birthday of that monster Hitler </t>
  </si>
  <si>
    <t>glaydie</t>
  </si>
  <si>
    <t xml:space="preserve">Oh my god! The exams tottaly unpredictable. I dont have an idea which the right answer. </t>
  </si>
  <si>
    <t>_lana_banana_</t>
  </si>
  <si>
    <t xml:space="preserve">does it have to smell like weed ALREADY? I wouldnt complain, but its hot and now i cant open my windows. </t>
  </si>
  <si>
    <t>pichpich</t>
  </si>
  <si>
    <t>can't twitter all i can. monitor is still broken  no replacement yet.</t>
  </si>
  <si>
    <t>karakrio</t>
  </si>
  <si>
    <t xml:space="preserve">My Turtle Beaches are broken </t>
  </si>
  <si>
    <t>sussica</t>
  </si>
  <si>
    <t>Dad had a bad night. I wish i understood more. If he has already gone he would hate this.  sorry dad x</t>
  </si>
  <si>
    <t>superbeep</t>
  </si>
  <si>
    <t xml:space="preserve">ah okay i didn't see that jacob. it's been 2 weeks now </t>
  </si>
  <si>
    <t xml:space="preserve">@scrapaunt No... we arent going to Tokyo now </t>
  </si>
  <si>
    <t>Negathle</t>
  </si>
  <si>
    <t xml:space="preserve">@Rilgon stupid Ulduar making comparison testing difficult </t>
  </si>
  <si>
    <t>Mousethefiend</t>
  </si>
  <si>
    <t xml:space="preserve">as good as that texmex cream cheese was, i probably shouldn't have eaten so much of it... i feel gross </t>
  </si>
  <si>
    <t>pllb</t>
  </si>
  <si>
    <t>@adriancutler   not good!  You ok?</t>
  </si>
  <si>
    <t>On the bus on the way to skool  noooooooooo!!!!</t>
  </si>
  <si>
    <t>nataliiii</t>
  </si>
  <si>
    <t>freeeeeeezing in my bed and cant sleep  boo.</t>
  </si>
  <si>
    <t>kiwi_pom</t>
  </si>
  <si>
    <t>miss good old St James and Green Park, especially when the daffs are out   Have a great show</t>
  </si>
  <si>
    <t>cerealjoe</t>
  </si>
  <si>
    <t xml:space="preserve">How can you send me my old password if I have yet to create one? Where is the logic in that? Where? Empty emails are not helping </t>
  </si>
  <si>
    <t>mcoogan649</t>
  </si>
  <si>
    <t>Yay back to school!  nooo i wish i got tutored lol</t>
  </si>
  <si>
    <t>michaelcollie</t>
  </si>
  <si>
    <t xml:space="preserve">Thinking about the weekend.  Course on Op Market Garden (WW2) Sat; lunch for 15 Sunday in glorious weather. Now down to emails! Yippee. </t>
  </si>
  <si>
    <t xml:space="preserve">@JDohy yeah...you got that feeling too  Monday morning...what has the week got in store for us... </t>
  </si>
  <si>
    <t>anartistexposed</t>
  </si>
  <si>
    <t xml:space="preserve">A light breakfast before I head to the gym... My lovely camera no longer works - upsetting both professional and HNT plans </t>
  </si>
  <si>
    <t>whiteitout</t>
  </si>
  <si>
    <t xml:space="preserve">I am officially a lobster...no bad tan lines though. Guh, I'm in pain. </t>
  </si>
  <si>
    <t>NatG1979</t>
  </si>
  <si>
    <t xml:space="preserve">wishing I was still in bed with me Mal C </t>
  </si>
  <si>
    <t>nippe</t>
  </si>
  <si>
    <t xml:space="preserve">Sad thing. We lost the finals and walked away with a silver medal </t>
  </si>
  <si>
    <t>tjhallmayne</t>
  </si>
  <si>
    <t>@ramber1220 i am already there.  i have to make a 'b' in every class to come back next semester.</t>
  </si>
  <si>
    <t>shmerin</t>
  </si>
  <si>
    <t xml:space="preserve">@snowwahine We totally missed you, you would've loved it up there! </t>
  </si>
  <si>
    <t>@fallenstar_ Me too  they probs got it 'cause it's close to UCAP as I assume it's gonna be on the UCAP setlist.</t>
  </si>
  <si>
    <t xml:space="preserve">Since @JonathanRKnight has not tweeted again, I am going back to sleep (3rd attempt) LOL! must be up in 3 hrs for work! it's 3:10AM now! </t>
  </si>
  <si>
    <t>cRoWnVictoRia</t>
  </si>
  <si>
    <t>writing a paper...ugh...back 2 Winston 2morrow  ....missin mii nena--&amp;gt; can' wait until this weekend?</t>
  </si>
  <si>
    <t>theicedragon07</t>
  </si>
  <si>
    <t xml:space="preserve">WE R NOW LOOKIN 2 CEMETERIES N HEADSTONES 4 ALL 3 N 4 GRAMMY WHEN SHE DIES.. </t>
  </si>
  <si>
    <t>omgitsagataguyz</t>
  </si>
  <si>
    <t xml:space="preserve">ahhh fack, stupid chocolates , WHY DID I HAVE TO EAT YOU! WHYYYY! </t>
  </si>
  <si>
    <t>marlynn15</t>
  </si>
  <si>
    <t>oh the bell rings in .. like.. 2 minutes. so i guess i have to go..  YAAAY MATH. *sighs*</t>
  </si>
  <si>
    <t>divachanel</t>
  </si>
  <si>
    <t xml:space="preserve">@AubreyODay damnit, i missed the calling session </t>
  </si>
  <si>
    <t>@Schofe miss good old St James Park and Green Park, especially when the daffs are out  Have a fabby show today . .  from down under</t>
  </si>
  <si>
    <t>lauzc87</t>
  </si>
  <si>
    <t>I feel sick and tired  All I wanna do is sit outside in the sun all day with my laptop.</t>
  </si>
  <si>
    <t>vkocjancic</t>
  </si>
  <si>
    <t xml:space="preserve">just got to work, as my car died completely </t>
  </si>
  <si>
    <t xml:space="preserve">Gosh, im gunna miss mac n' cheese while im gone... </t>
  </si>
  <si>
    <t>emilychoo</t>
  </si>
  <si>
    <t xml:space="preserve">@TheMichelleJoh oh and beid and deb said the vegie bar in brunswick fitzroy was really good. didn't get a chance to try myself </t>
  </si>
  <si>
    <t>gogogadgetheart</t>
  </si>
  <si>
    <t xml:space="preserve">i'm so sick of living in the city </t>
  </si>
  <si>
    <t xml:space="preserve">@ilikeportello I'd really, really, REALLY like to... But I can't. </t>
  </si>
  <si>
    <t>IAMtheCOMMODORE</t>
  </si>
  <si>
    <t xml:space="preserve">@Entutu Wow...you probably don't know...my first dog was a German Shepherd / Husky mix.  He got hit by a snow plow and died.  It was sad </t>
  </si>
  <si>
    <t>jconcep</t>
  </si>
  <si>
    <t xml:space="preserve">@mvk666 hope things will be okay. </t>
  </si>
  <si>
    <t>Drusylla</t>
  </si>
  <si>
    <t xml:space="preserve">So how is it that I have this set to receive updates on my phone but I don't actually receive the updates? </t>
  </si>
  <si>
    <t>truth005</t>
  </si>
  <si>
    <t xml:space="preserve">@AubreyODay thank you baby!!! now www.danitykanefans.com PLEASE </t>
  </si>
  <si>
    <t>11chickadee</t>
  </si>
  <si>
    <t xml:space="preserve">ugh...my cell phone isn't updating my twitter! </t>
  </si>
  <si>
    <t>hoopla123</t>
  </si>
  <si>
    <t>wahhh school  unbelieveably jealous of @JasmineBagci, she went on holiday to turkey yesterday!</t>
  </si>
  <si>
    <t>KCtotheMAXXX</t>
  </si>
  <si>
    <t xml:space="preserve">@ShawnORourke I have never seen them sadly. They are in my top 3 with Death Cab and Bjork! I have seen those two, but no Radiohead </t>
  </si>
  <si>
    <t>skt022</t>
  </si>
  <si>
    <t xml:space="preserve">Maybe I will get the project finished tomorrow. Want to get back into PhD...Am really behind </t>
  </si>
  <si>
    <t xml:space="preserve">has just got up and realised its braces Later at 2pm  </t>
  </si>
  <si>
    <t>kxiaohua</t>
  </si>
  <si>
    <t xml:space="preserve">Reading outside.. Where's the sunshine? </t>
  </si>
  <si>
    <t>Kirstyrr</t>
  </si>
  <si>
    <t>About to leave for school.  Got up at 6:45 today. THIS CANNOT BE NORMAL. :O</t>
  </si>
  <si>
    <t>kec1184</t>
  </si>
  <si>
    <t>@mrskutcher Very sad story about Rubina   To everyone else....Slumdog Millionaire star's family trying to sell her....http://bit.ly/m5uu4</t>
  </si>
  <si>
    <t xml:space="preserve">Morning all, last day of school holidays then back to early starts </t>
  </si>
  <si>
    <t>givemestrength</t>
  </si>
  <si>
    <t xml:space="preserve">My egg problems are getting worse, I had to have a livener this morning just to see me through to proper breakfast </t>
  </si>
  <si>
    <t>Adien</t>
  </si>
  <si>
    <t xml:space="preserve">trying to find a home for the new babies since they are terrorizing the original babies </t>
  </si>
  <si>
    <t>zomgitschristie</t>
  </si>
  <si>
    <t xml:space="preserve">has to go back to sixth form today </t>
  </si>
  <si>
    <t>ayayannx3</t>
  </si>
  <si>
    <t xml:space="preserve">is having a writer's block. HELP! </t>
  </si>
  <si>
    <t>I was off to a good start until I burnt my finger  why are crickets so loud right now??? @dougbenson today!</t>
  </si>
  <si>
    <t>eee</t>
  </si>
  <si>
    <t xml:space="preserve">Olivia is a FIEND for these freeze dried strawberries... she eats better than me </t>
  </si>
  <si>
    <t>Dougdesautels</t>
  </si>
  <si>
    <t xml:space="preserve">missing my car </t>
  </si>
  <si>
    <t>jrow310</t>
  </si>
  <si>
    <t>i'm sick  but coachella was ? ? ?</t>
  </si>
  <si>
    <t>nuthin</t>
  </si>
  <si>
    <t xml:space="preserve">@larrybloch haha oops. ignore me. I have netlogistics and netregistry mixed up. bash me now. Yours looks good. </t>
  </si>
  <si>
    <t>kmroumen</t>
  </si>
  <si>
    <t xml:space="preserve">Alweer m'n tablet-pen vergeten. </t>
  </si>
  <si>
    <t>gillymo</t>
  </si>
  <si>
    <t xml:space="preserve">Morning y'all! New bed being delivered today. Girls are loaded with the cold and miss their daddy </t>
  </si>
  <si>
    <t>stefachtypis</t>
  </si>
  <si>
    <t>@mistressofcheez not yet  its killing me cos i just added some new stuff too! got to keeeeep trying! gaaaaah.</t>
  </si>
  <si>
    <t>tomstenius</t>
  </si>
  <si>
    <t xml:space="preserve">Back in the loop again after a week in Portugal, dammit it was cold </t>
  </si>
  <si>
    <t>Mark_Madness</t>
  </si>
  <si>
    <t xml:space="preserve">just got home! im exhausted! time 2 get some shut eye! had a GREAT WEEKEND! can't believe it's already monday! i HATE mondays!!! </t>
  </si>
  <si>
    <t>iusebiro</t>
  </si>
  <si>
    <t xml:space="preserve">I thought Tweetie for mac was meant to be out now?! </t>
  </si>
  <si>
    <t>gmaddockgreene</t>
  </si>
  <si>
    <t>@SusieB123 no Susie unfortunately. Pretty much all work and no play for me  Need to find some balance I think!</t>
  </si>
  <si>
    <t>LouBurland</t>
  </si>
  <si>
    <t xml:space="preserve">@jennymelon haven't seen Lost yet but will watch it tonight...after our weigh in </t>
  </si>
  <si>
    <t xml:space="preserve">@fallingfortruth I could but I have no gas in my car.....  </t>
  </si>
  <si>
    <t>Net went down.  Trying to fix.</t>
  </si>
  <si>
    <t>Akimat85</t>
  </si>
  <si>
    <t xml:space="preserve">Can't sleep...too hot! oh how I wish I had a boo </t>
  </si>
  <si>
    <t>leanareta</t>
  </si>
  <si>
    <t>Why is it so difficult to prepare burgers in burger mania?  i always fail! diner dash is way easier and more fun to play. haha!</t>
  </si>
  <si>
    <t>MALUCAMALA</t>
  </si>
  <si>
    <t xml:space="preserve">@dja812 will let u know as sson as i get my schedule...i have a jobby job </t>
  </si>
  <si>
    <t>sofiaprisco</t>
  </si>
  <si>
    <t>@FrankieTheSats Aww  why you sad??</t>
  </si>
  <si>
    <t>Hannah__</t>
  </si>
  <si>
    <t xml:space="preserve">I'm awake, apparently the rest of the world isn't. No shops open until ten? Seriously!! And no coffee at the editorial office </t>
  </si>
  <si>
    <t>Ok ok so I got on the bus buh I'll be sooo late if I walked  xx</t>
  </si>
  <si>
    <t>meljachin</t>
  </si>
  <si>
    <t xml:space="preserve">School, why must you come and destroy my happiness? </t>
  </si>
  <si>
    <t>Schoool in 10 minutes  maaaaan i wish i didn't have to go.</t>
  </si>
  <si>
    <t>oishiieats</t>
  </si>
  <si>
    <t xml:space="preserve">@foodgps Went to Break of Dawn. Cute spot.  But everything just seemed so over the top heavy.  </t>
  </si>
  <si>
    <t xml:space="preserve">@kim1966 Yeah, mine was great thanks, Back to work now </t>
  </si>
  <si>
    <t>reenaaa</t>
  </si>
  <si>
    <t xml:space="preserve">back from 1st daii of term 2, i already miss school holidays  </t>
  </si>
  <si>
    <t>US_Marine_Wife</t>
  </si>
  <si>
    <t>Its raining and my husband leaves at the end of this week  It starting to be a crummy week already.</t>
  </si>
  <si>
    <t>hotel_alpha</t>
  </si>
  <si>
    <t xml:space="preserve">I dont want to go to work, in no mood for it today </t>
  </si>
  <si>
    <t>EdWoodV2</t>
  </si>
  <si>
    <t xml:space="preserve">Damn blood pressure spike. </t>
  </si>
  <si>
    <t>slloydy</t>
  </si>
  <si>
    <t xml:space="preserve">@Pollytics I still use IRC. it still gets used in the gamer community, though numbers have dropped of over the past 2 or 3 years. </t>
  </si>
  <si>
    <t xml:space="preserve">@ADRIANNEA I definitely agree. Where's the love? </t>
  </si>
  <si>
    <t xml:space="preserve">Time to go to work </t>
  </si>
  <si>
    <t xml:space="preserve">@bradhouse All I know is that they pick up close to where we are staying (maybe a couple minutes walk) - I had to phone. Website BAH </t>
  </si>
  <si>
    <t>heysophhay</t>
  </si>
  <si>
    <t>Why did this weekend have to end!?  on the way back to Cardiff.</t>
  </si>
  <si>
    <t>LinlinSWE</t>
  </si>
  <si>
    <t xml:space="preserve">Kickin' off my very last week in Amsterdam, at least for this time. </t>
  </si>
  <si>
    <t>tatiny</t>
  </si>
  <si>
    <t xml:space="preserve">@princess_lia tell me about it!!!! </t>
  </si>
  <si>
    <t>mse222</t>
  </si>
  <si>
    <t>Sleep then back to school!  only 14 more days though )</t>
  </si>
  <si>
    <t>redlo</t>
  </si>
  <si>
    <t xml:space="preserve">http://twitpic.com/3nac6 - i miss these people! </t>
  </si>
  <si>
    <t>brfuk</t>
  </si>
  <si>
    <t xml:space="preserve">@NinjaNorman If you still have the memory card, don't use it &amp;amp; buy another.  As the images are probably recoverable.   If lost though... </t>
  </si>
  <si>
    <t>skchinmayi</t>
  </si>
  <si>
    <t xml:space="preserve">enjoyed blore rains now back in mys with no rains </t>
  </si>
  <si>
    <t>Beki88</t>
  </si>
  <si>
    <t>first day back after easter...know whats ahead for the next 4 weeks and its not kool or exciting  only 5 week and 2 days to go tho :S</t>
  </si>
  <si>
    <t>wizkid005</t>
  </si>
  <si>
    <t xml:space="preserve">it always feels like I am waiting for the weekend to come around, and when it does, it just flys by....again!, but I fear the end of june </t>
  </si>
  <si>
    <t>jsta44</t>
  </si>
  <si>
    <t xml:space="preserve">is reaaallly, why? sometimes I just don't understand why things can't just make sense....ergh, more stressful week ahead than imagined </t>
  </si>
  <si>
    <t>superstarobeatz</t>
  </si>
  <si>
    <t xml:space="preserve">Guess I'm just not...cute any more </t>
  </si>
  <si>
    <t>erikvoid</t>
  </si>
  <si>
    <t xml:space="preserve">@steveagee i'm a little jealous. texas doesn't groove with that kind of funk. </t>
  </si>
  <si>
    <t>louiseodonnell</t>
  </si>
  <si>
    <t xml:space="preserve">Oh man oh man oh man, I HATE doing presentations </t>
  </si>
  <si>
    <t>jesshaswell</t>
  </si>
  <si>
    <t xml:space="preserve">Oh man, I'm going to miss back-to-school gossip. </t>
  </si>
  <si>
    <t>Kevinlongwell</t>
  </si>
  <si>
    <t xml:space="preserve">Going to bed only to wake up in 6 hours </t>
  </si>
  <si>
    <t>liswebnet</t>
  </si>
  <si>
    <t xml:space="preserve">Had to come home early to take my little boy to the doctor </t>
  </si>
  <si>
    <t>cajung</t>
  </si>
  <si>
    <t>@jimlee00 dude that's horrible. i tried saying hello and it hit me in the face. i never got to see the dog  i heard it was cute.</t>
  </si>
  <si>
    <t xml:space="preserve">T minus 12 minutes of work left.  Working in an office with no windows is like..hmm..I can't even think what its like </t>
  </si>
  <si>
    <t>DigitalAngel</t>
  </si>
  <si>
    <t>Screwed up Math ...  ... like everyone else.</t>
  </si>
  <si>
    <t>Ericbobmyers</t>
  </si>
  <si>
    <t xml:space="preserve">@sajabla or you could have some protein as a proactive move. . . just a thought. . .im sorry sweetie </t>
  </si>
  <si>
    <t xml:space="preserve">@aitchemelle why not? I have to go. </t>
  </si>
  <si>
    <t>tigi14</t>
  </si>
  <si>
    <t xml:space="preserve">@Jonasbrothers do you  like chocolate? i did.... until easter day </t>
  </si>
  <si>
    <t>InFaMoUsHeRo</t>
  </si>
  <si>
    <t xml:space="preserve">wishing that i woulda went. fuck me </t>
  </si>
  <si>
    <t>danielnoon</t>
  </si>
  <si>
    <t>Well, looks like I'm back to college  I remember the days college was fun!</t>
  </si>
  <si>
    <t>aasif_abbas</t>
  </si>
  <si>
    <t xml:space="preserve">im missing my family.... </t>
  </si>
  <si>
    <t>Tuoni</t>
  </si>
  <si>
    <t xml:space="preserve">Packing up a shipment that goes out to Sharjah today. The heat outside is a bitch. But you gotta do what you gotta do </t>
  </si>
  <si>
    <t xml:space="preserve">Who should I follow on Twitter? I only follow 21 people </t>
  </si>
  <si>
    <t>kuquii</t>
  </si>
  <si>
    <t>Oh well, monday   good weekend though, 2 nights in the mosh. cant walk now.back killing me, legs like Arnie!</t>
  </si>
  <si>
    <t>HannyPoo</t>
  </si>
  <si>
    <t xml:space="preserve">@mariee_ </t>
  </si>
  <si>
    <t>twism77</t>
  </si>
  <si>
    <t xml:space="preserve">doesnt like synflex </t>
  </si>
  <si>
    <t>liopia</t>
  </si>
  <si>
    <t xml:space="preserve">Dontemplated using #Drupal as a back-end to a [new] personal website. Unfortunately It'll take to much time to familiarize myself with it </t>
  </si>
  <si>
    <t>rizzatan</t>
  </si>
  <si>
    <t xml:space="preserve">My body hurts. </t>
  </si>
  <si>
    <t>dankoleary</t>
  </si>
  <si>
    <t xml:space="preserve">burned out, toasted, crispy, 3 weeks of being gone and another 9 days to go seems hopeless </t>
  </si>
  <si>
    <t xml:space="preserve">@chrysalisceo terrible transition from ska... but pretty woman is a good chune </t>
  </si>
  <si>
    <t>Dorden</t>
  </si>
  <si>
    <t>Is back at work and needs more sleep  pants status: stolen o_0</t>
  </si>
  <si>
    <t>luthranitesh</t>
  </si>
  <si>
    <t xml:space="preserve">bsy today lot of work  </t>
  </si>
  <si>
    <t>drLisica</t>
  </si>
  <si>
    <t xml:space="preserve">Think I'm getting ill. But can't afford it. Not this week. </t>
  </si>
  <si>
    <t>noclaf</t>
  </si>
  <si>
    <t xml:space="preserve">@jade__dragon Ya I'm excited tp see where it goes, I'll pick it up again in the morning, in between job hunting rejection calls. </t>
  </si>
  <si>
    <t>brhood</t>
  </si>
  <si>
    <t xml:space="preserve">@NatskiB The Global FInancial Crisis (GFC) effects everyone Natalie... even porn and grog </t>
  </si>
  <si>
    <t>@Scarlettjen omg rattie! I adopted an elderly rat early last year, but he passed away about 6 months later  Wish I was ready for another..</t>
  </si>
  <si>
    <t>On the way SSC. Little bit headache  and my nose still full of ingus haha so that my ears got disturbed too</t>
  </si>
  <si>
    <t>speedydesiato</t>
  </si>
  <si>
    <t xml:space="preserve">Do not want to go to school </t>
  </si>
  <si>
    <t xml:space="preserve"> back to college for me now havnt had any sleep very tierd! hope its nice and sunny 2day</t>
  </si>
  <si>
    <t>candysmiles11</t>
  </si>
  <si>
    <t>damn i miss another live blogtv show from wastetimechasingcars  oh well mabye i'll caugh his next show</t>
  </si>
  <si>
    <t>FKTH</t>
  </si>
  <si>
    <t xml:space="preserve">Another week, another deadline, another sighhh </t>
  </si>
  <si>
    <t>MCR12</t>
  </si>
  <si>
    <t xml:space="preserve">Imm dressing noob on hbabo, coz i LIKE IT </t>
  </si>
  <si>
    <t>Kim_Crawford</t>
  </si>
  <si>
    <t xml:space="preserve">Laying in bed wishing you were here! </t>
  </si>
  <si>
    <t>clarissa61190</t>
  </si>
  <si>
    <t xml:space="preserve"> nearly crashed today</t>
  </si>
  <si>
    <t>ScottSceptic</t>
  </si>
  <si>
    <t xml:space="preserve">Omg, I look a proper mess today. And its college </t>
  </si>
  <si>
    <t>pierlu_ldn</t>
  </si>
  <si>
    <t xml:space="preserve">@itouchinsanity Too bad Hulu is not available outside Us </t>
  </si>
  <si>
    <t>pautus</t>
  </si>
  <si>
    <t>back from vaccaciones  http://tinyurl.com/czz94w</t>
  </si>
  <si>
    <t xml:space="preserve">@shaundiviney good luck tonight! it sucks that it's all played behind closed doors and stuff so if ppl dont have tix they cant see you </t>
  </si>
  <si>
    <t>PushTheGhosts</t>
  </si>
  <si>
    <t xml:space="preserve">This is a weird time. Has been for the last 7 years. I wish it didn't play on my mind as much as it does ...how did I let it happen? </t>
  </si>
  <si>
    <t>Mirfeil</t>
  </si>
  <si>
    <t xml:space="preserve">I feel that I am bothering much </t>
  </si>
  <si>
    <t>alirexa</t>
  </si>
  <si>
    <t xml:space="preserve">I don't know why i can't see linkedin.com!! </t>
  </si>
  <si>
    <t>ninatron</t>
  </si>
  <si>
    <t xml:space="preserve">can't find the guitar hero anywhere and dnw to play rockband </t>
  </si>
  <si>
    <t>TheresaNichole</t>
  </si>
  <si>
    <t>my computer has a virus  wat am i gonna do</t>
  </si>
  <si>
    <t>MattWittig</t>
  </si>
  <si>
    <t>@perezhilton She answered it poorly -- but unfortunately, I didn't hear any boos from the audience, only applause   Very depressing ....</t>
  </si>
  <si>
    <t>bamiyah</t>
  </si>
  <si>
    <t xml:space="preserve">I'm coming up with different ideas for videos/songs/orphan organizations. I'm always daydreaming about everything.. but biology and math. </t>
  </si>
  <si>
    <t>superduperJC</t>
  </si>
  <si>
    <t xml:space="preserve">Wondering when the sun will come out again. (sighs) </t>
  </si>
  <si>
    <t>munkiipoo</t>
  </si>
  <si>
    <t>&amp;quot;I'm watching TV&amp;quot; except I'm not  http://www.twtish.com/</t>
  </si>
  <si>
    <t>kmariko</t>
  </si>
  <si>
    <t>Don't want to study  ...and off-topic, I am going to force myself to go to yoga tomorrow at 9:00 a.m.!</t>
  </si>
  <si>
    <t xml:space="preserve">@anoah33 there's a rumor that there will be a new live action movie based on the cowboy bebop anime series, starring keanu in the lead. </t>
  </si>
  <si>
    <t>jimthomlinson</t>
  </si>
  <si>
    <t xml:space="preserve">@trickyshirls too busy guessing what you would blip next. Naaa, I have ME/CFS so sometimes have weird sleeping (or not) patterns </t>
  </si>
  <si>
    <t xml:space="preserve">Feeling sick... Remind me never to leave things to the last minute </t>
  </si>
  <si>
    <t>GTRacer347</t>
  </si>
  <si>
    <t xml:space="preserve">Surfin on my BB cause I can't sleep! Ugh. </t>
  </si>
  <si>
    <t>RoviWil</t>
  </si>
  <si>
    <t xml:space="preserve">Need to start all over cause all my test scripts are gone. </t>
  </si>
  <si>
    <t>BeccaDunnxo</t>
  </si>
  <si>
    <t xml:space="preserve">Im up way too early on my last day off </t>
  </si>
  <si>
    <t xml:space="preserve">Very bored. </t>
  </si>
  <si>
    <t>Genesisx420x</t>
  </si>
  <si>
    <t xml:space="preserve">Ready for bed, missing my baby </t>
  </si>
  <si>
    <t>liz_23</t>
  </si>
  <si>
    <t xml:space="preserve">i still dont get it </t>
  </si>
  <si>
    <t>troyholder</t>
  </si>
  <si>
    <t xml:space="preserve">Just got done hanging out with my brother one last time before he moves to Oregon. </t>
  </si>
  <si>
    <t xml:space="preserve">@billyfishWORC me back </t>
  </si>
  <si>
    <t>xmandabearx</t>
  </si>
  <si>
    <t xml:space="preserve">@deannaelyse ya i'm gettin sleepy. Not lookin forward to going back to school! </t>
  </si>
  <si>
    <t>xMandyc</t>
  </si>
  <si>
    <t>School time  see you guys later</t>
  </si>
  <si>
    <t>ruaridhTVO</t>
  </si>
  <si>
    <t xml:space="preserve">RIP J G Ballard, visionary </t>
  </si>
  <si>
    <t>sully7896</t>
  </si>
  <si>
    <t xml:space="preserve">After my one day of being able to check my email through my Hotmail account, it's, once again, gone back to hell in a hand basket. </t>
  </si>
  <si>
    <t>alyssadenn</t>
  </si>
  <si>
    <t xml:space="preserve">can't find my laura on twitter </t>
  </si>
  <si>
    <t>amit_dugar</t>
  </si>
  <si>
    <t xml:space="preserve">Exam time sucks ...Tomorrow exams, no nothing  </t>
  </si>
  <si>
    <t>NewYork_Dreamer</t>
  </si>
  <si>
    <t xml:space="preserve">Theres a voice inside my head saying &amp;quot;You'll never reach it&amp;quot; </t>
  </si>
  <si>
    <t>@RicRaftis oopsy I have been sick this weekend - so brain hasn't been working to write.  Tomorrow or Tues! Kick my b*** otherwise</t>
  </si>
  <si>
    <t>kupcake84</t>
  </si>
  <si>
    <t xml:space="preserve">i had an awesome weekend. now time for the work week. </t>
  </si>
  <si>
    <t>greekdude</t>
  </si>
  <si>
    <t xml:space="preserve">i lost my english-greek dictionary </t>
  </si>
  <si>
    <t>alexandrathegr8</t>
  </si>
  <si>
    <t xml:space="preserve">Trying to do my speech. </t>
  </si>
  <si>
    <t>Kelly2115</t>
  </si>
  <si>
    <t xml:space="preserve">I am in NO mood to go to school again tomorrow </t>
  </si>
  <si>
    <t>LauraNystrom</t>
  </si>
  <si>
    <t xml:space="preserve">can't find my alyssa on twitter </t>
  </si>
  <si>
    <t>ittybittyjess</t>
  </si>
  <si>
    <t xml:space="preserve">needs to find a roommate sooo badly </t>
  </si>
  <si>
    <t xml:space="preserve">school in about 30 minutes </t>
  </si>
  <si>
    <t>billmason</t>
  </si>
  <si>
    <t>@parisianatheart That is *no way* to start a week!  Glad you're there to tweet about it!</t>
  </si>
  <si>
    <t>sunNyLuv</t>
  </si>
  <si>
    <t xml:space="preserve">@TopNotchBaddest pretty good missing the guy </t>
  </si>
  <si>
    <t xml:space="preserve">@b4k4n3k0 if it's late and im on the computer it just means life hasn't gotten any less pathetic for me during that day </t>
  </si>
  <si>
    <t>bewarethefish</t>
  </si>
  <si>
    <t xml:space="preserve">@jopilgrim re tweenbots. nice that people are so willing to help cute robots in need. if only they'd do the same for their fellow man </t>
  </si>
  <si>
    <t>kiannabanks</t>
  </si>
  <si>
    <t xml:space="preserve">@westcoast_man yea..im in bed but i took a nap earlier so im up </t>
  </si>
  <si>
    <t>ctohnk</t>
  </si>
  <si>
    <t xml:space="preserve">The whole family is finally asleep and here I am wide awake </t>
  </si>
  <si>
    <t>elanaskye</t>
  </si>
  <si>
    <t xml:space="preserve">@jessicuhx3 Awww yeah, Ill be in TX for SURE by the 28th.. ughhh. Jesss </t>
  </si>
  <si>
    <t>melgal7</t>
  </si>
  <si>
    <t xml:space="preserve">@Dancegurl91 i'm gr8 , except im saula depressed </t>
  </si>
  <si>
    <t>aea611</t>
  </si>
  <si>
    <t xml:space="preserve">Gosh...my back is hurting. </t>
  </si>
  <si>
    <t>Shitfuckdamn</t>
  </si>
  <si>
    <t xml:space="preserve">Living without Tweetdeck is like trying to make sense of word vomit. I want my laptop back. </t>
  </si>
  <si>
    <t>1azylizzie</t>
  </si>
  <si>
    <t xml:space="preserve">back @ work... ugh.. I hate mondays </t>
  </si>
  <si>
    <t>Candacehatago</t>
  </si>
  <si>
    <t xml:space="preserve">is crying becuase i wish i had an awesome sweet boyfriend.. just like on tv </t>
  </si>
  <si>
    <t>@_maisy oh dear! dont bash yourself!! remember you werent on a high because you were talking to me?  lmao</t>
  </si>
  <si>
    <t>chiaragarcia</t>
  </si>
  <si>
    <t>I'm off to Baguio. I would stay there for 2 weeks without my family. I would miss you guys so much.  G'bye Manila. Bye Lovies. :*</t>
  </si>
  <si>
    <t>Mei_li08</t>
  </si>
  <si>
    <t xml:space="preserve">to much stuff in my head and I can't fall asleep </t>
  </si>
  <si>
    <t>Getting ready for work, so I'll be leaving y'all soon  Who still has to go to bed???</t>
  </si>
  <si>
    <t>xxBeaxx</t>
  </si>
  <si>
    <t xml:space="preserve">tonsilitus!  sucks </t>
  </si>
  <si>
    <t>@perezhilton The comments on the video make me wanna hurl  It's embarrassing that so many Americans are still so ignorant.</t>
  </si>
  <si>
    <t>bagheraa</t>
  </si>
  <si>
    <t xml:space="preserve">back to work! hope it's not too cold. I think they killed the calf and gave it to the lions, so I'll be lonely today </t>
  </si>
  <si>
    <t>Bites_</t>
  </si>
  <si>
    <t xml:space="preserve">Home early tonight  drunk msn @ 12 </t>
  </si>
  <si>
    <t>aditisharma12</t>
  </si>
  <si>
    <t xml:space="preserve">trying really hard to study networks.. cant retain anything.. </t>
  </si>
  <si>
    <t>stemount</t>
  </si>
  <si>
    <t xml:space="preserve">@chrispirillo Use &amp;quot;Click to Flash&amp;quot; - IE ActiveX-esque object clicking to load - it's brilliant. Flash is a waste of Safari goodness </t>
  </si>
  <si>
    <t>mattnotley2004</t>
  </si>
  <si>
    <t>@NathanMillson haha... But not today  tomorrow yes</t>
  </si>
  <si>
    <t xml:space="preserve">ouch.... could really do with staying in bed today </t>
  </si>
  <si>
    <t>Leishkin</t>
  </si>
  <si>
    <t>@whimsythemuse  i dropped into the illustrated man today to see if zacky was there but no  we only really had today free. Next time!</t>
  </si>
  <si>
    <t>RhiaCheck</t>
  </si>
  <si>
    <t>@simon_barton Oh god, I hope not.  I'm too young to spawn!</t>
  </si>
  <si>
    <t xml:space="preserve">@SR__ hey how's your brother's car? i feel bad for him </t>
  </si>
  <si>
    <t>nova937music</t>
  </si>
  <si>
    <t xml:space="preserve">@spatniotis You replied to yourself </t>
  </si>
  <si>
    <t>victoriatee</t>
  </si>
  <si>
    <t xml:space="preserve">And the dog is snoring. I wish I was snoring right now. </t>
  </si>
  <si>
    <t xml:space="preserve">has 2 days off now (: still have to study though  well im off to buy my sister baloons </t>
  </si>
  <si>
    <t xml:space="preserve">is annoyed by the breezeless weather. I still have to go back to the office and stay there for a while. SG is confirmed.  </t>
  </si>
  <si>
    <t>miss_fiji</t>
  </si>
  <si>
    <t>Just got done studying..stressed about this test!!  wish me luck n gnite!</t>
  </si>
  <si>
    <t xml:space="preserve">@_maisy  *slaps* DON'T YOU EVER DO THAT TO MY TWIN!!!!! EVERR!!!! YOU PSYCHO!!! No i'm sorry!!! </t>
  </si>
  <si>
    <t>Brodhe</t>
  </si>
  <si>
    <t>@ponk ah sucks.  Making cookies?</t>
  </si>
  <si>
    <t>TwiTweeterShana</t>
  </si>
  <si>
    <t>my ipod ran away  i wanted to be serenaded to sleep lmao.</t>
  </si>
  <si>
    <t xml:space="preserve">It's 420....what to do? I know!! Nothing </t>
  </si>
  <si>
    <t xml:space="preserve">@flossa noooo bloody idea. upset about things i guess. </t>
  </si>
  <si>
    <t>marginatasnaily</t>
  </si>
  <si>
    <t xml:space="preserve">@LisaVine sounds like you had a fab day, hon!  Hope work goes OK today, back to reality n all that </t>
  </si>
  <si>
    <t>LittlePikachu</t>
  </si>
  <si>
    <t>back at work  Id rather be on Bob Log III's knee</t>
  </si>
  <si>
    <t>Bruher_Boy</t>
  </si>
  <si>
    <t>Apparently fucking Hogi Yogi isn't open on Sundays . . .   I'm going to bed.</t>
  </si>
  <si>
    <t>saintpaulandre</t>
  </si>
  <si>
    <t xml:space="preserve">wow i'm shocked and saddened to learn that clique lounge in covington has closed down.  they had some great electronic shows </t>
  </si>
  <si>
    <t>bowskii</t>
  </si>
  <si>
    <t xml:space="preserve">I wanna watch movies </t>
  </si>
  <si>
    <t xml:space="preserve">My cat is sleeping on the comforter again! Im stuck with the little blanket </t>
  </si>
  <si>
    <t>PeteMoring</t>
  </si>
  <si>
    <t xml:space="preserve">I remember @markjoyner saying summer riots just cospiracy theory - Tamils now affecting Londoners right-to-work with escalating protests </t>
  </si>
  <si>
    <t xml:space="preserve">I have a bad feeling something is wrong </t>
  </si>
  <si>
    <t>robertgravina</t>
  </si>
  <si>
    <t xml:space="preserve">Feeling a little bit ??? today. </t>
  </si>
  <si>
    <t>Trussworthy</t>
  </si>
  <si>
    <t>WHOSE UP??? I WANNA TLK     I CANNOT FALL ASLEEP</t>
  </si>
  <si>
    <t xml:space="preserve">Well this sucks, no one is on fb, and no one wants to talk to me anyways </t>
  </si>
  <si>
    <t>Gullando</t>
  </si>
  <si>
    <t xml:space="preserve">Not liking this time of the morning </t>
  </si>
  <si>
    <t>My thermal mug makes my tea taste funny  i should just use my paper ones</t>
  </si>
  <si>
    <t>chrissst</t>
  </si>
  <si>
    <t xml:space="preserve">: omg. hi tweeps! i miss tweeting </t>
  </si>
  <si>
    <t>MoiLysette</t>
  </si>
  <si>
    <t xml:space="preserve">I'm going to school in a minute.... It's gonna be a long day </t>
  </si>
  <si>
    <t>AlysonPaigeK</t>
  </si>
  <si>
    <t xml:space="preserve">getting sick again </t>
  </si>
  <si>
    <t>jellypigs</t>
  </si>
  <si>
    <t xml:space="preserve">TIme to go to work. will i get a tan there? </t>
  </si>
  <si>
    <t>MeaganErin</t>
  </si>
  <si>
    <t xml:space="preserve">not such a good day today </t>
  </si>
  <si>
    <t xml:space="preserve">@deepbluesealove It seems to be working now...my computer has been sloooow today </t>
  </si>
  <si>
    <t>AddMagic</t>
  </si>
  <si>
    <t xml:space="preserve">Hmmm....I have to get a more recent pic. That one doesn't seem to do me justice </t>
  </si>
  <si>
    <t>martin001</t>
  </si>
  <si>
    <t>hrm... guess I should hit the sack.. work in 6 hours   then 9 hours later I get to study for the GMAT some more... my life = the suck</t>
  </si>
  <si>
    <t>abstamina</t>
  </si>
  <si>
    <t xml:space="preserve">@clareity I know. </t>
  </si>
  <si>
    <t>DiVaDeONNA</t>
  </si>
  <si>
    <t xml:space="preserve">i try not to eat after 7 so i can keep the video vixen shape but i forgot to eat dinner and now im starving </t>
  </si>
  <si>
    <t>BrookeDavis_x</t>
  </si>
  <si>
    <t xml:space="preserve">Back to reality today.. I'm going to have so much uni work these next couple of weeks </t>
  </si>
  <si>
    <t>@harisn we didn't get rain since more then a year ..  I want a storm  too</t>
  </si>
  <si>
    <t xml:space="preserve">It's rare that I have issues with Monday mornings with the lethargy today is strong </t>
  </si>
  <si>
    <t>vincetg2</t>
  </si>
  <si>
    <t xml:space="preserve">@JohnDraisey it says there's a password required </t>
  </si>
  <si>
    <t>ToreyDorey</t>
  </si>
  <si>
    <t xml:space="preserve">@greggrunberg LOL I thought you were showing us a picture of something you drew in a studio .... I'm actually quite dissapointed </t>
  </si>
  <si>
    <t>JShorty18</t>
  </si>
  <si>
    <t xml:space="preserve">Wish i hadnt moved back! </t>
  </si>
  <si>
    <t>benheymink</t>
  </si>
  <si>
    <t xml:space="preserve">Has far to much work to do this week </t>
  </si>
  <si>
    <t xml:space="preserve">Up early gonna buy some running Shoes my current ones are pooped! Might have to ride to wales tom morn to retrieve lost bike helmet. </t>
  </si>
  <si>
    <t>TapeLaLaLa</t>
  </si>
  <si>
    <t xml:space="preserve"> , school! GrRr im not in the mood to take my make up back off then put it on again when the teachers leave!</t>
  </si>
  <si>
    <t>ybcha</t>
  </si>
  <si>
    <t xml:space="preserve">@aplusk maybe acorn can look after homeland security like it will the census. </t>
  </si>
  <si>
    <t xml:space="preserve">and i have a package in the mailbox @ekieki BUT MY ROOMIE HAS THE ONLY KEY! and i don't think he checked the mail today, sighh </t>
  </si>
  <si>
    <t>An_thony</t>
  </si>
  <si>
    <t xml:space="preserve">what the fuck I am trying to find my buddy on twitter and he wont come out </t>
  </si>
  <si>
    <t>itzelmedina</t>
  </si>
  <si>
    <t xml:space="preserve">goin to bed nite nite...  ugggghh u hate work </t>
  </si>
  <si>
    <t>@andyclemmensen i wish i could come but im in perth  *sigh*</t>
  </si>
  <si>
    <t>totaltrainwreck</t>
  </si>
  <si>
    <t xml:space="preserve">i want an itouchhhhh.   </t>
  </si>
  <si>
    <t xml:space="preserve">hungry! studying sucks </t>
  </si>
  <si>
    <t>markhendy</t>
  </si>
  <si>
    <t xml:space="preserve">I can't get better than a GPRS connection on my 3g stick here. The building I'm in is acting like a farraday cage. </t>
  </si>
  <si>
    <t>Clarkykestrel</t>
  </si>
  <si>
    <t>Off to college in a bit less than an hour  Work still not finished. Senses Fail tonight though. (Y)</t>
  </si>
  <si>
    <t>RallfGG</t>
  </si>
  <si>
    <t xml:space="preserve">in Rehab after a nice weekend in the sun!! Kinda busy @work so no more chillin.moods!!! </t>
  </si>
  <si>
    <t>commander_keith</t>
  </si>
  <si>
    <t>I'm up late with insomnia  let me twitter dat.</t>
  </si>
  <si>
    <t>Tmojol</t>
  </si>
  <si>
    <t xml:space="preserve">Oh joy nodded off again now I'm running late </t>
  </si>
  <si>
    <t>mungojelly_more</t>
  </si>
  <si>
    <t xml:space="preserve">Oh good, Russia is done in Chechnya, so they're ONLY leaving behind 20,000 troops.  Where'd they get that bright idea, eh? </t>
  </si>
  <si>
    <t>radiostarelle</t>
  </si>
  <si>
    <t xml:space="preserve">@oliyoung *gets back in my hole* </t>
  </si>
  <si>
    <t xml:space="preserve">Its 12:30 at night, and my room is SOOO HOT!! </t>
  </si>
  <si>
    <t>Paula_Dee</t>
  </si>
  <si>
    <t xml:space="preserve">I really hope this week goes quickly, I am just not in the mood to be at work </t>
  </si>
  <si>
    <t>letsgetradical</t>
  </si>
  <si>
    <t>@humanPincushion  Anything I can do to help?</t>
  </si>
  <si>
    <t>clarkalastair</t>
  </si>
  <si>
    <t xml:space="preserve">Contemplating a trip to the gym, but it's raining outside. </t>
  </si>
  <si>
    <t>AdventureMatt</t>
  </si>
  <si>
    <t>Killzone 2 keeps crashing  whats wrong with my PS3?</t>
  </si>
  <si>
    <t>sidetteS</t>
  </si>
  <si>
    <t xml:space="preserve"> it's really really hot. good night twittererrs.</t>
  </si>
  <si>
    <t>mrTHICKSTER</t>
  </si>
  <si>
    <t xml:space="preserve">MY LITTLE NIGLET HAS A BALD SPOT FROM PULLING HER OWN HAIR </t>
  </si>
  <si>
    <t>haselhurst</t>
  </si>
  <si>
    <t xml:space="preserve">Can't get out of bed. Have to be at work in half an hour. </t>
  </si>
  <si>
    <t>Katrinafah</t>
  </si>
  <si>
    <t xml:space="preserve">Dont u love road works. . . . not! Late for work today 1 thinks lol! Oh well maybe no time for toast </t>
  </si>
  <si>
    <t>Pinguline</t>
  </si>
  <si>
    <t xml:space="preserve">@youcantbeme I'm missing Joshua, and the sun </t>
  </si>
  <si>
    <t>sodahead</t>
  </si>
  <si>
    <t>@bilalhouri  just a jarring oversight by nat geo, obviously its just their usual format but in this context NOT COOL.</t>
  </si>
  <si>
    <t>SaraLeanne1986</t>
  </si>
  <si>
    <t xml:space="preserve">Caught the train with 1min to spare. Bloody schoolkids making my bus late! Haven't even had time to buy coffee! </t>
  </si>
  <si>
    <t>prettiebillie</t>
  </si>
  <si>
    <t xml:space="preserve">going to terrigal tomorrow... these may be some of my last twits for a few days </t>
  </si>
  <si>
    <t>jammerson7</t>
  </si>
  <si>
    <t xml:space="preserve">being forced to create a twitter account </t>
  </si>
  <si>
    <t>JoannaRigby</t>
  </si>
  <si>
    <t>still feeling really nervous  I really have never felt so nervous, it's horrible.</t>
  </si>
  <si>
    <t>sophieshizzle</t>
  </si>
  <si>
    <t xml:space="preserve">off to college, keeping strong </t>
  </si>
  <si>
    <t>brydielonie</t>
  </si>
  <si>
    <t xml:space="preserve">wish it was still holidays! it's neally tuesday already in 7 hours! </t>
  </si>
  <si>
    <t>chrlOttemarr</t>
  </si>
  <si>
    <t xml:space="preserve">Making dinner for myself and my lonesome </t>
  </si>
  <si>
    <t>MsLori28</t>
  </si>
  <si>
    <t xml:space="preserve">Had fun out at Lawtey today... Dirty as usual. Tomorrow.... chores and trying to get the kids truck running again </t>
  </si>
  <si>
    <t>Lewis_k1</t>
  </si>
  <si>
    <t xml:space="preserve">is going to check out the 4/20 day soon, no smoking for me though </t>
  </si>
  <si>
    <t xml:space="preserve">I'm still at work! </t>
  </si>
  <si>
    <t>daydreamlily</t>
  </si>
  <si>
    <t>@deartilly oh no   well the old ones are just as pretty...I often flick through them too!!</t>
  </si>
  <si>
    <t xml:space="preserve">@anumvighio *sigh* It's over now. It was just a big blow of sand storm </t>
  </si>
  <si>
    <t>Dominitus</t>
  </si>
  <si>
    <t xml:space="preserve">Note to self: Do not over-indulge on white chocolate. Oops, too late. </t>
  </si>
  <si>
    <t>ojasds</t>
  </si>
  <si>
    <t xml:space="preserve">Ordered Draco Tavern (mostestest favoritest) and Ringworld. Unfortunately, it's going to take 14-21 days, since these books are imported </t>
  </si>
  <si>
    <t xml:space="preserve">Sleeping in is a poor start to the week </t>
  </si>
  <si>
    <t xml:space="preserve">@iwrotethis No not my dissertation, i have practical exam today </t>
  </si>
  <si>
    <t>shinraisei</t>
  </si>
  <si>
    <t xml:space="preserve">@Crazypickney if only Jamaica could be in the int'l scene when it's good news. (sports I guess?) </t>
  </si>
  <si>
    <t>Mariselar</t>
  </si>
  <si>
    <t xml:space="preserve">So i'm at the casino and lost </t>
  </si>
  <si>
    <t>Foxy617</t>
  </si>
  <si>
    <t xml:space="preserve">Is feeling gutted after today's announcement </t>
  </si>
  <si>
    <t>robinism</t>
  </si>
  <si>
    <t xml:space="preserve">babying a badly concust head </t>
  </si>
  <si>
    <t xml:space="preserve">stuck on the plane for an hour ... Delays at heathrow </t>
  </si>
  <si>
    <t>rrabbit_Ln</t>
  </si>
  <si>
    <t xml:space="preserve">today is the same like the days before. Tired and all sleepy! My best friend still do not call. I miss her but she too busy to bore her </t>
  </si>
  <si>
    <t>MissXu</t>
  </si>
  <si>
    <t>is nostalgic, some of my happiest moments were born here, I miss u Netscape.  http://twitpic.com/3naqf</t>
  </si>
  <si>
    <t>@polka_ that was the last thing I expected to be gifted. I LOVE it. Nobody gifts me books anymore  Wish u cudve stayed to c d othr gifts..</t>
  </si>
  <si>
    <t>DriftNismo</t>
  </si>
  <si>
    <t xml:space="preserve">*yawn* Up waay too early this morning, got school to go back to... </t>
  </si>
  <si>
    <t>@fran8969 How can I get you suspended again?   (Our spare goalie isn't very good is he?)</t>
  </si>
  <si>
    <t>_erica</t>
  </si>
  <si>
    <t>@mattycus  I'm sorry you can't, either.</t>
  </si>
  <si>
    <t>rose4ehi</t>
  </si>
  <si>
    <t xml:space="preserve">gettin ready 2 feed Anaiah at 4am! wakin up in the middle of the night sucks </t>
  </si>
  <si>
    <t>icklegwa</t>
  </si>
  <si>
    <t xml:space="preserve">going to the docs this morning to get my eye seen to.  had to wait so long its much better now </t>
  </si>
  <si>
    <t>jodec14</t>
  </si>
  <si>
    <t>sad i missed church  body still aching</t>
  </si>
  <si>
    <t>StaceyBliss</t>
  </si>
  <si>
    <t xml:space="preserve">The other line always moves faster  </t>
  </si>
  <si>
    <t>sherber</t>
  </si>
  <si>
    <t xml:space="preserve">My internet isn't working and i don't know why. All i want to do is check my email before bed </t>
  </si>
  <si>
    <t>estyypie</t>
  </si>
  <si>
    <t>unhappy as. bf not here  cant talk to him untill tomorrow. then im going away for 4 days, cant talk to him through that either. ill D:</t>
  </si>
  <si>
    <t xml:space="preserve">morning , going to the insurance company !! </t>
  </si>
  <si>
    <t>patresedmcclain</t>
  </si>
  <si>
    <t>no I didn't  I have 2 call him monday</t>
  </si>
  <si>
    <t>BookishBeemer</t>
  </si>
  <si>
    <t xml:space="preserve">Facebook Twitter app won't recognize my username/password. </t>
  </si>
  <si>
    <t>KaylieFinneran</t>
  </si>
  <si>
    <t>Is on her way to work, in this gorgeous weather! So depressing  someone want to cheer me up? Lol Xxx</t>
  </si>
  <si>
    <t>xoxexclusiv3xox</t>
  </si>
  <si>
    <t>@RyanSeacrest @aplusk i deffinately kno what u mean man.. i gotta get up for school  ... were did the weekend go!!!!!!!</t>
  </si>
  <si>
    <t>alexanderrehm</t>
  </si>
  <si>
    <t xml:space="preserve">Got up this morning with nosebleed and headache, third time in a row. Not happy </t>
  </si>
  <si>
    <t>cmygeek</t>
  </si>
  <si>
    <t xml:space="preserve">yup, as i predicted my macbook ran out of space before it could render my documentary </t>
  </si>
  <si>
    <t>JessMarin23</t>
  </si>
  <si>
    <t xml:space="preserve">Hoping my Grandma will be ok </t>
  </si>
  <si>
    <t>nferno</t>
  </si>
  <si>
    <t>@_naKi if i got rid of you they'd arrest me  unless i make it look like an accident!</t>
  </si>
  <si>
    <t>PaulHassing</t>
  </si>
  <si>
    <t xml:space="preserve">If those ruddy car yard men don't stop racing their Maseratis up &amp;amp; down our one-way residential street, I shall jolly well blog them! </t>
  </si>
  <si>
    <t>Hujamajahaja</t>
  </si>
  <si>
    <t xml:space="preserve">@tommcfly Back to the future!!  And have a great tour! Shame I can't come see you. </t>
  </si>
  <si>
    <t>almedina4</t>
  </si>
  <si>
    <t xml:space="preserve">they played Augustana @ the marriott last night. I Still Ain't Over You. perfect way to start the night. @rickysansmelee me neither </t>
  </si>
  <si>
    <t>Marquita10</t>
  </si>
  <si>
    <t>I am really going to sleep now.....i want people to follow me....but i don't know anyone to follow me  FOLLOW ME!!!! *evil voice* Giggle!</t>
  </si>
  <si>
    <t xml:space="preserve">@Silentending I'm over worked... I need beer... Abs found out I'm working the Monday public holiday </t>
  </si>
  <si>
    <t>kathrynbunghole</t>
  </si>
  <si>
    <t xml:space="preserve"> so hungry. I'll attempt to sleep anyhow.</t>
  </si>
  <si>
    <t>Jehiyeh</t>
  </si>
  <si>
    <t xml:space="preserve">i do not want to be here right now </t>
  </si>
  <si>
    <t xml:space="preserve">@iledere Going to have a busy week, too. 3yo DS's birthday on Thursday, lots of preps, house full of guests. Not much time 4 Twitter </t>
  </si>
  <si>
    <t>shahrzadmo</t>
  </si>
  <si>
    <t xml:space="preserve">Any anti filter plz? I can not login my weblog </t>
  </si>
  <si>
    <t>TangyFruits</t>
  </si>
  <si>
    <t xml:space="preserve">@Courageous_one then theres this one what always gets to me http://tinyurl.com/dm3nwx big what if... </t>
  </si>
  <si>
    <t>Alibongos</t>
  </si>
  <si>
    <t xml:space="preserve">is going to miss the lovely sunshine today as I have to go into hospital for the day </t>
  </si>
  <si>
    <t>cupcakesfortwo</t>
  </si>
  <si>
    <t xml:space="preserve">@Dragonrider80 someone has been having a secret laugh at me.  Decided I was right in the first place.  Boys are dumb.  </t>
  </si>
  <si>
    <t>achitnis</t>
  </si>
  <si>
    <t xml:space="preserve">@twilightfairy The IT capital of India of course - this is what you get when you have religious fanatics and dinosaurs running the place </t>
  </si>
  <si>
    <t>whit3rs</t>
  </si>
  <si>
    <t>Feels silly for being silly, but I can't help it  It's late I should really go to bed</t>
  </si>
  <si>
    <t>Carmnx</t>
  </si>
  <si>
    <t>@tommcfly Are you comming back to Amsterdam this year? I loved the gig soo much! Made awesome pics! Not from you, you were to far away!  X</t>
  </si>
  <si>
    <t>richigeves</t>
  </si>
  <si>
    <t xml:space="preserve">the espresso machine is out of action. </t>
  </si>
  <si>
    <t>CllrTim</t>
  </si>
  <si>
    <t xml:space="preserve">Kids are fed and ready for their first day back. Drop off then away to start a V LONG, day. Won't see them again until tomorrow morning! </t>
  </si>
  <si>
    <t>This weekend is over  BUT HEY!! 4-Day Week, 3-Day weekend  Yesss!</t>
  </si>
  <si>
    <t>seventwofive</t>
  </si>
  <si>
    <t xml:space="preserve">too hot to sleep comfortably. </t>
  </si>
  <si>
    <t xml:space="preserve">@leocomerlato i should have followed you back and drove you to combs. </t>
  </si>
  <si>
    <t>Mattblazefan</t>
  </si>
  <si>
    <t xml:space="preserve">is at work but wants to go home as it looks like a beer garden day </t>
  </si>
  <si>
    <t>Michaelwaisjr</t>
  </si>
  <si>
    <t xml:space="preserve">@amanisfly Do you know if there are any hacks/mods for PS2? All I've seen is a Linux on PS2 mod but no others </t>
  </si>
  <si>
    <t xml:space="preserve">is pretty much the only one left in the office. Wish I was the only one left. </t>
  </si>
  <si>
    <t>MisfitGemma</t>
  </si>
  <si>
    <t>Feel's ill. Shiiiit.  This is going to be a long day.</t>
  </si>
  <si>
    <t>beth_ward91</t>
  </si>
  <si>
    <t>has had a really bad weekend  hopefully this week will be better.. i doubt it somehow haha</t>
  </si>
  <si>
    <t>killlary</t>
  </si>
  <si>
    <t xml:space="preserve">I wish i didnt haue to deny bud. it makez my heart weep </t>
  </si>
  <si>
    <t>chasekino</t>
  </si>
  <si>
    <t>lost today  but my team won  thats the main thing!!!!</t>
  </si>
  <si>
    <t>technotip</t>
  </si>
  <si>
    <t>Should goto college again now.. lab timings, feeling sleepy.  Take Care Twitter.</t>
  </si>
  <si>
    <t>ThirstyBear</t>
  </si>
  <si>
    <t xml:space="preserve">Damn. Knackered back while diving over the weekend. Mostly discounted DCS (thx diving doc), but need to get checked out to make sure </t>
  </si>
  <si>
    <t xml:space="preserve">@GumboFF2DEF IM ALWAYS UP LATE </t>
  </si>
  <si>
    <t>teamedward77</t>
  </si>
  <si>
    <t xml:space="preserve">thinkin bout the mess kids r gonna make eatin tacos for dinner </t>
  </si>
  <si>
    <t>milenadekic</t>
  </si>
  <si>
    <t xml:space="preserve">hoping that optus have fixed my phone properly. not holding my breathe though, 'cause it sounds like they've just updated the firmware </t>
  </si>
  <si>
    <t>@vanessawhite i love that song!... cnt wait for it 2 be out! it is early.. my first day back to.. skl skl  and im not happy haha x</t>
  </si>
  <si>
    <t>miikro</t>
  </si>
  <si>
    <t xml:space="preserve">exhausted. work begins again tomorrow. </t>
  </si>
  <si>
    <t>cmeister2</t>
  </si>
  <si>
    <t xml:space="preserve">@ihatedecisions Lucky for some... I've had my week off so it's time to go back to work </t>
  </si>
  <si>
    <t xml:space="preserve">I think this new song is going to be called shadow. i couldnt think of another title </t>
  </si>
  <si>
    <t>docfate</t>
  </si>
  <si>
    <t xml:space="preserve">Today kind of sucked, I wanted to fly to Vegas in my plane, and my wife took the keys with her by mistake.  Stayed home watching TV.  </t>
  </si>
  <si>
    <t xml:space="preserve">@danblank000 Seems like more than one sometimes </t>
  </si>
  <si>
    <t xml:space="preserve">i want food, more more food! </t>
  </si>
  <si>
    <t>fletcho</t>
  </si>
  <si>
    <t xml:space="preserve">Doh! Burst water pipe at side of M4! Waiting for the AA </t>
  </si>
  <si>
    <t>roybenjamin</t>
  </si>
  <si>
    <t>Boarding. Bye bye Britain   http://bit.ly/q23lz</t>
  </si>
  <si>
    <t>ipodtouchgirl</t>
  </si>
  <si>
    <t xml:space="preserve">I never get zits and I got one today. Is that what 12 hours of hot studio lights does to your face?  </t>
  </si>
  <si>
    <t>dom1978</t>
  </si>
  <si>
    <t xml:space="preserve">Sat at work </t>
  </si>
  <si>
    <t>letssgetsmiling</t>
  </si>
  <si>
    <t>its quite a lovely day, waiting on the bus  it always stinks and is faar to noisy for a monday morning :@</t>
  </si>
  <si>
    <t>Dylondo</t>
  </si>
  <si>
    <t>con't sleep!  and i gotta go in at 8 tomorrow to make up time for mrs slechten!  not cool.</t>
  </si>
  <si>
    <t xml:space="preserve">Good morning to you, too, @Toxophilist - it is indeed a glorious day. I will admire through office window </t>
  </si>
  <si>
    <t>Off to college in a bit less than half an hour  Work still not finished. @SensesFail tonight though. (Y)</t>
  </si>
  <si>
    <t xml:space="preserve">Eugh. School today. I really can't be bothered. </t>
  </si>
  <si>
    <t>skitsKat86</t>
  </si>
  <si>
    <t xml:space="preserve">is going back to sydney...woah is me!!! </t>
  </si>
  <si>
    <t>madjase</t>
  </si>
  <si>
    <t xml:space="preserve">So boring, i've got so much uni work to do... i can't believe it </t>
  </si>
  <si>
    <t xml:space="preserve">@vaempyr I sent it out on Friday </t>
  </si>
  <si>
    <t>maryzeejoker</t>
  </si>
  <si>
    <t xml:space="preserve">@arianneftsk Yeah, One Tree Hill Is good, but I feel so like, newbie, cause there's SO MANY SEASONS ALREADY. </t>
  </si>
  <si>
    <t>shainah</t>
  </si>
  <si>
    <t xml:space="preserve">thankin my lucky stars my grammy is ok w/her 4 fractured ribs, ugh </t>
  </si>
  <si>
    <t>Ruok</t>
  </si>
  <si>
    <t>5 more days to cold turkey.   http://plurk.com/p/p4g1k</t>
  </si>
  <si>
    <t xml:space="preserve">@b4k4n3k0 WELL I WAS GOING FOR THAT &amp;quot;AWW, HE'S RETARDED. I GUESS WE'LL PITY SEX HIM&amp;quot; ANGLE. I GUESS IM JUST A BIG FAT FAILURE ALL AROUND </t>
  </si>
  <si>
    <t>@davidfsmith I guess so   stupid traffic</t>
  </si>
  <si>
    <t>insolence</t>
  </si>
  <si>
    <t xml:space="preserve">Tummy hurts </t>
  </si>
  <si>
    <t>ComradeFazz</t>
  </si>
  <si>
    <t>back home for once..in the last what 3 days..haha..gonna sleep and go to class on 420  but maybe ill hit some people up. *shrug*</t>
  </si>
  <si>
    <t>ElizabethParker</t>
  </si>
  <si>
    <t>@Mrs_Sanders Got into one and not the other  but that's ok! because this one is 1/2 days so I can still work some huzzah! brunch was yum!</t>
  </si>
  <si>
    <t>synmedia</t>
  </si>
  <si>
    <t xml:space="preserve">ow! just heard that @jamesmeese got pwned in the face yesterday while playing for the SYN futsal team, 'The Unisexicorns'. poor James </t>
  </si>
  <si>
    <t>@nut_cookie I hope so  ugh but I'm pissed about some user who posts a lot of pictures, some of them are kinda nsfw &amp;amp; mama kang-mom is here</t>
  </si>
  <si>
    <t>missgreens</t>
  </si>
  <si>
    <t xml:space="preserve">i think i killed the pumpkin soup </t>
  </si>
  <si>
    <t>zohoe</t>
  </si>
  <si>
    <t xml:space="preserve">fuck you eye structure homework :O </t>
  </si>
  <si>
    <t>whyvee</t>
  </si>
  <si>
    <t xml:space="preserve">@PaulDale67 its overcast and grey here </t>
  </si>
  <si>
    <t>elauraj</t>
  </si>
  <si>
    <t xml:space="preserve">writing random things so that i will have more updates  soz every one !!  </t>
  </si>
  <si>
    <t>hrax</t>
  </si>
  <si>
    <t xml:space="preserve">Back in the work after nine days of freedom. Jees, I would like 2 go out </t>
  </si>
  <si>
    <t>Duron1</t>
  </si>
  <si>
    <t>Ok I can't stay up anymore gnite all study will continue 2morrow  nite nite</t>
  </si>
  <si>
    <t>LadytronMusic</t>
  </si>
  <si>
    <t xml:space="preserve">@stephenfry We spent a day off in a Biloxi casino resort that spelled out B.A.L.L.A.R.D. then we heard the news. </t>
  </si>
  <si>
    <t xml:space="preserve">@chutzpeh i hate your new username its hard to write </t>
  </si>
  <si>
    <t>mattpoladian</t>
  </si>
  <si>
    <t xml:space="preserve">is back to reality... </t>
  </si>
  <si>
    <t>girlmustard</t>
  </si>
  <si>
    <t xml:space="preserve">my head hurts from crying </t>
  </si>
  <si>
    <t xml:space="preserve">me, @blacksocialite &amp;amp; @Cause4Conceit -- are cleaning out our Twitter accounts! Sad to see some of u all go! </t>
  </si>
  <si>
    <t>livingprooffilm</t>
  </si>
  <si>
    <t xml:space="preserve">Work, work, work work. Yay </t>
  </si>
  <si>
    <t>pauljacobs4real</t>
  </si>
  <si>
    <t xml:space="preserve">Spent 10 minutes choosing wine at the supermarket &amp;amp; it only took 1 second to drop &amp;amp; smash in carpark </t>
  </si>
  <si>
    <t>thalyfb</t>
  </si>
  <si>
    <t xml:space="preserve">@gfalcone601 the tours must be hard for you, when you cant go with him. i really wish you could come with them to brazil in may </t>
  </si>
  <si>
    <t xml:space="preserve">@LeMadisen hows coachella madisen! i wish i could of at least gone on friday the presets and chemical bros </t>
  </si>
  <si>
    <t>riannabmcfs</t>
  </si>
  <si>
    <t xml:space="preserve">@StudioFairy arghh Isi help me out.i cant save the graphics i made in paint shop pro.i mean i'm saving but they're not showing on folder. </t>
  </si>
  <si>
    <t>robrowboski</t>
  </si>
  <si>
    <t xml:space="preserve">http://twitpic.com/3naw6 - My pug is sick </t>
  </si>
  <si>
    <t xml:space="preserve">i am in my bed room and can not go 2 sleep till at least 3 each nite </t>
  </si>
  <si>
    <t>Annnyway. D: Any idea why im so illll?  I blame yesterday even if it was fun XD</t>
  </si>
  <si>
    <t>ImNotDwight</t>
  </si>
  <si>
    <t>@Kaylasita87 wake up!  hug me!</t>
  </si>
  <si>
    <t xml:space="preserve">Just got home. It's hot here in San Francisco too...I want to go back to L.A. already </t>
  </si>
  <si>
    <t>ajoymelczer</t>
  </si>
  <si>
    <t xml:space="preserve">on the plane home.... </t>
  </si>
  <si>
    <t>vrot</t>
  </si>
  <si>
    <t>The weekend was waaaay too short  Waiting for Tweetie for Mac!</t>
  </si>
  <si>
    <t>missyspotty</t>
  </si>
  <si>
    <t xml:space="preserve">Hounds all had their breakfast and been for a run, sunny day here. Got to fill up some holes they've dug in mother's garden now...oh dear </t>
  </si>
  <si>
    <t>limeice</t>
  </si>
  <si>
    <t xml:space="preserve">@mohakprince Thanks for the link, but the ill effects of not blogging are getting to me now </t>
  </si>
  <si>
    <t>chantexperience</t>
  </si>
  <si>
    <t xml:space="preserve">@msphotogenic I loved mine too but then I moved to Seattle from HI! Now, I miss them </t>
  </si>
  <si>
    <t>LadiPrinnie</t>
  </si>
  <si>
    <t xml:space="preserve">Also... Any suggestions on a well priced, good quality hair straightener? My old VS is dying </t>
  </si>
  <si>
    <t>JackieW26</t>
  </si>
  <si>
    <t xml:space="preserve">No matter how positive you try to be there's always someone waiting there to drag you down </t>
  </si>
  <si>
    <t xml:space="preserve">@geneon miss you </t>
  </si>
  <si>
    <t>KevJoe</t>
  </si>
  <si>
    <t xml:space="preserve">It's my fucking berfday. All alone. </t>
  </si>
  <si>
    <t>cafuir</t>
  </si>
  <si>
    <t>School/Work/Project all day/night tomorrow  sall good though</t>
  </si>
  <si>
    <t>z0mbiezer0</t>
  </si>
  <si>
    <t>@mileycyrus   That sucks. She couldn't come with you?</t>
  </si>
  <si>
    <t>Ow_Zone</t>
  </si>
  <si>
    <t xml:space="preserve">has managed about 3hrs sleep in last 24hrs - stupid migraine. In a queue on the surgery switchboard </t>
  </si>
  <si>
    <t>dehocy</t>
  </si>
  <si>
    <t>10 more days without my mommy  .... mileys sad.</t>
  </si>
  <si>
    <t>arielRIOTT</t>
  </si>
  <si>
    <t xml:space="preserve">@vinny_vegas yeah, that something is a nice eight letter word: DISTANCE. Gah. </t>
  </si>
  <si>
    <t>milkdoves</t>
  </si>
  <si>
    <t xml:space="preserve">Two deaths in one day? wtf? </t>
  </si>
  <si>
    <t>zoozeevee</t>
  </si>
  <si>
    <t xml:space="preserve">@valonthecoast i was workin </t>
  </si>
  <si>
    <t>maeste</t>
  </si>
  <si>
    <t xml:space="preserve">problems with a seam based website where we have forgotten to remove dependency from jboss.com which has gone down this morning </t>
  </si>
  <si>
    <t>hsivonen</t>
  </si>
  <si>
    <t xml:space="preserve">Learning that U.S. federal and intra-state railways donï¿½t integrate their travel planners and donï¿½t give their schedule data to Google. </t>
  </si>
  <si>
    <t>CroissantITC</t>
  </si>
  <si>
    <t xml:space="preserve">Laundry washin' and lots of it. Also watching Spain on the road again. Hate that gourmets diary of a foodie doesn't play on phx PBS! </t>
  </si>
  <si>
    <t xml:space="preserve">@MikeArnaldo you should just respond to me! i didn't even see your messages till now.. twitter on iphone doesn't inform me of my msgs </t>
  </si>
  <si>
    <t>Chaos33176</t>
  </si>
  <si>
    <t xml:space="preserve">@AshleeFord My daddy got to many kids to care, </t>
  </si>
  <si>
    <t>Ni_q</t>
  </si>
  <si>
    <t xml:space="preserve">http://twitpic.com/3naz5 - I have this pain in my chest... wonder what it's from </t>
  </si>
  <si>
    <t>__wendywindow</t>
  </si>
  <si>
    <t xml:space="preserve">@EverybodyKiss mai is a meano today </t>
  </si>
  <si>
    <t xml:space="preserve">is awake, but needs to go back to sleep. I still have an hour or so before the alarm. </t>
  </si>
  <si>
    <t>SimonPow</t>
  </si>
  <si>
    <t xml:space="preserve">Another week of the day job begins! </t>
  </si>
  <si>
    <t>simplyruben</t>
  </si>
  <si>
    <t xml:space="preserve">Exactly one year ago i was drunk baked and on cocaine. My mom was calling me asking where i was </t>
  </si>
  <si>
    <t>Have a good day everyone, make the most of the sun and think of me stuck in the office   Tweet ya laters xx</t>
  </si>
  <si>
    <t>PeterLukasJr</t>
  </si>
  <si>
    <t xml:space="preserve">@mandistar hey. Can't sleep. </t>
  </si>
  <si>
    <t>cobza</t>
  </si>
  <si>
    <t>@mileycyrus i miley love your music, i think you are amazing and i love your song &amp;quot;the climb&amp;quot;    i hope you dont stay sad for long ....</t>
  </si>
  <si>
    <t>arinbjorn</t>
  </si>
  <si>
    <t>Ai, den sure ettersmaken av espresso fra Wayneï¿½s Coffee sitter i  Og appropos   http://bit.ly/OlPiW</t>
  </si>
  <si>
    <t>khanyo01</t>
  </si>
  <si>
    <t xml:space="preserve">am having such a blue Monday at work today. </t>
  </si>
  <si>
    <t>p014k</t>
  </si>
  <si>
    <t xml:space="preserve">http://is.gd/toRc New Guinness Beer coming out!!  Anniversary Stout! Starting April 24th. Limited Supply, </t>
  </si>
  <si>
    <t>@RiskyBusinessMB Michael you are the only one that hasnt replied to me  the SD accoustic show was awesome wish I coulda been there</t>
  </si>
  <si>
    <t>toandthen</t>
  </si>
  <si>
    <t xml:space="preserve">ai yah... getting colder again </t>
  </si>
  <si>
    <t xml:space="preserve">I have school later today at 7am. Dear lord, please help me not fall asleep durring classes. </t>
  </si>
  <si>
    <t>ABonin</t>
  </si>
  <si>
    <t xml:space="preserve">@aplusk - damn, you gotta send love my way!!  i'm feelin' neglected since u answered @Deltaqte!  i send ya stuff constantly!  </t>
  </si>
  <si>
    <t>SmileyEM7</t>
  </si>
  <si>
    <t>@mileycyrus awwww x  i've got school today actually im setting of soon</t>
  </si>
  <si>
    <t>smashpass</t>
  </si>
  <si>
    <t xml:space="preserve">@infamousgodhand I hope I feel better tomorrow </t>
  </si>
  <si>
    <t>harriet96</t>
  </si>
  <si>
    <t xml:space="preserve">just got up...I can feel a yawn coming on. AAUgh. There we go. Owww, school tomorrow </t>
  </si>
  <si>
    <t>jindujun</t>
  </si>
  <si>
    <t>@mileycyrus Aaw, poor Miley!  Where are you at the moment?</t>
  </si>
  <si>
    <t>JimmyOnTheMic</t>
  </si>
  <si>
    <t>alton1986</t>
  </si>
  <si>
    <t xml:space="preserve">just woke up for no apparent readon and realized...IM F'N SICK! dammit! this is nooooot sexy! CLENEX PLEASE!! </t>
  </si>
  <si>
    <t>CloeBancroft</t>
  </si>
  <si>
    <t>@tommcfly Break a leg on tour!! ^^ I'm sure,it'll be incredible!! I would love see you so much in this tour  ...</t>
  </si>
  <si>
    <t>aurorawilbs</t>
  </si>
  <si>
    <t xml:space="preserve">15days! 15days! WOO! Wish it was tomorrow...miss Vegas way too much to wait 15days </t>
  </si>
  <si>
    <t>andythevamp</t>
  </si>
  <si>
    <t xml:space="preserve">i have done something stupid again! </t>
  </si>
  <si>
    <t>Cephikun</t>
  </si>
  <si>
    <t>@antipyronympho sorry  am bored out of my mind waiting for dvd to finish burning.</t>
  </si>
  <si>
    <t>Chris_Rock</t>
  </si>
  <si>
    <t xml:space="preserve">I am not looking forward to overtime this week </t>
  </si>
  <si>
    <t xml:space="preserve">On my way to school in about less than and hour  i don;t like school seein' as i dint do my coursework mwahahahahha! </t>
  </si>
  <si>
    <t>patricaaa</t>
  </si>
  <si>
    <t xml:space="preserve">@crauds unless there's a cold snap any time soon, i probs can't wear my pimpin' coat. </t>
  </si>
  <si>
    <t>rachelriedel</t>
  </si>
  <si>
    <t xml:space="preserve">http://twitpic.com/3nb08 I miss my sweater </t>
  </si>
  <si>
    <t>@mileycyrus Nawww  Cheer up'</t>
  </si>
  <si>
    <t>nadinelopez</t>
  </si>
  <si>
    <t>Can`t tweet of something.  Awwww.</t>
  </si>
  <si>
    <t>keybuk</t>
  </si>
  <si>
    <t xml:space="preserve">Of course, it doesn't help if they close the slow line and we end up following a stopping service </t>
  </si>
  <si>
    <t xml:space="preserve">Weekends are WAY too short </t>
  </si>
  <si>
    <t>StarletChance</t>
  </si>
  <si>
    <t>@cupcakesfortwo no sorry  im too far away at the moment sorry But Lauren's Going</t>
  </si>
  <si>
    <t>Losing her passion..  What can I do to make it come back?</t>
  </si>
  <si>
    <t>Jess_Lauren</t>
  </si>
  <si>
    <t xml:space="preserve">@moinsdezero hmm yeah i was in a classy mood tonight..&amp;amp; it was amazing until my friends left and i was alone with the bottle of wine haha </t>
  </si>
  <si>
    <t>like_milk</t>
  </si>
  <si>
    <t xml:space="preserve">I got about one hour sleep </t>
  </si>
  <si>
    <t>FireChild666</t>
  </si>
  <si>
    <t xml:space="preserve">Music Festivals are Awesume, totally digging &amp;quot;Paramore&amp;quot; but their not in the UK/Europe Touring yet </t>
  </si>
  <si>
    <t>BeckyBrinn</t>
  </si>
  <si>
    <t xml:space="preserve">Updates to my phone turned themeselves off for some reason last night </t>
  </si>
  <si>
    <t>supernova30</t>
  </si>
  <si>
    <t>Seriousley cannot WAIT to get paid tmrw!! But I don't have a date to take to the pub  awwww c'mon tagged get me a date! :p</t>
  </si>
  <si>
    <t>brittneymendoza</t>
  </si>
  <si>
    <t xml:space="preserve">Has two exams tomorrow </t>
  </si>
  <si>
    <t>Can`t tweet of something.  Awwwww.</t>
  </si>
  <si>
    <t>caitseptember</t>
  </si>
  <si>
    <t>SCIENCE DEADLINE TOMORROW! oh dear  Am going to have a hot bath, study like hell and pray for the best... :-S</t>
  </si>
  <si>
    <t>meggytron</t>
  </si>
  <si>
    <t>@twofourteen nooooooooooo   &amp;lt;3</t>
  </si>
  <si>
    <t>annoyedgirl</t>
  </si>
  <si>
    <t xml:space="preserve">@PeteMoring been fine except insomnia problem </t>
  </si>
  <si>
    <t>ZamirHady</t>
  </si>
  <si>
    <t>@mileycyrus  don't b sad. let me cheer u up! what do u want?</t>
  </si>
  <si>
    <t>mbaa</t>
  </si>
  <si>
    <t xml:space="preserve">When you come to work and discover your 30&amp;quot; apple screen broken </t>
  </si>
  <si>
    <t>gazzagw</t>
  </si>
  <si>
    <t xml:space="preserve">iTunes Store disabled my account because I have no prove of my billing address...sad... Not more songs/movies purchasing... </t>
  </si>
  <si>
    <t xml:space="preserve">My back hurts... </t>
  </si>
  <si>
    <t>andrewdam90</t>
  </si>
  <si>
    <t xml:space="preserve">tired and head hurts from toda. </t>
  </si>
  <si>
    <t>mayghaen</t>
  </si>
  <si>
    <t>I miss Friends!  ten years was so not enough</t>
  </si>
  <si>
    <t>andyhill1</t>
  </si>
  <si>
    <t xml:space="preserve">@needygirl I've a whole day to wait yet </t>
  </si>
  <si>
    <t>Kazmiel</t>
  </si>
  <si>
    <t xml:space="preserve">'z sick n had to go to the office </t>
  </si>
  <si>
    <t>tarek</t>
  </si>
  <si>
    <t xml:space="preserve">@mbaa And on your birthday as well </t>
  </si>
  <si>
    <t xml:space="preserve">@barbsbooks feeling slightly depressed about now </t>
  </si>
  <si>
    <t>ritwicksaharia</t>
  </si>
  <si>
    <t>bad day   Man Utd lost and KKR dug their own grave...</t>
  </si>
  <si>
    <t>donene1</t>
  </si>
  <si>
    <t>is having a not so greta day  wish i was in Jamaica !</t>
  </si>
  <si>
    <t>meman1705</t>
  </si>
  <si>
    <t>kerukun</t>
  </si>
  <si>
    <t>Oh no0o0o0o0o0o0oz don't die...again....if I had a phienix down  but I dont...i can't even spell it right!!!</t>
  </si>
  <si>
    <t>KristinKilla</t>
  </si>
  <si>
    <t xml:space="preserve">@madcatja Im awake because i can't stop coughing when I lay down. Damn boys with names that start with &amp;quot;J&amp;quot; They're bad news </t>
  </si>
  <si>
    <t>lily_phoenix</t>
  </si>
  <si>
    <t xml:space="preserve">@aplusk Hey! They did a section of MalariaNoMore on BBC Breakfast News and they didn't even mention Twitter </t>
  </si>
  <si>
    <t>sheloian</t>
  </si>
  <si>
    <t xml:space="preserve">Plane can't take off. Apparently Heathrow is all fogged </t>
  </si>
  <si>
    <t>Cutie_Gal</t>
  </si>
  <si>
    <t>tomorrow.....back to school.....  UGH...I hate it....</t>
  </si>
  <si>
    <t xml:space="preserve">i'm up for a big box from krispy kreme &amp;amp; tesco pasta pot. IM SOO EXCITED FOR THIS BUS JORNEY </t>
  </si>
  <si>
    <t>All-nighter time!  Bleh.</t>
  </si>
  <si>
    <t>ShammieNiggles</t>
  </si>
  <si>
    <t xml:space="preserve"> got a headache</t>
  </si>
  <si>
    <t xml:space="preserve">@shikhapuri I'm not coming in tomorrow. I'm actually really sick </t>
  </si>
  <si>
    <t>trainerlove</t>
  </si>
  <si>
    <t xml:space="preserve">Back to work today, and the weather is so gorgeous outside  smelly studends who will have done no work </t>
  </si>
  <si>
    <t>tdm911</t>
  </si>
  <si>
    <t xml:space="preserve">@stinginthetail Well, to be honest I followed the link in the profile out of sheer curiosity, so score one for the spammer. </t>
  </si>
  <si>
    <t>pufflepie</t>
  </si>
  <si>
    <t xml:space="preserve">India at her uncle's and cousins for dinner with my ex, feel bad coz I just couldn't face it, FUCK I hate it when it begins to fray </t>
  </si>
  <si>
    <t xml:space="preserve">working with the most boring group of people on the planet.......my ears hurt, and God they love to talk </t>
  </si>
  <si>
    <t>ofallpieces</t>
  </si>
  <si>
    <t xml:space="preserve">@nathanrdotca And I don't get to know? </t>
  </si>
  <si>
    <t>TDLQ</t>
  </si>
  <si>
    <t xml:space="preserve">@JaydDragyn LOL you are tempting me to the states quicker but alas no package </t>
  </si>
  <si>
    <t xml:space="preserve">I seriously need to stop slacking on my iPhone development, to much damn WoW </t>
  </si>
  <si>
    <t>dernieredance</t>
  </si>
  <si>
    <t xml:space="preserve">@Morganzola If only you weren't so many hours away. </t>
  </si>
  <si>
    <t>mazenzeidan</t>
  </si>
  <si>
    <t xml:space="preserve">Why am I not sleepy yet? Waking up tomorrow is going to suck </t>
  </si>
  <si>
    <t>veiledvilevixen</t>
  </si>
  <si>
    <t xml:space="preserve">group work done presenting! other classes left, while mine is in the midst of presentation </t>
  </si>
  <si>
    <t>spyonpea</t>
  </si>
  <si>
    <t xml:space="preserve">I was starting to feel better. Now? Not so much. </t>
  </si>
  <si>
    <t>HateGrime</t>
  </si>
  <si>
    <t xml:space="preserve">Why did my falafel fall apart??? </t>
  </si>
  <si>
    <t>Paullrb</t>
  </si>
  <si>
    <t>Finished resident evil 5. Sadly, I am now an official video game nerd  I am too hip to be a game nerd.</t>
  </si>
  <si>
    <t>MISSALONSO</t>
  </si>
  <si>
    <t xml:space="preserve">MORNING TWEET LAND...... BACK IN WORK AFTER BEEN OFF FOR 10 DAYS, I'VE GOT SO MUCH TO GET TRU </t>
  </si>
  <si>
    <t>Sanyu</t>
  </si>
  <si>
    <t>feels sorry for nana because she thinks every question I ask her is demanding an excuse for her actions. How sad  Just converse with me!</t>
  </si>
  <si>
    <t>girliebod</t>
  </si>
  <si>
    <t xml:space="preserve">loves the sunshine, but wishes Christopher didn't have to work until 8pm tonight </t>
  </si>
  <si>
    <t>Katrunk</t>
  </si>
  <si>
    <t xml:space="preserve">@raisintoast ya def.. please dont let me sleep all day! my sleeps got all messed up from waking up so much coughing and congested  </t>
  </si>
  <si>
    <t xml:space="preserve">Where is Stanford U CS193P Lecture 5? It's already Monday leh... </t>
  </si>
  <si>
    <t>Ladiiunique</t>
  </si>
  <si>
    <t xml:space="preserve">My sore throat is killin me.. And my birthday is tomarrow..Great. </t>
  </si>
  <si>
    <t xml:space="preserve">@mileycyrus aweeee it's okaiieee miley!!! </t>
  </si>
  <si>
    <t>11R51</t>
  </si>
  <si>
    <t xml:space="preserve">Time to go to bed </t>
  </si>
  <si>
    <t>htbock</t>
  </si>
  <si>
    <t xml:space="preserve">@winterdesire Is your day also bad? </t>
  </si>
  <si>
    <t>EmanEn05</t>
  </si>
  <si>
    <t>@E_Barrera_Caro lol, crazy man... hahaha... alrighty sir I shall go 2 esleep... Spring Break is officially over  ay nos vemos 2morrow! ...</t>
  </si>
  <si>
    <t>Sadie4eva</t>
  </si>
  <si>
    <t xml:space="preserve">trying to get used to this twitter thing the humans talk about.  would be easier if i had opposable thumbs </t>
  </si>
  <si>
    <t xml:space="preserve">OMG... my Acer Aspire 5920G Baterai Charger is not functioning... hiks </t>
  </si>
  <si>
    <t>sopisue</t>
  </si>
  <si>
    <t xml:space="preserve">Another lovely day.  Birds singing and sun (just about) shining.  Off to work now </t>
  </si>
  <si>
    <t>FabulousJames</t>
  </si>
  <si>
    <t xml:space="preserve">@mileycyrus true that miley. Haha. I want a boyfriend. </t>
  </si>
  <si>
    <t>balbocugu</t>
  </si>
  <si>
    <t xml:space="preserve">monday sendrom </t>
  </si>
  <si>
    <t>@_maisy naaaw pooor mai  are yu alright  do milk and coookies do the trick?</t>
  </si>
  <si>
    <t>hi_matthew</t>
  </si>
  <si>
    <t>Was going to study-hardy tonight but I'm just too tired to  Fail</t>
  </si>
  <si>
    <t>curlydena</t>
  </si>
  <si>
    <t xml:space="preserve">ill. not happy. too nice a day to feel this crap </t>
  </si>
  <si>
    <t>c0rsa</t>
  </si>
  <si>
    <t>Back! Had such a good weekend that I had a hard time justifying my return  Also: roommate's sister is astoundingly... well, astounding!</t>
  </si>
  <si>
    <t>Kittentits_</t>
  </si>
  <si>
    <t xml:space="preserve">@laurel_rose  Chelsea is also sorry she left you in silver lipped glory </t>
  </si>
  <si>
    <t>UbiquitouSadism</t>
  </si>
  <si>
    <t xml:space="preserve">Fuck fuck fuck </t>
  </si>
  <si>
    <t>Jenny_H_Brown</t>
  </si>
  <si>
    <t>is still waiting to be stimulated..  need that $$ stimulation</t>
  </si>
  <si>
    <t>B3tan_Tyronne</t>
  </si>
  <si>
    <t>day 3 of the lurgy for both me and E and it appears to be getting worse  typical, I have a week off work and I am ill....poo poo poo</t>
  </si>
  <si>
    <t>allikatetor</t>
  </si>
  <si>
    <t>feels like sleeping from 7-12:30am was a bad idea but i feel a smidge better  idnw go to schhol</t>
  </si>
  <si>
    <t>helenruthbs</t>
  </si>
  <si>
    <t xml:space="preserve">going back to edinburgh today </t>
  </si>
  <si>
    <t>helenthomazin</t>
  </si>
  <si>
    <t xml:space="preserve">Nanny called - seems her daughter is going down with the pox </t>
  </si>
  <si>
    <t>dannyboi87</t>
  </si>
  <si>
    <t xml:space="preserve">is feelin left out right now cuz he isnt popular and a diff shade... </t>
  </si>
  <si>
    <t>lcaller</t>
  </si>
  <si>
    <t xml:space="preserve">@tinoproductions NO!! I haven't been to the Lane this season. My father gave up my season ticket when i was traveling and I'm on the wait </t>
  </si>
  <si>
    <t>EliseAllain</t>
  </si>
  <si>
    <t xml:space="preserve">I'm in history, so bad </t>
  </si>
  <si>
    <t>juicyfern</t>
  </si>
  <si>
    <t xml:space="preserve">@KimKardashian ugh i missed it </t>
  </si>
  <si>
    <t>Castlegrayskull</t>
  </si>
  <si>
    <t xml:space="preserve">Rubbish ... a full week at work </t>
  </si>
  <si>
    <t xml:space="preserve">@Panthera80 meebo kept booting me </t>
  </si>
  <si>
    <t>annwitbrock</t>
  </si>
  <si>
    <t>@westleyl pineapple good, beetroot ok. Leave out the egg  British can't make decent burgers.</t>
  </si>
  <si>
    <t xml:space="preserve">@Emzy_Chica ohh thank you (: i know she is defo there on thursday, shes playing in the apple store, but i can't go that day  lol thanks </t>
  </si>
  <si>
    <t>fourthrock</t>
  </si>
  <si>
    <t xml:space="preserve">Awakened by the rain and can't get back to sleep.  Going to be a long Monday!  </t>
  </si>
  <si>
    <t>NatalieBrown</t>
  </si>
  <si>
    <t xml:space="preserve">Excellent start to the day! Looks like my mac died... </t>
  </si>
  <si>
    <t>indianflava</t>
  </si>
  <si>
    <t xml:space="preserve">@suziperry hi, can u pleas follow me </t>
  </si>
  <si>
    <t>EritoGamer27</t>
  </si>
  <si>
    <t xml:space="preserve">Only got 3 hours of sleep, and I woke up to an upset stomach. Today is not getting off to the best start. </t>
  </si>
  <si>
    <t>CScottMcQueen</t>
  </si>
  <si>
    <t xml:space="preserve">First day back at work after a weeks break. Am I looking forward to it, well what do you think ? </t>
  </si>
  <si>
    <t>matthewwu</t>
  </si>
  <si>
    <t xml:space="preserve">lol, wow is down  server: thaurissan @ dragonblight </t>
  </si>
  <si>
    <t>LaurenELopez</t>
  </si>
  <si>
    <t xml:space="preserve">I always underestimate how long laundry takes, now I have to drive home at 1AM cause my parents are in NY and won't let me sleep over </t>
  </si>
  <si>
    <t>travisjones16</t>
  </si>
  <si>
    <t xml:space="preserve">@Batgirl if I had it, I'd be there now... </t>
  </si>
  <si>
    <t>DSmile</t>
  </si>
  <si>
    <t xml:space="preserve">sitting here, doin nothin... shit it's damn hard to stand sitting lonely... </t>
  </si>
  <si>
    <t xml:space="preserve">To all you stoners happy 4:20, I wish I was going to see devil wears prada instead of seeing ten foot face </t>
  </si>
  <si>
    <t>lanyamichele</t>
  </si>
  <si>
    <t xml:space="preserve">Do u ever wake up on monday morning and think  I should have been working 18 hours days rather then enjoy the W ? I feel like that today! </t>
  </si>
  <si>
    <t>crazypickney</t>
  </si>
  <si>
    <t xml:space="preserve">Missing ma precious, wish I was right beside him in Canada </t>
  </si>
  <si>
    <t>perki</t>
  </si>
  <si>
    <t xml:space="preserve">got a brew... got work to do! today is going to be a busy one! i can sense it now!  plus its sunny outside... </t>
  </si>
  <si>
    <t>DiamonDie</t>
  </si>
  <si>
    <t xml:space="preserve">@Stroopwaffle Yes, surely. I'd just rather try Valcyte first, but the public insurance only covers the massive cost for HIV+ patients. </t>
  </si>
  <si>
    <t>@jeayese ANGRY AMY  NO LIKEY  HOWS U?</t>
  </si>
  <si>
    <t>zipperfish</t>
  </si>
  <si>
    <t xml:space="preserve">wondering if I should continue working, watch a movie, or try to go to bed. </t>
  </si>
  <si>
    <t>wirbelwind1990</t>
  </si>
  <si>
    <t xml:space="preserve">still working.. </t>
  </si>
  <si>
    <t xml:space="preserve">@punnie That's true! The compile time is for a &amp;quot;good reason&amp;quot; but it gets in the way... </t>
  </si>
  <si>
    <t>DAChesterFrench</t>
  </si>
  <si>
    <t xml:space="preserve">I'm sorry that we've had to cancel our Boca show tonight. Only way we can logistically make it to Jimmy Fallon show </t>
  </si>
  <si>
    <t>roni_duani</t>
  </si>
  <si>
    <t xml:space="preserve">it's hard 2 get back to &amp;quot;school&amp;quot; after pesach's holiday </t>
  </si>
  <si>
    <t xml:space="preserve">@__wendywindow *frowns* Mai doesnt love mwe anymore </t>
  </si>
  <si>
    <t>winnertype</t>
  </si>
  <si>
    <t xml:space="preserve">going to the dentist </t>
  </si>
  <si>
    <t>GoldLeader</t>
  </si>
  <si>
    <t xml:space="preserve">I want to go to the video shop and pass out sick watching movies. But alas, no money </t>
  </si>
  <si>
    <t>OneJuan</t>
  </si>
  <si>
    <t xml:space="preserve">spice girl extravaganza....wish i had someone to enjoy it with </t>
  </si>
  <si>
    <t>mothers</t>
  </si>
  <si>
    <t>Im not looking forward to mothers day this year : Im not looking forward to mothers day this year  http://tinyurl.com/cp8es6</t>
  </si>
  <si>
    <t>PrincessSnow</t>
  </si>
  <si>
    <t xml:space="preserve">@Heromancer aww that sucks! </t>
  </si>
  <si>
    <t xml:space="preserve">Seriously, what the hell am i going to do lol... *cancels appointment with hairdresser </t>
  </si>
  <si>
    <t>@Mclovin094 awww  I know ay, Im in pjs pants and a flano tehehe, Ohh I think I might put the heater on I forgot about that haha</t>
  </si>
  <si>
    <t>AndyCarolan</t>
  </si>
  <si>
    <t xml:space="preserve">Just had a filling.... im a bit dribbly now </t>
  </si>
  <si>
    <t xml:space="preserve">Morning World. Just another crappy Monday </t>
  </si>
  <si>
    <t xml:space="preserve">@amanisfly Thanks. I have an original U. S. &amp;quot;blue-chip&amp;quot; PS which could play back some games but you couldn't burn any </t>
  </si>
  <si>
    <t>whohungjen</t>
  </si>
  <si>
    <t xml:space="preserve">Why???????? Is it so hot </t>
  </si>
  <si>
    <t>larasati</t>
  </si>
  <si>
    <t>I misspelled Izabel Jahja... sorry Abel  Begitulah kalau tweeting during break ON-AIR... hahahaha *ngeles!!!*</t>
  </si>
  <si>
    <t>S2ammy</t>
  </si>
  <si>
    <t xml:space="preserve">being bored....waiting for sean to come home </t>
  </si>
  <si>
    <t>naaywiira</t>
  </si>
  <si>
    <t>I want cold  snow, cold, hot chocolate *_____* brazil so hot '-'</t>
  </si>
  <si>
    <t>JaydDragyn</t>
  </si>
  <si>
    <t xml:space="preserve">@TDLQ okay doll!!  i'll talk to you tomorrow!!!  and   on the pkg!!!   Tell Harry i will watch for him too! </t>
  </si>
  <si>
    <t>TylerKayy</t>
  </si>
  <si>
    <t>@mileycyrus Dont be sad  when ur sad ur fans r sad    ill Pray for u  x]</t>
  </si>
  <si>
    <t>midniteXdrive</t>
  </si>
  <si>
    <t>i need a gym buddy  ive got an extra membership for 10 a month on mon/wed/fri/sun if anyones interested, i havn't been in ages!</t>
  </si>
  <si>
    <t>HannahBeh</t>
  </si>
  <si>
    <t xml:space="preserve">It seems there was a bit of a bumblebee cull last night, saw about 5 dead ones this morning. </t>
  </si>
  <si>
    <t>Voluptuousgirly</t>
  </si>
  <si>
    <t>Looking at all the hate twitters about the company I work for  very depressing and hardly any positive twitters about them</t>
  </si>
  <si>
    <t>liezl_newman</t>
  </si>
  <si>
    <t xml:space="preserve">i dnt wana go to the docter.... </t>
  </si>
  <si>
    <t>corkdavid1970</t>
  </si>
  <si>
    <t xml:space="preserve">@twinkletash wait'll you have to go to work </t>
  </si>
  <si>
    <t>claredoogan</t>
  </si>
  <si>
    <t xml:space="preserve">How sad that JG Ballard has died, Megan and I were only just speaking about 'Empire Of The Sun' yesterday </t>
  </si>
  <si>
    <t>KapitanxAwesome</t>
  </si>
  <si>
    <t xml:space="preserve">Thinks he needs someone to cuddle with </t>
  </si>
  <si>
    <t>AshMarie214</t>
  </si>
  <si>
    <t>I cant celebrate those kinda holidays anymore  @aulstar</t>
  </si>
  <si>
    <t>wafflebrugge</t>
  </si>
  <si>
    <t xml:space="preserve">@caterpilly I remember moscow metro ;) I miss russia - boo </t>
  </si>
  <si>
    <t>C15CO</t>
  </si>
  <si>
    <t xml:space="preserve">Tomorrow is not going to be fun </t>
  </si>
  <si>
    <t>CadenIsawesome</t>
  </si>
  <si>
    <t xml:space="preserve">@KayATM i cant help it </t>
  </si>
  <si>
    <t>shessofresh</t>
  </si>
  <si>
    <t xml:space="preserve">i am freaking BEAT! I rly don't wanna go to school tomorrow </t>
  </si>
  <si>
    <t>sstaver</t>
  </si>
  <si>
    <t xml:space="preserve">@TouchReviews_PR That sucks. </t>
  </si>
  <si>
    <t>rolnics</t>
  </si>
  <si>
    <t xml:space="preserve">god it only feels like yesterday I was here at work. Oh yeah I was!! </t>
  </si>
  <si>
    <t>Elissajade</t>
  </si>
  <si>
    <t>@mileycyrus  cheer up ..I have to spend another 2 weeks without my dad cause hes on a work thing</t>
  </si>
  <si>
    <t>estherhan</t>
  </si>
  <si>
    <t>can't fall asleep  laughing by myself at all the dumb things I did/said today.. class soon :/</t>
  </si>
  <si>
    <t>notamirror</t>
  </si>
  <si>
    <t xml:space="preserve">&amp;quot;Inside&amp;quot; but not past security. Lineup turned into confused crowd. </t>
  </si>
  <si>
    <t>igotkicks</t>
  </si>
  <si>
    <t xml:space="preserve">Up north with Summer on a sick ass road trip.  back to the bumbo clot tmrw...  </t>
  </si>
  <si>
    <t>it looks like someone got murdered on my cars front end lol..its all those bugs i killed from the AZ drive  now i have to car wash! :/</t>
  </si>
  <si>
    <t xml:space="preserve">wish i knew about the show at SG academy </t>
  </si>
  <si>
    <t>jasonfry</t>
  </si>
  <si>
    <t>@lou34 I'm checking 'The Hit List'... which is a jobs to-do-list application, not an actual hit list  twitter assassin club for life!</t>
  </si>
  <si>
    <t>acehigh1983</t>
  </si>
  <si>
    <t xml:space="preserve">another monday start... furthest point from the weekend </t>
  </si>
  <si>
    <t>louiev725</t>
  </si>
  <si>
    <t>why is my room the warmest room of all? it doesn't make sense  mine is the only one with the window wide open and 2 fans on full blast</t>
  </si>
  <si>
    <t>eatmymac</t>
  </si>
  <si>
    <t>hit my head on my guitar as i was taking it off.  i think im going to big bruise on my forehead tomorrow.</t>
  </si>
  <si>
    <t>lovemoreblog</t>
  </si>
  <si>
    <t xml:space="preserve">not happy. see my latest post to see why...so so sad </t>
  </si>
  <si>
    <t>jinxingfate</t>
  </si>
  <si>
    <t xml:space="preserve">@aplusk What did u do today that karma's sending u all these hate tweets? Tssk. I feel bad for u </t>
  </si>
  <si>
    <t xml:space="preserve">@gehan99 maybe it's tropical up there machan, but here it's pure hell! </t>
  </si>
  <si>
    <t>sophiehelene</t>
  </si>
  <si>
    <t xml:space="preserve">First day back at college </t>
  </si>
  <si>
    <t>fdr106</t>
  </si>
  <si>
    <t>Poorly kitty cat  Working from home to try and calm her down (and clean the mess up!)</t>
  </si>
  <si>
    <t>Primal_Scream_</t>
  </si>
  <si>
    <t xml:space="preserve">uuuuurrrgggg Monday </t>
  </si>
  <si>
    <t>Stroopwaffle</t>
  </si>
  <si>
    <t xml:space="preserve">@DiamonDie I was on Valcyte for 3months because of positive results for HHV-6 and HHV-7 but it didn't help me at all </t>
  </si>
  <si>
    <t>khairulnz</t>
  </si>
  <si>
    <t>@jojoblyons My day? Not good at all  But thanks for asking.</t>
  </si>
  <si>
    <t>SpaceCadetEmily</t>
  </si>
  <si>
    <t xml:space="preserve">wondering whether my class is actually running, or if i've stayed at uni an extra hour for no reason </t>
  </si>
  <si>
    <t>jasmineblock</t>
  </si>
  <si>
    <t xml:space="preserve">I wish I could get away from here and start a new life somewhere else. </t>
  </si>
  <si>
    <t>Rosie0001</t>
  </si>
  <si>
    <t xml:space="preserve">seriously needs a better alarm clock! </t>
  </si>
  <si>
    <t>kapoow97</t>
  </si>
  <si>
    <t xml:space="preserve">Hello twitter lol back to  school </t>
  </si>
  <si>
    <t>jorene_</t>
  </si>
  <si>
    <t xml:space="preserve">Just set my alarm clock for 6:30 am. Wow, i haven't done that for two weeks straight  </t>
  </si>
  <si>
    <t xml:space="preserve">IM ANNOYED! Can't upload my pic </t>
  </si>
  <si>
    <t>spx2</t>
  </si>
  <si>
    <t>I want some followers....    !!!!!!</t>
  </si>
  <si>
    <t>prettycool32</t>
  </si>
  <si>
    <t>why is this keep happening to me? that call's so last minute..  really wanted to experience training at tgif,.</t>
  </si>
  <si>
    <t>edfear</t>
  </si>
  <si>
    <t xml:space="preserve">Morning all. So very very tired, and with no good reason </t>
  </si>
  <si>
    <t>MissyMetal</t>
  </si>
  <si>
    <t>gym tonight? idk  so tired.</t>
  </si>
  <si>
    <t>Roobyn_x</t>
  </si>
  <si>
    <t>My mileycyrus edit wont uploaaaaaaaaaaad  I ask my daddy to fix it =]</t>
  </si>
  <si>
    <t>TargetINC</t>
  </si>
  <si>
    <t xml:space="preserve">@MobRule ahhh!! I'm sorry! They were one per customer, while supplies lasted. Each store was allocated a set amount </t>
  </si>
  <si>
    <t>WiLLieWiLLSoiLL</t>
  </si>
  <si>
    <t xml:space="preserve">did all my papers for Entertainment Law...YAY ME!!!...5 assignments and 1 take home exam tho </t>
  </si>
  <si>
    <t>XxcandyxbabexX</t>
  </si>
  <si>
    <t xml:space="preserve"> not a happy bunny today i have to go to school in 6 mins .........school sucks!</t>
  </si>
  <si>
    <t>rrrrlyn</t>
  </si>
  <si>
    <t xml:space="preserve">it was the perfect day to go the beach, but ended up not going </t>
  </si>
  <si>
    <t xml:space="preserve">@BylliCrayone I agree with you on the marriage to an extent, i think 20-40% youth on the streets should be in front of marriage though </t>
  </si>
  <si>
    <t>janis_v</t>
  </si>
  <si>
    <t xml:space="preserve">eating doritos... all out of sola iced tea </t>
  </si>
  <si>
    <t>riceowlett</t>
  </si>
  <si>
    <t xml:space="preserve">@TrillSouth sowwy </t>
  </si>
  <si>
    <t>VolkIreland</t>
  </si>
  <si>
    <t xml:space="preserve">@ShortUsername oh how I miss you on this big bold world </t>
  </si>
  <si>
    <t xml:space="preserve">I have to sing Dancing Through Life. </t>
  </si>
  <si>
    <t xml:space="preserve">@sidSicklePowers aw don't make me jealous seed! i want rain </t>
  </si>
  <si>
    <t>iyamalhotra</t>
  </si>
  <si>
    <t xml:space="preserve">@kanupriyasindhu cold and cough and fever..and still in office </t>
  </si>
  <si>
    <t>Rakooda</t>
  </si>
  <si>
    <t xml:space="preserve">@aileenmallari yeah... gettin pho. Aileen beat me to the tweet </t>
  </si>
  <si>
    <t>vnarayan</t>
  </si>
  <si>
    <t xml:space="preserve">looking at Blackboard 9 and the current version we use 8 ..... not a lot of difference .... just a cool look thats just about it </t>
  </si>
  <si>
    <t>LanaCroz</t>
  </si>
  <si>
    <t xml:space="preserve">@ladyinreddress &amp;quot;scary&amp;quot; thinking glandular fever is coming back </t>
  </si>
  <si>
    <t>goatlady</t>
  </si>
  <si>
    <t>@iceMagic the problem is the flight costs on convenient dates (early August) are huge  And I really really wanna see the Giger museum!</t>
  </si>
  <si>
    <t>JenniJenniJenni</t>
  </si>
  <si>
    <t xml:space="preserve">I wish I could pay someone to do my laundry at 3 am so I could get 5 hours of sleep instead of 3. </t>
  </si>
  <si>
    <t>mjepson</t>
  </si>
  <si>
    <t xml:space="preserve">@SocialMtgExpert Sorry for my forum reply on @woothemes. It was never meant to be snotty at all. It was only meant to be informative </t>
  </si>
  <si>
    <t>twelve48am</t>
  </si>
  <si>
    <t xml:space="preserve">my kitty Tiny Meow isn't home yet and this has never happened before ever since I found her &amp;amp; saved her 14 years ago... </t>
  </si>
  <si>
    <t>adarshjain</t>
  </si>
  <si>
    <t xml:space="preserve">@ShamalaC sad but inevitable - have you noticed that a lot of trees have been uprooted on either side of agara junction for the flyover </t>
  </si>
  <si>
    <t>idiot_glue</t>
  </si>
  <si>
    <t>Trying to find out what happened to Scott, but unsuccessful as yet  If anyone knows, please tell me.</t>
  </si>
  <si>
    <t>cryptiq</t>
  </si>
  <si>
    <t>Wondering how I am supposed to go on without my pip.  At that point where I could still go home n sleep if I wanted.NAH I'ma press on.</t>
  </si>
  <si>
    <t>melissarainbow</t>
  </si>
  <si>
    <t xml:space="preserve">can't be bothred going back to school tomorrow </t>
  </si>
  <si>
    <t>brandileigha</t>
  </si>
  <si>
    <t xml:space="preserve">@beejensen Aw..I DID actually. But I text-ed and no one wanted it </t>
  </si>
  <si>
    <t>brenden</t>
  </si>
  <si>
    <t xml:space="preserve">@coldvic me2 </t>
  </si>
  <si>
    <t>kynagelaver</t>
  </si>
  <si>
    <t xml:space="preserve">hoping that the problem of our team can be solved right away.we really cant play without our coach.what a sad day. </t>
  </si>
  <si>
    <t>syzygial</t>
  </si>
  <si>
    <t xml:space="preserve">Damn pneumatic tyres, with their unreasonable propensity to deflate </t>
  </si>
  <si>
    <t>UKJ0K3R</t>
  </si>
  <si>
    <t xml:space="preserve">Its hot and i can't sleep </t>
  </si>
  <si>
    <t>colintruesdale</t>
  </si>
  <si>
    <t xml:space="preserve">In Brighton at a conference. Nice beach etc tanatalisingly close, but stuck in an exhibition hall </t>
  </si>
  <si>
    <t>TriJackal</t>
  </si>
  <si>
    <t xml:space="preserve">Dog may have cat flue. Staying over at the vet </t>
  </si>
  <si>
    <t>mworks</t>
  </si>
  <si>
    <t xml:space="preserve">ns.nl + ideal + safari == #fail </t>
  </si>
  <si>
    <t>nhoizey</t>
  </si>
  <si>
    <t xml:space="preserve">@atebits I'm not asleep, I'm in France!!! </t>
  </si>
  <si>
    <t xml:space="preserve">Aargh mouse needs batteries </t>
  </si>
  <si>
    <t>princeriQ</t>
  </si>
  <si>
    <t xml:space="preserve">I'm doing my task for presentation... </t>
  </si>
  <si>
    <t>b_lips</t>
  </si>
  <si>
    <t xml:space="preserve">@elainerrr all day hanogvers suck!! </t>
  </si>
  <si>
    <t>alex_bettylou</t>
  </si>
  <si>
    <t xml:space="preserve">GGRRRRRRR I nearly finished my first knitted row, then buggered it up and ended up taking the whole thing off the needle to start again </t>
  </si>
  <si>
    <t>@klminton And now it's Monday  Thanks for following - I love All Saints cafe &amp;amp; guess you are therefore only one county north of here</t>
  </si>
  <si>
    <t>JennySim17</t>
  </si>
  <si>
    <t xml:space="preserve">Feeling miserable about going back to work tomorrow </t>
  </si>
  <si>
    <t>bbance</t>
  </si>
  <si>
    <t xml:space="preserve">putting my red-skinned ass to bed.. another weekend has gone by.. </t>
  </si>
  <si>
    <t>KingDaveRa</t>
  </si>
  <si>
    <t xml:space="preserve">Tiiiiired. Sucks </t>
  </si>
  <si>
    <t>KimberliNicole</t>
  </si>
  <si>
    <t>Out for dinner. Someone find me a mylo...  Peace. ?</t>
  </si>
  <si>
    <t>Rndicurls</t>
  </si>
  <si>
    <t>@jennstackhouse Nope not back yet. I'll leaving Maui Monday 11pm east coast time. It takes about 14 hrs to get back   back to reality</t>
  </si>
  <si>
    <t>davidjayden</t>
  </si>
  <si>
    <t>Driving home from LA, on the 5s and the freeway is closed so were all exiting wthell!? I have work at 8!!! Ahhhh!  http://mypict.me/51i</t>
  </si>
  <si>
    <t xml:space="preserve">@melgal7 omg... hope that this is not true... it'll suck if it is!!! </t>
  </si>
  <si>
    <t>Mmmaricel</t>
  </si>
  <si>
    <t>Soreness  Catchin some Z's -- Gnite twits</t>
  </si>
  <si>
    <t>addisonkowalski</t>
  </si>
  <si>
    <t>@jamieleeparker   That's awful.  BTW, my work really needs the illustrations.  So you can get a new car with your rockstar illustrations.</t>
  </si>
  <si>
    <t>sabinochoi</t>
  </si>
  <si>
    <t xml:space="preserve">dont wanna be doing my report... but i have no choice.... someone save me... </t>
  </si>
  <si>
    <t>vernicusmaximus</t>
  </si>
  <si>
    <t xml:space="preserve">Wow, this is one hard mattress. I hope I get some sleep. Might have better luck on the couch. Yikes. </t>
  </si>
  <si>
    <t>xShel</t>
  </si>
  <si>
    <t xml:space="preserve">I dont get how weird people find me on here?  they even follow me and say f* all </t>
  </si>
  <si>
    <t>rachmurrayX</t>
  </si>
  <si>
    <t xml:space="preserve">i have growing pains! in my leg - ouch </t>
  </si>
  <si>
    <t>anxious_silence</t>
  </si>
  <si>
    <t xml:space="preserve">And Monday. Trying to find a polite way to tell a client we are removing our logo from their site, and their site from our portfolio </t>
  </si>
  <si>
    <t>StefanLang</t>
  </si>
  <si>
    <t>@Renee_Olstead I'm so sorry!    I hope you get better soon!</t>
  </si>
  <si>
    <t>FoxWhisperer</t>
  </si>
  <si>
    <t xml:space="preserve">My thoughts and prayers are with the five crew members of the CanJet aircraft who are being held hostage. </t>
  </si>
  <si>
    <t>kayleelovexx</t>
  </si>
  <si>
    <t xml:space="preserve">I'm going through everything I need to get done before the shoot tomorrow and the worry is keeping me up, can't fall asleep again </t>
  </si>
  <si>
    <t>sparklerawk</t>
  </si>
  <si>
    <t xml:space="preserve">Fuuuuuuuuck.  I hate hiccups!!!  I just want to sleep. </t>
  </si>
  <si>
    <t>keithfries</t>
  </si>
  <si>
    <t xml:space="preserve">@jessicaisfunny You fail at fun. </t>
  </si>
  <si>
    <t>ianburrage</t>
  </si>
  <si>
    <t>@thekeithchegwin Morning Cheggers! great song but  i'm not there lolololol. I hope the next song will be totally about me?? Hahaha</t>
  </si>
  <si>
    <t>sowen</t>
  </si>
  <si>
    <t xml:space="preserve">must have bilinked, my 2 weeks off have just disapeared. </t>
  </si>
  <si>
    <t>grum</t>
  </si>
  <si>
    <t xml:space="preserve">SHIT! I've triple booked myself again. stupid google calendar not properly rendering in Safari </t>
  </si>
  <si>
    <t>_lonewolff</t>
  </si>
  <si>
    <t xml:space="preserve">Back from our night time walk up Pen y fan - absolutely exausted now and stuck in work </t>
  </si>
  <si>
    <t>louissenkowsky</t>
  </si>
  <si>
    <t xml:space="preserve">GUESS I'M NOT GOING TO BED TONIGHT lol... </t>
  </si>
  <si>
    <t>MOJOSKITTLES</t>
  </si>
  <si>
    <t>DOING HOMEWORK    ARRRGGHHATRONINGTON  ;;OX</t>
  </si>
  <si>
    <t>arb303</t>
  </si>
  <si>
    <t xml:space="preserve">Well that's the weekend misery over...A lovely 8 hours working on a Sunday to really put me in the mood for a Monday morning </t>
  </si>
  <si>
    <t>CharlotteFionax</t>
  </si>
  <si>
    <t xml:space="preserve">i cant be monday already </t>
  </si>
  <si>
    <t>javaboom</t>
  </si>
  <si>
    <t xml:space="preserve">But I still don't have any perfect experiments to show them </t>
  </si>
  <si>
    <t>amhee</t>
  </si>
  <si>
    <t xml:space="preserve">What happened to gmail?!?! anyone know abt it?!?!?! can't even signing in... </t>
  </si>
  <si>
    <t>JayAreEmm</t>
  </si>
  <si>
    <t xml:space="preserve">@suchducks Alas! I has no rainbow. </t>
  </si>
  <si>
    <t>caitimac</t>
  </si>
  <si>
    <t>@imariaprime Everyone left me  It's me and jewb in there now, and we're just talking about knuckle herpes and star wars.</t>
  </si>
  <si>
    <t>Jordan_TD</t>
  </si>
  <si>
    <t xml:space="preserve">up far to early when i dont have to </t>
  </si>
  <si>
    <t>OK IM REALLY PRAYIN THAT MY BROTHER COULD FIX HE COMPUTER        ( CRY)</t>
  </si>
  <si>
    <t>mayurjango</t>
  </si>
  <si>
    <t xml:space="preserve">problem with feedburner again. showing no. of feed readers less than actual ones. </t>
  </si>
  <si>
    <t>mburen0001</t>
  </si>
  <si>
    <t xml:space="preserve">@samantharonson http://twitpic.com/3n7gy - That is so pretty. I don't think I have ever seen anything like this. Im stuck in kentucky </t>
  </si>
  <si>
    <t>DazzleMeVivi</t>
  </si>
  <si>
    <t xml:space="preserve">Nice knowin' ya Spring! It was a nice two weeks. See you next year! Boo for 100 degree weather tomorrow! </t>
  </si>
  <si>
    <t xml:space="preserve">it cant be monday already! </t>
  </si>
  <si>
    <t>Hit3k</t>
  </si>
  <si>
    <t xml:space="preserve">I jinxed it trains late now </t>
  </si>
  <si>
    <t>Krasnostein</t>
  </si>
  <si>
    <t xml:space="preserve"> A_ just got the same handshake in her meeting. Vibe here sucks</t>
  </si>
  <si>
    <t>MsPants</t>
  </si>
  <si>
    <t>R1600 to send my board over  BOOOO!</t>
  </si>
  <si>
    <t>Mixaelala</t>
  </si>
  <si>
    <t xml:space="preserve">@OfficialAshleyG I dont like horror movies, cause I am too much frightened after it  yes, yes I am a big yellow-belly </t>
  </si>
  <si>
    <t>solerika</t>
  </si>
  <si>
    <t>going to sleep...ate way too much today like a fat. school tomorrow  blahh! good weekend tho :]</t>
  </si>
  <si>
    <t>mchagnon</t>
  </si>
  <si>
    <t xml:space="preserve">Just got home from watching the Sharks lose game 2 of the Stanley Cup playoffs </t>
  </si>
  <si>
    <t>bmn</t>
  </si>
  <si>
    <t xml:space="preserve">@xoxoxoe oh right, fair enough </t>
  </si>
  <si>
    <t>dannimoo</t>
  </si>
  <si>
    <t xml:space="preserve">back in work.. Friday Night was fun! sheffield was awesome! and the peak district was lovely... i can hardly keep my eyes open </t>
  </si>
  <si>
    <t>numB_</t>
  </si>
  <si>
    <t xml:space="preserve">FUCK!!! My I-pod doesn't work anymore!!! fuck fuck fuck!!! i feel like crying now </t>
  </si>
  <si>
    <t>samiiam</t>
  </si>
  <si>
    <t xml:space="preserve">@iGustavo 6pm and still at work, don't expect to get hom 'til 9 so... average </t>
  </si>
  <si>
    <t xml:space="preserve">@PapaLazarou that made my ears and my eyes very sad </t>
  </si>
  <si>
    <t xml:space="preserve">@Morganzola If only you weren't three or so hours away. </t>
  </si>
  <si>
    <t>KymWilkinson</t>
  </si>
  <si>
    <t xml:space="preserve">This is my first message and I can't think of anything quirky or interesting to write... </t>
  </si>
  <si>
    <t>Sorelj</t>
  </si>
  <si>
    <t xml:space="preserve">Once again back at work... NEED COFFEE!!!  Am here till 5:30 as well... Not nice </t>
  </si>
  <si>
    <t>Kelly_Briggs</t>
  </si>
  <si>
    <t xml:space="preserve">not managed to escape hayfever this year! </t>
  </si>
  <si>
    <t>Sammie_Babe</t>
  </si>
  <si>
    <t>I have school tomorrow along with aths training... Life sucks at the moment  Why must i train and learn? is it really neccessary?</t>
  </si>
  <si>
    <t>conradoldcorn</t>
  </si>
  <si>
    <t xml:space="preserve">@StephieJaine aww, yep I will - looks a sunny day out there, whats wrong? </t>
  </si>
  <si>
    <t>saraemilyyyy</t>
  </si>
  <si>
    <t>sleeping all day when you have work the next isn't fun.  tomorrows going to be so hard.</t>
  </si>
  <si>
    <t>scscscscsc</t>
  </si>
  <si>
    <t>lectures..blah  and so it begins...</t>
  </si>
  <si>
    <t xml:space="preserve">Goodbye misty morning, hello sunny day. Shame it's too late to skive off work, I'm already in Ruddington </t>
  </si>
  <si>
    <t>paradorn</t>
  </si>
  <si>
    <t xml:space="preserve">@boydzone Yeah, thanks. I was testing Thai from Twikini which apparently doesn't work. </t>
  </si>
  <si>
    <t xml:space="preserve">Fuck! 4 am! I had planned on being in bed at 1, I have no disciple what so ever, someone help me! </t>
  </si>
  <si>
    <t>oOneInAMilliOon</t>
  </si>
  <si>
    <t xml:space="preserve">i hate moving </t>
  </si>
  <si>
    <t>mvrgowtham</t>
  </si>
  <si>
    <t>IPL Starts ...and eats up all my week end time  ....good to see Dare Devils and Chargers winning</t>
  </si>
  <si>
    <t>drduplo</t>
  </si>
  <si>
    <t xml:space="preserve">another weekend without reaching wave 50 </t>
  </si>
  <si>
    <t>withloverianeee</t>
  </si>
  <si>
    <t>aww i just read @reelchrisbrown 's &amp;quot;bio&amp;quot;,   how can you not love him ? :|</t>
  </si>
  <si>
    <t>garymeyerza</t>
  </si>
  <si>
    <t xml:space="preserve">If Nelson Mandela is publicly backing Jacob Zuma, then I've lost a little respect for the man.. </t>
  </si>
  <si>
    <t>@x_zouz yes. sorry  i havent slept all week... sort of</t>
  </si>
  <si>
    <t xml:space="preserve">@Dancegurl91 yeah, it really sucks! </t>
  </si>
  <si>
    <t>AHHG</t>
  </si>
  <si>
    <t xml:space="preserve">@ImJulio when we gonna hang and do an ableton sesh? I ain't got no OC live buddies. </t>
  </si>
  <si>
    <t>Bethan_</t>
  </si>
  <si>
    <t xml:space="preserve">im Back at uni and already I want 2 go home </t>
  </si>
  <si>
    <t>@gfalcone601 Im not going to the tour at all  xx</t>
  </si>
  <si>
    <t>Sole77</t>
  </si>
  <si>
    <t xml:space="preserve">Holy crap, it's going to be 97 in Woodland Hills tomorrow and I have to be there until 3:00. What a drag. </t>
  </si>
  <si>
    <t>Guitar202</t>
  </si>
  <si>
    <t>gosh the internet is down!  tw cable get on it!</t>
  </si>
  <si>
    <t>digiscrapmom</t>
  </si>
  <si>
    <t>says good afternoon plurkville! im done w/ errands for the day but i'm itchy all over due to allergies  http://plurk.com/p/p4kpk</t>
  </si>
  <si>
    <t>jacquiqui</t>
  </si>
  <si>
    <t xml:space="preserve">@antmats I can't believe I'm back in ny. Yuck. I wish I had fsa in my school... actually I wish I went to northeastern </t>
  </si>
  <si>
    <t>cuteredshoes</t>
  </si>
  <si>
    <t xml:space="preserve">@hollemo did you have a crappy day? </t>
  </si>
  <si>
    <t>xllbabycllx</t>
  </si>
  <si>
    <t xml:space="preserve">Weeee. Going to bed at 1AM on a school night. I'm gonna look like a raccoon later </t>
  </si>
  <si>
    <t>Chloe1732</t>
  </si>
  <si>
    <t xml:space="preserve">@MattMorimoto Because I am in Chicago where it has rained for past 24 hours and not gonna stop 'til Tuesday </t>
  </si>
  <si>
    <t xml:space="preserve">@blasha ministry of education </t>
  </si>
  <si>
    <t>@MissPhotogenic of course!! that soundtrack had total &amp;quot;can't you see&amp;quot; on it!! i loved total   apparently i have a thing for girl groups.</t>
  </si>
  <si>
    <t>wilk3sy</t>
  </si>
  <si>
    <t xml:space="preserve">Hmmm I need to review my previous 3500 words, and aim to write another 4000 by the end of the day. </t>
  </si>
  <si>
    <t xml:space="preserve">has to go to an r.s. revision session in school today! That is just grim, i can't believe i havt to go to school in the holidays!!   </t>
  </si>
  <si>
    <t>shelby_rodgers</t>
  </si>
  <si>
    <t xml:space="preserve">Think I'm getting sick again </t>
  </si>
  <si>
    <t>lollych</t>
  </si>
  <si>
    <t xml:space="preserve">i feel a little strange about things today </t>
  </si>
  <si>
    <t>silentrockfaery</t>
  </si>
  <si>
    <t>'s best friend died today  #fb</t>
  </si>
  <si>
    <t>Joanne_89</t>
  </si>
  <si>
    <t xml:space="preserve">Is really fed up of feeling like this </t>
  </si>
  <si>
    <t>SickPuppyDawg</t>
  </si>
  <si>
    <t>@crazytwism The guy with the max votes still wins.  We need the return of the 'none of the above' options which has bin missing since EVMs</t>
  </si>
  <si>
    <t>ewanmcintosh</t>
  </si>
  <si>
    <t xml:space="preserve">Disappointing that few 4iP Ed Fest ideas use FB Connect to GATHER data. It's all about &amp;quot;we get users to do this and THEN feed TO FB&amp;quot;. </t>
  </si>
  <si>
    <t>annafazz</t>
  </si>
  <si>
    <t xml:space="preserve">I have to twitter because I can't facebook </t>
  </si>
  <si>
    <t>Ashmeee</t>
  </si>
  <si>
    <t xml:space="preserve">its still at work </t>
  </si>
  <si>
    <t>FlashGen</t>
  </si>
  <si>
    <t xml:space="preserve">@pascualin I hope this isn't the shape of things to come on #Adobe groups </t>
  </si>
  <si>
    <t>siddharthn210</t>
  </si>
  <si>
    <t xml:space="preserve">Today's maths #exam was a disaster. </t>
  </si>
  <si>
    <t>sitting at work trying to watch a movie for 4 hours now, keep getting inturrupted by drivers, now I have to lie to one  dont like it</t>
  </si>
  <si>
    <t>daftdiamond</t>
  </si>
  <si>
    <t xml:space="preserve">studying while thinking of makeup is no fun.. </t>
  </si>
  <si>
    <t>stardust1</t>
  </si>
  <si>
    <t xml:space="preserve">drank too much last night....never drinking again! dont feel too good </t>
  </si>
  <si>
    <t>karleexx</t>
  </si>
  <si>
    <t xml:space="preserve">emma and lori just left...now i should probably do some homework </t>
  </si>
  <si>
    <t>JuwalBose</t>
  </si>
  <si>
    <t xml:space="preserve">@AravindJose The thing is that 'Indian' premiere league has to make an impression with the south africans.. they now just cheer for Gibs </t>
  </si>
  <si>
    <t>Staind619</t>
  </si>
  <si>
    <t xml:space="preserve">Pumped that the Nuggets won!!! Sad that the Rockies lost </t>
  </si>
  <si>
    <t>msniccibaby</t>
  </si>
  <si>
    <t xml:space="preserve">@question210 get on twitter already...damn! I miss my homie </t>
  </si>
  <si>
    <t>awesomandias</t>
  </si>
  <si>
    <t xml:space="preserve">@downtorio Yeah, hope Jamie Brittain and co. change their minds. </t>
  </si>
  <si>
    <t>andrewish</t>
  </si>
  <si>
    <t xml:space="preserve">@Webbler Oooh, that's not good </t>
  </si>
  <si>
    <t>rikspencer</t>
  </si>
  <si>
    <t xml:space="preserve">what a lovley morning...just a shame its a monday </t>
  </si>
  <si>
    <t>BandPromotion</t>
  </si>
  <si>
    <t xml:space="preserve">@colortheory We're at 100% taken apart </t>
  </si>
  <si>
    <t>jonnyhaynes</t>
  </si>
  <si>
    <t xml:space="preserve">Just figured out my local MP is rubish, I knew that anyway, but this confirms it  http://is.gd/tp2r I don't agree with his voting record! </t>
  </si>
  <si>
    <t>Caddyess</t>
  </si>
  <si>
    <t>finals  shoot me now</t>
  </si>
  <si>
    <t>@kesby1989 We all have those days.  Every industry has it's downfalls!</t>
  </si>
  <si>
    <t>Hoey_Dude</t>
  </si>
  <si>
    <t xml:space="preserve">Also to add insult to injury haven't even use it in the car!!!! </t>
  </si>
  <si>
    <t>EricReitz</t>
  </si>
  <si>
    <t>[From FaceBook] Eric working at 3am  so much for sleep.</t>
  </si>
  <si>
    <t>Albyon</t>
  </si>
  <si>
    <t>Got doggy back this arvo, crucius ligament is ruptured, she'll be having surgery this Wednesday  My poor girl. Also, my poor wallet, $860.</t>
  </si>
  <si>
    <t>markohatma</t>
  </si>
  <si>
    <t>Making sure this new biz unit doesn't drown us with debt  Nice numbers on their sheet showing profit...however, no strategy to maintain it</t>
  </si>
  <si>
    <t>Santa96</t>
  </si>
  <si>
    <t>Nothing... this site is soooooo boring... i miss myspace, bebo, facebook &amp;amp; tagged  screw this.. im going if it dont get exciting soon.....</t>
  </si>
  <si>
    <t>suhass</t>
  </si>
  <si>
    <t xml:space="preserve">my april 24 release deadline seems impossible </t>
  </si>
  <si>
    <t>desmodus</t>
  </si>
  <si>
    <t>New Depeche mode Album out today. But US tomorrow  .. .And I have a US iTunes account.. guess I'll have to torrent then.</t>
  </si>
  <si>
    <t>beccaspeaks</t>
  </si>
  <si>
    <t xml:space="preserve">Still feeling pretty rubbish. </t>
  </si>
  <si>
    <t>estradad</t>
  </si>
  <si>
    <t xml:space="preserve">not tired </t>
  </si>
  <si>
    <t>suicide_al</t>
  </si>
  <si>
    <t xml:space="preserve">@williams1 the maldives are a very hard place to leave </t>
  </si>
  <si>
    <t>JenniferEllenM</t>
  </si>
  <si>
    <t>My legs are actually killing me and my neck  Too much vigarous dancing!</t>
  </si>
  <si>
    <t>Crashing, finally. 420 ftw! But on a serious note my thoughts are all with the people from columbine high  can't believe its been 10 yrs.</t>
  </si>
  <si>
    <t>XGhozt</t>
  </si>
  <si>
    <t xml:space="preserve">Oh my.. No backup? </t>
  </si>
  <si>
    <t>Will_3rd</t>
  </si>
  <si>
    <t xml:space="preserve">Argh dead leg is dead! </t>
  </si>
  <si>
    <t>radhakuppuswamy</t>
  </si>
  <si>
    <t xml:space="preserve">Ayan wasn't very good..a mediocre movie...    Had a pleasant weekend.... back to office </t>
  </si>
  <si>
    <t>hates being over tired  just wants to sleep!</t>
  </si>
  <si>
    <t>harryistbtf</t>
  </si>
  <si>
    <t>@thegrates  come to nz! we love you. you skipped auckland BDO and i was like nooooo.</t>
  </si>
  <si>
    <t>sinfulgothic</t>
  </si>
  <si>
    <t>@somehispanicguy i dont get much sleep either   everyday is the same... too stressed to sleep most of the time</t>
  </si>
  <si>
    <t>Misosekushii</t>
  </si>
  <si>
    <t>Uh! Cancel that.  going california hotel instead. Do they have desserts? Like good desserts?</t>
  </si>
  <si>
    <t>kittycatemeow</t>
  </si>
  <si>
    <t xml:space="preserve">oh god..Mash documentary! i wanna watch but should go to bed </t>
  </si>
  <si>
    <t>CeeCee06</t>
  </si>
  <si>
    <t xml:space="preserve">So bored cant sleep </t>
  </si>
  <si>
    <t>DmagedBallerina</t>
  </si>
  <si>
    <t xml:space="preserve">I miss new york </t>
  </si>
  <si>
    <t>ichroque</t>
  </si>
  <si>
    <t xml:space="preserve">@just_sarah_1979 i agree </t>
  </si>
  <si>
    <t xml:space="preserve">@Rob_Hoffman why is your twitter empty? </t>
  </si>
  <si>
    <t>kasiaANDpea</t>
  </si>
  <si>
    <t xml:space="preserve">going to work   ide do pracy </t>
  </si>
  <si>
    <t>MarcJX8P</t>
  </si>
  <si>
    <t>Monday mornings... combining mondays with mornings, two things that I'm not overly fond of...  Thankfully I've already had a nice coffee.</t>
  </si>
  <si>
    <t>ellieJM</t>
  </si>
  <si>
    <t>@FrankieTheSats are you going on any part of the tour with dougie?? hope you get to! otherwise its a sad goodbye..  x</t>
  </si>
  <si>
    <t>RobertDicks</t>
  </si>
  <si>
    <t xml:space="preserve">back in work...Oh what joy! </t>
  </si>
  <si>
    <t xml:space="preserve">@jeayese AAWW CAN I COME TOO.. I NEED A HOLIDAY AWAY FROM THIS PLACE </t>
  </si>
  <si>
    <t>shantelleb</t>
  </si>
  <si>
    <t xml:space="preserve">Can't belive Im up soo early, feels like I only just got to bed </t>
  </si>
  <si>
    <t>michaeldunlop</t>
  </si>
  <si>
    <t xml:space="preserve">Morning everyone... Bin men woke me up </t>
  </si>
  <si>
    <t>Bowdenn</t>
  </si>
  <si>
    <t xml:space="preserve">My Mum leaves on Monday </t>
  </si>
  <si>
    <t xml:space="preserve">Back at uni. got two lectures today </t>
  </si>
  <si>
    <t>Yaxziz</t>
  </si>
  <si>
    <t>Today is Monday  and I'm working!!</t>
  </si>
  <si>
    <t>sambert</t>
  </si>
  <si>
    <t xml:space="preserve">Lost my Nokia 6233 last evening, in front of my own house! Super stupidity </t>
  </si>
  <si>
    <t>locn</t>
  </si>
  <si>
    <t xml:space="preserve">I don't want to go to work </t>
  </si>
  <si>
    <t>laureeeeen</t>
  </si>
  <si>
    <t xml:space="preserve">cant sleeeeeep. stomach hurts. and I keep hearing noises </t>
  </si>
  <si>
    <t xml:space="preserve">damn i need to cuddle </t>
  </si>
  <si>
    <t>Sebadiz</t>
  </si>
  <si>
    <t xml:space="preserve">Add me i don't know how this works </t>
  </si>
  <si>
    <t>radiognome</t>
  </si>
  <si>
    <t xml:space="preserve">So boring to procter exams.. </t>
  </si>
  <si>
    <t>bet33</t>
  </si>
  <si>
    <t>I've become a twitter MONSTER! I'm hardcore addicted.. I'm going to sleep now haha school tomorrow  ke hueva!</t>
  </si>
  <si>
    <t>TimothySolomon</t>
  </si>
  <si>
    <t xml:space="preserve">what is the simplest / best way to manage performance? The more we look at it the more rules get added </t>
  </si>
  <si>
    <t xml:space="preserve">Almost done....I feel miserable </t>
  </si>
  <si>
    <t>JanVoermans</t>
  </si>
  <si>
    <t xml:space="preserve">Meetings all day; on the road most of the day; I hate traffic jams </t>
  </si>
  <si>
    <t>Lymeberry</t>
  </si>
  <si>
    <t xml:space="preserve">@JonathanRKnight Hey Jon! South African fan here, any chances of a SA leg of the tour! I've never had the privilage, not even a hello </t>
  </si>
  <si>
    <t>Sarah812</t>
  </si>
  <si>
    <t>Morning. Back in college today  but going home at 1pm. Yay for my Mondays!</t>
  </si>
  <si>
    <t>Xx_McFLY_xX</t>
  </si>
  <si>
    <t xml:space="preserve">Well 2day has been the most boring day of the year nuffin eva goes right on my Bday </t>
  </si>
  <si>
    <t>ink3d0ut</t>
  </si>
  <si>
    <t xml:space="preserve">i have like magnets taped to my veins... supposed to help with my stomach pains... all it did was make my veins really blue. </t>
  </si>
  <si>
    <t>lovintorture</t>
  </si>
  <si>
    <t xml:space="preserve">my kitty is so clingy today =/ Makes me feel bad that I'm leaving @ the weekend </t>
  </si>
  <si>
    <t>geeksunny</t>
  </si>
  <si>
    <t>I have to be to work in 12 hours!   Time for bed...</t>
  </si>
  <si>
    <t>CaramelloTweet</t>
  </si>
  <si>
    <t xml:space="preserve">@ufot0fu Just got hold of a .avi version. Will watch it soon. Well, so far the only movie I've seen is Departures. </t>
  </si>
  <si>
    <t>SuperstarSelah</t>
  </si>
  <si>
    <t xml:space="preserve">why is this honey and lemon burning my throat? </t>
  </si>
  <si>
    <t xml:space="preserve">my twitsymmetry just died </t>
  </si>
  <si>
    <t>samie_marie</t>
  </si>
  <si>
    <t xml:space="preserve">Crying while watching Marley and me </t>
  </si>
  <si>
    <t>katemcnabb23</t>
  </si>
  <si>
    <t>It's official, printers hate me   Going to sulk and make a cup of tea...</t>
  </si>
  <si>
    <t>JamieTub</t>
  </si>
  <si>
    <t xml:space="preserve">@BumbleBee_008 gutted  Ive still not had my email from o2 yet </t>
  </si>
  <si>
    <t>ramezanpour</t>
  </si>
  <si>
    <t>Ahh  It's about a month that I really hate Database apps.</t>
  </si>
  <si>
    <t xml:space="preserve">Watching shows like Nigella Feasts makes you terribly hungry. It makes my stomach grumble, and hurt. </t>
  </si>
  <si>
    <t>DearlyDemented7</t>
  </si>
  <si>
    <t>Soooo tired  Don't want to be at work, want to be back in bed....</t>
  </si>
  <si>
    <t>Back at work  could do with atleast another year off!!</t>
  </si>
  <si>
    <t>XPB</t>
  </si>
  <si>
    <t xml:space="preserve">Finally getting some sleep. Happy birthday Hitler, and happy 4/20 to those that celebrate. Also 10 Years since Colombine... lots today! </t>
  </si>
  <si>
    <t>WisdomFlower</t>
  </si>
  <si>
    <t>Spring break is over.  .So back to school hoping to find my little students all rested and ready to learn.</t>
  </si>
  <si>
    <t>PinkChocolateS</t>
  </si>
  <si>
    <t xml:space="preserve">My stuff from Two Pea's arrived today....finally. didn't really seem like $80's worth </t>
  </si>
  <si>
    <t>Itxi_Itx</t>
  </si>
  <si>
    <t xml:space="preserve">Bad news: they might have to lift my whole floor to renew this friggin' beam! Fingers crossed it ends in my hallway! </t>
  </si>
  <si>
    <t>KazW09</t>
  </si>
  <si>
    <t xml:space="preserve">@hutchi11 3 weeks on sun &amp;amp; il be joining you at that awful age! go out &amp;amp; drown ur sorrows on fri </t>
  </si>
  <si>
    <t>StarveTheLight</t>
  </si>
  <si>
    <t xml:space="preserve">I cleaned. tim won't be impressed tho. I generally love items to other parts of the house. Kitchen &amp;amp; bathroom are clean!! Nothing else is </t>
  </si>
  <si>
    <t>reallysucks</t>
  </si>
  <si>
    <t>@Dancegurl91 yeah, it really sucks! : @Dancegurl91 yeah, it really sucks!  http://tinyurl.com/c55mtk</t>
  </si>
  <si>
    <t>@LucyD300 It's been... been resting. Uni starts again today, as was Easter holidays the last 2wks. Back to reality!!!  And you?</t>
  </si>
  <si>
    <t>whatvinyldummy</t>
  </si>
  <si>
    <t xml:space="preserve">*sometimes. fuck I can't type what I fucking mean. I hate being upset. </t>
  </si>
  <si>
    <t>downesy</t>
  </si>
  <si>
    <t xml:space="preserve">I had hair before Oprah. Now look at me </t>
  </si>
  <si>
    <t>Deepak_Aujla</t>
  </si>
  <si>
    <t xml:space="preserve">@maxwilliamson performing arts!! But it's done now after 12hours!! I wrote 4500 words! TWICE! </t>
  </si>
  <si>
    <t>treed41679</t>
  </si>
  <si>
    <t xml:space="preserve">at work, again.  these overnights are beginning to take its toll.  </t>
  </si>
  <si>
    <t>cdhinton</t>
  </si>
  <si>
    <t xml:space="preserve">Return to work tomorrow after 3 weeks off (2 weeks paternity leave, 1 week holiday). Booooooo </t>
  </si>
  <si>
    <t>aseemsood</t>
  </si>
  <si>
    <t>OH no   this list has Palm too.....Twelve Brands That Will Disappear By End Of 2010 http://bit.ly/1vcbd via @Media_Caboodle</t>
  </si>
  <si>
    <t>vamp1228</t>
  </si>
  <si>
    <t xml:space="preserve">guess I'd better get off to work </t>
  </si>
  <si>
    <t>daysparkle</t>
  </si>
  <si>
    <t>hey look, it's my phone!! oh, i love you and i'm so sorry i ever lost you  please forgive me for putting a billion heavy books on yaa. :L</t>
  </si>
  <si>
    <t xml:space="preserve">@JonathanRKnight Thought we'd hear from u again b4 bedtime. Guess not this time! </t>
  </si>
  <si>
    <t>Daniisforlovers</t>
  </si>
  <si>
    <t>currently fixing all the album art on my ipod.. shall be here all night.  lol.</t>
  </si>
  <si>
    <t>captnunderpants</t>
  </si>
  <si>
    <t xml:space="preserve">9 minutes in and i already hate school and teachers again! </t>
  </si>
  <si>
    <t>Time for the school and work week to start  it's okay just think positive! Seeing brit soon!</t>
  </si>
  <si>
    <t>twista202</t>
  </si>
  <si>
    <t>@treehugger25 i can't see us  and that girl was so fake. on some comments people are like, &amp;quot;she looks like a clown.&amp;quot; hahaha.</t>
  </si>
  <si>
    <t>@stottette totally agree there babes!! I sooo didn't want to come here today  lol xx</t>
  </si>
  <si>
    <t>MSSLAY</t>
  </si>
  <si>
    <t xml:space="preserve">Still awake! Ugh I officially don't feel good! </t>
  </si>
  <si>
    <t>CdnCowgirl</t>
  </si>
  <si>
    <t xml:space="preserve">@caninez haha I should! I just have to find a empty place to put it.. 'cept the neighborhood I would live in.. doesn't have any </t>
  </si>
  <si>
    <t xml:space="preserve">@DonnieWahlberg Howzit!  Please tell me those forward plans include South Africa! We've never even had merchandise, sanctions and all </t>
  </si>
  <si>
    <t>steamrunner</t>
  </si>
  <si>
    <t xml:space="preserve">Blergh. Monday morning. It's sunny outside. I have to work </t>
  </si>
  <si>
    <t>AFUM</t>
  </si>
  <si>
    <t xml:space="preserve">On my way to Frankfurt searching for the books... doesn't look good... </t>
  </si>
  <si>
    <t>xharibosx</t>
  </si>
  <si>
    <t xml:space="preserve">just woke up lol its 9am in england :O got skewl 2moz </t>
  </si>
  <si>
    <t>ReBeLR</t>
  </si>
  <si>
    <t xml:space="preserve">Time to get up in 50 min </t>
  </si>
  <si>
    <t>athenanguyen</t>
  </si>
  <si>
    <t xml:space="preserve">Every time i have to write an sms, i still remember and hate the person who stole my beautiful touchscreen phone </t>
  </si>
  <si>
    <t>shaneeeeee</t>
  </si>
  <si>
    <t xml:space="preserve">nothing much school tomozo  </t>
  </si>
  <si>
    <t>MaidaMoney</t>
  </si>
  <si>
    <t xml:space="preserve">@debratan jealous. I have too much hw and work. </t>
  </si>
  <si>
    <t>blueleopard</t>
  </si>
  <si>
    <t xml:space="preserve">@krystaldiane Are you on your way OUT?  </t>
  </si>
  <si>
    <t>mirandali</t>
  </si>
  <si>
    <t xml:space="preserve">Why am I awake? I have to wake up in three and a half hours. </t>
  </si>
  <si>
    <t>misshell_cook</t>
  </si>
  <si>
    <t xml:space="preserve">Trying to fight off my support bandage so I can shower. My fankle is hurties. Ow </t>
  </si>
  <si>
    <t>SaraBreswork</t>
  </si>
  <si>
    <t>@Vikseng Afraid the only roles I have are paying too little !  will keep you posted though</t>
  </si>
  <si>
    <t xml:space="preserve">@djbrandigarcia smdh - isnt like those promoters are new to the game and dont know who's who  (can't dm you back - not followin me) </t>
  </si>
  <si>
    <t>AmyQcoocachoo</t>
  </si>
  <si>
    <t>My doggy died today  Poor Stokie.</t>
  </si>
  <si>
    <t>mdempsky</t>
  </si>
  <si>
    <t xml:space="preserve">I was going to post a craigslist job for someone to smash the car alarm outside my apartment, but I think that would violate their TOU. </t>
  </si>
  <si>
    <t>Samantha206</t>
  </si>
  <si>
    <t>Dangit twitter, im still up, should be sleeping now i got 4 hours till i wake up  gunna be sleepy at school.. Night fo real this time xoxo</t>
  </si>
  <si>
    <t>rickogden</t>
  </si>
  <si>
    <t xml:space="preserve">Unfortunately I have no coffee beans at the moment, so I've had to settle with Costa </t>
  </si>
  <si>
    <t>shedfire</t>
  </si>
  <si>
    <t xml:space="preserve">It comes to something when you notice your wife's shoes on Twitter, before you notice them on her feet. Ooops </t>
  </si>
  <si>
    <t>Fozzy02</t>
  </si>
  <si>
    <t>Im really liking this girl but its really difficult  gah this is confusing</t>
  </si>
  <si>
    <t>annieareyouokay</t>
  </si>
  <si>
    <t xml:space="preserve">I miss @muzzel lots and lots. It sucks. Booooooooo *thumbs down*!!!! </t>
  </si>
  <si>
    <t>Lloir</t>
  </si>
  <si>
    <t xml:space="preserve">@Android_Bot yea i had the same feeling i cupcaked mine too and it's pretty swish  even if i have noticed it gets hot quickly </t>
  </si>
  <si>
    <t>malizomg</t>
  </si>
  <si>
    <t xml:space="preserve">@mzmartipants Yeah I understood it. It was a joke b/w my girlfriend and I, but I understand that it was wrong. I'm really sorry. </t>
  </si>
  <si>
    <t>gLORIious</t>
  </si>
  <si>
    <t>got my car all fixed up aand what do you know - she's gone  dumb dumb dumb me!!! haha</t>
  </si>
  <si>
    <t>ubertomnffc</t>
  </si>
  <si>
    <t xml:space="preserve">I want to go back to sleep </t>
  </si>
  <si>
    <t>annestacey</t>
  </si>
  <si>
    <t xml:space="preserve">@makejusmile i want a sparkley blingy wedding band like http://tinyurl.com/cco2gr  but in platinum.however,it's not hospital-friendly. </t>
  </si>
  <si>
    <t xml:space="preserve">@Tittch What? And you're not visiting me?! How could a trip to London be complete without that?! </t>
  </si>
  <si>
    <t xml:space="preserve">@roguemyth aah not as late as I thought! Wish it was 6pm here so I didn't have to go to work </t>
  </si>
  <si>
    <t>justinspratt</t>
  </si>
  <si>
    <t xml:space="preserve">@pauljacobson google voice: yip.  but not in SA yet and unlikely soon.  need voip switches in country. </t>
  </si>
  <si>
    <t>@hunz yes.  apparently everyone's bugging the dev. He's tweeting everyone to hold their horses. LOL</t>
  </si>
  <si>
    <t>wendydev</t>
  </si>
  <si>
    <t xml:space="preserve">The weekend is defenitly over </t>
  </si>
  <si>
    <t>MegsEggs</t>
  </si>
  <si>
    <t xml:space="preserve">i want to be back in bed. it was so comfy and I'm tired. </t>
  </si>
  <si>
    <t>DHanly</t>
  </si>
  <si>
    <t xml:space="preserve">the healthiness starts today. Just had an orange and a banana for breakfast. The juice from the orange peel got into my cut on my lip </t>
  </si>
  <si>
    <t>roberthuskinson</t>
  </si>
  <si>
    <t xml:space="preserve">@johncmayer that happened recently here in UK on the M1! 5 dead. </t>
  </si>
  <si>
    <t>ilikespicytuna</t>
  </si>
  <si>
    <t xml:space="preserve">@likewasabi I don't know mich, the french are assholes </t>
  </si>
  <si>
    <t>puhwinsesfaye</t>
  </si>
  <si>
    <t xml:space="preserve">unreachable. </t>
  </si>
  <si>
    <t xml:space="preserve">Could somebody reply to my posts??? im lonely </t>
  </si>
  <si>
    <t>Josekroon</t>
  </si>
  <si>
    <t>Bike Mission unaccomplished..lekke band..ECHT  morgen herkansing</t>
  </si>
  <si>
    <t xml:space="preserve">I think I have bronchitis. I can't breathe very well and this keeps happening. I feel miserable. My chests hurts from gasping for air. </t>
  </si>
  <si>
    <t>idemarquez</t>
  </si>
  <si>
    <t xml:space="preserve">mourning the loss of my amazing kitty, Milo. Having a hard time knowing he isn't sleeping at my feet like he used to every night </t>
  </si>
  <si>
    <t>dantred</t>
  </si>
  <si>
    <t>Back at college  wish I was in the sun</t>
  </si>
  <si>
    <t>Number9Systems</t>
  </si>
  <si>
    <t xml:space="preserve">Thought about great trading on the ICC at the weekend. Shame I had to go through betfair though </t>
  </si>
  <si>
    <t>Debbie_Love</t>
  </si>
  <si>
    <t xml:space="preserve">@xo_nathalieee Haha sorry it took me so long to reply. I'm good. I just wish I didn't have to go to school tomorrow... </t>
  </si>
  <si>
    <t xml:space="preserve">@unityofeffect Nope. Just cherry and grape. </t>
  </si>
  <si>
    <t>mmullan87</t>
  </si>
  <si>
    <t>Morning! Got loads to do today  but looking forward to going Oxford tonight!</t>
  </si>
  <si>
    <t>FDtweet</t>
  </si>
  <si>
    <t xml:space="preserve">waiting for the @WestAustralia pic twitterplause. Unfortunately maybe they will take 3months like when answering for my job candidature </t>
  </si>
  <si>
    <t>NurseWarren</t>
  </si>
  <si>
    <t xml:space="preserve">is leaving her Mum's soon to drive back to Chippenham to an empty house </t>
  </si>
  <si>
    <t>SerenaElizabeth</t>
  </si>
  <si>
    <t xml:space="preserve">laying in bed so sleepy yet unable to sleep...yet again </t>
  </si>
  <si>
    <t>helen_or_wifey</t>
  </si>
  <si>
    <t xml:space="preserve">in and ready for work! what to do? oh...corrections on fridays work... </t>
  </si>
  <si>
    <t xml:space="preserve">So happy that finnally i can signing in 2 gmail although for only few seconds... </t>
  </si>
  <si>
    <t>IITSCJ</t>
  </si>
  <si>
    <t xml:space="preserve">Cant stop thinkin certain things...i dont know what to do...good nite.. </t>
  </si>
  <si>
    <t>PatzF</t>
  </si>
  <si>
    <t xml:space="preserve">Such a nice weather and i have to work </t>
  </si>
  <si>
    <t xml:space="preserve">i have the toothache from hell </t>
  </si>
  <si>
    <t>GlynBarker</t>
  </si>
  <si>
    <t xml:space="preserve">Big headache this morning.  Great way to start the working week  </t>
  </si>
  <si>
    <t>bigbillyclark</t>
  </si>
  <si>
    <t>SUNDAY FUNDAY has come to an end.   AHHH FOOOEY!!  Gotta sleep now &amp;amp; take my boy to the airport dumb early!. The things I do 4 friends!</t>
  </si>
  <si>
    <t>jakey06</t>
  </si>
  <si>
    <t>@LukeCollier hi there I didn't forget about the tickets just forgot to tell you  Rach is not senior enough to get tickets like that sorry</t>
  </si>
  <si>
    <t>BridgetHennessy</t>
  </si>
  <si>
    <t xml:space="preserve">I absolutely hate seeing my mom this wayy !  I wish there was a way for her to get better </t>
  </si>
  <si>
    <t>tareq_cse</t>
  </si>
  <si>
    <t xml:space="preserve">@Nasef SA paribahan is not available in our area </t>
  </si>
  <si>
    <t>Fitzgib</t>
  </si>
  <si>
    <t xml:space="preserve">I've got a cold </t>
  </si>
  <si>
    <t>lin5155</t>
  </si>
  <si>
    <t xml:space="preserve">Really really really don't want to go to lecture today </t>
  </si>
  <si>
    <t>nadlecrep</t>
  </si>
  <si>
    <t>shares http://tinyurl.com/dc3gf2 This is the result of my ultasound  http://plurk.com/p/p4myh</t>
  </si>
  <si>
    <t xml:space="preserve">@mileycyrus Having it stuck in your head as you dream about rollerblading as a Gaga clone is worse. </t>
  </si>
  <si>
    <t>Breeann1</t>
  </si>
  <si>
    <t>Heartbreak hotel. Of course it happens now. I really dont want to go home  heartbreak hotel, on sooo many levels</t>
  </si>
  <si>
    <t>daniaguiar</t>
  </si>
  <si>
    <t xml:space="preserve">Waching Milk (Sean Penn)... Can sleep </t>
  </si>
  <si>
    <t>angelamelick</t>
  </si>
  <si>
    <t xml:space="preserve">Looking forward to getting home tomorrow, I miss @canadaka </t>
  </si>
  <si>
    <t xml:space="preserve">English was great though. </t>
  </si>
  <si>
    <t>sandydennise</t>
  </si>
  <si>
    <t xml:space="preserve">every possible muscle in my body is sore right now </t>
  </si>
  <si>
    <t>kt_tato</t>
  </si>
  <si>
    <t xml:space="preserve">I don't feel too well this morning </t>
  </si>
  <si>
    <t>queenphilip</t>
  </si>
  <si>
    <t>ha ha lol movin house this weekend and my last week at priory sckool   i feel so sad</t>
  </si>
  <si>
    <t>paikea73</t>
  </si>
  <si>
    <t xml:space="preserve">I just finished 2 yrs Culinary Arts, now Im ready to spread my wings ...lol Just need a job now </t>
  </si>
  <si>
    <t>ellengiebel</t>
  </si>
  <si>
    <t xml:space="preserve">is as angry as fuck with a certain &amp;quot;registered training organisation&amp;quot;!!! </t>
  </si>
  <si>
    <t>nitzanb</t>
  </si>
  <si>
    <t xml:space="preserve">@shari ??? ????? ????? </t>
  </si>
  <si>
    <t>brokenmind_</t>
  </si>
  <si>
    <t xml:space="preserve">has her student loan through, not that it makes any difference, im still fecking broke </t>
  </si>
  <si>
    <t>candijunkie421</t>
  </si>
  <si>
    <t xml:space="preserve">Misses him severely </t>
  </si>
  <si>
    <t>sirico2</t>
  </si>
  <si>
    <t xml:space="preserve">@DJ_Shea - And it's suppose to be hotter tomorrow ! </t>
  </si>
  <si>
    <t>MissJeanny</t>
  </si>
  <si>
    <t xml:space="preserve">@MUFootballClub they didn't score with everton... </t>
  </si>
  <si>
    <t>chetiboy</t>
  </si>
  <si>
    <t>@xaireel at home, on my computer table.  i miss macbeth.  I'm having a macthrawal syndrome</t>
  </si>
  <si>
    <t>wang_Justin</t>
  </si>
  <si>
    <t xml:space="preserve">i saw my doctor and he has said that i have tonsillitis </t>
  </si>
  <si>
    <t>shawnethegirl</t>
  </si>
  <si>
    <t xml:space="preserve">@arrex yeah it's disasterous to try it otherwise... </t>
  </si>
  <si>
    <t>PetriPurho</t>
  </si>
  <si>
    <t>Mondays are so depressing. Especially now that I noticed that I missed Ludum Dare again  http://ludumdare.com/</t>
  </si>
  <si>
    <t>taffy_nay</t>
  </si>
  <si>
    <t xml:space="preserve">The job centre sucks balls... I desperately need to find work </t>
  </si>
  <si>
    <t>lynnesse</t>
  </si>
  <si>
    <t xml:space="preserve">@PembrokeDave Thank you, I've misplaced my phone </t>
  </si>
  <si>
    <t>18Allen</t>
  </si>
  <si>
    <t xml:space="preserve">I love you </t>
  </si>
  <si>
    <t>@lethom SRSLY?!?! I so woulda gone.  booo....</t>
  </si>
  <si>
    <t xml:space="preserve">oh Darn! Mibbit is still banned from the Ustream Network </t>
  </si>
  <si>
    <t>syllimmy</t>
  </si>
  <si>
    <t>I'm sad...I met the guy of my dreams...IN my dreams and I didn't even get his name or number!!! ahh  ...swt dreams again tonight please!</t>
  </si>
  <si>
    <t>nbdysperfect</t>
  </si>
  <si>
    <t xml:space="preserve">All the cute ones are taken </t>
  </si>
  <si>
    <t>varietyonline</t>
  </si>
  <si>
    <t xml:space="preserve">my twit of a mother has left her car roof open at luton airport so i have to drive over there and close it now.. booo </t>
  </si>
  <si>
    <t>FixationYPP</t>
  </si>
  <si>
    <t xml:space="preserve">@CephalopodOOO bites! And know that feeling. </t>
  </si>
  <si>
    <t>nickstrahan</t>
  </si>
  <si>
    <t>if i stay awake any longer i might fall down the stairs. that would be no good for my laptop!  goodnight everyone!</t>
  </si>
  <si>
    <t>FollowChintan</t>
  </si>
  <si>
    <t xml:space="preserve">Lunch was bad... Me still hungry.. </t>
  </si>
  <si>
    <t>klish</t>
  </si>
  <si>
    <t xml:space="preserve">it's going to be a late night sorting through the few thousand photos i shot over the past 3 days. </t>
  </si>
  <si>
    <t>Allycat14</t>
  </si>
  <si>
    <t>ellygeee</t>
  </si>
  <si>
    <t xml:space="preserve">everyone's in a bad mood at the moment? </t>
  </si>
  <si>
    <t>kelliecobra</t>
  </si>
  <si>
    <t xml:space="preserve">tonight I'm gonna start again. I don't love her anymore </t>
  </si>
  <si>
    <t xml:space="preserve">I need to face the problem instead of running from it. Dateline! Hiks </t>
  </si>
  <si>
    <t xml:space="preserve">@ShannonLeto I see those propellers when I'm near Tevra </t>
  </si>
  <si>
    <t>CassandraB</t>
  </si>
  <si>
    <t xml:space="preserve">I can't sleep because of my migraine </t>
  </si>
  <si>
    <t>McFfino</t>
  </si>
  <si>
    <t xml:space="preserve">I so wish I was going to see mcfly on tour </t>
  </si>
  <si>
    <t>libertywatson</t>
  </si>
  <si>
    <t xml:space="preserve">I'm at school for C.P. training, while Gary gets to go to the zoo </t>
  </si>
  <si>
    <t>MRBLAQK</t>
  </si>
  <si>
    <t xml:space="preserve">@perezhilton Wow that was such a kick in the pants it's not even funny...    </t>
  </si>
  <si>
    <t>alibali123</t>
  </si>
  <si>
    <t xml:space="preserve">I would have still been in bed if my dad hadnt rung me at half 8.. ... urgh i need to get out of this mood </t>
  </si>
  <si>
    <t>kinkycatlady</t>
  </si>
  <si>
    <t xml:space="preserve">I eat poo. I've been doing it since I was a child. I have a problem! </t>
  </si>
  <si>
    <t>boybriefs</t>
  </si>
  <si>
    <t xml:space="preserve">@Ericossie I hope everything is ok </t>
  </si>
  <si>
    <t>I so wish I was going to see mcfly on tour  http://tinyurl.com/dmvcpm</t>
  </si>
  <si>
    <t>joondashbug</t>
  </si>
  <si>
    <t>1:16am: staying up doing human relations paper and tomorrow's Monday...  staying after school to study extra once again... so tired...</t>
  </si>
  <si>
    <t>chiquedoodle</t>
  </si>
  <si>
    <t>is exhausted on a Monday! Must be the hard rain last night  Couldn't sleep eh   http://plurk.com/p/p4nhz</t>
  </si>
  <si>
    <t>paulie00</t>
  </si>
  <si>
    <t xml:space="preserve">@racheltinney when and if she ever finds out, ill be a little sad </t>
  </si>
  <si>
    <t>theotherreceive</t>
  </si>
  <si>
    <t xml:space="preserve">just spilled coke all over my notes and my laptop..... this really has been a good day </t>
  </si>
  <si>
    <t>r2hyper</t>
  </si>
  <si>
    <t xml:space="preserve">@louster_02 I hope not! But probably </t>
  </si>
  <si>
    <t>mmmdeeee</t>
  </si>
  <si>
    <t xml:space="preserve">Can i just say for today my face still hurts </t>
  </si>
  <si>
    <t>_physical</t>
  </si>
  <si>
    <t>@nicolepapaya THEYRE GOOD. TOMMY IS GOING TO PRINCETON NEXT YEAR OR SOMETHING AND DONNY IS STILL ON CRACK.  HOW U AND YO DAWG?</t>
  </si>
  <si>
    <t xml:space="preserve">my best friend is leaving in six weeks to go to Romania  sad day, and i one of my other best friends was intown didnt even call me </t>
  </si>
  <si>
    <t>Audrey__B</t>
  </si>
  <si>
    <t xml:space="preserve">@mileycyrus I'm so sad for you too! </t>
  </si>
  <si>
    <t>ghxststories</t>
  </si>
  <si>
    <t xml:space="preserve">I snoozed far too many times, now too stressed getting everything ready in an hour </t>
  </si>
  <si>
    <t>andiect</t>
  </si>
  <si>
    <t xml:space="preserve">has just woke up and needs to start editing that dissertation </t>
  </si>
  <si>
    <t>CassOwen</t>
  </si>
  <si>
    <t xml:space="preserve">my baby girl had her immunisations today, she's not happy </t>
  </si>
  <si>
    <t>for god's sake I washed the car and a pidgeon flies into it leaving a giant pigeon-shaped smear on it  grrr!</t>
  </si>
  <si>
    <t>@itzstarruh ur just mean! Im tellin him too! lol. Naw i was askin Cne and Sasha about the club n they said it was all short dudes  lol</t>
  </si>
  <si>
    <t>@tommcfly have a good time on tour. Wish I was coming to see you but I live in Wales  xx</t>
  </si>
  <si>
    <t xml:space="preserve">@WildPaw Morning  on BGT this guy was doing a handstand push up while doing an inverse sword swallowing trick and he seemed to slip </t>
  </si>
  <si>
    <t>MattJarryAstley</t>
  </si>
  <si>
    <t xml:space="preserve">What to do, what to do? I should really do some work </t>
  </si>
  <si>
    <t>suhpeenuh</t>
  </si>
  <si>
    <t xml:space="preserve">fuck. this. paper. </t>
  </si>
  <si>
    <t>Lisahasapenis</t>
  </si>
  <si>
    <t xml:space="preserve">back at colleg trying to finish this ridiculous project on The Blackout! why do i set my standards too high? </t>
  </si>
  <si>
    <t>MikeM916</t>
  </si>
  <si>
    <t xml:space="preserve">@MrsMarks </t>
  </si>
  <si>
    <t xml:space="preserve">Hmmm, our car clearly thinks i should stay at home today as he is refusing to start. Public transport time </t>
  </si>
  <si>
    <t>TessLenk</t>
  </si>
  <si>
    <t xml:space="preserve">is a sick little lady </t>
  </si>
  <si>
    <t xml:space="preserve">@aplusk  hope that you are feeling well soon Ashton sorry to hear you  have the Stomach Flu </t>
  </si>
  <si>
    <t>aaronbordin</t>
  </si>
  <si>
    <t xml:space="preserve">Im already finished dinner. </t>
  </si>
  <si>
    <t>terryoleary</t>
  </si>
  <si>
    <t xml:space="preserve">@AchtungMusic bet the tube is quite from people taking a long weekend, it wont last </t>
  </si>
  <si>
    <t>kesby1989</t>
  </si>
  <si>
    <t>@bekkynixon ah it was 1 of those days I think I'll b fine 2morrow I'm down atm  uni isn't helpin lol</t>
  </si>
  <si>
    <t>AnnaMagdalena80</t>
  </si>
  <si>
    <t xml:space="preserve">trying to make my youngest sleeping </t>
  </si>
  <si>
    <t xml:space="preserve">my mum just told me i have to get a needle tomorrow. WHAT?! but i have hockey training tomorrow.. </t>
  </si>
  <si>
    <t>Nestraeire</t>
  </si>
  <si>
    <t xml:space="preserve">Im just about to start work while worrying about my wee boy being sick </t>
  </si>
  <si>
    <t>rbla92</t>
  </si>
  <si>
    <t xml:space="preserve">Dreading the fact that I have to go to work </t>
  </si>
  <si>
    <t>lkutner</t>
  </si>
  <si>
    <t xml:space="preserve">Morning all, feeling all out of sync this morning, forgot 2put hot water timer back on last nite </t>
  </si>
  <si>
    <t>craigt44</t>
  </si>
  <si>
    <t xml:space="preserve">Hmm, not scoring much above 68wpm in the Twitter speed-typing game </t>
  </si>
  <si>
    <t>LacosteK</t>
  </si>
  <si>
    <t xml:space="preserve">skyped Rachel!!!! if only my mic worked... </t>
  </si>
  <si>
    <t>http://tinyurl.com/c4w2oj wall of death  i wanna go bmth so bad</t>
  </si>
  <si>
    <t>denythelove</t>
  </si>
  <si>
    <t>Thinks It's Going To Be A Long Week Or Skool Work  Skool is not my THANG. So Much To Do, So Little Time 2 Fit, Inc MRI Scan...Gaah.</t>
  </si>
  <si>
    <t>abziie</t>
  </si>
  <si>
    <t xml:space="preserve">is back at school </t>
  </si>
  <si>
    <t>Awfy</t>
  </si>
  <si>
    <t xml:space="preserve">back in work after my 10 day holiday, 30 minutes earlier start </t>
  </si>
  <si>
    <t>rezyelvalerie</t>
  </si>
  <si>
    <t>@xjuskkx Haha yeah but I'm worried that it might be one of those laptops that break easy  Idk, I gotta check out others lol.</t>
  </si>
  <si>
    <t>RenSohma</t>
  </si>
  <si>
    <t xml:space="preserve">Tired of my throat hurting... and I do not want to go to court in a few hours. </t>
  </si>
  <si>
    <t>elias238</t>
  </si>
  <si>
    <t xml:space="preserve">So stressed out!!!! </t>
  </si>
  <si>
    <t>ohhmyyg0shh</t>
  </si>
  <si>
    <t xml:space="preserve">@smyle4de omg, i hope im better by then. im getting my wisdom teeth pulled out monday. waaah </t>
  </si>
  <si>
    <t>sigridth</t>
  </si>
  <si>
    <t xml:space="preserve">@RealHughJackman summer is not yet approaching here in the north of Spain </t>
  </si>
  <si>
    <t>KeepItFiveStar</t>
  </si>
  <si>
    <t xml:space="preserve">@jbr32 I need to find me one first. It hasn't been too fun </t>
  </si>
  <si>
    <t xml:space="preserve">@Weeza79 Nothing very exciting unfortunately! Catching up with people,relaxing...and clearing 10yrs worth of hoarding out of apartment </t>
  </si>
  <si>
    <t>web_goddess</t>
  </si>
  <si>
    <t xml:space="preserve">Should be going to the gym, but my stomach is KILLING me. </t>
  </si>
  <si>
    <t>Spinster718</t>
  </si>
  <si>
    <t xml:space="preserve">Jus woke up so i can get some water ....then im headin back to bed , I gotta get ready for school in 3 hours </t>
  </si>
  <si>
    <t xml:space="preserve">@katie_outram I would but I'm too busy </t>
  </si>
  <si>
    <t xml:space="preserve">@fayroberts That sounds serious. </t>
  </si>
  <si>
    <t>wants a full day practice tomorrow  marchinggg</t>
  </si>
  <si>
    <t>queenboo1</t>
  </si>
  <si>
    <t xml:space="preserve">FEELIN' A LI'L UNDER THE WEATHER.. UGH! STOMACH PAAAAAAAAAIN </t>
  </si>
  <si>
    <t xml:space="preserve">@iMichi one of my favourite colleagues is leaving and I have worked with him for 5 years!!!! </t>
  </si>
  <si>
    <t>Media_Lad</t>
  </si>
  <si>
    <t>There are many thoughts around Mobile and Google for Local Advertising but yet anything concrete  anyone interested to share thoughts?</t>
  </si>
  <si>
    <t>CanoeKing</t>
  </si>
  <si>
    <t>Hmm maybe it wasn't such a smat idea to study in DC. Now I'm walking home in the rain and going to catch a cold before my exam  #fail</t>
  </si>
  <si>
    <t>alrightmousey</t>
  </si>
  <si>
    <t xml:space="preserve">What a lovely morning, feels like I'm on holiday. Except I'm walking to uni </t>
  </si>
  <si>
    <t>SEOPinay</t>
  </si>
  <si>
    <t xml:space="preserve">feel sorry for my friend who has been scammed (sorry for my word) by XOOM..&amp;quot;I am the Recipient&amp;quot;  Bad Service! Now, i have nothing. </t>
  </si>
  <si>
    <t>charlielamar</t>
  </si>
  <si>
    <t xml:space="preserve">My throat is so sore this morning </t>
  </si>
  <si>
    <t>MattyMatt001</t>
  </si>
  <si>
    <t xml:space="preserve">@lovelymadness6 If you dont personally make the cookies then that is just lame </t>
  </si>
  <si>
    <t>baiduyou</t>
  </si>
  <si>
    <t>@plusnet Sadly still no router delivery over the weekend   (Ticket# 28527328)</t>
  </si>
  <si>
    <t>crenk</t>
  </si>
  <si>
    <t xml:space="preserve">Looking forward to a very long day of work.. </t>
  </si>
  <si>
    <t>Gabbrielitta</t>
  </si>
  <si>
    <t>can't fall asleep before 5am  Ever! I need some pills?</t>
  </si>
  <si>
    <t>lisabao</t>
  </si>
  <si>
    <t xml:space="preserve">supposed to be 102 degrees tmrw in riverside. wtf? </t>
  </si>
  <si>
    <t>kiwigirl_france</t>
  </si>
  <si>
    <t xml:space="preserve">needs way more sleep... I think I'm getting sick, not cool </t>
  </si>
  <si>
    <t>@SweetLiLMina Believe meee I wanna jump into bed already  Almost done just need to revise so it won't look like a last minute paper lol.</t>
  </si>
  <si>
    <t>youmedancing</t>
  </si>
  <si>
    <t>@bsmrocks  drunk lazara + 4 new songs / 40 min set = sad times</t>
  </si>
  <si>
    <t>poopie_kitty</t>
  </si>
  <si>
    <t xml:space="preserve">is starting the terrible habit of not getting to sleep until 7am again...No!!!!!!!!!!!!!!  </t>
  </si>
  <si>
    <t>msmeg7594</t>
  </si>
  <si>
    <t>stomach flu/ear infection =   why am i not getting any better??</t>
  </si>
  <si>
    <t>brandon911</t>
  </si>
  <si>
    <t xml:space="preserve">oooooo ok cuz i was wonderin how the hell ur about to eat supper when its like 3:30 cuz i thaugh u were in america srry </t>
  </si>
  <si>
    <t>laur_laur</t>
  </si>
  <si>
    <t>Thinks &amp;quot;oh awesome I'm feeling better yay&amp;quot; then it hits!!! Spoke to f'ing soon didn't I?!?  I don't feel so good anymore!!</t>
  </si>
  <si>
    <t xml:space="preserve">Finished a Winged Creatures screencap post for JEH Fans. Not to actually watch the movie. Not feelin' so hot right now though. </t>
  </si>
  <si>
    <t xml:space="preserve">I hate making so much plans, and waking up SO late </t>
  </si>
  <si>
    <t>SweetRevenge95</t>
  </si>
  <si>
    <t xml:space="preserve">I see no point in twitter at all </t>
  </si>
  <si>
    <t xml:space="preserve">@antnzdotcom Your avatar on Tumblr is too much like mine (or vice versa?!). It's confusing. </t>
  </si>
  <si>
    <t>annabeezi</t>
  </si>
  <si>
    <t>@soopertrooper  I'm sorry that sucks.</t>
  </si>
  <si>
    <t>Exquisitedior</t>
  </si>
  <si>
    <t xml:space="preserve">i have hives, i think </t>
  </si>
  <si>
    <t>manishbodhankar</t>
  </si>
  <si>
    <t xml:space="preserve">@zubinlalani yeah made the correction..but internet giving prob...so its taking time for the tweet to go from twitterfox to twitter... </t>
  </si>
  <si>
    <t>LeahKeenan</t>
  </si>
  <si>
    <t xml:space="preserve">has been up since stupid o clock this morning and dont have a lecture til 11 </t>
  </si>
  <si>
    <t>coops057</t>
  </si>
  <si>
    <t>@ana1490 4 followers sad  some ppl have stopped following me too, we really need to get ppl on to this</t>
  </si>
  <si>
    <t>MissAmanduhhh</t>
  </si>
  <si>
    <t xml:space="preserve">@RickShameless take me with you.. </t>
  </si>
  <si>
    <t xml:space="preserve">@ReBeLR I'm mad @ u </t>
  </si>
  <si>
    <t>princessvickie</t>
  </si>
  <si>
    <t xml:space="preserve">Had a great night out in Aberdeen but broke my new camera so totally gutted! </t>
  </si>
  <si>
    <t>urdjtiger</t>
  </si>
  <si>
    <t xml:space="preserve">Im so looking forward to going home, even though Im all alone again.  </t>
  </si>
  <si>
    <t>kittyy79</t>
  </si>
  <si>
    <t xml:space="preserve">ouch my back!! im gettin old </t>
  </si>
  <si>
    <t>kaiteing</t>
  </si>
  <si>
    <t xml:space="preserve">is having pre-holiday blue.. too many mock ups to complete. </t>
  </si>
  <si>
    <t>rebeccarickeard</t>
  </si>
  <si>
    <t xml:space="preserve">just got up, really should be doing coursework before going back to school tomorrow but i really can not be bothered </t>
  </si>
  <si>
    <t>LeeAnnAnderson</t>
  </si>
  <si>
    <t xml:space="preserve">@CrystalPace well, i wish i could hear you!!! </t>
  </si>
  <si>
    <t>sesseljaosk</t>
  </si>
  <si>
    <t xml:space="preserve">@mistakepro http://twitpic.com/2qrvj - i live on iceland there is no starbucks here </t>
  </si>
  <si>
    <t>abirutter</t>
  </si>
  <si>
    <t>wants to go out....but...no...revisionnnnn  x</t>
  </si>
  <si>
    <t>katrina71486</t>
  </si>
  <si>
    <t xml:space="preserve">Really hoping to get a job.... and is now getting worried! </t>
  </si>
  <si>
    <t>@trevorp Agree with you completely, I remember a time when it turned out a bit bloody !! cut my hand real bad  when setting up a computer</t>
  </si>
  <si>
    <t>disneynut1973</t>
  </si>
  <si>
    <t xml:space="preserve">Gorgeous Day!! Not feeling well though, Dr's at 5pm but work first, we're short staffed - no time off for me </t>
  </si>
  <si>
    <t xml:space="preserve">its not fair joe , laney belives you but you dont believe her later on </t>
  </si>
  <si>
    <t xml:space="preserve">@jonnyisgeek im waiting, I have all ready asked, it wont be removed for a few days due to abuse </t>
  </si>
  <si>
    <t>VarianDavid</t>
  </si>
  <si>
    <t xml:space="preserve">@jayzombie Wait what?...Mos Def performed out in SF? Did I just miss something? </t>
  </si>
  <si>
    <t>minhthupham</t>
  </si>
  <si>
    <t xml:space="preserve">@KirstyMaryEWood thanks guurl. but don't let me drag you down. feel free to post when you want to. gonna miss u soooooo muccchhh!! </t>
  </si>
  <si>
    <t>Adam4815162342</t>
  </si>
  <si>
    <t xml:space="preserve">is dreading going back to uni tomorrow... the week break was not enough! When is the Midyear break!?! </t>
  </si>
  <si>
    <t>Sansaa</t>
  </si>
  <si>
    <t xml:space="preserve">my computer is broken so i can't twitter soo much! NOOO </t>
  </si>
  <si>
    <t>michelleshearer</t>
  </si>
  <si>
    <t xml:space="preserve">No matter how many times I get given &amp;quot;coffee-tea&amp;quot; at work, I'm still not loving the taste! </t>
  </si>
  <si>
    <t>sakuraso</t>
  </si>
  <si>
    <t>Been up since 6 revising for my Classical Japanese test... And now off to uni  And 2 hours of grammar, and two tests T___T</t>
  </si>
  <si>
    <t>SweetLiLMina</t>
  </si>
  <si>
    <t>haha oic... same here! and i haven't even started... omg.. lol i just took a shower and now i just wanna to to sleep!  but i cant</t>
  </si>
  <si>
    <t>beccasummerson</t>
  </si>
  <si>
    <t>back to sixthform today, yey for seeing friends but exams are getting close  Had a great time at GIAN at the weekend.</t>
  </si>
  <si>
    <t>lsproductions</t>
  </si>
  <si>
    <t xml:space="preserve">I have to do homework later </t>
  </si>
  <si>
    <t>triciastrei</t>
  </si>
  <si>
    <t xml:space="preserve">Just finished writing my last paper for my AI class.  Unfortunately, it is also 4:24 AM. </t>
  </si>
  <si>
    <t xml:space="preserve">is gonna go to the ATM. pissed liverpool lost against chelsea. </t>
  </si>
  <si>
    <t>tonkaaaa</t>
  </si>
  <si>
    <t>@JF_Kennedy i scare you? aww  that hurts</t>
  </si>
  <si>
    <t>mchelleyy</t>
  </si>
  <si>
    <t>is so confused nowadays.  ughhh.</t>
  </si>
  <si>
    <t>tathagatamitra</t>
  </si>
  <si>
    <t xml:space="preserve">to-do lists are the bane of my life right now. they seem to have taken a life of their own, and are completely derailing mine. </t>
  </si>
  <si>
    <t>Foolishoverlord</t>
  </si>
  <si>
    <t xml:space="preserve">I do miss regularly sewing buffy each week on tv. Was a great show. And great eye candy. The series fanalie sucked though I felt </t>
  </si>
  <si>
    <t>danielcas</t>
  </si>
  <si>
    <t xml:space="preserve">Spring break is over, why cant it be June already </t>
  </si>
  <si>
    <t>I'm ohhh sooo tired but I can't sleep  :'(</t>
  </si>
  <si>
    <t>coldsnap</t>
  </si>
  <si>
    <t xml:space="preserve">@chaminasin I swapped Richie for Jimmy Cowan. It don't think it did anything to improve my life </t>
  </si>
  <si>
    <t>patdurling</t>
  </si>
  <si>
    <t xml:space="preserve">Just watched DH and cried like a baby! </t>
  </si>
  <si>
    <t>hellsquookie</t>
  </si>
  <si>
    <t xml:space="preserve">one last thing: you know the high pitch sound electronics make when they're on? I can always hear it but I need the tv to help me sleep. </t>
  </si>
  <si>
    <t>mickelbetch</t>
  </si>
  <si>
    <t xml:space="preserve">I'm totally psyched to go to school on Wednesday. Went shopping today. didn't buy anything </t>
  </si>
  <si>
    <t>RockMonster</t>
  </si>
  <si>
    <t xml:space="preserve">Sun + Beer + BBQ makes me a happy, happy man...the resulting indigestion does not.  </t>
  </si>
  <si>
    <t>angelainessence</t>
  </si>
  <si>
    <t xml:space="preserve">I googled my name to find it was not as unique as I thought it was. </t>
  </si>
  <si>
    <t>ClimbERMAN</t>
  </si>
  <si>
    <t xml:space="preserve">Another working on a night shift day </t>
  </si>
  <si>
    <t>christianralph</t>
  </si>
  <si>
    <t>@jimwebber argh now my whole world has been thrown upside down  I haven't been this confused since the whole no Santa debarcle...</t>
  </si>
  <si>
    <t>Helkoryo</t>
  </si>
  <si>
    <t xml:space="preserve">Wahooo what a weekend, went out on the back of an Enduro bike!! rather a bumpy ride but wicked fun.. now back at my desk in the office </t>
  </si>
  <si>
    <t>Wolness</t>
  </si>
  <si>
    <t xml:space="preserve">@chainsofgold  *hugs* depends who said it, I'm afraid </t>
  </si>
  <si>
    <t>ElizabethBiggs</t>
  </si>
  <si>
    <t>@princess2802 OMG they stole your GPS! thats not cool  you'd named her and everything aye?</t>
  </si>
  <si>
    <t>mattashdene</t>
  </si>
  <si>
    <t xml:space="preserve">Why is school so boring? </t>
  </si>
  <si>
    <t>therockfairy</t>
  </si>
  <si>
    <t xml:space="preserve">Have been at work form an hour and already wanna go home </t>
  </si>
  <si>
    <t>TashaLaKai</t>
  </si>
  <si>
    <t xml:space="preserve">Not just tonight... He never does... Even when he's not sick </t>
  </si>
  <si>
    <t>arun4</t>
  </si>
  <si>
    <t xml:space="preserve">@brucel I liked your post on Emirates online check-in (read the cached version) &amp;amp; wanted to read your other posts. Wut-a-bummer </t>
  </si>
  <si>
    <t>almazjr</t>
  </si>
  <si>
    <t>Man U lost the FA Cup semi-finals to Everton  on pens. Unlucky. Might turn out that Man U's pens luck ended...</t>
  </si>
  <si>
    <t>beccaly</t>
  </si>
  <si>
    <t xml:space="preserve">Beautiful day outside and i have nothing to do only clean the house!!! </t>
  </si>
  <si>
    <t>treehousedays</t>
  </si>
  <si>
    <t xml:space="preserve">Monday already?!?! </t>
  </si>
  <si>
    <t xml:space="preserve">ugh, i'm sick again! mummy is kinda sick too </t>
  </si>
  <si>
    <t>wellthatdepends</t>
  </si>
  <si>
    <t>No nails and no book.  But I do have the complete series of 'My So Called Life' and some ice-cream to salvage this day we call Monday.</t>
  </si>
  <si>
    <t xml:space="preserve">Has anyone who lives in Carlisle received their $900 dollars yet?  Apparently it's getting paid by random postcodes </t>
  </si>
  <si>
    <t xml:space="preserve">@digitalmaverick Same problem with DMs. </t>
  </si>
  <si>
    <t>curari</t>
  </si>
  <si>
    <t xml:space="preserve">If my stomach didn't tell me already, it's reminding me that I am, indeed, intolerant to this wonderful thing we call lactose.poor tummy </t>
  </si>
  <si>
    <t>rAuL617</t>
  </si>
  <si>
    <t>2 1/2 more hours of this shit !!!! these 16 hour shifts are killing me  cant wait to go home and knock out</t>
  </si>
  <si>
    <t>Polstar</t>
  </si>
  <si>
    <t xml:space="preserve">I'd forgotten how much I HATE working to deadlines </t>
  </si>
  <si>
    <t>LouiseBagshawe</t>
  </si>
  <si>
    <t>Speech to Rushden rotary club later, then 2 week book tour of Oz/NZ. Going to miss Tory Spring Forum  - but got to pay the bills</t>
  </si>
  <si>
    <t>SUZIEROXURSOX</t>
  </si>
  <si>
    <t>@__usethatbrain LOLOL OVENS ARE SO COOL! and why is everyone eating  lasagne now  me wwants some!!</t>
  </si>
  <si>
    <t>digglesplash</t>
  </si>
  <si>
    <t xml:space="preserve">still getting over the weekend </t>
  </si>
  <si>
    <t>greggunner</t>
  </si>
  <si>
    <t xml:space="preserve">liked it more when the phones were broken. </t>
  </si>
  <si>
    <t>Filmmaker___</t>
  </si>
  <si>
    <t xml:space="preserve">@tararoh Best of luck! at least you know something to do but if I go for your job,definitely they will layoff me on first day! </t>
  </si>
  <si>
    <t xml:space="preserve">So apparently, I can't get my old number back. So brokenhearted right now </t>
  </si>
  <si>
    <t>IrishIz78</t>
  </si>
  <si>
    <t>How does a tweeter send a message to another? Ive sent ones and got no response so I am doin something wrong  please help !!!!</t>
  </si>
  <si>
    <t>_Rachelle_</t>
  </si>
  <si>
    <t xml:space="preserve">@jameswilding oh ok then </t>
  </si>
  <si>
    <t>MacOofer</t>
  </si>
  <si>
    <t xml:space="preserve">@resourcerer Is dit ter plekke in een phone-shop? If so, only a matter of minutes voor daadwerkelijke omzetting, if not.. upto 10 days </t>
  </si>
  <si>
    <t xml:space="preserve">this is my last post for a good three weeks. missing you twitter already </t>
  </si>
  <si>
    <t>@LauraRepetti  i don't wanna go tomorrow. at least i have two good subjects... well, three since i don't do anything in Japanese. haha.</t>
  </si>
  <si>
    <t>jcafarley</t>
  </si>
  <si>
    <t xml:space="preserve">So far it seems the hair cut was a mistake, I've had a variety of responses ranging from 'why did you do that?' to 'it looks creepy' </t>
  </si>
  <si>
    <t>craigwebster</t>
  </si>
  <si>
    <t xml:space="preserve">@semanticist 18 months ago I could swim 3.2km before having to leave the pool (because I was too cold rather than exhausted) </t>
  </si>
  <si>
    <t>Alliterate</t>
  </si>
  <si>
    <t xml:space="preserve">Shit, lectures again. Better get to it. </t>
  </si>
  <si>
    <t xml:space="preserve">8days to go. </t>
  </si>
  <si>
    <t>stephie70</t>
  </si>
  <si>
    <t xml:space="preserve">3 children went back to school today, other 2 tomorrow. Will have an empty nest </t>
  </si>
  <si>
    <t>stevelopez</t>
  </si>
  <si>
    <t xml:space="preserve">i hope my leg feels better in the morning... </t>
  </si>
  <si>
    <t>kolbyster</t>
  </si>
  <si>
    <t xml:space="preserve">hates money..  it will be the one thing that ends his career.  </t>
  </si>
  <si>
    <t>SquirrelMeister</t>
  </si>
  <si>
    <t xml:space="preserve">Ah, feck this, I'm hungry and sad </t>
  </si>
  <si>
    <t>putrimeisita</t>
  </si>
  <si>
    <t xml:space="preserve">I'm so full right now </t>
  </si>
  <si>
    <t>My friends are commin; to my house now were all goin to school now  booohoooooo argh!</t>
  </si>
  <si>
    <t>teenofqueendram</t>
  </si>
  <si>
    <t>@selenagomez Believe me, 'You Belong with Me' is the story of my life too.  Oh, and 'Teadrops on my Guitar' is like it was written for me!</t>
  </si>
  <si>
    <t>liampete</t>
  </si>
  <si>
    <t>its too early  why arnt i sleeeeepy?</t>
  </si>
  <si>
    <t>AniFrEaK</t>
  </si>
  <si>
    <t xml:space="preserve">Woke up from a dream and remembered...   </t>
  </si>
  <si>
    <t xml:space="preserve">I can't wait for the day to be over -- I've been feeling so yucky ever since I woke up this morning </t>
  </si>
  <si>
    <t>RoisinMcK</t>
  </si>
  <si>
    <t xml:space="preserve">i dont want to get out of bed, but i havw work at 11 </t>
  </si>
  <si>
    <t>spences10</t>
  </si>
  <si>
    <t>our little Orla is poorly again.  going to the doctors later to get her ears checked- again.</t>
  </si>
  <si>
    <t xml:space="preserve">what can i get him ? </t>
  </si>
  <si>
    <t>aitorgonzalez</t>
  </si>
  <si>
    <t>taxes payment day  aggggh</t>
  </si>
  <si>
    <t xml:space="preserve">@JF_Kennedy &amp;amp; @shaevvv are talking about me behind my @replies. </t>
  </si>
  <si>
    <t>tim_butcher</t>
  </si>
  <si>
    <t>Keep the faith big guy - my Aussie Rules team have lost 3 outta 4  Liverpool on Sat isn't it? City are not allowed to win that one</t>
  </si>
  <si>
    <t>Rubyam</t>
  </si>
  <si>
    <t>just got back from grocery shopping with @favelle &amp;amp; @DkW_2023 now im home alone  spaghetti bolagnse looks good for dinner mmm</t>
  </si>
  <si>
    <t>karrupin</t>
  </si>
  <si>
    <t xml:space="preserve">I mean I'm not confident. To be exact, I have no confidence at all </t>
  </si>
  <si>
    <t>JoParkin</t>
  </si>
  <si>
    <t>just another Monday morning  roll on Friday evening!!</t>
  </si>
  <si>
    <t>nicolejensen</t>
  </si>
  <si>
    <t xml:space="preserve">@kristarella No way! We're cool. I'm still following you, kiddo. I'm confused as to why I've lost other champion locals otherwise </t>
  </si>
  <si>
    <t xml:space="preserve">@Tw1sty For the next few hours according to @atebits </t>
  </si>
  <si>
    <t>mgprot</t>
  </si>
  <si>
    <t xml:space="preserve">@junkiesxl yep! Was great! Would love to go to WWDC too but the money pot's empty </t>
  </si>
  <si>
    <t xml:space="preserve">Is scared. My sister, 15, is so brave after finding out she may have a disease that could make her blind and break down her vital organs </t>
  </si>
  <si>
    <t>@richardbranson this just sucks  please say that there wont be rain next week</t>
  </si>
  <si>
    <t>yeeshian</t>
  </si>
  <si>
    <t xml:space="preserve">I'm getting heatstroke with a temperature of 30+ degrees celsius! </t>
  </si>
  <si>
    <t>Naru24</t>
  </si>
  <si>
    <t xml:space="preserve">library at  university!! I have headache and stomacache </t>
  </si>
  <si>
    <t>nissandookeran</t>
  </si>
  <si>
    <t xml:space="preserve">sniffly, sneezy and still looking at a looming deadline...This is definitely a case of the Mondays! </t>
  </si>
  <si>
    <t>andybart</t>
  </si>
  <si>
    <t xml:space="preserve">On the hunt for the best breakfast cereal bar!  Seeds of Change Chcolocate &amp;amp; Raisin Bar not so good </t>
  </si>
  <si>
    <t>hosko</t>
  </si>
  <si>
    <t>@hunteremily no I'm stuck at work.  what gyp</t>
  </si>
  <si>
    <t xml:space="preserve">Laughing my ass off at the Miss USA controversy. Raining and no one to play with </t>
  </si>
  <si>
    <t>mighty_quin</t>
  </si>
  <si>
    <t xml:space="preserve">this supposedly uber comfy chair is making my back hurt </t>
  </si>
  <si>
    <t>graaacie</t>
  </si>
  <si>
    <t>gonna be sooo tired in the morning   i'm craycray</t>
  </si>
  <si>
    <t>sparly7</t>
  </si>
  <si>
    <t xml:space="preserve">it seems the thing i'm best at is not sleeping...even when i want to sleep </t>
  </si>
  <si>
    <t>Samanthawiggins</t>
  </si>
  <si>
    <t xml:space="preserve">Hey hows ppl doin 2day on dis horrible day </t>
  </si>
  <si>
    <t>Not4fainthearts</t>
  </si>
  <si>
    <t xml:space="preserve">an x meant it was the correct leg!!! Good thing i didn't!!! Op will take an 1.5 hrs after I am through with drug guy. Getting a spinal. </t>
  </si>
  <si>
    <t>sweetzyrah</t>
  </si>
  <si>
    <t>wants to go out. and eat a lot of foods. atleast that would make me happy.  http://plurk.com/p/p4pvt</t>
  </si>
  <si>
    <t>iwandavies</t>
  </si>
  <si>
    <t xml:space="preserve">Don't you love technology. The across translation server I had deliver to by 8am crashed Fri night, and just crashed again mid-upload. </t>
  </si>
  <si>
    <t>spartan11</t>
  </si>
  <si>
    <t xml:space="preserve">Back too school today don't really want to be here </t>
  </si>
  <si>
    <t xml:space="preserve">On the hunt for the best breakfast cereal bar! Seeds of Change Chocolate &amp;amp; Raisin Bar not so good </t>
  </si>
  <si>
    <t>Bahaiya</t>
  </si>
  <si>
    <t xml:space="preserve">I have six hours of class to look forward to, then when I get home this evening I have another four hours of work to be completed </t>
  </si>
  <si>
    <t>andywilson666</t>
  </si>
  <si>
    <t>rewinding film in LCA - felt &amp;quot;rewound&amp;quot; so opened back - it wasn't  Then it jammed   Looking at negs think only lost couple of shots tho.</t>
  </si>
  <si>
    <t xml:space="preserve">@Courageous_one Unfortunately no... cant have any pets at all here even </t>
  </si>
  <si>
    <t xml:space="preserve">@dizz02 ahaha karaoke would be awesome! dunno about sat though, i have a 21st... i guess i could leave early, but driving = no drinking </t>
  </si>
  <si>
    <t xml:space="preserve">@doeeyedcabbage It would go cold too quickly </t>
  </si>
  <si>
    <t>vanessahen</t>
  </si>
  <si>
    <t>morning everyone. my weekend was too short  what about yours?</t>
  </si>
  <si>
    <t xml:space="preserve">Ugh do not feel well </t>
  </si>
  <si>
    <t>andrea711</t>
  </si>
  <si>
    <t xml:space="preserve">is off to have her face electrocuted in order not to look like Dr Beardface from Scrubs..... ouch </t>
  </si>
  <si>
    <t>Kpucine</t>
  </si>
  <si>
    <t>@vampirefreak101 I have class from 8am to 3:30pm. No break  And you ?</t>
  </si>
  <si>
    <t>theodoresouza</t>
  </si>
  <si>
    <t xml:space="preserve">i can't help but be depressed. haven't felt like this in years </t>
  </si>
  <si>
    <t>CraigJason</t>
  </si>
  <si>
    <t xml:space="preserve">Great day yesterday, stuck in work today </t>
  </si>
  <si>
    <t xml:space="preserve">first day back in reality. off to work now after my 4 mysterious days missing from everything. im rly hoping no one asks where ive been </t>
  </si>
  <si>
    <t xml:space="preserve">School times again. Sort of happy because I get to see my Cobra Starfish but other than that I'd rather be in bed </t>
  </si>
  <si>
    <t>letterboys</t>
  </si>
  <si>
    <t xml:space="preserve">new shoes hurt my feet something fierce. </t>
  </si>
  <si>
    <t>corien</t>
  </si>
  <si>
    <t>@school  boreeed.... I want Saturday back</t>
  </si>
  <si>
    <t>little_m1</t>
  </si>
  <si>
    <t xml:space="preserve">owww i've felt queasy all day </t>
  </si>
  <si>
    <t xml:space="preserve">All i can think of is a cup of  coffee, and a bacon, egg and brown sauce buttie </t>
  </si>
  <si>
    <t>Ames6767</t>
  </si>
  <si>
    <t xml:space="preserve">@stampinhannah they didn't give him anything. I had antibiotics from the doctor and was told to alternate ibuprofen and calpol. </t>
  </si>
  <si>
    <t>PaulMiller</t>
  </si>
  <si>
    <t xml:space="preserve">thinking about valuations and multiples and things. Head hurts...  </t>
  </si>
  <si>
    <t>codeka</t>
  </si>
  <si>
    <t xml:space="preserve">Staying late at the office make me sad </t>
  </si>
  <si>
    <t>littleleopard82</t>
  </si>
  <si>
    <t xml:space="preserve">has had a rethink about todays plans after checking her account .... looks like it's just housework today then </t>
  </si>
  <si>
    <t>wellthen24</t>
  </si>
  <si>
    <t xml:space="preserve">@JoeSabatini Don't worry, unfortunately my questions don't require much forethought  </t>
  </si>
  <si>
    <t xml:space="preserve">@Drolgerg Awful isn't it! </t>
  </si>
  <si>
    <t>Grantikus</t>
  </si>
  <si>
    <t xml:space="preserve">@colleenobannon sorry about the whole housing situation; coming from my own experience with disappointment I know how it feels </t>
  </si>
  <si>
    <t>jjayface</t>
  </si>
  <si>
    <t xml:space="preserve">Just awoke from a nanna nap and awoke sick </t>
  </si>
  <si>
    <t>lolTAK</t>
  </si>
  <si>
    <t xml:space="preserve">@ilovepanda ayaw ko irc pplz honestly. no as much as i used to. most are liek nakakaasar. </t>
  </si>
  <si>
    <t>Brideeee</t>
  </si>
  <si>
    <t xml:space="preserve">is back to college after the easter break </t>
  </si>
  <si>
    <t>goharius</t>
  </si>
  <si>
    <t xml:space="preserve">Why does it feel like it's still a 100degrees?! And why haven't I done any homework? </t>
  </si>
  <si>
    <t xml:space="preserve">@RebeccaDaily is it not legal anywhere in the states? I'm shocked.. And perhaps naive!? Thought it was 2009 not 1959 </t>
  </si>
  <si>
    <t>textgasm</t>
  </si>
  <si>
    <t xml:space="preserve">We met online, fell in love &amp;amp; I made one excuse after another not to meet. I lied about EVERYTHING except loving him. I miss him so much. </t>
  </si>
  <si>
    <t>TayaSpringsteen</t>
  </si>
  <si>
    <t>The sky plus box crashed yesterday I have no idea what I am going to do today my TV is gone  no 24 tonight and all my saved stuff is gone!</t>
  </si>
  <si>
    <t>sashazahra</t>
  </si>
  <si>
    <t>@TheColorAbi Aweeee  I hope you feel better soon ... Damn it, I keep saying that. Really, I hope you will feel better soon :] Sup?</t>
  </si>
  <si>
    <t>djsirvere</t>
  </si>
  <si>
    <t>@Miss_Sez yeah its NOT good  thanks tho!</t>
  </si>
  <si>
    <t xml:space="preserve">has a migraine today...... first one for months and months and feels really sick  </t>
  </si>
  <si>
    <t xml:space="preserve">omg I love my new car - wish I could keep my old one too   The driveway looks awesome with 2 E30's parked on it! </t>
  </si>
  <si>
    <t>Promosaurus</t>
  </si>
  <si>
    <t>Say Cheese! glamasaurus snapped picture #36!: After we took this my daughter said shit  http://tinyurl.com/cmg9zg</t>
  </si>
  <si>
    <t>RostOlsen</t>
  </si>
  <si>
    <t xml:space="preserve">RIP Edy, the hottest MILF on Desperate Housewives </t>
  </si>
  <si>
    <t>lowestformofwit</t>
  </si>
  <si>
    <t xml:space="preserve">@Mr_Marty yes </t>
  </si>
  <si>
    <t>DanceGx</t>
  </si>
  <si>
    <t xml:space="preserve">@georgesampson i no! shouldnt haavv lost </t>
  </si>
  <si>
    <t>Am still poorly so no work again  Infact i think i won't be going back again as i can't keep letting my friend down.</t>
  </si>
  <si>
    <t>cassandra421</t>
  </si>
  <si>
    <t xml:space="preserve">Why am I not looking forward to my birthday at all? </t>
  </si>
  <si>
    <t>stevengarry</t>
  </si>
  <si>
    <t xml:space="preserve">ugh school in 6 hours. </t>
  </si>
  <si>
    <t xml:space="preserve">I am still waiting for the sky to rain on us, we sure need some cooling off! Damn it's humid!! </t>
  </si>
  <si>
    <t>SteveLightley</t>
  </si>
  <si>
    <t xml:space="preserve">Wembley was fun yesterday, great venue, probably the right result pitch awful.  Still can't shake this cold  but at least its Monday! </t>
  </si>
  <si>
    <t>LeanneHirst</t>
  </si>
  <si>
    <t xml:space="preserve">what a lovely morning, shame im going back to college </t>
  </si>
  <si>
    <t xml:space="preserve">@CristinaSR you coming in? So bored in this lab </t>
  </si>
  <si>
    <t>jonnopenno</t>
  </si>
  <si>
    <t xml:space="preserve">ultimate disaster, my makeup stylist quit on my last minute!! Now I'm guna look like Samatha Ronson at my album launch!!.. </t>
  </si>
  <si>
    <t>eeeeenid</t>
  </si>
  <si>
    <t xml:space="preserve">@tinamnop They soothe!                              PS: I miss you so much already </t>
  </si>
  <si>
    <t>turbo_geek</t>
  </si>
  <si>
    <t xml:space="preserve">He is hurting me </t>
  </si>
  <si>
    <t>Jennie_K</t>
  </si>
  <si>
    <t xml:space="preserve">Nice day at the pool today.. got really tanned  Soo tired but I can't sleep. 8 hours of sleep in 2 days.. wow. Hmm.. I miss my mom </t>
  </si>
  <si>
    <t>WowitsHeather</t>
  </si>
  <si>
    <t xml:space="preserve">Going to the doctors </t>
  </si>
  <si>
    <t>desi</t>
  </si>
  <si>
    <t xml:space="preserve">I f'ed up our flight yesterday causing us to miss our flight today. Not to mention how much it's all costing to get home </t>
  </si>
  <si>
    <t>ElementL</t>
  </si>
  <si>
    <t xml:space="preserve">is back to work, wishing she was outside </t>
  </si>
  <si>
    <t>Mohawked</t>
  </si>
  <si>
    <t xml:space="preserve">@bengrubb dammit, I should have tweeted that sooner! It's too late now </t>
  </si>
  <si>
    <t>atheistium</t>
  </si>
  <si>
    <t xml:space="preserve">Just my luck! First day of holiday and I've woke up full of cold. </t>
  </si>
  <si>
    <t>Terminatrix</t>
  </si>
  <si>
    <t xml:space="preserve">Just learnt JG Ballard has died </t>
  </si>
  <si>
    <t>spandipants</t>
  </si>
  <si>
    <t xml:space="preserve">is stoked that they're playing the new Green Day song on the radio. Pity it's a no repeat work day </t>
  </si>
  <si>
    <t xml:space="preserve">- I'm in the boring bank. Some bloke has just asked about a cheque he 'sented' oh the joy of modern English. </t>
  </si>
  <si>
    <t>crabbyknickers</t>
  </si>
  <si>
    <t xml:space="preserve">Blast! Have just remembered that I burnt out the motor on my hairdryer/ straightener yesterday and I'll have to go to work with Bad Hair </t>
  </si>
  <si>
    <t>alansmoore</t>
  </si>
  <si>
    <t xml:space="preserve">Children back to school..chaos on the roads and the Wolves made the premiership ...could it get much worse </t>
  </si>
  <si>
    <t>flamedot</t>
  </si>
  <si>
    <t>laxmisrikanth</t>
  </si>
  <si>
    <t xml:space="preserve">morose monday morning. </t>
  </si>
  <si>
    <t>darkmuse</t>
  </si>
  <si>
    <t xml:space="preserve">didn't enjoy dropping Amelie off at the childminders for the first time </t>
  </si>
  <si>
    <t>ENCYCHLAMYDIA</t>
  </si>
  <si>
    <t xml:space="preserve">@LITTLEWINDMILL yeah omg, I miss talking about our ventures in Hawaii </t>
  </si>
  <si>
    <t>@Spitphyre absolutely! why isnt hugh on twitter  #yaymen</t>
  </si>
  <si>
    <t>@this_is_Aiden Rubbish  Hope you are okay!</t>
  </si>
  <si>
    <t>pixelpur</t>
  </si>
  <si>
    <t xml:space="preserve">good morning everybody! A sunny day had begun and I have to work </t>
  </si>
  <si>
    <t>zabrinaP</t>
  </si>
  <si>
    <t xml:space="preserve">@officialTila How can i call u? i live in sweden and i cnt call ur number.. it doesnt work </t>
  </si>
  <si>
    <t>reebbecca</t>
  </si>
  <si>
    <t xml:space="preserve">Alice is hilariously messy! Got lots to do today </t>
  </si>
  <si>
    <t xml:space="preserve">Just finished getting ready 4 bed... Gunna watch some TV then go 2 bed. Wishing my boyfriend was here </t>
  </si>
  <si>
    <t xml:space="preserve">@DannyTRS the thing with the comic is that it's just not the same as watching the actors with their various quirks  I miss buffy </t>
  </si>
  <si>
    <t>rzalcman</t>
  </si>
  <si>
    <t xml:space="preserve">On the way home! Traffic yeah baby! </t>
  </si>
  <si>
    <t>gunna try to get some sleep. got a busy morning tomorrow.  school</t>
  </si>
  <si>
    <t>sriram2world</t>
  </si>
  <si>
    <t xml:space="preserve">Inspired by cricket, kids have taken sledging to new heights </t>
  </si>
  <si>
    <t>allidale</t>
  </si>
  <si>
    <t xml:space="preserve">Darn computer, the volume randomly goes all the way up. Yes, Brendon Urie, I like your voice, but I don't want it breaking my eardrums. </t>
  </si>
  <si>
    <t>fally87</t>
  </si>
  <si>
    <t xml:space="preserve">my brother is moving up the coast </t>
  </si>
  <si>
    <t>lindajt</t>
  </si>
  <si>
    <t>Feel guilty going jogging today  buffy is in season, so has to stay at home. She loves jogging. So i feel bad, but it has to be done!</t>
  </si>
  <si>
    <t>Gemma1387</t>
  </si>
  <si>
    <t xml:space="preserve">@benpeers Yay for leeds! Where I am leaving tomorrow </t>
  </si>
  <si>
    <t>LaurenLouise16</t>
  </si>
  <si>
    <t>School tomorrow.....stilll waiting to here back from record company and exams are soon  bummmmer</t>
  </si>
  <si>
    <t>nickfuckinggill</t>
  </si>
  <si>
    <t>@ihatemornings Ach.  I've been trying to see if I can make it- I'm still not sure   Can I play at the next one?</t>
  </si>
  <si>
    <t>@salspizza morning Tony.a bit dull down here today  hopefully it'll pick up like yesterday.busy day ahead?</t>
  </si>
  <si>
    <t>ryanroberts</t>
  </si>
  <si>
    <t xml:space="preserve">My back... it has failed </t>
  </si>
  <si>
    <t xml:space="preserve">@pascy Many times I have had NO time at all for myself. Now that they are older, I'm lonely cause they dont need me as much anymore </t>
  </si>
  <si>
    <t>miss__red</t>
  </si>
  <si>
    <t xml:space="preserve">feels a broken heart coming along.....got a long winded email from him </t>
  </si>
  <si>
    <t xml:space="preserve">Tis bright and sunny and i'm in work </t>
  </si>
  <si>
    <t>irsmart</t>
  </si>
  <si>
    <t xml:space="preserve">Only a few hours left of spring break... </t>
  </si>
  <si>
    <t xml:space="preserve">@mattwagster noooo  thats all i can think about, meanie </t>
  </si>
  <si>
    <t>PurpleCla</t>
  </si>
  <si>
    <t xml:space="preserve">raining </t>
  </si>
  <si>
    <t>aussie_ian</t>
  </si>
  <si>
    <t xml:space="preserve">Waiting for the bus in the cold </t>
  </si>
  <si>
    <t>nicolesmyth</t>
  </si>
  <si>
    <t xml:space="preserve">in school ICT class BORING </t>
  </si>
  <si>
    <t>stevenvanwel</t>
  </si>
  <si>
    <t>@stenito Aii! Dat is een minder begin  Succes</t>
  </si>
  <si>
    <t>019Kayla</t>
  </si>
  <si>
    <t>nick_carter when I was 12 I was ur fan, now I'm 22 and I'm 200% more fan thanks twitter. Awwww I never will grow up!  hahaha</t>
  </si>
  <si>
    <t>MoreOverlords</t>
  </si>
  <si>
    <t xml:space="preserve">WoW is the devil... but it looks fun </t>
  </si>
  <si>
    <t>tstanonik</t>
  </si>
  <si>
    <t xml:space="preserve">ughh,i hate those nights when you just can't fall asleep *annoying* </t>
  </si>
  <si>
    <t>xciindyyx</t>
  </si>
  <si>
    <t>exhausting day.  goodnight</t>
  </si>
  <si>
    <t xml:space="preserve">wish http://www.submitcss.com/ would update </t>
  </si>
  <si>
    <t>chargarrisson</t>
  </si>
  <si>
    <t xml:space="preserve">@hattiegarrisson what i didnt get any </t>
  </si>
  <si>
    <t>missypixie</t>
  </si>
  <si>
    <t xml:space="preserve">[sharon] how about this pic? haha. im swamped at work </t>
  </si>
  <si>
    <t>stephleggett</t>
  </si>
  <si>
    <t xml:space="preserve">really doesn't want to spend the day in the library </t>
  </si>
  <si>
    <t>bedour</t>
  </si>
  <si>
    <t xml:space="preserve">@NourAlFulaij ahh i forgot about it!! i won't bee back home till after 3pm </t>
  </si>
  <si>
    <t>LeicesterTeaGuy</t>
  </si>
  <si>
    <t xml:space="preserve">Arghhhh serious tea shortage... - just a bit of Gyokuro and Lapsang left in the caddies!... Matcha order a few days away </t>
  </si>
  <si>
    <t>@Jennymac22 nah just monday - tuesday and wednesday  but still enuff lol</t>
  </si>
  <si>
    <t>dmdoria</t>
  </si>
  <si>
    <t xml:space="preserve">gray day </t>
  </si>
  <si>
    <t>Poyson</t>
  </si>
  <si>
    <t xml:space="preserve">cadence and lauren are singing a duet together with their snores... now cadence is crying </t>
  </si>
  <si>
    <t>sabrinajonas</t>
  </si>
  <si>
    <t xml:space="preserve">life sucks and then you die god damn it. </t>
  </si>
  <si>
    <t>kaseyquest</t>
  </si>
  <si>
    <t>@EleniJean sorry we didnt get to movie   when entertainment marketing is turned in we will go!</t>
  </si>
  <si>
    <t>Miles_H</t>
  </si>
  <si>
    <t xml:space="preserve">Wishes he was going to be at the star trek premier tonight </t>
  </si>
  <si>
    <t xml:space="preserve">@schachin Yeah, I just noticed that they've been zapped but still some other spammers linking to it </t>
  </si>
  <si>
    <t>mckelvie</t>
  </si>
  <si>
    <t>@caitkitt  no-one loves a zombie for his (admittedly non-functioning) brain. Or, uh, braaaaaaiiiiiinnnnzzzzz.</t>
  </si>
  <si>
    <t>speckii</t>
  </si>
  <si>
    <t xml:space="preserve">i hate not having a computer because it means i can't talk to emma </t>
  </si>
  <si>
    <t>Nicers</t>
  </si>
  <si>
    <t>@Nikkidru Happy Birthday!  didn't realise it was today till Liz said yesterday    at least it's sunny and you can study outside!!</t>
  </si>
  <si>
    <t>naatsch</t>
  </si>
  <si>
    <t xml:space="preserve">I'm not at school, why? because I still got this freaking headache </t>
  </si>
  <si>
    <t>StephanieLedigo</t>
  </si>
  <si>
    <t xml:space="preserve">I want to look just like @heidimontag but don't think I can pull off the hair </t>
  </si>
  <si>
    <t>stefestweets</t>
  </si>
  <si>
    <t xml:space="preserve">can't wait to sink her teeth into J.CO J.PoPs Baby Donuts . Why isn't there a J.CO near me ? </t>
  </si>
  <si>
    <t>DostyTheCat</t>
  </si>
  <si>
    <t xml:space="preserve">@stephenfry wow </t>
  </si>
  <si>
    <t>ndrscdr</t>
  </si>
  <si>
    <t xml:space="preserve">Finally going to bed </t>
  </si>
  <si>
    <t>AdrianMusolino</t>
  </si>
  <si>
    <t>Not feeling very well  Going to crash in front of the TV tonight. Top Gear, Media Watch, On the Coach, Monday Night NRL etc.</t>
  </si>
  <si>
    <t xml:space="preserve">yje saddest that i've ever been... cried lots..... </t>
  </si>
  <si>
    <t>atrapam</t>
  </si>
  <si>
    <t>installing Adobe Flash CS4, I'm afraid  xD</t>
  </si>
  <si>
    <t>eijay</t>
  </si>
  <si>
    <t xml:space="preserve">has not updated her twitter for a very long time... </t>
  </si>
  <si>
    <t>taylorloren</t>
  </si>
  <si>
    <t>@MetricBand BOTH of my emails won   sold out so fast!</t>
  </si>
  <si>
    <t>wyldphire</t>
  </si>
  <si>
    <t xml:space="preserve">@cinetic I hate it when there are cute boys... and then they're straight. No fun at all. </t>
  </si>
  <si>
    <t>HelenChristie</t>
  </si>
  <si>
    <t xml:space="preserve">Nice to be home - had a busy day accomplishing not much </t>
  </si>
  <si>
    <t>JuLeGiRLiE</t>
  </si>
  <si>
    <t>Got a F in maths back  I hate maths ^^ okay... I got a german 5 and 6 is the worst (1-6) 10 of 31 points</t>
  </si>
  <si>
    <t>taraxwx</t>
  </si>
  <si>
    <t>is in college  lol x still dont get twitter :-s</t>
  </si>
  <si>
    <t>Raw_Beans</t>
  </si>
  <si>
    <t xml:space="preserve">can't sleep because of this raging migraine.  I haven't had one this bad in years </t>
  </si>
  <si>
    <t>can tell the Easter hols are over - took forver to get to work again   at least I only have 4 and a bit weeks left of it! lol</t>
  </si>
  <si>
    <t>kinagrannis</t>
  </si>
  <si>
    <t>@osxpert what!?!? It's that one day I forgot to vote in Seattle. I don't believe it  so sad</t>
  </si>
  <si>
    <t>selimarie</t>
  </si>
  <si>
    <t>@KimKardashian Loven the do!Its very cute.I have a similar thing goin on currently w/ the sun burn  Oowch!Killer smile to hide the pain!</t>
  </si>
  <si>
    <t>katiescarlett87</t>
  </si>
  <si>
    <t xml:space="preserve">I have hiccups </t>
  </si>
  <si>
    <t>paulreevo</t>
  </si>
  <si>
    <t xml:space="preserve">Working till 4am on a Sunday/Monday night is almost as bad as eating glass </t>
  </si>
  <si>
    <t>thehillybilly</t>
  </si>
  <si>
    <t>@TaraPilipovic its tons of funn.  hmmm same</t>
  </si>
  <si>
    <t>SendrilesWench</t>
  </si>
  <si>
    <t xml:space="preserve">BAH! I will never get to sleep at this rate. </t>
  </si>
  <si>
    <t>GwendolynFelton</t>
  </si>
  <si>
    <t xml:space="preserve">STILL have yet to receive my issue of DWM that I ordered a month a half ago.  I'm very irritated. </t>
  </si>
  <si>
    <t>andywood86</t>
  </si>
  <si>
    <t xml:space="preserve">@Joules_Clothing holey moley! another one! i've only just had the other one! disappointed at the amount of mens stuff at British Open </t>
  </si>
  <si>
    <t>jaronmc</t>
  </si>
  <si>
    <t xml:space="preserve">Uh Os... iTouch isn't happy. I'm sorry iTouch, I'm not sure what I did, but I'm sorry. I've tried resetting it a few times </t>
  </si>
  <si>
    <t>enj0ythesiIence</t>
  </si>
  <si>
    <t>I'm awful. Concussion basically made me forget to do 25% of my wedding thank yous. Just finished at 4 am while doing laundry, too.  Ewwie.</t>
  </si>
  <si>
    <t xml:space="preserve">@yolie81 That station makes me sad </t>
  </si>
  <si>
    <t>PeanutGregory</t>
  </si>
  <si>
    <t>@JacquiOx  MAKEUP IS DISGUSTING!!!! Ewwww. You've crossed over to the dark side. Im afraid I cant save you now.   Hahahaa Makeup is gross</t>
  </si>
  <si>
    <t>Philip2096</t>
  </si>
  <si>
    <t xml:space="preserve">impacted wisdom tooth. 7 weeks until day surgery, even with priv health insurance, thats too long. cant take panadiene forte at work </t>
  </si>
  <si>
    <t>ivana_vy</t>
  </si>
  <si>
    <t xml:space="preserve">@jamie_oliver not really, stuck with my assignments </t>
  </si>
  <si>
    <t>Childstar64</t>
  </si>
  <si>
    <t xml:space="preserve">struggled thru work today..bloody cold germs </t>
  </si>
  <si>
    <t>diode_dirigible</t>
  </si>
  <si>
    <t xml:space="preserve">@MissHollyHocks That is a wonderful idea, if only </t>
  </si>
  <si>
    <t>Spidor</t>
  </si>
  <si>
    <t xml:space="preserve">Morning tweeple. Hows everyone today? I'm busy as allways </t>
  </si>
  <si>
    <t>becky_rtw</t>
  </si>
  <si>
    <t xml:space="preserve">@philrunslondon why what happened?? saw you are out for this year = a shame </t>
  </si>
  <si>
    <t>shotguncheryl</t>
  </si>
  <si>
    <t xml:space="preserve">Damn... I just can't seem to sleep tonight! </t>
  </si>
  <si>
    <t>madameshelly</t>
  </si>
  <si>
    <t xml:space="preserve">last day of easter holidays </t>
  </si>
  <si>
    <t>siannn</t>
  </si>
  <si>
    <t xml:space="preserve">is back at college </t>
  </si>
  <si>
    <t>anneh632</t>
  </si>
  <si>
    <t xml:space="preserve">@oregonkat Thanks - I think I'll stop the video before the ending tomorrow. So far behind tonight. Not sure if I'll get to sleep. </t>
  </si>
  <si>
    <t>kdliz2003</t>
  </si>
  <si>
    <t>@s_swan u can't sleep? That sucks. I just now started charting.   I'll be getting home very late.</t>
  </si>
  <si>
    <t xml:space="preserve">@dopeydee it's a sad day.. Very sad day </t>
  </si>
  <si>
    <t>ge0rguhh</t>
  </si>
  <si>
    <t xml:space="preserve">On the way home </t>
  </si>
  <si>
    <t>mwcdotmobi</t>
  </si>
  <si>
    <t xml:space="preserve">Crashed my Apple and try to survive via Nokia E71 and old MS Laptop </t>
  </si>
  <si>
    <t>sinusmontis</t>
  </si>
  <si>
    <t xml:space="preserve">The dentist pulled my last nerve ... </t>
  </si>
  <si>
    <t>thomas_mathews</t>
  </si>
  <si>
    <t xml:space="preserve">learning paypal api was confuseing </t>
  </si>
  <si>
    <t>slpp</t>
  </si>
  <si>
    <t xml:space="preserve">@matiass cuï¿½ndo vienes? </t>
  </si>
  <si>
    <t xml:space="preserve">@QueenBeeza Not always true </t>
  </si>
  <si>
    <t>Somethings wrong. . . It won't go away. .  make it stop. . .  trying to sleep but my body can't seem to stop itching [4.20babyy!] ;)&amp;lt;3</t>
  </si>
  <si>
    <t>libbyoliver</t>
  </si>
  <si>
    <t>I am getting into a bad mood for no reason  I hate these hormones</t>
  </si>
  <si>
    <t>Jayde17</t>
  </si>
  <si>
    <t xml:space="preserve">Home from work. Exhausted. Poor lil kid broke his arm. I'm not good with there situations. I feel soooooooo bad! </t>
  </si>
  <si>
    <t>treeeeesha</t>
  </si>
  <si>
    <t xml:space="preserve">Need to lose water weight? Watch &amp;quot;The Locator&amp;quot; and &amp;quot;Extreme Home Makeover&amp;quot; back to back. </t>
  </si>
  <si>
    <t>aikasega</t>
  </si>
  <si>
    <t>@LadiiUnique awwww I'm sorry wish I could help you  it's no fun being sick on ur big day</t>
  </si>
  <si>
    <t>Miscmum</t>
  </si>
  <si>
    <t>Just did an interview and I think I buggered it up  It's impossible to be erudite at this time of day. Without a drink in hand, at least.</t>
  </si>
  <si>
    <t>DeJaAri</t>
  </si>
  <si>
    <t xml:space="preserve">Ha, Tom says Ari was walking into school with arms out straight, &amp;quot;can't move I've sun cream on&amp;quot;  wish I'd fecking out some on yesterday </t>
  </si>
  <si>
    <t>no_ski_crew</t>
  </si>
  <si>
    <t xml:space="preserve">@MPORA , niiiice one! It's the same here - no snow </t>
  </si>
  <si>
    <t>ARadTownHero</t>
  </si>
  <si>
    <t xml:space="preserve">hope my drunk kitten is alright. you made me a bit worried tonight </t>
  </si>
  <si>
    <t>fitzyrichard</t>
  </si>
  <si>
    <t xml:space="preserve">@MaurizioC yo... trip was awesome, see blog: http://snurl.com/g9ket Back at work now </t>
  </si>
  <si>
    <t>paulcripps</t>
  </si>
  <si>
    <t>Dropped our little baby off at nursery, mums back to work . The girls are gone  The house feels weird today.</t>
  </si>
  <si>
    <t>amoebasoup</t>
  </si>
  <si>
    <t xml:space="preserve">I want to read &amp;quot;Man-Eaters of Kumaon&amp;quot; for research but it's probably out of print </t>
  </si>
  <si>
    <t xml:space="preserve">@sudhamshu yes man.. and i ended up watching it.. too </t>
  </si>
  <si>
    <t xml:space="preserve">the sun looks even more inviting through office windows </t>
  </si>
  <si>
    <t>Joelsk_</t>
  </si>
  <si>
    <t xml:space="preserve">@joshsharp me either </t>
  </si>
  <si>
    <t>LaLaColey</t>
  </si>
  <si>
    <t xml:space="preserve">is heading to the gym to teach Ride.  Sooooo tired this morning-- didn't sleep well </t>
  </si>
  <si>
    <t xml:space="preserve">Didn't get chosen for the trip to China. FML </t>
  </si>
  <si>
    <t>JessBarata</t>
  </si>
  <si>
    <t>Sickness is getting worse! My throat feels like it's closing in/tightening  definitely skipping chapel &amp;amp; anatomy lecture</t>
  </si>
  <si>
    <t>kandaenemy</t>
  </si>
  <si>
    <t>Can't sleep. Too many things on my mind...  Shooooot me now!</t>
  </si>
  <si>
    <t>bluelyric</t>
  </si>
  <si>
    <t xml:space="preserve">ahhh home sweet home...bleh work tomorrow </t>
  </si>
  <si>
    <t>iampaulasun</t>
  </si>
  <si>
    <t xml:space="preserve">I'm looking for a happy place amidst the chaos that will happen in... 1... 2... weeks. </t>
  </si>
  <si>
    <t>christt</t>
  </si>
  <si>
    <t xml:space="preserve">mornin... oh no! r.i.p. J.G. Ballard, one of our greatest ever writers. UK is in deeper trouble without him. &amp;amp; never got to meet him. </t>
  </si>
  <si>
    <t>sammie_howard</t>
  </si>
  <si>
    <t xml:space="preserve">is struggling to find people </t>
  </si>
  <si>
    <t>ScarlettRoss</t>
  </si>
  <si>
    <t xml:space="preserve">Good morning...mmm...the Winter is back...mmm... </t>
  </si>
  <si>
    <t>LoveOnTheBeach</t>
  </si>
  <si>
    <t>School tomorrow    sucks massively</t>
  </si>
  <si>
    <t>KayEss</t>
  </si>
  <si>
    <t xml:space="preserve">Looks KDE Twitter was causing the plasma problems I was having. Shame, now I need to find (yet) another twitter client </t>
  </si>
  <si>
    <t>Bonnie311</t>
  </si>
  <si>
    <t>5am till Noon at work  HAPPY 4/20!!!</t>
  </si>
  <si>
    <t>Majabuhl</t>
  </si>
  <si>
    <t xml:space="preserve">8/11/2009 - Madonna, CPH, Parken! - Can't wait, but this time it's without Morten, that's sad </t>
  </si>
  <si>
    <t>BigFatGingerCat</t>
  </si>
  <si>
    <t xml:space="preserve">Gorgeous sunny Monday, it's such a total waste to be stuck in the office </t>
  </si>
  <si>
    <t>holajoan</t>
  </si>
  <si>
    <t xml:space="preserve">It's been to long since I haven't used inDesign </t>
  </si>
  <si>
    <t>ArchAnngel21</t>
  </si>
  <si>
    <t xml:space="preserve">I CAN'T FIND DAVID'S TWITTER!!! </t>
  </si>
  <si>
    <t>EdwinaWard</t>
  </si>
  <si>
    <t>Wow.. I am so tired and sleepy...  but i cant go to sleep yet.. Oh how I love papers!</t>
  </si>
  <si>
    <t xml:space="preserve">@fenrisfox I want to hug the puppy too but there is no puppy to hug any more </t>
  </si>
  <si>
    <t>Mogotsi</t>
  </si>
  <si>
    <t xml:space="preserve">Duarte blows her top: http://tinyurl.com/dy63yl    Ha Ha! very touchy </t>
  </si>
  <si>
    <t>sjamesu</t>
  </si>
  <si>
    <t xml:space="preserve">@NeilCrosby noticed that on quite a few sites. Very annoying! </t>
  </si>
  <si>
    <t>mcoloma1982</t>
  </si>
  <si>
    <t xml:space="preserve">Monday morning... Another day to do my soldiering skills. Argh. Got to love mondays </t>
  </si>
  <si>
    <t>@EverybodyKiss oh no we dont  and dont i get 2 servings a day :O</t>
  </si>
  <si>
    <t>Matrixleap</t>
  </si>
  <si>
    <t>@typsie my night is fail since l'm at work  penny for your thoughts?</t>
  </si>
  <si>
    <t>mikethebee</t>
  </si>
  <si>
    <t xml:space="preserve">Thinking that the reason I found OSX better than Windows at script reliability is that there were less 'core' updates. That has changed </t>
  </si>
  <si>
    <t>Noa_Liberator</t>
  </si>
  <si>
    <t xml:space="preserve">Hello, my name is noa, and I'm a Pokemon leaf-green addict </t>
  </si>
  <si>
    <t>boa02dad</t>
  </si>
  <si>
    <t>It's Monday morning and I'm back at work  Oh well just another 5 days till the weekend</t>
  </si>
  <si>
    <t>hoshigirl</t>
  </si>
  <si>
    <t xml:space="preserve">I really hope it stops raining </t>
  </si>
  <si>
    <t>sidrajalil1132</t>
  </si>
  <si>
    <t>Lost my sim  what should i do now ?</t>
  </si>
  <si>
    <t>Icantmoonwalk</t>
  </si>
  <si>
    <t xml:space="preserve">In a boring PSHE lesson </t>
  </si>
  <si>
    <t>kayleighmartin</t>
  </si>
  <si>
    <t>loving the weather today but hate that im stuck inside  I HATE REVISION!</t>
  </si>
  <si>
    <t xml:space="preserve">@hoshigirl gimme rain! </t>
  </si>
  <si>
    <t>Typical, they can't even give me a clue, they send it all to doc and I wait to see him to find out  it's a noisy bigger of a machine</t>
  </si>
  <si>
    <t>williambeekhuis</t>
  </si>
  <si>
    <t xml:space="preserve">@Spoetnik That's not very nice of you, laughing at the people who have to work today </t>
  </si>
  <si>
    <t>tain101</t>
  </si>
  <si>
    <t>looks like it's 67 wpm  I had some crappy sentences mind (thats my excuse anyway!)</t>
  </si>
  <si>
    <t xml:space="preserve">@QueenBeeza No </t>
  </si>
  <si>
    <t>chaosz</t>
  </si>
  <si>
    <t xml:space="preserve">Forgot my to bring my meds </t>
  </si>
  <si>
    <t>Braemal</t>
  </si>
  <si>
    <t>Ok - spoke too soon   Still very misty and looks like it may hang around. Bummer.</t>
  </si>
  <si>
    <t xml:space="preserve">@salandpepper Being just a father and husband I don't really get a vote </t>
  </si>
  <si>
    <t>phonographic</t>
  </si>
  <si>
    <t xml:space="preserve">Home from venice. School in three hours </t>
  </si>
  <si>
    <t>NatalieVonTrapp</t>
  </si>
  <si>
    <t xml:space="preserve">@buymeamac and I am &amp;quot;The Poor&amp;quot; </t>
  </si>
  <si>
    <t>@MetricBand I won three times  pretty please put me in a bonus draw?! xo</t>
  </si>
  <si>
    <t>QuinnShipton</t>
  </si>
  <si>
    <t xml:space="preserve">Can't speak French and had her speaking exam next Tuesday </t>
  </si>
  <si>
    <t>@mukukv Nah, nobody is exempted  I use this twitter client called BeTwittered for iGoogle. Works well. Also use Twitterfox sometimes.</t>
  </si>
  <si>
    <t>traininginindia</t>
  </si>
  <si>
    <t xml:space="preserve">Mission Control has been informed of an incoming weather front which has developed out of nowhere </t>
  </si>
  <si>
    <t>jaBanks</t>
  </si>
  <si>
    <t xml:space="preserve">still waiting for my iphone to arrive </t>
  </si>
  <si>
    <t>miss_kc</t>
  </si>
  <si>
    <t xml:space="preserve">i miss you goooddeemiiittt !!!! </t>
  </si>
  <si>
    <t>littlecharva</t>
  </si>
  <si>
    <t xml:space="preserve">@AlexJReid You weren't out for long yesterday, and you never even said goodbye </t>
  </si>
  <si>
    <t>EvelynRose</t>
  </si>
  <si>
    <t xml:space="preserve">I really miss good sex. Actually, I kinda miss sex in general... </t>
  </si>
  <si>
    <t xml:space="preserve">How did this program work again??? Oh, now I remember... It didn't, that's why I'm here apparently </t>
  </si>
  <si>
    <t xml:space="preserve">OMG! MASS TRADGITY!!!!!!!!!              i'm not sure, and i hope i'm wrong, but i think the medic droid is over :'( like they broke up </t>
  </si>
  <si>
    <t>Dalfry</t>
  </si>
  <si>
    <t xml:space="preserve">@tariquesani Nokia BT headsets work like that. I always use Pooja's phone charger for it too. Baah! I lost my BT headset last week. </t>
  </si>
  <si>
    <t>ITSMEMAAAC</t>
  </si>
  <si>
    <t xml:space="preserve">@B4dHorse D: WHYYYYYYYYY </t>
  </si>
  <si>
    <t xml:space="preserve">weather's freakin hot! headache's back </t>
  </si>
  <si>
    <t>CaitlinJadee</t>
  </si>
  <si>
    <t xml:space="preserve">back to school 6am wake up </t>
  </si>
  <si>
    <t>Siobhan416</t>
  </si>
  <si>
    <t>fairly uneventfull weekend  glad to see that @dunkywife has become a twit lol well done to @aplusk for reaching 1 mil 1st</t>
  </si>
  <si>
    <t>KatPorter</t>
  </si>
  <si>
    <t xml:space="preserve">Let the horror of another term commence </t>
  </si>
  <si>
    <t>sevenlies</t>
  </si>
  <si>
    <t xml:space="preserve">Urrrgh.  Been up since 3 with stomach pains and trouble.  I think I'll be calling in today.  </t>
  </si>
  <si>
    <t>john383</t>
  </si>
  <si>
    <t xml:space="preserve">@craigfots Completely knackered yep! Make sure you take cash as they have no card facility now-the 'shop' is now a portacabin by the 10th </t>
  </si>
  <si>
    <t>ImzyWimz</t>
  </si>
  <si>
    <t xml:space="preserve">woken up at 6 because of the bloody builders </t>
  </si>
  <si>
    <t xml:space="preserve">I forgot to bring my meds </t>
  </si>
  <si>
    <t>Daisylittlestar</t>
  </si>
  <si>
    <t xml:space="preserve">@BraeScotland Morning  Hope you had a lovely weekend! No news on missing Romany....very sad </t>
  </si>
  <si>
    <t>Tatzroxs</t>
  </si>
  <si>
    <t>na i luv mom but its just she has gone for 10 mins  yes it is Lady Ga Ga TEHE</t>
  </si>
  <si>
    <t>nialloconn</t>
  </si>
  <si>
    <t xml:space="preserve">weekend finished, long week in work ahead, can't wait </t>
  </si>
  <si>
    <t>kristincara</t>
  </si>
  <si>
    <t xml:space="preserve">Have to wakeup early </t>
  </si>
  <si>
    <t>With the Sison twins. They`re scared to come near me.  )</t>
  </si>
  <si>
    <t>Raulza08</t>
  </si>
  <si>
    <t>My dog passed away this morning at 3:00 am  WTF</t>
  </si>
  <si>
    <t>classycassie86</t>
  </si>
  <si>
    <t xml:space="preserve">Old school slasher flicks...  Haven't done this in a minute..But now how am I suppose to fall asleep </t>
  </si>
  <si>
    <t>webunder</t>
  </si>
  <si>
    <t xml:space="preserve">so tired to go to French class </t>
  </si>
  <si>
    <t>Melissa1811</t>
  </si>
  <si>
    <t xml:space="preserve">Another glasses day, eyes are tired and dry, dry and tired </t>
  </si>
  <si>
    <t>cmellmer</t>
  </si>
  <si>
    <t xml:space="preserve">cleaned a good portion today. half way decent. entry way and my room weren't touched however </t>
  </si>
  <si>
    <t>geekygecko</t>
  </si>
  <si>
    <t>Is anyone still using Pocket Weather AU? I hope so  If you are is there any changes you want?</t>
  </si>
  <si>
    <t xml:space="preserve">my laptop decided to commit suicide.. very nice.... well i supoose i help a little, but it was an accident </t>
  </si>
  <si>
    <t>Falcon7012</t>
  </si>
  <si>
    <t xml:space="preserve">Feeling deflated. 2 seperate flat tyres in an hour. Good start to Monday morning </t>
  </si>
  <si>
    <t>luvdmyjeep</t>
  </si>
  <si>
    <t>kelbell5616</t>
  </si>
  <si>
    <t xml:space="preserve">is back at school, in the hot hot dorms, bleh </t>
  </si>
  <si>
    <t>danielbrainfart</t>
  </si>
  <si>
    <t xml:space="preserve">up all night </t>
  </si>
  <si>
    <t>matt13691</t>
  </si>
  <si>
    <t xml:space="preserve">doing my stupid english essay, arrrrrrhhh, lol, </t>
  </si>
  <si>
    <t>RKlein_NYC</t>
  </si>
  <si>
    <t xml:space="preserve">Going back to work...ugh </t>
  </si>
  <si>
    <t>KaydeeMaree</t>
  </si>
  <si>
    <t xml:space="preserve">My fingers are cold </t>
  </si>
  <si>
    <t>Roweboy</t>
  </si>
  <si>
    <t xml:space="preserve">Another Monday Morning </t>
  </si>
  <si>
    <t>marcelbooth</t>
  </si>
  <si>
    <t>@malteser09 @frompaul I wish my wife twittered  I can barely get her to comment on my facebook!</t>
  </si>
  <si>
    <t>doomcat87</t>
  </si>
  <si>
    <t xml:space="preserve">If the picketers were serious, they'd use fire. Really don't feel like going anywhere after today </t>
  </si>
  <si>
    <t xml:space="preserve">@random_bloke definately a shock for me- dreading it. Back to early nights. </t>
  </si>
  <si>
    <t>hotgossips33</t>
  </si>
  <si>
    <t xml:space="preserve">waiting for my ebay item s to finish, haven't made much cash though  </t>
  </si>
  <si>
    <t>VincsonMoody</t>
  </si>
  <si>
    <t>@JesseFyasko I missed it  Did they have Edies funeral yet? lol</t>
  </si>
  <si>
    <t>fox2mike</t>
  </si>
  <si>
    <t xml:space="preserve">@dalfry And I lost mine during the last foss.in. Bah! </t>
  </si>
  <si>
    <t>EvertB</t>
  </si>
  <si>
    <t xml:space="preserve">Another gorgeous morning at Lough Derg. Shame I have to go to Limerick for meetings </t>
  </si>
  <si>
    <t>not looking forward to the Finance exam (24hr group work) that starts later today  I'm going to make pudding.</t>
  </si>
  <si>
    <t>trishlim</t>
  </si>
  <si>
    <t xml:space="preserve">It's going to be exams again and Ethan is NOT doing much. I'm more stressed than him leh! And I'm breaking out like a teenager </t>
  </si>
  <si>
    <t>Gemmash</t>
  </si>
  <si>
    <t xml:space="preserve">is thinking I'm in for a right day every thing seems to be going wrong  but on a plus note I got my lovely new telly </t>
  </si>
  <si>
    <t>@nuttychris that's not too bad then! Aww I do feel sorry for you though.  how are you?</t>
  </si>
  <si>
    <t>Fairynice</t>
  </si>
  <si>
    <t>@stevehealy.. I work part-time... So i gotta work the weekend   sales job for mobile company.. I do like it though!</t>
  </si>
  <si>
    <t>yoyen</t>
  </si>
  <si>
    <t>is doing some budgetting at work this morning   http://plurk.com/p/p4u88</t>
  </si>
  <si>
    <t xml:space="preserve">This is definitely gonna hurt </t>
  </si>
  <si>
    <t>thesuperalice</t>
  </si>
  <si>
    <t xml:space="preserve">My attempt at egg-in-a-hole was FAIL.  Wish @percussivebunny were here to make me one. </t>
  </si>
  <si>
    <t>lvillette</t>
  </si>
  <si>
    <t xml:space="preserve">Totaly sick </t>
  </si>
  <si>
    <t>Erroneus</t>
  </si>
  <si>
    <t xml:space="preserve">@twikini Are you sure the 0.7 cab works? I can't install it on my Touch HD, where 0.6 is already installed, getting unsuccessful install </t>
  </si>
  <si>
    <t>sandyyftw</t>
  </si>
  <si>
    <t xml:space="preserve">Cant sleep. To much going on in my head. Gr. Gotta be up at eight. </t>
  </si>
  <si>
    <t>meerapaul</t>
  </si>
  <si>
    <t>Ridiculous amout of pain right now.  Totally unnecessary if u ask me.</t>
  </si>
  <si>
    <t>Dookerz</t>
  </si>
  <si>
    <t>on page 7.. still got a long way to go  ..sleeping time!!!!xoxo</t>
  </si>
  <si>
    <t>00kate00</t>
  </si>
  <si>
    <t xml:space="preserve">arrrrhhh, i did it again i past 100 and now 200 i was gunna say it was my 200th update but i didnt get to again </t>
  </si>
  <si>
    <t>PoetikPoeta</t>
  </si>
  <si>
    <t xml:space="preserve">@sdm4real  yeah I know..lol.. oh no I'm hungry  </t>
  </si>
  <si>
    <t>Betamary</t>
  </si>
  <si>
    <t>rnzehan</t>
  </si>
  <si>
    <t xml:space="preserve">@eleenajamil why effed up? </t>
  </si>
  <si>
    <t>vocd</t>
  </si>
  <si>
    <t>feeling poorly today  nothing worse when your a grown up, as you still try to battle on and usually make matters worse.</t>
  </si>
  <si>
    <t>processguru</t>
  </si>
  <si>
    <t xml:space="preserve">@RichLLoyd Reboot requested - I can't get in to have a look antil that's done </t>
  </si>
  <si>
    <t>stevie__mac</t>
  </si>
  <si>
    <t xml:space="preserve">Laptop bust everyone please bear with... Fed up with things going wrong! </t>
  </si>
  <si>
    <t>shmaureen</t>
  </si>
  <si>
    <t xml:space="preserve">back from vegas... miss everyone already </t>
  </si>
  <si>
    <t>Claire___</t>
  </si>
  <si>
    <t xml:space="preserve">nice... can't fall back to sleep </t>
  </si>
  <si>
    <t>alex_grant</t>
  </si>
  <si>
    <t xml:space="preserve">having bluetooth issues on my iMac...keyboard and mouse stops working...very annoying.... </t>
  </si>
  <si>
    <t>danjme</t>
  </si>
  <si>
    <t xml:space="preserve">Too much to do today, not enough time </t>
  </si>
  <si>
    <t>Disco5</t>
  </si>
  <si>
    <t xml:space="preserve">in work </t>
  </si>
  <si>
    <t xml:space="preserve">I completely forgot that I'm in training all day today </t>
  </si>
  <si>
    <t xml:space="preserve">I'd forgotten how nice my uni bed was, could sleep forever in it, though does feel strangely empty </t>
  </si>
  <si>
    <t>Cynnergies</t>
  </si>
  <si>
    <t xml:space="preserve">@sillycows Agree, clearly a bright lad to have executed this...the pi** is how all his follows became spammers/rss feeds...Annoying </t>
  </si>
  <si>
    <t>princessbecki88</t>
  </si>
  <si>
    <t xml:space="preserve">being bored... mondays are sad days </t>
  </si>
  <si>
    <t>Jay_So</t>
  </si>
  <si>
    <t>@antholee I'm pretty sure G is leaving  I hate him!</t>
  </si>
  <si>
    <t>brutus626</t>
  </si>
  <si>
    <t>@CDX no  i hate earthquakes im such a pussy when it comes to them. I would scream and cry like a female!!</t>
  </si>
  <si>
    <t>morrgaine</t>
  </si>
  <si>
    <t xml:space="preserve">Want to be sleeping but my dumb nose just started bleeding </t>
  </si>
  <si>
    <t>elliejanexo</t>
  </si>
  <si>
    <t>In history oh the joy  xxx</t>
  </si>
  <si>
    <t>BADDESTNLA</t>
  </si>
  <si>
    <t xml:space="preserve">@exotic y aren't u slp? I'm so goin to be drained for work 2mor </t>
  </si>
  <si>
    <t>toriilovesmcfly</t>
  </si>
  <si>
    <t xml:space="preserve">is actually quite nervous about meeting the germans, what if they dont like me </t>
  </si>
  <si>
    <t>@fraserke  it was cracking thanks.  Ate too much, drank some quality port and then spent Sunday at work  How was yours?</t>
  </si>
  <si>
    <t>Finally gathered the courage to UnZip my songs archive (~6GB) on office comp. Some songs got deleted by mistake  The Music Begins.</t>
  </si>
  <si>
    <t>Chelsea846</t>
  </si>
  <si>
    <t>last day in marrakech  oh well hopefully the plane journey home might give my sunburn a chance to die down...</t>
  </si>
  <si>
    <t xml:space="preserve">Missed the sandwich van!!!! Going to have to traipse down to tescos. Boo </t>
  </si>
  <si>
    <t>Freshbentz</t>
  </si>
  <si>
    <t xml:space="preserve">oh lordddy i missed the live show </t>
  </si>
  <si>
    <t>tcn33</t>
  </si>
  <si>
    <t xml:space="preserve">@decryption totally agree.  17 days to go </t>
  </si>
  <si>
    <t>developit</t>
  </si>
  <si>
    <t xml:space="preserve">spent all day uninstaling old versions of VStudio and installing new version....takes too long </t>
  </si>
  <si>
    <t>heresyandeco</t>
  </si>
  <si>
    <t xml:space="preserve">really doesn't want to go back to school tomorrow </t>
  </si>
  <si>
    <t>bullitt33</t>
  </si>
  <si>
    <t>@xanister It ain't that easy   Right now I'd say 33% chance I can/will</t>
  </si>
  <si>
    <t>jac_attackkk</t>
  </si>
  <si>
    <t xml:space="preserve">my head still hurts </t>
  </si>
  <si>
    <t xml:space="preserve">Mist... Suche meinen MasterCard SecureCode </t>
  </si>
  <si>
    <t>GeNuiNeQuaLiTy</t>
  </si>
  <si>
    <t>2 1/2 pages done 2 1/2 more pages to go....  i think imma just finish it tomorrow morning.. screw this</t>
  </si>
  <si>
    <t>imaslowlearner</t>
  </si>
  <si>
    <t xml:space="preserve">back at college now, cant say its great to be back... and theres alot of work to do! </t>
  </si>
  <si>
    <t>Didn't wanna get out me bed this morning  money wasted on a taxi...</t>
  </si>
  <si>
    <t>beauryan</t>
  </si>
  <si>
    <t xml:space="preserve">@Vnigs wha hoppa? </t>
  </si>
  <si>
    <t xml:space="preserve">My girlfriend just put my D20, D12, D10, D8, and D6 in her bra. Now they are super lucky. But unsellable on ebay </t>
  </si>
  <si>
    <t>M_Hartl</t>
  </si>
  <si>
    <t xml:space="preserve">Bust-up in the office - good way to start the week </t>
  </si>
  <si>
    <t>BunnyClaire</t>
  </si>
  <si>
    <t xml:space="preserve">is sick of the monotany of life!!!! theres gotta be more </t>
  </si>
  <si>
    <t>welp</t>
  </si>
  <si>
    <t>Aaaaaah, the postie didn't have any post for me this morning. This makes me sad  But my new film rolls will be delivered later, hopefully!</t>
  </si>
  <si>
    <t>rachandrews</t>
  </si>
  <si>
    <t xml:space="preserve">@bmn it put a dent in my floor boards from desk height </t>
  </si>
  <si>
    <t>7DeLuX7</t>
  </si>
  <si>
    <t>3 final tables..no wins  and a 10th in the dam ub 500</t>
  </si>
  <si>
    <t>Vladimir_Skr</t>
  </si>
  <si>
    <t xml:space="preserve">@nature when will summer come??? Snow is falling again &amp;amp; again </t>
  </si>
  <si>
    <t>Soooory @BossTycoonLZ  That's y I said &amp;quot;What's up World?&amp;quot; cuz I didn't know who was still up. So how r u this evening hun?</t>
  </si>
  <si>
    <t xml:space="preserve">don't like my hair no more jus want to get it back to how my hairdresser done it </t>
  </si>
  <si>
    <t>Aerodynamix</t>
  </si>
  <si>
    <t xml:space="preserve">@PaigeXc - You need a credit card to get IPhone apps?? That could well influence my decision to get one </t>
  </si>
  <si>
    <t>theconsultant2</t>
  </si>
  <si>
    <t>totally not feeling good right now  feels like a docter apointment is coming</t>
  </si>
  <si>
    <t>FireFly74</t>
  </si>
  <si>
    <t xml:space="preserve">Morning twits!  Back at work and I think its going to be a long day </t>
  </si>
  <si>
    <t>drjimmy</t>
  </si>
  <si>
    <t xml:space="preserve">The sun is shining. The birds are singing, and I'm off to a funding meeting </t>
  </si>
  <si>
    <t>Kaplak</t>
  </si>
  <si>
    <t xml:space="preserve">@dltq Indeed - and much of it sadly misinformed </t>
  </si>
  <si>
    <t>kimmode</t>
  </si>
  <si>
    <t>going to bed. cant wait to wake up and greet the day with a sunny outlook and an overwhelming need to do things for others.  its hopeless.</t>
  </si>
  <si>
    <t xml:space="preserve">Morning all, what a lovely, sunny day.  Won't be tweeting much today as I'm covering reception at work and its REALLY busy </t>
  </si>
  <si>
    <t>jhoya86</t>
  </si>
  <si>
    <t xml:space="preserve">Great time to be heading to bed, </t>
  </si>
  <si>
    <t>RythmIQ</t>
  </si>
  <si>
    <t xml:space="preserve">@DaHitman Yea I got a track with Juice...supposed to be working on some other shit, but the track i got aint done yet so I cant drop it </t>
  </si>
  <si>
    <t>@lkutner ooh good idea. i'm wrecked too. wish i was still in london  i loved it.</t>
  </si>
  <si>
    <t>cali3d</t>
  </si>
  <si>
    <t xml:space="preserve">@AlexK I just tried, and it looks ok ..  but the EXR is not in layers from Maya whenopeneing in Photoshop </t>
  </si>
  <si>
    <t>trineeE</t>
  </si>
  <si>
    <t xml:space="preserve">More work has just been piled on my table! Today is just that kind of day </t>
  </si>
  <si>
    <t>Jimblycat</t>
  </si>
  <si>
    <t xml:space="preserve">@HGoldup I'm not at work till 11. Maybe, no actually probably my hangover will kick in then. I don't have any milk for tea </t>
  </si>
  <si>
    <t>followdceleb</t>
  </si>
  <si>
    <t xml:space="preserve">Harry Potter series? - 80% of the world knows it. 10% thinks it sucks. and 10% doesn't know how to read. </t>
  </si>
  <si>
    <t xml:space="preserve">@maliajonas Yeaa .. i want to download it but i dont wanna spoil it ... the premiere </t>
  </si>
  <si>
    <t>messofadreamCCS</t>
  </si>
  <si>
    <t xml:space="preserve">Watching him leave for work for the last time. I'm sad </t>
  </si>
  <si>
    <t>AMYADAMS11</t>
  </si>
  <si>
    <t xml:space="preserve">The earliest doctors appointment i could get for my back is Wednesday evening! Hot pads and painkillers for 3 more days then </t>
  </si>
  <si>
    <t>pepperkat</t>
  </si>
  <si>
    <t xml:space="preserve">no hubby for 7 weeks, knackered and sore throat and no idea where to start in the tip that is now my house </t>
  </si>
  <si>
    <t>carolli90</t>
  </si>
  <si>
    <t>learning for my final exams  it's too much...</t>
  </si>
  <si>
    <t>roflsaurus</t>
  </si>
  <si>
    <t xml:space="preserve">just got home, nearly failed my GCSE psychology course - got an extension to 8:30am tmr morning - i didn't know it was due today </t>
  </si>
  <si>
    <t>amuchmoreexotic</t>
  </si>
  <si>
    <t xml:space="preserve">Back To The Future was my generation's Woodstock. </t>
  </si>
  <si>
    <t>Shalom01</t>
  </si>
  <si>
    <t xml:space="preserve">@samantharonson thanks...just ordered my &amp;quot;T&amp;quot;, but nothing going on in Germany </t>
  </si>
  <si>
    <t>Kazmat29</t>
  </si>
  <si>
    <t xml:space="preserve">is so very tired after x factor auditions i cannot go more than 40 hours without sleep </t>
  </si>
  <si>
    <t xml:space="preserve">In Media Lab C messing with the 02R/96 desk waiting for people. Must get a G4 soon or I will go mad, want ProTools Mix|24 running </t>
  </si>
  <si>
    <t>haushi87</t>
  </si>
  <si>
    <t>School and work are killing me  I have no time for sleep or homework.</t>
  </si>
  <si>
    <t xml:space="preserve">i wanna go see jason mraz in concert now after seeing him on rove but its sold out </t>
  </si>
  <si>
    <t>John_Bueti</t>
  </si>
  <si>
    <t>nearing closer and closer to the end of the holidays. its enough to bring me to tears  damn you school!</t>
  </si>
  <si>
    <t xml:space="preserve">Off to Horsham, not looking forward to public transport with NO headphones &amp;amp; lots of baggage </t>
  </si>
  <si>
    <t>Shelly1912</t>
  </si>
  <si>
    <t xml:space="preserve">@DamienCripps but then i would never be able to come out and c you or get the drinks in </t>
  </si>
  <si>
    <t xml:space="preserve">I was expectin e40 to do a bomb ass set </t>
  </si>
  <si>
    <t>veeanca</t>
  </si>
  <si>
    <t xml:space="preserve">can't believe how cold it is right now... gonna go cook dinner then make some beads. body is way too sore for exercise </t>
  </si>
  <si>
    <t>chrisbeach</t>
  </si>
  <si>
    <t>I so want us to work hon, and not just for the holiday. I don't want to break us up.. it would be so sad to lose everything we have  xx</t>
  </si>
  <si>
    <t>lewis_green</t>
  </si>
  <si>
    <t xml:space="preserve">school tomorrow... where have the holidays gone? </t>
  </si>
  <si>
    <t>JTJustin</t>
  </si>
  <si>
    <t xml:space="preserve">is dealing with his unstable health. </t>
  </si>
  <si>
    <t>Lauren_lolly_</t>
  </si>
  <si>
    <t xml:space="preserve">I have no stock, so risotto will have to wait for another night </t>
  </si>
  <si>
    <t>ozzyx1409</t>
  </si>
  <si>
    <t xml:space="preserve">at work again, had a nice weekend.... damned rain again </t>
  </si>
  <si>
    <t>@lirontocker AWW no srsly ? i sold mt DS recently  peggle =2 best thing ever</t>
  </si>
  <si>
    <t>kyliekin</t>
  </si>
  <si>
    <t>needs a breast scan ... scared  i think i found 2 .. lumps , not 2 boobs !!</t>
  </si>
  <si>
    <t>ndnswtheart</t>
  </si>
  <si>
    <t xml:space="preserve">LOVE stinkxxxx!!! </t>
  </si>
  <si>
    <t>Hallilujah</t>
  </si>
  <si>
    <t>Possibly snow in Chicago this week  ... I knew spring hadn't sprung.</t>
  </si>
  <si>
    <t xml:space="preserve">looks like there will be no HIMYM marathon tonight  </t>
  </si>
  <si>
    <t>tonirebekah</t>
  </si>
  <si>
    <t xml:space="preserve">i feel sick  have had a headache and sore throat since yesterday </t>
  </si>
  <si>
    <t>TuysterDuhss</t>
  </si>
  <si>
    <t>Is heading to bed now, cause i am SICK!!!   GOODNIGHT LOVES!</t>
  </si>
  <si>
    <t>realadverblog</t>
  </si>
  <si>
    <t xml:space="preserve">@armandoalves thanks armando. could be an idea. but i don't see your message to adverblog published on his tweet </t>
  </si>
  <si>
    <t>ProtectKent</t>
  </si>
  <si>
    <t>@oxfamgb  I can't get the link to work    http://is.gd/tpct</t>
  </si>
  <si>
    <t>doris18</t>
  </si>
  <si>
    <t>off to Tesco, unexpected day off as childminders husband had a stroke  Also my great uncle has died. Not a great day.</t>
  </si>
  <si>
    <t xml:space="preserve">had a more than fantastic weekend and now feels that work is terribly dull </t>
  </si>
  <si>
    <t>evilgreenmonkey</t>
  </si>
  <si>
    <t xml:space="preserve">@coplandmj ain't my friend no more, she didn't even get me an easter egg </t>
  </si>
  <si>
    <t>@5toSucceed no.  spent the whole day sleepin. Was drugged up.</t>
  </si>
  <si>
    <t>thesisbot</t>
  </si>
  <si>
    <t xml:space="preserve">Revision 286 compiled. Makes me nostalgic about the greatness of revision 28 </t>
  </si>
  <si>
    <t>Toniilou</t>
  </si>
  <si>
    <t xml:space="preserve">is not a fan of getting things disconnected and reconnected, be nice to just make 1 call and have phone, internet and power on at both </t>
  </si>
  <si>
    <t xml:space="preserve">Today is the start of the health kick! So reduced amounts of everything &amp;amp; increased amounts of fruit veg &amp;amp; exercise. </t>
  </si>
  <si>
    <t>katiequibell</t>
  </si>
  <si>
    <t>Wont be going out for a while  saving for a mortgage !!</t>
  </si>
  <si>
    <t>adrianrmoore</t>
  </si>
  <si>
    <t xml:space="preserve">@zaphodmcmillan Ack! Monday morning with no coffee sounds bad </t>
  </si>
  <si>
    <t xml:space="preserve">@Foolishoverlord I don't really know how the house selling is going, lots of nibbles but no serious interest at the moment </t>
  </si>
  <si>
    <t xml:space="preserve">Hum... I can't seem to message anyone </t>
  </si>
  <si>
    <t>ZT_</t>
  </si>
  <si>
    <t xml:space="preserve">@GinaMaeGlutz oh yeah that one.  that was on a monday.  i cant do mondays.  </t>
  </si>
  <si>
    <t>jennyelkathrea</t>
  </si>
  <si>
    <t xml:space="preserve">its raining.. yay! because of that, my bestfriend wasn't able to come over today... </t>
  </si>
  <si>
    <t>moondio</t>
  </si>
  <si>
    <t>I spent waaaaayyyyy too much $$$ on drinking tonight  sad</t>
  </si>
  <si>
    <t>Pablo_1994</t>
  </si>
  <si>
    <t xml:space="preserve">is in school  But they haven't blocked twitter yet ;) ;p he he Can't wait for Diana's album!! </t>
  </si>
  <si>
    <t xml:space="preserve">looks like i'm gonna do overtime today </t>
  </si>
  <si>
    <t>hc78</t>
  </si>
  <si>
    <t xml:space="preserve">@jennima Me too. Staring flu + Monday + unbelievably sore shoulders/neck = NOT good. </t>
  </si>
  <si>
    <t>KWB23</t>
  </si>
  <si>
    <t xml:space="preserve">@MandyHowerton that's making me tear up. </t>
  </si>
  <si>
    <t>GJohn_Jules</t>
  </si>
  <si>
    <t xml:space="preserve">Morning tweeple, hope everyones Monday is as great as mine! </t>
  </si>
  <si>
    <t>davidnburgess</t>
  </si>
  <si>
    <t xml:space="preserve">@ErinMabe I can't sleep either... very sick this evening... </t>
  </si>
  <si>
    <t>elphiemcdork</t>
  </si>
  <si>
    <t xml:space="preserve">needs to go home </t>
  </si>
  <si>
    <t>r0bfleming</t>
  </si>
  <si>
    <t>chrissy_dt</t>
  </si>
  <si>
    <t>has to go home and let the gasman fix her heater  grrrr</t>
  </si>
  <si>
    <t>PaterzAttack</t>
  </si>
  <si>
    <t xml:space="preserve">Have to leave at 8 tomorrow morning... </t>
  </si>
  <si>
    <t>nadiapariss</t>
  </si>
  <si>
    <t xml:space="preserve">my back is KILLING me </t>
  </si>
  <si>
    <t xml:space="preserve">@chavie101 lol if only it was just a pact...then my throat wouldn't hurt so much </t>
  </si>
  <si>
    <t>@Bklyncookie omg all the LA bad weather aura is trickling into the Bay Area!!  [closes all LA-people windows!]</t>
  </si>
  <si>
    <t>lekogirl13</t>
  </si>
  <si>
    <t xml:space="preserve">ga, so busy i don't even have time to tweet!!! not a good day.... </t>
  </si>
  <si>
    <t>Chendie</t>
  </si>
  <si>
    <t>Rehearsal for our musical all dayy  SO TIRED!</t>
  </si>
  <si>
    <t>janewilson90</t>
  </si>
  <si>
    <t xml:space="preserve">Car broken </t>
  </si>
  <si>
    <t>ByelineDesign</t>
  </si>
  <si>
    <t xml:space="preserve">Also, if you left a message on the contact page before 2AM CST we didn't get it.  Oops </t>
  </si>
  <si>
    <t>IzzyBellax</t>
  </si>
  <si>
    <t>@Doyleyx....@debbie_jean!! Hey ladies! im bored....ignoring revision and twittering instead! haha miss u both  xxxxxxxxxxxxxxxxxxx</t>
  </si>
  <si>
    <t>@SRBMALIK  Clean Me!</t>
  </si>
  <si>
    <t>@anggiemoy  Clean Me!</t>
  </si>
  <si>
    <t>@bjwheeler_2  Clean Me!</t>
  </si>
  <si>
    <t>@astrid35  Clean Me!</t>
  </si>
  <si>
    <t>@mikead  Clean Me!</t>
  </si>
  <si>
    <t>@bridgettegreen  Clean Me!</t>
  </si>
  <si>
    <t>makepeacenotwar</t>
  </si>
  <si>
    <t xml:space="preserve">feeling a bit under the weather. </t>
  </si>
  <si>
    <t xml:space="preserve">@joshtastic1 i no they judging me </t>
  </si>
  <si>
    <t>manwiththeuke</t>
  </si>
  <si>
    <t xml:space="preserve">More pain, eh? Balls </t>
  </si>
  <si>
    <t>yesac86</t>
  </si>
  <si>
    <t xml:space="preserve">has 5 hours left of her bday! </t>
  </si>
  <si>
    <t>paulacain</t>
  </si>
  <si>
    <t xml:space="preserve">I am packing my beautiful house for moving next week. Never again. How much junk do you keep that you never use. </t>
  </si>
  <si>
    <t>popjustice</t>
  </si>
  <si>
    <t xml:space="preserve">Just had a minor disagreement with Eoghan Quigg's music teacher on Irish radio </t>
  </si>
  <si>
    <t>k_atherine</t>
  </si>
  <si>
    <t xml:space="preserve">i need some johnsons </t>
  </si>
  <si>
    <t>BenAppleton</t>
  </si>
  <si>
    <t>I am so bord LOL food teck  wish I was in Italy LOL so be out there</t>
  </si>
  <si>
    <t>GilesPK4LIFE</t>
  </si>
  <si>
    <t xml:space="preserve">is wondering what chris is doing today and when he does back to uni, he is missing him </t>
  </si>
  <si>
    <t>lunarabff</t>
  </si>
  <si>
    <t>@isseygiltrow its horrible, you'll see it today  xx</t>
  </si>
  <si>
    <t>dcalleja</t>
  </si>
  <si>
    <t xml:space="preserve">back to college time </t>
  </si>
  <si>
    <t>Ivymere</t>
  </si>
  <si>
    <t xml:space="preserve">@juliesensei yes I am! under Jennifer P.T. Lee - had to add the middle initials because there are tons others. </t>
  </si>
  <si>
    <t xml:space="preserve">rite....i'm off......gota try and finish this assignment before it's vue in.....no lunch for me </t>
  </si>
  <si>
    <t>bews</t>
  </si>
  <si>
    <t xml:space="preserve">@caspiansmith thanks .. I really need to get my head into study mode! I get the feeling the CISM is easier than the CISA so far </t>
  </si>
  <si>
    <t>cwatsouth04</t>
  </si>
  <si>
    <t>I think if I didn't have my computer, I would never talk to any of my friends, god... what happened to me  I became so lame.</t>
  </si>
  <si>
    <t xml:space="preserve">@Hollywood_Trey goooood my bestfriend's gna be here in the morning... stupid excited.. I hit u up like 5 times yesterday wit no reply </t>
  </si>
  <si>
    <t>jenkitty</t>
  </si>
  <si>
    <t xml:space="preserve">The sound of kitty indigestion is scary. It sounds like puking up roosters or something. Yes I have a sick kitteh. </t>
  </si>
  <si>
    <t xml:space="preserve">Gad damn it, just poured coffee on my WHITE top </t>
  </si>
  <si>
    <t>Punk81</t>
  </si>
  <si>
    <t xml:space="preserve">Will I ever solve this puzzle of my life? Pieceing it together is so hard... I'm so confused. </t>
  </si>
  <si>
    <t>Sr1n1</t>
  </si>
  <si>
    <t xml:space="preserve">Man its so HOT in mumbai ! </t>
  </si>
  <si>
    <t>IBA_Karachi</t>
  </si>
  <si>
    <t xml:space="preserve">the farewell party for the graduating class of 2009 has been postponed </t>
  </si>
  <si>
    <t>Looks like I have to wait even longer until I get my tripods, the site states back ordered  Gutted</t>
  </si>
  <si>
    <t>WoollyWormhead</t>
  </si>
  <si>
    <t xml:space="preserve">has crappy internet again </t>
  </si>
  <si>
    <t>glaforge</t>
  </si>
  <si>
    <t xml:space="preserve">A bit more jetlagged than usual </t>
  </si>
  <si>
    <t xml:space="preserve">On my way into the dreaded college to catch up on work that should have been finished long ago </t>
  </si>
  <si>
    <t>robertbasic</t>
  </si>
  <si>
    <t xml:space="preserve">Zend_XmlRpc_Server is really picky... Started the DocBlock with /* instead of /** and got &amp;quot;calling params...&amp;quot; error all the time </t>
  </si>
  <si>
    <t>Scootertechno</t>
  </si>
  <si>
    <t xml:space="preserve">I hate it when United lose </t>
  </si>
  <si>
    <t>iamjcole</t>
  </si>
  <si>
    <t xml:space="preserve">Just set my alarm and realized that it's going to go off in less than 4 hours. </t>
  </si>
  <si>
    <t>bulova21</t>
  </si>
  <si>
    <t xml:space="preserve">I got a job and now I want to quit it run the shop.  I have to type up a letter tonight. </t>
  </si>
  <si>
    <t>chistorra</t>
  </si>
  <si>
    <t>@ook @ook I'd love to have a pint and catch up! Depends on time. I have to work at 10:30 tonight  Hea..just saw your location!</t>
  </si>
  <si>
    <t>babygeniusgirl</t>
  </si>
  <si>
    <t xml:space="preserve">should finished the unfinish paperworks today... approx. 3 hours to finish all of that. </t>
  </si>
  <si>
    <t>Sherb13</t>
  </si>
  <si>
    <t xml:space="preserve">@Schofe Frightening hair indeed! Have you any pics from 2002-3 Test the Nation? With me in them? Have none. </t>
  </si>
  <si>
    <t>diiamonds</t>
  </si>
  <si>
    <t xml:space="preserve">@nicolerichie http://twitpic.com/2s5lf - i want your puppies </t>
  </si>
  <si>
    <t>dan1396</t>
  </si>
  <si>
    <t xml:space="preserve">My last day off before back to school </t>
  </si>
  <si>
    <t>ahlaykturtolz</t>
  </si>
  <si>
    <t xml:space="preserve">I fell off my board...  I ripped my pants... </t>
  </si>
  <si>
    <t>asiercarazo</t>
  </si>
  <si>
    <t xml:space="preserve">At school after holidays </t>
  </si>
  <si>
    <t>KarlsG</t>
  </si>
  <si>
    <t xml:space="preserve">Just walked in the door from work, taking care of sick Mum &amp;amp; making dinner for Dad. What a mad day!  Now onto my own chores and paperwork </t>
  </si>
  <si>
    <t>Jennkat1</t>
  </si>
  <si>
    <t xml:space="preserve">Laying in bed hot and uncomfy </t>
  </si>
  <si>
    <t xml:space="preserve">@duskyazure Ok now, but i've had the flu for the last couple of days </t>
  </si>
  <si>
    <t>@flyinfoxymama Sorry you can't sleep yet.  Do you have today off?</t>
  </si>
  <si>
    <t>katie_michela</t>
  </si>
  <si>
    <t xml:space="preserve">glad there is no school today, shame back tomorrow thoughh </t>
  </si>
  <si>
    <t>Free2b_you</t>
  </si>
  <si>
    <t xml:space="preserve">@MCNutters Lucky!! Unfortunately school is just starting back for me, Im just finishing a 2 week break! </t>
  </si>
  <si>
    <t>paperingasmile</t>
  </si>
  <si>
    <t xml:space="preserve">@blakeatvoda Pete elbowed me in the face yesterday. My teeth hurt and can't bite down on right hand side, and am told me face is swollen </t>
  </si>
  <si>
    <t>HannahCharles_</t>
  </si>
  <si>
    <t xml:space="preserve">glad the boss is out this week, but not glad that I have all his work to do too </t>
  </si>
  <si>
    <t>lheybella</t>
  </si>
  <si>
    <t xml:space="preserve">Buying a new damn iphone tom. Waaaaaaaaaah </t>
  </si>
  <si>
    <t>@ryancarson i wish  hopefully next year.</t>
  </si>
  <si>
    <t>nickford</t>
  </si>
  <si>
    <t xml:space="preserve">@metropol247 You're mean. I don't like you any more. </t>
  </si>
  <si>
    <t xml:space="preserve">ha i only just got up . erm i think college is a miss today?! </t>
  </si>
  <si>
    <t>matthaigh</t>
  </si>
  <si>
    <t>First day back at school....  Boring. Funny. Exiting. Disy. Informitive. Scary.Tiring. Energetic - The normal School day.</t>
  </si>
  <si>
    <t xml:space="preserve">@searchjaunt yes, i know </t>
  </si>
  <si>
    <t>ehahne</t>
  </si>
  <si>
    <t xml:space="preserve">Came back from jog.. Sore </t>
  </si>
  <si>
    <t>CupCakeFaceLoll</t>
  </si>
  <si>
    <t xml:space="preserve">iam sad i forgot my passwold on my twitter </t>
  </si>
  <si>
    <t>alastair_hm</t>
  </si>
  <si>
    <t xml:space="preserve">Blue sky, sun shining and I'm stuck in the office </t>
  </si>
  <si>
    <t xml:space="preserve">@aberro It's already as hot as balls here. It might as well be summer break </t>
  </si>
  <si>
    <t>laurafleur</t>
  </si>
  <si>
    <t>@ASOS_Ilana VERY interested!!! (can't DM as you're not following me  )</t>
  </si>
  <si>
    <t>fubar2u_2000</t>
  </si>
  <si>
    <t xml:space="preserve">@ASOS_Julia I've been tweeting a fair bit.. sod all else to do as my group cancelled POO !! </t>
  </si>
  <si>
    <t>karenlimyeung</t>
  </si>
  <si>
    <t>does not know what to do or how to do it.  http://plurk.com/p/p4wt3</t>
  </si>
  <si>
    <t>Rachaelbarker</t>
  </si>
  <si>
    <t xml:space="preserve">Been 4 a run. Little man back at school. House very quiet &amp;amp; tidy. Bummer </t>
  </si>
  <si>
    <t>I feel so ill  think im coming down with flu or something.</t>
  </si>
  <si>
    <t>ferretprincess</t>
  </si>
  <si>
    <t xml:space="preserve">@vesula Hello you, glorious isn't it? But yes, immensely sad news. The world is a poorer place without him. </t>
  </si>
  <si>
    <t xml:space="preserve">cant sleep, my leg is not very tolerable... ouchie </t>
  </si>
  <si>
    <t xml:space="preserve">Is anyone in the library? I just realised that I'm a penless fool </t>
  </si>
  <si>
    <t>tolstoyed</t>
  </si>
  <si>
    <t xml:space="preserve">feelin a bit anxious today </t>
  </si>
  <si>
    <t>@Sasha_xx yeah but was just making sure lolm and nowt sat at college bored  wbu?</t>
  </si>
  <si>
    <t>pshbrittx3</t>
  </si>
  <si>
    <t xml:space="preserve">Right now is when i need my @jonasbrothers playlist most . </t>
  </si>
  <si>
    <t>wate</t>
  </si>
  <si>
    <t xml:space="preserve">dont fuck with platypi..... they fuck back.... </t>
  </si>
  <si>
    <t>jesmond</t>
  </si>
  <si>
    <t xml:space="preserve">Waved goodbye to friend going back to Australia this morning </t>
  </si>
  <si>
    <t xml:space="preserve">@goyuuki yey!!! I am glad.... I hope you will be much happier now... it makes me sad reading your updates </t>
  </si>
  <si>
    <t xml:space="preserve">Just pulled my back walking and yelped like a wounded puppy. Im in sooo much pain </t>
  </si>
  <si>
    <t>mandirigma</t>
  </si>
  <si>
    <t xml:space="preserve">@aswang also, I'm sad to say that I've been watching the oxford comma die a slow death in technical writing already. </t>
  </si>
  <si>
    <t>sensualspanker</t>
  </si>
  <si>
    <t xml:space="preserve">showered, shaved and shampooed - ready for action!  Still a few hours away though </t>
  </si>
  <si>
    <t>anakiro</t>
  </si>
  <si>
    <t xml:space="preserve">@DrErotnik Craig regularly puts ten sugars in his hot chocolate. I don't let him make hot chocolate anymore. </t>
  </si>
  <si>
    <t>csswizardry</t>
  </si>
  <si>
    <t xml:space="preserve">Each time I update Notepad++ it drops certain plugins due to compat issues. I'm just gonna have regular Notepad in a few updates time </t>
  </si>
  <si>
    <t>keir</t>
  </si>
  <si>
    <t xml:space="preserve">@stephenfry youch! Good luck. I had one of those a couple of months ago </t>
  </si>
  <si>
    <t>DjMuhnee</t>
  </si>
  <si>
    <t xml:space="preserve">@alhpixie sucks when u cnt sleep. </t>
  </si>
  <si>
    <t>x_Mazzle_x</t>
  </si>
  <si>
    <t xml:space="preserve">Got woken up because of the phone! I will have 2try 2enjoy my last day before I go back 2uni 2morrow </t>
  </si>
  <si>
    <t xml:space="preserve">@balkanbeat yeah, fine, but they may keep him in a couple of days </t>
  </si>
  <si>
    <t>Tamtara</t>
  </si>
  <si>
    <t xml:space="preserve">Crappy weather !! woke up to rain! but its boiling !! </t>
  </si>
  <si>
    <t>deepakgoyal86</t>
  </si>
  <si>
    <t>walked for 2 Km's, waited 2.5 hrs for the cab to come n take me to my office!!  Now i m soo tired n sleepy after lunch!!</t>
  </si>
  <si>
    <t>happygeek</t>
  </si>
  <si>
    <t xml:space="preserve">@stephenfry Have appt this afternoon for dentist to try and sort out the mess that is a crown which fell out over Easter. </t>
  </si>
  <si>
    <t>Dhughes8</t>
  </si>
  <si>
    <t xml:space="preserve">Is not as in love with her art project as she should be </t>
  </si>
  <si>
    <t>@angelroxy I have a blocked ear. It's really annoying me  figured you should know LOL</t>
  </si>
  <si>
    <t>apoch632</t>
  </si>
  <si>
    <t xml:space="preserve">Ordered the wrong edition of a cocoa programming book I was buying.  Its a 2003 version. Got to go to the post office &amp;amp; return it.  Work </t>
  </si>
  <si>
    <t>0pen</t>
  </si>
  <si>
    <t xml:space="preserve">@stephenfry You're so brave! x My poor mum had a crown break at the front yesterday.  She won't open her mouth to speak to anyone </t>
  </si>
  <si>
    <t>nai123</t>
  </si>
  <si>
    <t>i av got a cold an needs a cwtch !!!!!  x</t>
  </si>
  <si>
    <t>wduffy</t>
  </si>
  <si>
    <t xml:space="preserve">It's gonna be a loooooong day in the office if the weather is as good as yesterday </t>
  </si>
  <si>
    <t>jonnyologist</t>
  </si>
  <si>
    <t xml:space="preserve">Looking for a room to rent in swindon and wanting to cry </t>
  </si>
  <si>
    <t>Rhiannon_Ran</t>
  </si>
  <si>
    <t>@Starbucks By the way ... I'm totally jealous that SB NZ doesn't do half the stuff that America does   We don't even have SB's cards yet!!</t>
  </si>
  <si>
    <t>etamsin</t>
  </si>
  <si>
    <t>Back at work again  Only two weeks til the next batch of undergrads :p</t>
  </si>
  <si>
    <t xml:space="preserve">@katellora that's so fucking shit man </t>
  </si>
  <si>
    <t xml:space="preserve">i wish it was still weekend , the weather is beautiful again and i want to spend the day outside but i have to work </t>
  </si>
  <si>
    <t>Superbatboy1981</t>
  </si>
  <si>
    <t>@MariahCarey I'm having trouble sleeping too   I loved Crybaby, where is Damizza?</t>
  </si>
  <si>
    <t>bunnyblogger</t>
  </si>
  <si>
    <t xml:space="preserve">Off work ill - think I've got food poisoning! - scorching day outside too! </t>
  </si>
  <si>
    <t>nisunis</t>
  </si>
  <si>
    <t xml:space="preserve">@chrissst hunger hurts but starving works tin..i kiss chocolate goodbye from now on </t>
  </si>
  <si>
    <t>T0nii</t>
  </si>
  <si>
    <t>Yet another gorgeous day. And yet again I'm stuck in wrk all day!  God, I hate Mondays...</t>
  </si>
  <si>
    <t>ROSAJONAS</t>
  </si>
  <si>
    <t xml:space="preserve">@BrandiHeyy brendi u are in rome with miley that's awsome....i'm italian...but i don't have the ticket i'm so sad </t>
  </si>
  <si>
    <t>jasondenne</t>
  </si>
  <si>
    <t xml:space="preserve">Damn it ! Back in work....and it's far too nice to be stuck in doors </t>
  </si>
  <si>
    <t xml:space="preserve">Another day of work </t>
  </si>
  <si>
    <t>JKnightsAngel</t>
  </si>
  <si>
    <t xml:space="preserve">has woken up feeling like crap,so is going back to bed for a while </t>
  </si>
  <si>
    <t>TaraQuintana</t>
  </si>
  <si>
    <t>@MariahCarey v proud of u! gotta keep in shape ey? it hurts but DAYEM is it worth it! i have wog genes so i have 2 gym a lot 2  waaa!!</t>
  </si>
  <si>
    <t>tgmedia</t>
  </si>
  <si>
    <t>@Schofe What can I say... Absolutely fantastic. Shame I'm gonna miss the show!  Bloody Virgin Trains...grrrrrrr!</t>
  </si>
  <si>
    <t>the_joanne</t>
  </si>
  <si>
    <t xml:space="preserve">my ipod deleted itself </t>
  </si>
  <si>
    <t>Minyall</t>
  </si>
  <si>
    <t xml:space="preserve">@carewcha it took me a week to lose that damned song when I first saw that episode...now it's back </t>
  </si>
  <si>
    <t>notesulrigo</t>
  </si>
  <si>
    <t xml:space="preserve">Wow Another cloudy, rainy, slightly cold day. Luckily for us, we've got plenty of wood bricks for the stove! And alas, Felix's funnel on </t>
  </si>
  <si>
    <t>SimonBorgert</t>
  </si>
  <si>
    <t>Raining....again   I think we have had enough!</t>
  </si>
  <si>
    <t>dineshpandian</t>
  </si>
  <si>
    <t>@harsha_rao not sure about the chat, but status updates are here.. though no commenting on them  deck'</t>
  </si>
  <si>
    <t>hunny_pie</t>
  </si>
  <si>
    <t xml:space="preserve">Really have to get my butt in gear and get this work done, but its so hard when it's such a nice day </t>
  </si>
  <si>
    <t xml:space="preserve">@Cat_W just about. Suffering from whiplash </t>
  </si>
  <si>
    <t xml:space="preserve">It's far too warm outside to be at work! </t>
  </si>
  <si>
    <t>Sammichy</t>
  </si>
  <si>
    <t xml:space="preserve">@Suuwziej With disturbing mental images. </t>
  </si>
  <si>
    <t>robosteopath</t>
  </si>
  <si>
    <t xml:space="preserve">arrghhhh paperwork </t>
  </si>
  <si>
    <t>Bitter_Sweet_</t>
  </si>
  <si>
    <t xml:space="preserve">@Jennymac22 it is a long way away </t>
  </si>
  <si>
    <t xml:space="preserve">@dinidu that bad eh? </t>
  </si>
  <si>
    <t>lounginglinda</t>
  </si>
  <si>
    <t>@trendplanner link not working   try using http://tr.im/</t>
  </si>
  <si>
    <t>scenery_j</t>
  </si>
  <si>
    <t xml:space="preserve">I'm not gonna lie - it's a HOT day in Africa! </t>
  </si>
  <si>
    <t>Soomka</t>
  </si>
  <si>
    <t xml:space="preserve">No @agrajagthetesty or @kohvacs in English, @tinylittlepixie isn't in today... Am I going to be all alone at break/lunch? </t>
  </si>
  <si>
    <t>kituram9</t>
  </si>
  <si>
    <t xml:space="preserve">Sleppless with a ear ache </t>
  </si>
  <si>
    <t>@harsha_rao not sure about the chat, but status updates are here.. though no commenting on them  deck's still got some way to go..</t>
  </si>
  <si>
    <t>gasty</t>
  </si>
  <si>
    <t xml:space="preserve">CANNOT WAIT FOR THIS SEMESTER TO END, LET IT BE OVVAAAH. Please. </t>
  </si>
  <si>
    <t xml:space="preserve">Feel so stupid, left my purse at home today, so no money or food for me </t>
  </si>
  <si>
    <t>pennywall</t>
  </si>
  <si>
    <t xml:space="preserve">up late hoping my munchkin will feel better tomorrow. </t>
  </si>
  <si>
    <t>arancaytar</t>
  </si>
  <si>
    <t xml:space="preserve">Going to the doctor for a bandage change/infection check, then on a geocache bonanza! I also need a new bicycle saddle. It got stolen. </t>
  </si>
  <si>
    <t xml:space="preserve">Sleepless with a ear ache </t>
  </si>
  <si>
    <t>browneyedliz</t>
  </si>
  <si>
    <t xml:space="preserve">@LegoYoda Nope, got to 81, the progress is slow  but it's totally addictive &amp;amp; I love it </t>
  </si>
  <si>
    <t>vikramverma</t>
  </si>
  <si>
    <t xml:space="preserve">wait, bad call on the passion pit thing; still another month </t>
  </si>
  <si>
    <t>just kidding. it's such a nice day and I'm awake, but have nothing to do  someone provide me with entertainment...</t>
  </si>
  <si>
    <t>MileyFanTalk</t>
  </si>
  <si>
    <t xml:space="preserve">Nate if you are reading this I'm sorry if I don't log on. It's because the internet connection is really bad where in my hotel room. </t>
  </si>
  <si>
    <t>hoodrichSODMG</t>
  </si>
  <si>
    <t xml:space="preserve">@amyGorgeous u aint followin word ight </t>
  </si>
  <si>
    <t>coloursfly</t>
  </si>
  <si>
    <t xml:space="preserve">@Sera_Bishop jeezzzzz i have more than 6 hrs to go </t>
  </si>
  <si>
    <t>VANUNU</t>
  </si>
  <si>
    <t>@Cindaay me too  but SATs first  BOOHOO  :'(</t>
  </si>
  <si>
    <t>destructopop</t>
  </si>
  <si>
    <t xml:space="preserve">I guess I'll use Azureus for now until I can fix uTorrent... But it doesn't compare. </t>
  </si>
  <si>
    <t>daFish81</t>
  </si>
  <si>
    <t xml:space="preserve">@Floris: I know what you mean. The same goes for me. </t>
  </si>
  <si>
    <t>robtaylor82</t>
  </si>
  <si>
    <t xml:space="preserve">SSIS all day. Great </t>
  </si>
  <si>
    <t xml:space="preserve">I really hate sleepless nights, especially when you have to get up in less than 4 hours </t>
  </si>
  <si>
    <t xml:space="preserve">Sleppless with an ear ache </t>
  </si>
  <si>
    <t>@minnieburley oh, it was enjoyed three hours ago  but i can report - very tasty!</t>
  </si>
  <si>
    <t>melissamahoney1</t>
  </si>
  <si>
    <t>stuck in college on a day like this  gutted</t>
  </si>
  <si>
    <t>shiquitaqweet</t>
  </si>
  <si>
    <t>@epiphanygirl Im far from sleepy though.....  sleep is not my bestfriend lol</t>
  </si>
  <si>
    <t>eric_post</t>
  </si>
  <si>
    <t xml:space="preserve">4AM time for work...I want sleep </t>
  </si>
  <si>
    <t>Doesn't want to go to bed.   I have to be up in 4 hours. I better not dream about anything upsetting.</t>
  </si>
  <si>
    <t xml:space="preserve">Sleepless with an ear ache </t>
  </si>
  <si>
    <t>cquinnxox</t>
  </si>
  <si>
    <t xml:space="preserve">coming home </t>
  </si>
  <si>
    <t>thatalisongirl</t>
  </si>
  <si>
    <t>Back in Wagga.  They've tarred over the love song lyrics that were painted on the road from Albury to Wagga, boooo!</t>
  </si>
  <si>
    <t>Saetia</t>
  </si>
  <si>
    <t xml:space="preserve">Ughhhhh. </t>
  </si>
  <si>
    <t>HalfSquatYumYum</t>
  </si>
  <si>
    <t>Is it not ok to just want to Hate you?  i can't do this anymore.</t>
  </si>
  <si>
    <t xml:space="preserve">my boss at work is about to change. i hope the new boss is cool. this one was like a buffer from the shit in office. sad </t>
  </si>
  <si>
    <t>acey_tates</t>
  </si>
  <si>
    <t xml:space="preserve">Feeling crappy. Stupid bugs. I hate being unwell </t>
  </si>
  <si>
    <t xml:space="preserve">is off to the doctors. again. how long until they find out what's wrong with me?! </t>
  </si>
  <si>
    <t xml:space="preserve">@joshtastic1 lmfao yeah well twitter is the best way to comunicate and meet new people fb just bores me with apps </t>
  </si>
  <si>
    <t>kathleenwebb</t>
  </si>
  <si>
    <t xml:space="preserve">PANIC: only 6 days left per module of revision before my finals exams!!!!! argrghrghrghrhhhhhhh!!!! wish i hadnt calculated it now </t>
  </si>
  <si>
    <t>MaartenSt</t>
  </si>
  <si>
    <t xml:space="preserve">grmbl..all the good extra functionality of php's functions I find are always &amp;gt;php4 </t>
  </si>
  <si>
    <t>Sasha_xx</t>
  </si>
  <si>
    <t>@nuttychris Lol I dont think they will hear me if i shout out you are a CHEATER lol! Had to get up at half 5 this morning  x</t>
  </si>
  <si>
    <t>sharat_j</t>
  </si>
  <si>
    <t xml:space="preserve">My E71 developed a mind of its own. Would re-start for no reason. Its now with Nokia Care and I have been asked to wait for 10-15 days. </t>
  </si>
  <si>
    <t>nikkicee</t>
  </si>
  <si>
    <t xml:space="preserve">@britneyspears just came back from the concert! loved itttt! what was up with the malfunction at the end? </t>
  </si>
  <si>
    <t>mth21</t>
  </si>
  <si>
    <t xml:space="preserve">Time to start work for the day </t>
  </si>
  <si>
    <t>melodieee</t>
  </si>
  <si>
    <t xml:space="preserve">@sahiraa yeah. the japanese version of giordano, i hope they have nicer stuff. on the other hand, EVERYONE IS GOING TO BE WEARING UNIQLO </t>
  </si>
  <si>
    <t xml:space="preserve">I've just been hiding from my window cleaner, that was interesting. He's gone nooow. Funs ovaa. </t>
  </si>
  <si>
    <t>@peterevanschef Hi Pete, im so sorry that Fresh is gone  really enjoyed it.</t>
  </si>
  <si>
    <t>aguon16</t>
  </si>
  <si>
    <t xml:space="preserve">will miss my friends </t>
  </si>
  <si>
    <t xml:space="preserve">After scouring the internet for ideas, and trying a lot of things, I'm impressed with how totally Xcode seals off project references.  </t>
  </si>
  <si>
    <t>MusicJunkiiee</t>
  </si>
  <si>
    <t xml:space="preserve">most people are waking up at this time. I haven't even gone to bed yet. Have to be up in an hr 1/2. </t>
  </si>
  <si>
    <t>crystal2josh</t>
  </si>
  <si>
    <t xml:space="preserve">Fwd: I hope you're getting more rest than I am. </t>
  </si>
  <si>
    <t>lisaa510</t>
  </si>
  <si>
    <t>so saddd  going to bed sad witha frown on meee face goodnite =/</t>
  </si>
  <si>
    <t>jvillamonte</t>
  </si>
  <si>
    <t xml:space="preserve">im really worried about my Mathematics subjects, im really not into numbers that much. </t>
  </si>
  <si>
    <t>babiebxx</t>
  </si>
  <si>
    <t xml:space="preserve">Sitting at computer and kinda bored doing a bit of science case study </t>
  </si>
  <si>
    <t>A1y5ha</t>
  </si>
  <si>
    <t xml:space="preserve">blah.....i dont want to go to music </t>
  </si>
  <si>
    <t>RascalMurray</t>
  </si>
  <si>
    <t xml:space="preserve">I love rolling in fax poo !   Don't think Daddy was too impressed though </t>
  </si>
  <si>
    <t>silvapedro</t>
  </si>
  <si>
    <t xml:space="preserve">Feeling like crap.. Tired and a little feverish..  </t>
  </si>
  <si>
    <t>marcodj20</t>
  </si>
  <si>
    <t>wants to go home already!!!! still in QC  http://plurk.com/p/p4ynm</t>
  </si>
  <si>
    <t>@chavie101 no  the only decent kola you can get here is spinach. i'm sick of spinach now. what's gotukola in english anyway? anyone know?</t>
  </si>
  <si>
    <t xml:space="preserve">I forgot my ipod, really missing music </t>
  </si>
  <si>
    <t>@Sasha_xx omg why half 5, i fort i was bad when i got up at 6  lmfao</t>
  </si>
  <si>
    <t>baxterglen</t>
  </si>
  <si>
    <t>Back in sunny oswestry. The weather is looking super. So gutted I haven't got my bike   I'll have to make use of the free gym at the hotel</t>
  </si>
  <si>
    <t>@squidge actually today it wasn't a good day to cycle ~ brixton road was so busy with lorries  ~ need to find other route</t>
  </si>
  <si>
    <t>Chankanie</t>
  </si>
  <si>
    <t xml:space="preserve">I cant keep my eyes open!!! so sleepy </t>
  </si>
  <si>
    <t>paige1991</t>
  </si>
  <si>
    <t xml:space="preserve">Morning! Last day of the holidays then back to reality </t>
  </si>
  <si>
    <t>ogulmus</t>
  </si>
  <si>
    <t xml:space="preserve">Very thick.. </t>
  </si>
  <si>
    <t>clicktokill</t>
  </si>
  <si>
    <t>@Gurlstrange butbutbut you cant twitter on that! bold and storm are so outta my budget.  sigh.</t>
  </si>
  <si>
    <t>heyxitsxannie</t>
  </si>
  <si>
    <t>Woke up at 4:30 for school.  I miss Spring Break already .</t>
  </si>
  <si>
    <t>Danielle_Jane14</t>
  </si>
  <si>
    <t xml:space="preserve">been up since 9am and went bed at 4! just one of the things i hate about hotels, can never sleep in late...Knackered! </t>
  </si>
  <si>
    <t>PunkyTHEsinger</t>
  </si>
  <si>
    <t xml:space="preserve">@mackmaine WHY AINT YOU FOLLOWIN ME?? </t>
  </si>
  <si>
    <t>anetteperez</t>
  </si>
  <si>
    <t xml:space="preserve">this computer sucks. </t>
  </si>
  <si>
    <t>naihima</t>
  </si>
  <si>
    <t>heading to Uni for her last ever UF training session in NUIM  how sad</t>
  </si>
  <si>
    <t>babyboo22</t>
  </si>
  <si>
    <t>@Mach1Music  Who is your fav?</t>
  </si>
  <si>
    <t>SarahLovesYhu_x</t>
  </si>
  <si>
    <t xml:space="preserve">At College, Bored Out Me Brains! Not Fair How Everyone Else Goes Back Tmro!!!!   </t>
  </si>
  <si>
    <t>FamousBlonde</t>
  </si>
  <si>
    <t xml:space="preserve">@memith No recording what so ever...I did kinda figure out more of that song I was writting though.  Need a better melody </t>
  </si>
  <si>
    <t>karenjones23</t>
  </si>
  <si>
    <t xml:space="preserve">mad sleepy finding it so hard to keep my eyes open </t>
  </si>
  <si>
    <t>Ahhhhhhhhh *stretches* i fink i better go do something but i cbb !!  xxxx</t>
  </si>
  <si>
    <t>Rizil</t>
  </si>
  <si>
    <t xml:space="preserve">@phildando Just no access to these machines other than physical. Hardly have to do things on them.. but sometimes there is no alternative </t>
  </si>
  <si>
    <t>rxchy</t>
  </si>
  <si>
    <t xml:space="preserve">Chemistry. Yawn. </t>
  </si>
  <si>
    <t>minisquido</t>
  </si>
  <si>
    <t xml:space="preserve">Sat on the balcony drinking coffee, sun is shining over Manchester not a cloud in the sky. Summer will b ovr by thurs BBC predicts rain </t>
  </si>
  <si>
    <t>s4uce</t>
  </si>
  <si>
    <t xml:space="preserve">Really not up for this spirituality retreat tomorrow. </t>
  </si>
  <si>
    <t>mcdermottalex</t>
  </si>
  <si>
    <t>back in college  not looking forward to graphics i'll prob be killed by mick</t>
  </si>
  <si>
    <t>nariele</t>
  </si>
  <si>
    <t xml:space="preserve">I don't quite like what I am seeing and hearing </t>
  </si>
  <si>
    <t>aaarrgghh in car &amp;amp; looks like nasty traffic  #kwinanafreeway</t>
  </si>
  <si>
    <t>CraftsBySusan</t>
  </si>
  <si>
    <t xml:space="preserve">@NorthernNancy Sorry to hear that, Northern Nancy </t>
  </si>
  <si>
    <t>marctendo</t>
  </si>
  <si>
    <t xml:space="preserve">Damn damn damn eczema creeping on to my face and I have no moisturiser at work </t>
  </si>
  <si>
    <t>miszsarahz</t>
  </si>
  <si>
    <t xml:space="preserve">is trying to figure out what is all this hype on twitter is about. work again tmr </t>
  </si>
  <si>
    <t>Gereau</t>
  </si>
  <si>
    <t xml:space="preserve">@gmsjwn some birken? Black or white for my girl size 38 ?? Fixe me some bro </t>
  </si>
  <si>
    <t>mcbf</t>
  </si>
  <si>
    <t>@mileycyrus miley!luv you so muchhh! last day i hear you on hitz.fm from malaysia rite? plz reply me~i really hope  sry4mybrokenenglish</t>
  </si>
  <si>
    <t>stii</t>
  </si>
  <si>
    <t xml:space="preserve">@robertbasic ouch! i would not have been impressed </t>
  </si>
  <si>
    <t xml:space="preserve">@mackmaine WHY U STOP FOLLOWIN ME? </t>
  </si>
  <si>
    <t xml:space="preserve">@angelroxy yay! Tasty muffin breaks are a go! I'm glad! No money sucks </t>
  </si>
  <si>
    <t>frrfernando</t>
  </si>
  <si>
    <t xml:space="preserve">Traffic's bad. I guess some prayers are just impossible to answer </t>
  </si>
  <si>
    <t xml:space="preserve">much of yesterday was spent cleaning up baby vomit.  I think Bea's coming down with something </t>
  </si>
  <si>
    <t>angeljord</t>
  </si>
  <si>
    <t xml:space="preserve">is sad as her angel has gone away 4 week no contact at all </t>
  </si>
  <si>
    <t>sineadoshea</t>
  </si>
  <si>
    <t xml:space="preserve">Bloody Monday again.  Booooooo   </t>
  </si>
  <si>
    <t>JennMaire</t>
  </si>
  <si>
    <t>think im going 2 die  its fucking 515am and all I wat is my hearing back and pancakes</t>
  </si>
  <si>
    <t>College in an hour  Shoot me, please.</t>
  </si>
  <si>
    <t>shylashes</t>
  </si>
  <si>
    <t xml:space="preserve">I just want to watch Heidi &amp;amp; The Secret Garden </t>
  </si>
  <si>
    <t>ang_w</t>
  </si>
  <si>
    <t xml:space="preserve">Ugh. Could do with a nap already. Lucas has a cold and woke up wailing v.early, so have been entertaining for hours </t>
  </si>
  <si>
    <t>iamvillafuerte</t>
  </si>
  <si>
    <t>@michaylangela, that sucks.  bakit daw?  do you still plan to get a postpaid line? if you are, you can customize the number to ###-MICA.</t>
  </si>
  <si>
    <t>roban09</t>
  </si>
  <si>
    <t xml:space="preserve">Going to bed... did not finish MC </t>
  </si>
  <si>
    <t>trojan_badger</t>
  </si>
  <si>
    <t xml:space="preserve">Back to work with a bump </t>
  </si>
  <si>
    <t>yargman</t>
  </si>
  <si>
    <t>Schoooool  Josh B-C is sat next to me. Smiles.</t>
  </si>
  <si>
    <t>@BBRRIITTTTYY ohh yeah nah i didnt. i didnt get to go  but i did see them their first ever gig in aus! and their 1st show this yr (: x</t>
  </si>
  <si>
    <t>jmasson</t>
  </si>
  <si>
    <t>note to wife: don't leave me home alone to cook dinner again... forgot there was stuff in the oven, and burnt my hand on frying pan  lol</t>
  </si>
  <si>
    <t xml:space="preserve">@ChargersHome link is not working  </t>
  </si>
  <si>
    <t>violetscream</t>
  </si>
  <si>
    <t xml:space="preserve">Have to be up in 2 hours. i'm not used to getting up early. lame. and it's the 2nd day in a row with no exercise. </t>
  </si>
  <si>
    <t>GrantAshman</t>
  </si>
  <si>
    <t>@MariahCarey Ya need to get a pic to show us all hehehe How's NY my flatemate is coming in 2 weeks, wish i was too  xx</t>
  </si>
  <si>
    <t>thelipprint</t>
  </si>
  <si>
    <t xml:space="preserve">@pinkykss what's wrong? </t>
  </si>
  <si>
    <t>fukataphoto</t>
  </si>
  <si>
    <t xml:space="preserve">sad that dollhouse isn't up on hulu yet. </t>
  </si>
  <si>
    <t>Breadmaker6</t>
  </si>
  <si>
    <t xml:space="preserve">Finding it hard to get going this morning..Mondays are always quiet. Not a food day to start my new eat well/keep fit campaign </t>
  </si>
  <si>
    <t>MeganKakora</t>
  </si>
  <si>
    <t xml:space="preserve">@stereo_type is that suppose to be a heart? i never quite understood the less-than-3 symbol </t>
  </si>
  <si>
    <t>brandybenitt</t>
  </si>
  <si>
    <t xml:space="preserve">is going to get her ass kicked at PT...oh its so early! </t>
  </si>
  <si>
    <t>zoghts</t>
  </si>
  <si>
    <t xml:space="preserve">my mail is not working &amp;amp; I can't find my blackberry...  I feel disconnected form the world! </t>
  </si>
  <si>
    <t>Im Bored in college  its crap.</t>
  </si>
  <si>
    <t>ahyajriah</t>
  </si>
  <si>
    <t>i'm in dire need of a ghostwriter...my hand is hurting  i'll b fine tho DDD</t>
  </si>
  <si>
    <t xml:space="preserve">Waiting for daddy o at lin contro in the cold </t>
  </si>
  <si>
    <t xml:space="preserve">@tommcfly hahaha i wish i was in England, Tom </t>
  </si>
  <si>
    <t xml:space="preserve">Think i'll get off that mafia wars on Facebook its nothing but trouble!!!!! Well that and i hav no money!!!!! </t>
  </si>
  <si>
    <t>Pelsi</t>
  </si>
  <si>
    <t xml:space="preserve">I am about to go home and recuperate after the surgeries.  Bring on a nice hot cup of tea and a biscuit. BOFs desk is forlorn...boooooooo </t>
  </si>
  <si>
    <t>samlimofficial</t>
  </si>
  <si>
    <t xml:space="preserve">@MichelleHartman there's a new ep of gg? tvcountdown is confusing me. </t>
  </si>
  <si>
    <t>bexy_ie</t>
  </si>
  <si>
    <t xml:space="preserve">god im tired today </t>
  </si>
  <si>
    <t>mandysharpy</t>
  </si>
  <si>
    <t>k gonna go try and sleep again  lol its after 5 am now!!! hope dont sleep the day away!!!</t>
  </si>
  <si>
    <t>Gnaucky</t>
  </si>
  <si>
    <t xml:space="preserve">off to the sticks for party time...oh the joy of being sober... </t>
  </si>
  <si>
    <t>mrh</t>
  </si>
  <si>
    <t xml:space="preserve">@tomwaits too bad this doesn't work in germany </t>
  </si>
  <si>
    <t>claire_stokoe</t>
  </si>
  <si>
    <t xml:space="preserve">just went to buy a Twitter mug on Zazzle that imports all your followers onto it, very nice. But the delivery is as much as mug me upset </t>
  </si>
  <si>
    <t>Sw33ti3r4v3n</t>
  </si>
  <si>
    <t xml:space="preserve">too many bill to pay on one day... </t>
  </si>
  <si>
    <t>SUPER_MARIO_</t>
  </si>
  <si>
    <t xml:space="preserve">IN WORK </t>
  </si>
  <si>
    <t>ehmmar</t>
  </si>
  <si>
    <t xml:space="preserve">wishing that trivium &amp;amp; heaven shall burn was less than one month away </t>
  </si>
  <si>
    <t>throat is dry and it is irritating me.    whyyy dont i sleep?</t>
  </si>
  <si>
    <t>lizzierenouf</t>
  </si>
  <si>
    <t xml:space="preserve">gorgeous sunshine in liverpool....but back to uni </t>
  </si>
  <si>
    <t>garbetjie</t>
  </si>
  <si>
    <t xml:space="preserve">@johannschwella Meh. I don't know whether it's because I've heard them so much, or whether I just don't like them, but I'm not a fan </t>
  </si>
  <si>
    <t>maytagmah</t>
  </si>
  <si>
    <t xml:space="preserve">I did this to myself </t>
  </si>
  <si>
    <t>kittynn</t>
  </si>
  <si>
    <t xml:space="preserve">flat needs cleaning badly - time to get it done </t>
  </si>
  <si>
    <t xml:space="preserve">@SincereBC lol shut uppp.... I wish I had Drop Dead Fred on dvd </t>
  </si>
  <si>
    <t xml:space="preserve">@janeypow just refusing to help out so i am now on duty every lunch time </t>
  </si>
  <si>
    <t xml:space="preserve">Habed it in! Feels good. So tyered </t>
  </si>
  <si>
    <t>crisr</t>
  </si>
  <si>
    <t>@MrFloydNL yep. As Ash said, it's reward for having faith in them early. I'd have bought one, but i had no cash  Oh well, i'll get 3 8&amp;quot;ers</t>
  </si>
  <si>
    <t>shadow_walker62</t>
  </si>
  <si>
    <t xml:space="preserve">depressed so just going to bed i guess </t>
  </si>
  <si>
    <t>MyMatteo</t>
  </si>
  <si>
    <t xml:space="preserve">Back @ Work... Rain and cold in Milan </t>
  </si>
  <si>
    <t>taramclean</t>
  </si>
  <si>
    <t xml:space="preserve">is feeling ill </t>
  </si>
  <si>
    <t>baninies</t>
  </si>
  <si>
    <t>@lilpiptook I know Kate  makes me sad</t>
  </si>
  <si>
    <t>GaleneYPP</t>
  </si>
  <si>
    <t xml:space="preserve">I've already given out all the Galene eggs I'm going to in game this month.  People are already comparing them to sand dollars </t>
  </si>
  <si>
    <t>akshatt</t>
  </si>
  <si>
    <t xml:space="preserve">trundling along on the information superhighway with the Fiat of lappies </t>
  </si>
  <si>
    <t>yoshiyoken</t>
  </si>
  <si>
    <t xml:space="preserve">@GinoandFran yep, like having an affair w/ my bestfriend's beau. </t>
  </si>
  <si>
    <t>_sophie41</t>
  </si>
  <si>
    <t>kinda bored, 2 english assingments too do + a essy on martin luther king, thorght this was ment too be my holidays   listening too KOL ;]</t>
  </si>
  <si>
    <t>stevebridger</t>
  </si>
  <si>
    <t xml:space="preserve">@jon_bedford Sods Law. I am Day 41 into my 100-day cough </t>
  </si>
  <si>
    <t xml:space="preserve">@Ameides I would like to do that, but I'm scared that will encourage them to do something worse </t>
  </si>
  <si>
    <t>kiah11</t>
  </si>
  <si>
    <t xml:space="preserve">but not finding him </t>
  </si>
  <si>
    <t>voiceofthenorth</t>
  </si>
  <si>
    <t xml:space="preserve">@stephenfry perhaps you could just have half a crown - oops! - no you can't - we went metric didn't we? Worst part is the waiting - NOT </t>
  </si>
  <si>
    <t>sanil_singh</t>
  </si>
  <si>
    <t xml:space="preserve">damn!  the match gets rescheduled </t>
  </si>
  <si>
    <t>stargatejohn</t>
  </si>
  <si>
    <t xml:space="preserve">hhmmmppp facebook is down </t>
  </si>
  <si>
    <t>JW_Tan</t>
  </si>
  <si>
    <t xml:space="preserve">i couldn't be any sadder on my birthday..lost my phone </t>
  </si>
  <si>
    <t>sophiaaa_</t>
  </si>
  <si>
    <t xml:space="preserve">@KatieLivLucas LEMON CHEESECAKE!!! lemon cream cheese cake icing. lemon butter. hhmmm. i cant think of anything else </t>
  </si>
  <si>
    <t>@milliemagsaysay byee camille  i still envy your cousin :|</t>
  </si>
  <si>
    <t>james_rochelle</t>
  </si>
  <si>
    <t xml:space="preserve">at last, WIRELESS!  tho my holiday spirit has been dampened by the news that my wisdom teeth are coming through </t>
  </si>
  <si>
    <t>adriancutler</t>
  </si>
  <si>
    <t xml:space="preserve">Right back to work, customers wait for noone.. just read the first email, and huh ? haven't got a clue.. not a goed start.. </t>
  </si>
  <si>
    <t>charlottekelso</t>
  </si>
  <si>
    <t xml:space="preserve">i think i should buy a 4th CD towel, i've got around 20 cds that haven't any place to be tidy </t>
  </si>
  <si>
    <t>vspijker</t>
  </si>
  <si>
    <t>Back at work........ again   tomorrow going to have fun in Italy..... Rome here I come!!!</t>
  </si>
  <si>
    <t>cartab</t>
  </si>
  <si>
    <t xml:space="preserve">@scottyang the coolness of twitter has diminished.... </t>
  </si>
  <si>
    <t>mayriella</t>
  </si>
  <si>
    <t xml:space="preserve">@dougiemcfly poor you </t>
  </si>
  <si>
    <t>RoboNuggie</t>
  </si>
  <si>
    <t>Dentist today -   Hate needles....</t>
  </si>
  <si>
    <t>ashleylee1687</t>
  </si>
  <si>
    <t xml:space="preserve">It's 4:19 and I've yet to fall asleep. There's no way I can drive to the city by myself today </t>
  </si>
  <si>
    <t>poyntermypants</t>
  </si>
  <si>
    <t xml:space="preserve">cant get the subtitiles off of my stupid tv </t>
  </si>
  <si>
    <t>kirstyfay</t>
  </si>
  <si>
    <t>work  would love to be out in the sun.. and some money would be nice. @seancapote awesome weekend!!!</t>
  </si>
  <si>
    <t>Suzanne1501</t>
  </si>
  <si>
    <t xml:space="preserve">a little bit sick at home , poor me </t>
  </si>
  <si>
    <t>Leandra82</t>
  </si>
  <si>
    <t xml:space="preserve">i am @ work. cant believe weekend is over </t>
  </si>
  <si>
    <t>iangclark</t>
  </si>
  <si>
    <t xml:space="preserve">Just for a change Saturday night I saw 1, 2, 3 and 5am - this time the eldest </t>
  </si>
  <si>
    <t>itsycarol_yo</t>
  </si>
  <si>
    <t xml:space="preserve">@GlassJohn sad face is right. Too much for me </t>
  </si>
  <si>
    <t>JoJoCoops</t>
  </si>
  <si>
    <t xml:space="preserve">@MarkStanto partial win on the concept, a load time of over a minute though, fail </t>
  </si>
  <si>
    <t>Kixie</t>
  </si>
  <si>
    <t>Reminded by @stephenfry 's tweet about his crown. Had a dream last night where my newly root-canal'd tooth disintegrated. Urk  Insecurity.</t>
  </si>
  <si>
    <t>melissaforkgen</t>
  </si>
  <si>
    <t xml:space="preserve">i burnt my lip .. </t>
  </si>
  <si>
    <t>scottbert</t>
  </si>
  <si>
    <t xml:space="preserve">Gah. Apple in ear expensive headphones annoying. I get zaps like electric shocks intermittently. Returned them at weekend, new ones same </t>
  </si>
  <si>
    <t>JustJessieLynn</t>
  </si>
  <si>
    <t xml:space="preserve">Obviously, that sleeping thing never worked out.... I hate being sick. </t>
  </si>
  <si>
    <t xml:space="preserve">@TonyWade That's not what you told me the other night. </t>
  </si>
  <si>
    <t>MsNope</t>
  </si>
  <si>
    <t xml:space="preserve">feel a hardcore headache caused by pms </t>
  </si>
  <si>
    <t>HILUSH</t>
  </si>
  <si>
    <t xml:space="preserve">sunny day and im studing </t>
  </si>
  <si>
    <t>codsta</t>
  </si>
  <si>
    <t xml:space="preserve">@JBCP Facebook is blocked </t>
  </si>
  <si>
    <t>miquil</t>
  </si>
  <si>
    <t>one Apple machine down 2 still up...  for the 3th time in 2 years harddisk failure Macbook .</t>
  </si>
  <si>
    <t>pvandenberk</t>
  </si>
  <si>
    <t xml:space="preserve">Point failures outside Liverpool Street station are starting to be a constant fixture in my morning commute </t>
  </si>
  <si>
    <t xml:space="preserve">@random_bloke some chance!  </t>
  </si>
  <si>
    <t>nixsight</t>
  </si>
  <si>
    <t xml:space="preserve">@ferretprincess Never really got the hang of Ballard until Millennium Dreams, but something clicked there. An important author, I think. </t>
  </si>
  <si>
    <t>JessikarhBabie</t>
  </si>
  <si>
    <t>Ermmm I Iz V.Boredd! But Tweeting Is Fuun Phaha! Nooo Skwel Tomoooo  SomeOne Chear Me Up Yehh x</t>
  </si>
  <si>
    <t>LuckyDuckyDoo</t>
  </si>
  <si>
    <t xml:space="preserve">Mama gave a little tiny piece of pizza cos I screeched like someone was plucking my feathers (evil laugh) almost bird bed time </t>
  </si>
  <si>
    <t>wahneta</t>
  </si>
  <si>
    <t xml:space="preserve">Sending my better half off to work, then it will be time for me to go....Mondays  </t>
  </si>
  <si>
    <t xml:space="preserve">@kahani OUCH that ain't right </t>
  </si>
  <si>
    <t>handiangel</t>
  </si>
  <si>
    <t xml:space="preserve">About to go to the library, to spend this sunny day inside </t>
  </si>
  <si>
    <t>sarahss1996</t>
  </si>
  <si>
    <t xml:space="preserve">gonna go offline soon.and frens!y dun i ever catch u guys online?? </t>
  </si>
  <si>
    <t>booshtukka</t>
  </si>
  <si>
    <t xml:space="preserve">@yaili I wish </t>
  </si>
  <si>
    <t>pinteresque</t>
  </si>
  <si>
    <t xml:space="preserve">Two embarrassing moments this past weekend: finding that my jeans are too small &amp;amp; realising that my shitty biz cards say 'store manager'. </t>
  </si>
  <si>
    <t>HollybirdBeads</t>
  </si>
  <si>
    <t xml:space="preserve">Today is going to be a looong monday - woke up at 3am with full on pounding-nauseating headache, need to be in bed asleep not at the lab </t>
  </si>
  <si>
    <t>Is a little miffed - supplier just confirmed that HTC Snap not due in UK until Aug/Sept  now looking for another alternative.</t>
  </si>
  <si>
    <t>JazzPaige</t>
  </si>
  <si>
    <t xml:space="preserve">It should be a crime to make kids get up thusbearly to go to school </t>
  </si>
  <si>
    <t>Bingo85</t>
  </si>
  <si>
    <t xml:space="preserve">in work, nice day again. I'm not In Bruges </t>
  </si>
  <si>
    <t>CarlosToomer</t>
  </si>
  <si>
    <t>@mileycyrus 10 more days without my mommy  .... mileys sad</t>
  </si>
  <si>
    <t>i'm on my april 14th comments....maaaaaaaan, i feel bad!!! i'm like 6 days late w/my reply!!!  sorry folks!!!</t>
  </si>
  <si>
    <t>rebecca7112000</t>
  </si>
  <si>
    <t>internet back up and running .I didn't miss it - yes I did -yes I did I admit it  I even did ironing</t>
  </si>
  <si>
    <t xml:space="preserve">@daisywill My workout was a slow one..I walked for 4 miles yesterday and my calves are tight </t>
  </si>
  <si>
    <t xml:space="preserve">It should be a crime to make kids get up this early to go to school </t>
  </si>
  <si>
    <t>Treenz22</t>
  </si>
  <si>
    <t>@iheartjuicebox I know girl I haven't seen u since like early march  if I don't see u soon I'm pretty sure I won't even remember u sad</t>
  </si>
  <si>
    <t>STYLEMOM</t>
  </si>
  <si>
    <t xml:space="preserve">@catwalkcreative the park is lovely! went 2 park w/lil one yesterday then it got blustery-waking up 2 cold/rainy weather in eastern U.S. </t>
  </si>
  <si>
    <t>gagi_v</t>
  </si>
  <si>
    <t xml:space="preserve">is annyed with the construction site... too loud and too annoying to work... will have too... and milk is almost done... </t>
  </si>
  <si>
    <t xml:space="preserve">@sidSicklePowers im still hungry too </t>
  </si>
  <si>
    <t>helenenielsen</t>
  </si>
  <si>
    <t xml:space="preserve">have the worst cold ever.... </t>
  </si>
  <si>
    <t>mommysays</t>
  </si>
  <si>
    <t xml:space="preserve">My throat is killing me. My meeting is dragging. My colleague told me HFM is around. Am i a carrier? Hope not. Else my poor kids </t>
  </si>
  <si>
    <t>eyelinerqueen</t>
  </si>
  <si>
    <t>Booo, House on Sky where I can't watch it  Crappy Freeview. I should go for a shower, feet are filthy but I can't be bothered.</t>
  </si>
  <si>
    <t>laurenc123</t>
  </si>
  <si>
    <t xml:space="preserve">my ear piercing is bleeding </t>
  </si>
  <si>
    <t>RIP JG Ballard  Crash has stayed with me for years.</t>
  </si>
  <si>
    <t>thebloggermom</t>
  </si>
  <si>
    <t xml:space="preserve">I know I'm supposed to be lying down and resting. But I really have LOTS to do still. </t>
  </si>
  <si>
    <t>karenblakeman</t>
  </si>
  <si>
    <t xml:space="preserve">On train to Liverpool via Birmingham. No vacant seats so sitting on floor next to train doors. Seat reservations not working </t>
  </si>
  <si>
    <t>wildx</t>
  </si>
  <si>
    <t xml:space="preserve">@tiaralynn Emo after argument with dad </t>
  </si>
  <si>
    <t>marissamadcute</t>
  </si>
  <si>
    <t xml:space="preserve">i wish you could go to school in your pajamas </t>
  </si>
  <si>
    <t>bizziest_beee</t>
  </si>
  <si>
    <t xml:space="preserve">waiting for someone to talk back to me...as of right now im talking to people and i get nothing back. not really sure if this is fun </t>
  </si>
  <si>
    <t>AvissaAzaria</t>
  </si>
  <si>
    <t xml:space="preserve">Dinner with macaroni broccoli lamb with almost burnt garlic! </t>
  </si>
  <si>
    <t>Scott_Batman</t>
  </si>
  <si>
    <t>Stuck at work on such a fine day  would rather be in a beer garden now.</t>
  </si>
  <si>
    <t>BECKYmcrmy</t>
  </si>
  <si>
    <t xml:space="preserve">@gerardway will Dallas be made into a book like apocalypse suit?? because Dallas issue 1 isn't sold in sydney anymore </t>
  </si>
  <si>
    <t xml:space="preserve">I'm so tired and I have my cousins grandmas funeral to go to tomorrow at 1.. Ugh </t>
  </si>
  <si>
    <t>namidasensation</t>
  </si>
  <si>
    <t xml:space="preserve">One should never be inspired to use the word &amp;quot;petrified&amp;quot; in connotation with your clients </t>
  </si>
  <si>
    <t>creativewax</t>
  </si>
  <si>
    <t xml:space="preserve">as you can tell from the amount of tweets i have put out in the last ten minutes, i am bored and having a very un-productive morning </t>
  </si>
  <si>
    <t>cuteninja</t>
  </si>
  <si>
    <t xml:space="preserve">lookin for more jobs </t>
  </si>
  <si>
    <t>TheGoofyZambian</t>
  </si>
  <si>
    <t xml:space="preserve">Looking forward to life in the championship </t>
  </si>
  <si>
    <t>alanngray</t>
  </si>
  <si>
    <t xml:space="preserve">@redlightmikey </t>
  </si>
  <si>
    <t>emilyrobe</t>
  </si>
  <si>
    <t>Just found out that my @replies haven't been working again  Apologies if you are waiting for a response from me!</t>
  </si>
  <si>
    <t>Mark_J_Murphy</t>
  </si>
  <si>
    <t xml:space="preserve">2 hour flight delay, fuel stop in Manchester and now the bloody tube train is stuck @ Hounslow East ... Welcome to Monday </t>
  </si>
  <si>
    <t>littleidiot</t>
  </si>
  <si>
    <t xml:space="preserve">Still cannot open the bloody pictures </t>
  </si>
  <si>
    <t>vimahimanulua</t>
  </si>
  <si>
    <t xml:space="preserve">@terrellowens81 ......best of wishes for the upcoming season with your new team. i'm going to miss u with the Cowboys </t>
  </si>
  <si>
    <t xml:space="preserve">SUCH A LOVELY DAY.... CAN'T BELIEVE STUCK IN WORK.... </t>
  </si>
  <si>
    <t>leegiacopazzi</t>
  </si>
  <si>
    <t>listening to radio on my comp, my FM radio keeps loseing tuning   at 11 going to start ringing pubs again for more gigs</t>
  </si>
  <si>
    <t xml:space="preserve">wonder why she bit...it hurts now that it is swollen </t>
  </si>
  <si>
    <t>boobookttyfuck</t>
  </si>
  <si>
    <t xml:space="preserve">just got back home from the longest San Jose roadtrip ever, and threw up my in n' out burger.  </t>
  </si>
  <si>
    <t>jessicarbaker</t>
  </si>
  <si>
    <t xml:space="preserve">It's my birthday. Doesn't feel like it. Can't sleep, but I need to. I have to go to work in the morning. Had a throbbing headache all day </t>
  </si>
  <si>
    <t>briancambra</t>
  </si>
  <si>
    <t xml:space="preserve">up at 4 to finish these papers because its the only chance i have to get them done. </t>
  </si>
  <si>
    <t>markominic</t>
  </si>
  <si>
    <t xml:space="preserve">rainy monday </t>
  </si>
  <si>
    <t>princessroxy82</t>
  </si>
  <si>
    <t xml:space="preserve">wished she was back in Philippines enjoying good food/weather/ and company of her loved ones </t>
  </si>
  <si>
    <t>lalalavell</t>
  </si>
  <si>
    <t xml:space="preserve">GOODMORNING! I am fucking tired after only 5 hours of sleep. Also i miss Dan! </t>
  </si>
  <si>
    <t>andrewmoore24</t>
  </si>
  <si>
    <t xml:space="preserve">Want to know why my iPhone broke all night meaning no tests got through which made someone very unhappy </t>
  </si>
  <si>
    <t xml:space="preserve">This reminds me of the day I realized wrestling was fake...not as tragic but...actually...not HALF as bad but surprising nevertheless </t>
  </si>
  <si>
    <t xml:space="preserve">@SheBeeGee oh I am so jealous of you right now.... I want that!!! </t>
  </si>
  <si>
    <t>musicalmover</t>
  </si>
  <si>
    <t xml:space="preserve">@linda_thompson shame!!! </t>
  </si>
  <si>
    <t>cwtsh</t>
  </si>
  <si>
    <t xml:space="preserve">@EPMorgan it means a lot! *sniff* got to go to a tutorial and to town to get queue jumps for tonight before i get rid of it though. </t>
  </si>
  <si>
    <t>AliceHughes88</t>
  </si>
  <si>
    <t>Is Back in university. Just want to be home chilling in the sun  and have no exams to worry about.</t>
  </si>
  <si>
    <t>Jennicc79</t>
  </si>
  <si>
    <t xml:space="preserve">Still on the conference call, been 50mins, was only supposed to be 30 max and it's not sounding like ending any time soon </t>
  </si>
  <si>
    <t>weewee03</t>
  </si>
  <si>
    <t xml:space="preserve">I hate the rain and it keeps raining here in NOVA.  It was sunny on Sunday but I was in class all day.   </t>
  </si>
  <si>
    <t>derPhips</t>
  </si>
  <si>
    <t xml:space="preserve">It's coffee break, but I have to finish the EC-TEL Paper </t>
  </si>
  <si>
    <t>TonyCruse</t>
  </si>
  <si>
    <t xml:space="preserve">What do you do if your mentor and inspiration let's you down? </t>
  </si>
  <si>
    <t>jodrell</t>
  </si>
  <si>
    <t xml:space="preserve">forgot to place a new order . . . the house is a coffee free zone </t>
  </si>
  <si>
    <t xml:space="preserve">@TimDisaster thanks man!! </t>
  </si>
  <si>
    <t>himynamesKelly</t>
  </si>
  <si>
    <t xml:space="preserve">Twisted my ankle </t>
  </si>
  <si>
    <t>ollierey</t>
  </si>
  <si>
    <t xml:space="preserve">i cant find mark?? </t>
  </si>
  <si>
    <t>knockedown</t>
  </si>
  <si>
    <t xml:space="preserve">on my way to the doc first blah... i need some love </t>
  </si>
  <si>
    <t>Depskii</t>
  </si>
  <si>
    <t>@sander_jwt  That's not so good!</t>
  </si>
  <si>
    <t>nanna95</t>
  </si>
  <si>
    <t xml:space="preserve">typing out reports. i hate having to be a part of another dispatchers write-up. </t>
  </si>
  <si>
    <t>Merkin</t>
  </si>
  <si>
    <t>has put his back out  Not badly but enough to be inconvenient and painful.</t>
  </si>
  <si>
    <t>KatieFerns</t>
  </si>
  <si>
    <t>I have several rivers of chocolate where innocent eggs once were, I hope it wasn't a painful journey for them as I feel very guilty!!  x</t>
  </si>
  <si>
    <t>@Digital_Girl Crazy  so what u up 2 this evening?</t>
  </si>
  <si>
    <t>pkfrancis</t>
  </si>
  <si>
    <t xml:space="preserve">ugh .. feeling ill.  luckily kept it just about away this weekend.  hopefully gone before travelling .. long trip to Miami with the flu </t>
  </si>
  <si>
    <t>xska</t>
  </si>
  <si>
    <t>up, real sad i'm not going anywhere today!  oh well haha.</t>
  </si>
  <si>
    <t>d_dyer</t>
  </si>
  <si>
    <t xml:space="preserve">OMG i am tired of this. It is 5:30am and i cant sleep </t>
  </si>
  <si>
    <t>The_Stuart</t>
  </si>
  <si>
    <t xml:space="preserve">I don't understand why I struggle with fatigue so much during day shift, compared to night.  I ache all over </t>
  </si>
  <si>
    <t>aliefaulkner</t>
  </si>
  <si>
    <t xml:space="preserve">loz slapped me round the face, but it didn't wake me up </t>
  </si>
  <si>
    <t>Zombie_Plan</t>
  </si>
  <si>
    <t>@lick_skittles  want to but I'd crash and die</t>
  </si>
  <si>
    <t>blaktornado</t>
  </si>
  <si>
    <t xml:space="preserve">@AlecVincent1 I know  I know </t>
  </si>
  <si>
    <t>paduckworth</t>
  </si>
  <si>
    <t xml:space="preserve">@jennashworth would that I'd done owt to deserve a hiding! Playing football. Sorry not been in touch btw, essay time </t>
  </si>
  <si>
    <t xml:space="preserve">@kirstysmac oh dear, that would confuse me! </t>
  </si>
  <si>
    <t xml:space="preserve">Run out of glue </t>
  </si>
  <si>
    <t>greenscarfgurl</t>
  </si>
  <si>
    <t xml:space="preserve">@RealHughJackman i envy you... its been raining here since yesterday... </t>
  </si>
  <si>
    <t>Hadari_B</t>
  </si>
  <si>
    <t xml:space="preserve">I wrote another song about him </t>
  </si>
  <si>
    <t>Sarah_Willey</t>
  </si>
  <si>
    <t>what a stressful night  finally headin to bed... big math test tomorrow</t>
  </si>
  <si>
    <t>MeliziXX</t>
  </si>
  <si>
    <t xml:space="preserve">woke up this morning feeling really ill, and it so nice outside but she cant go out because when she stands up she goes really dizzy </t>
  </si>
  <si>
    <t>kad0111</t>
  </si>
  <si>
    <t>I'm back to work  I wish i was home doing my laundry and ironing.</t>
  </si>
  <si>
    <t>lilsparrow3</t>
  </si>
  <si>
    <t xml:space="preserve">@Oprah glad you're twittering! i live in europe and need my oprah fix now and then, really miss watching your show! </t>
  </si>
  <si>
    <t>LilithHecate</t>
  </si>
  <si>
    <t xml:space="preserve"> RIP Cotter. But seriously. Gayest death scene ever. He and Connor practically made out. There was face-touching and shit.</t>
  </si>
  <si>
    <t>DayDreamer78</t>
  </si>
  <si>
    <t xml:space="preserve">Morning tweets. I need some determination today. Already not starting out to be a good day </t>
  </si>
  <si>
    <t>Let the session commence! see you all in 5 hrs  Aim of today- finish report on language and literacy as a facilitator to social inclusion.</t>
  </si>
  <si>
    <t>WadeyWade</t>
  </si>
  <si>
    <t xml:space="preserve">oh, except none of them are technically out </t>
  </si>
  <si>
    <t>My friend Bosco has failed his driving exam...   http://twitpic.com/3nd6j</t>
  </si>
  <si>
    <t xml:space="preserve">maybe not </t>
  </si>
  <si>
    <t>_clair85_</t>
  </si>
  <si>
    <t xml:space="preserve">Monday blues </t>
  </si>
  <si>
    <t>girldeejay</t>
  </si>
  <si>
    <t xml:space="preserve">@sosodeformed hahaha I wish I could screen cap this. Sharon was the first person hurt. I'm sorry about your broken leg. </t>
  </si>
  <si>
    <t>lick_skittles</t>
  </si>
  <si>
    <t>@Zombie_Plan my uncles home tonight so i cant drive in  sorry</t>
  </si>
  <si>
    <t>mslwest</t>
  </si>
  <si>
    <t xml:space="preserve">coulda been done soo long ago... i suck at school. </t>
  </si>
  <si>
    <t>safia_</t>
  </si>
  <si>
    <t xml:space="preserve">@mkbkrthebkmkr 23rd.. so unless youre coming down a little early i wont be seeing you guys before i go </t>
  </si>
  <si>
    <t>SaraS85</t>
  </si>
  <si>
    <t xml:space="preserve">Not loving unit testing </t>
  </si>
  <si>
    <t>Tom_Hales</t>
  </si>
  <si>
    <t xml:space="preserve">On reflection, &amp;quot;shaft&amp;quot; may have been a little unwise </t>
  </si>
  <si>
    <t>VAbols</t>
  </si>
  <si>
    <t xml:space="preserve">@pinkymcsian YES bloody work </t>
  </si>
  <si>
    <t xml:space="preserve">Another day, another 50c... every wonder why you're doing what you're doing.. must be more to life than this ... surely </t>
  </si>
  <si>
    <t>sjusjun</t>
  </si>
  <si>
    <t xml:space="preserve">Cookie time at the Subway! I'm always dissing the Subway but cookie time can not be denied </t>
  </si>
  <si>
    <t>mttac</t>
  </si>
  <si>
    <t>children back to school, house feels rather empty  i like them being about!</t>
  </si>
  <si>
    <t>melonkissed</t>
  </si>
  <si>
    <t xml:space="preserve">i really want that Canon EOS 350D.. </t>
  </si>
  <si>
    <t>chroko</t>
  </si>
  <si>
    <t xml:space="preserve">@fiveinchpixie Yay Dexter! It's a great show. Only bad thing is the wait between DVD releases.. </t>
  </si>
  <si>
    <t xml:space="preserve">@TomvB nice of you to say hello in steam chat, you bastard </t>
  </si>
  <si>
    <t>Rachael56</t>
  </si>
  <si>
    <t xml:space="preserve">my dream house has a sale pending. </t>
  </si>
  <si>
    <t>mini_ritz</t>
  </si>
  <si>
    <t xml:space="preserve">@_sophie41 fair nuff I'm in the same boat I'm upset bout arsenals loss to Chelsea in fa cup semi </t>
  </si>
  <si>
    <t xml:space="preserve">@mikebutcher hmmmm. I would - but not on a Tuesday night </t>
  </si>
  <si>
    <t>imfrgnnET</t>
  </si>
  <si>
    <t xml:space="preserve">hate unpackingg </t>
  </si>
  <si>
    <t xml:space="preserve">i think i've become obsessed with tumblr </t>
  </si>
  <si>
    <t>erinryan</t>
  </si>
  <si>
    <t xml:space="preserve">is loving the sunny weather &amp;amp; dreading dentist appointment at 4.00 </t>
  </si>
  <si>
    <t>tnsurgtech</t>
  </si>
  <si>
    <t xml:space="preserve">working on sending out my sons Sr graduation invitations...whew!! sigh.....little sad too </t>
  </si>
  <si>
    <t>danblank000</t>
  </si>
  <si>
    <t xml:space="preserve">Finger's looking relaly nasty, far too scared to take off plaster and have a proper look tho </t>
  </si>
  <si>
    <t xml:space="preserve">@theother66  i want to be there too </t>
  </si>
  <si>
    <t>MAswad</t>
  </si>
  <si>
    <t xml:space="preserve">@Arashmokhtari Cairo is empty without you guys </t>
  </si>
  <si>
    <t xml:space="preserve">woah this is the earliest i've been up all holidays have no-one to go out with thou theyre all back at school </t>
  </si>
  <si>
    <t>ObiwanKenobinil</t>
  </si>
  <si>
    <t xml:space="preserve">Staring down the barrel of working a full week </t>
  </si>
  <si>
    <t xml:space="preserve">@lunapuella I didn't mean saucy in a literal way </t>
  </si>
  <si>
    <t>SarahStewart</t>
  </si>
  <si>
    <t xml:space="preserve">@JoHart @philhart Hiccups still here. Was drinking winbe too fast  </t>
  </si>
  <si>
    <t>graphiclunarkid</t>
  </si>
  <si>
    <t xml:space="preserve">@askseesmic The clear button doesn't work on detatched userlists </t>
  </si>
  <si>
    <t>jlsjenx</t>
  </si>
  <si>
    <t>I miss the holidays already  soooo tired just want to go back to bed!</t>
  </si>
  <si>
    <t>flashmuji</t>
  </si>
  <si>
    <t xml:space="preserve">@lennel That is sooo sickening! Whya re people still living in the past man, such a shame </t>
  </si>
  <si>
    <t>tinyminds</t>
  </si>
  <si>
    <t xml:space="preserve">am in much pain from digging today. think i have to give up my lovely allotment. or swap to a smaller one. makes me cry thinking about it </t>
  </si>
  <si>
    <t>FayePou</t>
  </si>
  <si>
    <t xml:space="preserve">worrying about so many things, and sleep deprived!!!! </t>
  </si>
  <si>
    <t xml:space="preserve">@PapareBoy everything about vista is a bitch... </t>
  </si>
  <si>
    <t>charlottelhx</t>
  </si>
  <si>
    <t xml:space="preserve">Mondayyyy  works okay though, my parents suck - couldn't find my shoes this morning </t>
  </si>
  <si>
    <t>floyduk</t>
  </si>
  <si>
    <t xml:space="preserve">I've been on the phone since I got up and now I have to go to my sister's. Looks like no work today either. </t>
  </si>
  <si>
    <t>pallinad</t>
  </si>
  <si>
    <t xml:space="preserve">wrapping web orders.  crap on TV.  finally run out of choc (easter eggs).  and wine </t>
  </si>
  <si>
    <t>maxim_yudin</t>
  </si>
  <si>
    <t xml:space="preserve">I want to sleep. Damn, why is so bad weather in Moscow? So cold </t>
  </si>
  <si>
    <t>picklesticks6</t>
  </si>
  <si>
    <t xml:space="preserve">'s family just collapsed. Oh dear time to be the super glue.... Again </t>
  </si>
  <si>
    <t>Pengouinsqueen</t>
  </si>
  <si>
    <t xml:space="preserve">@mileycyrus  so sad I can't go to the HM movie premiere in Paris next week </t>
  </si>
  <si>
    <t>@Schofe Gutted im going to miss it, stuck in work  xxx</t>
  </si>
  <si>
    <t>CiciNefis</t>
  </si>
  <si>
    <t xml:space="preserve">Iam Sad I ForGot My PassWold For My Other Account </t>
  </si>
  <si>
    <t>nomadone</t>
  </si>
  <si>
    <t xml:space="preserve">my planned day of intense productivity has failed before it started, oh well, lets try again tomorrow. </t>
  </si>
  <si>
    <t xml:space="preserve">@tehdancingjames I had a fashion emergency! Where were you </t>
  </si>
  <si>
    <t>Stealx</t>
  </si>
  <si>
    <t xml:space="preserve">Once I start working I can't stop... problem is it's now 4:30 AM </t>
  </si>
  <si>
    <t>CreativelyColo</t>
  </si>
  <si>
    <t>wishes my head would turn off so I could sleep...  http://plurk.com/p/p52sc</t>
  </si>
  <si>
    <t xml:space="preserve">has RJ to do </t>
  </si>
  <si>
    <t>drink65</t>
  </si>
  <si>
    <t xml:space="preserve">@6morningnews I had to work and did not make the movie.  </t>
  </si>
  <si>
    <t xml:space="preserve">How i met your mother is on! I got kicked off the computer though </t>
  </si>
  <si>
    <t>xoxsusannexoX</t>
  </si>
  <si>
    <t>@tommcfly heya . .aww so sad ur not cumin 2 ireland  im just home from skul . . .went home sick on 1st day bk haha ahh well GOOD LUCK xOxO</t>
  </si>
  <si>
    <t>AntoineJarvis</t>
  </si>
  <si>
    <t>@SCIFI_channel This could/should have been a sci-fi No.1. Except no-one bought it  http://tinyurl.com/5z36ca</t>
  </si>
  <si>
    <t>squidwardthe2nd</t>
  </si>
  <si>
    <t>@mileycyrus awww  rest up</t>
  </si>
  <si>
    <t>FSDS</t>
  </si>
  <si>
    <t xml:space="preserve">@Schofe Want to watch Phil Glenister but don't have tv licence for shop </t>
  </si>
  <si>
    <t>Barb007</t>
  </si>
  <si>
    <t xml:space="preserve">@monikar Justin's name is jde18, I can't find him though </t>
  </si>
  <si>
    <t>Jen_Harris</t>
  </si>
  <si>
    <t xml:space="preserve">@tommcfly you should do a european tour i would defo go to that! I was going to fly to UK for this one but had my exams the same time </t>
  </si>
  <si>
    <t>stu_boy</t>
  </si>
  <si>
    <t xml:space="preserve">I'm actually still confused about some things in Twitter </t>
  </si>
  <si>
    <t>wiebee</t>
  </si>
  <si>
    <t xml:space="preserve">@MirkleyJo  Hahaha yeah okay but i dont wanna be in clas.. </t>
  </si>
  <si>
    <t>jpsmith</t>
  </si>
  <si>
    <t xml:space="preserve">Work: amend last tweet to read &amp;quot;things should be the same as they were before the weekend&amp;quot;. I hit a snag and will have to re-re-schedule </t>
  </si>
  <si>
    <t xml:space="preserve">Me thinks is time to study.. Getting my behind outside this apartment and off to the library..No laptop in tow </t>
  </si>
  <si>
    <t>SeraphTC</t>
  </si>
  <si>
    <t xml:space="preserve">Off last week with a fluey thing...now I have this shit to deal with....bored and feel like I'm letting people down </t>
  </si>
  <si>
    <t>xxxQueenBxxx</t>
  </si>
  <si>
    <t>is ALL ALONE IN THE HOUSE STILL  yaya's still not here. http://plurk.com/p/p52z0</t>
  </si>
  <si>
    <t>RatchetSnatchet</t>
  </si>
  <si>
    <t xml:space="preserve">I am not doing v much... I have a snotty teething toddler clung to my leg and screeching at me..   It is quite hard to move  </t>
  </si>
  <si>
    <t>Shambis</t>
  </si>
  <si>
    <t>twittering from office is not a good idea  !!</t>
  </si>
  <si>
    <t xml:space="preserve">Being devoured by my own hunger. </t>
  </si>
  <si>
    <t>JadeBoylan</t>
  </si>
  <si>
    <t>is ill at home  so not good, missing putting up my exhibition at college today because of it!!!</t>
  </si>
  <si>
    <t>VlovesLalot</t>
  </si>
  <si>
    <t xml:space="preserve">bored out of my mind without my darling... </t>
  </si>
  <si>
    <t>sskelton90</t>
  </si>
  <si>
    <t xml:space="preserve">is trying to get out of bed and failing </t>
  </si>
  <si>
    <t>Bazzelhume</t>
  </si>
  <si>
    <t xml:space="preserve">bloody shattered after a weekend of painting, but back to work now </t>
  </si>
  <si>
    <t>StarOfAngels01</t>
  </si>
  <si>
    <t>4.39 am... I can't sleep  today at school will be a long day :S</t>
  </si>
  <si>
    <t>CarChan</t>
  </si>
  <si>
    <t xml:space="preserve">@huangshilin but i wake up late!!! Sorry gal </t>
  </si>
  <si>
    <t>Gilo2403</t>
  </si>
  <si>
    <t>is back in school  A lot has happened to me since I last posted on twitter in school</t>
  </si>
  <si>
    <t>mathewsanders</t>
  </si>
  <si>
    <t xml:space="preserve">@twistingaether and unfortunately I have neither </t>
  </si>
  <si>
    <t>cnc_carney</t>
  </si>
  <si>
    <t xml:space="preserve">I am upset bc my hubby will be gone all week for work </t>
  </si>
  <si>
    <t>chelledc01</t>
  </si>
  <si>
    <t xml:space="preserve">In shock ...thought this girl was my friend that's just sad... </t>
  </si>
  <si>
    <t>wezzbox</t>
  </si>
  <si>
    <t>@bexblonde trying to find it!!   I know Chris gave it to me as I was leaving Plymouth and I shoved it in my pocket....</t>
  </si>
  <si>
    <t xml:space="preserve">@dinidu yes, but when she gets hot she gets pretty slow on the uptake... and becomes such a bitch that you begin to think about suicide! </t>
  </si>
  <si>
    <t>fiwee3</t>
  </si>
  <si>
    <t xml:space="preserve">wants a follower </t>
  </si>
  <si>
    <t>hellyl</t>
  </si>
  <si>
    <t xml:space="preserve">Last day of the easter hols  </t>
  </si>
  <si>
    <t>Bubbled</t>
  </si>
  <si>
    <t xml:space="preserve">Last day of holidays </t>
  </si>
  <si>
    <t>danfug</t>
  </si>
  <si>
    <t xml:space="preserve">I'm stuck in traffic jam on the M4 </t>
  </si>
  <si>
    <t>Floella182</t>
  </si>
  <si>
    <t xml:space="preserve">Has got lots of washing to do </t>
  </si>
  <si>
    <t>xaelvil</t>
  </si>
  <si>
    <t xml:space="preserve">@opsidao yo uso twhirl(Adobe AIR) too! </t>
  </si>
  <si>
    <t>SPJewellery</t>
  </si>
  <si>
    <t xml:space="preserve">@shefal unfortunately I can't quite afford gold and diamonds...maybe one day in the distant future! </t>
  </si>
  <si>
    <t>JeremySkinner</t>
  </si>
  <si>
    <t xml:space="preserve">@cbioley Checked MSDN earlier this morning and nothing there yet </t>
  </si>
  <si>
    <t>ReneeSmyckova</t>
  </si>
  <si>
    <t xml:space="preserve">There is so beautiful weather outside and Ing. Ku?e (Chicken) is goung to hinder us inside more than hour </t>
  </si>
  <si>
    <t>Lost my 8GB USB while going to NBC 09 Karachi..  amaaaaa It was new one.</t>
  </si>
  <si>
    <t>bencounsell</t>
  </si>
  <si>
    <t xml:space="preserve">not feeling well today </t>
  </si>
  <si>
    <t xml:space="preserve">@Digital_Girl Awww I MISSED U 2 GIRL!!!! @Hollywood_Trey = Sad ever since @Digital_Girl got a life outside of talking on Twitter </t>
  </si>
  <si>
    <t>Maayanc</t>
  </si>
  <si>
    <t>why does everybody sleep right now? i'm so lonley im Mrs. lonley i have nobodyy to tallk  haha</t>
  </si>
  <si>
    <t xml:space="preserve">@robcthegeek yes, it's proving difficult to get my head round! </t>
  </si>
  <si>
    <t xml:space="preserve">@ianfnelson Exactly the same reason why I went with Windsor.. Silverlight 3 looks awesome, but at this point, I won't be using it </t>
  </si>
  <si>
    <t>I have finsihed my essay - let the holiday begin ... yay .. well till 12 30 when i have to go to work  nice while it lasts though</t>
  </si>
  <si>
    <t>creatov</t>
  </si>
  <si>
    <t xml:space="preserve">Too bad, alway have to check the sites in Windows and Internet Explorer and fix Windows or IE specific issues </t>
  </si>
  <si>
    <t xml:space="preserve">i miss you - miley cyrus it always makes me cry </t>
  </si>
  <si>
    <t>xMcFLY</t>
  </si>
  <si>
    <t xml:space="preserve">Go to class right now </t>
  </si>
  <si>
    <t>@bethanie ouch  Wish I could zap an ice-pack or something your way ;)</t>
  </si>
  <si>
    <t xml:space="preserve">I don't like mondays </t>
  </si>
  <si>
    <t xml:space="preserve">back from camp . regaining sanity for school tomorrow. </t>
  </si>
  <si>
    <t>DrewMerriman</t>
  </si>
  <si>
    <t xml:space="preserve">Bed...finally. Class at 10 </t>
  </si>
  <si>
    <t>schaeferj89</t>
  </si>
  <si>
    <t>@dandebuf that coffee machine at nova has been broken for ages .....  poor dan</t>
  </si>
  <si>
    <t>mel1477</t>
  </si>
  <si>
    <t xml:space="preserve">@noraaah haha really? oh thats cool lol..knowing the owners part. Yeah the ice is pretty ..like..gay it was all puddles and chipped </t>
  </si>
  <si>
    <t>@chantelleaustin urgh no!  still have 2 primer door/window frames, &amp;amp; slap colour on the walls. Conked out just after 8pm lol. I'm a nana</t>
  </si>
  <si>
    <t>TastyKeish</t>
  </si>
  <si>
    <t xml:space="preserve">@BlacKnightBK i never got a reminder for that BCR anniversary </t>
  </si>
  <si>
    <t>Jeszyy</t>
  </si>
  <si>
    <t xml:space="preserve">Again working, the weekend is way to short </t>
  </si>
  <si>
    <t>3_DBS</t>
  </si>
  <si>
    <t xml:space="preserve">Is Doing Coursework &amp;amp; Needs Help </t>
  </si>
  <si>
    <t>acord93</t>
  </si>
  <si>
    <t xml:space="preserve">cannot believe where easters gone, back tomorro </t>
  </si>
  <si>
    <t>kexxie</t>
  </si>
  <si>
    <t xml:space="preserve">ugh. i miss ana. having major struggs with mia. </t>
  </si>
  <si>
    <t>ianfnelson</t>
  </si>
  <si>
    <t>@robcthegeek the annoying thing about the Windsor documentation is that much of it is still &amp;quot;coming soon&amp;quot;    http://is.gd/tpPF</t>
  </si>
  <si>
    <t>AWESOMEwow</t>
  </si>
  <si>
    <t>i realy miss my mom  new york is awesome i just saw shrek the musical ITS AWESOME !!!!!!!! IF UR IN NEW YORK GO WATCH IT !</t>
  </si>
  <si>
    <t xml:space="preserve">I don't want to go  </t>
  </si>
  <si>
    <t>garhol</t>
  </si>
  <si>
    <t xml:space="preserve">is wishing he was at work </t>
  </si>
  <si>
    <t xml:space="preserve">I have very few time to tweet these days </t>
  </si>
  <si>
    <t>candygrrrl</t>
  </si>
  <si>
    <t xml:space="preserve">doesnt have a job no more </t>
  </si>
  <si>
    <t>cottonpanty</t>
  </si>
  <si>
    <t xml:space="preserve">feeling so restless today. Nothing exciting going on. </t>
  </si>
  <si>
    <t>Tenchirocks</t>
  </si>
  <si>
    <t>Right. I do not have enough time &amp;gt;.&amp;lt; AND I woke up late! Damn it why do I need sleep  I suspect another all nighter tomorrow night.</t>
  </si>
  <si>
    <t>Korshen</t>
  </si>
  <si>
    <t xml:space="preserve">just lost a drag race </t>
  </si>
  <si>
    <t>FindGlory</t>
  </si>
  <si>
    <t xml:space="preserve">Nooooo!! I dont want to go back  to school! </t>
  </si>
  <si>
    <t>010fixedgear</t>
  </si>
  <si>
    <t xml:space="preserve">@tjeu81 Hey man! Ja, jammer dat je er niet bij was... quality time with the girl is ook waard.. I can tell </t>
  </si>
  <si>
    <t>edwardtru</t>
  </si>
  <si>
    <t xml:space="preserve">fatigue wins. @modernfuturist: I read your fb message but I closed the window and now you won't get a response for at least 8 hours. </t>
  </si>
  <si>
    <t>TkOeUeCpH</t>
  </si>
  <si>
    <t>@wolfidy that or they're calling me and i'm not getting it...4 voicemails and no missed calls today stupid freaking phone  i hate it</t>
  </si>
  <si>
    <t>Shane_Andrews14</t>
  </si>
  <si>
    <t xml:space="preserve">sick and does not wanna go to work </t>
  </si>
  <si>
    <t>joeollier</t>
  </si>
  <si>
    <t xml:space="preserve">@onelewis ive go this unfortunate thing called work </t>
  </si>
  <si>
    <t>crystallinde</t>
  </si>
  <si>
    <t xml:space="preserve">at work and missing her husband </t>
  </si>
  <si>
    <t>FrancescAcknet</t>
  </si>
  <si>
    <t xml:space="preserve">wishes sissy was here </t>
  </si>
  <si>
    <t>@robertmeta snap links isn't working with the 3.0.8 release of firefox  I was looking forward to trying it. Good find.</t>
  </si>
  <si>
    <t>Dibith</t>
  </si>
  <si>
    <t xml:space="preserve">@abcoutts  i cant work it out , i confused </t>
  </si>
  <si>
    <t>gatsbycoram</t>
  </si>
  <si>
    <t xml:space="preserve">@Honeedipps Yeah. I gotta be up at 7am for my boxing class. </t>
  </si>
  <si>
    <t>watsup_doc</t>
  </si>
  <si>
    <t xml:space="preserve">@hot30 re 'stand and deliver- um no! just please no, never again. oh god its hideous! damn no doubt, how far you have fallen </t>
  </si>
  <si>
    <t>oceansaway</t>
  </si>
  <si>
    <t xml:space="preserve">@snailbird Oh God. It's not good to be crying this early in the morning but I am. I hate that such awful things happen to people. Ever. </t>
  </si>
  <si>
    <t>KayBeeVee</t>
  </si>
  <si>
    <t xml:space="preserve">21 days to pull this shizz out of the bag! anyone got a top hat? more likely to pull ghandi outta it than pass these exams </t>
  </si>
  <si>
    <t xml:space="preserve">@wolfidy i need a clone to help me manage life, or maybe an upgrade to replace the lame me </t>
  </si>
  <si>
    <t>livelikelivdee</t>
  </si>
  <si>
    <t>the new summer set album better be good  im so glad i didnt buy my tickets last night</t>
  </si>
  <si>
    <t xml:space="preserve">4 nights and 5 days left up here in Edinburgh and so far the day is going sloooooooow, which is of no great surprise really </t>
  </si>
  <si>
    <t>bordtwit</t>
  </si>
  <si>
    <t>waiting for my mum to pick us up! seeing Nanny Doll today,havent seen her for a while! she not well  we'll cheer her up!</t>
  </si>
  <si>
    <t>MsMandiie</t>
  </si>
  <si>
    <t xml:space="preserve">Awesome, got migraine! Jippie!!   </t>
  </si>
  <si>
    <t>joeyismine156</t>
  </si>
  <si>
    <t xml:space="preserve">ive been up all night cuz i couldnt sleep and now im sooooo tired! </t>
  </si>
  <si>
    <t xml:space="preserve">@Greg_Collins Fitness fine including the speed so far. Stretching was also performed but on reflection not very much &amp;amp; not very well. </t>
  </si>
  <si>
    <t>GavinNI</t>
  </si>
  <si>
    <t xml:space="preserve">@BigFatKaz a few beers weakened my resolve </t>
  </si>
  <si>
    <t xml:space="preserve">Things like that kinda make me ashamed  he represents the GLBT community and to be like that  such a stereotype </t>
  </si>
  <si>
    <t>aimsterz815</t>
  </si>
  <si>
    <t>http://twitpic.com/3ndge - I just really miss these days  [Miko &amp;amp; I being ed-u-ma-cated]</t>
  </si>
  <si>
    <t>RobertaDub</t>
  </si>
  <si>
    <t xml:space="preserve">Just back from the doctor. Very bad kidney infection so on bed rest for today and tomorrow. </t>
  </si>
  <si>
    <t>Tasha_2092</t>
  </si>
  <si>
    <t>I`m bored again!!!  What should I do now?</t>
  </si>
  <si>
    <t>stuwil84</t>
  </si>
  <si>
    <t xml:space="preserve">A boozy weekend has been had, but now the inevitable return to reality. Newcastle WILL be relegated </t>
  </si>
  <si>
    <t>teentoday</t>
  </si>
  <si>
    <t xml:space="preserve"> Missing the Read. Meet the team / join the team: http://tinyurl.com/djlgrt</t>
  </si>
  <si>
    <t>bubblebluff</t>
  </si>
  <si>
    <t xml:space="preserve">just arrived after driving 90 mile for a job interview...thats going to be fun every morning...  </t>
  </si>
  <si>
    <t>ajkeeling</t>
  </si>
  <si>
    <t xml:space="preserve">feeling a littee bogged down with everything I need to do today! </t>
  </si>
  <si>
    <t>rejjj</t>
  </si>
  <si>
    <t xml:space="preserve">it's so close, but we're so faraway </t>
  </si>
  <si>
    <t>amanduhhL</t>
  </si>
  <si>
    <t xml:space="preserve">That's how i feel at this moment. I need my boyfriend </t>
  </si>
  <si>
    <t>@Bklyncookie I know so many people who look at me....inferiorly....when I use a non-iPhone  lol</t>
  </si>
  <si>
    <t>chloestreetxox</t>
  </si>
  <si>
    <t>at school, just had one of my exams got another one this afternoon  they're so harddd....</t>
  </si>
  <si>
    <t>m0niek</t>
  </si>
  <si>
    <t xml:space="preserve">Missing that special girl .. </t>
  </si>
  <si>
    <t>FelipeAzucares</t>
  </si>
  <si>
    <t xml:space="preserve">@catherinebray Yeah. me too </t>
  </si>
  <si>
    <t xml:space="preserve">@tommcfly i would if i lived in england, but i live in aus </t>
  </si>
  <si>
    <t>NatBrnStunter</t>
  </si>
  <si>
    <t xml:space="preserve">@AmandaNowak Sorry to hear that </t>
  </si>
  <si>
    <t>51mon</t>
  </si>
  <si>
    <t xml:space="preserve">www.foxtel.com.au , you are supposed to test a site before launch.  I want to record the doco on the Noonan family </t>
  </si>
  <si>
    <t>TiFFoOo</t>
  </si>
  <si>
    <t xml:space="preserve">Wants some junk food! </t>
  </si>
  <si>
    <t>tinja69</t>
  </si>
  <si>
    <t xml:space="preserve">i want mountain dew </t>
  </si>
  <si>
    <t>YaBoyRonnieC</t>
  </si>
  <si>
    <t xml:space="preserve">Cant Sleep and i dont know why </t>
  </si>
  <si>
    <t>marine_girl92</t>
  </si>
  <si>
    <t xml:space="preserve">have many exams in the next 2 weeks </t>
  </si>
  <si>
    <t>Apollo2030</t>
  </si>
  <si>
    <t xml:space="preserve">solving problems!!!!!!! </t>
  </si>
  <si>
    <t>rikblom</t>
  </si>
  <si>
    <t xml:space="preserve">Boring myself to death </t>
  </si>
  <si>
    <t>juliec976</t>
  </si>
  <si>
    <t xml:space="preserve">Another beautiful day, think I'll take the kids for a long walk and then play in the garden with them.  It's forecast for rain tomorrow. </t>
  </si>
  <si>
    <t>Succubusmoi</t>
  </si>
  <si>
    <t xml:space="preserve">corusework </t>
  </si>
  <si>
    <t>ariacarlston</t>
  </si>
  <si>
    <t xml:space="preserve">thinking about ways to quit smoking! I REALLy need to stop and believe I have tried so many times!! </t>
  </si>
  <si>
    <t>DeeJizzLe</t>
  </si>
  <si>
    <t xml:space="preserve">@HollywoodHJR what time do u have to go to work tomorrow??  its almost 3 am for me and i gotta get up and be at the DMV by 8... </t>
  </si>
  <si>
    <t>darkr</t>
  </si>
  <si>
    <t>Hiding from maths  it wont work tho</t>
  </si>
  <si>
    <t xml:space="preserve">@jradc  cool i don't have work till 3 2day so it's good 2 get a lay in altho i did miss jeremy kyle this morning </t>
  </si>
  <si>
    <t>msdarque</t>
  </si>
  <si>
    <t>Moving early tomorrow morning..  I want sleep!</t>
  </si>
  <si>
    <t>bryanboy</t>
  </si>
  <si>
    <t xml:space="preserve">can't speak and has no voice. </t>
  </si>
  <si>
    <t>brenmac</t>
  </si>
  <si>
    <t>the weekend isn't enough!!!  http://plurk.com/p/p54tw</t>
  </si>
  <si>
    <t>Liam92</t>
  </si>
  <si>
    <t xml:space="preserve">Going over Database theory... </t>
  </si>
  <si>
    <t>Day 1 of my week off with the family. Got someone coming to view the house later, so a bit of a rush.  no time for sandpit with the boy.</t>
  </si>
  <si>
    <t xml:space="preserve">@famcg Aw, i hope it is not too traumatic for you </t>
  </si>
  <si>
    <t xml:space="preserve">@lalc0214 been up since 500 bitch getting in the cizar now to drive my sick/tired ass to work!...  Ps no skirts today </t>
  </si>
  <si>
    <t>omgitsangel</t>
  </si>
  <si>
    <t xml:space="preserve">its May 21!!!!!!!!! @xxxtak my party is the 22nd.. </t>
  </si>
  <si>
    <t>Christie92</t>
  </si>
  <si>
    <t xml:space="preserve">i am tooo tired - i really can't be bothered to go to school tomororow and i don't understand twitter - it's odd </t>
  </si>
  <si>
    <t>KatieBrutocao</t>
  </si>
  <si>
    <t>Dreading going to bed because Spring Break is over   I really don't want to go to work tomorrow.</t>
  </si>
  <si>
    <t>Destanny</t>
  </si>
  <si>
    <t xml:space="preserve">boreddd to death can't sleep? </t>
  </si>
  <si>
    <t>Stainton93</t>
  </si>
  <si>
    <t xml:space="preserve">Bored shitless in re </t>
  </si>
  <si>
    <t xml:space="preserve">Monday again </t>
  </si>
  <si>
    <t>Reseighh</t>
  </si>
  <si>
    <t>finished the host.  &amp;lt;3 Ian O'Shea.</t>
  </si>
  <si>
    <t>jamespaton</t>
  </si>
  <si>
    <t>no new lost this week   http://tinyurl.com/cwvrnw @jamestubb @nicolasiorio @chrisdowling @rowanhunter</t>
  </si>
  <si>
    <t>KimberleyHill</t>
  </si>
  <si>
    <t xml:space="preserve">is having some tummy issues </t>
  </si>
  <si>
    <t>i just hit myself in the eye with my headphones. owwie  well, just above my eye. not in my eyeball haha</t>
  </si>
  <si>
    <t>djceeja</t>
  </si>
  <si>
    <t xml:space="preserve">is back at work... hoorah </t>
  </si>
  <si>
    <t>Domipost</t>
  </si>
  <si>
    <t>@GSMHelpdesk That sucks  Happens a lot to me, too :S</t>
  </si>
  <si>
    <t>MeganEsme</t>
  </si>
  <si>
    <t xml:space="preserve">greatttt still got art to do and I've lost my glasses!And schools tomorrow </t>
  </si>
  <si>
    <t>Appledoe</t>
  </si>
  <si>
    <t xml:space="preserve">@aidilfbk Ah, yes. It's got something to do with the Shockwave Mac client. </t>
  </si>
  <si>
    <t>jbrew531</t>
  </si>
  <si>
    <t xml:space="preserve">Eating at ihop using their free wifi since i dont have internet yet </t>
  </si>
  <si>
    <t>teppohudson</t>
  </si>
  <si>
    <t xml:space="preserve">@Teemu Yes, I've had problems with Firefox and flash. Firefox seems to have it downsides afterall. </t>
  </si>
  <si>
    <t>TaraPilipovic</t>
  </si>
  <si>
    <t xml:space="preserve">@thehillybilly yes we shall, cry in pain &amp;amp;+ at that time mr wikky will hate me so much. </t>
  </si>
  <si>
    <t>PennyStretchers</t>
  </si>
  <si>
    <t xml:space="preserve">I'm going to miss Edie on Desperate Housewives </t>
  </si>
  <si>
    <t>jeepkivary</t>
  </si>
  <si>
    <t>says no one in Bounz  http://plurk.com/p/p550h</t>
  </si>
  <si>
    <t>nickym22</t>
  </si>
  <si>
    <t xml:space="preserve">What a gorgeous day to be back at work </t>
  </si>
  <si>
    <t>peter696</t>
  </si>
  <si>
    <t>@misskoneko gah...i forgot  poor did...but yeah that was for you</t>
  </si>
  <si>
    <t>0h_darling</t>
  </si>
  <si>
    <t>@Braxietel They are such strong actors too! It seems people on this continent haven't even heard of it though  Thanks for informing me.</t>
  </si>
  <si>
    <t>akamike</t>
  </si>
  <si>
    <t xml:space="preserve">@nocturnalmonkey It's my own fault, I was naive to think it wouldn't be this bad! </t>
  </si>
  <si>
    <t>ofishial</t>
  </si>
  <si>
    <t xml:space="preserve">@hodgy13 lol was just thinking the same thing. the remotes so far away though </t>
  </si>
  <si>
    <t>MillionaireMax</t>
  </si>
  <si>
    <t xml:space="preserve">Looks like I wont make it to the one stop conference </t>
  </si>
  <si>
    <t xml:space="preserve">@NOMtweets has been silent for 5 days. Where are you, my beloved @NOMtweets? Whom will I ridicule if you go away? </t>
  </si>
  <si>
    <t xml:space="preserve">@mark_forrester I've been trying to get one or 2  wp peeps to join me in attempting it but so far no interest </t>
  </si>
  <si>
    <t>DebbieDavies</t>
  </si>
  <si>
    <t xml:space="preserve">@IAmKat Me too, I seem to be permanently hungry though. And no, not lunchtime yet. </t>
  </si>
  <si>
    <t>aussiemofo</t>
  </si>
  <si>
    <t xml:space="preserve">sick to death of Susan Boyle!!!! Can't stand this instant celebrity culture </t>
  </si>
  <si>
    <t>JoanneMcx</t>
  </si>
  <si>
    <t xml:space="preserve">work is soo depressing on a monday </t>
  </si>
  <si>
    <t>@Digital_Girl ...My phone = BROKEN PIECE OF ISH SPRINT  I REALLY need a new one!!! Stopped turning on :/</t>
  </si>
  <si>
    <t>macgirl19</t>
  </si>
  <si>
    <t>back at school and have the blues already   counting down to next hols when I'm UK-bound!</t>
  </si>
  <si>
    <t>pennydist</t>
  </si>
  <si>
    <t xml:space="preserve">@rinkyrinky good times on Sat. night - ta for tunage, though it ended a little too early for my liking </t>
  </si>
  <si>
    <t>Omg_itsme</t>
  </si>
  <si>
    <t xml:space="preserve">Good morning! I love this getting tweets on my phone woke up to 46 texts lol. But idk how well im going to do with no computer till fri </t>
  </si>
  <si>
    <t xml:space="preserve">@nmb340 Aww are you in college today? </t>
  </si>
  <si>
    <t>daincessjavier</t>
  </si>
  <si>
    <t xml:space="preserve">Not feeling so well. </t>
  </si>
  <si>
    <t>thelark</t>
  </si>
  <si>
    <t xml:space="preserve">toyo ito was in berkeley and again i missed another starchitect. </t>
  </si>
  <si>
    <t>jamr0ck</t>
  </si>
  <si>
    <t xml:space="preserve">@savamaloy over a certain age? jeez, make me feel old </t>
  </si>
  <si>
    <t>nhamtoey</t>
  </si>
  <si>
    <t xml:space="preserve">Its 10.45. I had 2 cup of coffee. Still miss my bed </t>
  </si>
  <si>
    <t xml:space="preserve">I have no interwebs at work. Twittering via phone all day costs too much </t>
  </si>
  <si>
    <t xml:space="preserve">Free lesson and bored at school </t>
  </si>
  <si>
    <t>mrsdugdale</t>
  </si>
  <si>
    <t xml:space="preserve">I went to the dentist this morning. He put blue stuff on my teeth </t>
  </si>
  <si>
    <t>ohthedecadence</t>
  </si>
  <si>
    <t xml:space="preserve">@ASOS_Julia I've just got back from the usa and have had a really nasty cough/cold/lurgy. And now i've got the shivers and cold sweats </t>
  </si>
  <si>
    <t>ateacher4life</t>
  </si>
  <si>
    <t xml:space="preserve">I'm realizing sometimes you just can never expect a simple thank you from anyone nemore..... </t>
  </si>
  <si>
    <t>Francis1420</t>
  </si>
  <si>
    <t xml:space="preserve">it's my birthday but i feel this is an ordinary day... </t>
  </si>
  <si>
    <t>eveliendorien</t>
  </si>
  <si>
    <t xml:space="preserve">@baneen sorry, working from an office sucks </t>
  </si>
  <si>
    <t xml:space="preserve">Paying bills and doing admin. </t>
  </si>
  <si>
    <t xml:space="preserve">found out today the lovely lady up the road died at the weekend </t>
  </si>
  <si>
    <t>Lawwrah</t>
  </si>
  <si>
    <t xml:space="preserve">just woke up </t>
  </si>
  <si>
    <t xml:space="preserve">Knackered! Even though Molly and I slept until 9:15 she's having more sleep, I'm looking at all the chores, never ending! </t>
  </si>
  <si>
    <t>Lynnali</t>
  </si>
  <si>
    <t xml:space="preserve">Phil and Fern looked great, they are a great team together, going to really miss Fern </t>
  </si>
  <si>
    <t>wooot, first day of school! secondary office:/ now has no pencil case thanks to mukas and italian dood  x</t>
  </si>
  <si>
    <t xml:space="preserve">@DaynaHart i have a horrible feeling i'll be up very late today as well and i have a 9am lecture tomorrow as a prep for 3rd year stuff </t>
  </si>
  <si>
    <t>kresleen_2008</t>
  </si>
  <si>
    <t xml:space="preserve">im watching greys anatomy last episode. so sad </t>
  </si>
  <si>
    <t>roxaloxa</t>
  </si>
  <si>
    <t xml:space="preserve">@cineMATTic @andyandpals stop it, guysss </t>
  </si>
  <si>
    <t>carol2000</t>
  </si>
  <si>
    <t xml:space="preserve">Firewall comodo is a bad boy when you installing software </t>
  </si>
  <si>
    <t>awjvail</t>
  </si>
  <si>
    <t xml:space="preserve">@perezhilton by the way, were The Veronicas lip syncing? Sure sounds like it </t>
  </si>
  <si>
    <t>Robyn_Bowes</t>
  </si>
  <si>
    <t>is bk at college after 2 weeks feel dead:| went to see john wasnt in tho :O miss him  missed ma friends so much esh lol</t>
  </si>
  <si>
    <t>makeherfamous</t>
  </si>
  <si>
    <t>@perrohunter haha AW  i have my good and bad games!</t>
  </si>
  <si>
    <t>FR1Z</t>
  </si>
  <si>
    <t xml:space="preserve">@danie1727 i miss you </t>
  </si>
  <si>
    <t>ripptyd</t>
  </si>
  <si>
    <t xml:space="preserve">Recurring nightmare all night. Not cool, brain. Not cool. I just want to sleep. </t>
  </si>
  <si>
    <t xml:space="preserve">@Plip @blowdart @plc Thanks guys.  Just need to wait for the dns to propagate </t>
  </si>
  <si>
    <t>evilchica</t>
  </si>
  <si>
    <t>@KingMao *teary-eyed* not even for a day to trade it over?   *walking away to dark corner*</t>
  </si>
  <si>
    <t>britmspears</t>
  </si>
  <si>
    <t xml:space="preserve">how did i know it would turn out like this.... </t>
  </si>
  <si>
    <t>TheJamesD</t>
  </si>
  <si>
    <t xml:space="preserve">@frogginrox  hope you are feeling better.  </t>
  </si>
  <si>
    <t>plawrance</t>
  </si>
  <si>
    <t xml:space="preserve">Is gutted that the Royal mail project room doesn't have a broadband connection so no facebook for 2 weeks </t>
  </si>
  <si>
    <t>amyferrero</t>
  </si>
  <si>
    <t xml:space="preserve">my dad is a fucking retard omg i can sit and eat my dinner where ever i fucking want to </t>
  </si>
  <si>
    <t xml:space="preserve">@joelthall I'm laying on my couch just wondering what to do </t>
  </si>
  <si>
    <t xml:space="preserve">skilling herb again </t>
  </si>
  <si>
    <t>PrueCatley</t>
  </si>
  <si>
    <t xml:space="preserve">Missing Devon, Hole Farm &amp;amp; everyone there: but 1st day back @ uni, had a GREAT workout; water filter buggered, clueless about S.H. essay! </t>
  </si>
  <si>
    <t>TheRealCandi</t>
  </si>
  <si>
    <t xml:space="preserve">Boarding my flight 5:40AM..should be back in the A by 10. Hope this flight process is QUICK! Cuz I'm Already OVER IT! Got 2 hrs of sleep </t>
  </si>
  <si>
    <t>thatladyj</t>
  </si>
  <si>
    <t>@Airy88  aww that sucks! Get well soon darlin...</t>
  </si>
  <si>
    <t>JimmyTheGhost</t>
  </si>
  <si>
    <t xml:space="preserve">The past two nights I've been up late working, I've fallen asleep while working. Why?  Because it's 4 am </t>
  </si>
  <si>
    <t>polskipocket</t>
  </si>
  <si>
    <t xml:space="preserve">who owns ya???? fuckin hell i got up waaay too earlier for this </t>
  </si>
  <si>
    <t>@MsHerr Poor thing.   I assure you, if I could be sleeping right now, I would.</t>
  </si>
  <si>
    <t>NiseyJ1121</t>
  </si>
  <si>
    <t xml:space="preserve">Anise + 6am overtime - a cup of goodness = disater!!! </t>
  </si>
  <si>
    <t>mylifeinlondon</t>
  </si>
  <si>
    <t xml:space="preserve">Have had so much food this morning, now my tummy hurts </t>
  </si>
  <si>
    <t>ShOzZa2k9</t>
  </si>
  <si>
    <t xml:space="preserve">Is at home watching videos on YouTube....it's all good! School tomorrow though </t>
  </si>
  <si>
    <t xml:space="preserve">@TessMorris  awww that terrible it's always the nice people </t>
  </si>
  <si>
    <t xml:space="preserve">No post for us at all today </t>
  </si>
  <si>
    <t>racquee</t>
  </si>
  <si>
    <t xml:space="preserve">sick right now because of sore throat </t>
  </si>
  <si>
    <t>JPPineHills</t>
  </si>
  <si>
    <t xml:space="preserve">@6morningnews u guys are on top of my list which is pretty cool... but i can DM only 18 people out of my tiny 41 followers...  </t>
  </si>
  <si>
    <t>lisadoods</t>
  </si>
  <si>
    <t xml:space="preserve">Some people make me so angry and suppsed to be so called friends grrrrr great start to a day </t>
  </si>
  <si>
    <t xml:space="preserve">@gautamghosh could possibly be so! i mean how do we know which indian celebrity is online for real! could be very much fake! </t>
  </si>
  <si>
    <t>budi</t>
  </si>
  <si>
    <t>@deon @almaviva  MY POOR BRAIN. SAT. NOT SUN.</t>
  </si>
  <si>
    <t>yostwade</t>
  </si>
  <si>
    <t>God i hate #Fox. Buggers cancelled another good show with clifhangers.  #Dollhouse was just getting intresting  Same shit with #Darkangel</t>
  </si>
  <si>
    <t>jpjnic</t>
  </si>
  <si>
    <t xml:space="preserve">BORED OF TODAY ALREADY wishing the apprentice was on tonight </t>
  </si>
  <si>
    <t>webbinge</t>
  </si>
  <si>
    <t xml:space="preserve">Why oh why can't I find out what the beautiful perc instr x stained glass window thingy is called, and where I bought it!? Stupid web </t>
  </si>
  <si>
    <t>paleja</t>
  </si>
  <si>
    <t xml:space="preserve">I am writing...no idea when I finish </t>
  </si>
  <si>
    <t xml:space="preserve">hate how hospitals dont have any service! worried about my mom, and dont know whether shes going to stay a night or not. its almost 3 am </t>
  </si>
  <si>
    <t xml:space="preserve">I fully hate driving </t>
  </si>
  <si>
    <t>chathuraw</t>
  </si>
  <si>
    <t xml:space="preserve">A/C ?????? ???? ??? ????? ??????? Tweet ????... </t>
  </si>
  <si>
    <t>charlesneville</t>
  </si>
  <si>
    <t>@pdub  it's just the search engine, had my hopes up that @stephenfry and that House bloke were going to do a new series: http://tr.im/jdmN</t>
  </si>
  <si>
    <t>Evonne_Yin</t>
  </si>
  <si>
    <t xml:space="preserve">miss my dog, Max so much </t>
  </si>
  <si>
    <t>PattinsonFreak</t>
  </si>
  <si>
    <t xml:space="preserve">Today's the day I should do all my homework, me thinks </t>
  </si>
  <si>
    <t>dragonflame22</t>
  </si>
  <si>
    <t xml:space="preserve">woo,1st day of my week off,it's so nice to have a lie in on a Monday morning.Spoiled slightly by my boiler breaking,so cold shower for me </t>
  </si>
  <si>
    <t>Anna_Lippiello</t>
  </si>
  <si>
    <t>is back at work  x</t>
  </si>
  <si>
    <t>NinaLaDolce</t>
  </si>
  <si>
    <t>@Jus10skyWalker justin Justin JUSTIN...You never responded  I'll just shoutout to myself @NinaLaDolce -xoxo</t>
  </si>
  <si>
    <t>michellecourt84</t>
  </si>
  <si>
    <t>@nicksbabe28 hey i'm doing good hun. back @ college today tho  how are you?</t>
  </si>
  <si>
    <t>Pipley</t>
  </si>
  <si>
    <t xml:space="preserve">It's depressing how I know nothing of the intelligent people who have died recently.  It's like I am Jade Goody's legacy </t>
  </si>
  <si>
    <t>paulcnelson</t>
  </si>
  <si>
    <t xml:space="preserve">oh crap. bag hasn't been found </t>
  </si>
  <si>
    <t xml:space="preserve">went to ruins to buy dvds, right when i got there it was being raided by the cops. just my luck </t>
  </si>
  <si>
    <t>jondickinson</t>
  </si>
  <si>
    <t xml:space="preserve">2 little symbols which sum up this morning </t>
  </si>
  <si>
    <t>nealko</t>
  </si>
  <si>
    <t xml:space="preserve">Help! Need to switch to cheery Neal! Shoulder aches, back at work, GORGEOUS day outside, I'm in office untill 5.30. </t>
  </si>
  <si>
    <t xml:space="preserve">when will the pain end? </t>
  </si>
  <si>
    <t>kimberlycun</t>
  </si>
  <si>
    <t xml:space="preserve">i feel like im coming down with something </t>
  </si>
  <si>
    <t>vivica215</t>
  </si>
  <si>
    <t xml:space="preserve">home! For a few </t>
  </si>
  <si>
    <t>shar69</t>
  </si>
  <si>
    <t>Back here again  roll on the weekend already! LOL</t>
  </si>
  <si>
    <t>Hmm, I'm off to revise some and then reward myself with a Scrubs marathon. Seems such a waste of a nice day  Might play some b-ball later</t>
  </si>
  <si>
    <t xml:space="preserve">The sun makes me happy!!  Bein in the library lookin out at it, not so much!!! </t>
  </si>
  <si>
    <t>_nicolemoore</t>
  </si>
  <si>
    <t xml:space="preserve">I ate too much </t>
  </si>
  <si>
    <t>Vivvisnurr</t>
  </si>
  <si>
    <t xml:space="preserve">I don't get it... </t>
  </si>
  <si>
    <t>vivireland</t>
  </si>
  <si>
    <t xml:space="preserve">Wondering why Jess is only here 2days then London,then Dubai?Can't u stay a bit longer??? </t>
  </si>
  <si>
    <t>x_raman_x</t>
  </si>
  <si>
    <t>back to uni... lectures and revision  not cool !</t>
  </si>
  <si>
    <t xml:space="preserve">@mongooseson Arabic how exotic! Puts my puny german to shame </t>
  </si>
  <si>
    <t>unicornkid</t>
  </si>
  <si>
    <t>coffinshannon</t>
  </si>
  <si>
    <t xml:space="preserve">really cold. getting sick </t>
  </si>
  <si>
    <t>AegisN</t>
  </si>
  <si>
    <t xml:space="preserve">@darkbast i too wanted to molotov storm the Aust Passport Office a month or so ago. bastards. I feel your pain </t>
  </si>
  <si>
    <t>kochtopf</t>
  </si>
  <si>
    <t xml:space="preserve">now it seems i have an over-proofed dough </t>
  </si>
  <si>
    <t>13anubis</t>
  </si>
  <si>
    <t xml:space="preserve">off to play counter strike to get some stress out </t>
  </si>
  <si>
    <t>danjordan</t>
  </si>
  <si>
    <t xml:space="preserve">@PulledHorses Stop taking all my money </t>
  </si>
  <si>
    <t>hayesy</t>
  </si>
  <si>
    <t>back in the yucky city  pretty sure my voice is angry with me. Yet, I'm rejoicing.</t>
  </si>
  <si>
    <t xml:space="preserve">Is wearing the tightest sexiest skirt to work but feels like she looks like Betty Rubble/ Wilma Flinstone! and is still upset about Jude </t>
  </si>
  <si>
    <t>Beautiful weather, but have to learn for my test tomorrow  And realize it's  time to update my blog... hopefully I can manage that today</t>
  </si>
  <si>
    <t>s_hell</t>
  </si>
  <si>
    <t xml:space="preserve">Today is my personal day of dying hardware: 2 PSU's, 2 RAM's and 1 tapedrive till now </t>
  </si>
  <si>
    <t xml:space="preserve">&amp;quot;An existing connection was forcibly closed by the remote host&amp;quot; doesn't sound to good </t>
  </si>
  <si>
    <t>katie_sheehan</t>
  </si>
  <si>
    <t xml:space="preserve">This is going to be the worst week of my life. And its starting off with a presentation at 3.30!! Vomit!! </t>
  </si>
  <si>
    <t>smallq</t>
  </si>
  <si>
    <t xml:space="preserve">Key took my headphones for warranty check. Had to buy cheap substitute - can't live ~2 weeks without music </t>
  </si>
  <si>
    <t>going to fail Graphics... *sigh*  !</t>
  </si>
  <si>
    <t xml:space="preserve">@CindiBlink182 gald it is f u </t>
  </si>
  <si>
    <t>iconfessimageek</t>
  </si>
  <si>
    <t xml:space="preserve">Kylie Minogue and everton are staying at the same hotel -  but I haven't seen them </t>
  </si>
  <si>
    <t xml:space="preserve">@Castiel84 ye &amp;amp; not in a good way </t>
  </si>
  <si>
    <t>suz_la</t>
  </si>
  <si>
    <t xml:space="preserve">Love my new headband from the cleo mag but it's a bit tight </t>
  </si>
  <si>
    <t>KerryCATTELL</t>
  </si>
  <si>
    <t xml:space="preserve">Right, need to do something to make me feel better </t>
  </si>
  <si>
    <t>MissTabares</t>
  </si>
  <si>
    <t>Following famous people, but they won't follow me   Oh, the lowly English teacher sheds a tear tonight.</t>
  </si>
  <si>
    <t>deznutz123</t>
  </si>
  <si>
    <t xml:space="preserve">Monday means back to work </t>
  </si>
  <si>
    <t>tobiaskoehler</t>
  </si>
  <si>
    <t xml:space="preserve">Wanted to attend a presentation by Erich Sixt. Aula empty, no information, Tobias sad </t>
  </si>
  <si>
    <t>SunnyRose03</t>
  </si>
  <si>
    <t>Todays my daddys birthday.  I miss you! Wish I was home to hug and kiss you!</t>
  </si>
  <si>
    <t>@Matthoo Well that's inspiring...or not  haha</t>
  </si>
  <si>
    <t>sophie_xD</t>
  </si>
  <si>
    <t xml:space="preserve">Reading 'New Moon' although I have to start doing my homework </t>
  </si>
  <si>
    <t>andymoo</t>
  </si>
  <si>
    <t>The weather in Loughborough today is great, clear skies! ;) Shame I've got evil back ache again  Ibuprofen breakfast today!</t>
  </si>
  <si>
    <t>@amandabonanza That's what I felt too. Like nahulugan ako ng something hard.  &amp;gt;&amp;lt;</t>
  </si>
  <si>
    <t>alexabahou</t>
  </si>
  <si>
    <t xml:space="preserve">is pretty sick...struggling through her first assignment. South Beach in two days...come on immune system, don't do this to me. </t>
  </si>
  <si>
    <t>CocoaCleveland</t>
  </si>
  <si>
    <t xml:space="preserve">thinkin waaaay too much right now!   </t>
  </si>
  <si>
    <t xml:space="preserve">@ianfnelson @robcthegeek And the &amp;quot;Coming soon&amp;quot; Castle thing has been like that for years! </t>
  </si>
  <si>
    <t>eshaninyc</t>
  </si>
  <si>
    <t xml:space="preserve">back at work. </t>
  </si>
  <si>
    <t xml:space="preserve">@mileycyrus dang girl you should still be in bed </t>
  </si>
  <si>
    <t>veronicafield</t>
  </si>
  <si>
    <t>Man, I want to talk to one of my idols on Twitter  Lucky rowan guy .</t>
  </si>
  <si>
    <t>flypinay88</t>
  </si>
  <si>
    <t xml:space="preserve">is sad she can't watch the Wanders show tonight because of work </t>
  </si>
  <si>
    <t>khairul_nizam</t>
  </si>
  <si>
    <t xml:space="preserve">suddenly misses Khalisah </t>
  </si>
  <si>
    <t xml:space="preserve">@simon180 luckily I wear the trousers in my house and, and... I'll ask the boss </t>
  </si>
  <si>
    <t>rowjie</t>
  </si>
  <si>
    <t xml:space="preserve">it's time to go home... huhu... i am afraid of the traffic that i will encounter in bacoor... </t>
  </si>
  <si>
    <t>rpereirab</t>
  </si>
  <si>
    <t xml:space="preserve">@cheenixin OMG I'm not green. </t>
  </si>
  <si>
    <t>erin_hunter</t>
  </si>
  <si>
    <t xml:space="preserve">@Rileston76 Except that there are issues letting you view subscribed content </t>
  </si>
  <si>
    <t>rjohnsen1</t>
  </si>
  <si>
    <t xml:space="preserve">Wave-generation platform to come:  http://bit.ly/bubRD, Nb. Hanstholm, Denmark ï¿½ same thing, now pile of scrap 8 miles down the coast </t>
  </si>
  <si>
    <t xml:space="preserve">@Suksy yeah buddy!!! that is what is the feeling sometimes! so many responsibilities!!! </t>
  </si>
  <si>
    <t>ambiguousmiss</t>
  </si>
  <si>
    <t xml:space="preserve">@Volmist Yeah, it is awesome.. Man, i'm terribley addicted. I want free stuff...! Why did you get free stuff </t>
  </si>
  <si>
    <t>heyloparis</t>
  </si>
  <si>
    <t xml:space="preserve">its a pretty day and im listening to modest rat but working </t>
  </si>
  <si>
    <t>iamjamie</t>
  </si>
  <si>
    <t xml:space="preserve">@regalclothing that would have got me to buy something but my 2 fav designs are barely in stock at any size! </t>
  </si>
  <si>
    <t>crane1975</t>
  </si>
  <si>
    <t xml:space="preserve">gutted man u lost </t>
  </si>
  <si>
    <t xml:space="preserve">@judez_xo FINE! dont talk to me then?? :'(, im soo upset now </t>
  </si>
  <si>
    <t>maverickeast</t>
  </si>
  <si>
    <t xml:space="preserve">4-20 gunna be boring when your tring to stay clean. </t>
  </si>
  <si>
    <t>hellomilo</t>
  </si>
  <si>
    <t>OMG. Just found out my favourite author died yesterday. I knew he'd been ill. JG Ballard rest in peace  http://tinyurl.com/c4qs4j</t>
  </si>
  <si>
    <t>anotherme87</t>
  </si>
  <si>
    <t xml:space="preserve">God I haven't even started work yet and my leg is killing already! I can sense a bad week ahead </t>
  </si>
  <si>
    <t>missatat</t>
  </si>
  <si>
    <t xml:space="preserve">@JessLovesButts at least you got sleep!!! i've been up since sunday morning </t>
  </si>
  <si>
    <t>CarolynJude</t>
  </si>
  <si>
    <t xml:space="preserve">Stop Twitter &amp;gt;&amp;gt; Rï¿½visions </t>
  </si>
  <si>
    <t>araeofsunshine</t>
  </si>
  <si>
    <t>@christay0102 not that bad felt like I'd never left..been a few changes but soon pick them up. Back tonight  how's you?</t>
  </si>
  <si>
    <t>manny88131</t>
  </si>
  <si>
    <t xml:space="preserve">had a great weekend. Starting off the work week on a soggy commute. </t>
  </si>
  <si>
    <t>mmontz</t>
  </si>
  <si>
    <t xml:space="preserve">trying to study a little bit more trigonometry, test today </t>
  </si>
  <si>
    <t>holidaypad</t>
  </si>
  <si>
    <t xml:space="preserve">@la_vache you should be so lucky, @travelrants doesn't follow me </t>
  </si>
  <si>
    <t>DebbieMN</t>
  </si>
  <si>
    <t xml:space="preserve">week off  = to many emails </t>
  </si>
  <si>
    <t>Knitterwit</t>
  </si>
  <si>
    <t xml:space="preserve">I am not looking forward to the upcoming week @ work &amp;quot;entertaining&amp;quot; state auditors.  Yeah for me </t>
  </si>
  <si>
    <t>wlada_k</t>
  </si>
  <si>
    <t xml:space="preserve">have to say, that moving is horrible thing... turning me crazy </t>
  </si>
  <si>
    <t>kirstydryden</t>
  </si>
  <si>
    <t>@lilyroseallen PLease please please have another gig in Aus on the gold coat or Brisbane, already sold out    x x</t>
  </si>
  <si>
    <t xml:space="preserve">@andydick You're not the only one awake! I'd check out the blog if I could but my internet is down right now. </t>
  </si>
  <si>
    <t>Candyfizz</t>
  </si>
  <si>
    <t>I feel ill  Hopefully going to go and buy some new clothes to cheer myself up  x</t>
  </si>
  <si>
    <t>chilliwinters</t>
  </si>
  <si>
    <t xml:space="preserve">Am gonna finish assigs today... finally... not all though.. </t>
  </si>
  <si>
    <t xml:space="preserve">I miss my 8GB USB.. Phkin NBC09 </t>
  </si>
  <si>
    <t>DanielAshcroft</t>
  </si>
  <si>
    <t xml:space="preserve">....damages knee.....gets drunk.....makes it worse!!!!! </t>
  </si>
  <si>
    <t xml:space="preserve">Is very very bored waiting around at court </t>
  </si>
  <si>
    <t>Kat04071991</t>
  </si>
  <si>
    <t xml:space="preserve">is so jelous of Caroline, shes gone Spain for the week </t>
  </si>
  <si>
    <t xml:space="preserve">@weirdnotion i feel like i'm struggling a lot in class because I'm less eloquent/confident than the rest and i really hate it </t>
  </si>
  <si>
    <t>IM_ALEXES</t>
  </si>
  <si>
    <t xml:space="preserve"> I just dont understand...</t>
  </si>
  <si>
    <t>KylieAnneGill</t>
  </si>
  <si>
    <t xml:space="preserve">Has a toothache </t>
  </si>
  <si>
    <t>xobusted62</t>
  </si>
  <si>
    <t>Ughh school starts again today... I'd much rather go see mcfly on tour  those lads better come to america soon</t>
  </si>
  <si>
    <t>babelmonk</t>
  </si>
  <si>
    <t>@hazelsheard  Get well soon!</t>
  </si>
  <si>
    <t>thatssonotaword</t>
  </si>
  <si>
    <t xml:space="preserve">@xLaura Well I went to bed at 12 actually, but I couldn't sleep </t>
  </si>
  <si>
    <t>oseven</t>
  </si>
  <si>
    <t xml:space="preserve">listening to LIME in a traffic jam... I guess I have to be happy if a day passes by without a traffic jam </t>
  </si>
  <si>
    <t>Kmorey46</t>
  </si>
  <si>
    <t xml:space="preserve">On my way home from Tennessee </t>
  </si>
  <si>
    <t>genkiu</t>
  </si>
  <si>
    <t xml:space="preserve">@RobinThailand Unfortunately not </t>
  </si>
  <si>
    <t>GermanMCLamb</t>
  </si>
  <si>
    <t>@MariahCarey is extremly rare &amp;amp; expensive  Any chance u release this song again? So beautiful song!</t>
  </si>
  <si>
    <t>eonmckai</t>
  </si>
  <si>
    <t xml:space="preserve">Poorer keeps crashing </t>
  </si>
  <si>
    <t>dan_clarke</t>
  </si>
  <si>
    <t xml:space="preserve">@Knunez ouch </t>
  </si>
  <si>
    <t>pixeltwidler</t>
  </si>
  <si>
    <t xml:space="preserve">@Bagula Oh dear Baggy... </t>
  </si>
  <si>
    <t>faceattack</t>
  </si>
  <si>
    <t xml:space="preserve">Dunno if it was the weird sleep but I'm feeling weird. Revenge of yesterday's French food, perhaps? Also - rain ambush! Boo </t>
  </si>
  <si>
    <t>chantii92</t>
  </si>
  <si>
    <t xml:space="preserve">is trying to write her AS French oral, but is sadly getting nowhere </t>
  </si>
  <si>
    <t>AWAAAKE! lol im still tired though from staying up all night saturday  haha</t>
  </si>
  <si>
    <t>@stephenfry ouch!   good luck!</t>
  </si>
  <si>
    <t xml:space="preserve">@michelledodd not much there by them tho </t>
  </si>
  <si>
    <t xml:space="preserve">@Teelou lmfao nah there are quite a few jobs around me, but there all like a hour a way and i cant get there </t>
  </si>
  <si>
    <t xml:space="preserve">is nowhere near satisfied with the SLA final exam. *sigh* </t>
  </si>
  <si>
    <t>NikkiPilkington</t>
  </si>
  <si>
    <t xml:space="preserve">@awaypa hmm not sure why, it's not on my site </t>
  </si>
  <si>
    <t>MaximePechdePlu</t>
  </si>
  <si>
    <t xml:space="preserve">Sky blue, week-end great, but back to work </t>
  </si>
  <si>
    <t>nevermoree</t>
  </si>
  <si>
    <t xml:space="preserve">Why am i awake? </t>
  </si>
  <si>
    <t xml:space="preserve">is sad i have to go back and ur not gonna be there </t>
  </si>
  <si>
    <t>TheInbetweeners</t>
  </si>
  <si>
    <t xml:space="preserve">GCSE Revision   Which is made more bearable with a bit of music to cheer me up </t>
  </si>
  <si>
    <t>jeslynfonggg</t>
  </si>
  <si>
    <t xml:space="preserve">looking at my timetable now. till 5.30 tomorrow. boohoo! </t>
  </si>
  <si>
    <t>carlonicora</t>
  </si>
  <si>
    <t xml:space="preserve">Can I be disillusioned and sad for just few minutes? I just had my hopes frustrated and I need some time to digest it. </t>
  </si>
  <si>
    <t>dannywinther</t>
  </si>
  <si>
    <t>is sooooooooo tired  zzzzzz</t>
  </si>
  <si>
    <t>ribzlike</t>
  </si>
  <si>
    <t xml:space="preserve">Just been informed me that my parents' house has just been spidered by #google #streetview . Alas, he did nothing daft for the camera </t>
  </si>
  <si>
    <t>kemina0309</t>
  </si>
  <si>
    <t>is back @ work after 1 1/2 week holidays, and could need already holidays again  Just busy, busy, busy since I got here</t>
  </si>
  <si>
    <t>Eldaa</t>
  </si>
  <si>
    <t>Monday  I am working... i want to go to vacation!</t>
  </si>
  <si>
    <t>SarahZi</t>
  </si>
  <si>
    <t xml:space="preserve">doesnt like this waiting for real estate agents to ring </t>
  </si>
  <si>
    <t>Paully_T</t>
  </si>
  <si>
    <t xml:space="preserve">Is still ill, a whole night of thumping headache and sore throat, lead to a MASSIVE 3.5 hours sleep! </t>
  </si>
  <si>
    <t>oncloud10</t>
  </si>
  <si>
    <t>been on the sofa 6wks after an op, thought id check this out as you keep going on about it, no-one will talk to me   lol love the show. JO</t>
  </si>
  <si>
    <t>Greendaisies</t>
  </si>
  <si>
    <t xml:space="preserve">Crap, there's only so much a girl can take. I'm afraid the sun will set on us my darling </t>
  </si>
  <si>
    <t>tokalle</t>
  </si>
  <si>
    <t xml:space="preserve">im like SO sleepy but i cannot sleep. im gonna be so screwed tomorrow/today. </t>
  </si>
  <si>
    <t>yelo</t>
  </si>
  <si>
    <t xml:space="preserve">is thinking how home it would be at nice!! </t>
  </si>
  <si>
    <t>i want to sleep  7ade day5a !!!!</t>
  </si>
  <si>
    <t>robbster86</t>
  </si>
  <si>
    <t xml:space="preserve">Another paper due, another long night.... </t>
  </si>
  <si>
    <t>babycakes07</t>
  </si>
  <si>
    <t xml:space="preserve">not looking forward to giving bella another bath 2morrow.... she smells of rotten bones!!! </t>
  </si>
  <si>
    <t>ArieleMoonfire</t>
  </si>
  <si>
    <t xml:space="preserve">@stitchsista which to choose-all none?arrghh!  But you do raise a very good point, which I know. I've just got angst today 4 some reason </t>
  </si>
  <si>
    <t>badpauly</t>
  </si>
  <si>
    <t xml:space="preserve">@suz_anne I'm almost out of port </t>
  </si>
  <si>
    <t>Jo_01</t>
  </si>
  <si>
    <t xml:space="preserve">Just about to get in the shower and get ready for work, such a nice day though, would rather be out and about with my wee man </t>
  </si>
  <si>
    <t>Fanta09</t>
  </si>
  <si>
    <t>@Tara_Rose Yeh I've noticed the Buzzen is down  I woke up and was told that the Buzzen is down  Hope it won't be too long til it's up</t>
  </si>
  <si>
    <t xml:space="preserve">@sorcha69 i no, it accturly is  which aint good </t>
  </si>
  <si>
    <t>LydiaStack</t>
  </si>
  <si>
    <t xml:space="preserve">@hilaryy_xo awww poor hilary </t>
  </si>
  <si>
    <t>p5ym0n</t>
  </si>
  <si>
    <t xml:space="preserve">The window I sit near in the office looks onto a golf course, which is putting me on a right downer cos it's sooo nice outside today </t>
  </si>
  <si>
    <t xml:space="preserve">http://twitpic.com/3ndt6 my babies getting his operation today  dont know what i'll do if he's not ok, really need mark to talk to </t>
  </si>
  <si>
    <t>jodimeadows</t>
  </si>
  <si>
    <t xml:space="preserve">@jaekaebee Boo 5:30. I, too, was up, but I pretended the alarm didn't exist for a few before actually getting up. Now I am up. </t>
  </si>
  <si>
    <t xml:space="preserve">@shaevvv you're not trying to be civil so no </t>
  </si>
  <si>
    <t>ShawnSchulze</t>
  </si>
  <si>
    <t xml:space="preserve">Have not slept a wink tonight </t>
  </si>
  <si>
    <t xml:space="preserve">is thinking how home it would be to still be at nice!! </t>
  </si>
  <si>
    <t>juliankimmings</t>
  </si>
  <si>
    <t xml:space="preserve">@simon180 I wish you'd told me that before I got into work simon </t>
  </si>
  <si>
    <t>Peterkin</t>
  </si>
  <si>
    <t xml:space="preserve">Sign up for Internet World is NOT user friendly </t>
  </si>
  <si>
    <t>justareadthru</t>
  </si>
  <si>
    <t xml:space="preserve">@doomedyouth not my fault my finger cant take someone kneeing them </t>
  </si>
  <si>
    <t>ozhut</t>
  </si>
  <si>
    <t>@whatdoisell Hi Lisa, I can't log in to WDIS  submitted a support ticket. waiting for reply. Hope to get back in soon</t>
  </si>
  <si>
    <t>taineechan</t>
  </si>
  <si>
    <t>AARgh  sometimes photoshop can be so cruel</t>
  </si>
  <si>
    <t>AAFINUCANE</t>
  </si>
  <si>
    <t xml:space="preserve">@HGoldup I will indeed be going into to work as I've left it far to late to call in. Not functioning well at all. Could be I'm broken </t>
  </si>
  <si>
    <t xml:space="preserve">How is everyone else hey? Had a nice day? I didn't exactly enjoy my 1st day back at school mind... Ugh </t>
  </si>
  <si>
    <t>r_brandon</t>
  </si>
  <si>
    <t xml:space="preserve">@aufsaibelle it's http://last.fm/user/raychoool ... mine isn't embarrassing except for the embarrassing low play counts </t>
  </si>
  <si>
    <t>melovemakeup</t>
  </si>
  <si>
    <t>is going to the shops now, with big sun glasses to hide my eye!  *hummph!*</t>
  </si>
  <si>
    <t>XgillsX</t>
  </si>
  <si>
    <t>@clare872008 Iv work in an hr  u wanna swap. Lol x</t>
  </si>
  <si>
    <t>AlexJReid</t>
  </si>
  <si>
    <t xml:space="preserve">@littlecharva Thought I noticed some chemistry. </t>
  </si>
  <si>
    <t>lbayliss</t>
  </si>
  <si>
    <t xml:space="preserve">So the mashup hasn't gone down too well in the office. Now having to use earphones </t>
  </si>
  <si>
    <t>Convo1st</t>
  </si>
  <si>
    <t xml:space="preserve">God, I miss the boys so bad! </t>
  </si>
  <si>
    <t>Textklick</t>
  </si>
  <si>
    <t>The sun is shining and translation of a really cool German website makes life even better  #ï¿½bersetzen</t>
  </si>
  <si>
    <t>manuanya</t>
  </si>
  <si>
    <t xml:space="preserve">@silverferret89 i wish i could </t>
  </si>
  <si>
    <t>mark_up</t>
  </si>
  <si>
    <t xml:space="preserve">Annoys me when I follow someone for topic x, and they end up chatting about nothing but topic y. Realise i've done just that </t>
  </si>
  <si>
    <t>@blackharu777   hungry. Type 'feed' to feed me...</t>
  </si>
  <si>
    <t>kikomonsterx</t>
  </si>
  <si>
    <t xml:space="preserve">cmon shaad. AI to Lakers is non-sense. will now have lunch, finally. not hungry anymore. arrrgh. </t>
  </si>
  <si>
    <t>paigek_19</t>
  </si>
  <si>
    <t xml:space="preserve">i have no frkn electricity </t>
  </si>
  <si>
    <t>TheGoodLife816</t>
  </si>
  <si>
    <t xml:space="preserve">can not sleep yet again...not looking forward to typing this other paper! </t>
  </si>
  <si>
    <t>eahcmad</t>
  </si>
  <si>
    <t xml:space="preserve">Why is Lotus Notes so crap? Why is AVG playing havoc with Thunderbird? Why does WebSphere heapdump to the point of exhausting disk space? </t>
  </si>
  <si>
    <t>keymistress</t>
  </si>
  <si>
    <t xml:space="preserve">@blackbiscuits nothing is significant to me! </t>
  </si>
  <si>
    <t>hannah2695</t>
  </si>
  <si>
    <t xml:space="preserve">dad making me do h/w....... </t>
  </si>
  <si>
    <t>sarijos</t>
  </si>
  <si>
    <t xml:space="preserve">@stephenfry good luck, i know the feeling </t>
  </si>
  <si>
    <t>bizkit</t>
  </si>
  <si>
    <t>says ??debian?simplify media, dropbox???ubuntu? ubuntu is the new windows?  http://plurk.com/p/p58tk</t>
  </si>
  <si>
    <t>xoxotihs</t>
  </si>
  <si>
    <t xml:space="preserve">yaay, my 100th UD.  Sadly, it's about school. Leaving for school in 15 minutes. :/ i don't wanna go. </t>
  </si>
  <si>
    <t>sHiVi09</t>
  </si>
  <si>
    <t xml:space="preserve">im busy..listenin 2 music...dats d only thng dat...keeps me alivve in diz deserted place.!!!! i miss my friends...so much..!!!  </t>
  </si>
  <si>
    <t>avatar</t>
  </si>
  <si>
    <t>@uberfuzzy so sad to hear  get well soon!</t>
  </si>
  <si>
    <t>mrmanchester5</t>
  </si>
  <si>
    <t xml:space="preserve">At work, here till 5pm and i need sleep  bad times </t>
  </si>
  <si>
    <t>binaerpilot</t>
  </si>
  <si>
    <t xml:space="preserve">@Skurrah I wish I was born with anime-hair </t>
  </si>
  <si>
    <t>raniaaa</t>
  </si>
  <si>
    <t xml:space="preserve">i have to shower, i cant be bothered. </t>
  </si>
  <si>
    <t>@Mzcertified   hungry. Type 'feed' to feed me...</t>
  </si>
  <si>
    <t>the_nikster</t>
  </si>
  <si>
    <t xml:space="preserve">plz dont make me get up </t>
  </si>
  <si>
    <t>jordanashleigh</t>
  </si>
  <si>
    <t xml:space="preserve">stupid fire drills, i could burn more! </t>
  </si>
  <si>
    <t>EmmaJBailey</t>
  </si>
  <si>
    <t xml:space="preserve">cannot warm up this morning, it's really warm and i am freezing </t>
  </si>
  <si>
    <t>mtrh</t>
  </si>
  <si>
    <t>@Futiaexpo79 Nah,not in front of a judge.Just in front of a bunch of scallies and lawyers in wigs.Not cool as I did nowt wrong  Hate work.</t>
  </si>
  <si>
    <t>brassylass</t>
  </si>
  <si>
    <t xml:space="preserve">Just another manic monday </t>
  </si>
  <si>
    <t xml:space="preserve">I don't want to get out of bed </t>
  </si>
  <si>
    <t>simpliizity</t>
  </si>
  <si>
    <t>Feel like throwing up. I think I'm getting sick  And my eyes are all ichy and teary, and my nose is all sniffy. Gah!</t>
  </si>
  <si>
    <t>Lawman_05</t>
  </si>
  <si>
    <t xml:space="preserve">has found happiness in slavery :p oh and i still have this cold </t>
  </si>
  <si>
    <t>davelee</t>
  </si>
  <si>
    <t>@LeighGoodwin Not good  Dranks ridiculous amounts of wine last night. On a school night! Gonna have some Berocca</t>
  </si>
  <si>
    <t>yamstersg</t>
  </si>
  <si>
    <t xml:space="preserve">@QuarterQueen Oh well fine then jeez  How is college? </t>
  </si>
  <si>
    <t>Lillybef</t>
  </si>
  <si>
    <t xml:space="preserve">Ive just lost two followers in about a minute. Im obviously not cool or exciting enugh to be followed </t>
  </si>
  <si>
    <t>Ziliphar</t>
  </si>
  <si>
    <t xml:space="preserve">@xomb13 wish i could go </t>
  </si>
  <si>
    <t>Proudmum3</t>
  </si>
  <si>
    <t xml:space="preserve">Morning all....just having a quick fix in between ironing!  Don't you just hate ironing </t>
  </si>
  <si>
    <t>imuyachan</t>
  </si>
  <si>
    <t xml:space="preserve">Stop blogging until further notice due to wrist injury </t>
  </si>
  <si>
    <t>CFLO19</t>
  </si>
  <si>
    <t>oh yes, cflo misses her kitten terribley...   can somebody find milo for me?</t>
  </si>
  <si>
    <t>SpiralSkies</t>
  </si>
  <si>
    <t xml:space="preserve">I really do suspect that my woes will not be cured by a feeble decaf coffee </t>
  </si>
  <si>
    <t>KatieCav3</t>
  </si>
  <si>
    <t xml:space="preserve">I guess sleeping isnt an option tonight </t>
  </si>
  <si>
    <t>Nathalie_x3</t>
  </si>
  <si>
    <t xml:space="preserve">is going to work now </t>
  </si>
  <si>
    <t>@aimss123   hungry. Type 'feed' to feed me...</t>
  </si>
  <si>
    <t xml:space="preserve">my tweetdeck color is purple....my fav color...i luv it!! except it's not working right now </t>
  </si>
  <si>
    <t>shrikhande</t>
  </si>
  <si>
    <t xml:space="preserve">i envy the guys/gals who can use tweetdeck </t>
  </si>
  <si>
    <t>mangocheesecake</t>
  </si>
  <si>
    <t xml:space="preserve">@totallystumped Josh's chiropracter told me that I'm not gonna grow any more, and I wasn't even there. </t>
  </si>
  <si>
    <t xml:space="preserve">going back to college. </t>
  </si>
  <si>
    <t>iStuhler</t>
  </si>
  <si>
    <t xml:space="preserve">aw, fail, orders are closed. damnit, i wanted one. </t>
  </si>
  <si>
    <t>Soniia_kellly</t>
  </si>
  <si>
    <t xml:space="preserve">got new boots todayy....wanna see short stack at astra awards but its not on </t>
  </si>
  <si>
    <t xml:space="preserve">@monkeysean89 @qmuser You guys are too nice.  If I could justify @AngryPuppy, I'd reactivate, but I don't want to put out more noise. </t>
  </si>
  <si>
    <t>melsmeaningless</t>
  </si>
  <si>
    <t xml:space="preserve">ugh monday and raining and i lost my book i am reading. </t>
  </si>
  <si>
    <t>brewerbaby</t>
  </si>
  <si>
    <t xml:space="preserve">@dedbim did he pass??? </t>
  </si>
  <si>
    <t>toristokie</t>
  </si>
  <si>
    <t xml:space="preserve">goin doctors see about tryin get over this fear of flyin!!! </t>
  </si>
  <si>
    <t>MadameLapine</t>
  </si>
  <si>
    <t xml:space="preserve">bad mood now </t>
  </si>
  <si>
    <t>digressica</t>
  </si>
  <si>
    <t xml:space="preserve">@lucyjspence It was SO fun, I had such a lovely day. Really is a shame you guys couldn't make it... How are you feeling? </t>
  </si>
  <si>
    <t>Moosydog</t>
  </si>
  <si>
    <t>hello? we got school tomoz  i so dont want to go</t>
  </si>
  <si>
    <t>hellokitty4</t>
  </si>
  <si>
    <t>ok i am bored of being bored.. everyone busy around me  not good! Does anyone need a virtual PA today for anything.. seriously? let me no!</t>
  </si>
  <si>
    <t>jaydriscoll88</t>
  </si>
  <si>
    <t xml:space="preserve">What a lovely day!! Shame I'm stuck inside working  on the up side, Sam's back today </t>
  </si>
  <si>
    <t xml:space="preserve">god save me from pplsoft </t>
  </si>
  <si>
    <t>HayleyBee1</t>
  </si>
  <si>
    <t xml:space="preserve">Hey! Last long lie till sunday  lol.  Revision today since ive not done any yet and my first prelim is in 15 days :S :O. Lmao </t>
  </si>
  <si>
    <t>@pinkymcsian  help me get out of here!!!</t>
  </si>
  <si>
    <t>gonetoearth</t>
  </si>
  <si>
    <t xml:space="preserve">Can't get my work rythum going today... </t>
  </si>
  <si>
    <t>Penzfold</t>
  </si>
  <si>
    <t>bored out of my skull, booked another fecking test, earliset is june. Pft they're so lying - test centre has something against me  knobs</t>
  </si>
  <si>
    <t>FairyNicole</t>
  </si>
  <si>
    <t>don't feel ready for the exam i have tomorrow..  Guess i'll do it next June</t>
  </si>
  <si>
    <t>imatriplethreat</t>
  </si>
  <si>
    <t xml:space="preserve">Thinks it is way too early to be getting ready for work </t>
  </si>
  <si>
    <t>sukickwong</t>
  </si>
  <si>
    <t xml:space="preserve">i'm not gonna wake up in time for school tomorow...i just know it, i've been going to bed at 3/4am everyday and waking up at 11am </t>
  </si>
  <si>
    <t>izzahizzahizzah</t>
  </si>
  <si>
    <t xml:space="preserve">My rediscoverings will haunt me. </t>
  </si>
  <si>
    <t>claueekenobi</t>
  </si>
  <si>
    <t xml:space="preserve">@kim2539 Me too </t>
  </si>
  <si>
    <t>Mollie1992</t>
  </si>
  <si>
    <t xml:space="preserve">Finally finished homework....but any bet i'll get more tomorrow </t>
  </si>
  <si>
    <t xml:space="preserve">other half already home from work. didn't actually get to work - migraine hit hard b4 she even got there </t>
  </si>
  <si>
    <t>cazza78</t>
  </si>
  <si>
    <t xml:space="preserve">Can't believe my Sky+ box stopped recording the FA Cup semi yesterday half way through extra time. Thanks Sky/ITV! And the Pirates lost! </t>
  </si>
  <si>
    <t>_jaden_</t>
  </si>
  <si>
    <t xml:space="preserve">@sladja_x have fun and dont go too crazy! say hi to elisa! i already miss you </t>
  </si>
  <si>
    <t>Lindsay_Mitchel</t>
  </si>
  <si>
    <t>im sad the sun is gone. Was looking forward to revising outside, for a change. But now its cold  Biology revision is killing me</t>
  </si>
  <si>
    <t>rphukan</t>
  </si>
  <si>
    <t xml:space="preserve">: Monday </t>
  </si>
  <si>
    <t>Haley147</t>
  </si>
  <si>
    <t>is wants to see her tweety bird sooner cos its hard  no im lonley</t>
  </si>
  <si>
    <t>savannahbradley</t>
  </si>
  <si>
    <t>Poor dora  diego is more richer than her. the only friends she have is her backpack and that HIV monkey name boobs (oopps)</t>
  </si>
  <si>
    <t>annieh4</t>
  </si>
  <si>
    <t xml:space="preserve">Docs appt this afternoon - shoulder still sore tho so not much hope there </t>
  </si>
  <si>
    <t>AlisaKiss</t>
  </si>
  <si>
    <t>A giant spider crawled up my pants leg  *shudder*</t>
  </si>
  <si>
    <t>cesky2000</t>
  </si>
  <si>
    <t xml:space="preserve">Tarka and Mila settling down in forever homes, but Luther not too good over weekend. Off to vet again </t>
  </si>
  <si>
    <t xml:space="preserve">im lonely i wanna see my baby </t>
  </si>
  <si>
    <t>Sugar___</t>
  </si>
  <si>
    <t xml:space="preserve">oh no, i have a cold </t>
  </si>
  <si>
    <t>ninoavila</t>
  </si>
  <si>
    <t xml:space="preserve">Just me and the cat.  I'm all stopped up.  Head colds suck </t>
  </si>
  <si>
    <t>_livers</t>
  </si>
  <si>
    <t xml:space="preserve">not feeling the best today, got no sleep </t>
  </si>
  <si>
    <t>Andnich</t>
  </si>
  <si>
    <t>yay i suck at the PS2. the noobs on the online game are too good. wait that makes no sense. in other words im a noob!         XD</t>
  </si>
  <si>
    <t>vertexnormal</t>
  </si>
  <si>
    <t xml:space="preserve">has to go back to jury duty in 4 hours. </t>
  </si>
  <si>
    <t>ktkeroscene</t>
  </si>
  <si>
    <t xml:space="preserve">Not going to school today. I feel terrible. Sorry ashley. </t>
  </si>
  <si>
    <t>tamicks</t>
  </si>
  <si>
    <t>Oh no! The weekend is over  That sucks! Have a great week, everyone.</t>
  </si>
  <si>
    <t xml:space="preserve">microwave popcorn for lunch </t>
  </si>
  <si>
    <t>TeaSeaLancs</t>
  </si>
  <si>
    <t>@CheskieB It strikes me that that article is like &amp;quot;If evolution is wrong then CREATION MUST BE RIGHT ZOMG!&amp;quot;  Also woop on diss almost done</t>
  </si>
  <si>
    <t>@maiseyg poor mary  is your finger broken?</t>
  </si>
  <si>
    <t>Hannahbuhnana_x</t>
  </si>
  <si>
    <t>Going off to schoool  Haven't gotten any sleep at all well only three hrs add my myspace myspace.com/barbiecontractkiller_x ï¿½</t>
  </si>
  <si>
    <t>ANGDABARBIE</t>
  </si>
  <si>
    <t xml:space="preserve">Jus touched town n stuck n f**kin traffic on da manhattan bridge smfh wtf can I plz get to my gotdamn bed </t>
  </si>
  <si>
    <t>bastih01</t>
  </si>
  <si>
    <t xml:space="preserve">Nothing like getting up too late. </t>
  </si>
  <si>
    <t xml:space="preserve">@imkingblog you're not alone.. I can't sleep either </t>
  </si>
  <si>
    <t>Sunshiiine</t>
  </si>
  <si>
    <t>@karriedaway aww  i hate that.. i have a speech that my ass procrastinated on.. ugh.. this blows.</t>
  </si>
  <si>
    <t xml:space="preserve">heading to dorm to get some rest... damn u cold please take off, it's only monday </t>
  </si>
  <si>
    <t>vixx1983</t>
  </si>
  <si>
    <t xml:space="preserve">@samjmoody love ashes to ashes!! gonna miss tonights boo! </t>
  </si>
  <si>
    <t>@CruciFire @dhempe sorry guys i never knew it was of that category, but content is nothing related to it.. sorry guys  gotta be careful :p</t>
  </si>
  <si>
    <t>AnFe89</t>
  </si>
  <si>
    <t xml:space="preserve">At school with @Audexia &amp;amp; @_dvb_ </t>
  </si>
  <si>
    <t>xXxsharxXx</t>
  </si>
  <si>
    <t xml:space="preserve">oh lord this week will be uberstressful </t>
  </si>
  <si>
    <t>PageElizabeth</t>
  </si>
  <si>
    <t xml:space="preserve">Off to school. Ew, i woke up at 5 today. </t>
  </si>
  <si>
    <t>longvalley</t>
  </si>
  <si>
    <t xml:space="preserve">writing chapter 5 of my diploma thesis </t>
  </si>
  <si>
    <t>photo_journ</t>
  </si>
  <si>
    <t>@x_it Thanks. I'll post that information as a 2nd comment. The first casualty in war is truth  Pretty dumb of #redshirts to do this.</t>
  </si>
  <si>
    <t>Veronica_F</t>
  </si>
  <si>
    <t>I just made it to the million dollar question and lost  ha I should prob go to sleep now.</t>
  </si>
  <si>
    <t>kotiw12</t>
  </si>
  <si>
    <t xml:space="preserve">Fed Coalition Wrong on Recession concession distraction comment!. </t>
  </si>
  <si>
    <t>RoryBecker</t>
  </si>
  <si>
    <t>Have installed msysGit and TortoiseGIT (64bit edition). every Git option yields &amp;quot;Msys Git Install Path Error&amp;quot;  no path is accepted.</t>
  </si>
  <si>
    <t>srm86</t>
  </si>
  <si>
    <t>@tricycles  That's no good.</t>
  </si>
  <si>
    <t>VatroslavMihalj</t>
  </si>
  <si>
    <t>WinDays birds, prepare for English weather in Opatija   tinyurl.com/225x4l</t>
  </si>
  <si>
    <t>SiSiLebano</t>
  </si>
  <si>
    <t xml:space="preserve">is feeling very unwell and is developing a nasty flu </t>
  </si>
  <si>
    <t>huepfer</t>
  </si>
  <si>
    <t>have to learn spanish vokabulary and some english before the school began...  and I have to do my biology homework...</t>
  </si>
  <si>
    <t>Hiroyukichige</t>
  </si>
  <si>
    <t xml:space="preserve">must fight the flu. </t>
  </si>
  <si>
    <t>karri_lee</t>
  </si>
  <si>
    <t xml:space="preserve">but really, I'm so tired--I'm sick to my stomach...and I just can't sleep! </t>
  </si>
  <si>
    <t>PriscillaFreja</t>
  </si>
  <si>
    <t xml:space="preserve">It's been quiet and empty in my office lately, I miss my officemate.. Huhuhu </t>
  </si>
  <si>
    <t xml:space="preserve">okay, now i'm done relaxing. time to get ready. </t>
  </si>
  <si>
    <t>hellojad</t>
  </si>
  <si>
    <t xml:space="preserve">i miss aidan. epically </t>
  </si>
  <si>
    <t>grace_davies</t>
  </si>
  <si>
    <t xml:space="preserve">@sijeka you have got to be joking! </t>
  </si>
  <si>
    <t>Mariesavoie</t>
  </si>
  <si>
    <t xml:space="preserve">exam today,  sleepy, hungry, </t>
  </si>
  <si>
    <t>jakeyorath</t>
  </si>
  <si>
    <t>is not going to the lecture, because he is ill   However, it does mean he can get repsonses and shizz done.</t>
  </si>
  <si>
    <t>GamingOnly</t>
  </si>
  <si>
    <t xml:space="preserve">No games in the mail today </t>
  </si>
  <si>
    <t>ohs0sam</t>
  </si>
  <si>
    <t>My bed feels amazing right now. I would love to stay here all day. Fuck school.  so sleepy!</t>
  </si>
  <si>
    <t xml:space="preserve">is ill! of all the times to be ill it's today, the day i'm supposed to be putting up my exhibition at college! why oh why! </t>
  </si>
  <si>
    <t>DanaF87</t>
  </si>
  <si>
    <t xml:space="preserve">It's such a useless and stupid assignment..  </t>
  </si>
  <si>
    <t>Rose6784</t>
  </si>
  <si>
    <t xml:space="preserve">doesn't think it's a good idea to have a latte when you're not used to drinking them  </t>
  </si>
  <si>
    <t>First day back at school, this happy holiday has really shown how unhappy i an at this school  gutted.</t>
  </si>
  <si>
    <t>Jennifer_10</t>
  </si>
  <si>
    <t xml:space="preserve">@mileycyrus well, i am sad for you!! </t>
  </si>
  <si>
    <t>neosix</t>
  </si>
  <si>
    <t xml:space="preserve">Good Morning! Not so good for me I have a headache </t>
  </si>
  <si>
    <t>vwatkinson</t>
  </si>
  <si>
    <t>I am back in Southampton, and quite sunny, but not as sunny as Essex was yesters!!  But i am in a positive mood unlike my friends!!</t>
  </si>
  <si>
    <t>tiffselby</t>
  </si>
  <si>
    <t>In Vegas, not able to sleep because of this creepy room. I have to look sexy at 9 am with no sleep.  I'm scared!!!!! Boooooo</t>
  </si>
  <si>
    <t>i found my pen.. now i can do my health homework  this ad is soo good, the kids are moving their eyebrows to the music :O its cadbury</t>
  </si>
  <si>
    <t>@elenakatrina I've never had one before  I can hardly sit down, it's ludicrous</t>
  </si>
  <si>
    <t>Inishneee</t>
  </si>
  <si>
    <t xml:space="preserve">Looks like I have to go back to sork earlier than planned.. </t>
  </si>
  <si>
    <t>lostxx</t>
  </si>
  <si>
    <t xml:space="preserve">I hate shaving. I miss the days before puberty with my little peach fuzz . good times... if i dont shave. I start to look like a bum </t>
  </si>
  <si>
    <t>gooniesala</t>
  </si>
  <si>
    <t xml:space="preserve">@Halo_Kitteh simon... i gives up </t>
  </si>
  <si>
    <t>debljohnson</t>
  </si>
  <si>
    <t>Let me know how your wrist is doing.  Have a good week.  Love you.  Off to work   I like Saturday much more than Monday.  Hahahaha</t>
  </si>
  <si>
    <t>Memph</t>
  </si>
  <si>
    <t>@lisamccormick i'm back in world of fabrication and welding  im missing t fresh air and home cooking that comes with working on t farm ;)</t>
  </si>
  <si>
    <t>Hadassah_Levy</t>
  </si>
  <si>
    <t>@noahroth no  I am thinking of printing out in gray</t>
  </si>
  <si>
    <t>Birdie1987</t>
  </si>
  <si>
    <t xml:space="preserve">well off to see if my nose if fractured.....it hurts so bad </t>
  </si>
  <si>
    <t>WHAT THE FUCK. Stephen just get off the fucking plane. Don't do this to us  OHMYGOD!</t>
  </si>
  <si>
    <t>Livin6d3ad6url</t>
  </si>
  <si>
    <t xml:space="preserve">stressed.....no rest for me </t>
  </si>
  <si>
    <t xml:space="preserve">more hw </t>
  </si>
  <si>
    <t xml:space="preserve">@ladyozma omg, no. so very much so. makes me sad. </t>
  </si>
  <si>
    <t>OMG my dog just attacked the baby possum  we think its ok but not positive.... -fingers crossed-</t>
  </si>
  <si>
    <t xml:space="preserve">i miss watching buffy with my hannah. </t>
  </si>
  <si>
    <t>PeachyPictures</t>
  </si>
  <si>
    <t xml:space="preserve">@bernieraffe How'd it go? Really noticed the difference in Keith's photos with the D700! I want one now...... </t>
  </si>
  <si>
    <t>FitinDC</t>
  </si>
  <si>
    <t xml:space="preserve">Is back to reality and the cold and rain of DC. </t>
  </si>
  <si>
    <t>Mel_Squillari</t>
  </si>
  <si>
    <t xml:space="preserve">thinks she may be getting a cold... </t>
  </si>
  <si>
    <t>GarveyBen</t>
  </si>
  <si>
    <t xml:space="preserve">@aimeepj He's off from Thurs &amp;amp; all next week    Bonkers Greek woman is hilarious </t>
  </si>
  <si>
    <t>RDimal</t>
  </si>
  <si>
    <t>Read my Potn when it does that  I miss out on pics</t>
  </si>
  <si>
    <t xml:space="preserve">@DominicFullick i cant get out there </t>
  </si>
  <si>
    <t>I got wierd  people around me   Like Krystal , jeff and others  http://twitpic.com/3ne4o</t>
  </si>
  <si>
    <t>originalnipper</t>
  </si>
  <si>
    <t xml:space="preserve">Having to fight with Group Policy changing my Internet Explorer Settings - the fun of IT not understanding the needs of Developers </t>
  </si>
  <si>
    <t xml:space="preserve">@ravingecstasy there's so many sammiches and ham mentioned on the show, I find it amusing. I reckon I'm getting a sore throat/cold too </t>
  </si>
  <si>
    <t>askegg</t>
  </si>
  <si>
    <t xml:space="preserve">@enki09 My iPhone pulled me out of the muck.  My Tomtom is in another state </t>
  </si>
  <si>
    <t>doeeyedcabbage</t>
  </si>
  <si>
    <t xml:space="preserve">Another 'launcher gone </t>
  </si>
  <si>
    <t>pricivius</t>
  </si>
  <si>
    <t>@charlotte44 Any tips on beating egg whites pls? I have a very doughy cheescake in the fridge  'lol'</t>
  </si>
  <si>
    <t>Gooshy1</t>
  </si>
  <si>
    <t xml:space="preserve">@wildfire198 o dear god no. if sum1 sees u do that, theyl stael ur car and ur ipod, yes its a very cleaver idea.... </t>
  </si>
  <si>
    <t>_cerealbowl</t>
  </si>
  <si>
    <t>Exhausted must go to work   At least it's &amp;quot;Friday&amp;quot;.</t>
  </si>
  <si>
    <t xml:space="preserve">Worried about whether i'm going to get this assignment done in time </t>
  </si>
  <si>
    <t>EvelinaKunz</t>
  </si>
  <si>
    <t xml:space="preserve">This is not fun </t>
  </si>
  <si>
    <t>trackermo</t>
  </si>
  <si>
    <t xml:space="preserve">@wailinglist Yes, I like Little Dorrit a lot, too-- though I keep falling asleep before the end -- </t>
  </si>
  <si>
    <t>Laurah5498</t>
  </si>
  <si>
    <t xml:space="preserve">is attempting to do her plan of procedure but has been sidetracked. Stupid cold, headache and other achy parts </t>
  </si>
  <si>
    <t>really wanted her nails done today  *stamps feet, sulks*</t>
  </si>
  <si>
    <t>Thricewiser</t>
  </si>
  <si>
    <t xml:space="preserve">Part of me thinks I have the latest stomach bug that's going round. Now is *not* the time to be getting ill </t>
  </si>
  <si>
    <t xml:space="preserve">@dedbim aww im so sorry :'( my thoughts are with ya baby sis </t>
  </si>
  <si>
    <t>mieky1994</t>
  </si>
  <si>
    <t xml:space="preserve">being sick. a sore throat and a headache </t>
  </si>
  <si>
    <t xml:space="preserve">@Jozza u lucky booger, wish I was.  However, shrek has left the building! On the down side I have Shrek's mom to deal with today </t>
  </si>
  <si>
    <t>miliaaaaa</t>
  </si>
  <si>
    <t xml:space="preserve">@candyleehoiman WAAAAAAAAAAAA gum ho </t>
  </si>
  <si>
    <t>ionacosmetics</t>
  </si>
  <si>
    <t>@Sirvinya Yes that would be great except the Go Cosmetics manufacturers are out of black  xxx</t>
  </si>
  <si>
    <t>Areskiresort</t>
  </si>
  <si>
    <t xml:space="preserve">Watching people skiing under a blue sunny skyï¿½  from my office window </t>
  </si>
  <si>
    <t>anthonyleetm</t>
  </si>
  <si>
    <t xml:space="preserve">is on his way to school....shit </t>
  </si>
  <si>
    <t>goSMSfun</t>
  </si>
  <si>
    <t xml:space="preserve">is working </t>
  </si>
  <si>
    <t>MissJennySally</t>
  </si>
  <si>
    <t xml:space="preserve">@clicksforandy how are you feeling???? i wish i could see ur face haha is it swallen?? </t>
  </si>
  <si>
    <t>seashellz</t>
  </si>
  <si>
    <t xml:space="preserve">@pinkpinkblink the cats at my parents keep disappearing. calypso, goldy, jezebel.. some others names i dont know.. and now milenko </t>
  </si>
  <si>
    <t xml:space="preserve">I got a called to say Twilight DVD was in...but can't get it..don't get paided until wednesday... </t>
  </si>
  <si>
    <t>kayanem</t>
  </si>
  <si>
    <t xml:space="preserve">finally back online - have been too ill to sit upright, let alone use a computer. </t>
  </si>
  <si>
    <t>cathyah</t>
  </si>
  <si>
    <t xml:space="preserve">found a bottle of bacchus in my fridge and drank it. do these things expire? i need to stay up late to do my homework!   </t>
  </si>
  <si>
    <t>Cheypet187</t>
  </si>
  <si>
    <t xml:space="preserve">I just got up like an hour ago and I really want to go to bed </t>
  </si>
  <si>
    <t>Micah_barker</t>
  </si>
  <si>
    <t>It was Sad seeing my Big bro scot leve today  Hes flying back to FL</t>
  </si>
  <si>
    <t>12nve</t>
  </si>
  <si>
    <t xml:space="preserve">@stefankusovski lol yes i was supposed 2 b at work at like 4pm! long story though... basically my car sux and so does every1 else!!! </t>
  </si>
  <si>
    <t>stingeyes</t>
  </si>
  <si>
    <t>says practical driving test in six weeks? I surely hope I'll be ready by then.  Oh well, time for a run. http://plurk.com/p/p5b72</t>
  </si>
  <si>
    <t>@linacalabria nope  sorry! &amp;quot;but what's up?&amp;quot;</t>
  </si>
  <si>
    <t>maffoooo</t>
  </si>
  <si>
    <t>Stuck in the Linc by myself   Charlotte decided to go to Psychology rather than keep me company!! Cor, College is boring; sucks being back</t>
  </si>
  <si>
    <t>donellechausome</t>
  </si>
  <si>
    <t>Adam's Catering was not much chop tonight  boohoo I hate when you look forward to something and then its poop!</t>
  </si>
  <si>
    <t xml:space="preserve">@Halo_Kitteh  cause i has nothing left in me </t>
  </si>
  <si>
    <t>carenayres</t>
  </si>
  <si>
    <t xml:space="preserve">Working on the post evaluation for the celebrating success events. At the moment that really means doing the filing </t>
  </si>
  <si>
    <t xml:space="preserve">@AndyTallGuy doesn't sound good. </t>
  </si>
  <si>
    <t>I_AM_The_Anthem</t>
  </si>
  <si>
    <t xml:space="preserve">Back in action after being MIA awhile. back at work too. </t>
  </si>
  <si>
    <t>reganclark</t>
  </si>
  <si>
    <t>english homework  major buzzkill</t>
  </si>
  <si>
    <t xml:space="preserve">I wanna watch Hannah Montana: The Movie and 17 Again. </t>
  </si>
  <si>
    <t>JazzyLamby</t>
  </si>
  <si>
    <t xml:space="preserve">@Baby_Lexie awww..may she rest in peace... </t>
  </si>
  <si>
    <t>prinsesarah</t>
  </si>
  <si>
    <t xml:space="preserve">wants to go home now but can't. Lotsa work to finish. </t>
  </si>
  <si>
    <t>sat in science, i hate it  not fair</t>
  </si>
  <si>
    <t>we hit a taxi.  [phplurk.com] http://plurk.com/p/p5bcp</t>
  </si>
  <si>
    <t>timace</t>
  </si>
  <si>
    <t xml:space="preserve">@callanb nope. auctionsniper was set to 250. other bidder's max was 250. i missed out. </t>
  </si>
  <si>
    <t>jessiechoix</t>
  </si>
  <si>
    <t xml:space="preserve">So. Freaking. Tired. Don't. Want to get outta bed </t>
  </si>
  <si>
    <t>M_Beck</t>
  </si>
  <si>
    <t xml:space="preserve">Is sitting in the sun working on his DISS! Going to be another all nighter </t>
  </si>
  <si>
    <t>estrellamelia</t>
  </si>
  <si>
    <t xml:space="preserve">god im so lost in this site... sorry </t>
  </si>
  <si>
    <t>kthomss</t>
  </si>
  <si>
    <t>WAY too early. ugghhh, so tired   getting ready then schoool, kill me now.</t>
  </si>
  <si>
    <t>hazerylism</t>
  </si>
  <si>
    <t xml:space="preserve">i want an ipod touch pulak </t>
  </si>
  <si>
    <t>Megaroo245</t>
  </si>
  <si>
    <t xml:space="preserve">Hmm..someone stopped following me and i dont know who, who rooood! Anywho, get 500 words done, jog, sains, and stay positive, but so ill! </t>
  </si>
  <si>
    <t xml:space="preserve">@todd_harris lol! #twitter seems to work way faster on my mobile WAP &amp;amp; I'm sure the hype on @Oprah last wk. is feeding the fail whale too </t>
  </si>
  <si>
    <t>mikkolaukkanen</t>
  </si>
  <si>
    <t xml:space="preserve">@touqo There's a bucket, but it is so small that not even two narrow Sam Adams bottles fit in there </t>
  </si>
  <si>
    <t>CovalentCPM</t>
  </si>
  <si>
    <t>@simonrim not good  hope the op goes well</t>
  </si>
  <si>
    <t>kpatthethird</t>
  </si>
  <si>
    <t xml:space="preserve">misses when he was bff with tegan! </t>
  </si>
  <si>
    <t>malcolmlowe</t>
  </si>
  <si>
    <t>in London all week  and train delayed for 1 hour in the middle of no where.</t>
  </si>
  <si>
    <t>Muzaloid</t>
  </si>
  <si>
    <t xml:space="preserve">Epic, rage inducing fail by #virgin trains. Behind schedule, staff in the dark. Told to change train, then to get back on. Lost my seat </t>
  </si>
  <si>
    <t>bursaar</t>
  </si>
  <si>
    <t xml:space="preserve">@sarahreesbrenna no legal distinction between a real signature and a practise one </t>
  </si>
  <si>
    <t>WesmanTooth7</t>
  </si>
  <si>
    <t>Ahhh shoot Monday!  I have a feeling this is going to be one help of a stessful week!</t>
  </si>
  <si>
    <t>@saragarth lmfao better save me sum  as not fair i cant race to get there haha</t>
  </si>
  <si>
    <t>Grant_Jackson</t>
  </si>
  <si>
    <t>french revision is eating me alive people  it's not good...i wanna play football like a lad should on a sunny day :@</t>
  </si>
  <si>
    <t>aliaaliaalia</t>
  </si>
  <si>
    <t xml:space="preserve">I hate school. Getting ready... </t>
  </si>
  <si>
    <t>jonorayner</t>
  </si>
  <si>
    <t xml:space="preserve">@jaredeng who was it? i would love to know. i did a facial recognition thing and it found no one. </t>
  </si>
  <si>
    <t xml:space="preserve">@flossa Yes, but there's not video, just text </t>
  </si>
  <si>
    <t>x__undeniable</t>
  </si>
  <si>
    <t xml:space="preserve">god damn,i do NOT want school </t>
  </si>
  <si>
    <t>chelseajenkins</t>
  </si>
  <si>
    <t xml:space="preserve">Back to school today. </t>
  </si>
  <si>
    <t>JwellsFC</t>
  </si>
  <si>
    <t>back to school  NNNNNNOOOOOOOOOO!!!!!!!</t>
  </si>
  <si>
    <t xml:space="preserve">going through my mails sorting them out - I have been avoiding to reply to few for too long... </t>
  </si>
  <si>
    <t>munchkincity</t>
  </si>
  <si>
    <t xml:space="preserve">wish the cats wouldn't lie right in the middle of the road </t>
  </si>
  <si>
    <t xml:space="preserve">i have a cold  and i keep coughing when i'm tryign to write a song and oi cant sing it caus i keep coughingg erghhh </t>
  </si>
  <si>
    <t>DevoneeW</t>
  </si>
  <si>
    <t xml:space="preserve">wants summer already! bike rides @ 2 in the morning, please </t>
  </si>
  <si>
    <t>roycocup</t>
  </si>
  <si>
    <t>@tomwaits doesnt work tom.... its a spam only site  ... try rapidshare</t>
  </si>
  <si>
    <t>aloker</t>
  </si>
  <si>
    <t>Oh, my Senseo machine is called back by the manufacturer due to security issues. OutOfCoffeeException  Philips, please repair it quickly!</t>
  </si>
  <si>
    <t>Ekipstonmai</t>
  </si>
  <si>
    <t xml:space="preserve">OK I know its only 11:15 but I'm starting to miss the twins trashing the house already </t>
  </si>
  <si>
    <t xml:space="preserve">Currently filling in about 180 Active Directory profiles with organisation info.. </t>
  </si>
  <si>
    <t>New layout!  Sadly no flying tofu, Shanaia. I couldn't work them in.  Blogged @ E.D too. http://ephemeral-days.green-skies.net/</t>
  </si>
  <si>
    <t>nuala</t>
  </si>
  <si>
    <t xml:space="preserve">sucks when your wireless mouse is running out of battery power ... sometimes it works sometimes it doesn't </t>
  </si>
  <si>
    <t xml:space="preserve">@xDKrystal woooooooo no welsh </t>
  </si>
  <si>
    <t>wolfehound22</t>
  </si>
  <si>
    <t xml:space="preserve">Not another Monday </t>
  </si>
  <si>
    <t>@simonrim nightmare   hope the op goes well</t>
  </si>
  <si>
    <t>magic_orange</t>
  </si>
  <si>
    <t xml:space="preserve">Considering the ongoing cold virus shituation, please refer to me as Snot rather than Scott for the time being </t>
  </si>
  <si>
    <t>3rdWaltz</t>
  </si>
  <si>
    <t xml:space="preserve">I think my MP3 player is finally after snuffing itself. RIP </t>
  </si>
  <si>
    <t>lizz_xx</t>
  </si>
  <si>
    <t xml:space="preserve">Can't believe i only have $9 credit left ! No calling anyone for the next 5 days.. </t>
  </si>
  <si>
    <t>gandhim</t>
  </si>
  <si>
    <t xml:space="preserve">The seminar is in Zhong Wen again </t>
  </si>
  <si>
    <t>kazg01</t>
  </si>
  <si>
    <t xml:space="preserve">Well suppose I best get on with the dreaded decorating boooo! </t>
  </si>
  <si>
    <t>gardneryan777</t>
  </si>
  <si>
    <t xml:space="preserve">school, prob the most not cool thing </t>
  </si>
  <si>
    <t>jaydeeman</t>
  </si>
  <si>
    <t xml:space="preserve">Sussing out twitter.. here's me hoping it was a two way thing </t>
  </si>
  <si>
    <t>hallowed_ground</t>
  </si>
  <si>
    <t xml:space="preserve">Having some darn fine cookies during the Twin Peaks marathon - http://www.twitpic.com/3ne78 And yes, I was one to get picked on at school </t>
  </si>
  <si>
    <t>rhys_i_baby</t>
  </si>
  <si>
    <t>@yep1guy i know  looks like im forced to play the ps3! oh no the horror!</t>
  </si>
  <si>
    <t>Gemma_Kiely</t>
  </si>
  <si>
    <t xml:space="preserve">@nicbeau oh... that isn't very nice </t>
  </si>
  <si>
    <t>How did I manage to break tweetdeck? It's not working anymore.  Maybe a reboot can help.</t>
  </si>
  <si>
    <t xml:space="preserve">I want to be at home eating chocolate chip cookies and constantly being on twitter </t>
  </si>
  <si>
    <t>wooooww tweeting again, i'm attepting an assignment, but have to get off my laptop at 2pm  no point in starting reallyy :/</t>
  </si>
  <si>
    <t>@renailemay No DinoBots coming   http://is.gd/tqcH</t>
  </si>
  <si>
    <t>ZOO41</t>
  </si>
  <si>
    <t>@this_is_Aiden  what are you gonna do?</t>
  </si>
  <si>
    <t>talikhoshbin</t>
  </si>
  <si>
    <t xml:space="preserve">Just got home with megan, SO sleepy and still sick </t>
  </si>
  <si>
    <t>jammyjam246</t>
  </si>
  <si>
    <t xml:space="preserve">Another beautiful day, I'll be enjoying it from the inside of the library </t>
  </si>
  <si>
    <t>Cambourneskater</t>
  </si>
  <si>
    <t>ChimeraX</t>
  </si>
  <si>
    <t>@stevecs nice and shaded in a conference room where I am. death by powerpoint presentation today  it's sunny outside though</t>
  </si>
  <si>
    <t>jyan1231</t>
  </si>
  <si>
    <t>About to go back to sleep..Hoping to feel better tomorrow since I have been sick the ENTIRE weekend @ Music Loves Fashion.  Bummed</t>
  </si>
  <si>
    <t>Marson1</t>
  </si>
  <si>
    <t xml:space="preserve">A lovely day today, apart from theres nothing to do </t>
  </si>
  <si>
    <t xml:space="preserve">Fine is paid!! Cost me ï¿½2.50!!  Cheap lunch for me so!! Damn, i'm hungry already!! </t>
  </si>
  <si>
    <t xml:space="preserve">@Cabrissi starting the website i want to plus making it a print publication would be my IDEAL job! But no $$ in that really </t>
  </si>
  <si>
    <t>AmanderFlander</t>
  </si>
  <si>
    <t>Ugh. Fucking nightmare just now. It was so friggin scary  its horrible what a mind can dream up.</t>
  </si>
  <si>
    <t>Im literally getting gray hairs  Thank god ill be working outside in the sun all summer...</t>
  </si>
  <si>
    <t>miss_cheshire</t>
  </si>
  <si>
    <t xml:space="preserve">got work at 3 </t>
  </si>
  <si>
    <t>xxladyxxdeathxx</t>
  </si>
  <si>
    <t>I miss my old house  So many memories lost... I Hate not having my own room</t>
  </si>
  <si>
    <t>triinkat</t>
  </si>
  <si>
    <t xml:space="preserve">i killed my beautiful hydrangea over the weekend,note to self if u like going away for the weekends,dont get yourself a hydrangea.how sad </t>
  </si>
  <si>
    <t>JohnONolan</t>
  </si>
  <si>
    <t xml:space="preserve">@ErisDS They're all the same! All my moaning has been about 3 different banks! </t>
  </si>
  <si>
    <t>tjr88</t>
  </si>
  <si>
    <t xml:space="preserve">@boagworld if only i had finished my degree </t>
  </si>
  <si>
    <t>@Digital_Girl I need all the love I can get  Thanks hun!!!</t>
  </si>
  <si>
    <t>@ARE_OH_ES_ES yeah  the butterfly wasn't healing at all.. it was super fucced up. Ill have my artist in AZ redo it eventually...</t>
  </si>
  <si>
    <t>ainefxoxo</t>
  </si>
  <si>
    <t xml:space="preserve">Ok... in college... cant believe im awake.... </t>
  </si>
  <si>
    <t>TheatreGirl19</t>
  </si>
  <si>
    <t xml:space="preserve">@owenmeredith okay, im shocked, i didnt know that was going to happen! </t>
  </si>
  <si>
    <t xml:space="preserve">@Rosie61 And came back to me in the wee hours. I even had to collect other peoples from the pound, as they got lost trying to come back </t>
  </si>
  <si>
    <t>jamavery</t>
  </si>
  <si>
    <t xml:space="preserve">Early day today. Kids go back to school </t>
  </si>
  <si>
    <t>fahdbaig</t>
  </si>
  <si>
    <t xml:space="preserve">need to start preparing for an online test... feels like im about to have sore throat </t>
  </si>
  <si>
    <t>@niketheory ; me too  have to be up in a few hrs.</t>
  </si>
  <si>
    <t>@brittneyynicole Just bored  LOL! What u up 2 sweetie?</t>
  </si>
  <si>
    <t>ashleighg44</t>
  </si>
  <si>
    <t>just watched what happens in vegas. i have no friends on twitter to tell this too tho  wah wah</t>
  </si>
  <si>
    <t>divalovessilver</t>
  </si>
  <si>
    <t>a yue .....good bye!  what a good song!!!</t>
  </si>
  <si>
    <t>smithld</t>
  </si>
  <si>
    <t>New Koss headphones make my ears hurt   My ears aren't shaped the way Koss would like it seems and I can't get a good fit</t>
  </si>
  <si>
    <t>LucyKD</t>
  </si>
  <si>
    <t xml:space="preserve">@MissNixs I don't know what an alpha stamp is </t>
  </si>
  <si>
    <t>batmintt</t>
  </si>
  <si>
    <t xml:space="preserve">@dinoerk NOTHING HAPPENED </t>
  </si>
  <si>
    <t>diana_doodle</t>
  </si>
  <si>
    <t xml:space="preserve">Curse school </t>
  </si>
  <si>
    <t xml:space="preserve">@clbaldwin I did have, but I can't find him </t>
  </si>
  <si>
    <t>euniqueflair</t>
  </si>
  <si>
    <t xml:space="preserve"> have to leave for class...</t>
  </si>
  <si>
    <t>majrie</t>
  </si>
  <si>
    <t xml:space="preserve">ohh! i dont want to celebrate my birthday in an isolated place. </t>
  </si>
  <si>
    <t>Celinebraun</t>
  </si>
  <si>
    <t xml:space="preserve">New Week and bad news... </t>
  </si>
  <si>
    <t>StephenO86</t>
  </si>
  <si>
    <t>Ubertwitter isn't downloading user pics again  got to shut her down lost 10% of my bat in barely 30 mins. http://myloc.me/53p</t>
  </si>
  <si>
    <t xml:space="preserve">Damn, I really wish I'd bought PC Peggle when it was cheap, it's gone back up to ï¿½14.99 </t>
  </si>
  <si>
    <t>kimcheeyum</t>
  </si>
  <si>
    <t xml:space="preserve">it's seriously 6:21 am. usually i can't get up at that time but apparently i can STAY up until that time. </t>
  </si>
  <si>
    <t xml:space="preserve">@platypusparasol OMG THANKS! I def feel the love! ohhhlalala! ) where in makati is the store? errr mamasita is so jealous of u! </t>
  </si>
  <si>
    <t>ericphan</t>
  </si>
  <si>
    <t xml:space="preserve">ugh.. the coughing has begun </t>
  </si>
  <si>
    <t>ameliafell</t>
  </si>
  <si>
    <t xml:space="preserve">Sitting in here with the aircon on is making my eyes hurt. Nose is blocked </t>
  </si>
  <si>
    <t>imhelenthemelon</t>
  </si>
  <si>
    <t xml:space="preserve">so much to do so little time </t>
  </si>
  <si>
    <t>lucasmeijer</t>
  </si>
  <si>
    <t xml:space="preserve">Seeing 15 huge workitems come by in my rss reader. Thought they were commit messages. Turns out they're just new trac tickets </t>
  </si>
  <si>
    <t xml:space="preserve">Boo hiss!!!! Mia has her first pox blisters!! </t>
  </si>
  <si>
    <t>ashhh_x</t>
  </si>
  <si>
    <t xml:space="preserve">Now looking at a picture of a Apple Mac, I want one noww! </t>
  </si>
  <si>
    <t>nisaho</t>
  </si>
  <si>
    <t>@raihanamcfly yuppp!  pretty pathetic.. hahaha! i think after facebook craze fades, they will start to tweeeet!</t>
  </si>
  <si>
    <t>TerinAleah</t>
  </si>
  <si>
    <t xml:space="preserve">Been up all night with Marissa throwing up! Ugh! </t>
  </si>
  <si>
    <t>BrookeEstelle</t>
  </si>
  <si>
    <t xml:space="preserve">up for work, not at all well rested. </t>
  </si>
  <si>
    <t>abigeeeze</t>
  </si>
  <si>
    <t xml:space="preserve">hello monday. i miss my mom. </t>
  </si>
  <si>
    <t>xStephTraff</t>
  </si>
  <si>
    <t>ALOT of college work needs to get done today..  !</t>
  </si>
  <si>
    <t xml:space="preserve">@CrashBrazZz Because I'm three months too young to get the job I want. </t>
  </si>
  <si>
    <t>JonasBrother_NJ</t>
  </si>
  <si>
    <t xml:space="preserve">Happy that the new album is finally finished but I miss recording it </t>
  </si>
  <si>
    <t>janineweaver</t>
  </si>
  <si>
    <t xml:space="preserve">diet starts today  </t>
  </si>
  <si>
    <t xml:space="preserve">daddy gee is annoyed I never got him a top </t>
  </si>
  <si>
    <t>nocturbulous</t>
  </si>
  <si>
    <t>My Mum had a minor stroke last week  I am worried for her, she has been my only family since I can remember. God bless you Tamilla.</t>
  </si>
  <si>
    <t>muttonchops</t>
  </si>
  <si>
    <t xml:space="preserve">@pecche yep........... </t>
  </si>
  <si>
    <t>Hattie237</t>
  </si>
  <si>
    <t xml:space="preserve">packing </t>
  </si>
  <si>
    <t>StinaCouture</t>
  </si>
  <si>
    <t>woke up with a terrible tummy ache  getting ready for work...</t>
  </si>
  <si>
    <t>RobinTodd</t>
  </si>
  <si>
    <t xml:space="preserve">Bummed this morning--pulled or strained muscle caused me to stop short at gym. </t>
  </si>
  <si>
    <t>XxTiffanyxX</t>
  </si>
  <si>
    <t>Going Owt In A Bit Since Its Realii Sunny,,&amp;amp; Try To Get A Tan (Not Gonna Happen,,Im Pale  ) lol!</t>
  </si>
  <si>
    <t>marinelaface</t>
  </si>
  <si>
    <t xml:space="preserve">wishing franklin the sausage dog didnt have to leave </t>
  </si>
  <si>
    <t>Helly23</t>
  </si>
  <si>
    <t xml:space="preserve">@risingpaulo theres no where id rather be on a day like today than sat in the office </t>
  </si>
  <si>
    <t>kimberlycoleman</t>
  </si>
  <si>
    <t xml:space="preserve">is wondering why every photo i upload is to big </t>
  </si>
  <si>
    <t>tofucow</t>
  </si>
  <si>
    <t xml:space="preserve">is doing her dissertation </t>
  </si>
  <si>
    <t>countryvicar</t>
  </si>
  <si>
    <t xml:space="preserve">@LesleyCookman have ordered one of your books @ local bookshop, so eagerly awaiting. Sorry to learn that the first one is out of priint. </t>
  </si>
  <si>
    <t>curlycooley</t>
  </si>
  <si>
    <t xml:space="preserve">Can't find the George Lamb Show on twitter </t>
  </si>
  <si>
    <t>solalonso</t>
  </si>
  <si>
    <t>@mileycyrus Don't be sad  Everything's okay, love you.</t>
  </si>
  <si>
    <t>va2042</t>
  </si>
  <si>
    <t xml:space="preserve">Im awake, but I dont want to be </t>
  </si>
  <si>
    <t>Thehodge</t>
  </si>
  <si>
    <t xml:space="preserve">disapointed, had a really good idea for the @Spotify api  but it doesnt do what I want it to do </t>
  </si>
  <si>
    <t>Taamziin</t>
  </si>
  <si>
    <t xml:space="preserve">Ouch My Ear/Head Knee Toe Foot Arm And Finger Are Bleeding </t>
  </si>
  <si>
    <t>Awake and  in pain  bowling tonight ;)</t>
  </si>
  <si>
    <t>Lannako</t>
  </si>
  <si>
    <t xml:space="preserve">12:20. Online at school. My classmate is a creepy fucking stalker, I hate him </t>
  </si>
  <si>
    <t xml:space="preserve">@nikkimurphy thanks! I feel yucky </t>
  </si>
  <si>
    <t xml:space="preserve">Throwing up all night, dammitt  Feeling good now though  How about those sucky soap awards? Nobody who deserves to win ever does </t>
  </si>
  <si>
    <t>jumpahorse</t>
  </si>
  <si>
    <t>is its rainy outside  so tired but has a full day ahead</t>
  </si>
  <si>
    <t>asjkd;adlsjf;alsjdk im poor  I need money.</t>
  </si>
  <si>
    <t>gns872</t>
  </si>
  <si>
    <t xml:space="preserve">@ work </t>
  </si>
  <si>
    <t>xpetfishnemox</t>
  </si>
  <si>
    <t>Has run outta cereal  HUNGRRYYY!! :S</t>
  </si>
  <si>
    <t>KimHansford</t>
  </si>
  <si>
    <t xml:space="preserve">@livi89 how bloody complicated is the activation of mast cells i drew the picture out and it took me forever!! getting back to it today </t>
  </si>
  <si>
    <t>matthewjackson</t>
  </si>
  <si>
    <t xml:space="preserve">I can see the light... oh wait, that's the sun rising. </t>
  </si>
  <si>
    <t>factmagazine</t>
  </si>
  <si>
    <t xml:space="preserve">@abjekt she should've joined in the Do You Mind singalong at the end. </t>
  </si>
  <si>
    <t>Raldski</t>
  </si>
  <si>
    <t>@LiesThatBlind Lucky.  it's rainy here.</t>
  </si>
  <si>
    <t>dollyfi</t>
  </si>
  <si>
    <t>@Stefalicious  I can't believe it is just over, that conversation doesn't feel that long ago!</t>
  </si>
  <si>
    <t>BekkiXD</t>
  </si>
  <si>
    <t xml:space="preserve">German lesson is boring </t>
  </si>
  <si>
    <t xml:space="preserve">@campfireburning Yep, if we ever see any of that stuff in the UK </t>
  </si>
  <si>
    <t xml:space="preserve">Me &amp;amp; my friends used to ask ea other &amp;quot;What club we hittin' tonight?&amp;quot; Now, it's &amp;quot;How's your cholesterol level?&amp;quot; ..we're old </t>
  </si>
  <si>
    <t xml:space="preserve">Agh my stomach hurts </t>
  </si>
  <si>
    <t xml:space="preserve">@Boddingtons yeah i know!! i'll be feeling it next Monday </t>
  </si>
  <si>
    <t>yiuy</t>
  </si>
  <si>
    <t xml:space="preserve">Back to work I go. Bye-bye glorious vacation!!! </t>
  </si>
  <si>
    <t>BumblebeeDacker</t>
  </si>
  <si>
    <t xml:space="preserve">the sun is shining and im stuck in work...not fun!! </t>
  </si>
  <si>
    <t>rockinrenee64</t>
  </si>
  <si>
    <t xml:space="preserve">@theshaungroves Me either M-F That is my alarm clock </t>
  </si>
  <si>
    <t>nilegard</t>
  </si>
  <si>
    <t xml:space="preserve">Arghh...hate merge conflicts! </t>
  </si>
  <si>
    <t xml:space="preserve">My day has just gone from 0 to shit in 10 seconds. Great  </t>
  </si>
  <si>
    <t>doc_nl</t>
  </si>
  <si>
    <t xml:space="preserve">@twitterfon just installed the 1.4.5 update, cleared the cache but the &amp;quot;not following&amp;quot; bug is still there </t>
  </si>
  <si>
    <t>seo01</t>
  </si>
  <si>
    <t xml:space="preserve">Lying on my back staring at the ceiling - have pulled a muscle </t>
  </si>
  <si>
    <t>DaniGoode</t>
  </si>
  <si>
    <t>Is Lovin The Weather Bu Cnt Believe I Av 2 Work  Lol</t>
  </si>
  <si>
    <t>feeling super rubbish. writing a brochure on mobile document shredding is not helping  didn't even go out this weekend. there's no justice</t>
  </si>
  <si>
    <t>RocketMinx</t>
  </si>
  <si>
    <t>Lptop definatly dead. Get to start screen, click to log on and just crashes and restarts everytime  Not under guarentee either...fuck</t>
  </si>
  <si>
    <t>tashais</t>
  </si>
  <si>
    <t xml:space="preserve">How does this work ? </t>
  </si>
  <si>
    <t>rosemari1</t>
  </si>
  <si>
    <t>spring break is over  it's back to work</t>
  </si>
  <si>
    <t>whereareyou?  i miss you.</t>
  </si>
  <si>
    <t>juliaundchicco</t>
  </si>
  <si>
    <t>@andreatunes I can't even come close to the update issue  Did you try it via the app itself?</t>
  </si>
  <si>
    <t>paulbeattie</t>
  </si>
  <si>
    <t xml:space="preserve">iPod earbuds get so dirty </t>
  </si>
  <si>
    <t>wat 2 do 2da, I think it supposed 2 rain  no good</t>
  </si>
  <si>
    <t>Inyeni</t>
  </si>
  <si>
    <t xml:space="preserve">Why is it so hard to get motivated to get out the door early when you need to the most.  All I want is to go back to bed.  </t>
  </si>
  <si>
    <t>retrobarbieDOLL</t>
  </si>
  <si>
    <t xml:space="preserve">@TaliTresJolie lol aww man that sucks </t>
  </si>
  <si>
    <t xml:space="preserve">@fistynuts depends on the terminals - some are joined, for those that aren't if you're staying airside it's just the bus I think. </t>
  </si>
  <si>
    <t>spark2life</t>
  </si>
  <si>
    <t xml:space="preserve">Working 7 to 7 today.Then Laura is coming over for 1/2 an hour.Wish I could spend more time with her. We're both just to busy right now. </t>
  </si>
  <si>
    <t>sophia56</t>
  </si>
  <si>
    <t xml:space="preserve">'s spring break is over and she has to go back to school! </t>
  </si>
  <si>
    <t>Honey005</t>
  </si>
  <si>
    <t xml:space="preserve"> cant drive yet but that dont matter Im gonna learn bout cars and motorbikes.</t>
  </si>
  <si>
    <t>the_o</t>
  </si>
  <si>
    <t xml:space="preserve">Very chuffed with my new Campers! But still sad to hear that they're leaving SA </t>
  </si>
  <si>
    <t>faile88</t>
  </si>
  <si>
    <t xml:space="preserve">Ah!  need sleep... my lack of sleep is starting to make me feel kinda sick </t>
  </si>
  <si>
    <t>histapleface</t>
  </si>
  <si>
    <t xml:space="preserve">@ponyy nah, i think you better come kill them for me, they arn't here yet, i don't even know if they are coming baha i hope not !? </t>
  </si>
  <si>
    <t>wat 2 do 2day, I think it supposed 2 rain  no good</t>
  </si>
  <si>
    <t>Georgia321</t>
  </si>
  <si>
    <t xml:space="preserve">is doing her homework   ,back to school 2moz   </t>
  </si>
  <si>
    <t>sammiebabesxo</t>
  </si>
  <si>
    <t xml:space="preserve">wih i was still on holiday, aaah </t>
  </si>
  <si>
    <t xml:space="preserve">@dedbim I agree. At least now he cant suffer anymore. </t>
  </si>
  <si>
    <t>mxc4</t>
  </si>
  <si>
    <t xml:space="preserve">i am too busy to eat and I am starving </t>
  </si>
  <si>
    <t>maeveatkins</t>
  </si>
  <si>
    <t xml:space="preserve">only 3 weeks left in london </t>
  </si>
  <si>
    <t>lulu_bella76</t>
  </si>
  <si>
    <t xml:space="preserve">Gym/swim combo went surprisingly well today. Feeling energised &amp;amp; alive. Certainly don't fancy sitting indoors working, but I must </t>
  </si>
  <si>
    <t>VioletReaction</t>
  </si>
  <si>
    <t>awake too early, again.  stupid work.</t>
  </si>
  <si>
    <t xml:space="preserve">@jasdeep no its to warm here </t>
  </si>
  <si>
    <t>omgitsbia</t>
  </si>
  <si>
    <t>says two days na akong may headache.  :'-(   http://plurk.com/p/p5e0o</t>
  </si>
  <si>
    <t>claireramsey</t>
  </si>
  <si>
    <t xml:space="preserve">im in IT </t>
  </si>
  <si>
    <t xml:space="preserve">has hit her elbow on her laptop, who ever thought of calling it a funny bone, it's not </t>
  </si>
  <si>
    <t>tomplaysguitar</t>
  </si>
  <si>
    <t xml:space="preserve">@maria250389 be grateful, I go back today </t>
  </si>
  <si>
    <t>CadillacXlouis</t>
  </si>
  <si>
    <t xml:space="preserve">Bored so ready to go home and my day just started. </t>
  </si>
  <si>
    <t xml:space="preserve">My knee is in tatters. Trust my office to be at the top of an uber steep flight of stairs </t>
  </si>
  <si>
    <t>Luckywilson1</t>
  </si>
  <si>
    <t xml:space="preserve">Back at work.....   </t>
  </si>
  <si>
    <t>countesslboogie</t>
  </si>
  <si>
    <t xml:space="preserve">Mornin ya'll! I overslept, and just barely made my flight. It was a good trip, though I didn't get to see some of my favorite people </t>
  </si>
  <si>
    <t>Alli_Flowers</t>
  </si>
  <si>
    <t xml:space="preserve">@Shmoe Oh noooooooooooooooooooooooooo! A week without #LOST is like....oh damn. </t>
  </si>
  <si>
    <t xml:space="preserve">tellmeee please </t>
  </si>
  <si>
    <t>chiewmei</t>
  </si>
  <si>
    <t xml:space="preserve">Yoga makes slouching painfulllll </t>
  </si>
  <si>
    <t>boristhedalek</t>
  </si>
  <si>
    <t xml:space="preserve">@mrtonylee Guess that means you're off then </t>
  </si>
  <si>
    <t xml:space="preserve">ahya'ya is stopping at april 10th people!!! sorry folks, my hand hurt </t>
  </si>
  <si>
    <t>NicoleJStephens</t>
  </si>
  <si>
    <t xml:space="preserve">Ew 4/20 </t>
  </si>
  <si>
    <t xml:space="preserve">@Halo_Kitteh :[ ... i dont understand why it keeps happenin to me -i'm a good person i dont do much wrong by ppls. but i get tossed aside </t>
  </si>
  <si>
    <t>DazzleMeThis</t>
  </si>
  <si>
    <t>@shaundiviney wish I was there. Oh the woes of living on the opposite side of the country...  lol.</t>
  </si>
  <si>
    <t>Ed_Balmonte</t>
  </si>
  <si>
    <t xml:space="preserve">I might have F***** up my only available contact with someone. </t>
  </si>
  <si>
    <t>3nicola</t>
  </si>
  <si>
    <t>Only an hour until I have to go to college  wouldnt mind but we wont even be doing much :|</t>
  </si>
  <si>
    <t>bgruby</t>
  </si>
  <si>
    <t xml:space="preserve">going to school soon ...i dont really want to go </t>
  </si>
  <si>
    <t xml:space="preserve">@landrews2702 How very dare you.  It's true though - I'm in the wrong job! </t>
  </si>
  <si>
    <t>@simonrim oh no that's terrible  Are you still going to be able to do SFTW on Sunday though..</t>
  </si>
  <si>
    <t>beckstar1976</t>
  </si>
  <si>
    <t>is watching missing pieces.. so heart breaking  makes you thankful for all you have..</t>
  </si>
  <si>
    <t>lkmlkm</t>
  </si>
  <si>
    <t xml:space="preserve">no time for buying anything... i have alot of homework </t>
  </si>
  <si>
    <t xml:space="preserve">Egads, this train carriage smells like oranges, moisturizer and death. </t>
  </si>
  <si>
    <t>@kiranerdcore dudee i have a horrible stomach ache too  this sucks</t>
  </si>
  <si>
    <t>joecore</t>
  </si>
  <si>
    <t xml:space="preserve">@johnsens yea I know what you mean i have 1 day off extra then i have to go back to school </t>
  </si>
  <si>
    <t xml:space="preserve">is tired but have to do her geo presentation </t>
  </si>
  <si>
    <t>Tomekad</t>
  </si>
  <si>
    <t xml:space="preserve">About to do Tae Bo..hmm I wana jump back in the bed </t>
  </si>
  <si>
    <t>Darce_Commander</t>
  </si>
  <si>
    <t xml:space="preserve">Been ill for a week now.....just cannot shift this cold, grr </t>
  </si>
  <si>
    <t>cleaner</t>
  </si>
  <si>
    <t xml:space="preserve">@soulsurrender wish i could help you with either the template or the headache </t>
  </si>
  <si>
    <t>PDRPhotographer</t>
  </si>
  <si>
    <t>@carrieholton well I am glad someone does  xxx</t>
  </si>
  <si>
    <t>Robbie_Letelier</t>
  </si>
  <si>
    <t xml:space="preserve">Boredom at work </t>
  </si>
  <si>
    <t>SeanDJ</t>
  </si>
  <si>
    <t xml:space="preserve">@circa1985circus Yes that isvery true. Sometimes I might get carried away, but it's an urgent matter. soft news Its Monday </t>
  </si>
  <si>
    <t>Anna_A5</t>
  </si>
  <si>
    <t xml:space="preserve">Workin... </t>
  </si>
  <si>
    <t xml:space="preserve">writing a paper...I cant focus </t>
  </si>
  <si>
    <t>synnev</t>
  </si>
  <si>
    <t xml:space="preserve">And now....Math....yay...not  hmm Can't wait to go to Paris! </t>
  </si>
  <si>
    <t>http://twitpic.com/3nehs - why they always hating on us short people? we need love too  even if he ain't real lmao</t>
  </si>
  <si>
    <t>Displacedmind</t>
  </si>
  <si>
    <t xml:space="preserve">listening to pink floyd while drawing. i wish pete wasnt coming home late tonight </t>
  </si>
  <si>
    <t>miss_r</t>
  </si>
  <si>
    <t xml:space="preserve">@amieewhitney Oh, but on the Telly, apart from VMA/EMA - I have EuroNews on in a kind of sad vain hope they might pop up lol </t>
  </si>
  <si>
    <t>kevinisageek</t>
  </si>
  <si>
    <t xml:space="preserve">Phone dying no net access </t>
  </si>
  <si>
    <t>karifur</t>
  </si>
  <si>
    <t xml:space="preserve">Dogs woke me up an hour ago and i can't get back to sleep. </t>
  </si>
  <si>
    <t>StephaniePriest</t>
  </si>
  <si>
    <t xml:space="preserve">I object to channel surfing &amp;amp; finding full on sex scenes on 2 of the 4 channels we get in our home.I wish History Channel was free. </t>
  </si>
  <si>
    <t xml:space="preserve">failed on Customer Focus! ironic as director in my last job told me he felt inferior due to all my cards/letters/flowers from the clients </t>
  </si>
  <si>
    <t xml:space="preserve">first schoolday after 2 weeks holiday... a bad day... </t>
  </si>
  <si>
    <t>ClaireGUK</t>
  </si>
  <si>
    <t xml:space="preserve">I hate having to do dissertations on such a beautiful day </t>
  </si>
  <si>
    <t>ryanfredrickson</t>
  </si>
  <si>
    <t xml:space="preserve">i neeeeeeeeeddd more sleeep, i cant wait until summer so my lazy ass can sleep in </t>
  </si>
  <si>
    <t>juju_be_juju</t>
  </si>
  <si>
    <t>What?  what happned? Do you think youll be able to go to school?</t>
  </si>
  <si>
    <t>jannieautzen</t>
  </si>
  <si>
    <t>@marieautzen Didnt get your up dates on fasion  genstart butikken igen igen igen)</t>
  </si>
  <si>
    <t>says supposed to be tonight ang aming flight to thailand  http://plurk.com/p/p5eud</t>
  </si>
  <si>
    <t>McFly_Mad</t>
  </si>
  <si>
    <t>@dougiemcfly Iï¿½m back at collage now  Be glad youï¿½re not doing AS Biology! Are you going to be going near Darlington today (NorthEast?)</t>
  </si>
  <si>
    <t>CawleyE</t>
  </si>
  <si>
    <t>@Gino_Jackman My wkend was ok i went for drinks fri night..Chilled out sat   Went for dinner last night wit friends! U do anythin crazy?</t>
  </si>
  <si>
    <t>Annoes</t>
  </si>
  <si>
    <t xml:space="preserve">I need to make homework.. But i not in the mood for homework </t>
  </si>
  <si>
    <t>jennifersalome</t>
  </si>
  <si>
    <t xml:space="preserve">Fuck. I knew that if I went to bed before 1am that I would wake up at 3am. I've been trying to get back to sleep for 2 hours now. </t>
  </si>
  <si>
    <t>Canahduhguy</t>
  </si>
  <si>
    <t xml:space="preserve">@MariahCarey It was not what I was expecting </t>
  </si>
  <si>
    <t>AnnekaBurrett</t>
  </si>
  <si>
    <t xml:space="preserve">I am going to enjoy the sun...got no suncream so will defo be a lobster this evening </t>
  </si>
  <si>
    <t>Kelley914</t>
  </si>
  <si>
    <t xml:space="preserve">Walking to the bus stop. Its raining </t>
  </si>
  <si>
    <t>yllan</t>
  </si>
  <si>
    <t xml:space="preserve">@chumsdock Since we're not ready yetï¿½ </t>
  </si>
  <si>
    <t>Julz341</t>
  </si>
  <si>
    <t xml:space="preserve">taken kitty to the doc's... poor thing </t>
  </si>
  <si>
    <t>MargaretJonas</t>
  </si>
  <si>
    <t xml:space="preserve">I'm awake but I don't wanna be </t>
  </si>
  <si>
    <t>RosieVie</t>
  </si>
  <si>
    <t xml:space="preserve">Millie Mehari failed her CT this morning.  She's now at the car doctors waiting to get fixed. </t>
  </si>
  <si>
    <t>Lulukidd</t>
  </si>
  <si>
    <t xml:space="preserve">my leg really hurts </t>
  </si>
  <si>
    <t xml:space="preserve">http://tinyurl.com/cat2hn so many apps for the I. Wanna get ridd of my HTC and move over to THE IPhone... still 26blablabla days to go </t>
  </si>
  <si>
    <t xml:space="preserve">And I'm still up </t>
  </si>
  <si>
    <t>lizxx</t>
  </si>
  <si>
    <t xml:space="preserve">@Chelle_xx I have to go back in there for my last lesson  </t>
  </si>
  <si>
    <t>mel3577</t>
  </si>
  <si>
    <t xml:space="preserve">@lauritax Heyyy, sorry I went to sleep. Any news, everything boring, and it's monday without House. </t>
  </si>
  <si>
    <t>Benjamin_Leigh</t>
  </si>
  <si>
    <t xml:space="preserve">god this headache wont fuck off, im dying! little man with the jackhammer in my head, go away please </t>
  </si>
  <si>
    <t>techbuzzd</t>
  </si>
  <si>
    <t>Finally, My site is back! I hope it will not be suspended again for UNKNOWN reasons.   http://tinyurl.com/c56gmw</t>
  </si>
  <si>
    <t>@tommcfly Are you going to be going near Darlington today (NorthEast)? Iï¿½m back at collage now  Be glad youï¿½re not doing AS Biology!</t>
  </si>
  <si>
    <t>MolzieMadness</t>
  </si>
  <si>
    <t xml:space="preserve">doesn't want to go home </t>
  </si>
  <si>
    <t>dicesix</t>
  </si>
  <si>
    <t xml:space="preserve">@saimin inside down to 15ï¿½C, outside up to 27ï¿½C. </t>
  </si>
  <si>
    <t>lainiedavid</t>
  </si>
  <si>
    <t xml:space="preserve">does not want to go to school. plus its cold outside </t>
  </si>
  <si>
    <t>Papud</t>
  </si>
  <si>
    <t xml:space="preserve">So what to do, well im still sitting in my office chair, Im actualy doing something im twittering  and installing a server </t>
  </si>
  <si>
    <t>GarethM</t>
  </si>
  <si>
    <t>@SteveFalatko Aha yes a tenuous peg indeed. But it kind of works. Unless the producers take it out  Prepared to argue for it though!</t>
  </si>
  <si>
    <t>efacc</t>
  </si>
  <si>
    <t>@robinec i realllllly wish i was! i couldn't get off today  i'll be watching like a maniac online though. so jeal you'll see in person!</t>
  </si>
  <si>
    <t>tashprice</t>
  </si>
  <si>
    <t xml:space="preserve">Hates that her friends are in Egypt right now </t>
  </si>
  <si>
    <t>@iambluecube Sorry Nath, would like to but I've got so much to catch up on  thanks for the offer though mate</t>
  </si>
  <si>
    <t>ArpitaB</t>
  </si>
  <si>
    <t xml:space="preserve">Am gonna really miss this place.. </t>
  </si>
  <si>
    <t>manditex</t>
  </si>
  <si>
    <t xml:space="preserve">Can't stop coughing </t>
  </si>
  <si>
    <t>Liora_L</t>
  </si>
  <si>
    <t xml:space="preserve">i have too much work to do </t>
  </si>
  <si>
    <t>MadMuPPs</t>
  </si>
  <si>
    <t xml:space="preserve">@ryancarr92 yup, my first is 13th may. !! </t>
  </si>
  <si>
    <t>LoraUnicorn</t>
  </si>
  <si>
    <t>@Wavness I hate the new msn too.           (U)</t>
  </si>
  <si>
    <t>mangy20</t>
  </si>
  <si>
    <t xml:space="preserve">feeling damn sleepy after a heavy lunch...also played 4 games of TT didn't quite helped </t>
  </si>
  <si>
    <t>FirstClassBlank</t>
  </si>
  <si>
    <t xml:space="preserve">I erased all of my previous Tweets and I don't know why </t>
  </si>
  <si>
    <t>lilbabygirlloz</t>
  </si>
  <si>
    <t xml:space="preserve">@MusicalProdigy yeah but its not doing anything </t>
  </si>
  <si>
    <t>Amand4</t>
  </si>
  <si>
    <t xml:space="preserve">is still feeling a bit confussed at how i use this twitter thing </t>
  </si>
  <si>
    <t>tikibird</t>
  </si>
  <si>
    <t xml:space="preserve">rarr flu is gone but has been replaced by a nasty headcold/sore throat. </t>
  </si>
  <si>
    <t>zirconzelia</t>
  </si>
  <si>
    <t xml:space="preserve">OMG, just realized I have missed my locking dance class this afternoon!! </t>
  </si>
  <si>
    <t>TeresaJimenez</t>
  </si>
  <si>
    <t xml:space="preserve">Has a long week.....and really couldn't be any less upset that it's Monday already </t>
  </si>
  <si>
    <t>alexperk</t>
  </si>
  <si>
    <t>is in work  wish was out in sun riding my horse!!</t>
  </si>
  <si>
    <t>i do too  get better woman! is there anything you can take to stop it? like gingerale? erm...whatever medicine there is?!</t>
  </si>
  <si>
    <t xml:space="preserve">@itsnodifferent i'm bored. I can't help it. </t>
  </si>
  <si>
    <t>Cobalt_Fury</t>
  </si>
  <si>
    <t>@stuntpilotx Oh no  Sinus owies are the effing worst</t>
  </si>
  <si>
    <t xml:space="preserve">@fiona39kenton is still feeling a bit confussed at how i use this twitter thing </t>
  </si>
  <si>
    <t>mobilesydney</t>
  </si>
  <si>
    <t>I hate when it crazy rains  my car can't handle it lol</t>
  </si>
  <si>
    <t xml:space="preserve">@fishgoat Extremely sad to hear that. Wish I could suggest something more helpful. </t>
  </si>
  <si>
    <t>hmmc1991</t>
  </si>
  <si>
    <t>@mileycyrus awwww miley its ok. I don't get to see my mom until june and the last I saw her was november.      be happy girlie</t>
  </si>
  <si>
    <t>legendaryalex</t>
  </si>
  <si>
    <t xml:space="preserve">I hate Mondays </t>
  </si>
  <si>
    <t>Clallen123</t>
  </si>
  <si>
    <t xml:space="preserve">is stuck in work  </t>
  </si>
  <si>
    <t>thelemonadelady</t>
  </si>
  <si>
    <t>Ugh... Back to the daily grind. Vacation is over  I'm gonna need moar coffee for this.</t>
  </si>
  <si>
    <t>ceejay_</t>
  </si>
  <si>
    <t xml:space="preserve">has to clean her room for her party on thursday ): and doesnt have a costume for her own party. Needs help </t>
  </si>
  <si>
    <t xml:space="preserve">@loveshockx3 Oh, Thanks. </t>
  </si>
  <si>
    <t xml:space="preserve">Can anyone here help me with getting some help on resolver one , sent email to company on Friday still no reply </t>
  </si>
  <si>
    <t>jenryterry</t>
  </si>
  <si>
    <t xml:space="preserve">Getting ready for work. </t>
  </si>
  <si>
    <t>Freddieweddie</t>
  </si>
  <si>
    <t xml:space="preserve">The high 5 has not worked today. </t>
  </si>
  <si>
    <t>JessLovatt</t>
  </si>
  <si>
    <t xml:space="preserve">I've Got Conjunctavitus </t>
  </si>
  <si>
    <t xml:space="preserve">Good Morning .... heading out for lunch today on my last day off before i go back to school tomorrow and then A Levels are 3weeks away </t>
  </si>
  <si>
    <t xml:space="preserve">Awwwww  I wish Britney Spears would follow me on twiter  </t>
  </si>
  <si>
    <t>SashaPurr</t>
  </si>
  <si>
    <t xml:space="preserve">When floris left the balcony I tried to jump on the fence, the ladder against it fall, I panicked, almost falling 8 floors down. I meowed </t>
  </si>
  <si>
    <t xml:space="preserve">umm... guys, would like 2 point out, lawn pic really IS a lawn, as in grass in the garden. been pointed out 2 me u may have misunderstood </t>
  </si>
  <si>
    <t>PainterNik</t>
  </si>
  <si>
    <t xml:space="preserve">@Lybbe eh, it's still hurting a little, but I can walk up stair better. I miss running already. </t>
  </si>
  <si>
    <t>maelstormthomas</t>
  </si>
  <si>
    <t>@danlarsen Damn I'm jealous, I spent a saturday waiting for wind  beam me up scotty http://bit.ly/kpoh9</t>
  </si>
  <si>
    <t>freelanceknight</t>
  </si>
  <si>
    <t xml:space="preserve">Even Medieval Knights have problems with iTunes. </t>
  </si>
  <si>
    <t>mvpthomas</t>
  </si>
  <si>
    <t xml:space="preserve">craves for an Angus Mushroom and Swiss XXL from Burger King </t>
  </si>
  <si>
    <t>alishanaugler</t>
  </si>
  <si>
    <t xml:space="preserve">sick, possibly staying home from school once again.. </t>
  </si>
  <si>
    <t xml:space="preserve">@oolamoola ooooooooh love them! Not my size either </t>
  </si>
  <si>
    <t>cprasannas</t>
  </si>
  <si>
    <t xml:space="preserve">@candy - this is Africa - we live in Africa </t>
  </si>
  <si>
    <t xml:space="preserve">No sleep and I tried my hardest to sleep </t>
  </si>
  <si>
    <t>wernshen</t>
  </si>
  <si>
    <t>@lokgotz i created a dupe to let my nipplelesshorse win. mana tau, my dupe dabao my main char.  btw, my dupe is called &amp;quot;neneh&amp;quot; hahahahha</t>
  </si>
  <si>
    <t xml:space="preserve">has to clean her room for her party and still doesn't have a costume. Need help asap </t>
  </si>
  <si>
    <t>soniaahlu</t>
  </si>
  <si>
    <t xml:space="preserve">watching my favorite movie prince of egypt </t>
  </si>
  <si>
    <t>LauraKate_</t>
  </si>
  <si>
    <t xml:space="preserve">Kept waking up all morning but not getting up...wisdom tooth killing me, arm still very bruised, and foot bandaged. I'm in the wars! </t>
  </si>
  <si>
    <t>High5Machine</t>
  </si>
  <si>
    <t xml:space="preserve">(@Freddieweddie) The high 5 has not worked today. </t>
  </si>
  <si>
    <t xml:space="preserve">I have come to the conclusion that our Saturday orders do not get sent by RM on Saturdays </t>
  </si>
  <si>
    <t>Pinchie1984</t>
  </si>
  <si>
    <t xml:space="preserve">Very reluctant to be dragged fishing for the afternoon </t>
  </si>
  <si>
    <t>Writer993</t>
  </si>
  <si>
    <t xml:space="preserve">@EsmaaSelf yes the article got done and have two more today, but ah it is early and rainy, and cold, excellent day to stay in &amp;amp; write </t>
  </si>
  <si>
    <t>NikiBean</t>
  </si>
  <si>
    <t xml:space="preserve">am in work now, &amp;amp; the pins in eyes option still appeals more than being here </t>
  </si>
  <si>
    <t>jaystewart82</t>
  </si>
  <si>
    <t xml:space="preserve">is up at 6am on his day off.  was going to dishes to pass the time.  sadly no hot water coming out of the taps! </t>
  </si>
  <si>
    <t>AmethystWisdom</t>
  </si>
  <si>
    <t xml:space="preserve">Ok so its 0640 and I think I have to be at work at 0800 no time for my morning run </t>
  </si>
  <si>
    <t>DelonteKing</t>
  </si>
  <si>
    <t>Back to school  9 days left tho!!!</t>
  </si>
  <si>
    <t>Cesfranca</t>
  </si>
  <si>
    <t>Something's wrong with the Internet!!!  The only site I can open is Twitter. (not that that's a bad thing)</t>
  </si>
  <si>
    <t xml:space="preserve">@Sasha_xx about a hour away, which sucks </t>
  </si>
  <si>
    <t xml:space="preserve">@notaplayer83 I hoped for a pic too...But nothing </t>
  </si>
  <si>
    <t>ohjackiexo</t>
  </si>
  <si>
    <t>ugh, first day back to school  RIP, Columbine Victims.</t>
  </si>
  <si>
    <t>MrDavidChapman</t>
  </si>
  <si>
    <t>It's sunny outside  I'm stuck at work</t>
  </si>
  <si>
    <t>sheffus</t>
  </si>
  <si>
    <t xml:space="preserve">Geez... bad night. 2yo got sick in car, yuck, up all night sick. Wife getting it now. I HAVE to be at the office by 8am. </t>
  </si>
  <si>
    <t>jtothe9</t>
  </si>
  <si>
    <t xml:space="preserve">Too sunny outside, don't want to work today. Shame I'm in till 8pm </t>
  </si>
  <si>
    <t>RositaJohansson</t>
  </si>
  <si>
    <t>@tomwaits Sorry to say, no site is working from Sweden.  &amp;quot;Falling down&amp;quot; from &amp;quot;Big Time&amp;quot; is one of my favs.</t>
  </si>
  <si>
    <t xml:space="preserve">Very stuffed and there's still loads of food on the table! Somebody help me, my dad's abandoned me to finish up </t>
  </si>
  <si>
    <t>leannejx</t>
  </si>
  <si>
    <t xml:space="preserve">gutted i missed my delivery this morning </t>
  </si>
  <si>
    <t xml:space="preserve">@Sera_Bishop They just closed Tower Records in NYC - we have no more pure music shops with broad selections. </t>
  </si>
  <si>
    <t>HopeisAWaking</t>
  </si>
  <si>
    <t xml:space="preserve">Throat hurts </t>
  </si>
  <si>
    <t xml:space="preserve">watching my favorite movie, the prince of egypt   and studying microbio </t>
  </si>
  <si>
    <t>jessfairley</t>
  </si>
  <si>
    <t xml:space="preserve">gonna do coursework now </t>
  </si>
  <si>
    <t>Keith_mark</t>
  </si>
  <si>
    <t>I think its the lack of sleep. Out of milk for coffee  @Miss__Anne</t>
  </si>
  <si>
    <t>sinseeker</t>
  </si>
  <si>
    <t xml:space="preserve">Doing lots of stretches as my body is a hurting a fair bit this morning </t>
  </si>
  <si>
    <t xml:space="preserve">@ellievolia Cool, i'll see you after work then, def have to work on the thursday, boo </t>
  </si>
  <si>
    <t>raparke1</t>
  </si>
  <si>
    <t xml:space="preserve">has been up all night </t>
  </si>
  <si>
    <t>NicoCartier</t>
  </si>
  <si>
    <t xml:space="preserve">On my way to work. Gosh, I hate Mondays! </t>
  </si>
  <si>
    <t>AWFRox</t>
  </si>
  <si>
    <t>has woken up depressed and just hating himself  still listening to Tinchy Stryder ft. N-Dubz - Number 1 ... thanks Emma Latto (Y)</t>
  </si>
  <si>
    <t>hrk99</t>
  </si>
  <si>
    <t>TRC with a rash on my face and neck. UGH  FLM</t>
  </si>
  <si>
    <t xml:space="preserve">watching my favorite movie- the prince of egypt  and studying microbio </t>
  </si>
  <si>
    <t>LizardBreaths</t>
  </si>
  <si>
    <t>It is three thirty in the morning and i cant sleep  i think i just saw a spider..EW</t>
  </si>
  <si>
    <t>Carly8401</t>
  </si>
  <si>
    <t xml:space="preserve">has a relii sore bake from the trampoline yesterdaii !!! </t>
  </si>
  <si>
    <t>LucyBrowning</t>
  </si>
  <si>
    <t xml:space="preserve">Very Bored, Got JetLag,  Fist Day of School is rubbish! </t>
  </si>
  <si>
    <t>evalovesyoulots</t>
  </si>
  <si>
    <t xml:space="preserve">back to school. </t>
  </si>
  <si>
    <t xml:space="preserve">watching the prince of egypt  and studying microbio </t>
  </si>
  <si>
    <t xml:space="preserve">I broke my mail client by being a n00b </t>
  </si>
  <si>
    <t>kelveggie22</t>
  </si>
  <si>
    <t xml:space="preserve">i want to go back to sleep. like asap. i hate when spering break ends. </t>
  </si>
  <si>
    <t>daisy_andrew</t>
  </si>
  <si>
    <t xml:space="preserve">in a french lesson! and i havent done my oral! </t>
  </si>
  <si>
    <t>VamS2187</t>
  </si>
  <si>
    <t>@chitneni iam not as photogenic as u..  even though i have some lakhs and lakhs of pics.. nothign is worth even to be pasted on walls..</t>
  </si>
  <si>
    <t>alexiaaa</t>
  </si>
  <si>
    <t>@marlakalaw i'm sorry.  i really don't want normal life back. &amp;gt;.&amp;lt;</t>
  </si>
  <si>
    <t>cortlandmcfly</t>
  </si>
  <si>
    <t xml:space="preserve">@dougiemcfly hey Doug, good luck on the tour!  I'm on my way to school  I hate that place </t>
  </si>
  <si>
    <t>missmartinez039</t>
  </si>
  <si>
    <t xml:space="preserve">Up doing a paper and studying for Bio exam tomorrow! yay.... </t>
  </si>
  <si>
    <t xml:space="preserve">@nisaho Haha. I'm kinda over facebook. Sad right. </t>
  </si>
  <si>
    <t>sunlitvixen</t>
  </si>
  <si>
    <t xml:space="preserve">the problem with having a job that pauses for the easter break is that when said break is over, you don't want to go to work </t>
  </si>
  <si>
    <t>badingangbato</t>
  </si>
  <si>
    <t xml:space="preserve">@jdeakin72 congratulations!  now go get that doc exam. hahahahaha!  he'll probably tell you no more beer. </t>
  </si>
  <si>
    <t>undomiel1</t>
  </si>
  <si>
    <t xml:space="preserve">Pisoi is going home </t>
  </si>
  <si>
    <t>? Is thinking that she wants to go home..Hate college  ?</t>
  </si>
  <si>
    <t>mkelly720</t>
  </si>
  <si>
    <t xml:space="preserve">School must start again.. I'm so sad in a little while i won't be able to twitter.. </t>
  </si>
  <si>
    <t>clarinetchick22</t>
  </si>
  <si>
    <t xml:space="preserve">I'm so ready for basketball, too bad my b-ball buddy can't come </t>
  </si>
  <si>
    <t>bekahjayne</t>
  </si>
  <si>
    <t xml:space="preserve">hi @shaundiviney why are people such wankers these days? </t>
  </si>
  <si>
    <t>Pinktinktash</t>
  </si>
  <si>
    <t>why is it so nice outside  the gods of uni work put it there to distract me. dam them!!!</t>
  </si>
  <si>
    <t>k_griffiths</t>
  </si>
  <si>
    <t xml:space="preserve">Argh! I've been locked out of the house again </t>
  </si>
  <si>
    <t>KetiNina</t>
  </si>
  <si>
    <t xml:space="preserve">@Lorenzohenrie tell me about it..!! from 9am to 3pm </t>
  </si>
  <si>
    <t xml:space="preserve">Not feeling well. Staying home today </t>
  </si>
  <si>
    <t>den_26</t>
  </si>
  <si>
    <t xml:space="preserve">ugh why does everything have to remind me of &amp;quot;him&amp;quot;?? </t>
  </si>
  <si>
    <t>TotallyM</t>
  </si>
  <si>
    <t>What!!?? *biiiip* dies in Desperate Housewives!??? I never thought one of them would die!  I liked her!</t>
  </si>
  <si>
    <t>Liliana5674</t>
  </si>
  <si>
    <t xml:space="preserve">on my way to school </t>
  </si>
  <si>
    <t>ashycee</t>
  </si>
  <si>
    <t>BTW I am back from the Gold Coast, fun times, can't get out of school to spend time with friend  damn school</t>
  </si>
  <si>
    <t>leendert77</t>
  </si>
  <si>
    <t xml:space="preserve">feeling a little bit ill </t>
  </si>
  <si>
    <t>LangBabyy</t>
  </si>
  <si>
    <t xml:space="preserve">Its too. Old for me to leave my bed </t>
  </si>
  <si>
    <t xml:space="preserve">Going to smoke a cigarette. Waiting for my sister to get out of the bathroom so I can take a shower! She's getting ready for school.  </t>
  </si>
  <si>
    <t>TheTurd</t>
  </si>
  <si>
    <t>I wish tweetie desktop was coming out for the PC today and not just the MAC  I blame global warming</t>
  </si>
  <si>
    <t>the new cobracam video isnt up yet  i'll check back in an hour....</t>
  </si>
  <si>
    <t xml:space="preserve">Call me geeky.. but am even gonna miss the code!!! </t>
  </si>
  <si>
    <t>neko0302</t>
  </si>
  <si>
    <t xml:space="preserve">spent the day alone in Tokyo for the first time today, unfortunately Sean wont let me go far alone so Ive been bored!!! </t>
  </si>
  <si>
    <t xml:space="preserve">1 hour of sleep the WHOLE night..time to set up the a/c! Back to school </t>
  </si>
  <si>
    <t>doesnottweetyet</t>
  </si>
  <si>
    <t>@AnthonySteele With my developer hat on I sympathise, but with my user hat on I didn't even click on the button  Roll on SL-V3 I guess?</t>
  </si>
  <si>
    <t>killahwill</t>
  </si>
  <si>
    <t>How am I supposed to be at work by 7am when the earliest bus comes at 6:45?     Oh well, go Devils!</t>
  </si>
  <si>
    <t>bettinaanne</t>
  </si>
  <si>
    <t xml:space="preserve">HAHAHA, I want to watch 17 Again. </t>
  </si>
  <si>
    <t>disneygirl216</t>
  </si>
  <si>
    <t>spring break is over  back to school 40 days tilll summer</t>
  </si>
  <si>
    <t>TheOtherHolli</t>
  </si>
  <si>
    <t xml:space="preserve">Have decided that my bangs seem as though they were cut by a velociraptor. Maybe it used scissors, but mostly likely its teeth. sigh </t>
  </si>
  <si>
    <t>footylover95</t>
  </si>
  <si>
    <t xml:space="preserve">so not looking forward to going back to school tomorrow </t>
  </si>
  <si>
    <t>darknessdescend</t>
  </si>
  <si>
    <t>@paranoidvampire I wish I could lose myself in fanficland too  And I wanna catch up on your story, I still only read the first 2 chapters</t>
  </si>
  <si>
    <t>krispeeklean</t>
  </si>
  <si>
    <t xml:space="preserve">what is going to happen to myspace now? </t>
  </si>
  <si>
    <t>EllaEllaEyEy</t>
  </si>
  <si>
    <t xml:space="preserve">@MussoMitchel Hi Mitchel!! PLEASE PLEASE PLEASE respond to me!! I'm dying! </t>
  </si>
  <si>
    <t>gamerobscura</t>
  </si>
  <si>
    <t xml:space="preserve">@colettebennett What's go great about it? I watched it and it didn't blow me away. Now I feel as if I'm missing something huge. </t>
  </si>
  <si>
    <t>gabimurray</t>
  </si>
  <si>
    <t xml:space="preserve">hasn't twiitered for a while...... oooooo what to twitter about??????..... no news </t>
  </si>
  <si>
    <t>CraneFactory</t>
  </si>
  <si>
    <t xml:space="preserve">Bad news: hard disk in PC died. Good news: it was the backup disk not primary disk. Bad news: means I can't ask CFO/wife for new PC </t>
  </si>
  <si>
    <t>One_StepCloser</t>
  </si>
  <si>
    <t>Stupid Brother and his Stupid exams. wont let me watch tv!  grrrrr</t>
  </si>
  <si>
    <t>yeesheun</t>
  </si>
  <si>
    <t xml:space="preserve">is sleepy and she wants to go shopping. </t>
  </si>
  <si>
    <t>maefurriel</t>
  </si>
  <si>
    <t>almost giving up for it is to be certain that noone gives two hoots about it. by 9am we shall see  partly scared, still.</t>
  </si>
  <si>
    <t>SirkkaNiityllae</t>
  </si>
  <si>
    <t xml:space="preserve">i need coffee... the weekend was awful... i better get me some tea... </t>
  </si>
  <si>
    <t xml:space="preserve">@loveshockx3 HAHAHA. Alright Mommy. </t>
  </si>
  <si>
    <t>bleau</t>
  </si>
  <si>
    <t xml:space="preserve">@microedge  Instead of checking for all possible weaknesses, they just patch up one by one as the worms appear. Not efficient, not smart </t>
  </si>
  <si>
    <t>denewerlady</t>
  </si>
  <si>
    <t xml:space="preserve">ok. so will they delier the book or not? D: now it's not very clear...  --- oh and my poor friend had to go to hospital.. </t>
  </si>
  <si>
    <t>glenh18</t>
  </si>
  <si>
    <t xml:space="preserve">doing accounting revision and finding it hard </t>
  </si>
  <si>
    <t>tmblue</t>
  </si>
  <si>
    <t xml:space="preserve">hï¿½m nay mï¿½nh khï¿½ng th?t thï¿½ ... </t>
  </si>
  <si>
    <t>GeriDee</t>
  </si>
  <si>
    <t>@Hamperlady Super jealous of your garden coffee breaks  Wish i was there!!</t>
  </si>
  <si>
    <t>2 1/2 hours at gym done - AC not working  talk about sweating! Next - shower then college!</t>
  </si>
  <si>
    <t>meggie1564</t>
  </si>
  <si>
    <t xml:space="preserve">mornings are horrible.    </t>
  </si>
  <si>
    <t>princess2293</t>
  </si>
  <si>
    <t xml:space="preserve">back to school today. </t>
  </si>
  <si>
    <t>Feebz78</t>
  </si>
  <si>
    <t xml:space="preserve">Grrr!  why is my tum misbehaving?! </t>
  </si>
  <si>
    <t>jlacy07</t>
  </si>
  <si>
    <t xml:space="preserve">@DionneSouth that's good to hear. And I won't be enjoying the sun. GCSE's in 3 weeks. So loads to do </t>
  </si>
  <si>
    <t xml:space="preserve">today's not really my day </t>
  </si>
  <si>
    <t>onetreephil</t>
  </si>
  <si>
    <t xml:space="preserve">@tommcfly good luck for your tour!! i really wish to come to the uk to watch but atm getting ready to go through a month of o'level hell </t>
  </si>
  <si>
    <t>MaryKanu</t>
  </si>
  <si>
    <t xml:space="preserve">Dang it, Waking up early on a Monday morning </t>
  </si>
  <si>
    <t>iloveth</t>
  </si>
  <si>
    <t xml:space="preserve">tweetdeck died on me </t>
  </si>
  <si>
    <t xml:space="preserve">10 mins until I have to go and sit next to borey borerson in english lang </t>
  </si>
  <si>
    <t>bethhings</t>
  </si>
  <si>
    <t xml:space="preserve">soooooo sleepy but at least i made my 5am workout..... boooooo monday </t>
  </si>
  <si>
    <t>? Is not looking forward to her singing assessment this week  ?</t>
  </si>
  <si>
    <t>mamio3</t>
  </si>
  <si>
    <t>I am SO tired  5 more minutes....</t>
  </si>
  <si>
    <t>mohip</t>
  </si>
  <si>
    <t xml:space="preserve">we need help to prepare Ubuntu 9.04 release notes, tours and upgrdes howto in persian for wiki.ubuntu.ir but no one cares! </t>
  </si>
  <si>
    <t>I ATE UP THE PEPERO MEANT FOR TOMORROW  Im a greedy pig &amp;amp; Im gonna get fat.</t>
  </si>
  <si>
    <t>CharlotteHomer</t>
  </si>
  <si>
    <t xml:space="preserve">Feels like going out today! only no were to go </t>
  </si>
  <si>
    <t>meggiestardust</t>
  </si>
  <si>
    <t>Back to life  should of probably gotten some more sleep.</t>
  </si>
  <si>
    <t>OnceInYourEyes</t>
  </si>
  <si>
    <t xml:space="preserve">wishes she wasn't in school housing so she could foster/adopt needy animals. </t>
  </si>
  <si>
    <t>Looking at these pix make me want to cry, she's got blue water BLUE, and she's got wind, why do I live in China  hehe http://bit.ly/YPKHC</t>
  </si>
  <si>
    <t>PrinceMark</t>
  </si>
  <si>
    <t xml:space="preserve">@docky arrrgh, I wish I could make gaaaaaames. Teach me Dock. Teaaaccchh meeee. I want to get MF2 but can't afford too atm. </t>
  </si>
  <si>
    <t xml:space="preserve">Wow this holiday break for me is soo boring, I ended up watching celebrity plastic surgery on channel 10 before </t>
  </si>
  <si>
    <t>rainydayykids</t>
  </si>
  <si>
    <t xml:space="preserve">Rainy dayy </t>
  </si>
  <si>
    <t>kristennlynn</t>
  </si>
  <si>
    <t xml:space="preserve">@nicholasbraun atleast you get to sleep all day.. i have school </t>
  </si>
  <si>
    <t>t_dizzle11</t>
  </si>
  <si>
    <t>Missing Hika  come home already!</t>
  </si>
  <si>
    <t>rohini_rakrak</t>
  </si>
  <si>
    <t xml:space="preserve">yay for the fray at 6:43 in the morning! dad wont let me drive to school until tomorrow </t>
  </si>
  <si>
    <t>KarlOnSea</t>
  </si>
  <si>
    <t>@t1mmyb I've got pictures of data, but have lost the numbers to go with it  DM me your email address &amp;amp; I'll send what I have (3.5MB)</t>
  </si>
  <si>
    <t>kellyrid</t>
  </si>
  <si>
    <t xml:space="preserve">@agoss indeed. the only person who can fix it is james. and i think i'm about his least favourite person in the world. mehhh </t>
  </si>
  <si>
    <t>AMIRSHAINKMAN</t>
  </si>
  <si>
    <t xml:space="preserve">I follow ron stolero bet he doesnt follow me </t>
  </si>
  <si>
    <t>WizzardPrang</t>
  </si>
  <si>
    <t xml:space="preserve">My first day back at work after Easter break and it's a lovely sunny day. I was prepared for this but it still pains me </t>
  </si>
  <si>
    <t>peewii</t>
  </si>
  <si>
    <t xml:space="preserve">@jaynetunstall oh dear - hugs to your 4yo </t>
  </si>
  <si>
    <t>thefanmyj</t>
  </si>
  <si>
    <t xml:space="preserve">Real feel temp when I left my house: 39. </t>
  </si>
  <si>
    <t>christina_tia</t>
  </si>
  <si>
    <t xml:space="preserve">is waking up with Ann and Gene many times this morning...don't wanna get up i guess...off to school soon </t>
  </si>
  <si>
    <t>cherirobyn</t>
  </si>
  <si>
    <t xml:space="preserve">is not a happy chappy, hate having to make really big decisions </t>
  </si>
  <si>
    <t>Keiron</t>
  </si>
  <si>
    <t xml:space="preserve">@Thehodge Shame it's Yorkshire </t>
  </si>
  <si>
    <t>millosun</t>
  </si>
  <si>
    <t xml:space="preserve">&amp;quot;Enjoying&amp;quot; the day off doing laundry... </t>
  </si>
  <si>
    <t xml:space="preserve">A very well dressed lady, probably executive(?) with computer bag crying and crying inside metro. Wanna comfort her, but dare not to </t>
  </si>
  <si>
    <t>laurenkel83</t>
  </si>
  <si>
    <t xml:space="preserve">oh so tired. but hello Monday! ugh </t>
  </si>
  <si>
    <t>coolitserika</t>
  </si>
  <si>
    <t xml:space="preserve"> ughhhhhhhh.</t>
  </si>
  <si>
    <t>lerrud</t>
  </si>
  <si>
    <t>@littlelou Awwww.  Miss you wooooomieeeeee.</t>
  </si>
  <si>
    <t>shweman</t>
  </si>
  <si>
    <t xml:space="preserve">my throat hurts so bad... </t>
  </si>
  <si>
    <t>sashadiva87</t>
  </si>
  <si>
    <t xml:space="preserve">I'm about to be back @ work. B day over </t>
  </si>
  <si>
    <t>Dunklekuh81</t>
  </si>
  <si>
    <t xml:space="preserve">@suchducks Yes, and I'm afraid that I can't stop watching vlog brothers. I wish my brotherhood was that cool. </t>
  </si>
  <si>
    <t xml:space="preserve">@tommcfly awww that sucks </t>
  </si>
  <si>
    <t>hollowlegs</t>
  </si>
  <si>
    <t xml:space="preserve">@oliverthring Same here. Or a picnic in the park. </t>
  </si>
  <si>
    <t>WhoseLineRules</t>
  </si>
  <si>
    <t xml:space="preserve">I hate today. I'm so tired. I don't want to day anything this week. Good thing I have three projects due Thursday I've barely started. </t>
  </si>
  <si>
    <t>Violetistight</t>
  </si>
  <si>
    <t>Only halfway done typing my essay  I still have to shower!!!</t>
  </si>
  <si>
    <t>paintnothing</t>
  </si>
  <si>
    <t>I don't want to be clipped round the ear by lovely old people for having an unironed blouse on  What a scruff.</t>
  </si>
  <si>
    <t>stevenagar</t>
  </si>
  <si>
    <t xml:space="preserve">The sun is shining and I'm at work </t>
  </si>
  <si>
    <t>jhollingworth</t>
  </si>
  <si>
    <t>@bfgmartin tweetie looks cool, only thing stopping me is lack of columns   their iphone app is awsome though</t>
  </si>
  <si>
    <t>BrookeElyse</t>
  </si>
  <si>
    <t>@shadiya you silly girl. Busy week for you! OMG......   ....No more Greek      what to do what to do?!</t>
  </si>
  <si>
    <t>zourzouvillys</t>
  </si>
  <si>
    <t>@Claire_Nelson i'm on the north devon coast the next few weeks  will be down in Devon again in may sometime i hope though!</t>
  </si>
  <si>
    <t>cheloneill</t>
  </si>
  <si>
    <t xml:space="preserve">when the weathers so fab why do we have to work?? </t>
  </si>
  <si>
    <t>bigeyedfishie</t>
  </si>
  <si>
    <t xml:space="preserve">@_ynnie36 good morning... happy holiday... the last place i wanna be is working, too </t>
  </si>
  <si>
    <t>belindakirk</t>
  </si>
  <si>
    <t xml:space="preserve">I got berry juice on my bag!! </t>
  </si>
  <si>
    <t xml:space="preserve">Agh I broke up with mike yesterday. Nooooooo </t>
  </si>
  <si>
    <t>ssk6161</t>
  </si>
  <si>
    <t xml:space="preserve">im up now. gettin ready 4 school. </t>
  </si>
  <si>
    <t xml:space="preserve">@Download2009 oooh  why the long wait </t>
  </si>
  <si>
    <t>indian</t>
  </si>
  <si>
    <t>Its raining here in the Detroit Area and its Monday   http://tinyurl.com/265ogs</t>
  </si>
  <si>
    <t>brspall</t>
  </si>
  <si>
    <t xml:space="preserve">Happy Monday everybody. I want to be playing at the funfair on Shepherds Bush Green but instead I'm working </t>
  </si>
  <si>
    <t>@QueenMiMiFan aww timid...don't tell me your granny...im sorry  love yew lamb</t>
  </si>
  <si>
    <t>Kariiniitaa</t>
  </si>
  <si>
    <t xml:space="preserve">i have a dissertation </t>
  </si>
  <si>
    <t>JNeail</t>
  </si>
  <si>
    <t>Back to work today after a 10-Day holiday    300+ e-mails, V.Mail box Full, oh and CC have barred Twitter.com ... ?</t>
  </si>
  <si>
    <t>DonnaCini</t>
  </si>
  <si>
    <t xml:space="preserve"> Turned down for a job I really wanted and now my Ipod has frozen. </t>
  </si>
  <si>
    <t>ananyah</t>
  </si>
  <si>
    <t>@Jacquies ohhhh I forgot to email yew  sorrrrrrrrrrry :*</t>
  </si>
  <si>
    <t>xliltwiggsx</t>
  </si>
  <si>
    <t xml:space="preserve">great, not only do i not feel good,i have school.no more spring break </t>
  </si>
  <si>
    <t>blendax78</t>
  </si>
  <si>
    <t xml:space="preserve">is skipping the gym to finish his damn paper. </t>
  </si>
  <si>
    <t>A_ndrea</t>
  </si>
  <si>
    <t xml:space="preserve">I hate Mondays... </t>
  </si>
  <si>
    <t>lauzabell</t>
  </si>
  <si>
    <t xml:space="preserve">(still in work) my feet are killing me &amp;amp; i still have chest pains </t>
  </si>
  <si>
    <t xml:space="preserve">dropped Jesse off at the airport. </t>
  </si>
  <si>
    <t xml:space="preserve">@QuarterQueen It went away, alas. It went away. </t>
  </si>
  <si>
    <t xml:space="preserve">Back in work after 10 days. Im glad! Hate being ill especially with the sun shining! Still at about 70% though </t>
  </si>
  <si>
    <t>keasby</t>
  </si>
  <si>
    <t xml:space="preserve">@scottperezfox  or the western union wire transfer fee! </t>
  </si>
  <si>
    <t>TakashiFlash</t>
  </si>
  <si>
    <t xml:space="preserve">@LIKLEP are you on rollerblades too???? i feel like an outcast now </t>
  </si>
  <si>
    <t>GayAdoptionDad</t>
  </si>
  <si>
    <t xml:space="preserve">@AllotmentAli Still just 10!! </t>
  </si>
  <si>
    <t>Commsguy</t>
  </si>
  <si>
    <t xml:space="preserve">@David_Ogilvie i'm glad you had a good weekend.  You would never believe the weather Scotland is getting!  Sunshine....rain to come </t>
  </si>
  <si>
    <t>Getting ready for school, i hate mondays  lol, boces then school</t>
  </si>
  <si>
    <t>Rachoness</t>
  </si>
  <si>
    <t xml:space="preserve">Ihate the fact that sandles and socks are not a gd fashion statement!....stupid injured foot </t>
  </si>
  <si>
    <t>HOPEY__09</t>
  </si>
  <si>
    <t xml:space="preserve">mum and dad don't believe me that I'm going to be sick tomorrow and that they don't have to wake me up early </t>
  </si>
  <si>
    <t>davidwhittam</t>
  </si>
  <si>
    <t>I want to feel well again. It's not fair  I'm sick of feeling sick.</t>
  </si>
  <si>
    <t>lillshort</t>
  </si>
  <si>
    <t xml:space="preserve">Arrgh still bout 300 words short </t>
  </si>
  <si>
    <t>joseenk</t>
  </si>
  <si>
    <t xml:space="preserve">wants to go for/have a picnic but theres work to do and everyone is studying  beautiful sunshine wasted </t>
  </si>
  <si>
    <t xml:space="preserve">Getting ready for school! Ugh... </t>
  </si>
  <si>
    <t xml:space="preserve">needs to do university work - so will have to finish video tonight - meh </t>
  </si>
  <si>
    <t>kimmybanks</t>
  </si>
  <si>
    <t xml:space="preserve">Will someone bring me cupcakes? </t>
  </si>
  <si>
    <t>richard_eklow83</t>
  </si>
  <si>
    <t xml:space="preserve">Work again </t>
  </si>
  <si>
    <t>whosie57</t>
  </si>
  <si>
    <t xml:space="preserve">so  much for weekends!  </t>
  </si>
  <si>
    <t>@ameym21 awww  damn 'him' lol. he doesn't appriciate you enough.</t>
  </si>
  <si>
    <t>feedmecheesy</t>
  </si>
  <si>
    <t xml:space="preserve">Feed Me Cheesy website will be down for a half the day, sorry to those who want to visit! </t>
  </si>
  <si>
    <t xml:space="preserve">@ikki_oo Ha, well I'm leaving my home in sunny France to fly to England, which is not so sunny. So sadly not </t>
  </si>
  <si>
    <t xml:space="preserve">@ddlovato pleaseeee come to manchester, UK... with every band its always about London.. its difficult to keep traveling to London </t>
  </si>
  <si>
    <t>ckelleylpn</t>
  </si>
  <si>
    <t xml:space="preserve">Woke up this morning when I reached over to turn my alarm off and knocked over my water glass, what a way to start Monday </t>
  </si>
  <si>
    <t>LOVEEEEEEE</t>
  </si>
  <si>
    <t xml:space="preserve">getting ready to go to work </t>
  </si>
  <si>
    <t>anastaple</t>
  </si>
  <si>
    <t xml:space="preserve">Gross gross gross! School </t>
  </si>
  <si>
    <t>Evilb_tch</t>
  </si>
  <si>
    <t xml:space="preserve">i had the best weekend ever!!! shame its over </t>
  </si>
  <si>
    <t>Katiexoxoxoxoxo</t>
  </si>
  <si>
    <t xml:space="preserve">Hopefully coming in late. If not staying home sick </t>
  </si>
  <si>
    <t>cittiecait</t>
  </si>
  <si>
    <t>:O i'm loosing followers  oh well lol</t>
  </si>
  <si>
    <t>justrestmyeyes</t>
  </si>
  <si>
    <t>@laura_barnard  don't listen to thought of the day - you might catch religion. that's how they get you, when you're vulnerable. what ails?</t>
  </si>
  <si>
    <t>yvonnejonas</t>
  </si>
  <si>
    <t>has lots of homework  http://plurk.com/p/p5ixd</t>
  </si>
  <si>
    <t>Malvaloi</t>
  </si>
  <si>
    <t xml:space="preserve">Munich: &amp;quot;Sun ist shining the weather ist fine....&amp;quot; *sing And I have to sit @ work </t>
  </si>
  <si>
    <t>infusedstudios</t>
  </si>
  <si>
    <t xml:space="preserve">So depressing... the rain is relentless  </t>
  </si>
  <si>
    <t xml:space="preserve">@angelistic what shud i say instead </t>
  </si>
  <si>
    <t>Bryanphysio</t>
  </si>
  <si>
    <t>net capped @ home,unable 2 do notes  so sitting here watching swearing midgets,paulie from pizza &amp;amp; politically incorrect couriers on sbs!</t>
  </si>
  <si>
    <t xml:space="preserve">@FAKEBESTFRIEND I got two $200 parking fines in 8 days. $400 AUD down the drain is such a pain in the ass </t>
  </si>
  <si>
    <t>annatatham</t>
  </si>
  <si>
    <t xml:space="preserve">4 am came way too fast </t>
  </si>
  <si>
    <t>julie_lockwood</t>
  </si>
  <si>
    <t xml:space="preserve">this very moment is the single worst moment of my week. blow me monday morning. ughhh </t>
  </si>
  <si>
    <t>bear_shuffle</t>
  </si>
  <si>
    <t xml:space="preserve">holl's is over </t>
  </si>
  <si>
    <t>Lindz_Sheff</t>
  </si>
  <si>
    <t xml:space="preserve">will be scouring coalville to get her laptop fixed. Grrr </t>
  </si>
  <si>
    <t>monegasque11</t>
  </si>
  <si>
    <t xml:space="preserve">Rain...always raining.......this town seems Blade Runner movie...... </t>
  </si>
  <si>
    <t>bcanell</t>
  </si>
  <si>
    <t xml:space="preserve">There's a reason they call the week before a show hell week - the tension can feel like hell </t>
  </si>
  <si>
    <t>nerdgirl</t>
  </si>
  <si>
    <t>Red Sea pics posted on Flickr. None underwater, however.   http://bit.ly/11u8Ie</t>
  </si>
  <si>
    <t>RaySu</t>
  </si>
  <si>
    <t xml:space="preserve">wth breaks over and I find out I have a History Exam tomorrow morning.  Completely unprepared, and history is my WORST subject </t>
  </si>
  <si>
    <t xml:space="preserve">There's 5batteries retest tomorrow and my leg is not healing </t>
  </si>
  <si>
    <t>hworsnop</t>
  </si>
  <si>
    <t xml:space="preserve">My desk, keyboard and a number of documents smell very strongly of coffee following a coffee mug handling error earlier this morning </t>
  </si>
  <si>
    <t xml:space="preserve">:'( Tom and Dougie did'nt reply well it was a long shot </t>
  </si>
  <si>
    <t>MitchHackett</t>
  </si>
  <si>
    <t xml:space="preserve">argh so much stuff doesnt work in australia! </t>
  </si>
  <si>
    <t>@Nuff55 not in the sun  at work</t>
  </si>
  <si>
    <t>MCR140372</t>
  </si>
  <si>
    <t xml:space="preserve">@stephenfry  never mind....you could be an Albion fan, like me </t>
  </si>
  <si>
    <t>Azurescens</t>
  </si>
  <si>
    <t xml:space="preserve">I do 1 day of real work and now my hips sore as hell. I feel like an old man </t>
  </si>
  <si>
    <t>happyskins</t>
  </si>
  <si>
    <t xml:space="preserve">Man... My family has to be going to Boston a week AFTER LeakyCon is over....... </t>
  </si>
  <si>
    <t xml:space="preserve">i wish i had coffee. </t>
  </si>
  <si>
    <t>petal3004</t>
  </si>
  <si>
    <t xml:space="preserve">well that me just dropped the hubby and dog off at train station they heading to chester to do some filming..all alone </t>
  </si>
  <si>
    <t xml:space="preserve">@herotozero damn. D: YOU LOGGED OUT ON ME. BOTH YOU AND DEMI. </t>
  </si>
  <si>
    <t>Icanhas2eyes</t>
  </si>
  <si>
    <t xml:space="preserve">Lol   enjoys reading kevins posts. But also wishes i could stay home </t>
  </si>
  <si>
    <t>Basketball1Love</t>
  </si>
  <si>
    <t xml:space="preserve">I have a break at the moment and listen to music. and later, I must return to school ... I hate chemistry </t>
  </si>
  <si>
    <t>JordanBrowning</t>
  </si>
  <si>
    <t xml:space="preserve">Almost time for school. We have the OAT today. </t>
  </si>
  <si>
    <t xml:space="preserve">Good morning everyone, I am gonna to have salmon today! and get ready to go to work </t>
  </si>
  <si>
    <t>SoulflyA</t>
  </si>
  <si>
    <t xml:space="preserve">working.... fU&amp;lt;k </t>
  </si>
  <si>
    <t xml:space="preserve">Ugh, running so late. I look like crap, and basically just threw on anything, I hate monday morningssss </t>
  </si>
  <si>
    <t>Spook26</t>
  </si>
  <si>
    <t xml:space="preserve">Just woke too early.. back to sleep for me </t>
  </si>
  <si>
    <t>yeahdimas</t>
  </si>
  <si>
    <t xml:space="preserve">aaaaa guua mau the black parade is dead sooooooooo baaaaaaaaaaaad  </t>
  </si>
  <si>
    <t xml:space="preserve">My boss is on vaykay, &amp;amp; have to go in to work no matter what in her absence. I'm so tired, and not looking forward to today </t>
  </si>
  <si>
    <t>kkongchi</t>
  </si>
  <si>
    <t xml:space="preserve">I'm doing remote meeting with the customer located in sweden. there is 9 hours of time difference. but it's happy. if US customer, worst </t>
  </si>
  <si>
    <t>stephalicious</t>
  </si>
  <si>
    <t xml:space="preserve">Grrr job applications suck  fed up </t>
  </si>
  <si>
    <t>propartygirl</t>
  </si>
  <si>
    <t xml:space="preserve">is super tired and not even done yet </t>
  </si>
  <si>
    <t>Lufti</t>
  </si>
  <si>
    <t xml:space="preserve">Just missed the first train.. waiting for the next one. Thanks to Sudirman traffic! </t>
  </si>
  <si>
    <t>jeter1592</t>
  </si>
  <si>
    <t>Uh back to school today  then work after school. Back to reality.</t>
  </si>
  <si>
    <t>DrRus</t>
  </si>
  <si>
    <t xml:space="preserve">@bobhallam It's a Fender acoustic. I used to have an Ovation. But, as they tend to do, the neck separated from the body. </t>
  </si>
  <si>
    <t xml:space="preserve">@Wavness SAVE ME GAVIN! ALISHA IS FLOODING MSN WITH *BLUSHING AND OMGGGGGGGGG!       s.o.s </t>
  </si>
  <si>
    <t>labruce07</t>
  </si>
  <si>
    <t xml:space="preserve">Im so hungry i actually feel sick </t>
  </si>
  <si>
    <t>jessicaling</t>
  </si>
  <si>
    <t>i really need to tone up. i am the biggest girl in class again.  and i need to look better in clothes. the fashion world is pressure.</t>
  </si>
  <si>
    <t>Tanyaxoxo</t>
  </si>
  <si>
    <t>On my way to school  I rlly dnt wana go</t>
  </si>
  <si>
    <t>mandy1morgan</t>
  </si>
  <si>
    <t xml:space="preserve">I am really not enjoying being back at work after a brilliant weekend in the sun with all my friends </t>
  </si>
  <si>
    <t xml:space="preserve">@normaltusker udipi garden, BTM layout! 60 peeps, 7k, i cant think of anything else! </t>
  </si>
  <si>
    <t>xstrawberry007x</t>
  </si>
  <si>
    <t>grr so annoyed... i have work in like... an hour and there is nothing to eat in my house!! sooo hungry  how annoying ....</t>
  </si>
  <si>
    <t>Quatters</t>
  </si>
  <si>
    <t xml:space="preserve">@Lazlow Pity about Kubica hey </t>
  </si>
  <si>
    <t>sasha_silvester</t>
  </si>
  <si>
    <t>1 month more without my friends  .... sasha is sad  ....................</t>
  </si>
  <si>
    <t>bryantma</t>
  </si>
  <si>
    <t xml:space="preserve">@helga_hansen I have a salad. </t>
  </si>
  <si>
    <t>Tegralillie</t>
  </si>
  <si>
    <t xml:space="preserve">@NicoleMM05 you are nuts! I like how you have yet to go to sleep and I am just waking up </t>
  </si>
  <si>
    <t xml:space="preserve">And now I've got a migraine. Brilliant </t>
  </si>
  <si>
    <t xml:space="preserve">Dammit I got distracted by Tom spam and forgot about my tea... now it's only luke warm... </t>
  </si>
  <si>
    <t xml:space="preserve">I have to go back to school today and it's RAINY. It's been raining since last night. </t>
  </si>
  <si>
    <t>TaylorDSwag</t>
  </si>
  <si>
    <t xml:space="preserve">Up super early for no reason at all </t>
  </si>
  <si>
    <t>Josh37820</t>
  </si>
  <si>
    <t xml:space="preserve">Off to work for the 1st time in a week.  </t>
  </si>
  <si>
    <t>LolAnorexic</t>
  </si>
  <si>
    <t xml:space="preserve"> looking at an code for errors. there's 5 and I can't find any of them. omg shootme</t>
  </si>
  <si>
    <t>gurnish</t>
  </si>
  <si>
    <t xml:space="preserve">business studies next with a student teacher. how delightful. or not. bad times. </t>
  </si>
  <si>
    <t>sadbuttrue</t>
  </si>
  <si>
    <t xml:space="preserve">Thank you Firefox for crashing on me, halfway through a complex online form </t>
  </si>
  <si>
    <t>BradyJacobsen</t>
  </si>
  <si>
    <t xml:space="preserve">@mellalicious think this will become an all too common story in the months ahead </t>
  </si>
  <si>
    <t>AidanD1812</t>
  </si>
  <si>
    <t xml:space="preserve">Now I have a Marilyn Manson/Chris Cornell clash at Download </t>
  </si>
  <si>
    <t>kellidickinson</t>
  </si>
  <si>
    <t>ive finished working! and i lost touch  everyone put on a sad face!</t>
  </si>
  <si>
    <t>jacquimnb</t>
  </si>
  <si>
    <t>Sleepy.. with a headache   yes, I am whinging!</t>
  </si>
  <si>
    <t>HazzaB99</t>
  </si>
  <si>
    <t xml:space="preserve">I have to go to school tomorrow. </t>
  </si>
  <si>
    <t>TremendousTiff</t>
  </si>
  <si>
    <t xml:space="preserve">Officialy gonna get ready for School . I feel like crying </t>
  </si>
  <si>
    <t>paulstovell</t>
  </si>
  <si>
    <t>@OmarBesiso i am only using it on one machine  overengineered robocopy</t>
  </si>
  <si>
    <t>oxoChristine</t>
  </si>
  <si>
    <t xml:space="preserve"> driving to school without justin texting me.. What a lonely morning</t>
  </si>
  <si>
    <t>ethanham</t>
  </si>
  <si>
    <t xml:space="preserve">Stomach still hurts today, </t>
  </si>
  <si>
    <t>kldcm59</t>
  </si>
  <si>
    <t xml:space="preserve">i dont know how i got up this morning.. SOO tired. School </t>
  </si>
  <si>
    <t>Oh No!! lost some followers, now back under 200  sorry for talking shite! lol</t>
  </si>
  <si>
    <t xml:space="preserve">Please can you go and do something with one of our servers which is somewhere..... not the most helpful of requests </t>
  </si>
  <si>
    <t>Alright. I listened to you guys. (= hair's straightened. Hehe. Gah i'm like exhausted..  happy 4:20!</t>
  </si>
  <si>
    <t>eMxyzptlk</t>
  </si>
  <si>
    <t xml:space="preserve">Trying Twhirl on Linux, seems working fine, but TweetDeck is not </t>
  </si>
  <si>
    <t xml:space="preserve">@cruisemaniac this fellow wants some water fun too!! i told him that seriously 7k was too less to organize! he won't listen! </t>
  </si>
  <si>
    <t xml:space="preserve">@Moonflowerchild I'm at work. Press day tomorrow so I have to be here </t>
  </si>
  <si>
    <t>aliceharold</t>
  </si>
  <si>
    <t>@AmmO_Singh I overdid it Saurday night/Sunday morning  last night I began my recovery.</t>
  </si>
  <si>
    <t xml:space="preserve">@nicholasbraun hi there! why didnt u ever reply to me?im disappointed. i thought u wer cool. </t>
  </si>
  <si>
    <t xml:space="preserve">At work bleh... 9pm now, 10 hours to go </t>
  </si>
  <si>
    <t>0xchelseax0</t>
  </si>
  <si>
    <t xml:space="preserve">Been to the dentist </t>
  </si>
  <si>
    <t>astridcallista</t>
  </si>
  <si>
    <t xml:space="preserve">Oh no.. Sudden stomach cramp in heavy traffic.. </t>
  </si>
  <si>
    <t>kathrynzj</t>
  </si>
  <si>
    <t xml:space="preserve">@smurf41376 You can set your profile to 'private' so they have to ask permission before they can follow. Your on your own for the other </t>
  </si>
  <si>
    <t>JoieElectric</t>
  </si>
  <si>
    <t xml:space="preserve">@brookedanielle_ haha, im too far away to through stuff </t>
  </si>
  <si>
    <t>CNewton_EOV</t>
  </si>
  <si>
    <t xml:space="preserve">Internet issues prevented me from doing any EOV work this weekend. Now it is time to play catch up and see what is going on... </t>
  </si>
  <si>
    <t>@soul_identity nice. show in dublin was postponed until the autumn.   cant wait to check it. seen the video from paris? @rayraysaadiq</t>
  </si>
  <si>
    <t>xx_maria</t>
  </si>
  <si>
    <t xml:space="preserve">@beccaRAR they still sell poptarts? I haven't had one in AGES! I'm craving now </t>
  </si>
  <si>
    <t xml:space="preserve">@TristaTurner I didn't get that txt. Hmmm. How was the sandwich?  Turkeys gobble </t>
  </si>
  <si>
    <t>EmmaLousieHarri</t>
  </si>
  <si>
    <t xml:space="preserve">So much art work to do...its ridiculous! Last day of holidays, then back to school </t>
  </si>
  <si>
    <t>thepianoknows</t>
  </si>
  <si>
    <t xml:space="preserve">back to twittering in french about how much i despise school. JE NE VEUX PAS ALLER A L'ECOLE </t>
  </si>
  <si>
    <t>briannapancakes</t>
  </si>
  <si>
    <t xml:space="preserve">@singitfelicia girl you always got some kind of sickness! Hope you feel better. </t>
  </si>
  <si>
    <t>hpauli97</t>
  </si>
  <si>
    <t xml:space="preserve">getting ready for skewl its not fun.    </t>
  </si>
  <si>
    <t>repeattofade85</t>
  </si>
  <si>
    <t xml:space="preserve">Just had a slither of carrot cake that I brought into work, 1 slither turned into 2. And I know I'm going to have a big slice later </t>
  </si>
  <si>
    <t>Storm_rider_uk</t>
  </si>
  <si>
    <t xml:space="preserve">such a nice day. would love to be heading to brecon on the bike, instead I'm stuck in work all day, then going to college all evening </t>
  </si>
  <si>
    <t>SShopaholic</t>
  </si>
  <si>
    <t xml:space="preserve">The weekend is over... Classes today </t>
  </si>
  <si>
    <t>gengotron</t>
  </si>
  <si>
    <t>i just had the worst dream ever and im super freaked out because its liked burned into my brain  how come we only remember the bad ones?</t>
  </si>
  <si>
    <t>missbecca</t>
  </si>
  <si>
    <t xml:space="preserve">I smashed my finger </t>
  </si>
  <si>
    <t xml:space="preserve">@misterwallace Monkeyboy (pic)! Planning any good promo deals for the Yes Man DVD?  I am looking to pur-chase, but always gift miss deals </t>
  </si>
  <si>
    <t>MidnightPoet</t>
  </si>
  <si>
    <t>Samchammy</t>
  </si>
  <si>
    <t xml:space="preserve">Another day of school </t>
  </si>
  <si>
    <t>I seem to have missed the sunshine here in Glasgow  It's cloudy and hazy now. Ho hum.</t>
  </si>
  <si>
    <t>TullyAckland</t>
  </si>
  <si>
    <t xml:space="preserve">@jeffgerstmann Buses in london are renowned places to puke on, its an englishmans duty to defoul anything public. We're animals </t>
  </si>
  <si>
    <t>@JakeTAustin lucky you, while i was getting up around 6:30am you had Spring Break!!  ...when does school end for you??</t>
  </si>
  <si>
    <t xml:space="preserve">@alesa13 njoy your day hun :* and send me some sunshine, im hating this cold weather we're having </t>
  </si>
  <si>
    <t>annamariie</t>
  </si>
  <si>
    <t xml:space="preserve">Trying really hard to find something by Audrey Kawasaki or James Jean that I can actually afford.. failing miserably </t>
  </si>
  <si>
    <t>Tired with a headache  .. yes, I am whinging!</t>
  </si>
  <si>
    <t xml:space="preserve">the @Asos girls are making me laugh today, thanks! Makes me wish sometimes I didnt work in a 2 person office </t>
  </si>
  <si>
    <t>KReznik903</t>
  </si>
  <si>
    <t>Eww psych final today  not too excited, but i do get to see GItzen tonight to watch all our shows haha we're like old ladies</t>
  </si>
  <si>
    <t>moshertom</t>
  </si>
  <si>
    <t>@scottmallin hi scottttttttt i cN SEE YOU,  COREYS GONE. balls i was in capitals xD</t>
  </si>
  <si>
    <t xml:space="preserve">@b50 oh yes! The sleek ones!!!! Yes yes yes!!! I used to hunt for them as much as I could, which was not much </t>
  </si>
  <si>
    <t>AKFernandes</t>
  </si>
  <si>
    <t>time for the Monday morning meeting  Anyone else want to go in my place? Anyone ...anyone at all???</t>
  </si>
  <si>
    <t>GMSWJN</t>
  </si>
  <si>
    <t>At work  what is everybody doin' tonight??</t>
  </si>
  <si>
    <t>el_zingo</t>
  </si>
  <si>
    <t xml:space="preserve">Smalltalk Design Patterns Companion finally came.. and my Physics one, not in such good condition as I hoped it would be. </t>
  </si>
  <si>
    <t>nicoleaf</t>
  </si>
  <si>
    <t xml:space="preserve">Not such a good day.... Going to college </t>
  </si>
  <si>
    <t>musicismydrug</t>
  </si>
  <si>
    <t xml:space="preserve">yeah ok. im startin to miss my dad. hes be gone for a week on a fishing trip and hes missed 2 habs PLAYOFF games, those are our thing! </t>
  </si>
  <si>
    <t>positivesarah</t>
  </si>
  <si>
    <t xml:space="preserve">hates the fact she is going to have to sue a magazine for not paying her for stuff she wrote in December </t>
  </si>
  <si>
    <t>JoceyyBee</t>
  </si>
  <si>
    <t>@kaliie you sure? I can if you want to  BECAUSE I WANT TO. and lol fish? fish it actually really healthy silly  its good for you so eat</t>
  </si>
  <si>
    <t>texascruzer</t>
  </si>
  <si>
    <t xml:space="preserve">Why do tennis matches have to be this early?! I just want to sleep. </t>
  </si>
  <si>
    <t>onethreezero</t>
  </si>
  <si>
    <t xml:space="preserve">tired ... still and now i have to work with my crazy boss all day </t>
  </si>
  <si>
    <t>David_DB</t>
  </si>
  <si>
    <t>@trendebarbie7 Good Morning Island It's raining here too.  Have a great day &amp;amp; be safe.</t>
  </si>
  <si>
    <t>chrishansenhome</t>
  </si>
  <si>
    <t>@devinjay i wish. no popeye's in UK...  we used to eat lunch at the one on 23rd and 7th ave in Manhattan.</t>
  </si>
  <si>
    <t>Bhawna_Sharma</t>
  </si>
  <si>
    <t xml:space="preserve">@danishk i am a busy soul </t>
  </si>
  <si>
    <t>Piewacket1</t>
  </si>
  <si>
    <t xml:space="preserve">@AdeeFreeman yes please I'm not on facebook and am not seeing anyone elses pic </t>
  </si>
  <si>
    <t>laurzilla</t>
  </si>
  <si>
    <t>@sammi_jade nahh she failed, she should pass next time tho, and i dont thik ill be bale to afford london or get the time off  hows you xx</t>
  </si>
  <si>
    <t>RUBIO_Janet</t>
  </si>
  <si>
    <t xml:space="preserve">My husband wants a PS 3 now. Might has well wave bye-bye to date night </t>
  </si>
  <si>
    <t>romapires</t>
  </si>
  <si>
    <t xml:space="preserve">my eyes are swelled again... </t>
  </si>
  <si>
    <t>goacupuncture</t>
  </si>
  <si>
    <t>#acupuncture Pulled something in my neck and shoulder and no acupuncture today  Booooo</t>
  </si>
  <si>
    <t>hiBobby</t>
  </si>
  <si>
    <t xml:space="preserve">@Bhawna_Sharma  Hmmm i am still busy.... </t>
  </si>
  <si>
    <t>elly134</t>
  </si>
  <si>
    <t xml:space="preserve">mondays are so boring cant wait to see my angel </t>
  </si>
  <si>
    <t>@lizziehalfpenny but theyre cool  and if it starts raining people are like have you got an umbrella and your like yeah but you cant use it</t>
  </si>
  <si>
    <t>princedmz101</t>
  </si>
  <si>
    <t xml:space="preserve"> spring break is over way too early... now i have to back to &amp;quot;school&amp;quot; </t>
  </si>
  <si>
    <t>taniajuddf</t>
  </si>
  <si>
    <t xml:space="preserve">Shower and ready for school! I can't see the pic in my cell! </t>
  </si>
  <si>
    <t>misterNV</t>
  </si>
  <si>
    <t>just got frozen outside the U.N building.   Hallo! It's a Racism Conference and you let Kat go in but not me?! wawawa!</t>
  </si>
  <si>
    <t>sharonrocks96</t>
  </si>
  <si>
    <t xml:space="preserve">school at 8:00.... coming back at 4:00 </t>
  </si>
  <si>
    <t>MayDay404</t>
  </si>
  <si>
    <t xml:space="preserve">oh mondays...no matter how much i protest, you just keep coming! gotta take the pup to the vet today. </t>
  </si>
  <si>
    <t>mjoules</t>
  </si>
  <si>
    <t xml:space="preserve">1 essay done! More to go! In a meeting and not the sun! </t>
  </si>
  <si>
    <t xml:space="preserve">@colettebett Don't really have choice these days.... </t>
  </si>
  <si>
    <t>@xo_mcflyandjb loll hell yeah! how cool would that be?! man doug still wont reply  lol</t>
  </si>
  <si>
    <t>shaunidee</t>
  </si>
  <si>
    <t xml:space="preserve">is sat in business, and pretty pissed i cant find a damn proxy </t>
  </si>
  <si>
    <t xml:space="preserve">@ollycromack it was sunny this morning when I got to Manchester... no idea now cos I'm sat in an office with no windows near me </t>
  </si>
  <si>
    <t>KatieBussell</t>
  </si>
  <si>
    <t xml:space="preserve">@TOMSshoes Was really bummed that the C'ville event this past weekend didn't happen; we wanted to get more involved and enter for DMB tix </t>
  </si>
  <si>
    <t xml:space="preserve">I had a great dream last night where i was riding around on a motorbike with Taylor...it's a shame i had to wake up </t>
  </si>
  <si>
    <t>hannahlouu</t>
  </si>
  <si>
    <t xml:space="preserve">Waiting for the bus, college is a sham. What a waste of ï¿½5.70 </t>
  </si>
  <si>
    <t>seanchoe</t>
  </si>
  <si>
    <t xml:space="preserve">@ZAGrrl Wow! Thank you! Glad to hear that. Isn't it 6am on Chicago? woke up early! It's 8pm here in Korea and I'm still in the office.. </t>
  </si>
  <si>
    <t>1magine</t>
  </si>
  <si>
    <t xml:space="preserve">back to the real world </t>
  </si>
  <si>
    <t xml:space="preserve">wants twitter to work on my phone but it doesnt work </t>
  </si>
  <si>
    <t xml:space="preserve">There's a really annoying bird nested in a tree near my office window and it's making a noise like a evil dentist's drill </t>
  </si>
  <si>
    <t>AlySunShine</t>
  </si>
  <si>
    <t xml:space="preserve">I know im gonna end up regretting going to school feeling this terrible. </t>
  </si>
  <si>
    <t>edrussell</t>
  </si>
  <si>
    <t xml:space="preserve">@carolineyates75 yeah, unfortunately our client got suckered in by the &amp;quot;openness&amp;quot; and &amp;quot;freeness&amp;quot; they didn't realise.They are paying now </t>
  </si>
  <si>
    <t>kpjackson</t>
  </si>
  <si>
    <t xml:space="preserve">not happy that its raining! what am i going to do with Lena all day? This sucks </t>
  </si>
  <si>
    <t>BaconBellyBoy</t>
  </si>
  <si>
    <t xml:space="preserve">@JayGee101 on the late shift today start at 2 </t>
  </si>
  <si>
    <t>kelseyocon</t>
  </si>
  <si>
    <t xml:space="preserve">does anyone even seriously celebrate 4/20 anymore? what a fucking joke lol. first day back from break, ehhh </t>
  </si>
  <si>
    <t>simplyanne08</t>
  </si>
  <si>
    <t xml:space="preserve">@bakat mayor of cainta... were close right since friday. i forgot to tell you. Super hassle! </t>
  </si>
  <si>
    <t>Melville183</t>
  </si>
  <si>
    <t xml:space="preserve">Aww meeting craig and alsly for lunch! Good Times! College tomorrow! End of semester closing in so its gonna be soooooooooo busy! </t>
  </si>
  <si>
    <t>dominiccampbell</t>
  </si>
  <si>
    <t xml:space="preserve">@doofesHuhn thanks! </t>
  </si>
  <si>
    <t>hortovanyi</t>
  </si>
  <si>
    <t>@elsua whats this mac@ibm behind the firewall community? firewalls are terrible things  they stop the extended community from joining</t>
  </si>
  <si>
    <t>N0odles</t>
  </si>
  <si>
    <t>@StevieWynn I knoooowwww  but I have actually only had it twice in the last 4 months, so not really enuff for a removy job.</t>
  </si>
  <si>
    <t>still *Cannot get contents of supplied URL.* i guess that means i can't make it before cut-off.   http://plurk.com/p/p5l36</t>
  </si>
  <si>
    <t>Demelza77</t>
  </si>
  <si>
    <t xml:space="preserve">missing Cornwall </t>
  </si>
  <si>
    <t>clare872008</t>
  </si>
  <si>
    <t xml:space="preserve">@XgillsX Awww really!? no thanks!!! Even tho i really shud cuz i desperatly need the muni - altho no overtime = clare skint!! </t>
  </si>
  <si>
    <t>dubow</t>
  </si>
  <si>
    <t xml:space="preserve">@stephenfry I got that tomorrow! </t>
  </si>
  <si>
    <t>strawberryymilk</t>
  </si>
  <si>
    <t xml:space="preserve">SO tired, Mondays suck! And so does the rain when my bus stop is a 10 minute walk from my house :| </t>
  </si>
  <si>
    <t>the_mooster</t>
  </si>
  <si>
    <t xml:space="preserve">My Easter bunny toy has gone! Last seen in my mums hands... She was pushing some white stuff back in to it! Toy not seen since </t>
  </si>
  <si>
    <t>greenteadesigns</t>
  </si>
  <si>
    <t>Much to my disappointment  Oh well. Now I get my body back for a bit before getting knocked up again! Silver lining on every cloud!</t>
  </si>
  <si>
    <t>prima15</t>
  </si>
  <si>
    <t xml:space="preserve">@Elizabeth1721 Elizabeth I miss you! no comment from you on either twitter or mugglespace! </t>
  </si>
  <si>
    <t>Immelstorn</t>
  </si>
  <si>
    <t xml:space="preserve">@jacobyononsen ?????? ?? ???????? &amp;quot;Error: Unable to find site's URL to redirect to.&amp;quot; </t>
  </si>
  <si>
    <t>DragonFire1024</t>
  </si>
  <si>
    <t xml:space="preserve">Morning tweetland. So far FOX has not given me a reason to harass them about being wrong this AM  </t>
  </si>
  <si>
    <t>Sophlo</t>
  </si>
  <si>
    <t xml:space="preserve">is feeling down and drained about the whole London thing </t>
  </si>
  <si>
    <t>ccjones2005</t>
  </si>
  <si>
    <t xml:space="preserve">I had the most unusual dream where I was on the island in Lost learning sign language from someone there.  Sayid did NOT like me. </t>
  </si>
  <si>
    <t>francehopper</t>
  </si>
  <si>
    <t xml:space="preserve">is off to going back to school </t>
  </si>
  <si>
    <t>selfexile</t>
  </si>
  <si>
    <t>@macappstorm only if i had a paypal account  -- payoneer cant work?</t>
  </si>
  <si>
    <t>princessmaryjo</t>
  </si>
  <si>
    <t xml:space="preserve">ubud mozzies dont understand they're not to bite when coil is burning + aeroguard liberally applied </t>
  </si>
  <si>
    <t xml:space="preserve">@spiderogumi_ you're ill? What's wrong with you? </t>
  </si>
  <si>
    <t>hate having a sick roommate  dont mind taking care of him but i dont wanna catch it! neither of us have time. get better plz @monsieurfaz</t>
  </si>
  <si>
    <t>100PercentEPG</t>
  </si>
  <si>
    <t xml:space="preserve">UP LIKE I AIN'T GOTTA SIT IN CLASS 2MORROW WITH DIS BORING ASS PROFESSOR!! DAMN BREAKS OVER!!     </t>
  </si>
  <si>
    <t>kelllllybosco</t>
  </si>
  <si>
    <t xml:space="preserve">its way too early... </t>
  </si>
  <si>
    <t>Matt1113</t>
  </si>
  <si>
    <t xml:space="preserve">Tous les hï¿½bergements sont mysql </t>
  </si>
  <si>
    <t>kaipoldroo</t>
  </si>
  <si>
    <t>i slept so terribly last night...i got no sleep. i'm sooo tired now  zZzZ</t>
  </si>
  <si>
    <t xml:space="preserve">@Future_Echoes Me too.  Shame it can't/won't do all things, but I think that has more to do with the device </t>
  </si>
  <si>
    <t>strawberryada93</t>
  </si>
  <si>
    <t xml:space="preserve">Ugh chem lab today </t>
  </si>
  <si>
    <t>jostarlight</t>
  </si>
  <si>
    <t>Trouble staying awake xx trouble with going to bed late  hope don't end up asleep on keyboard!! i think work colleagues may notice!</t>
  </si>
  <si>
    <t>Stormsinger</t>
  </si>
  <si>
    <t xml:space="preserve">back at work, booooooo </t>
  </si>
  <si>
    <t>cdmurphy7</t>
  </si>
  <si>
    <t xml:space="preserve">Oh no! Its monday. </t>
  </si>
  <si>
    <t>MusicRockerTG</t>
  </si>
  <si>
    <t>Hey peeps! I gotta go to school today. Spring Break is over.  I'll tweet later! Bye!</t>
  </si>
  <si>
    <t>gilldawe</t>
  </si>
  <si>
    <t xml:space="preserve">got to sleep in today.. for about a half hour hah..  school soon </t>
  </si>
  <si>
    <t>GrosenFriis</t>
  </si>
  <si>
    <t xml:space="preserve">@hanstosti Yes not 301 redirecting from www. to non-www or vice versa can be a huge dublicate content generator </t>
  </si>
  <si>
    <t>If anybody remembers how Eddie embarrassed Dave Chappelle on &amp;quot;Nutty Prof.&amp;quot; Well Jamie Foxx does 2 some1 in real life   http://bit.ly/9S3fe</t>
  </si>
  <si>
    <t>TayMcfaggy</t>
  </si>
  <si>
    <t>is hoping and praying that some how the school burnt down to a pile of ashes and I don't have to go.  its not going to happen ayee.</t>
  </si>
  <si>
    <t xml:space="preserve">good afternoon - today's too nice to work in a basement </t>
  </si>
  <si>
    <t>farhan</t>
  </si>
  <si>
    <t xml:space="preserve">started up twitteriffic on OSX Desktop.. now it won't die!!  silly app </t>
  </si>
  <si>
    <t>FIREBOXXX</t>
  </si>
  <si>
    <t xml:space="preserve">I don't want to go back to school today. </t>
  </si>
  <si>
    <t>TakaComics</t>
  </si>
  <si>
    <t xml:space="preserve">Pissed that the &amp;quot;Top 5 Movies&amp;quot; thing on Facebook doesn't have &amp;quot;Spring And Chaos&amp;quot;. Grrr...Awesome anime movie that nobody knows about! </t>
  </si>
  <si>
    <t>gabutterfly84</t>
  </si>
  <si>
    <t xml:space="preserve">I think im getting sick, my throat is starting to itch. </t>
  </si>
  <si>
    <t>English next  fml</t>
  </si>
  <si>
    <t>mirelled</t>
  </si>
  <si>
    <t xml:space="preserve">is as sick as a dog </t>
  </si>
  <si>
    <t>aprillawton</t>
  </si>
  <si>
    <t xml:space="preserve">getting ready for the grindstone. </t>
  </si>
  <si>
    <t>jethrocarr</t>
  </si>
  <si>
    <t xml:space="preserve">uhoh....loo has blocked up so it drains slowly... hope it just fixes itself, do not want to have to sort out a plumber tomorrow... </t>
  </si>
  <si>
    <t>blackieboo123</t>
  </si>
  <si>
    <t>good morning. first class at 8 :15  im sad.</t>
  </si>
  <si>
    <t>Jesssicamw</t>
  </si>
  <si>
    <t xml:space="preserve">Hurt my ankle really bad playing soccer. Haha, I laugh the pain off, but it still hurts worse than a sprain </t>
  </si>
  <si>
    <t>htpaws</t>
  </si>
  <si>
    <t xml:space="preserve">is looking at the lovely sunshine outside </t>
  </si>
  <si>
    <t>ZefanyaDeby</t>
  </si>
  <si>
    <t xml:space="preserve">oh no, i think i just got fever. i really dont feel well. </t>
  </si>
  <si>
    <t>ItchyFingaz</t>
  </si>
  <si>
    <t>paperwork     I need a minion for this.</t>
  </si>
  <si>
    <t>peweedesign</t>
  </si>
  <si>
    <t xml:space="preserve">Hermanzeniiiiito had some strange link on his msn and I looked at it... Now I want to go to columbia for vacation </t>
  </si>
  <si>
    <t>stephp0</t>
  </si>
  <si>
    <t xml:space="preserve">@KIMMAAY what language?! LOL i can't figure it out </t>
  </si>
  <si>
    <t>shaileelathe</t>
  </si>
  <si>
    <t xml:space="preserve">@fartingpen ah, The AC ain't working here! apparently a battery blew up! *rolls eyes* so now the genrator is on and no AC </t>
  </si>
  <si>
    <t>defunct1</t>
  </si>
  <si>
    <t xml:space="preserve">@wasabifreak Nah, had the salmon ramen. Rubbish for $5, never again </t>
  </si>
  <si>
    <t>lovely113z</t>
  </si>
  <si>
    <t xml:space="preserve">I forgot to fill my water bottle when I made my breakfast.  I don't want to have to go back in there and run into the coffee freaks again </t>
  </si>
  <si>
    <t>oXLoVeXo94</t>
  </si>
  <si>
    <t xml:space="preserve">came right now back from school.... was soooo boring today... </t>
  </si>
  <si>
    <t>byby bilg here we come! yay!!  hahahaha</t>
  </si>
  <si>
    <t>lukechin</t>
  </si>
  <si>
    <t xml:space="preserve">@lettersincolour work issues... when people arent trained they cant be expected to perform </t>
  </si>
  <si>
    <t xml:space="preserve">i need more ice but it's all run out </t>
  </si>
  <si>
    <t>vikshah</t>
  </si>
  <si>
    <t>@Wossy GaGa was hard work wasn't she?! How disappointing to see she's more f'ed up than Jacko  Did she seem more human off-camera?</t>
  </si>
  <si>
    <t>misssarahb</t>
  </si>
  <si>
    <t xml:space="preserve">slept when she got home and now must do homework at 4am.  </t>
  </si>
  <si>
    <t>CtrlF5</t>
  </si>
  <si>
    <t xml:space="preserve">@smashingmag link http://tinyurl.com/dnfng3  has fatal error </t>
  </si>
  <si>
    <t>ash_CT</t>
  </si>
  <si>
    <t xml:space="preserve">Damn. I accidentally threw a rooibos teabag into my cup. </t>
  </si>
  <si>
    <t>Evemma</t>
  </si>
  <si>
    <t xml:space="preserve">Needs a money tree!! </t>
  </si>
  <si>
    <t>jlhabitan</t>
  </si>
  <si>
    <t xml:space="preserve">I accidentally cancelled my mom's Flixter account but I thought I cancelled mine. Turns out...it's not. </t>
  </si>
  <si>
    <t>x0Adriannaaa</t>
  </si>
  <si>
    <t xml:space="preserve">As boring as my spring break was, i wish i still had another week of it just because i DON'T want to go to school! </t>
  </si>
  <si>
    <t>Rage88</t>
  </si>
  <si>
    <t xml:space="preserve">Back at work. </t>
  </si>
  <si>
    <t>fuzzy76</t>
  </si>
  <si>
    <t xml:space="preserve">Crap, my 13+ year old email address just got closed. </t>
  </si>
  <si>
    <t xml:space="preserve">I have lost the ability to work with music playing in the background. Epic fail. </t>
  </si>
  <si>
    <t>volleyball32010</t>
  </si>
  <si>
    <t xml:space="preserve">I don't think I'm ready for this </t>
  </si>
  <si>
    <t xml:space="preserve">Shit, looks like my internet's going to be cut off soon because I missed a bill. Fucks sake. I hate being poor </t>
  </si>
  <si>
    <t>charleeee_b</t>
  </si>
  <si>
    <t>sick of aall of this shit happening  needs helpful advicee .. GOIN TO BEYONCE YAY. GOOD CHARLOTTEE WILL STILL TOP IT :p &amp;lt;3333</t>
  </si>
  <si>
    <t>megananne3</t>
  </si>
  <si>
    <t xml:space="preserve">not ready for Monday! </t>
  </si>
  <si>
    <t>kiimmmmyy</t>
  </si>
  <si>
    <t xml:space="preserve">Flint bound </t>
  </si>
  <si>
    <t>xoryro</t>
  </si>
  <si>
    <t xml:space="preserve">Twitter isnt sending to my phone </t>
  </si>
  <si>
    <t>@Stulittle Working as per usual - not fun and its sunny outside  A day of Twittering I think. You going to classes?</t>
  </si>
  <si>
    <t>hernameisnicki</t>
  </si>
  <si>
    <t>@FiFiTheFAIRY i wish i could but i think it will be too late to get good tickets now and i know one would go wiv  xx</t>
  </si>
  <si>
    <t>kynndalwyoming</t>
  </si>
  <si>
    <t xml:space="preserve">Wretched weather. alexs note washed off my car </t>
  </si>
  <si>
    <t xml:space="preserve">@jmdonellan Checking our yr blog. Text on the sides is WAY hard to read on a dark background </t>
  </si>
  <si>
    <t>LoicPearl</t>
  </si>
  <si>
    <t xml:space="preserve">Ok so I have class on my birthday also have a fitting for a friend and its supposed to rain can forget have to sketch all on the big 21 </t>
  </si>
  <si>
    <t>johannschwella</t>
  </si>
  <si>
    <t xml:space="preserve">I find Plesk massively confusing. </t>
  </si>
  <si>
    <t>just had her first full meal in the IBM canteen and didn't like it..  http://plurk.com/p/p5mbi</t>
  </si>
  <si>
    <t>Humperdude</t>
  </si>
  <si>
    <t xml:space="preserve">happy 420.. wish I was in Florida  </t>
  </si>
  <si>
    <t>PaoloZaffino</t>
  </si>
  <si>
    <t xml:space="preserve">On the train on my way to work! Its so early </t>
  </si>
  <si>
    <t xml:space="preserve">Had a fantastic weekend, which will make today suck that much more </t>
  </si>
  <si>
    <t>justyboy</t>
  </si>
  <si>
    <t xml:space="preserve">man.. they r sending those poor piratebay creators to jail!! Booo to them!! blow to P2P </t>
  </si>
  <si>
    <t>jbmoongirl</t>
  </si>
  <si>
    <t xml:space="preserve">Rainy monday...perfect day to stay in bed...too bad I got to go to work. </t>
  </si>
  <si>
    <t>thebishopoftwit</t>
  </si>
  <si>
    <t>@architectmark sure is! What not 1 bit of kit? Mask, Fins and suit surely! BSAC got us to pay up and look big!   I Still go snorkeling.</t>
  </si>
  <si>
    <t>deafpower</t>
  </si>
  <si>
    <t xml:space="preserve">@curliehair69 what happened to your camera ? </t>
  </si>
  <si>
    <t>im da only girlly girl on!! woohoo!! wait... guyz don't bully meh  bye bye queen!</t>
  </si>
  <si>
    <t>rakaur</t>
  </si>
  <si>
    <t xml:space="preserve">@ejacqui Tweetie doesn't scroll to the top </t>
  </si>
  <si>
    <t>Mark_Milly</t>
  </si>
  <si>
    <t xml:space="preserve">@royalt_rapqueen -lol I aint even get that... </t>
  </si>
  <si>
    <t>MartGray</t>
  </si>
  <si>
    <t xml:space="preserve">Been to the gym but it must have been Mute Day ï¿½ no one admired my manly form </t>
  </si>
  <si>
    <t>@martinhiggins although i should have done maths to a-level i think  i should be ok though</t>
  </si>
  <si>
    <t>xjudder</t>
  </si>
  <si>
    <t>First day back at work  and it's very tedious waiting for a data conversion to go through</t>
  </si>
  <si>
    <t xml:space="preserve">Out a drive in the countryside stuck behind a tractor pulling a trailer full of manure, oh the joy! </t>
  </si>
  <si>
    <t>La_Camille</t>
  </si>
  <si>
    <t xml:space="preserve">Typical. The weather's lovely and i'm stuck in school </t>
  </si>
  <si>
    <t xml:space="preserve">@ownedbyacat Just back to england for the week to work sadly </t>
  </si>
  <si>
    <t>dunksaredead</t>
  </si>
  <si>
    <t xml:space="preserve">On my way to work.. </t>
  </si>
  <si>
    <t>Abatashi</t>
  </si>
  <si>
    <t>Tired and bored... All my friends aren't in contact with me  and nothing to do at home...</t>
  </si>
  <si>
    <t>@atebits sites.fastspring.com is taking its sweet time to do this transaction.  Is it my internets, or is it their payment g/way?</t>
  </si>
  <si>
    <t>doober</t>
  </si>
  <si>
    <t xml:space="preserve">Time to read legal docs </t>
  </si>
  <si>
    <t>mandinator</t>
  </si>
  <si>
    <t>chan_atl</t>
  </si>
  <si>
    <t xml:space="preserve">Talk about well rested :-D the only downfall is I can hear the rain POURING </t>
  </si>
  <si>
    <t>soulflowering</t>
  </si>
  <si>
    <t xml:space="preserve">Raining. POURING. and im driving to frederick. </t>
  </si>
  <si>
    <t>grahamdenny</t>
  </si>
  <si>
    <t xml:space="preserve">Back to work today after a week off, and it's a baptism of fire. What a morning... </t>
  </si>
  <si>
    <t>BulchyC</t>
  </si>
  <si>
    <t xml:space="preserve">All this suncream makes it look like someones jizzed on my face </t>
  </si>
  <si>
    <t>tiffanymarie_x3</t>
  </si>
  <si>
    <t xml:space="preserve">not so nice weather out </t>
  </si>
  <si>
    <t>ledavisdang</t>
  </si>
  <si>
    <t xml:space="preserve">Omg I rly am the only student on school. This is so awkward and creepy. </t>
  </si>
  <si>
    <t>natanicole</t>
  </si>
  <si>
    <t>Finishing the literature mid-term  tomorow still have exams &amp;gt;&amp;quot;&amp;lt;</t>
  </si>
  <si>
    <t>Johenius</t>
  </si>
  <si>
    <t xml:space="preserve">All I want is to go home, buy bread &amp;amp; milk, and jam some L4D. What I *have* to do is get this stupid project finished </t>
  </si>
  <si>
    <t>Jessumz</t>
  </si>
  <si>
    <t xml:space="preserve">My wriist is damn sore </t>
  </si>
  <si>
    <t>SeeTheSunInMe</t>
  </si>
  <si>
    <t>Hmm , .. the singing practise was canceled today  . But i got home earlier !  . Also , gonna get a bad bad grade on the math test..:/</t>
  </si>
  <si>
    <t>lunadiviner</t>
  </si>
  <si>
    <t>@Ja5c0 i know right  but it will. its been out for ages though, asians introduced it to me last yr</t>
  </si>
  <si>
    <t>derrickhenslee</t>
  </si>
  <si>
    <t xml:space="preserve">@Bwilkins hey, I'm really sorry to hear about your grandpa. That's a horrible loss. </t>
  </si>
  <si>
    <t>PrincessLeanneG</t>
  </si>
  <si>
    <t>is loving the sunshine shame i have to go back to work  x</t>
  </si>
  <si>
    <t xml:space="preserve">I want @vidaecaffe </t>
  </si>
  <si>
    <t>RandaMarie</t>
  </si>
  <si>
    <t xml:space="preserve">Can't get back to sleep </t>
  </si>
  <si>
    <t xml:space="preserve">@veronamay I'm actually more AAW than BLOOD over it atm. Masuka! Aaaw. </t>
  </si>
  <si>
    <t>pipsqueakkkk</t>
  </si>
  <si>
    <t xml:space="preserve">I'm way too tired. And i'm wheezing. </t>
  </si>
  <si>
    <t>klavehicle</t>
  </si>
  <si>
    <t xml:space="preserve">Everyone is tweeting links and fun stuff but I get to wait until I get home to cliiiiiick! </t>
  </si>
  <si>
    <t>sortingtrolley</t>
  </si>
  <si>
    <t xml:space="preserve">q's th effectiveness of his flu shot as a flu-like symptoms persist </t>
  </si>
  <si>
    <t>big_blue_wolf</t>
  </si>
  <si>
    <t xml:space="preserve">@JCTurner It is on my touch but been lazy and haven't opened it recently. Wifey gets pissed off when I'm surfing all the time. </t>
  </si>
  <si>
    <t xml:space="preserve">@ameym21 I know I have no idea. </t>
  </si>
  <si>
    <t>spoofscript</t>
  </si>
  <si>
    <t xml:space="preserve">@aido thats really not a bad idea! I'd do the same if I had a mac laptop </t>
  </si>
  <si>
    <t>Imjoan</t>
  </si>
  <si>
    <t>@tsuibb No la! Sigh, I made some careless mistakes  I guess the outcome may not be that good... xx</t>
  </si>
  <si>
    <t xml:space="preserve">What a lovely day!!  Shame I'm stuck in the office </t>
  </si>
  <si>
    <t>revolutionaren</t>
  </si>
  <si>
    <t>@hhertzof  *more cuddles*</t>
  </si>
  <si>
    <t>UVAHooGirl</t>
  </si>
  <si>
    <t xml:space="preserve">running SUPER late b/c my stomach's upset... and its raining, so this drive is really gonna suck major ass </t>
  </si>
  <si>
    <t>manu94</t>
  </si>
  <si>
    <t>back aftr anothr gruellin day of classes  time to rlax yippee,by d way that slumdog grl  is actually frm a slum u knw.same fr the boys too</t>
  </si>
  <si>
    <t>pisces_star16</t>
  </si>
  <si>
    <t xml:space="preserve">Why must school be so early? </t>
  </si>
  <si>
    <t xml:space="preserve">I'm bored to death in class and the internet is refusing to provide entertainment </t>
  </si>
  <si>
    <t>bigsexybuffie</t>
  </si>
  <si>
    <t xml:space="preserve"> spring break is over not sur who's more disappointed me or da kid.  *Buffie*</t>
  </si>
  <si>
    <t xml:space="preserve">@Hey_Bawheed wish it was, I only had  a wee scoof </t>
  </si>
  <si>
    <t>msmoss</t>
  </si>
  <si>
    <t xml:space="preserve">@bopeepsheep Poor lovie. One of the things I'm seein me dr about thisavvy is my episotomy scar </t>
  </si>
  <si>
    <t>brettinghams</t>
  </si>
  <si>
    <t>my brother is in barcelona, i am here in berlin. he made the best coffee  (rbs)</t>
  </si>
  <si>
    <t xml:space="preserve">Okay.. I lied. NOW I am </t>
  </si>
  <si>
    <t>Lfcmonkey</t>
  </si>
  <si>
    <t xml:space="preserve">Off to work and it's doin good weather outside.............. oh what joy. catch ya laters </t>
  </si>
  <si>
    <t>cloemccloclo</t>
  </si>
  <si>
    <t xml:space="preserve">lying in bed with a  rather uncomfortable leg... about to take some disgusting painkillers and attempt to get up to the toilet </t>
  </si>
  <si>
    <t xml:space="preserve">UGH MONDAY </t>
  </si>
  <si>
    <t>wiickedgiirl</t>
  </si>
  <si>
    <t xml:space="preserve">getting ready for school...but i dont want to go </t>
  </si>
  <si>
    <t>wbgookin</t>
  </si>
  <si>
    <t xml:space="preserve">1 kid staying home with pinkeye + 1 kid staying home because we can't go to coop preschool + a rainy day = a very long day for me.  </t>
  </si>
  <si>
    <t>kayla_fame</t>
  </si>
  <si>
    <t xml:space="preserve">Still sad this morning </t>
  </si>
  <si>
    <t>chroniclesofdee</t>
  </si>
  <si>
    <t xml:space="preserve">Will it rain again? I hope it does otherwise, I am pretty sure, I would self-combust.. </t>
  </si>
  <si>
    <t xml:space="preserve">Breaking out the first skirt of the season. Would have worn my springy white pants, but I'm pretty sure they no longer fit </t>
  </si>
  <si>
    <t xml:space="preserve">@MarisRelins nav v?rts. t?l?t z/s vairs neeksist?s. visi b?s sia </t>
  </si>
  <si>
    <t>owenleelife</t>
  </si>
  <si>
    <t xml:space="preserve">It turns out that Tweetie-without-ads is NOT free </t>
  </si>
  <si>
    <t xml:space="preserve">is just hoping she'll make it through today and tonight. it's just gonna be so hard </t>
  </si>
  <si>
    <t>missgingergirl</t>
  </si>
  <si>
    <t xml:space="preserve">shane left his toothbrush..how can something so simple make me cry so much. damn hormones. I miss my shane-e-pot-pie </t>
  </si>
  <si>
    <t xml:space="preserve">@garethjsmith http://twitpic.com/3nfbn - i really don't know them </t>
  </si>
  <si>
    <t>SUBSONIX</t>
  </si>
  <si>
    <t xml:space="preserve">@burntfilm Why you haz no macbook? </t>
  </si>
  <si>
    <t xml:space="preserve">Its like the Fail Whale is stalking me </t>
  </si>
  <si>
    <t>naggip</t>
  </si>
  <si>
    <t>its sunny for the first time EVER and i have to stay in and write an essay about Frankestein  BUMMER</t>
  </si>
  <si>
    <t xml:space="preserve">Jack's back to the vets tonight </t>
  </si>
  <si>
    <t>danibaby</t>
  </si>
  <si>
    <t>@intencitiess me too  finals suck.</t>
  </si>
  <si>
    <t>@KIMMAAY ohhhh i'm so dumb  i've gone through every language :'(</t>
  </si>
  <si>
    <t>jaykotak</t>
  </si>
  <si>
    <t xml:space="preserve">nicest day of the year so far? ... it really is revision / exam time </t>
  </si>
  <si>
    <t>fishcake22</t>
  </si>
  <si>
    <t xml:space="preserve">back to school </t>
  </si>
  <si>
    <t>StefaanLesage</t>
  </si>
  <si>
    <t xml:space="preserve">@Bunker Bah, can't seem to find a link to the download on the atebits site </t>
  </si>
  <si>
    <t>SLVO</t>
  </si>
  <si>
    <t>Twitter could be ruined   http://bit.ly/psZVD</t>
  </si>
  <si>
    <t>AnaKatey</t>
  </si>
  <si>
    <t>@mileycyrus why? What did you have going on? I'm sorry your day was bad  take off tomorrow!</t>
  </si>
  <si>
    <t>vonIrrwegen</t>
  </si>
  <si>
    <t>1pm. Finally in Amsterdam! Monday national Dutch traffic jam day, eek  Now @ work. Have a nice day!</t>
  </si>
  <si>
    <t>Gem_28</t>
  </si>
  <si>
    <t xml:space="preserve">OMG has just smashed my tall mirror, how many years bad luck is that???? does anyone know.  </t>
  </si>
  <si>
    <t>TereseBergman</t>
  </si>
  <si>
    <t xml:space="preserve">twitter + cellphone = will not effing work! </t>
  </si>
  <si>
    <t>dj_bubble</t>
  </si>
  <si>
    <t xml:space="preserve">just reached home... tired </t>
  </si>
  <si>
    <t>TotalMK</t>
  </si>
  <si>
    <t xml:space="preserve">Had a great weekend, got to see MM9 tear up the Northan at Byron, got real drunk...stayed in luxury, but now am back in Melbourne. </t>
  </si>
  <si>
    <t xml:space="preserve">#Tweetie #Help @atebits_support Is there a shortcut key to &amp;quot;Post&amp;quot; the Tweet from the compose box? Enter doesn't work </t>
  </si>
  <si>
    <t>Ughh. It's wayy to early.  Getting my stuff together then off to brockton high. Laterr.</t>
  </si>
  <si>
    <t>FireRocEnt</t>
  </si>
  <si>
    <t xml:space="preserve">too fucking early </t>
  </si>
  <si>
    <t>stackielynn</t>
  </si>
  <si>
    <t xml:space="preserve">@soundlyawake i love youuuu! haha oh yes bbq was good but getting drunk on a sunday was bad news bears.. work all day today </t>
  </si>
  <si>
    <t>lordsbread</t>
  </si>
  <si>
    <t>Ughh.. School  Good morning everyone.. Worst classes today dammit! See you all at 4:00 and 35 more days of school yeah!</t>
  </si>
  <si>
    <t>christinajcee</t>
  </si>
  <si>
    <t>there is nothing to do these days  xx</t>
  </si>
  <si>
    <t xml:space="preserve">i donï¿½t know what iï¿½ll do later </t>
  </si>
  <si>
    <t>christina4isaac</t>
  </si>
  <si>
    <t>I need a sponsor to pay my race entry fees, I just can't keep up with these.  I want to enter more races but not enough $ for the fees.</t>
  </si>
  <si>
    <t>Courtney79</t>
  </si>
  <si>
    <t xml:space="preserve">first morning in 2 weeks that I have woke up sick. I thought I was over the hump, but I guess not </t>
  </si>
  <si>
    <t>melbell101</t>
  </si>
  <si>
    <t>morningggggg; tired  [getting ready for school]</t>
  </si>
  <si>
    <t>Baggatoast</t>
  </si>
  <si>
    <t xml:space="preserve">Woot, no breakfast again. </t>
  </si>
  <si>
    <t>Ponytailz</t>
  </si>
  <si>
    <t xml:space="preserve">why is it raining? Noooooooooo! suppose to rain today and tomorrow. all freakin day too. I might have to cancel that hair appointment. </t>
  </si>
  <si>
    <t>105Ross</t>
  </si>
  <si>
    <t xml:space="preserve">Waking up, drinking coffee, and checking out Harper's Globe.  Man am I addicted.  Raining outside.  Yucky day.  Want to go running.Can't. </t>
  </si>
  <si>
    <t>shhshannon</t>
  </si>
  <si>
    <t>@wastethisnight  awe it's okay. and i'm leaving early! lol how fantastic. is colleen coming?</t>
  </si>
  <si>
    <t>vinay_s</t>
  </si>
  <si>
    <t xml:space="preserve">@achitnis is that really gonna help the it sector here?..i doubt not </t>
  </si>
  <si>
    <t>themil</t>
  </si>
  <si>
    <t xml:space="preserve">@mostlylisa @darkmotion mostlylisa.com </t>
  </si>
  <si>
    <t>sassy8girl</t>
  </si>
  <si>
    <t>says got my insurance for my laptop because my charger is broke.   back at college nearly finished though j... http://plurk.com/p/p5nkv</t>
  </si>
  <si>
    <t>SouthTxSun</t>
  </si>
  <si>
    <t xml:space="preserve">Good morning twitters! How come our weekdays go so slow but weekends go so fast </t>
  </si>
  <si>
    <t>gulddina</t>
  </si>
  <si>
    <t>@emsli is a LIAAAAAAAAAAAAR!! I thought we were friends  !!</t>
  </si>
  <si>
    <t>kencat500</t>
  </si>
  <si>
    <t xml:space="preserve">Getting off to work, again, </t>
  </si>
  <si>
    <t>Sunnysky7</t>
  </si>
  <si>
    <t>The future lingers uncertain for my son.    One step at a time.</t>
  </si>
  <si>
    <t>Ingeri</t>
  </si>
  <si>
    <t>School. Lunch. Mall. STUDY. i have a loooong night ahead of me  Again.. Physics is POOP.</t>
  </si>
  <si>
    <t>tom_howarth</t>
  </si>
  <si>
    <t xml:space="preserve">@jpiscaer grrrr,   stuck in the office now </t>
  </si>
  <si>
    <t>DorothyMcQ</t>
  </si>
  <si>
    <t xml:space="preserve">The getting out of bed thing doesnot sound like a good idea </t>
  </si>
  <si>
    <t>717coco</t>
  </si>
  <si>
    <t>@sew4the8r Breukelen fire alarm is messed up.  obnoxious fire drills.</t>
  </si>
  <si>
    <t>apt</t>
  </si>
  <si>
    <t xml:space="preserve">First #Tweetie bug for me... cant add another account get an authentication error </t>
  </si>
  <si>
    <t>rufeelinme</t>
  </si>
  <si>
    <t xml:space="preserve">Is tired </t>
  </si>
  <si>
    <t xml:space="preserve">@tiannanosyke i agree </t>
  </si>
  <si>
    <t>julianerose</t>
  </si>
  <si>
    <t>is going to her last day with her first grade class.  so sad.</t>
  </si>
  <si>
    <t>my whole body hurts  I hate being unfit hahaha</t>
  </si>
  <si>
    <t>Archeia</t>
  </si>
  <si>
    <t>OMG I CAN'T USE TWEETDECK!!!  T_T</t>
  </si>
  <si>
    <t>KassieG</t>
  </si>
  <si>
    <t xml:space="preserve">Hello twitterland!! I feel like friggin crap today </t>
  </si>
  <si>
    <t>thesaraghina</t>
  </si>
  <si>
    <t>Rainy, icky Monday morning.  So wasn't ready to get out of bed this morning.</t>
  </si>
  <si>
    <t>ZoeST</t>
  </si>
  <si>
    <t xml:space="preserve">lovely sunny day 2day! got to pay for my car tax 2moro </t>
  </si>
  <si>
    <t xml:space="preserve">Is awake, uni times, bad times </t>
  </si>
  <si>
    <t>AussieJBlover89</t>
  </si>
  <si>
    <t xml:space="preserve">I wanna wake up feeling beautiful today &amp;amp; tomorrow &amp;amp; everyday! I'm sick of feeling &amp;amp; looking like shit   </t>
  </si>
  <si>
    <t xml:space="preserve">off to a slow boring day of school </t>
  </si>
  <si>
    <t>Zachreh</t>
  </si>
  <si>
    <t xml:space="preserve">Where are you at d-man?!?!? Working </t>
  </si>
  <si>
    <t xml:space="preserve">Is loving the sun, shame I have to go back to work </t>
  </si>
  <si>
    <t xml:space="preserve">saaaad face </t>
  </si>
  <si>
    <t xml:space="preserve">it's been freaking long since i last read a good book. a trip to the bookstore is due but dunno if i can go this weekend! </t>
  </si>
  <si>
    <t>SaraKilis</t>
  </si>
  <si>
    <t xml:space="preserve">Like shattered glass...  tomorrow = school  NOOOO! </t>
  </si>
  <si>
    <t>Ahh, just took a dumb shower  I don't wanna go to school  have to write a dumb paper and taks is next week ;_;</t>
  </si>
  <si>
    <t>dportela</t>
  </si>
  <si>
    <t xml:space="preserve">is not good at all at saying goodbye to people he loves. Especially when it's most likely goodbye forever. </t>
  </si>
  <si>
    <t>jstout813</t>
  </si>
  <si>
    <t xml:space="preserve">Not having a car makes you realize just how much freedom it affords you. Get better soon car </t>
  </si>
  <si>
    <t>JBAddict13</t>
  </si>
  <si>
    <t>@selenagomez oh girl.at first i followed the wrong sel  now i am following youu.the real awesome.you're my idol.i love youu so much.?</t>
  </si>
  <si>
    <t>DropDeadEmilyy</t>
  </si>
  <si>
    <t>At school  damn how can I have seen two of the bitches I hate at the same fucking time</t>
  </si>
  <si>
    <t>blackfonzie</t>
  </si>
  <si>
    <t xml:space="preserve">@IWCharters This week actually will be kind of rough, b/c two managers are out on vacation &amp;amp; I'm covering for both of them simultaneously </t>
  </si>
  <si>
    <t>miatastic</t>
  </si>
  <si>
    <t>I miss the old days. I wish things were back to normal, before all this mess happened.  Sorry, TK.</t>
  </si>
  <si>
    <t>Dlick</t>
  </si>
  <si>
    <t xml:space="preserve">Morning, sun is shining but not as warm as it did in Egypt..back in sweden </t>
  </si>
  <si>
    <t>xoubliettex</t>
  </si>
  <si>
    <t xml:space="preserve">Holy god. Giving up smoking was the worst idea ever. First time I've been serious about it. I think I'm gonna cry again haha. Urgh. </t>
  </si>
  <si>
    <t xml:space="preserve">I am wishing I didn't live so far away from all the action </t>
  </si>
  <si>
    <t>neil_garb</t>
  </si>
  <si>
    <t xml:space="preserve">@denouncer your rss feed doesn't have the whole post </t>
  </si>
  <si>
    <t>mytbadblonde</t>
  </si>
  <si>
    <t xml:space="preserve">has too much compassion to do nothing for Bernie while he is sick. And my poor Ryguy is not so hot either. </t>
  </si>
  <si>
    <t>I can't Tweet from school anymore  If I don't want to get in trouble)...I'll have to wait until 4:30 - 5:00 until my next Tweet! Good Bye!</t>
  </si>
  <si>
    <t>All moving back in now.  still don't know whats happened. Its also lunch time!</t>
  </si>
  <si>
    <t>BurntCaramel</t>
  </si>
  <si>
    <t xml:space="preserve">And now.. BACK TO ATHENS! Gosh.. I really need some sleep.. Ps; ginetai ths poytanas apo kinhsh sthn a8hnwn-lamias </t>
  </si>
  <si>
    <t>icequeenpam</t>
  </si>
  <si>
    <t xml:space="preserve">is up and getting ready to go - no coffee for me </t>
  </si>
  <si>
    <t>Purelyfood</t>
  </si>
  <si>
    <t>trying to get my head round how twitter works! Will have to wait till later - got to go to work  way too sunny!</t>
  </si>
  <si>
    <t>powerspec</t>
  </si>
  <si>
    <t xml:space="preserve">http://twitpic.com/3nfla  Trying to buy Tweetie for Mac but i get this </t>
  </si>
  <si>
    <t>jonathandann</t>
  </si>
  <si>
    <t xml:space="preserve">All the GCC 4.0 build settings have gone missing </t>
  </si>
  <si>
    <t xml:space="preserve">Oh i lost interest in them when they did joshua tree,love thier old stuff,sorry to hear bout hubby losin his job </t>
  </si>
  <si>
    <t xml:space="preserve">@murphygrainne I would more then one at time of the morning </t>
  </si>
  <si>
    <t xml:space="preserve">{&amp;lt;3kaylabrooketaylormike} Reading OAT testing today. Oh the joy...eh&amp;gt; Well I hope i'll do good. It's really foggy and rainy outside. Eek. </t>
  </si>
  <si>
    <t>jesswoolley</t>
  </si>
  <si>
    <t xml:space="preserve">@octobersong hahaha me too !! isi and i were drawing mice and cows hahah mine all had party hats for some reason ?? haha school tomoz </t>
  </si>
  <si>
    <t>nemesis_divina</t>
  </si>
  <si>
    <t xml:space="preserve">@jaxita I fell asleep during the game but it sounds like it didn't go well </t>
  </si>
  <si>
    <t>pomalom</t>
  </si>
  <si>
    <t xml:space="preserve">Start of a long workday, prob not much tweeting. Streaming Bill Bennett while digging out from under Monday's piles and piles. </t>
  </si>
  <si>
    <t>amazon_vampyre</t>
  </si>
  <si>
    <t xml:space="preserve">Hopefully Ra will convince Nut to make it stop raining.  My backyard is a mud pit and I have to park in a lake </t>
  </si>
  <si>
    <t>LeCanadian</t>
  </si>
  <si>
    <t xml:space="preserve">My immune system has finally died </t>
  </si>
  <si>
    <t>kriistiix</t>
  </si>
  <si>
    <t xml:space="preserve">On the fucking bus </t>
  </si>
  <si>
    <t>smittygirl</t>
  </si>
  <si>
    <t xml:space="preserve">At last, this computer is back in fully working order! Next on the list is the laptop, which hasn't had virus updates in about a year. </t>
  </si>
  <si>
    <t xml:space="preserve">@jwanstall if i could i would. A large % of our users still run ie6 i say do it anyway. Apparently that is not the answer </t>
  </si>
  <si>
    <t>NJDhockey30</t>
  </si>
  <si>
    <t xml:space="preserve">Ariving at school i wonder what fun things i will do today </t>
  </si>
  <si>
    <t>Has lady gaga live lounge bn on yet?  I forgot!</t>
  </si>
  <si>
    <t>jacloo</t>
  </si>
  <si>
    <t xml:space="preserve">is wondering what happened to their defense... *disappointed*.. </t>
  </si>
  <si>
    <t>jillybug</t>
  </si>
  <si>
    <t>@SkinnyMonkie I Love LOVE Sushi. Michael won't eat it  He usually gets some noodle dish. We go to ths great place in Cambridge. YUM!</t>
  </si>
  <si>
    <t>MichaelBarley</t>
  </si>
  <si>
    <t xml:space="preserve">@Dunkndisorderly nope  you are just a Twitter magnet </t>
  </si>
  <si>
    <t>voycey</t>
  </si>
  <si>
    <t xml:space="preserve"> Help needed - Black Hat Forum: ukescuba's Avatar ï¿½ ukescuba ukescuba is online now. Joomla/SEO Pro. Join .. http://bit.ly/VsIV4</t>
  </si>
  <si>
    <t>Sory88</t>
  </si>
  <si>
    <t xml:space="preserve">I DONT WANNA STUDY 4 FINALS </t>
  </si>
  <si>
    <t>kennycouture</t>
  </si>
  <si>
    <t>@lazybearkhoa it's 7.18 on the East coast and I'm at school  that's why.</t>
  </si>
  <si>
    <t xml:space="preserve">is back.  Loving the sunshine but can't find the cushion for her sunbed so is inside </t>
  </si>
  <si>
    <t>CallieCarstens</t>
  </si>
  <si>
    <t xml:space="preserve">Just received awesome news!! But unfortunatly I'm not allowed to tell anybody... </t>
  </si>
  <si>
    <t xml:space="preserve">Wow....very stressed out about going back to work today.  UGH!  </t>
  </si>
  <si>
    <t xml:space="preserve">@danger_skies i hope lots and lots of hugging takes place miss you &amp;amp; @ether_radio so much! </t>
  </si>
  <si>
    <t>Evans87</t>
  </si>
  <si>
    <t>pens tomorrow! let's make it 3-1!!! woot woot! school today. FUCK. math homework=not done science homework=not even looked at.  better go!</t>
  </si>
  <si>
    <t>sartah</t>
  </si>
  <si>
    <t xml:space="preserve">Been in the car since half 5 this morning. Am still in the car DAMMIT </t>
  </si>
  <si>
    <t>seaneeboy</t>
  </si>
  <si>
    <t xml:space="preserve">@Alfie I was going to, but it's already cancelled </t>
  </si>
  <si>
    <t>patrickmercie</t>
  </si>
  <si>
    <t xml:space="preserve">I have to stop procarstinating already!! </t>
  </si>
  <si>
    <t>@salspizza yep those tests were in jan  so will know if i still have a heart today LOL</t>
  </si>
  <si>
    <t>EdisonMorales</t>
  </si>
  <si>
    <t xml:space="preserve">About to take a stupid pop quiz on some history crap! </t>
  </si>
  <si>
    <t>pallavisingh12</t>
  </si>
  <si>
    <t xml:space="preserve">@nikkhilgill : and we're missing  evrything... </t>
  </si>
  <si>
    <t>Jase1206</t>
  </si>
  <si>
    <t xml:space="preserve">nothing much. school on wednesday </t>
  </si>
  <si>
    <t>alinnebarbosa</t>
  </si>
  <si>
    <t xml:space="preserve">well, this is my first post. so.. i'm studing now </t>
  </si>
  <si>
    <t>lovelyhazel</t>
  </si>
  <si>
    <t xml:space="preserve">up already and getting ready 4 work... and it 4 am i wanted 2 sleep more </t>
  </si>
  <si>
    <t>Dreamz009</t>
  </si>
  <si>
    <t xml:space="preserve">I am @ college. Not liking the hayfever at all having a bad affect on me </t>
  </si>
  <si>
    <t xml:space="preserve">day six....I think I am going to be sick </t>
  </si>
  <si>
    <t>helendoug</t>
  </si>
  <si>
    <t>is at the airport / bye bye new york  x</t>
  </si>
  <si>
    <t>maria_anne</t>
  </si>
  <si>
    <t>Back to school today  sporting my potsdam shirt  mri at 4- wish me luck :/</t>
  </si>
  <si>
    <t>KendyllJonas</t>
  </si>
  <si>
    <t xml:space="preserve">Gah! I dnt want ta go ta school. I wanna hang out in london </t>
  </si>
  <si>
    <t>@raihanamcfly wow. airport!! are u going overseas? lol. rmbr, u got sch tmr! hehe. i still havent visited changi terminal 3  cya later! ;D</t>
  </si>
  <si>
    <t>Cri87</t>
  </si>
  <si>
    <t xml:space="preserve">I'm new....what a mess! </t>
  </si>
  <si>
    <t>CiaraC14</t>
  </si>
  <si>
    <t xml:space="preserve">Im missed Mac's Live show  </t>
  </si>
  <si>
    <t xml:space="preserve">Firefox greys out often in my Ubuntu 9.04 rc. Is this a bug? </t>
  </si>
  <si>
    <t>FarahYasmin94</t>
  </si>
  <si>
    <t>The bell should have rang for lunch by now  i need the toilet!</t>
  </si>
  <si>
    <t xml:space="preserve">@michaeld someone sneezed on me </t>
  </si>
  <si>
    <t xml:space="preserve">Nope I didnt... least I. Got my facebook ... ill figure this out later ... if I don't take a nap now I'm not gonna have a productive day </t>
  </si>
  <si>
    <t>jewel11786</t>
  </si>
  <si>
    <t xml:space="preserve">I feel like I sold my brother down the river and I feel like I'm always to blame </t>
  </si>
  <si>
    <t>unvbklyn</t>
  </si>
  <si>
    <t xml:space="preserve">do not...i repeat...do NOT feel well...smh </t>
  </si>
  <si>
    <t>lindabutterfly</t>
  </si>
  <si>
    <t>I put flyers for my art &amp;amp; card sale out on each table in the Bistro at the gym this morning. People didn't take them   They give 10% off</t>
  </si>
  <si>
    <t>Kerryann69</t>
  </si>
  <si>
    <t>Had a great birthday party Saturday night.  Thanks to everyone who helped me celebrate!  My Pens lost yesterday.    Bring on game 4!!</t>
  </si>
  <si>
    <t>GoldThomas</t>
  </si>
  <si>
    <t xml:space="preserve">I do my homework </t>
  </si>
  <si>
    <t>dhamilton51</t>
  </si>
  <si>
    <t>I really hope this weather keeps up.. but thinks its meant to get worse tomorrow  rage!</t>
  </si>
  <si>
    <t xml:space="preserve">@vyzion360 Good Morning to you!  Thanks for sharing with us, it's grey and rainy and cold where I am today </t>
  </si>
  <si>
    <t xml:space="preserve">@FurbleFox Aww I'd go with you but you live 90 minutes away </t>
  </si>
  <si>
    <t>enitsirhcenuj</t>
  </si>
  <si>
    <t>I honestly l***e you. Hay...    http://plurk.com/p/p5pfo</t>
  </si>
  <si>
    <t xml:space="preserve">ok, checked in ... Straight into meetings </t>
  </si>
  <si>
    <t>rich26uk</t>
  </si>
  <si>
    <t xml:space="preserve">back from holiday, back to same old routine... wish i could return to previous tweet </t>
  </si>
  <si>
    <t>Madison37</t>
  </si>
  <si>
    <t xml:space="preserve">Some people update way too much around 3am </t>
  </si>
  <si>
    <t>lmichele09</t>
  </si>
  <si>
    <t xml:space="preserve">doesn't want to go to school </t>
  </si>
  <si>
    <t>surewhynot</t>
  </si>
  <si>
    <t xml:space="preserve">@NicoleJensen Oh sorry dude. I got all excited and stuff. We can move it if you like? Really sorry I wasn't sure of the protocol. </t>
  </si>
  <si>
    <t>daniellemarie84</t>
  </si>
  <si>
    <t xml:space="preserve">exhausted from only 4 hours of sleep...do NOT want to go to work right now </t>
  </si>
  <si>
    <t>Goldjennifer78</t>
  </si>
  <si>
    <t>@ancaangie I envy you  .. In the office until 4:30 p.m. bleh</t>
  </si>
  <si>
    <t>lemichiiii</t>
  </si>
  <si>
    <t xml:space="preserve">i feel like i didn't sleep a wink last night. oh, and i missed the mighty boosh! </t>
  </si>
  <si>
    <t>ColinYounger</t>
  </si>
  <si>
    <t xml:space="preserve">@Anndra I haven't either - resorting to iPlayer to watch this afternoon, tho as TiVo let me down. </t>
  </si>
  <si>
    <t>stuartmitch</t>
  </si>
  <si>
    <t>Brussels Midi station... They're not kidding   http://twitpic.com/3nfpp</t>
  </si>
  <si>
    <t>NunoCardoso</t>
  </si>
  <si>
    <t xml:space="preserve">First impression on Tweetie 4 Mac: Fast, I love the &amp;quot;conversation&amp;quot; UI, well done! But I love the groups and FB plugin of TweetDeck. </t>
  </si>
  <si>
    <t>7thdee</t>
  </si>
  <si>
    <t>@homeandaway is it true that J&amp;amp;C only last 3months? i'm afraid it'll be sooner  check it out: http://tinyurl.com/d77y5s  it's realy sucks!</t>
  </si>
  <si>
    <t>gabeosx</t>
  </si>
  <si>
    <t xml:space="preserve">PHL -&amp;gt; PIT today, PIT -&amp;gt; IAD -&amp;gt; DEN Thursday, DEN -&amp;gt; PHL -&amp;gt; PIT Sunday.  Not back home in PHL until 4/30 </t>
  </si>
  <si>
    <t>stardrifter</t>
  </si>
  <si>
    <t xml:space="preserve">@ScarlettAshes that's so sad </t>
  </si>
  <si>
    <t>cmgarcia</t>
  </si>
  <si>
    <t xml:space="preserve">@aarosan Bummer, Festival of Beers is Saturday. </t>
  </si>
  <si>
    <t>ahorseforonebin</t>
  </si>
  <si>
    <t xml:space="preserve">So thirsty </t>
  </si>
  <si>
    <t>kingofny23</t>
  </si>
  <si>
    <t xml:space="preserve">sick from china foods </t>
  </si>
  <si>
    <t>flowered_up</t>
  </si>
  <si>
    <t xml:space="preserve">Lately, I find myself spending my breaks thinking of cute things to write to Twitter. Twitter is turning more and more into a girlfriend. </t>
  </si>
  <si>
    <t>misspentlife</t>
  </si>
  <si>
    <t xml:space="preserve">@AlexGervais say it aint so </t>
  </si>
  <si>
    <t>Lanski28</t>
  </si>
  <si>
    <t xml:space="preserve">is a bit upset that I suck at bejeweled </t>
  </si>
  <si>
    <t>noodles886</t>
  </si>
  <si>
    <t xml:space="preserve">Rainy, windy day in Northeastern PA </t>
  </si>
  <si>
    <t>crazybjoern</t>
  </si>
  <si>
    <t>@gothayana I miss you too  I'll hopefully go onto the chat a little more soon</t>
  </si>
  <si>
    <t>WriterSStone</t>
  </si>
  <si>
    <t xml:space="preserve">The sun is out. I want to be out in it but not alone! What a bugger </t>
  </si>
  <si>
    <t>Swizec</t>
  </si>
  <si>
    <t xml:space="preserve">Shame about that project I considered my pet, but this is simply unsustainable </t>
  </si>
  <si>
    <t xml:space="preserve">Back after almost a whole day of not-twitting. Felt disconnected, which is kinda scary. Also missed Monday lunch for the first time ever </t>
  </si>
  <si>
    <t>LGrossy</t>
  </si>
  <si>
    <t xml:space="preserve">going to pick up my cap and gown today...is college really ending??? </t>
  </si>
  <si>
    <t>KaTiE1306</t>
  </si>
  <si>
    <t>mollie needs a walk  seriously cba.</t>
  </si>
  <si>
    <t xml:space="preserve">@stephenfry oh no! hate the dentist! very scary indeed! the numbing is the worst </t>
  </si>
  <si>
    <t>almostyours</t>
  </si>
  <si>
    <t xml:space="preserve">My revision would be going so much better, if id learnt the stuff in the first place </t>
  </si>
  <si>
    <t>caaamie</t>
  </si>
  <si>
    <t xml:space="preserve">i'm lonely. </t>
  </si>
  <si>
    <t>allyandiika</t>
  </si>
  <si>
    <t xml:space="preserve">im scared but i dont know for what. </t>
  </si>
  <si>
    <t>unwiredcorey</t>
  </si>
  <si>
    <t xml:space="preserve">Patriots Day isn't the same down in South FL </t>
  </si>
  <si>
    <t>Lala_ZB88</t>
  </si>
  <si>
    <t xml:space="preserve">dragging my foot for 5 rounds of jogging,why on earth im so SLEEPY?? </t>
  </si>
  <si>
    <t>cornfarmer22</t>
  </si>
  <si>
    <t xml:space="preserve">sitting in 1st hour , this is gonna be a longgg day </t>
  </si>
  <si>
    <t xml:space="preserve">coming home from washington today </t>
  </si>
  <si>
    <t>BradBlackman</t>
  </si>
  <si>
    <t xml:space="preserve">Good morning, Nashville. Looks rainy &amp;amp; chilly today. In other news, wifey feels flu-ish. </t>
  </si>
  <si>
    <t>BelladeJac</t>
  </si>
  <si>
    <t xml:space="preserve">@beadevile had a great time, was Singapore! I'm in Australia now. My neck has gone a bit funny though </t>
  </si>
  <si>
    <t>TipToeTheLine</t>
  </si>
  <si>
    <t xml:space="preserve">@Mangtooth 'embedding disabled by request' </t>
  </si>
  <si>
    <t>Hive_Queen</t>
  </si>
  <si>
    <t xml:space="preserve">Sitting outside of a country pub drowning my sorrows </t>
  </si>
  <si>
    <t>skyesy</t>
  </si>
  <si>
    <t xml:space="preserve">I think it's time for bed. Back to study tomorrow, holidays are over for this layabout </t>
  </si>
  <si>
    <t>vividvisions</t>
  </si>
  <si>
    <t xml:space="preserve">@tweetie Authentication fails if password includes special chars. </t>
  </si>
  <si>
    <t xml:space="preserve">Trying out twhirl. Took a bit of fiddling to get Air and it running under 64 bit Ubuntu. Shows boxes for Thai letters </t>
  </si>
  <si>
    <t xml:space="preserve">sequence 1 to 13 color corrected on deadline. So difficult to get the lighting to match in the &amp;quot;darkness sequences&amp;quot; </t>
  </si>
  <si>
    <t>nicoleraec</t>
  </si>
  <si>
    <t xml:space="preserve">Getting ready; offf to schoool </t>
  </si>
  <si>
    <t>Maracujka</t>
  </si>
  <si>
    <t>@allexsa  i missed it, cus we went to Paris, thinking that party was next weekend ... still gotta do something this week before u leave!!</t>
  </si>
  <si>
    <t>azmyst</t>
  </si>
  <si>
    <t xml:space="preserve">looks like I won't be making it home today. </t>
  </si>
  <si>
    <t>WinterRosie</t>
  </si>
  <si>
    <t>Becoming Jane... Great movie! My mother and Austin...  *tsk*</t>
  </si>
  <si>
    <t>briya_xx</t>
  </si>
  <si>
    <t xml:space="preserve">hates fighting!! </t>
  </si>
  <si>
    <t>marshalyssa</t>
  </si>
  <si>
    <t xml:space="preserve">yaiks! i'm not in the mood to study for the histology, pathology anatomic, and microbiology practical exam; but yet i still have to do it </t>
  </si>
  <si>
    <t>samnooshka</t>
  </si>
  <si>
    <t>Ggggrrr bloody hard drive isn't working properly!!  its just sitting there flashing blue blinky lights at me!!!!!</t>
  </si>
  <si>
    <t>Cheyenetastic</t>
  </si>
  <si>
    <t>such a rainy day  where did the nice weather go?!</t>
  </si>
  <si>
    <t>Stardust8480</t>
  </si>
  <si>
    <t xml:space="preserve">I want to fall back asleep!  </t>
  </si>
  <si>
    <t>xLaura</t>
  </si>
  <si>
    <t>@thatssonotaword ah sucks  do you suffer from insomnia?</t>
  </si>
  <si>
    <t>mm39</t>
  </si>
  <si>
    <t xml:space="preserve">minerva sentenced 8 years to jail....... </t>
  </si>
  <si>
    <t>NKOTBfan</t>
  </si>
  <si>
    <t xml:space="preserve">@dannywood One day, I'm gonna wake up at 5am and go running - but not today. </t>
  </si>
  <si>
    <t>@ela_drewett oo thats so tempting! Jack wld definately make me feel better! have to do disertation work tho  i'll have Jack nxt wk! hehe x</t>
  </si>
  <si>
    <t>juanitaw</t>
  </si>
  <si>
    <t>@anne_brand Found it! But have no time to read it  http://tinyurl.com/clonhs</t>
  </si>
  <si>
    <t>DunnyDawg</t>
  </si>
  <si>
    <t>I've just changed my username.... Dunnydawg hahahahahaha ... im no longer going swimmming  grrrr</t>
  </si>
  <si>
    <t>_adair</t>
  </si>
  <si>
    <t xml:space="preserve">I had to restore my Ipod. Of course I hadn't saved all the music on my computer </t>
  </si>
  <si>
    <t>amantevida</t>
  </si>
  <si>
    <t>my doggie's not eating  this has never happened in the history of this dog's life...</t>
  </si>
  <si>
    <t>crucialencountr</t>
  </si>
  <si>
    <t>Falling Slowly is simply, but very difficult for me..  any tips on this.  http://bit.ly/18EXpW</t>
  </si>
  <si>
    <t>bex242</t>
  </si>
  <si>
    <t xml:space="preserve">@tommcfly lol aww you'll just had to scrounge - gigs and tours have cocked up too still dont have my ticket 4 ur edin gig on friday </t>
  </si>
  <si>
    <t>arobinsoniii</t>
  </si>
  <si>
    <t xml:space="preserve">@colinmathews I'm not condoning yours or my actions, but I have seen it a FEW times </t>
  </si>
  <si>
    <t>maevey1</t>
  </si>
  <si>
    <t xml:space="preserve">@K_ward21 Well done you.  I still have 3 assignments, 1 presentation and 3 exams </t>
  </si>
  <si>
    <t>ITVinsider</t>
  </si>
  <si>
    <t>@Fionakw Hi Fiona, sorry to disappoint you but @sboyle_official is sadly a fake  We'll let you know if she joins Twitter!</t>
  </si>
  <si>
    <t>NataliasDrama</t>
  </si>
  <si>
    <t xml:space="preserve">@MariahCarey and with a music video with your shemale  alter ego making an MC impersonation : D I know u have a huge biz sight for it </t>
  </si>
  <si>
    <t xml:space="preserve">Stuck inside for the next 9 hours when the wheather is this nice  not happy </t>
  </si>
  <si>
    <t>@sidSicklePowers i still haven't eaten  have you?</t>
  </si>
  <si>
    <t>Aiysha</t>
  </si>
  <si>
    <t xml:space="preserve">@thelostdot that story is so awful ... the things people will do for money </t>
  </si>
  <si>
    <t>DarkDragonUK</t>
  </si>
  <si>
    <t xml:space="preserve">Looking at www.eatliver.com and making myself feel happier as I am in pain today </t>
  </si>
  <si>
    <t>EJFrancis</t>
  </si>
  <si>
    <t xml:space="preserve">been doing art for 6 hours...knuckles like conkers </t>
  </si>
  <si>
    <t>christuvwxyz</t>
  </si>
  <si>
    <t xml:space="preserve">ate waaay too much gross cookies </t>
  </si>
  <si>
    <t>Namleh</t>
  </si>
  <si>
    <t xml:space="preserve">@R_U_S_H_ Hahhaay I am so sorry Rush IT guys invited meeeeeeeee! </t>
  </si>
  <si>
    <t>scampscamp</t>
  </si>
  <si>
    <t xml:space="preserve">i told you I meant it this time...I have printed out things...things that should not be seen...mainly tables of excessive numbers </t>
  </si>
  <si>
    <t>Vivaladylan</t>
  </si>
  <si>
    <t xml:space="preserve">I want a st Bernard doggy </t>
  </si>
  <si>
    <t>mw20iscrushin</t>
  </si>
  <si>
    <t xml:space="preserve">getting ready.      20 days left to spend with him </t>
  </si>
  <si>
    <t>ashlee_mwah</t>
  </si>
  <si>
    <t>getting ready for bed  so tired from work!</t>
  </si>
  <si>
    <t xml:space="preserve">@jennhoward LIES. At least, I wish they were. </t>
  </si>
  <si>
    <t>Vaishle</t>
  </si>
  <si>
    <t xml:space="preserve">twitter is confusing ...... help!!!!!   </t>
  </si>
  <si>
    <t>ashbaby_02</t>
  </si>
  <si>
    <t xml:space="preserve">Im going to be late again!! Time managment muchh!!! </t>
  </si>
  <si>
    <t xml:space="preserve">@pinkymcsian Thats a good one and we shall use it...but sadly i have to much work to do ...i know, i know dont say it!!!! </t>
  </si>
  <si>
    <t xml:space="preserve">Oh and I think I'm getting sick </t>
  </si>
  <si>
    <t>StryderXX</t>
  </si>
  <si>
    <t xml:space="preserve">I'm having a bad case of the Mondays! Two days is not enough recovery time.. </t>
  </si>
  <si>
    <t xml:space="preserve">Finally goin to bed but I have to be up n 2hrs for work </t>
  </si>
  <si>
    <t>fluxystar</t>
  </si>
  <si>
    <t xml:space="preserve">I'm really tired. Trying really hard not to have coffee this morning but I just might have to </t>
  </si>
  <si>
    <t>anitamaid</t>
  </si>
  <si>
    <t xml:space="preserve">@Miaowlicious think I've only watched the first ep actually... (It's on here too! i.e. series two). Nothing beats RoS </t>
  </si>
  <si>
    <t>lAURISxO</t>
  </si>
  <si>
    <t>why does it have to freakin rain today  ahhhhhhh!! now idk what to wear</t>
  </si>
  <si>
    <t>StephanieLevers</t>
  </si>
  <si>
    <t>school tomorrow  but i get study leave in 2 weeks  which means my french speakings in 2 weeks :'( oh this sucks</t>
  </si>
  <si>
    <t>alexispaz</t>
  </si>
  <si>
    <t>mikeycarden</t>
  </si>
  <si>
    <t xml:space="preserve">i want to go tidy @AmazingPhil 's room and get love </t>
  </si>
  <si>
    <t>wildling</t>
  </si>
  <si>
    <t>@HelpSaveBees Saw a very small yellow bee half inch -1.5cm long at allotment yesterday bu NO camera    Will try and photograph it today.</t>
  </si>
  <si>
    <t>I wanna watch 17 Again.  They're watching it at Tobi's &amp;amp; I can't go.</t>
  </si>
  <si>
    <t>Lizzie_Rener31</t>
  </si>
  <si>
    <t xml:space="preserve">does not want to go to class today </t>
  </si>
  <si>
    <t xml:space="preserve">A snow again, why? Where's russian spring? </t>
  </si>
  <si>
    <t>katofawesome</t>
  </si>
  <si>
    <t xml:space="preserve">@pressdarling I know, but I have Uni until 6pm! </t>
  </si>
  <si>
    <t>@QueenOfFinland oh no! (charmer style) going to the dentist..   i dont likey the dentist either...</t>
  </si>
  <si>
    <t>anupgupt</t>
  </si>
  <si>
    <t>Shuttling Delhi Mumbai 3 times a month ..  ..</t>
  </si>
  <si>
    <t>seanx2</t>
  </si>
  <si>
    <t xml:space="preserve">i have no idea how i got sick </t>
  </si>
  <si>
    <t>Smerce</t>
  </si>
  <si>
    <t xml:space="preserve">Not impressed about being sick... Too busy this week to be sick!! Panadol and bed.. </t>
  </si>
  <si>
    <t>kitpow</t>
  </si>
  <si>
    <t xml:space="preserve">is totally not ready for school tomorrow </t>
  </si>
  <si>
    <t>kylelauren</t>
  </si>
  <si>
    <t xml:space="preserve">Lost less than a pound, boo </t>
  </si>
  <si>
    <t>kittyshell</t>
  </si>
  <si>
    <t xml:space="preserve">Apple juice drink is not the same as apple juice </t>
  </si>
  <si>
    <t>mygiftyourcurse</t>
  </si>
  <si>
    <t xml:space="preserve">barely awake. spring break is officially over. back to 8am psychology </t>
  </si>
  <si>
    <t>Dwightjelee</t>
  </si>
  <si>
    <t xml:space="preserve">Is it already weekend...? </t>
  </si>
  <si>
    <t>jessiigee</t>
  </si>
  <si>
    <t xml:space="preserve">i just wish there was SOME way for me to go australia. i miss everyone there. </t>
  </si>
  <si>
    <t>theknottysheep</t>
  </si>
  <si>
    <t xml:space="preserve">G'Morning World ... the birds are singing ... while a beautiful day - still a difficult one wo/ Diesel.  </t>
  </si>
  <si>
    <t>nefernat</t>
  </si>
  <si>
    <t>@oconel Not yet... probably won't have time until after my holiday  but then again... it won't go anywhere ;-)</t>
  </si>
  <si>
    <t>jharper1954</t>
  </si>
  <si>
    <t xml:space="preserve">still cant find any friends on here </t>
  </si>
  <si>
    <t>jellyfishus</t>
  </si>
  <si>
    <t>Can you make M$ Access (07) run update queries from queries or do they HAVE to be based on tables  - Grrrrrrrr</t>
  </si>
  <si>
    <t>stephtweetie</t>
  </si>
  <si>
    <t>@tvprincess never rain, go to work, holidays are definitely over!  xoxo</t>
  </si>
  <si>
    <t>joshuwaa</t>
  </si>
  <si>
    <t xml:space="preserve">@brittanytastic it used to be fun now its just an excuse to bitch and hate, like every other forum </t>
  </si>
  <si>
    <t xml:space="preserve">@GPforhire Its even worse then the mice are still alive and hide under the tv stand! </t>
  </si>
  <si>
    <t>Daria1084</t>
  </si>
  <si>
    <t xml:space="preserve">The weather was great while it lasted! Back to the rain and cold. </t>
  </si>
  <si>
    <t>Lexuskela</t>
  </si>
  <si>
    <t xml:space="preserve">@SandySAikman the whole thing- this response from you never got to my phone aND I AM SET UP ON MOBILE. </t>
  </si>
  <si>
    <t>parkerloflin</t>
  </si>
  <si>
    <t xml:space="preserve">Woke up. Now I am heading toward the door to go to school. </t>
  </si>
  <si>
    <t>flowdab</t>
  </si>
  <si>
    <t xml:space="preserve">Angry. Oh so very angry. Today suck. CRY. </t>
  </si>
  <si>
    <t>modelvickid</t>
  </si>
  <si>
    <t>working - back at the office  ..im ready for hawaii</t>
  </si>
  <si>
    <t>keithbelfast</t>
  </si>
  <si>
    <t xml:space="preserve">too many issues with adobe audition and windows 7. had to go back to windows xp </t>
  </si>
  <si>
    <t>mdrasher</t>
  </si>
  <si>
    <t xml:space="preserve">is @ work </t>
  </si>
  <si>
    <t>KingTrot</t>
  </si>
  <si>
    <t xml:space="preserve">@Chanida82 u could have invited me  </t>
  </si>
  <si>
    <t>lauradownie</t>
  </si>
  <si>
    <t xml:space="preserve">Exams start in 10 days .. dangit I just bit my lip </t>
  </si>
  <si>
    <t>MikeAtherton</t>
  </si>
  <si>
    <t xml:space="preserve">the raspberry and white chocolate cupcakes were a hit, now...what to do with the other 12? Poor, poor #HenryWoodHouse peeps </t>
  </si>
  <si>
    <t>timaree</t>
  </si>
  <si>
    <t xml:space="preserve">so tired this morning </t>
  </si>
  <si>
    <t xml:space="preserve">I really hate it when I wake up a few minutes before my alarm goes off. </t>
  </si>
  <si>
    <t>rosscbrown</t>
  </si>
  <si>
    <t xml:space="preserve">My hair is being uncooperative today. </t>
  </si>
  <si>
    <t>jackieborrie</t>
  </si>
  <si>
    <t>i don't want to go to clinic!  let's run away instead and drink rum on a tropical island.</t>
  </si>
  <si>
    <t>GabbyLabayen</t>
  </si>
  <si>
    <t xml:space="preserve">@justinisip i beg to differ with @AL80s  why am i awakeeeee?! </t>
  </si>
  <si>
    <t xml:space="preserve">@bigal709 found one dead in the field... wondered if the cat had caught it? lovely velvety coat. such a shame </t>
  </si>
  <si>
    <t>Kaykay1216</t>
  </si>
  <si>
    <t xml:space="preserve">So freakingg sickkk... Ughhh </t>
  </si>
  <si>
    <t>erifelgnujeht</t>
  </si>
  <si>
    <t xml:space="preserve">Awake. It's hot, I'm sweaty. And I'm burnt like toast. Yuuummmm... </t>
  </si>
  <si>
    <t xml:space="preserve">So cold </t>
  </si>
  <si>
    <t>Steviiexo</t>
  </si>
  <si>
    <t xml:space="preserve">College aibt doin it </t>
  </si>
  <si>
    <t>pedrocs</t>
  </si>
  <si>
    <t xml:space="preserve">Already losing tweets #tweetie </t>
  </si>
  <si>
    <t>LaurenCartelli</t>
  </si>
  <si>
    <t xml:space="preserve">is exhausted and did NOT clean last night b/c she passed out, so now she has to clean when she gets home before movie night happens </t>
  </si>
  <si>
    <t>abyyboo</t>
  </si>
  <si>
    <t>has just realise she promised to see someone at break and forgot  SHIZZZLE.</t>
  </si>
  <si>
    <t>bethanyburkitt</t>
  </si>
  <si>
    <t xml:space="preserve">haha lol actually i gotta go down the village 2 buy a prezzie 4 liz!! lol nd i also gotta clean me rabbit out!! god we got skl 2moz!! </t>
  </si>
  <si>
    <t>Zoamtha</t>
  </si>
  <si>
    <t>Back To School Tomorrow  Got Homework To Do Too.</t>
  </si>
  <si>
    <t>holxx</t>
  </si>
  <si>
    <t xml:space="preserve">gonna go walk the dog, can't believe its school tomorow </t>
  </si>
  <si>
    <t>Aggie518</t>
  </si>
  <si>
    <t xml:space="preserve">Yea for Mondays </t>
  </si>
  <si>
    <t>masterslate</t>
  </si>
  <si>
    <t>These days I just can't sleep anymore. 2 hours worth last night.    Wish I was getting better but I'm not. Downward spiral.</t>
  </si>
  <si>
    <t>SArmyPureEvil</t>
  </si>
  <si>
    <t xml:space="preserve">@SArmy_Snowglobe Rather that than living close to it but not being able to go... </t>
  </si>
  <si>
    <t>kr1213</t>
  </si>
  <si>
    <t xml:space="preserve">it's monday... off to work in the rain! </t>
  </si>
  <si>
    <t>robmcm</t>
  </si>
  <si>
    <t xml:space="preserve">Trying out tweetie for mac... annoyed @tommyDarko beat me to it </t>
  </si>
  <si>
    <t>PredatorX11</t>
  </si>
  <si>
    <t xml:space="preserve">@Botcots the botom ones. had to have a blood test </t>
  </si>
  <si>
    <t xml:space="preserve">@kamun your gay dating still isn't in the spirit of college </t>
  </si>
  <si>
    <t>kim_smith</t>
  </si>
  <si>
    <t>At home with my sick mink today.  Poor little guy, he's such a troopa though.</t>
  </si>
  <si>
    <t>smackypants</t>
  </si>
  <si>
    <t xml:space="preserve">My mother asked me what teabagging was. </t>
  </si>
  <si>
    <t xml:space="preserve">Cï¿½i one-theme l?i tr? ch?ng </t>
  </si>
  <si>
    <t>RooneyBug</t>
  </si>
  <si>
    <t xml:space="preserve">Oh my goodness Oh my goodness... Stress filled next three weeks </t>
  </si>
  <si>
    <t>KimbraL</t>
  </si>
  <si>
    <t xml:space="preserve">Getting ready for work...Monday is here again.  </t>
  </si>
  <si>
    <t xml:space="preserve">@MaryAxiotis that is truly sad </t>
  </si>
  <si>
    <t>lmprocter</t>
  </si>
  <si>
    <t xml:space="preserve">@coriannh are you on the plane that's been hijacked in Jamacia? Hope you haven't been he'll hostage with a chocolate gun </t>
  </si>
  <si>
    <t>jacquiallcrazy</t>
  </si>
  <si>
    <t xml:space="preserve">Back at school. But i know i shouldn't be here. </t>
  </si>
  <si>
    <t>Kimber1976</t>
  </si>
  <si>
    <t xml:space="preserve">@dannywood How do you get up so early, let alone be ready for a work out???  I can barely do 645 </t>
  </si>
  <si>
    <t>skunkmonk</t>
  </si>
  <si>
    <t xml:space="preserve">@Wabeywoo Looking forward to the big week of awesome too!  Work is so quiet at the moment, the next two weeks are going to draaaag </t>
  </si>
  <si>
    <t>MrsBN</t>
  </si>
  <si>
    <t xml:space="preserve">@fumbluff still the virus - rash everywhere again - yesterday it had gone </t>
  </si>
  <si>
    <t>paiva_thiago</t>
  </si>
  <si>
    <t>ï¿½, sad but true  http://tinyurl.com/cpmazz</t>
  </si>
  <si>
    <t>miksago</t>
  </si>
  <si>
    <t xml:space="preserve">@Kroc woops. I'll update it shortly.. right now, I think I'll wait.. just cut my finger open on a large knife </t>
  </si>
  <si>
    <t>fozoly</t>
  </si>
  <si>
    <t>fb Noelia Roman Recovering sucks  in Longwood, FL http://loopt.us/etApAg.f. http://tinyurl.com/ctos7p</t>
  </si>
  <si>
    <t>Sarahr626</t>
  </si>
  <si>
    <t xml:space="preserve">Today's the anniversary of Columbine </t>
  </si>
  <si>
    <t>heathermjarvis</t>
  </si>
  <si>
    <t xml:space="preserve">@alexerific Ok, well in that case, definitely stay up and watch it... I'm obsessed LOL... it's going to be so hard to wait for series 4 </t>
  </si>
  <si>
    <t>heartsthetrio</t>
  </si>
  <si>
    <t xml:space="preserve">loves sleep... wishing I was back there </t>
  </si>
  <si>
    <t>DaveNighbor</t>
  </si>
  <si>
    <t xml:space="preserve">Sitting the airport having to finish my coffee before going through security. Early morning- alarm went off at 4:15am </t>
  </si>
  <si>
    <t>jonahface</t>
  </si>
  <si>
    <t xml:space="preserve">@WheresZen get to fcking \/\/ahiawa @landonjumpoff too!!! oh and bring somethin from jacks!! i just ate everything in my fridge!! fahk. </t>
  </si>
  <si>
    <t>gauravraturi</t>
  </si>
  <si>
    <t xml:space="preserve">attending BRAND EQUITY QUIZ.....but not taking part  </t>
  </si>
  <si>
    <t>Thekoolest2009</t>
  </si>
  <si>
    <t>SPRiNG BREAK iS OffiCiAllY ..OVER  ...SChOOl THiS MORNiNG .UGHH i H8TE SCHOOl SOOO FREAKiN MUCH UGH !</t>
  </si>
  <si>
    <t>courtneyjayneee</t>
  </si>
  <si>
    <t xml:space="preserve">I really want a sour apple and raspberry slurpee but its cold to venture to 711 </t>
  </si>
  <si>
    <t>theycallmestace</t>
  </si>
  <si>
    <t xml:space="preserve">@stephens78 Thankful you should be! I couldn't have picked a worst time to give up work and return to study </t>
  </si>
  <si>
    <t>KATASTROPHiE</t>
  </si>
  <si>
    <t xml:space="preserve">has a cut in hr nose  im tired. and sick. i have runny boogers </t>
  </si>
  <si>
    <t>molly_j_moon</t>
  </si>
  <si>
    <t xml:space="preserve">Keep fingers crossed: @11am I'm trying to order one of the few photo books from the Who Killed Amanda Palmer project. Only 10k available </t>
  </si>
  <si>
    <t xml:space="preserve">@emmao414 I know! And now Oprah bloody Winfrey too.  (#herebeforeoprah btw) How is your Monday progressing? In my mind it's still the w/e </t>
  </si>
  <si>
    <t>Shireen86</t>
  </si>
  <si>
    <t>Feels sad my best friend Skippy is not going to be in London  Thanks for ruining that T! ;)</t>
  </si>
  <si>
    <t>skreesha</t>
  </si>
  <si>
    <t xml:space="preserve">Rain all day means that I need to use the elliptical later </t>
  </si>
  <si>
    <t>boulisadarn</t>
  </si>
  <si>
    <t xml:space="preserve">Aghhhh sooo many notes t get for college </t>
  </si>
  <si>
    <t xml:space="preserve">@drunkenmonkey87 Hmm, that's not good </t>
  </si>
  <si>
    <t>@RyannLim yeah, no more 90210.  the internet wasnt nice to me anymore. hahaha.</t>
  </si>
  <si>
    <t>GeekySteph</t>
  </si>
  <si>
    <t xml:space="preserve">That'll be a no then, no ribena at all. Welcome to the worlds crappiest canteen </t>
  </si>
  <si>
    <t>SamGuevara</t>
  </si>
  <si>
    <t xml:space="preserve">Ima keep everyone updated throughout the school day.  Off to school we go...in the rain </t>
  </si>
  <si>
    <t>diane_m</t>
  </si>
  <si>
    <t xml:space="preserve">heading to work shortly.  not looking forward to waiting for the train in the rain.  </t>
  </si>
  <si>
    <t>annodeersheep</t>
  </si>
  <si>
    <t xml:space="preserve">@lynnbop so far so good...I hope you get better real soon girlie?  I miss chatting to you.  </t>
  </si>
  <si>
    <t>PucciPop</t>
  </si>
  <si>
    <t xml:space="preserve">@creatino i'm so bummed. really wanted tweetie don't have leopard </t>
  </si>
  <si>
    <t>sarakhh</t>
  </si>
  <si>
    <t xml:space="preserve">@ddlovato they are just trying to scare you </t>
  </si>
  <si>
    <t xml:space="preserve">@ProudLoony I couldn't get that one to download! Might have to try again! And all the ones I made won't play on ipod - wrong format. </t>
  </si>
  <si>
    <t>rachrae</t>
  </si>
  <si>
    <t>Spring break is over  I don't feel like fixing my hair today.</t>
  </si>
  <si>
    <t xml:space="preserve">@aritra_m There're some great Twitter apps for Mac. How much I miss my hackintosh installation. </t>
  </si>
  <si>
    <t>CharlMummery</t>
  </si>
  <si>
    <t xml:space="preserve">in the office. canot survive much longer without broadband at home! </t>
  </si>
  <si>
    <t>ALZB</t>
  </si>
  <si>
    <t>Karen_The_Great</t>
  </si>
  <si>
    <t xml:space="preserve">@Eisley oh how i wish i could drive up to Waco to see ya'll </t>
  </si>
  <si>
    <t xml:space="preserve">GR8... turns out, my gfx card blew up. need to buy a new one.  . There goes gaming for anthr week. </t>
  </si>
  <si>
    <t>Squawkes</t>
  </si>
  <si>
    <t xml:space="preserve">Another week - another day stuck in an office when the sun is shining!  </t>
  </si>
  <si>
    <t>berryshrtcak</t>
  </si>
  <si>
    <t xml:space="preserve">I spent about 20 minutes of my morning waiting for commuter trains to pass.  What a waist of time!  Stupid Mondays. </t>
  </si>
  <si>
    <t>daviessprout</t>
  </si>
  <si>
    <t xml:space="preserve">im loving the sun, so going to read my peter kay , the sound of laughter book and make the most of it as its forcast rain tomoz </t>
  </si>
  <si>
    <t>NatLim</t>
  </si>
  <si>
    <t>I wanna go to America! it's too expensive though  gosh. so unfair!</t>
  </si>
  <si>
    <t>SarahKaty</t>
  </si>
  <si>
    <t xml:space="preserve">is enjoying her morning, although I had NO sleep </t>
  </si>
  <si>
    <t>DJPSI</t>
  </si>
  <si>
    <t xml:space="preserve">@kNycol you were? wtHEO?!?!?!?!  i didnt get to see you dammit!! im sooooo sorry.. </t>
  </si>
  <si>
    <t xml:space="preserve">@Spoetnik Is there any sun in R'town? Here just clouds... </t>
  </si>
  <si>
    <t>micheleisabel</t>
  </si>
  <si>
    <t xml:space="preserve">@VIVA_LA_SUE_SUE i am.  i want beach and pancakes, instead i get L train and taquitos. </t>
  </si>
  <si>
    <t xml:space="preserve">@stephenfry Awww </t>
  </si>
  <si>
    <t>ahmytamagotchi</t>
  </si>
  <si>
    <t>I'm really bored in class.  Saaaaave me.</t>
  </si>
  <si>
    <t>bk_ii</t>
  </si>
  <si>
    <t xml:space="preserve">@brogenhayes It's working well thanks, I feel somewhat streamline today. I didn't have a hangover either but I only drank tea last night </t>
  </si>
  <si>
    <t>CosmicMuffin</t>
  </si>
  <si>
    <t xml:space="preserve">@BreakingNews I do believe the number is closer to 3400. </t>
  </si>
  <si>
    <t>newexperiments</t>
  </si>
  <si>
    <t xml:space="preserve">its 45 degrees here..damm hot </t>
  </si>
  <si>
    <t>WalterEdwards</t>
  </si>
  <si>
    <t xml:space="preserve">I hope my Morphie juice pack ships today... the Apple Store already has them </t>
  </si>
  <si>
    <t>erwanmace</t>
  </si>
  <si>
    <t xml:space="preserve">@chrisbaskind @momsbunnies where did u guys get #Tweetie. I still see the &amp;quot;coming soon&amp;quot; video </t>
  </si>
  <si>
    <t>im cut you guys are playing in the pub when in melbourne  means i cant go @AlexAllTimeLow</t>
  </si>
  <si>
    <t>meganmctague</t>
  </si>
  <si>
    <t xml:space="preserve">Sleeeeeeeeeepy time tends to coincide with school time </t>
  </si>
  <si>
    <t>@tinks_shadow Oh I really wish I had gone to the lectures  Just trying to find out what open and axial codes are and how to do them haha x</t>
  </si>
  <si>
    <t xml:space="preserve">On my way to work. in nj. Yay </t>
  </si>
  <si>
    <t>ERIEJUS</t>
  </si>
  <si>
    <t xml:space="preserve">At school till 3 </t>
  </si>
  <si>
    <t>Agent_Red</t>
  </si>
  <si>
    <t xml:space="preserve">@tsarnick Tired my dad had my computer all night </t>
  </si>
  <si>
    <t xml:space="preserve">@stephenfry .oh please don't get rid of your old taxi for a newer model. </t>
  </si>
  <si>
    <t xml:space="preserve">which #blackberry #twitter app updates location based on GPS data? TwitterBerry lacks this option </t>
  </si>
  <si>
    <t>dolfins4me</t>
  </si>
  <si>
    <t xml:space="preserve">heading off to school. break is OVER </t>
  </si>
  <si>
    <t>ruth4truth</t>
  </si>
  <si>
    <t xml:space="preserve">@LeavingGirl unfortunately I'm getting practice now - it likes to kick me in the ribs all night and bounce on my bladder  </t>
  </si>
  <si>
    <t>CassVand</t>
  </si>
  <si>
    <t xml:space="preserve">a couple of days of sun and back to rain </t>
  </si>
  <si>
    <t>alexbrannan</t>
  </si>
  <si>
    <t>@swinginyoyo hahahha. oh, me too  what time are you going to pru's tonight?</t>
  </si>
  <si>
    <t>BryceKillman</t>
  </si>
  <si>
    <t>Good Morning all... very wet and rainy day here in Southern Ontario  http://bitly.com/5Gheh</t>
  </si>
  <si>
    <t>AnnaBou</t>
  </si>
  <si>
    <t xml:space="preserve">Honestly, I haven't been this stressed in months...my head is already dizzy and I'm feeling not so great. </t>
  </si>
  <si>
    <t>jess122</t>
  </si>
  <si>
    <t>@tommcfly i wish i lived in england then i could c like a zillion of your shows, this is when u dnt like living in Australia  cum bak soon</t>
  </si>
  <si>
    <t xml:space="preserve">@chavie101 I also want to see this video </t>
  </si>
  <si>
    <t>isoulq8</t>
  </si>
  <si>
    <t xml:space="preserve">watching &amp;quot;family guy&amp;quot; .. want 2 sleep </t>
  </si>
  <si>
    <t xml:space="preserve">Life without the Internet is like living in the Dark Ages... </t>
  </si>
  <si>
    <t>@zackalltimelow im cut you guys are playing in the pub when in melbourne  means i cant go</t>
  </si>
  <si>
    <t>beezly</t>
  </si>
  <si>
    <t>wishes he had to go to Spain to test the VPN he's been working on  boohoohoo.</t>
  </si>
  <si>
    <t>gegendentunnel</t>
  </si>
  <si>
    <t xml:space="preserve">TwitPic ging nicht </t>
  </si>
  <si>
    <t xml:space="preserve">I think I'm getting sick </t>
  </si>
  <si>
    <t>peraldaiel</t>
  </si>
  <si>
    <t xml:space="preserve">@Dskwerd Waaahhh, miss you all. </t>
  </si>
  <si>
    <t>charlie_allcock</t>
  </si>
  <si>
    <t xml:space="preserve">Hey. The week has started on a low. I've got a cold  </t>
  </si>
  <si>
    <t>Onyro_com</t>
  </si>
  <si>
    <t xml:space="preserve">@wobblybob31 naa family issues... </t>
  </si>
  <si>
    <t xml:space="preserve">kinda sorta not really awake. And dreading going to work </t>
  </si>
  <si>
    <t>NSRose</t>
  </si>
  <si>
    <t>StevenTuck</t>
  </si>
  <si>
    <t>@bigal962 No probs can you publish a gig list? Thursday  Cardboard car - brilliant well done</t>
  </si>
  <si>
    <t xml:space="preserve">Why is bambi being so mean </t>
  </si>
  <si>
    <t>followddt</t>
  </si>
  <si>
    <t xml:space="preserve">@marcflores hope you can deal with the smaller british portions at lunch </t>
  </si>
  <si>
    <t xml:space="preserve">@willwade bah, @holidaybot is RUBBISH! About once a month I think it's reprocessing all it's old replies again. Can't remember why </t>
  </si>
  <si>
    <t>Jeneclipse</t>
  </si>
  <si>
    <t>feelin alil sicky   gonna relax a bit then hit the gymmmm!</t>
  </si>
  <si>
    <t>JamesMiller08</t>
  </si>
  <si>
    <t>I HATE math  Robyn got her phone taken off so we can't text  x</t>
  </si>
  <si>
    <t>SarahLouS</t>
  </si>
  <si>
    <t>still sitting doing uni work  but only 4 more days of it!!!</t>
  </si>
  <si>
    <t>MSH13089</t>
  </si>
  <si>
    <t xml:space="preserve">Car ride with tow guy =   uncomfortably quiet </t>
  </si>
  <si>
    <t>Akileus</t>
  </si>
  <si>
    <t xml:space="preserve">that was a sad night, we lost to Philly, that was harsh </t>
  </si>
  <si>
    <t>@riandawson im cut you guys are playing in the pub when in melbourne  means i cant go</t>
  </si>
  <si>
    <t>JazminMagazine</t>
  </si>
  <si>
    <t>Seriously, it is a challenge to fit a 6x4 foot walk in closet full of clothes into a 3 foot non walk in closet.  no room for my shoes.</t>
  </si>
  <si>
    <t xml:space="preserve">wants to stop sneezing!!! It's making my nose hurt </t>
  </si>
  <si>
    <t>malgarner</t>
  </si>
  <si>
    <t>Ugh!!! Got sick last night, tummys upset, freezing then sweating ...  not good.</t>
  </si>
  <si>
    <t>RaphaelCockx</t>
  </si>
  <si>
    <t xml:space="preserve">Oracle now owns MySQL? </t>
  </si>
  <si>
    <t>lil_miss_sassy</t>
  </si>
  <si>
    <t xml:space="preserve">Monday morning back to work </t>
  </si>
  <si>
    <t>ahgareesh</t>
  </si>
  <si>
    <t>@Asylum69 haha same. you doing this from your fone or sumn ? i wish my fone could do it  lol</t>
  </si>
  <si>
    <t xml:space="preserve">@atebits I still see your coming soon video !! no download link </t>
  </si>
  <si>
    <t>domster</t>
  </si>
  <si>
    <t xml:space="preserve">Awww. Kinda sad to see T-Mobile lose the Starbucks contract. Kinda hoped it was some joint venture with O2. </t>
  </si>
  <si>
    <t>kreativemess</t>
  </si>
  <si>
    <t xml:space="preserve">PS: HAPPY 4:20!! I wish I could go to the Parliament Hill tonight </t>
  </si>
  <si>
    <t>tianasir</t>
  </si>
  <si>
    <t>You have got to be kidding, it can't be raining like this after the beautiful weekend.   Tia B.</t>
  </si>
  <si>
    <t>KenNiuM</t>
  </si>
  <si>
    <t xml:space="preserve">hmmmmm i got no friends in twitter currently!! </t>
  </si>
  <si>
    <t>Finchany90</t>
  </si>
  <si>
    <t xml:space="preserve">I want my bed. Used all my energy at break </t>
  </si>
  <si>
    <t>joshwright17</t>
  </si>
  <si>
    <t xml:space="preserve">Things go from bad to worse. Now four people are out at work. Doesn't look like Fire of Brazil is going to happen </t>
  </si>
  <si>
    <t xml:space="preserve">almost at school. got stuck behind a recycling truch for a bit though </t>
  </si>
  <si>
    <t>jourdanlc8</t>
  </si>
  <si>
    <t xml:space="preserve">Oh the joys of school </t>
  </si>
  <si>
    <t xml:space="preserve">in the library doing my disertation </t>
  </si>
  <si>
    <t>Susanne81</t>
  </si>
  <si>
    <t>@AchtungMusic sunny and wearm and yes some of them are really nasty  Unfortunatly....most of them are really nice</t>
  </si>
  <si>
    <t xml:space="preserve">{&amp;lt;3kaylabrooketaylormike} Should I wake my brother up? Or let him sleep? Hmm...Sadly I have to wake him up! </t>
  </si>
  <si>
    <t>Bikhoy</t>
  </si>
  <si>
    <t xml:space="preserve">Just had dinner, it was great. Too good that i Know i just gain more weight. Atleast 3pounds. </t>
  </si>
  <si>
    <t>Dolphin54532</t>
  </si>
  <si>
    <t>going to school....so tired   Jaime&amp;lt;3</t>
  </si>
  <si>
    <t>CruzNicole</t>
  </si>
  <si>
    <t xml:space="preserve">just finished watching why why love, and needs to watch something new </t>
  </si>
  <si>
    <t>@AnnieC1 could do with some sympathy ... she's off work sick today   any offers??? ;)</t>
  </si>
  <si>
    <t>Phil_Dawson</t>
  </si>
  <si>
    <t xml:space="preserve">@suziperry Saw you in the live show yesterday morning. You and the team were excellent. Shame we lost the crowd game to Jason's team. </t>
  </si>
  <si>
    <t>its a very rain morning  sadness</t>
  </si>
  <si>
    <t>nickmcguire</t>
  </si>
  <si>
    <t xml:space="preserve">Got tweetie, however have no time to use it </t>
  </si>
  <si>
    <t>jasondillon</t>
  </si>
  <si>
    <t xml:space="preserve">Amazing how much crap is in the iPhone app store </t>
  </si>
  <si>
    <t>Momof5Michelle</t>
  </si>
  <si>
    <t>Kids back in school.   Must...have...coffee.  Hoping hubby brings me back some Timmy Horton's.  Mmmmm....double double!</t>
  </si>
  <si>
    <t xml:space="preserve">@davewalker I havent - not remotely unless the negative achievement of recluttering counts. Not sure week off worth it </t>
  </si>
  <si>
    <t>sazabelle21</t>
  </si>
  <si>
    <t>@Susy412 he is working today  ive tried that still not working..... hmmmm!! im rubbish with computers haha!</t>
  </si>
  <si>
    <t>Bubblybec</t>
  </si>
  <si>
    <t xml:space="preserve">really misses her man when she isnt there </t>
  </si>
  <si>
    <t>colonel_locke</t>
  </si>
  <si>
    <t xml:space="preserve">Trying to find more info on a guy who was maimed at work Friday.  </t>
  </si>
  <si>
    <t>Damn...can't get on the community, My sis is still logged in!  x</t>
  </si>
  <si>
    <t>lisajeannn</t>
  </si>
  <si>
    <t xml:space="preserve">i miss sunbathing and teabiscuits at clyde wind </t>
  </si>
  <si>
    <t>Sky_n3t</t>
  </si>
  <si>
    <t xml:space="preserve">Back to real word, vocations are over... it's time to work now </t>
  </si>
  <si>
    <t>wigg</t>
  </si>
  <si>
    <t xml:space="preserve">I don't understand how a persons stomach can stage a revolt without input from the rest of the body, needless to say: puking sucks </t>
  </si>
  <si>
    <t>carliexox</t>
  </si>
  <si>
    <t xml:space="preserve">Its cold out today </t>
  </si>
  <si>
    <t>scoss</t>
  </si>
  <si>
    <t>@laursy no my dear. Had a quite night in with me and laptop  listening to tunes all night.</t>
  </si>
  <si>
    <t>Ravenwhisnant</t>
  </si>
  <si>
    <t>@instantmashup  dont cry! u ok...?</t>
  </si>
  <si>
    <t>nacht</t>
  </si>
  <si>
    <t xml:space="preserve">Argh no growl-fu </t>
  </si>
  <si>
    <t>C_Scot</t>
  </si>
  <si>
    <t xml:space="preserve">I could not be more tired </t>
  </si>
  <si>
    <t>That_Tiffany</t>
  </si>
  <si>
    <t xml:space="preserve">ok when it rains i am to wear black! got splashed again poor grey slack </t>
  </si>
  <si>
    <t>sare_pare</t>
  </si>
  <si>
    <t xml:space="preserve">aw mannn! work blocked facebook finallyyy </t>
  </si>
  <si>
    <t>engers</t>
  </si>
  <si>
    <t xml:space="preserve">@jkoxvold Me too </t>
  </si>
  <si>
    <t>RazorSharpPro</t>
  </si>
  <si>
    <t>Weekend over, back to work once again  I'll be updating the old blog later on this week, probably around Wednesday when I'll have news...</t>
  </si>
  <si>
    <t>kilda</t>
  </si>
  <si>
    <t xml:space="preserve"> cannot hear the new song due to geographic location. i am geographically undesirable. and tune-less</t>
  </si>
  <si>
    <t xml:space="preserve">@NewLook_Careers coz im not in uk &amp;amp; where i live there's no new look </t>
  </si>
  <si>
    <t>kkentfield</t>
  </si>
  <si>
    <t xml:space="preserve">getting ready to fly home. Vacation is nearly over... </t>
  </si>
  <si>
    <t>dyingangel</t>
  </si>
  <si>
    <t xml:space="preserve">eww i got to go to school again.. </t>
  </si>
  <si>
    <t>mynameisCHELSEA</t>
  </si>
  <si>
    <t xml:space="preserve">track meet.. it's supposed to rain </t>
  </si>
  <si>
    <t>Schneemaedl</t>
  </si>
  <si>
    <t xml:space="preserve">muss shoppen demnï¿½chst </t>
  </si>
  <si>
    <t>kennethanthony</t>
  </si>
  <si>
    <t xml:space="preserve">Ken isn't really &amp;quot;Feelin So Fly&amp;quot;.... </t>
  </si>
  <si>
    <t>cvitan</t>
  </si>
  <si>
    <t xml:space="preserve">Just my luck, tweetie crashes upon launch, tried 10 times now </t>
  </si>
  <si>
    <t>Michelleox8</t>
  </si>
  <si>
    <t xml:space="preserve">wondering if abba has magic voodoo powers over people.....Missing Paul </t>
  </si>
  <si>
    <t>ikymagoo</t>
  </si>
  <si>
    <t xml:space="preserve">getting ready to go to work, another rainy monday </t>
  </si>
  <si>
    <t xml:space="preserve">I'm still hating bus trips  i miss everyone sooo much  specially Kathrin and Lisa </t>
  </si>
  <si>
    <t>eyecon1219</t>
  </si>
  <si>
    <t xml:space="preserve">@soundlyawake it's ok. I was up till 4:30 </t>
  </si>
  <si>
    <t>Polzy</t>
  </si>
  <si>
    <t>should be on a beach in Lanzarote but thanks to glasgow giving me food poisoning is stuck at home   STILL gutted!!</t>
  </si>
  <si>
    <t>iceberg4chey</t>
  </si>
  <si>
    <t xml:space="preserve">I'll just never be a morning person </t>
  </si>
  <si>
    <t xml:space="preserve">@VioletLily It gets worse? Poo. </t>
  </si>
  <si>
    <t>getstokeddude</t>
  </si>
  <si>
    <t>in school.  this sucksss!</t>
  </si>
  <si>
    <t>Gypsyleerose</t>
  </si>
  <si>
    <t xml:space="preserve">off to work....yeah </t>
  </si>
  <si>
    <t>Snappz83</t>
  </si>
  <si>
    <t xml:space="preserve">Crying for my dad tonight ... </t>
  </si>
  <si>
    <t>joez</t>
  </si>
  <si>
    <t>sweet day! too nice for computer screens and the library  @Dulcette name of that website again? my memory is awful</t>
  </si>
  <si>
    <t xml:space="preserve">@stephenfry having a similar procedure next week </t>
  </si>
  <si>
    <t>mbomb320</t>
  </si>
  <si>
    <t xml:space="preserve">Why do I order so much stuff </t>
  </si>
  <si>
    <t>itsmejackiec</t>
  </si>
  <si>
    <t xml:space="preserve">This morning I woke up from a dream where my little brother and I were cornered by an assassin. I couldn't find anything to kill him with </t>
  </si>
  <si>
    <t xml:space="preserve">@stephenfry that's very sad. No lollipop? What kind of monster dentist do you have?!?!? </t>
  </si>
  <si>
    <t>LozzieCunliffe</t>
  </si>
  <si>
    <t>@kiphakes http://twitpic.com/3ne7b - where's my cake?  Glad she's having a nice last day of her holiday! xxx</t>
  </si>
  <si>
    <t>blazersx3</t>
  </si>
  <si>
    <t xml:space="preserve">Rainy days and Mondays always get me down </t>
  </si>
  <si>
    <t>michaelbdumas</t>
  </si>
  <si>
    <t>@reneebarriault  I hear ya. At least we're going to have crappy weather for the first part of the week</t>
  </si>
  <si>
    <t>SpicyBubbles</t>
  </si>
  <si>
    <t xml:space="preserve">I wish weekends would just run in a loop. Whos with me?!?! Ugh i wanna go back to bed. </t>
  </si>
  <si>
    <t>@jacob_coy Yeah  he gets far more money and bursaries than me too! Yet he spends it all on rubbish so I pay for food and stuff *too* ;p ha</t>
  </si>
  <si>
    <t>hetha10</t>
  </si>
  <si>
    <t xml:space="preserve">is in work an the sun is shinningn outside </t>
  </si>
  <si>
    <t>clauchriJBfans</t>
  </si>
  <si>
    <t>@IsleofMTV  i am very sad coz jb arent coming to malta  but on the bright side i like metro station a bit  !!!!!cant wait to go !!</t>
  </si>
  <si>
    <t>I wanna put their song on here but I cant!  Scary 80's rock music! My uncles old band!</t>
  </si>
  <si>
    <t>mowleynah</t>
  </si>
  <si>
    <t>ano kaya gagawin ko bukas? (thinking) (: haaay.  http://plurk.com/p/p5ueb</t>
  </si>
  <si>
    <t>cornerkd</t>
  </si>
  <si>
    <t>Sick sick sick  sooo annoyed with all of the weather change!!!</t>
  </si>
  <si>
    <t>ilovecereal</t>
  </si>
  <si>
    <t>tired tired tired, had to get up early for the doctors this am  x</t>
  </si>
  <si>
    <t>@Sportaholic apparently swifts got beat by a few  sigh. South African GS who pretends to be a Kiwi played well.</t>
  </si>
  <si>
    <t>ghostfacekilla</t>
  </si>
  <si>
    <t xml:space="preserve">Ugh the flight to San Francisco is at 6:30 pm, not am. Now I'm waiting around for an overbooked flight </t>
  </si>
  <si>
    <t>Photo: Empty office today  http://tumblr.com/xmm1mes35</t>
  </si>
  <si>
    <t>MrsMcFlyGrimmy</t>
  </si>
  <si>
    <t>@KirstyHilton yeah thats why aswell, they named the chem tour the gh tour on the dvd!! i loved the gh tour too  styles good though!</t>
  </si>
  <si>
    <t>amfjb</t>
  </si>
  <si>
    <t>The TV won't turn on  And it's brannnnn new.</t>
  </si>
  <si>
    <t>JimAyson</t>
  </si>
  <si>
    <t xml:space="preserve">@isateresa - join the sick bay club </t>
  </si>
  <si>
    <t xml:space="preserve">Skins tonight. Poor Chris </t>
  </si>
  <si>
    <t>MeganMcCarthy</t>
  </si>
  <si>
    <t xml:space="preserve">@commonsense4 I'm well (but had food poisoning again last week!). Is there anything they can do to alleviate pain 4 u? Am so sorry 2 hear </t>
  </si>
  <si>
    <t xml:space="preserve">@rockeye My phone was flat. </t>
  </si>
  <si>
    <t xml:space="preserve">Just  bought cookies from Greggs.  Dry and tough. Don't know if I can take them back as I've got no receipt. I love them so. </t>
  </si>
  <si>
    <t>panaba</t>
  </si>
  <si>
    <t>@Cyberela i feel for you, ? ??? ???????? full ???? ?? ???????????????  it hits the theaters in 9 days tho! i m waiting impatiently!!</t>
  </si>
  <si>
    <t>swindon987</t>
  </si>
  <si>
    <t>@stephenfry awwww bet your sad now  lol</t>
  </si>
  <si>
    <t xml:space="preserve">@roycheong1 or rather, will die or not. Sad state of affairs. </t>
  </si>
  <si>
    <t>AnthonyMincey</t>
  </si>
  <si>
    <t xml:space="preserve">@djahne1104 There's always summer camp right </t>
  </si>
  <si>
    <t>@RealHatter no i didn't, it was raining.  we just went to dinner with about 10 other people and our friends had a party at their house</t>
  </si>
  <si>
    <t>mblack16</t>
  </si>
  <si>
    <t xml:space="preserve">is watching loose women ... very bored </t>
  </si>
  <si>
    <t>travelbeauty</t>
  </si>
  <si>
    <t xml:space="preserve">Ugh sore throat </t>
  </si>
  <si>
    <t xml:space="preserve">@FenricWolf I often strut around naked too but with an open window overlooking a main road - I can't do that in the office </t>
  </si>
  <si>
    <t>captainneedles</t>
  </si>
  <si>
    <t xml:space="preserve">I think i'm allergic to mondays. </t>
  </si>
  <si>
    <t>Happy_Valley</t>
  </si>
  <si>
    <t xml:space="preserve">need to come up w/ another term for our fansite. AH doesn't like the term &amp;quot;official fansite&amp;quot; </t>
  </si>
  <si>
    <t>lebebeboutique</t>
  </si>
  <si>
    <t xml:space="preserve">@KittyKatKards OMG... I am so in love with this. If only my mom was more of a girly girl </t>
  </si>
  <si>
    <t>MsBrooks2U</t>
  </si>
  <si>
    <t xml:space="preserve">Morning twitterland...Happy fraking Monday!  </t>
  </si>
  <si>
    <t xml:space="preserve">first day back at school. </t>
  </si>
  <si>
    <t>saketjalan</t>
  </si>
  <si>
    <t xml:space="preserve">Internet again creating problems,,,,,  </t>
  </si>
  <si>
    <t>mickcain</t>
  </si>
  <si>
    <t xml:space="preserve">its not fair having to work when the weather is sooooooo good </t>
  </si>
  <si>
    <t xml:space="preserve">thinkin abt goin to play but its kinda beginnin to rain!! </t>
  </si>
  <si>
    <t>cook63</t>
  </si>
  <si>
    <t>The 'baby' isn't really a baby anymore. 16 today.  Her momma feels old.</t>
  </si>
  <si>
    <t>DionRodrigues</t>
  </si>
  <si>
    <t xml:space="preserve">Morning Twitterverse! Getting myself ready for a long and rainy day, pretty crappy weather out there compared to the weekend! </t>
  </si>
  <si>
    <t>Wallzz</t>
  </si>
  <si>
    <t xml:space="preserve">Everytime my busdriver stops or slows down water comes through the window and is soaking me </t>
  </si>
  <si>
    <t>Jadiieexo</t>
  </si>
  <si>
    <t xml:space="preserve">lifes just great , to bad school has to go and ruin it all next week ! </t>
  </si>
  <si>
    <t>Sotay</t>
  </si>
  <si>
    <t xml:space="preserve">back to college again </t>
  </si>
  <si>
    <t>AndrewBate</t>
  </si>
  <si>
    <t xml:space="preserve">@suziperry Shame they were from an N95 - should have had my Canon with me </t>
  </si>
  <si>
    <t>CuKatch</t>
  </si>
  <si>
    <t xml:space="preserve">Is dissappointed in jadas album </t>
  </si>
  <si>
    <t>@stephenfry Ugh that reminds me I really need to go the dentist...  wish they could just come and do it in my sleep???</t>
  </si>
  <si>
    <t>WitchChic70</t>
  </si>
  <si>
    <t xml:space="preserve">blah i hate rain, i wanna b outside in the sun but i cant seem to find it </t>
  </si>
  <si>
    <t>FASTWENDY</t>
  </si>
  <si>
    <t xml:space="preserve">@MissTrackwerker wasting ones time on that one. Ho him, kinda liked him aswell </t>
  </si>
  <si>
    <t>mes285</t>
  </si>
  <si>
    <t xml:space="preserve">back to work...unfortunately </t>
  </si>
  <si>
    <t>Wiedumz</t>
  </si>
  <si>
    <t xml:space="preserve">Ugh. Back to school. Yay. </t>
  </si>
  <si>
    <t>hargdub</t>
  </si>
  <si>
    <t xml:space="preserve">Onward to Hershey Lodge for the PSATS conference- if I can find it </t>
  </si>
  <si>
    <t>ShaneSponagle</t>
  </si>
  <si>
    <t xml:space="preserve">@davidm_en Coll. Ironically I can't use @tweetie yet since I am OSX 10.4 </t>
  </si>
  <si>
    <t xml:space="preserve">Did not get nearly enough sleep last night </t>
  </si>
  <si>
    <t>ashamma</t>
  </si>
  <si>
    <t xml:space="preserve">Aww, that sucks </t>
  </si>
  <si>
    <t>aligrl17</t>
  </si>
  <si>
    <t>moonbeamstrlite</t>
  </si>
  <si>
    <t xml:space="preserve">@guapakitty awh thanks  missed you all too!! italy was so fun!! wish the weather was better there though </t>
  </si>
  <si>
    <t>MrMahogany</t>
  </si>
  <si>
    <t xml:space="preserve">Getting ready for the day. </t>
  </si>
  <si>
    <t>dooganized</t>
  </si>
  <si>
    <t xml:space="preserve">Matt le Blanc hasn't been in anything since Friends spin off 'Joey' got pulled </t>
  </si>
  <si>
    <t>EmilyWalpole</t>
  </si>
  <si>
    <t xml:space="preserve">I need a hug. </t>
  </si>
  <si>
    <t>alcofrolic_x</t>
  </si>
  <si>
    <t>headaaaaaaaaaaaaaache    and cough  tea &amp;amp; toast? maybe...</t>
  </si>
  <si>
    <t>sunsetswest56</t>
  </si>
  <si>
    <t>is at work till 3  blah i hate allergies</t>
  </si>
  <si>
    <t>channi_c</t>
  </si>
  <si>
    <t>is missing all the sunshine  i hate working!!!!</t>
  </si>
  <si>
    <t>Erino8</t>
  </si>
  <si>
    <t xml:space="preserve">sad right now. need to be comforted by someone. </t>
  </si>
  <si>
    <t>deathfails</t>
  </si>
  <si>
    <t xml:space="preserve">i have math tution test to day at 4:00 pm!  </t>
  </si>
  <si>
    <t xml:space="preserve">...is giving credit to the ACP </t>
  </si>
  <si>
    <t xml:space="preserve">@McJayxo JB dont twitter much, and i dont think joe wants to shake his tail feather </t>
  </si>
  <si>
    <t>Deirdre282</t>
  </si>
  <si>
    <t xml:space="preserve">um what happened to the nice weather? </t>
  </si>
  <si>
    <t>alphanum3ric</t>
  </si>
  <si>
    <t xml:space="preserve">Sliced the end of my thumb off peeling potatoes for the roast last night, OUCH!  Slept with my hand in the air to stop it from throbbing </t>
  </si>
  <si>
    <t>andijonas2009</t>
  </si>
  <si>
    <t xml:space="preserve">count sleep...only got bout 3 hours of sleep and now going to lovely school! oh what joy! </t>
  </si>
  <si>
    <t>KlayM</t>
  </si>
  <si>
    <t xml:space="preserve">Good morning everybody. Its raining up here </t>
  </si>
  <si>
    <t>texasbeatsou</t>
  </si>
  <si>
    <t xml:space="preserve">@dnlopez I lie in bed for 20 min everyday I work and think the same exact thing. I need to someday also </t>
  </si>
  <si>
    <t>GMKutchel</t>
  </si>
  <si>
    <t>Just woke up. I have to go get a shot today  happy birthday James &amp;lt;3</t>
  </si>
  <si>
    <t>my sisters taking my car to learn to drive  it had better come back in 1 piece!</t>
  </si>
  <si>
    <t>emaaac</t>
  </si>
  <si>
    <t xml:space="preserve">i thought i could sleep in </t>
  </si>
  <si>
    <t xml:space="preserve">I wish AMD would move to LGA rather than using pins, it's harder to kill a mobo than bend cpu pins </t>
  </si>
  <si>
    <t>@ryohakkai it says anonymous  ... ehhh my twitters on public so they might have saw my reply abt steve to you so they added you too :O</t>
  </si>
  <si>
    <t>KelEll</t>
  </si>
  <si>
    <t>just had a measly bowl of soup 4 lunch... I am NOT full   x</t>
  </si>
  <si>
    <t>Had to endure a trip to the docs today  he decided i have tonsillitis. it struck me that its the only time i see my name in lights!!!</t>
  </si>
  <si>
    <t>spajetty</t>
  </si>
  <si>
    <t>says thepiratebay is being sued! tsk tsk   http://plurk.com/p/p5vet</t>
  </si>
  <si>
    <t>memodedo</t>
  </si>
  <si>
    <t xml:space="preserve">Getting up this boring monday to go to school! This sucks! </t>
  </si>
  <si>
    <t xml:space="preserve">@lein_ destination analysis... bastard thing...  we cant even sit outside cos then i cant see my laptop </t>
  </si>
  <si>
    <t>joshcamson</t>
  </si>
  <si>
    <t xml:space="preserve">Today is the anniversary of Columbine. </t>
  </si>
  <si>
    <t>bloodbelieve</t>
  </si>
  <si>
    <t xml:space="preserve">i just mean, if i wanted it to be sunny then i wouldn't live in england </t>
  </si>
  <si>
    <t>Hagenburger</t>
  </si>
  <si>
    <t>http://tr.im/jdJ5 &amp;lt;&amp;lt;&amp;lt; #Tweetie is very fast and cool! Sorry #nambu  OK, some parts are missing ... (tr.im accounts, listing searches, ...)</t>
  </si>
  <si>
    <t>meganrogers</t>
  </si>
  <si>
    <t xml:space="preserve">sadly I can't seem to make my iPhone in to a iSuperPhone by shining Sonic Screwdriver at it, so no intergalactic calls for me. </t>
  </si>
  <si>
    <t>KatieGibbins</t>
  </si>
  <si>
    <t xml:space="preserve">getting ready for lecture </t>
  </si>
  <si>
    <t>holmccarth</t>
  </si>
  <si>
    <t xml:space="preserve">@redeft hey, aloha to you too.  Sorry I was so loud this am.... didn't mean to be.  Tired and head hurts.  </t>
  </si>
  <si>
    <t>merifield</t>
  </si>
  <si>
    <t xml:space="preserve">Where on earth is the street sweeper?I need to hurry home to get 5 more minutes sleep </t>
  </si>
  <si>
    <t>BinaryTweedDeej</t>
  </si>
  <si>
    <t xml:space="preserve">Gah - we've now crammed so much into Clover we're getting OutOfMemory exceptions </t>
  </si>
  <si>
    <t>phdi</t>
  </si>
  <si>
    <t xml:space="preserve">ok, nvm round 2 for today... just unloaded a truckload  of wood and my wrist shouted &amp;quot;I quit&amp;quot; </t>
  </si>
  <si>
    <t>Ems92</t>
  </si>
  <si>
    <t>@McKatrine cool  send me a message   well i g2g now xD leaving my mac now   we can text instead xD</t>
  </si>
  <si>
    <t>@VIVA_LA_SUE_SUE one day, one day...  all i got now is coney island</t>
  </si>
  <si>
    <t>lalaluver894</t>
  </si>
  <si>
    <t>Ugh today is not going to be a good day  :-x</t>
  </si>
  <si>
    <t>RJFestejo</t>
  </si>
  <si>
    <t xml:space="preserve">is a little disappointed that there will be no more Lamb Shank Mondays </t>
  </si>
  <si>
    <t xml:space="preserve">bored. no ones online at 7:48 in the morning </t>
  </si>
  <si>
    <t>Ro4ch</t>
  </si>
  <si>
    <t xml:space="preserve">up at 4am again </t>
  </si>
  <si>
    <t>adamking1990</t>
  </si>
  <si>
    <t>is getting on with some uni work  its really sunny too!</t>
  </si>
  <si>
    <t>stasiie</t>
  </si>
  <si>
    <t xml:space="preserve">Im waiting on my teacher. She is going to give me a bandage. I have hurt myself on the finger, and it hurts! </t>
  </si>
  <si>
    <t xml:space="preserve">@El_Granto Nope. Today is all-around terrible weather </t>
  </si>
  <si>
    <t>daniellehartman</t>
  </si>
  <si>
    <t xml:space="preserve">Wooo it's Monday... why does the weekend always go so fast? </t>
  </si>
  <si>
    <t>hoonts</t>
  </si>
  <si>
    <t xml:space="preserve">My girl is sick. </t>
  </si>
  <si>
    <t>MaUd3d</t>
  </si>
  <si>
    <t xml:space="preserve">Another rainy day in Italy </t>
  </si>
  <si>
    <t>@ElHafiz I wish....but not even  GM though babe...</t>
  </si>
  <si>
    <t>lahhdeedahh</t>
  </si>
  <si>
    <t xml:space="preserve">george is so great, but at the same time not so great </t>
  </si>
  <si>
    <t>mrssantino</t>
  </si>
  <si>
    <t xml:space="preserve">Oh god. is it raining i think so </t>
  </si>
  <si>
    <t>Shower.In.Socks.  Piano today. I keep speeding it up   Be prepared, Dale, I've got it mastered, and it is BEAST! (I might be exaggerating)</t>
  </si>
  <si>
    <t xml:space="preserve">BedtiMe another horrible day awaits. </t>
  </si>
  <si>
    <t>jallen7usa</t>
  </si>
  <si>
    <t>I'm trying out Tweetie for OSX.  Pretty amazing interface but no groups.   That's one feature that might send me back to Nambu.</t>
  </si>
  <si>
    <t>annami268</t>
  </si>
  <si>
    <t xml:space="preserve">I want to sleep!!! Okay ... Back to work </t>
  </si>
  <si>
    <t>z0manifest</t>
  </si>
  <si>
    <t xml:space="preserve">Is suffering from, &amp;quot;Lack of Internet Access&amp;quot;, so bare with me if I don't respond as quick as I used to </t>
  </si>
  <si>
    <t xml:space="preserve">@bloowriter re: &amp;quot;Allergies are a bitch!&amp;quot; I hear that I'm suffering over here also </t>
  </si>
  <si>
    <t>miemunk</t>
  </si>
  <si>
    <t>@mileycyrus Know how you feel about missing you mom! I haven't seen mine in 9 months  Hey btw great movie</t>
  </si>
  <si>
    <t>I_nas</t>
  </si>
  <si>
    <t xml:space="preserve">Still sick! I can NOT believe it </t>
  </si>
  <si>
    <t>canofpopcom</t>
  </si>
  <si>
    <t xml:space="preserve">@jemimakiss - all about twitter fox light simple and easy to use.. no search though </t>
  </si>
  <si>
    <t>randylyle84</t>
  </si>
  <si>
    <t xml:space="preserve">I'm beyond exhausted and not ready for the day.  And it's going to be sooooo long!!!!  </t>
  </si>
  <si>
    <t>keeganfrank</t>
  </si>
  <si>
    <t xml:space="preserve">&amp;quot;I stayed up half the night trying to install Vista&amp;quot; is not a reason for being tired that I ever wanted to give. </t>
  </si>
  <si>
    <t>peritter</t>
  </si>
  <si>
    <t xml:space="preserve">back to work - vacation is over - </t>
  </si>
  <si>
    <t>spodge2210</t>
  </si>
  <si>
    <t xml:space="preserve">In a history class </t>
  </si>
  <si>
    <t>DunjaMJ</t>
  </si>
  <si>
    <t>This crap is boring  Where's everyone?  xD XD</t>
  </si>
  <si>
    <t xml:space="preserve">@loovely831 that makes me sad </t>
  </si>
  <si>
    <t>eheath2002</t>
  </si>
  <si>
    <t xml:space="preserve">is at work guys! </t>
  </si>
  <si>
    <t xml:space="preserve">@ofallpieces I want a snuggly kitty...but I lack the space. </t>
  </si>
  <si>
    <t>bambyatch123</t>
  </si>
  <si>
    <t xml:space="preserve">@Fashion_Bug whatta lazy bummm! Awww. Fridays the last day I have a phone, til summer </t>
  </si>
  <si>
    <t>brincatpower</t>
  </si>
  <si>
    <t xml:space="preserve">@ldncitylights what? why? </t>
  </si>
  <si>
    <t>CaptainTracey</t>
  </si>
  <si>
    <t>i can't be stuffed going to school tomorrow  the start of a very long and boring term noooooooooo!</t>
  </si>
  <si>
    <t>almostagent</t>
  </si>
  <si>
    <t xml:space="preserve">Good morning world! I feel like shit but i have to go to school! Wish me luck! </t>
  </si>
  <si>
    <t>CHOCKLOPEZ</t>
  </si>
  <si>
    <t xml:space="preserve">@MsLafay That reminds me I gotta do laundry today. </t>
  </si>
  <si>
    <t xml:space="preserve">@R4isStatic yes, but am in hampshire all weekend &amp;amp; have to be in Camden by 10pm on Thursday for friend's gig... </t>
  </si>
  <si>
    <t>detrocker64</t>
  </si>
  <si>
    <t xml:space="preserve">Got to go to Unemployment office to try and finalize my schooling  this morning I H ATE THAT PLACE so many workers there unemployed sad </t>
  </si>
  <si>
    <t>deannaskinskin</t>
  </si>
  <si>
    <t xml:space="preserve">not feeling too good </t>
  </si>
  <si>
    <t xml:space="preserve">@minorityx there were this year too though </t>
  </si>
  <si>
    <t>olakaba</t>
  </si>
  <si>
    <t xml:space="preserve">staying home with two sick kids </t>
  </si>
  <si>
    <t>MsShoeGame</t>
  </si>
  <si>
    <t xml:space="preserve">@Jay_F_K im pissed, i cant find my ipod </t>
  </si>
  <si>
    <t xml:space="preserve">@cakiiebakiie awkkkkkk no  we've only got til like, ten past. then we need to set off again. booooo. </t>
  </si>
  <si>
    <t>deltadaily</t>
  </si>
  <si>
    <t xml:space="preserve">@markpolchleb Your message to luke failed. </t>
  </si>
  <si>
    <t>m4riSa</t>
  </si>
  <si>
    <t xml:space="preserve">Cant let myself fall asleep, thats why im doing this eh almost to school dont fall asleep i hate pop,  i wish i had a mirror </t>
  </si>
  <si>
    <t>MaRyBaYbE</t>
  </si>
  <si>
    <t>stupid flyers!!! flyers won 6-3 sorry pens.  better luck next time? u pens betta whoop der @$$'s next time</t>
  </si>
  <si>
    <t>jemariie</t>
  </si>
  <si>
    <t xml:space="preserve">@TickleMeJoey aww! feel sorry for that. </t>
  </si>
  <si>
    <t>Nicole_len</t>
  </si>
  <si>
    <t xml:space="preserve">Getting ready for school....dont wana walk in the rain </t>
  </si>
  <si>
    <t>Damn! I can't take a pic of the sky  Poor camera. Tells no difference huh!</t>
  </si>
  <si>
    <t>agentsarah6</t>
  </si>
  <si>
    <t xml:space="preserve">@zarathevegan Working. Delivery day tomorrow. </t>
  </si>
  <si>
    <t>pohelia</t>
  </si>
  <si>
    <t xml:space="preserve">Thinks it's bloody typical that the weather is lovely now she's stuck indoors </t>
  </si>
  <si>
    <t>smileonice</t>
  </si>
  <si>
    <t xml:space="preserve">Glad to realise I can still remember French! Now preparing Spanish classes for this week. This week not as exciting as last </t>
  </si>
  <si>
    <t>mariahselene</t>
  </si>
  <si>
    <t xml:space="preserve">On the bus Dont wanna go back to school.   </t>
  </si>
  <si>
    <t xml:space="preserve">@BinaryTweedDeej oh, welcome to my world. I've been fighting this problem for over a week now. It's not 100% fixed yet either </t>
  </si>
  <si>
    <t>JOANNIEs</t>
  </si>
  <si>
    <t xml:space="preserve">4:32am (damn only 17mins left!) sigh* I miss u too.. </t>
  </si>
  <si>
    <t>willowfinn</t>
  </si>
  <si>
    <t xml:space="preserve">@JewlzInFL What happened to Nick's father?? </t>
  </si>
  <si>
    <t>CraigN</t>
  </si>
  <si>
    <t xml:space="preserve">@stalkerh Sorry man, nothing I know of on special. </t>
  </si>
  <si>
    <t>elsua</t>
  </si>
  <si>
    <t>@gcn1 No, I haven't. Running v.1.1.7, which was last stable version; hope they'll improve it further. Know v.1.1.12 still crashes  #nambu</t>
  </si>
  <si>
    <t xml:space="preserve">@Susy412 cool. I get paid this friday so i'll see my money. May have to wait until loan goes in, will have 6 weeks until next pay </t>
  </si>
  <si>
    <t>Twigathy</t>
  </si>
  <si>
    <t xml:space="preserve">@bencc ruhroh. Wonder what this means for OpenSolaris + java </t>
  </si>
  <si>
    <t>missattitude</t>
  </si>
  <si>
    <t xml:space="preserve">@topsurf Don't even get me started thinking about steamed crabs.  It's still two months away </t>
  </si>
  <si>
    <t xml:space="preserve">@Kyra028 Good ta. It's really sunny here today, but I'm working too </t>
  </si>
  <si>
    <t>priscx</t>
  </si>
  <si>
    <t xml:space="preserve">OMGggggg...i've been holding the line for more than 11 minutes now. And am still listening to the &amp;quot;Malaysia...oh Malaysia&amp;quot; MAS song! </t>
  </si>
  <si>
    <t>Amiaii</t>
  </si>
  <si>
    <t xml:space="preserve">I don't get twitter at all </t>
  </si>
  <si>
    <t>NbRachelxo</t>
  </si>
  <si>
    <t>Bored at school without emily  haha.</t>
  </si>
  <si>
    <t>Woo44</t>
  </si>
  <si>
    <t xml:space="preserve">Really sad that to have a baby with medical assistance is really expensive and it's kinda criminal the prices they charge </t>
  </si>
  <si>
    <t>robbsutherland</t>
  </si>
  <si>
    <t xml:space="preserve">Is agreeing to work </t>
  </si>
  <si>
    <t xml:space="preserve">I've lost my usb thingy for my camera and there's a really nice pic of me and the boy </t>
  </si>
  <si>
    <t>spiderpig2012</t>
  </si>
  <si>
    <t xml:space="preserve">morning, going to school and eating lucky charms, i really dont want to get on the bus carzii stalker guy rides it </t>
  </si>
  <si>
    <t>connorcimowsky</t>
  </si>
  <si>
    <t xml:space="preserve">I wish that when you select multiple items in Mail on the iPhone you could mark multiple items as read. </t>
  </si>
  <si>
    <t>fr0ggie</t>
  </si>
  <si>
    <t xml:space="preserve">@Hindsight89 I downloaded Trillian and added my AIM info.  When it signed in it showed nothing.  I still think AIM hates me.  </t>
  </si>
  <si>
    <t>louhumphrey</t>
  </si>
  <si>
    <t xml:space="preserve">best weather we've had today but having to do french, stupid. i wanna go out </t>
  </si>
  <si>
    <t>LadyCharmed</t>
  </si>
  <si>
    <t xml:space="preserve">Stpid SBB is messing with my internet again... </t>
  </si>
  <si>
    <t>lalalizz</t>
  </si>
  <si>
    <t xml:space="preserve">I want to go back to bed </t>
  </si>
  <si>
    <t>cemaher</t>
  </si>
  <si>
    <t>is wondering where this weekend went?... like every weekend  They all go by wayyyy tooo quickly</t>
  </si>
  <si>
    <t>cornishtomato</t>
  </si>
  <si>
    <t xml:space="preserve">afternoon snooze... but got so many weddings to organise.. not mine though... </t>
  </si>
  <si>
    <t>@shaundiviney...dw bub I had the shittest night at work  it was cause I wasn't there! You would of been awesome love. Xoxo &amp;lt;3</t>
  </si>
  <si>
    <t>JeeeM</t>
  </si>
  <si>
    <t>Smoke restore from LTO take hours  Seeking to block 3895458</t>
  </si>
  <si>
    <t>cheekygirlie</t>
  </si>
  <si>
    <t xml:space="preserve">@pauldecker Well done,I'm impressed..lol. You may not have sun, but you have your pooch. I still miss mine after 2 yrs </t>
  </si>
  <si>
    <t>rickycosta</t>
  </si>
  <si>
    <t xml:space="preserve">Another week starts </t>
  </si>
  <si>
    <t>mj_girl</t>
  </si>
  <si>
    <t xml:space="preserve">Is hating it all. But missing u. Hardcore. Come back! </t>
  </si>
  <si>
    <t>delta_t</t>
  </si>
  <si>
    <t xml:space="preserve">Worse night of dreams in a long time </t>
  </si>
  <si>
    <t>Hannah_xXx</t>
  </si>
  <si>
    <t>BAck at skool 2morrow cba  english essay :@:@</t>
  </si>
  <si>
    <t xml:space="preserve">@Agent_Red yep this is my hobby!! back to work next week </t>
  </si>
  <si>
    <t xml:space="preserve">dreading everything about this day. especially all the talk about me that is going to go on, becauseit always does </t>
  </si>
  <si>
    <t>debimass</t>
  </si>
  <si>
    <t>sexysoldier04</t>
  </si>
  <si>
    <t xml:space="preserve">Too bad I won't be jumpin from this plane </t>
  </si>
  <si>
    <t>katcha70</t>
  </si>
  <si>
    <t xml:space="preserve">Getting ready to go to work </t>
  </si>
  <si>
    <t>Haboushy</t>
  </si>
  <si>
    <t xml:space="preserve">@DirtyA @ work now &amp;amp; after that chill at home watch tv, not feeling 2 welll </t>
  </si>
  <si>
    <t>juryan54</t>
  </si>
  <si>
    <t>@Demi2U   So we can't talk today damn it!!!!</t>
  </si>
  <si>
    <t>b_</t>
  </si>
  <si>
    <t xml:space="preserve">This bagel's stale. </t>
  </si>
  <si>
    <t>Peachywalrus</t>
  </si>
  <si>
    <t>@MrJoeHill am good thanks joe, how are u? got too much work to do and not been sleeping very well tho.  why do u finish at 2?!</t>
  </si>
  <si>
    <t>shayneloveless</t>
  </si>
  <si>
    <t xml:space="preserve">@SpiderxBear i have no idea lol i know right, DAMN YOU LLOYD REPLY TO US! i know he cant see this tho uz hes not following me at least </t>
  </si>
  <si>
    <t>stetecoo</t>
  </si>
  <si>
    <t xml:space="preserve">my acoustic neuroma on MRI is 2.2cm. im feeling numbness on the leftside of my mouth and  sometimes headaches on the lefside. </t>
  </si>
  <si>
    <t>laurenaked</t>
  </si>
  <si>
    <t>Didnt sleep well. At all.  and going in for bloodwork at 8..</t>
  </si>
  <si>
    <t xml:space="preserve">Listening to Jal's Kaash ye pal tham jain.. </t>
  </si>
  <si>
    <t>rawhed</t>
  </si>
  <si>
    <t xml:space="preserve">trying to work through this &amp;quot;virtual port xxxx has already been defined!&amp;quot; error on an SSG5. fyi virtual port has not been defined. </t>
  </si>
  <si>
    <t>kpalms88</t>
  </si>
  <si>
    <t xml:space="preserve">I wish I had a billion dollars so today's tweet could say something about &amp;quot;chillin' on my yacht in mexico&amp;quot; instead of sayin I hate work.. </t>
  </si>
  <si>
    <t>caturpw</t>
  </si>
  <si>
    <t xml:space="preserve">Uuugh, that migrain still in my head. </t>
  </si>
  <si>
    <t>@AussieMcflyFan join the club!! my friends dont even know them  and they arent even gonna try to. haha. well; us McFly lovers are speacial</t>
  </si>
  <si>
    <t xml:space="preserve">@Eric_Chambers @ChubbyGayMan I feel like I have been shot in both shoulders... is that the same as tight? </t>
  </si>
  <si>
    <t>Jolantis</t>
  </si>
  <si>
    <t xml:space="preserve">@alardw what's your experience with Spotify.com? Good? I've been looking into it, but unfortunately it isn't supported yet by Sonos.com </t>
  </si>
  <si>
    <t xml:space="preserve">at school wish i wasnt dont wana see mr. g still have a pain in my stomach i dont want them to leave  sam's my bff and i love kyle &amp;lt;3 </t>
  </si>
  <si>
    <t xml:space="preserve">In work yet again on another fabulous sunny day. I bet as soon as the w.end comes &amp;amp; I'm off it will start raining </t>
  </si>
  <si>
    <t xml:space="preserve">since it needs to be done in a few hours lmao </t>
  </si>
  <si>
    <t>lil_lou8</t>
  </si>
  <si>
    <t xml:space="preserve">Got up late, aw man thats more time wasted now. Gota get in the zone </t>
  </si>
  <si>
    <t>butadream</t>
  </si>
  <si>
    <t>@Raven12 Awww  Is it the dentist? Don't worry, it'd be alright!</t>
  </si>
  <si>
    <t>zillatron</t>
  </si>
  <si>
    <t xml:space="preserve">@decryption @RLFloyd - missed out on the Air already </t>
  </si>
  <si>
    <t>commonsense4</t>
  </si>
  <si>
    <t xml:space="preserve">@MeganMcCarthy Sorry to hear you had food poisoning. I can imagine how fun that must have been eeek </t>
  </si>
  <si>
    <t>V_ncent</t>
  </si>
  <si>
    <t xml:space="preserve">its raining outside </t>
  </si>
  <si>
    <t>Sweetness910</t>
  </si>
  <si>
    <t xml:space="preserve">On the metro. I hate public transportation and its raining. Happy Monday </t>
  </si>
  <si>
    <t>cnapi5</t>
  </si>
  <si>
    <t xml:space="preserve">@agrei8 One of my rants is that I was born when men walked on the moon, but I'll be dead before we get to Mars </t>
  </si>
  <si>
    <t>Krissymc88</t>
  </si>
  <si>
    <t xml:space="preserve">I woke up late and I feel like poo...*sigh* it's off to work I go. </t>
  </si>
  <si>
    <t>latinchick4u</t>
  </si>
  <si>
    <t xml:space="preserve">GAWD y does life have to be soooo BORRRRRRRRRINg </t>
  </si>
  <si>
    <t>AJM1030</t>
  </si>
  <si>
    <t xml:space="preserve">@zawfi  Morning there mate, early day for you out there in CA? It should be nice, least the sun is shinning, rain will pour in later </t>
  </si>
  <si>
    <t>JackieRomanos</t>
  </si>
  <si>
    <t xml:space="preserve">Happy Sunday! Just jet skied, kayaked and water skied! Sooo fun! Last day in Mexico </t>
  </si>
  <si>
    <t>@dodo_iscool   but still we started the holidays earlier   ugh.... did u watch the astra awards was it even on</t>
  </si>
  <si>
    <t>supergirl_16</t>
  </si>
  <si>
    <t xml:space="preserve">@Poynter_sex Dougie:No cookies? *Starts crying* </t>
  </si>
  <si>
    <t>PrincessBecka</t>
  </si>
  <si>
    <t xml:space="preserve">just got back from uni, had the craziest, wackiest day ever, and so not looking forward to tomorrow's classes. </t>
  </si>
  <si>
    <t>roxyyyy</t>
  </si>
  <si>
    <t xml:space="preserve">my predictions were right. </t>
  </si>
  <si>
    <t>elviovicosa</t>
  </si>
  <si>
    <t xml:space="preserve">Remember to use correct handler when registering callbacks </t>
  </si>
  <si>
    <t>4getful_Lucy</t>
  </si>
  <si>
    <t xml:space="preserve">I want to be what I was when I wanted to be what I am now </t>
  </si>
  <si>
    <t>techswreck</t>
  </si>
  <si>
    <t xml:space="preserve">What a gloomy day....wish I could go back in time and restart my break. Was to short </t>
  </si>
  <si>
    <t>innonate</t>
  </si>
  <si>
    <t xml:space="preserve">Landed. Conf call in an hour, and then one right after that. Chances I get to shower before I start my day: slim </t>
  </si>
  <si>
    <t>lennonade</t>
  </si>
  <si>
    <t>@tsiganochka lmfao my russian died. STILL: come backkk to meeeee  man, I'm taking this way too hard.</t>
  </si>
  <si>
    <t>phoenixrizing32</t>
  </si>
  <si>
    <t xml:space="preserve">GM twitters! Preparing to go to the park this morning if it doesn't rain!! I need to clear my mind. Feeling a little sad. </t>
  </si>
  <si>
    <t>jhughes662</t>
  </si>
  <si>
    <t>Ah works pish! I hate that I'm stuck in this hole and it's sunny out   Booooo hooooo rehearsals tonight and tomorrow and the day after. .</t>
  </si>
  <si>
    <t>simonbing</t>
  </si>
  <si>
    <t>the sun  and am in work</t>
  </si>
  <si>
    <t>says I'm just ain't worth it.  http://plurk.com/p/p5xpw</t>
  </si>
  <si>
    <t>Saturdayï¿½s Graze box finally arrived today. The grapes were mouldy after 3 days in GPO  Iï¿½m considering cancelling my account altogether.</t>
  </si>
  <si>
    <t xml:space="preserve">@lovemetoyou gave her that choice last night - today I have cancelled her sale after she asked yet again </t>
  </si>
  <si>
    <t xml:space="preserve">heading off to school .. (tired) </t>
  </si>
  <si>
    <t>Mabetini</t>
  </si>
  <si>
    <t xml:space="preserve">Does. Not. Want. To go to the doctor </t>
  </si>
  <si>
    <t xml:space="preserve">goodnight, 37 followers. early night for me... gotta wake up real early tomorrow </t>
  </si>
  <si>
    <t>willcannings</t>
  </si>
  <si>
    <t xml:space="preserve">Trying out tweetie for Mac to see if it fits what I want in a twitter client.... No </t>
  </si>
  <si>
    <t>bethanyjonas</t>
  </si>
  <si>
    <t xml:space="preserve">well im at school now. missing my laptop like mad. </t>
  </si>
  <si>
    <t>Cindy4988</t>
  </si>
  <si>
    <t xml:space="preserve">just woke up. Feel like crap </t>
  </si>
  <si>
    <t>alsenas</t>
  </si>
  <si>
    <t xml:space="preserve">Swamped! And lunchless. </t>
  </si>
  <si>
    <t xml:space="preserve">I was having a great dream - I don't wanna get up </t>
  </si>
  <si>
    <t>I know it's just a matter of time before I get hater comments on my videos...  Oh well, I guess that's just a part of the game!</t>
  </si>
  <si>
    <t>Jo_Tomkinson</t>
  </si>
  <si>
    <t xml:space="preserve">just burnt my windpipe on pasty owwy </t>
  </si>
  <si>
    <t>staceylynnd</t>
  </si>
  <si>
    <t xml:space="preserve">I really think I might be getting sick </t>
  </si>
  <si>
    <t>shawn90</t>
  </si>
  <si>
    <t xml:space="preserve">Ahh back to school </t>
  </si>
  <si>
    <t>azmeehan</t>
  </si>
  <si>
    <t>EX1, No sunset, rainy Sydney evening, maybe 2 good shots    Meeting the tour group tomorrow at 730am... Game on!</t>
  </si>
  <si>
    <t>MelissaNutting</t>
  </si>
  <si>
    <t>would like to meet Alan Carr!!!   Becky I love you. xxxx</t>
  </si>
  <si>
    <t>disneygal79</t>
  </si>
  <si>
    <t xml:space="preserve">About to head back to work after a week off for spring break. </t>
  </si>
  <si>
    <t>JJLaBarbera</t>
  </si>
  <si>
    <t>Last day of spring break and last day of Kara and Natalie's visit.  #fb</t>
  </si>
  <si>
    <t>Megfreeland</t>
  </si>
  <si>
    <t xml:space="preserve">I got up early... and I don't even have to </t>
  </si>
  <si>
    <t>vaninais</t>
  </si>
  <si>
    <t xml:space="preserve">@graceobrien no. you cant be maryanne. i do not like her cause what she did to carl was so mean </t>
  </si>
  <si>
    <t>lmark</t>
  </si>
  <si>
    <t xml:space="preserve">In school and i'm dead tired </t>
  </si>
  <si>
    <t>ItsToni</t>
  </si>
  <si>
    <t xml:space="preserve">sucky weather today </t>
  </si>
  <si>
    <t>vickichickie</t>
  </si>
  <si>
    <t xml:space="preserve">VERY not happy with the creature who dug in my veggie garden last night.  </t>
  </si>
  <si>
    <t>taii_vuitton</t>
  </si>
  <si>
    <t>@aceloveszcrazy i thought i was the reason u get up everydayyyy  l0l* jk</t>
  </si>
  <si>
    <t>Fignutz420</t>
  </si>
  <si>
    <t xml:space="preserve">Great. It's Monday. Yeah alright </t>
  </si>
  <si>
    <t xml:space="preserve">Heartbroken </t>
  </si>
  <si>
    <t>hippiebikeracer</t>
  </si>
  <si>
    <t>and now my keys are locked in the car.  What a great day already.  - http://bkite.com/06Foa</t>
  </si>
  <si>
    <t>emmiejones_16</t>
  </si>
  <si>
    <t xml:space="preserve">i dont have my mobile today, my dad accidently took it to work with him, so wont get it back till this evening </t>
  </si>
  <si>
    <t>piatweets</t>
  </si>
  <si>
    <t>@boztek Really? What point is a Twitter client with no notifications!?!?!  I depend on these constant distractions! They are my life-line!</t>
  </si>
  <si>
    <t>jessica1407</t>
  </si>
  <si>
    <t xml:space="preserve">i love being able to get things done early in the morning..but i hate missing my sleep.. </t>
  </si>
  <si>
    <t>grizzlegoes</t>
  </si>
  <si>
    <t xml:space="preserve">@cloudo3 im just going to lie in bed all day tommorrow by the looks of things! oh and daylight savings sucks when you have 6pm classes. </t>
  </si>
  <si>
    <t>BessyBoots</t>
  </si>
  <si>
    <t xml:space="preserve">Feeling sad that my hubby would rather spend the night with his play station than with me </t>
  </si>
  <si>
    <t>himynameisciara</t>
  </si>
  <si>
    <t xml:space="preserve">Tweetie won't open on my mac </t>
  </si>
  <si>
    <t xml:space="preserve">has to start revising.. has to has to has to </t>
  </si>
  <si>
    <t>OoMaybe1dayoO</t>
  </si>
  <si>
    <t xml:space="preserve">Class in daytona and a test I didnt study for </t>
  </si>
  <si>
    <t>e55exbird</t>
  </si>
  <si>
    <t xml:space="preserve">tired and not feelin work later </t>
  </si>
  <si>
    <t>malinjnb</t>
  </si>
  <si>
    <t xml:space="preserve">Feeling very down today! Maybe even sad!! </t>
  </si>
  <si>
    <t>raitora</t>
  </si>
  <si>
    <t xml:space="preserve">LIVEJOURNAL DOWN AGAIN FOR SHAME! I wanted to read the PW kink meme too </t>
  </si>
  <si>
    <t>danimahoo</t>
  </si>
  <si>
    <t xml:space="preserve">th picture size thing for this is wayyyy too small. it wont let me upload any </t>
  </si>
  <si>
    <t>makikaysantos</t>
  </si>
  <si>
    <t xml:space="preserve">Surprisingly, I miss school! </t>
  </si>
  <si>
    <t>keithgmitchell</t>
  </si>
  <si>
    <t xml:space="preserve">@david_sinclair it is lovely out there.. Was hard to drag myself back in to the office </t>
  </si>
  <si>
    <t>crazycyrus</t>
  </si>
  <si>
    <t xml:space="preserve">Running late for school again. As usual </t>
  </si>
  <si>
    <t>miasarah</t>
  </si>
  <si>
    <t xml:space="preserve">&amp;amp; so it begins... </t>
  </si>
  <si>
    <t>treymorgan</t>
  </si>
  <si>
    <t xml:space="preserve">@johndobbs - sorry I missed the chat </t>
  </si>
  <si>
    <t>crsrusl</t>
  </si>
  <si>
    <t xml:space="preserve">only thing is... tweetie doesn't appear to work with growl... </t>
  </si>
  <si>
    <t>ms_sik</t>
  </si>
  <si>
    <t xml:space="preserve">gettin ready for work... got a craving for starbucks but there isnt one on the way... wtf... in ny theres one on every block... </t>
  </si>
  <si>
    <t>jenniqua</t>
  </si>
  <si>
    <t xml:space="preserve">I'm all alone today </t>
  </si>
  <si>
    <t>Mrs_Smiler</t>
  </si>
  <si>
    <t xml:space="preserve">why are London pubs so anti under 18 year olds being on their premises?? This took us very much by surprise  this weekend </t>
  </si>
  <si>
    <t>saRAWR327</t>
  </si>
  <si>
    <t xml:space="preserve">I hate rainy mondays </t>
  </si>
  <si>
    <t>gitardjamm</t>
  </si>
  <si>
    <t xml:space="preserve">I hate ripping nice and purty wrapping </t>
  </si>
  <si>
    <t>rachdack</t>
  </si>
  <si>
    <t xml:space="preserve">My mothers alarm is going off and keeping me from sleeping--Guess sleeping at a normal time ha its benefits  </t>
  </si>
  <si>
    <t>kiidphresh</t>
  </si>
  <si>
    <t>whoopss.. i feel asleep on my baby.  .. soww.. ugh.. back to skool</t>
  </si>
  <si>
    <t>vivienturman</t>
  </si>
  <si>
    <t xml:space="preserve">i need to go to american apparel </t>
  </si>
  <si>
    <t>CRIM2007</t>
  </si>
  <si>
    <t xml:space="preserve">Stressful day </t>
  </si>
  <si>
    <t>OneAndOnlyLia</t>
  </si>
  <si>
    <t xml:space="preserve">In music really bored because we have to do coursework already on our first day back from Easter!! </t>
  </si>
  <si>
    <t>Jac89p</t>
  </si>
  <si>
    <t xml:space="preserve">just home from being with mates, won no money gambling </t>
  </si>
  <si>
    <t>RuzeyQ</t>
  </si>
  <si>
    <t xml:space="preserve">My phone busted last night, crisis mode!  I hope AT&amp;amp;T store can save all my pix and videos of the kids from past 2 years!!      </t>
  </si>
  <si>
    <t>BoyofHopes</t>
  </si>
  <si>
    <t xml:space="preserve">is not feeling well </t>
  </si>
  <si>
    <t xml:space="preserve">@OrangyForCrows at a meeting for the week.  Nice but to be honest I will be busy </t>
  </si>
  <si>
    <t>tonyvirtual</t>
  </si>
  <si>
    <t>@pedrocs Advantages of being a native app. I really gotta upgrade to Leopard  #tweetie</t>
  </si>
  <si>
    <t>Bptbtrfly</t>
  </si>
  <si>
    <t xml:space="preserve">Morning Tweets, hope u all enjoyed ur weekend! Hubbys toothache has gotten so bad he took the day off - not to get him in ASAP! Poor baby </t>
  </si>
  <si>
    <t>cocoababy</t>
  </si>
  <si>
    <t>wondering why it had to start raining.  I definitely don't like driving in the rain. Makes me want to stay in the bed all day!</t>
  </si>
  <si>
    <t>zedee</t>
  </si>
  <si>
    <t>back to school tomorrow  its hard</t>
  </si>
  <si>
    <t>Reila</t>
  </si>
  <si>
    <t xml:space="preserve">wants more sun </t>
  </si>
  <si>
    <t xml:space="preserve">@vaninais ah touche..omg what elenore did to simon! i wanted to cry </t>
  </si>
  <si>
    <t>asks Am I worth it? I don't think so.  http://plurk.com/p/p5yzk</t>
  </si>
  <si>
    <t>Mikke</t>
  </si>
  <si>
    <t xml:space="preserve">So Tweetie is pretty cool, but needs moar Growl </t>
  </si>
  <si>
    <t>Saturday13</t>
  </si>
  <si>
    <t xml:space="preserve">school - have to learn </t>
  </si>
  <si>
    <t>hadramie</t>
  </si>
  <si>
    <t xml:space="preserve">@mikefoong Too bad Nambu is not available for any of the windows platforms </t>
  </si>
  <si>
    <t>fangsupkiddo</t>
  </si>
  <si>
    <t xml:space="preserve">@iamjersey come back to houston soon! I got you a frisbee and everything but couldn't give it to you. </t>
  </si>
  <si>
    <t xml:space="preserve">I want some waffles </t>
  </si>
  <si>
    <t>petescrap</t>
  </si>
  <si>
    <t>Just been for a walk in the gorgeous sunshine... it's far too nice to be at work today  #fb</t>
  </si>
  <si>
    <t>Tweetie has no growl support  I thought that is a given on Mac applications these days?</t>
  </si>
  <si>
    <t>superpam_xx</t>
  </si>
  <si>
    <t>Why Cant I Upload A Pic..Im Resizing Them To The Smallest I Can..Ive Tired 20Diff Pics.. Twitter Hates Me  Ahhhhh =]</t>
  </si>
  <si>
    <t>buzzvn</t>
  </si>
  <si>
    <t>Buzz.vn:  	Tin t?c - ??c Bï¿½o : hjxhjx  lï¿½m th?t kh? n?y  nhï¿½n thï¿½i lï¿½ mï¿½n ï¿½i r?i ch? ??ng nï¿½i gï¿½ ?.. http://tinyurl.com/dztqfo</t>
  </si>
  <si>
    <t>samdeane</t>
  </si>
  <si>
    <t xml:space="preserve">my iPhone WiFi seems to be buggered </t>
  </si>
  <si>
    <t xml:space="preserve">Another friend leaves the city. dek = not happee </t>
  </si>
  <si>
    <t>missevil08</t>
  </si>
  <si>
    <t xml:space="preserve">Starting another week of work </t>
  </si>
  <si>
    <t>Blackrose73</t>
  </si>
  <si>
    <t xml:space="preserve">Wants the sun to come back...  </t>
  </si>
  <si>
    <t>wowwww. today is literally the craziest day ever  i miss my family</t>
  </si>
  <si>
    <t>megspptc</t>
  </si>
  <si>
    <t xml:space="preserve">I am at work let the week official begin </t>
  </si>
  <si>
    <t>Does anyone saw the Updates from msn?OH GOSH!I canï¿½t get the picture out of my head  and that is not very nice -.-</t>
  </si>
  <si>
    <t>samantha_nj</t>
  </si>
  <si>
    <t xml:space="preserve">@mileycyrus aww really i know how it feels </t>
  </si>
  <si>
    <t>lisachaves</t>
  </si>
  <si>
    <t xml:space="preserve">This laptop sucks </t>
  </si>
  <si>
    <t>followerof_Him</t>
  </si>
  <si>
    <t>school..  then home unless our game in canceled..</t>
  </si>
  <si>
    <t>kathburgess</t>
  </si>
  <si>
    <t xml:space="preserve">Today my sister tried to burn a wart off my finger with dry ice. She missed the wart, got my finger. Now it hurts </t>
  </si>
  <si>
    <t>kelseymeghan</t>
  </si>
  <si>
    <t>School  then hanging with someone. Not sure who tho</t>
  </si>
  <si>
    <t>iMattR</t>
  </si>
  <si>
    <t xml:space="preserve">@Awfy I love the Youmeo Offices! :o I want them.. </t>
  </si>
  <si>
    <t>wunderbeast</t>
  </si>
  <si>
    <t>@bradheck i still have to pay  this is a tiny project and need one track only...</t>
  </si>
  <si>
    <t>nonamecat</t>
  </si>
  <si>
    <t>@deadjamesgray  bye</t>
  </si>
  <si>
    <t>sakurakessho</t>
  </si>
  <si>
    <t xml:space="preserve">Darn it. LiveJournal is down. </t>
  </si>
  <si>
    <t>marawigirl</t>
  </si>
  <si>
    <t>hates being a girl one day every month. red flag days are here.  http://plurk.com/p/p5zpm</t>
  </si>
  <si>
    <t>triggerhappy</t>
  </si>
  <si>
    <t xml:space="preserve">I think my stomach is digesting itself, but I'm sick so don't feel like eating </t>
  </si>
  <si>
    <t>RubensNicky</t>
  </si>
  <si>
    <t xml:space="preserve">Wants go go outside but everyone is at school </t>
  </si>
  <si>
    <t>leckie</t>
  </si>
  <si>
    <t xml:space="preserve">@megashea I would but I have work </t>
  </si>
  <si>
    <t>jiaaaa</t>
  </si>
  <si>
    <t xml:space="preserve">It's slowly slipping away </t>
  </si>
  <si>
    <t>@McJayxo haha wicked! sounds like fun haha.. my friends hate them! grr!  and dnt worry its coming soon promise (:</t>
  </si>
  <si>
    <t>Casey222</t>
  </si>
  <si>
    <t>i'm soo tired! i want to sleeppp yawn!!! i'm about to go to school  ughhhh</t>
  </si>
  <si>
    <t>Ostigin</t>
  </si>
  <si>
    <t xml:space="preserve">at work and dont feel good </t>
  </si>
  <si>
    <t>Seamonkey86</t>
  </si>
  <si>
    <t>@Jayme1988 Hmmm mayb. Iv got more tests on may 5th  jus means more waiting if view dont find anything. Hows u 2day?</t>
  </si>
  <si>
    <t>brajana</t>
  </si>
  <si>
    <t xml:space="preserve">@Faulsey Yup.  And I got to work only to find out the kleenex box on my desk is in fact empty from the last time I was sick. </t>
  </si>
  <si>
    <t>mariannnne</t>
  </si>
  <si>
    <t xml:space="preserve">want to revise outside, but no one will come with me </t>
  </si>
  <si>
    <t>KevinEdinger</t>
  </si>
  <si>
    <t xml:space="preserve">Going to the doctor </t>
  </si>
  <si>
    <t>TheAcademyIs182</t>
  </si>
  <si>
    <t xml:space="preserve">Leaving for school in 7 minutes. </t>
  </si>
  <si>
    <t>johanzen</t>
  </si>
  <si>
    <t xml:space="preserve">sharepointing, inside </t>
  </si>
  <si>
    <t>Charrlotte_x</t>
  </si>
  <si>
    <t xml:space="preserve">is still not up but i needed a lie in before we go back to school </t>
  </si>
  <si>
    <t>KayleighDowie09</t>
  </si>
  <si>
    <t>got the cold...  doing uni work - and searching visas to go the USA</t>
  </si>
  <si>
    <t>cutiepie_eve</t>
  </si>
  <si>
    <t xml:space="preserve">The thought of coursework is just depressing meeeee! </t>
  </si>
  <si>
    <t>marketmastery</t>
  </si>
  <si>
    <t xml:space="preserve">my internet connection is too slow </t>
  </si>
  <si>
    <t>does not know what to do with his homework.  http://plurk.com/p/p5zyp</t>
  </si>
  <si>
    <t>darrenporter</t>
  </si>
  <si>
    <t xml:space="preserve">woops finger trouble dropped my bagette on the return key </t>
  </si>
  <si>
    <t>PHIPPS117</t>
  </si>
  <si>
    <t>Woke up with the worst headache ever! I'm told it could have been a migrain seeing as I was sick  feeling slot better now though http: ...</t>
  </si>
  <si>
    <t>iitzChristos</t>
  </si>
  <si>
    <t xml:space="preserve">muy cansado ..back to work and class, missin the cousins already </t>
  </si>
  <si>
    <t>natashajosie</t>
  </si>
  <si>
    <t xml:space="preserve">OMG, what a crap day, its raining </t>
  </si>
  <si>
    <t>dlipton09</t>
  </si>
  <si>
    <t xml:space="preserve">There is nothin goin on at the UN confrance in switzerland BORING </t>
  </si>
  <si>
    <t>Alana_1</t>
  </si>
  <si>
    <t xml:space="preserve">Stuck next to raisin in ICT, joy. No help at all he's to smart </t>
  </si>
  <si>
    <t xml:space="preserve">eeeeeurgh my hair still smells of hair dye and I've washed it like 3 times since last night!! </t>
  </si>
  <si>
    <t xml:space="preserve">@Seamonkey86 Good Good just getting through paperwork </t>
  </si>
  <si>
    <t>lperroots</t>
  </si>
  <si>
    <t xml:space="preserve">Tweetie: Can you mark tweets as read? Can you change the refresh rate? Can you make full screen? Is there a notification sound? Answer-No </t>
  </si>
  <si>
    <t>blackoutmemory</t>
  </si>
  <si>
    <t xml:space="preserve">i hate my work </t>
  </si>
  <si>
    <t>GottaBeAndrew</t>
  </si>
  <si>
    <t>In college.  Bad times. Lunchtime though.  Good times.</t>
  </si>
  <si>
    <t>fragtastic</t>
  </si>
  <si>
    <t xml:space="preserve">@Slasher Bummer, didn't really think the real Mr. Carmack would be on twitter </t>
  </si>
  <si>
    <t>jpkeisala</t>
  </si>
  <si>
    <t xml:space="preserve">Just received Lexmark X7675  after opening the package turns out they sent me it with British power cord. </t>
  </si>
  <si>
    <t>DionaA</t>
  </si>
  <si>
    <t xml:space="preserve">going to bed, insomnia sucks, especially when you have an appointment the next day. </t>
  </si>
  <si>
    <t>Pacothefreak</t>
  </si>
  <si>
    <t xml:space="preserve">Awwwww poor Carlos is mad that we didn't make it to his party at Temple lounge awww im sorry los i was sick and still am a lil sick </t>
  </si>
  <si>
    <t>txmaskedrider</t>
  </si>
  <si>
    <t xml:space="preserve">wishing for just ONE MORE DAY OFF...the time always goes by way too fast   </t>
  </si>
  <si>
    <t>FletcherXo</t>
  </si>
  <si>
    <t>Need to revise :\ exams on thursday cba though  science + maths is a fail !!</t>
  </si>
  <si>
    <t>knealemann</t>
  </si>
  <si>
    <t xml:space="preserve">On a serious note, our thoughts go out to the friends and families of the victims of Columbine. Wow, it was 10yrs ago today. </t>
  </si>
  <si>
    <t>Shoupsis1</t>
  </si>
  <si>
    <t>Last full day.  going to the beach, massages, pool, and out to dinner.</t>
  </si>
  <si>
    <t xml:space="preserve">Spring??? Where did u go???? It was so nice to see u the other day. U suck </t>
  </si>
  <si>
    <t>Beana</t>
  </si>
  <si>
    <t>work.. 15 mins late  totally forgot i was supposed to way early</t>
  </si>
  <si>
    <t>CaseyNG</t>
  </si>
  <si>
    <t xml:space="preserve">up from my ten hours! oh my....its too lonely here already </t>
  </si>
  <si>
    <t>x_Beckiie_x</t>
  </si>
  <si>
    <t>@XxSimmyxX haha..thatss truue(: and awww&amp;lt;3 why yoo heartbroken??  x</t>
  </si>
  <si>
    <t>karkar</t>
  </si>
  <si>
    <t>I forgot my book at home today.  What ever will I do at work all day??</t>
  </si>
  <si>
    <t>paulsminx</t>
  </si>
  <si>
    <t xml:space="preserve">Had a great weekend .................. it's a shame Monday has to come around </t>
  </si>
  <si>
    <t>ThaRiecession</t>
  </si>
  <si>
    <t>@iamdaniela that or im jus tryin to pretend Im cool  lol</t>
  </si>
  <si>
    <t xml:space="preserve">@BenSouthward it'll either be that or star trek I think/hope ;) it's a long drive to sydney to watch hanna montana </t>
  </si>
  <si>
    <t>LadyAzvia</t>
  </si>
  <si>
    <t>Ok feelin a little sick today   Gotta finish my day with grace!</t>
  </si>
  <si>
    <t xml:space="preserve">couldnt sleep last night  my excuse for getting up at 11.30am. I hav no excuse for still bein in my pjs at 13.08 however..... </t>
  </si>
  <si>
    <t>OzQueen</t>
  </si>
  <si>
    <t>@quirkytaverna I think so, it's not working for me either  Just when I want to lurk and waste time, too!</t>
  </si>
  <si>
    <t>sheezycakes</t>
  </si>
  <si>
    <t>i've got goosebumps.  miss him so much. 'new friend' is no more.</t>
  </si>
  <si>
    <t>mmkim</t>
  </si>
  <si>
    <t xml:space="preserve">missed my bus by 30 seconds </t>
  </si>
  <si>
    <t>Rachael84</t>
  </si>
  <si>
    <t>back in work today  I could do with a couple of days in the sun!</t>
  </si>
  <si>
    <t>ShanniiLee</t>
  </si>
  <si>
    <t xml:space="preserve">@SammyTheStrange lOl damn straight...Harrys on on there tho so I guess he's left out </t>
  </si>
  <si>
    <t>pinkkit</t>
  </si>
  <si>
    <t xml:space="preserve">@jl_legend no way </t>
  </si>
  <si>
    <t>weeziewood</t>
  </si>
  <si>
    <t xml:space="preserve">Just finished the morning devotional. It's a rainy day so looks like no excuse not to do housework. </t>
  </si>
  <si>
    <t>whyhellosweetie</t>
  </si>
  <si>
    <t xml:space="preserve">I wish I could afford everything in the world </t>
  </si>
  <si>
    <t>Miagrrl</t>
  </si>
  <si>
    <t>@Aubslace i also couldnt sleep  sucks doesnt it</t>
  </si>
  <si>
    <t>@delie31 Lucky you!! I have monsooning rain and wind. Not pleasant at all  picturing you on your sunny terrace.</t>
  </si>
  <si>
    <t>fumbluff</t>
  </si>
  <si>
    <t>@MrsBN poor Rowan   any idea what it is yet, or just a general virus?</t>
  </si>
  <si>
    <t>TheJuanGeck</t>
  </si>
  <si>
    <t>@_incredible_ I wanted to be there too ..  But the ride to berlin cost 232ï¿½ and then i need a place to stay and something to eat  so sad</t>
  </si>
  <si>
    <t>LilBit0318</t>
  </si>
  <si>
    <t>@mileycyrus - *BIG HUGS* Sorry it's so crazy...And that you're feeling so lonely!  But I promise the time's gonna fly by!</t>
  </si>
  <si>
    <t>pypes55</t>
  </si>
  <si>
    <t xml:space="preserve">Dylan fell asleep at 7pm! Up at 3am wanting cheerios </t>
  </si>
  <si>
    <t xml:space="preserve">Heading to station now </t>
  </si>
  <si>
    <t>brandyellen</t>
  </si>
  <si>
    <t xml:space="preserve">@jenciTN What's this world coming too, even our children are not safe </t>
  </si>
  <si>
    <t>Twilightdancer1</t>
  </si>
  <si>
    <t>I'm AGAIN listening to Confessions of a Broken Heart.  Getting ready to go to school soon...    I'll mis my computer.</t>
  </si>
  <si>
    <t>cutiedevil123</t>
  </si>
  <si>
    <t xml:space="preserve">is geeting ready for stupid school ... and its RAINING OUUT . </t>
  </si>
  <si>
    <t>ricrea</t>
  </si>
  <si>
    <t xml:space="preserve">no luck with purchasing bags... &amp;amp; shoes! </t>
  </si>
  <si>
    <t>JennW</t>
  </si>
  <si>
    <t xml:space="preserve">@deabush hah. Ditto. </t>
  </si>
  <si>
    <t>SophhBabe</t>
  </si>
  <si>
    <t xml:space="preserve">is home from school ... ill                       very'bored'to'be'honest'' :@ someonee signn up for thiis plz !! </t>
  </si>
  <si>
    <t>GiddyLondon</t>
  </si>
  <si>
    <t xml:space="preserve">@waqaychay not just you. lj is down for me as well. </t>
  </si>
  <si>
    <t>twitlonger</t>
  </si>
  <si>
    <t>@DerFlash I'm not a bot  Auto follow so if you have questions you can DM the account. If you don't want followers make the account private</t>
  </si>
  <si>
    <t>vjune</t>
  </si>
  <si>
    <t>Missing my best friend  Hurry up and get home dude!!! ? http://blip.fm/~4mpc9</t>
  </si>
  <si>
    <t>@WahooPooh  in the middle of it now.@salspizza taking too long to get here so had to make a start!don't worry I won't do more than needed</t>
  </si>
  <si>
    <t>sharonwilbur</t>
  </si>
  <si>
    <t xml:space="preserve">... Taking care of my sweetie who isn't feeling good. </t>
  </si>
  <si>
    <t>@mattmagic but will the cups fall out of the frame (cup failure  = this year's brake pad failure  )</t>
  </si>
  <si>
    <t>jgoris584</t>
  </si>
  <si>
    <t xml:space="preserve">Not having a great Monday morning </t>
  </si>
  <si>
    <t xml:space="preserve">@Jakishoegirl yeahh i really want a donnie one he is by far my fave,your friend is soooooo lucky..i really wanna meet them! </t>
  </si>
  <si>
    <t>djackmanson</t>
  </si>
  <si>
    <t xml:space="preserve">Damn. About to lose mobile phone power </t>
  </si>
  <si>
    <t>DoNotDisconnect</t>
  </si>
  <si>
    <t xml:space="preserve">@cornbreadturner That doesn't sound very exciting, really. Sorry </t>
  </si>
  <si>
    <t>Dragonhold</t>
  </si>
  <si>
    <t xml:space="preserve">Sun is shining, birds are tweeting and I'm stuck indoors! Boo! </t>
  </si>
  <si>
    <t>lucyissocoolike</t>
  </si>
  <si>
    <t xml:space="preserve">is alone all night </t>
  </si>
  <si>
    <t>algorithms</t>
  </si>
  <si>
    <t xml:space="preserve">Couldn't sleep very well last night </t>
  </si>
  <si>
    <t>TankaBar_Linda</t>
  </si>
  <si>
    <t xml:space="preserve">@SmallBizRob They're much more tender than jerky. I would say more like true pemmican. We only have 1 retailer in GA. In Cleveland. </t>
  </si>
  <si>
    <t>DottyUnicorn</t>
  </si>
  <si>
    <t>Misses her babies as they're in Spain with Daddy and it's her youngests 4th Birthday, won't see them til tonight  XxX</t>
  </si>
  <si>
    <t xml:space="preserve">is devastated hes never going to be there again </t>
  </si>
  <si>
    <t>Badwolf1976</t>
  </si>
  <si>
    <t xml:space="preserve">Is having a rubbish Monday at work!  Some fiend has defaced my David Tennant Calendar . . . .Poor David </t>
  </si>
  <si>
    <t>essteeyou</t>
  </si>
  <si>
    <t>Back to my desk.  I think I'll nip outside when I need a break in a bit. It's too nice out there to be in here! Laptop would be ideal now!</t>
  </si>
  <si>
    <t>jonaslovato92</t>
  </si>
  <si>
    <t>@mileycyrus your coming to london wednesday YAY im coming thee to and really wanna meet you and demi so much i didnt get tickets  xx</t>
  </si>
  <si>
    <t>brucester_com</t>
  </si>
  <si>
    <t>wow, gave a client Editor Access to their Blog I just setup for them, and WALA, they destroyed everything  do I bill?</t>
  </si>
  <si>
    <t xml:space="preserve">@Sarahbelle1414 LOL!!! THAT CLASSIC!!! I HATED THE MCRIB!!! Especially because the commercial made um look SOOO good </t>
  </si>
  <si>
    <t xml:space="preserve">Suppose I best go to exam room. Cya in 3 hours! </t>
  </si>
  <si>
    <t>On my way to work waiting for the train  I am extremely late</t>
  </si>
  <si>
    <t>Tarwy</t>
  </si>
  <si>
    <t xml:space="preserve">Today is pay day! Unfortunatly my direct deposite didn't start yet so I gotta go to the store... </t>
  </si>
  <si>
    <t>laurenNICOLEbee</t>
  </si>
  <si>
    <t xml:space="preserve">woke up to ANOTHER rainy day! WHEN WILL THEY END??!?! </t>
  </si>
  <si>
    <t>thezattack</t>
  </si>
  <si>
    <t>ok just got tweetie and i love it, i want a non add one tho for free  anyways gtg to school bye</t>
  </si>
  <si>
    <t>sergeantsex</t>
  </si>
  <si>
    <t>Tweet!: 10:33 God, I feel like hell this morning. 10:35 @ SerenitySprings Aww, that blows. A lot.  10:37 Also,.. http://tinyurl.com/dnzpug</t>
  </si>
  <si>
    <t>iain_r</t>
  </si>
  <si>
    <t xml:space="preserve">Not cool, I can see people sunbathing from the workshop windows </t>
  </si>
  <si>
    <t xml:space="preserve">I don't feel too good </t>
  </si>
  <si>
    <t>mrabaya</t>
  </si>
  <si>
    <t xml:space="preserve">@mangonocturna I do agree with you... But could we solve the problem of giant companies and monopoly? I am not sure </t>
  </si>
  <si>
    <t xml:space="preserve">Planting seedlings in the garden, wearing trackie bottoms, uggs and a bra... Not the best way to meet the new neighbours.. </t>
  </si>
  <si>
    <t xml:space="preserve">Can't get up </t>
  </si>
  <si>
    <t>bittermelon7</t>
  </si>
  <si>
    <t xml:space="preserve">My iced coffee tastes different this morning. Now I have a tummy ache </t>
  </si>
  <si>
    <t>JX_George</t>
  </si>
  <si>
    <t xml:space="preserve">I'm wondering why my profile pic doesn't show up on tweetie for mac and why it doesn't let me see who i'm following or my followers in it </t>
  </si>
  <si>
    <t>HE'S FUCKIN 22 DIS YEAR!  SHIT!!!!! FUCKIN ASSHOLE SHIT YEARS OLDER PPL WHO R FUCKIN FIT HVE TA B OLDER DAN ME.!</t>
  </si>
  <si>
    <t>KatieGray90</t>
  </si>
  <si>
    <t>is doing uni work  but looking forward to catching up with the girls tonight!</t>
  </si>
  <si>
    <t>s1m0n</t>
  </si>
  <si>
    <t xml:space="preserve">It almost looks like it's snowing outside - but snow isn't usually so fuzzy and doesn't make it so I can't breathe  </t>
  </si>
  <si>
    <t>Dmag258</t>
  </si>
  <si>
    <t xml:space="preserve">Got my new guy lil juan </t>
  </si>
  <si>
    <t>@nickiiixo ouch nicki. . . .  i love you !maybe.baby!</t>
  </si>
  <si>
    <t>SoloStation</t>
  </si>
  <si>
    <t>lyndsay181</t>
  </si>
  <si>
    <t xml:space="preserve">God I wish the sun would come out...... I'm sick of looking at a grey sky </t>
  </si>
  <si>
    <t>ms_richardson</t>
  </si>
  <si>
    <t>Is tired as a mofo...gotta study for microbiology test  I need my fix...of Starbucks...that good stuff...caffeine is my crack...lol</t>
  </si>
  <si>
    <t>shiftyraccoon</t>
  </si>
  <si>
    <t>Hungry at work. Rustlers was out of date  cereal bars for me  http://twitpic.com/3nh6o</t>
  </si>
  <si>
    <t>mrszae</t>
  </si>
  <si>
    <t xml:space="preserve">omg im so tired of this b.s i dont know what to do i need some advice where is my mommy when i need her </t>
  </si>
  <si>
    <t>leavesoflorien</t>
  </si>
  <si>
    <t xml:space="preserve">*Yawns* Morning! It's a crappy rainy day outside </t>
  </si>
  <si>
    <t>Metallic87</t>
  </si>
  <si>
    <t xml:space="preserve">ugh I miss holidays </t>
  </si>
  <si>
    <t>HCLordaeron</t>
  </si>
  <si>
    <t xml:space="preserve">Behringer fun spoiled again </t>
  </si>
  <si>
    <t>Redhdpixie</t>
  </si>
  <si>
    <t xml:space="preserve">Groggy groggy, need to wake up, time for work, Spring Break is over </t>
  </si>
  <si>
    <t>JadaB</t>
  </si>
  <si>
    <t xml:space="preserve">@AlexDScott Fab innit! I wet myself last night. That was before I saw that video though </t>
  </si>
  <si>
    <t>esorton01</t>
  </si>
  <si>
    <t>at schoool  text and cheer me up 412-992-6991!!!!</t>
  </si>
  <si>
    <t>Professional13</t>
  </si>
  <si>
    <t>@alexismom191 Lol..i understand sky blue makes me look young..hehe ill be 18 soon and i dont want it to come..  want to stay young 4ever</t>
  </si>
  <si>
    <t>veggietweets</t>
  </si>
  <si>
    <t>@caseycakessxoxo that's tough.  Try explaining to him that you don't agree with animals being killed for us. Cant you cook your own food?</t>
  </si>
  <si>
    <t>treyscarborough</t>
  </si>
  <si>
    <t xml:space="preserve">doesn't want to go to school. </t>
  </si>
  <si>
    <t>occhidinotte</t>
  </si>
  <si>
    <t xml:space="preserve">@carlonicora Fantastic news!!!! Thanks Carlo! ... Obviously I do not think that in &amp;quot;culonia&amp;quot; I will be able to benefit of it </t>
  </si>
  <si>
    <t>lilybaby1127</t>
  </si>
  <si>
    <t xml:space="preserve"> Alone and invisible </t>
  </si>
  <si>
    <t>DarinPope</t>
  </si>
  <si>
    <t xml:space="preserve">Oracle buying Sun for $7.4 billion..not a happy day </t>
  </si>
  <si>
    <t>i_am_dre</t>
  </si>
  <si>
    <t xml:space="preserve">Work. Gordon hooked me up wit this bomb ass croissant but now a nigga got a stomach ache </t>
  </si>
  <si>
    <t>KimLasbury</t>
  </si>
  <si>
    <t xml:space="preserve">all it took was one morning... </t>
  </si>
  <si>
    <t>nwjerseyliz</t>
  </si>
  <si>
    <t xml:space="preserve">Checked out my Twitter Karma &amp;amp; found 137 Followers who haven't updated in 3 or more months. I wonder if they are gone for good. Buh-bye </t>
  </si>
  <si>
    <t xml:space="preserve">@coollike my sister just went to thorp park </t>
  </si>
  <si>
    <t>patrick2323</t>
  </si>
  <si>
    <t xml:space="preserve">@dineanddashed indeed  its rubbish. especially wen i have two essays due in on thursday and i cant move out of my bed </t>
  </si>
  <si>
    <t>The_Tyree</t>
  </si>
  <si>
    <t xml:space="preserve">Well good morning to all. Gonna tryout this thing called productivity today... I aplogize if you become ignorance deprived </t>
  </si>
  <si>
    <t>garnache</t>
  </si>
  <si>
    <t xml:space="preserve">at work...hopefully not another 12  hour day </t>
  </si>
  <si>
    <t>polinapel</t>
  </si>
  <si>
    <t xml:space="preserve">had an excellent day!&amp;lt;3 ankaras, then went to sandras house and hung with her and camilla. bye tara </t>
  </si>
  <si>
    <t>alysamarsiella</t>
  </si>
  <si>
    <t xml:space="preserve">@Oprah good thinking, they'll be in my thoughts.  Tenth anniversary of Columbine </t>
  </si>
  <si>
    <t>CIOforumSA</t>
  </si>
  <si>
    <t xml:space="preserve">@allchornr  that's sad </t>
  </si>
  <si>
    <t>Glamoursorusrex</t>
  </si>
  <si>
    <t xml:space="preserve">women like to exploit my talents and men want to use my body </t>
  </si>
  <si>
    <t>clayissupercool</t>
  </si>
  <si>
    <t xml:space="preserve">mondays are so LONG </t>
  </si>
  <si>
    <t>So...waiting on the bell to ring for class to start..  blea.. I'm not fond of algebra 2</t>
  </si>
  <si>
    <t>Jewelsbabe</t>
  </si>
  <si>
    <t xml:space="preserve">putting my blackberry to charge, didn't charge last night </t>
  </si>
  <si>
    <t>anti_is_faggot</t>
  </si>
  <si>
    <t xml:space="preserve">im hunger for the update. oh please tabi please you're killing me </t>
  </si>
  <si>
    <t>AE0904</t>
  </si>
  <si>
    <t xml:space="preserve">Concerned about a close friend i have on here and her updates.. </t>
  </si>
  <si>
    <t>AnnieW177</t>
  </si>
  <si>
    <t xml:space="preserve">I hate being sick, and I'm sick of rain! </t>
  </si>
  <si>
    <t xml:space="preserve">@miracleboy1973 a Tesco wafer bar. Times are tough for the office fridge </t>
  </si>
  <si>
    <t>crzyxbb09</t>
  </si>
  <si>
    <t xml:space="preserve">My phone keeps turning off randomly... I'm scared its gonna stop working </t>
  </si>
  <si>
    <t xml:space="preserve">A couple of musical leads in the pipeline to follow up tonight. Since Panik Attakk died a prolonged death. All that work and no joy </t>
  </si>
  <si>
    <t>Steph_Wilson</t>
  </si>
  <si>
    <t>has nearly finished reading eclipse  i dont want it to end</t>
  </si>
  <si>
    <t>sarahahahahah</t>
  </si>
  <si>
    <t xml:space="preserve">school was boring, and full of weirdos </t>
  </si>
  <si>
    <t>likewhoaa</t>
  </si>
  <si>
    <t>@buckhollywood I won't be at your show on wednesday  I have to go to poms clinics for tryouts.</t>
  </si>
  <si>
    <t>RayneyDais</t>
  </si>
  <si>
    <t>@bursaar   that wasnt nice , all i was doin was doing was respondin to what i think is cool sheesh!</t>
  </si>
  <si>
    <t>geraldinedc</t>
  </si>
  <si>
    <t xml:space="preserve">is wondering why we only get the OK magazine 2 months later...?  </t>
  </si>
  <si>
    <t>wvfccy</t>
  </si>
  <si>
    <t>Still no joy for the Pacifer.        Disney questions, anyone?</t>
  </si>
  <si>
    <t>andihero</t>
  </si>
  <si>
    <t xml:space="preserve">@hayleysaliar Cartoons?! It was a portrait </t>
  </si>
  <si>
    <t>TheHannaLee</t>
  </si>
  <si>
    <t xml:space="preserve">i'm pretty sure the majority of my wonderful work day will be devoted to lurking for all the coachella awesomeness i missed. </t>
  </si>
  <si>
    <t>Kittyrins</t>
  </si>
  <si>
    <t xml:space="preserve">@coachbear Sorry about your wallet hon. Hope it either shows up or a good samaritan hands it in to your bank/license&amp;amp;transport/the physio </t>
  </si>
  <si>
    <t>I lost 5 followers  what did I do :,(</t>
  </si>
  <si>
    <t>keelovesherbff</t>
  </si>
  <si>
    <t xml:space="preserve">going to school. i really don't want to go and look at how much makeup work i have to do </t>
  </si>
  <si>
    <t>WoollyMittens</t>
  </si>
  <si>
    <t>There's nothing more depressing than still having to use MSIE 6 to test HTML templates in.  That browser is older than your car people!</t>
  </si>
  <si>
    <t>Abigaill</t>
  </si>
  <si>
    <t xml:space="preserve">@DMB_ whatever </t>
  </si>
  <si>
    <t>Bunbun22</t>
  </si>
  <si>
    <t xml:space="preserve">Had a terrible dream that I've practically had a million times before </t>
  </si>
  <si>
    <t>nicole_goodwin</t>
  </si>
  <si>
    <t xml:space="preserve">got my phone bill today - i'm not using the internet on my phone ever again hahaha </t>
  </si>
  <si>
    <t>ughh.mom signed me out of school.i feel so ickkyyy  there/is/hope(:</t>
  </si>
  <si>
    <t>shaunfrost</t>
  </si>
  <si>
    <t xml:space="preserve">Soo... I go to the gym 5 times a week and I burn my legs off, yet my weight remains the same! How rubbish is that... </t>
  </si>
  <si>
    <t>@Oprah i wrote a papper on about that....!  Was it an emotional show?</t>
  </si>
  <si>
    <t xml:space="preserve">@brob1 Likewise. Mine hates it also </t>
  </si>
  <si>
    <t xml:space="preserve">@helpspb Oh I love that ep too, but it's sooo sad. Almost makes me cry </t>
  </si>
  <si>
    <t>SdotVA</t>
  </si>
  <si>
    <t xml:space="preserve">Tired, hope work is better today. </t>
  </si>
  <si>
    <t>TraaacyNicole</t>
  </si>
  <si>
    <t xml:space="preserve">I don't want to get out if bed.  Not a good nights sleep. </t>
  </si>
  <si>
    <t xml:space="preserve">Make the spider go away </t>
  </si>
  <si>
    <t>mollyxox</t>
  </si>
  <si>
    <t>I am wayyyy too poor  so bad.</t>
  </si>
  <si>
    <t>isabellepilot</t>
  </si>
  <si>
    <t xml:space="preserve">morning everyone!!! just woke up,going to work out soon..i wish i could stay more minutes in bed </t>
  </si>
  <si>
    <t>@Oprah  i wrote a paper on about that....!  Was it an emotional show?</t>
  </si>
  <si>
    <t>AJWallace</t>
  </si>
  <si>
    <t xml:space="preserve">Trying to enjoy the last couple of days of the holidays before returning to school </t>
  </si>
  <si>
    <t>soapsud</t>
  </si>
  <si>
    <t>mornin' everyone. it's Moooondddaaayyyy  lol</t>
  </si>
  <si>
    <t>valeroje</t>
  </si>
  <si>
    <t xml:space="preserve">in the doctor !! i'm scared !!! </t>
  </si>
  <si>
    <t>m_ali</t>
  </si>
  <si>
    <t xml:space="preserve">Gah... its Monday. And its raining. </t>
  </si>
  <si>
    <t xml:space="preserve">Just Got a text from harry(the person i like) saying: btw  i really like emmie(my bff)   </t>
  </si>
  <si>
    <t xml:space="preserve">I think I might be walking into a Spanish test right now! What a way to start the day </t>
  </si>
  <si>
    <t>im2shy2tell</t>
  </si>
  <si>
    <t xml:space="preserve">@iamPaulGipson lol...noooo. i hate pressure </t>
  </si>
  <si>
    <t xml:space="preserve">I preferred MySQL's SQL to Oracle's SQL. Will it die soon? </t>
  </si>
  <si>
    <t xml:space="preserve">ew monday morning </t>
  </si>
  <si>
    <t>brown0352</t>
  </si>
  <si>
    <t>at school  getting through the day</t>
  </si>
  <si>
    <t>jaxxinthebox</t>
  </si>
  <si>
    <t xml:space="preserve">Sooo mad. i  cant believe im about to go to school after this 'fun' spring break. </t>
  </si>
  <si>
    <t>Maaanni</t>
  </si>
  <si>
    <t>school tomorrow  really dreading it, its depressing. im off anyway. ill try get in one more tweet before school ..</t>
  </si>
  <si>
    <t>lounedefrayy</t>
  </si>
  <si>
    <t>just woke up, gunna have to go soon  i dun wanna get to school</t>
  </si>
  <si>
    <t>brittercup</t>
  </si>
  <si>
    <t xml:space="preserve">@itsrachelbitchs I know the feeling.can't they play quietly. then you tell them to be quiet and feel bad coz you have wrecked their fun </t>
  </si>
  <si>
    <t>darceny</t>
  </si>
  <si>
    <t xml:space="preserve">My great aunt Midge passed away last week.  </t>
  </si>
  <si>
    <t>Samanatha</t>
  </si>
  <si>
    <t>Running late for work  but I'm going to put down a deposit for my apt today!</t>
  </si>
  <si>
    <t>milirai</t>
  </si>
  <si>
    <t xml:space="preserve">ruined the artwork of 50 students.... feeling a bit guilty for a monday morning </t>
  </si>
  <si>
    <t xml:space="preserve">Ughh.. Its too freaking early! I need more sleep. </t>
  </si>
  <si>
    <t>nancylauren</t>
  </si>
  <si>
    <t xml:space="preserve">Tylenol Flu Nighttime knocked me out last night....now I felt like I have hang-over! </t>
  </si>
  <si>
    <t xml:space="preserve">wooo, 1 day down of term 2, 205 to go for the rest of the year </t>
  </si>
  <si>
    <t>@nell_xo - I currently feel like I'm going to be sick. Erghh.  Go t' town. It's lovely out. Just don't lie on the grass.</t>
  </si>
  <si>
    <t>chad_papa</t>
  </si>
  <si>
    <t xml:space="preserve">Wierd creepy girl just talked to me </t>
  </si>
  <si>
    <t>shawnaparsons</t>
  </si>
  <si>
    <t>wowwww. today is literally the craziest day ever  i cant eat untill sometime after 11</t>
  </si>
  <si>
    <t>Demented_Ace</t>
  </si>
  <si>
    <t xml:space="preserve">is still sore as hell from my 3 mile run. Wish I had sumone 2 give me a massage </t>
  </si>
  <si>
    <t>lalonde</t>
  </si>
  <si>
    <t xml:space="preserve">Big hugs to @slashtommy who's not feeling well today </t>
  </si>
  <si>
    <t>STACEYCEYLON</t>
  </si>
  <si>
    <t>@traceydelara LOL! Shoot I had events all wknd &amp;amp; just got back &amp;amp; now I'm EXHAUSTED! But off to work I go  How was your wknd girl?</t>
  </si>
  <si>
    <t>DEWsFan4Life</t>
  </si>
  <si>
    <t xml:space="preserve">What the heck is going on with nkotb.com or is it just my computer?  It says the link appears broken </t>
  </si>
  <si>
    <t xml:space="preserve">am i a bitch? latley i feel like one </t>
  </si>
  <si>
    <t>chiston</t>
  </si>
  <si>
    <t xml:space="preserve">I hate support sites that are out of order </t>
  </si>
  <si>
    <t>hanijonathan</t>
  </si>
  <si>
    <t xml:space="preserve">@Nathaliekhouri   i know!!! i can not get out of your sight now </t>
  </si>
  <si>
    <t>justdenise11</t>
  </si>
  <si>
    <t xml:space="preserve">so bored. </t>
  </si>
  <si>
    <t>kellyhunn</t>
  </si>
  <si>
    <t xml:space="preserve">Seriously hates mondays </t>
  </si>
  <si>
    <t>iznimb</t>
  </si>
  <si>
    <t>@musshhh Three seasons only  DVD payah cari. It ain't mainstream enough *rolls eyes* I didn't watch tonight's. Belajar :p *But inside D':*</t>
  </si>
  <si>
    <t>Iï¿½m so badd  Now Iï¿½m going to the doctor          I miss you girl!</t>
  </si>
  <si>
    <t>lavarinna</t>
  </si>
  <si>
    <t>Last day to be 34...   Halfway up the hill to 40... what a depressing thought!</t>
  </si>
  <si>
    <t>HannahWD</t>
  </si>
  <si>
    <t xml:space="preserve">just told my husband bye....now 12 days by myself </t>
  </si>
  <si>
    <t>kevinsaywat</t>
  </si>
  <si>
    <t>I fail @ life so far this week  going home right after I got to school</t>
  </si>
  <si>
    <t>Billyhime</t>
  </si>
  <si>
    <t xml:space="preserve">First day back to class. </t>
  </si>
  <si>
    <t xml:space="preserve">It's raining it's pouring the old man is snoring......I do not want to go to school in this weather </t>
  </si>
  <si>
    <t>@Arrens Doing alright. Got a cold I think, and feeling sicker by the minute  Kinda regretting coming in to work!</t>
  </si>
  <si>
    <t xml:space="preserve">What a gloomy start to the week - rain today, rain tomorrow, rain Wednesday. Mr. Sunshine won't come back til Thursday </t>
  </si>
  <si>
    <t>sherrilynnlee</t>
  </si>
  <si>
    <t xml:space="preserve">had planned on staying home to catch up, but gets to take Miles to the Dr. instead </t>
  </si>
  <si>
    <t>PZimmerman</t>
  </si>
  <si>
    <t xml:space="preserve">The furry ones and I were gonna go back 2 the bark park today. But its ElCrapo outside </t>
  </si>
  <si>
    <t>jgreenler</t>
  </si>
  <si>
    <t xml:space="preserve">@h_2o don't you mean </t>
  </si>
  <si>
    <t>jasonsalas</t>
  </si>
  <si>
    <t xml:space="preserve">@RossCode and marketingfolk who promise they'll take you to the next level.  </t>
  </si>
  <si>
    <t>tiramisooh</t>
  </si>
  <si>
    <t xml:space="preserve">Ugh, I hate when my feet doesn't reach the floor when I sit at the back of the bus </t>
  </si>
  <si>
    <t>shinigami92g</t>
  </si>
  <si>
    <t>In school   played foozeball and lost twice still have one more free period b4 class</t>
  </si>
  <si>
    <t>rdromeo</t>
  </si>
  <si>
    <t xml:space="preserve">Back to work from a weekend of eing sick  </t>
  </si>
  <si>
    <t>Fran_Alejandra</t>
  </si>
  <si>
    <t xml:space="preserve">@mcflyharry hey,why don't come to chile? </t>
  </si>
  <si>
    <t>lovemetoyou</t>
  </si>
  <si>
    <t xml:space="preserve">@Kaydeescrafts the crap always seems to come at once, we all have days like that </t>
  </si>
  <si>
    <t>TymaraSings</t>
  </si>
  <si>
    <t xml:space="preserve">@mizdiva86 yea so i tried this direct message thing on my phone via text, dont know if it worked or not. im sick now, can u bring it </t>
  </si>
  <si>
    <t>I really hope I can burn images in the lab  5 min tillbits open tho</t>
  </si>
  <si>
    <t>MrsCraddock</t>
  </si>
  <si>
    <t xml:space="preserve">Lovely weather! Have walked 2 miles this lunchtime! Have blister on left heel! </t>
  </si>
  <si>
    <t>Sophfull</t>
  </si>
  <si>
    <t xml:space="preserve">http://twitpic.com/3nhhy - The best family pet ever, now in a sun drenched fruit garden in the sky </t>
  </si>
  <si>
    <t>hellocuppycake</t>
  </si>
  <si>
    <t xml:space="preserve">@kkaazz are you still awake? I cbf goin to school tomorrow!!!!!!! </t>
  </si>
  <si>
    <t>simpliejess</t>
  </si>
  <si>
    <t xml:space="preserve">is @ home today w/Josi Lane.  Our sweet girl is not feelin well </t>
  </si>
  <si>
    <t xml:space="preserve">I hate rainy weather. </t>
  </si>
  <si>
    <t>tswainsr</t>
  </si>
  <si>
    <t>At work Monday morning  Raining,cold, YUK</t>
  </si>
  <si>
    <t>kaylahope21</t>
  </si>
  <si>
    <t xml:space="preserve">had a great weekend with my little one, but now back to reality and work.  </t>
  </si>
  <si>
    <t>Swimguard05</t>
  </si>
  <si>
    <t xml:space="preserve">@myshel317 : All work and no play means I'm going to miss you terribly </t>
  </si>
  <si>
    <t>DaFoot</t>
  </si>
  <si>
    <t xml:space="preserve">Had potato with coronation chicken and salad for lunch. Still hungry </t>
  </si>
  <si>
    <t>drjonesxxx</t>
  </si>
  <si>
    <t>you can be the captain, I will draw the chart, sailing into destiny, closer to the heart.... 2 years to date  miss you uncle louie</t>
  </si>
  <si>
    <t>jferguson87</t>
  </si>
  <si>
    <t xml:space="preserve">There's a dent in my blackberry. I dropped it out of my lap onto tile. </t>
  </si>
  <si>
    <t>sheriffjackson</t>
  </si>
  <si>
    <t xml:space="preserve">http://bit.ly/i28gc Traffic is awful </t>
  </si>
  <si>
    <t>JVaun</t>
  </si>
  <si>
    <t>Uggh!  Daughter missed bus AGAIN  I should make her ass walk to school.  BRB</t>
  </si>
  <si>
    <t>bhavis</t>
  </si>
  <si>
    <t xml:space="preserve">Offffï¿½ Itï¿½s hard to believeï¿½. Oracle to buy-out Sun. I felt bad when Oracle took over BEAï¿½ now almost feeling the same </t>
  </si>
  <si>
    <t>therealfuego</t>
  </si>
  <si>
    <t xml:space="preserve">@b_kelly me too </t>
  </si>
  <si>
    <t>Avarinne</t>
  </si>
  <si>
    <t>@Hammer Me too  Don't panic.I spent a couple of days panicking and I didn't revise at all. Your Pims, Park and revision idea sounded good.</t>
  </si>
  <si>
    <t>Zacheysmom</t>
  </si>
  <si>
    <t xml:space="preserve">Back to the grind. Zach has dermo appointment, warts are still there. </t>
  </si>
  <si>
    <t>vikki84</t>
  </si>
  <si>
    <t xml:space="preserve">@martinbean glad you're enjoying it! Wish you were doing bingofaces instead though </t>
  </si>
  <si>
    <t>@lachicabella I was trapped all day on Sat. (Plumber) Shopping all day yesterday. So in all I'm $2,000 in the hole   LOL</t>
  </si>
  <si>
    <t>@waqaychay  but yr new layout is pretty, though! i saw it last night!</t>
  </si>
  <si>
    <t>Conceet</t>
  </si>
  <si>
    <t xml:space="preserve">My internet is REALLY weird right now... Urgh </t>
  </si>
  <si>
    <t>default_bb</t>
  </si>
  <si>
    <t xml:space="preserve">feel like im turning 80 with my current hair loss </t>
  </si>
  <si>
    <t>abhishekrungta</t>
  </si>
  <si>
    <t xml:space="preserve">@RMantri Just ordered Lee Kuan Yew's, Singapore's founding PM, book - From Third World to First. 15 days wait </t>
  </si>
  <si>
    <t>ujjwal_kumar</t>
  </si>
  <si>
    <t xml:space="preserve">my followers have decreased </t>
  </si>
  <si>
    <t>TriniGirlBlue</t>
  </si>
  <si>
    <t xml:space="preserve">@HappyChappy09 really sorry to hear that, that's awful </t>
  </si>
  <si>
    <t>TRACKSTARPROMO</t>
  </si>
  <si>
    <t xml:space="preserve">@kendiff2009 I KNOW </t>
  </si>
  <si>
    <t>SweetChin</t>
  </si>
  <si>
    <t xml:space="preserve">boo to work and yucky weather... got a case of the mooondays </t>
  </si>
  <si>
    <t>paulooi</t>
  </si>
  <si>
    <t xml:space="preserve">@markyehan Very sad... Haha I better start on my Bill Viola (http://tr.im/BillVilwiki) essay now - 1000 words! </t>
  </si>
  <si>
    <t>badly wants to watch Pretty In Pink. anyone want to re-buy it for me  never lending out dvds again.</t>
  </si>
  <si>
    <t>ultrafredde</t>
  </si>
  <si>
    <t>Forced to listen to Lasse Berghagen http://is.gd/trev  due to the build of Chalmers cortege on the parking grounds next to work.</t>
  </si>
  <si>
    <t>celenysaurusrex</t>
  </si>
  <si>
    <t xml:space="preserve">Sucks at speed now </t>
  </si>
  <si>
    <t>@calvin141170 that's not good  k</t>
  </si>
  <si>
    <t xml:space="preserve">@PandaMayhem eh. I'll miss out on a lot this summer. </t>
  </si>
  <si>
    <t>@calvin141170 that's not good  keep going back and seeing if they're alive yet</t>
  </si>
  <si>
    <t>MsAlyssaMarie</t>
  </si>
  <si>
    <t>new day,maybe ill find my ipod  had a dope photosoot yesterday</t>
  </si>
  <si>
    <t>dims</t>
  </si>
  <si>
    <t xml:space="preserve">here comes &amp;quot;Oracle Java Misson Control&amp;quot; just like JRockit - http://tinyurl.com/ce52tv </t>
  </si>
  <si>
    <t>jeremyb</t>
  </si>
  <si>
    <t xml:space="preserve">@DrRus just the charger is missing actually, and no </t>
  </si>
  <si>
    <t>Heilemann</t>
  </si>
  <si>
    <t>@jcroft But... How do I download it? It says 'available now' but I can't find a download link  #tweetie</t>
  </si>
  <si>
    <t xml:space="preserve">Ran a final 10K on Sunday in 51.49 - was OK and should be ready for the London Marathon next week. It's going to be hot though </t>
  </si>
  <si>
    <t>kristinb321</t>
  </si>
  <si>
    <t xml:space="preserve">Sick day - sucks </t>
  </si>
  <si>
    <t>1girland2boys</t>
  </si>
  <si>
    <t>Back to single mom...  Guess that means cereal, McDonalds and cookies for dinner again!</t>
  </si>
  <si>
    <t xml:space="preserve">will anyone reply to me when its actually my birthday? </t>
  </si>
  <si>
    <t>fun_games</t>
  </si>
  <si>
    <t xml:space="preserve">Owww. My tongue hurts </t>
  </si>
  <si>
    <t>halostatue</t>
  </si>
  <si>
    <t xml:space="preserve">@broudy Yeah. Tweetie's fairly nice, so far. Too bad it's only for Mac and iPhone ï¿½ I don't get to have a Mac at work. </t>
  </si>
  <si>
    <t>HadleyMusicman</t>
  </si>
  <si>
    <t xml:space="preserve">Is back at school </t>
  </si>
  <si>
    <t>Lindseypie</t>
  </si>
  <si>
    <t>@blissfulvanilla Thank you honey! I'm certainly not feeling my best!   xxx</t>
  </si>
  <si>
    <t>fearfuldogs</t>
  </si>
  <si>
    <t>@imsiouxz those puppy millers will keep trainers in biz for a long time  best of luck, patience &amp;amp; cheese with your boy</t>
  </si>
  <si>
    <t>Heidi_Rockwell</t>
  </si>
  <si>
    <t xml:space="preserve">I am exhausted. Barely got any sleep last night from the weather radio going off every 30 minutes! </t>
  </si>
  <si>
    <t>Tosk59</t>
  </si>
  <si>
    <t xml:space="preserve">@ZachTumin @ZachTumin Aye, that's the rub. What will be critical is how the &amp;quot;soon&amp;quot; in &amp;quot;one day soon&amp;quot; turns out </t>
  </si>
  <si>
    <t>but then i lost them all in the mosh pit  i only have 2 left, haha, but it was worth it!! me and elle were so close to them, like 3rd row.</t>
  </si>
  <si>
    <t>OfficialotwSel</t>
  </si>
  <si>
    <t xml:space="preserve">@selenagomez please reply.........it would mean the world to us.even if you just reply with a period or a smiley face..please reply </t>
  </si>
  <si>
    <t>filce</t>
  </si>
  <si>
    <t xml:space="preserve">@Ste1987 Good Luck! - you've probably missed this </t>
  </si>
  <si>
    <t>fallen_in_love_</t>
  </si>
  <si>
    <t xml:space="preserve">17hours til i hve to wke up 4 skwl i think i mite cry :'(! OMG i gt a reply frm my sister hvent sn he since february </t>
  </si>
  <si>
    <t>rrrisa</t>
  </si>
  <si>
    <t xml:space="preserve">There is no world in which Ueda would be related to Nakai.... do not look same </t>
  </si>
  <si>
    <t>CraftyUrbanDiva</t>
  </si>
  <si>
    <t xml:space="preserve">thinking he likes me not ... </t>
  </si>
  <si>
    <t>aliceethomas</t>
  </si>
  <si>
    <t xml:space="preserve">Dont wanna go back tonight </t>
  </si>
  <si>
    <t>@Eric_Chambers Yes rob just reminded me, still no story  it best be good lol</t>
  </si>
  <si>
    <t>eetrusky</t>
  </si>
  <si>
    <t xml:space="preserve">my tummy hurts  off for the day, busy rehearsal from 3-9, show this Thursday </t>
  </si>
  <si>
    <t>mintlipgloss</t>
  </si>
  <si>
    <t xml:space="preserve">Bad morning to leave the Creative Zen Microphoto at home. S'gonna be a loud commute in this morning. </t>
  </si>
  <si>
    <t>custardether</t>
  </si>
  <si>
    <t>can't settle to anything today  Lots to do, but uncertainty makes it difficult to prioritize</t>
  </si>
  <si>
    <t>cnipur</t>
  </si>
  <si>
    <t>Another day at work. My back hurts  Oldness is kicking my ass.</t>
  </si>
  <si>
    <t>rachelisonfire</t>
  </si>
  <si>
    <t>ew school  but suprisingly im not tired..thats good</t>
  </si>
  <si>
    <t>Adrianna1829</t>
  </si>
  <si>
    <t>OMG it is soo hot today, FINALLY! but im ill!  Bummer i know</t>
  </si>
  <si>
    <t>ShanaraLee</t>
  </si>
  <si>
    <t xml:space="preserve">what am i doing?? thinking im heaps smart at spanish but i am NOT! no soy inteligente </t>
  </si>
  <si>
    <t>Mayradeaguero</t>
  </si>
  <si>
    <t xml:space="preserve">On my way to school </t>
  </si>
  <si>
    <t>SusanSWFL</t>
  </si>
  <si>
    <t xml:space="preserve">Too busy to reply to people this morning </t>
  </si>
  <si>
    <t>MissCass90</t>
  </si>
  <si>
    <t xml:space="preserve">In my bed. FREEZIN COLD!! Grr. But I love sleepin when its rainin. But I'm still wishin I had someone to cuddle wit </t>
  </si>
  <si>
    <t>Tayani</t>
  </si>
  <si>
    <t xml:space="preserve">Trying to figure out a way to end TGIF relationship amicably. </t>
  </si>
  <si>
    <t>StayGolden13</t>
  </si>
  <si>
    <t xml:space="preserve">Half asleep on my way to class.. Just realized i left my wallet at home </t>
  </si>
  <si>
    <t>TizzySizzleberg</t>
  </si>
  <si>
    <t>@tinkermom Thats really sad  poor baby</t>
  </si>
  <si>
    <t>charlottebritto</t>
  </si>
  <si>
    <t xml:space="preserve">@katielips are any tech tours coming back on Friday after the conference as I'm not able to stay </t>
  </si>
  <si>
    <t>Testiclepie</t>
  </si>
  <si>
    <t xml:space="preserve">i need ppl to text me with there numbers i lost al mine  booo. i hate painting garden furniture. </t>
  </si>
  <si>
    <t>danger_girl</t>
  </si>
  <si>
    <t>eww my laaap   i wanna my lap  must learning and i'm makeing a poster on SS... weird</t>
  </si>
  <si>
    <t>JJPNY</t>
  </si>
  <si>
    <t xml:space="preserve">@MsPPBell Please hold me. Make it better. Make it all go away ... </t>
  </si>
  <si>
    <t>JackieHagerman</t>
  </si>
  <si>
    <t xml:space="preserve">Got up a 5 a.m. to workout and now I'm exhausted. Really wish I had a Red Bull </t>
  </si>
  <si>
    <t>havin_an_affair</t>
  </si>
  <si>
    <t xml:space="preserve">Contemplating going Bi &amp;amp; asking hub if i can make out with a woman. only one problem: i dont find women attractive </t>
  </si>
  <si>
    <t>JamieMWilliams</t>
  </si>
  <si>
    <t xml:space="preserve">Misses kitty had kittens but we dont know where they are! </t>
  </si>
  <si>
    <t>Ladee9ball</t>
  </si>
  <si>
    <t xml:space="preserve">is off to work again on little sleep. </t>
  </si>
  <si>
    <t>OffHerCork</t>
  </si>
  <si>
    <t xml:space="preserve">@barunner, can't sign up for your run alerts, Boston says registration is closed. </t>
  </si>
  <si>
    <t>Luke_hayter</t>
  </si>
  <si>
    <t>Thievery Corporation are awesome to revise to... but stuck inside doing work on such a beautiful day  booo!</t>
  </si>
  <si>
    <t>CIPannell</t>
  </si>
  <si>
    <t>was lazing in the sun... now lunch is over  Bad times</t>
  </si>
  <si>
    <t>PuffLove</t>
  </si>
  <si>
    <t xml:space="preserve">waiting for micahela to follow me. man i hate these fake nails!! </t>
  </si>
  <si>
    <t>RJanel</t>
  </si>
  <si>
    <t>Rain, rain, go away come again another day  School time</t>
  </si>
  <si>
    <t>li_li1212</t>
  </si>
  <si>
    <t xml:space="preserve">good mornin.... my eyes r so red idk y.... </t>
  </si>
  <si>
    <t>weeweeyun</t>
  </si>
  <si>
    <t>@jessie_ho  i havent got any rudd dollars either  feeling left out</t>
  </si>
  <si>
    <t>layllaaaaa</t>
  </si>
  <si>
    <t xml:space="preserve">Sitting in the garden, Enjoying the sun but yet VERY bored! </t>
  </si>
  <si>
    <t>Stacie357</t>
  </si>
  <si>
    <t xml:space="preserve">i really hate diets </t>
  </si>
  <si>
    <t>Mauricm</t>
  </si>
  <si>
    <t xml:space="preserve">@Russhelle This is the perfect morning to be home ... instead ... I am having a coffee at work too. </t>
  </si>
  <si>
    <t>TheStarr</t>
  </si>
  <si>
    <t xml:space="preserve">Morning Twitters!!! Im At  Work , Super Hungry &amp;amp;&amp;amp;  All I Have Is Some Water... </t>
  </si>
  <si>
    <t xml:space="preserve">@kurikaesu !!! taihen desu ne. any idea what or who caused this?   </t>
  </si>
  <si>
    <t>daegan</t>
  </si>
  <si>
    <t xml:space="preserve">I have finally left the comfort of my bed for a quick breakfast and work.  This is probably a bad thing. Also I close 3x this week </t>
  </si>
  <si>
    <t xml:space="preserve">Noooo, I've caught up with Freak Angels and now have to wait for each weekly installment! </t>
  </si>
  <si>
    <t>ali_kaye</t>
  </si>
  <si>
    <t xml:space="preserve">i am so bored i am watching some logging show on tv........poor trees </t>
  </si>
  <si>
    <t>bethanybslp</t>
  </si>
  <si>
    <t xml:space="preserve">is bummed that her husband isn't here to spend the lazy day in bed with me </t>
  </si>
  <si>
    <t>vixwatts</t>
  </si>
  <si>
    <t>Going nowhere on Amtrak.   This may ruin my plans today.</t>
  </si>
  <si>
    <t xml:space="preserve">@Endtimesnews Oh no! </t>
  </si>
  <si>
    <t>sfermigier</t>
  </si>
  <si>
    <t xml:space="preserve">@MikeG514 nope, oracle *buys* sun, it's a bit different </t>
  </si>
  <si>
    <t xml:space="preserve">trying to study through a tummy ache </t>
  </si>
  <si>
    <t>OklahomaRedneck</t>
  </si>
  <si>
    <t xml:space="preserve">O did I tell you the results from the contest? Jeremy got 1st again. and Chelsy Got 11th. No one is going to Nationls. </t>
  </si>
  <si>
    <t xml:space="preserve">Years ago, we are SUN and Oracle's customers, now we have only one supplier, that is Oracle. </t>
  </si>
  <si>
    <t>BeeDazzles</t>
  </si>
  <si>
    <t xml:space="preserve">14 y.o. daughter tells me the cat threw up at the top of the stairs . . just before she walks out the door to get on the school bus.  Joy </t>
  </si>
  <si>
    <t>mandystar86</t>
  </si>
  <si>
    <t xml:space="preserve">chillin out after a massive wkend at the sunny coast, which was awesome! but sad to leave </t>
  </si>
  <si>
    <t xml:space="preserve">woop, one topic covered and done, sadly it was the most exciting one, nutrition next </t>
  </si>
  <si>
    <t>ammyranth</t>
  </si>
  <si>
    <t>@katellora your nintendo stuf  trauma centre? i couldnt even be annoyed about staying back late at work cos i was devo for you &amp;lt;3</t>
  </si>
  <si>
    <t>School again.  Haven't finished my lab though... FML</t>
  </si>
  <si>
    <t>alwaysconvinced</t>
  </si>
  <si>
    <t xml:space="preserve">@CJIII Merning boo!!! Sorrii I couldn't do applebee's with ya'll last night </t>
  </si>
  <si>
    <t>MichaelSloger</t>
  </si>
  <si>
    <t xml:space="preserve">Counting down the days left of high school.  11.5 to go.  not sure if  or </t>
  </si>
  <si>
    <t>parkerabby</t>
  </si>
  <si>
    <t xml:space="preserve">I don't wanna do my homework </t>
  </si>
  <si>
    <t>chaosreinvented</t>
  </si>
  <si>
    <t xml:space="preserve">is trying to get a decent breathe. I hate being sick! </t>
  </si>
  <si>
    <t>gldn318</t>
  </si>
  <si>
    <t xml:space="preserve">Today isnt looking pretty hot. A dark cold rainy day is upon us </t>
  </si>
  <si>
    <t>keegsands</t>
  </si>
  <si>
    <t xml:space="preserve">Doing computer stuff before going to breakfast.  Hotel tv's just don't get the HD tv thing </t>
  </si>
  <si>
    <t>shancancan</t>
  </si>
  <si>
    <t xml:space="preserve">who knew! california is an entire country! haha. missing my lovebug so much </t>
  </si>
  <si>
    <t>jschrep</t>
  </si>
  <si>
    <t xml:space="preserve">@nesherman it was on tv last night. no link </t>
  </si>
  <si>
    <t>Babystray</t>
  </si>
  <si>
    <t xml:space="preserve">@_Wall nope </t>
  </si>
  <si>
    <t>faisaldajani</t>
  </si>
  <si>
    <t xml:space="preserve">WTF??? Oracle bought Sun Microsystems???? MySQL is dead </t>
  </si>
  <si>
    <t>Ammie_M</t>
  </si>
  <si>
    <t xml:space="preserve">So tired..Crazy working hours! I kept falling asleep on the bus today..I have a bump on my head </t>
  </si>
  <si>
    <t>PieterSpinder</t>
  </si>
  <si>
    <t xml:space="preserve">@ plancius in the sun.... great, and missing my team </t>
  </si>
  <si>
    <t xml:space="preserve">I must say school tomorrow will put me back from posting less twitters </t>
  </si>
  <si>
    <t>RackerHacker</t>
  </si>
  <si>
    <t xml:space="preserve">@ghawi I'm back to buggy Nambu. Tweetie needs sound/growl support before I can use it full time. Also, no persistent searches. </t>
  </si>
  <si>
    <t>tartantoes</t>
  </si>
  <si>
    <t xml:space="preserve">We're not allowed to go to the kofi annan thing on thursday </t>
  </si>
  <si>
    <t>MarvinNMobile</t>
  </si>
  <si>
    <t xml:space="preserve">unfortuanlty has no time off accrued so off to work he has to go   </t>
  </si>
  <si>
    <t xml:space="preserve">leaving in few hours. I'm gonna miss Amsterdam so much. </t>
  </si>
  <si>
    <t>0nelaner0de</t>
  </si>
  <si>
    <t xml:space="preserve">had a nightmare @3am, couldn't sleep, crabby and tired, forgot my glasses, and it's cold and rainy ... where's my 76 degrees?! </t>
  </si>
  <si>
    <t xml:space="preserve">@limburger2001 Oh. that is sad. I was hoping for some puppy play as well as human company on the rooftop </t>
  </si>
  <si>
    <t xml:space="preserve">Life is confusing </t>
  </si>
  <si>
    <t>Rackdoll</t>
  </si>
  <si>
    <t xml:space="preserve">@eliias omfg even the player in de jpg looks like my player </t>
  </si>
  <si>
    <t>JessecaS</t>
  </si>
  <si>
    <t xml:space="preserve">No sleep lastnight..I hate those nights..a little exhausted today </t>
  </si>
  <si>
    <t xml:space="preserve">@dariondesode Dual spec could be fun, but I'm still trying to get 800 gold so I can train flying mount. </t>
  </si>
  <si>
    <t>boomtopper</t>
  </si>
  <si>
    <t xml:space="preserve">@destroytoday also looks like you have to pay for it. And sadly mac only </t>
  </si>
  <si>
    <t>brightlydusted</t>
  </si>
  <si>
    <t xml:space="preserve">@ghostbusterz I've recovered quite a bit after some rest and sleep. Hopefully, it won't happen again. </t>
  </si>
  <si>
    <t>shelby014</t>
  </si>
  <si>
    <t xml:space="preserve">Its monday already </t>
  </si>
  <si>
    <t>ani446</t>
  </si>
  <si>
    <t>@MTVindia i missed out roaides yesterday  i went to POLAR EXPRESS.</t>
  </si>
  <si>
    <t>joaovsantos</t>
  </si>
  <si>
    <t xml:space="preserve">@tweetie Your site says the Mac app is available but there's no link. At least I can't see it. </t>
  </si>
  <si>
    <t>david2587</t>
  </si>
  <si>
    <t xml:space="preserve">Just met Steph for lunch which was lovely but I had to resist spending all afternoon in the Parks in the sunshine so I'm back in library </t>
  </si>
  <si>
    <t>Ladysouthpaw69</t>
  </si>
  <si>
    <t>It is a yucky, windy and rainy day here in Maryland!!   Have a great Monday, my friends!! (((HUGS)))</t>
  </si>
  <si>
    <t>@melamoogrrrl what pain r u in? i have a tummy ache  i'm going to have some chocolate now to try and cure it *lol*</t>
  </si>
  <si>
    <t xml:space="preserve">should be sleeping. </t>
  </si>
  <si>
    <t xml:space="preserve">cant sleep again </t>
  </si>
  <si>
    <t>durka</t>
  </si>
  <si>
    <t xml:space="preserve">I lost my favorite pen that i've been using since I started back @ school in '07 </t>
  </si>
  <si>
    <t>sparshgupta</t>
  </si>
  <si>
    <t xml:space="preserve">Potato Cakes in Grill triggered the fire alarm @ brkfast time </t>
  </si>
  <si>
    <t>Kimmy62</t>
  </si>
  <si>
    <t xml:space="preserve">up and ready to do a little house cleaning. Yuck my fav </t>
  </si>
  <si>
    <t>Mo2Mongolia</t>
  </si>
  <si>
    <t xml:space="preserve">Visas, Visas, Visas, making progress thought! slightly hampered by a poorly mac! </t>
  </si>
  <si>
    <t>cleppiesco</t>
  </si>
  <si>
    <t>not sure if i'm liking this twitter thing.    i won't give up just yet!</t>
  </si>
  <si>
    <t>keren4562</t>
  </si>
  <si>
    <t xml:space="preserve">@tommcfly maby some day you will come to make show in israel ?  i sure you gonna enjoy in here to ! </t>
  </si>
  <si>
    <t xml:space="preserve">my back is killlling me....  </t>
  </si>
  <si>
    <t>funnynaura</t>
  </si>
  <si>
    <t xml:space="preserve">@kittydisco huaaa i want rain </t>
  </si>
  <si>
    <t>rengee</t>
  </si>
  <si>
    <t>not really enjoying this roti bakar susu  oh well, can't say I didn't try</t>
  </si>
  <si>
    <t>Teayo</t>
  </si>
  <si>
    <t xml:space="preserve">Lovely I feel like crap on my birthday.  Isn't this Lovely </t>
  </si>
  <si>
    <t>@banccalif no excuses, I gotta get it done. I'll see what's good for the lab this weekend. the track has been a loooong time overdo  sowwy</t>
  </si>
  <si>
    <t>Stacie237</t>
  </si>
  <si>
    <t xml:space="preserve">Good Morning!  Off work today...in the pouring rain   </t>
  </si>
  <si>
    <t>jwbowl</t>
  </si>
  <si>
    <t xml:space="preserve">BBQ chicken, plain potato, veggies last night. Woke up with tummy ache. If Mrs. Scale unkind again Wednesday, may never eat out again. </t>
  </si>
  <si>
    <t xml:space="preserve">had a nightmare @ 3am, couldn't sleep, crabby and tired, forgot my glasses, and it's cold and rainy ... where's my 76 degrees?! </t>
  </si>
  <si>
    <t>majee_88</t>
  </si>
  <si>
    <t xml:space="preserve">@AnnCurry That's a very bad news to start the week </t>
  </si>
  <si>
    <t>school....I must go  adios, chicas.</t>
  </si>
  <si>
    <t>Ben</t>
  </si>
  <si>
    <t xml:space="preserve">@enyap_ynot Yeah, it looks terrible </t>
  </si>
  <si>
    <t>jenfancyface</t>
  </si>
  <si>
    <t xml:space="preserve">the weekend was a blast. i had a great time on saturday!! Now back to the usual routine...yay </t>
  </si>
  <si>
    <t>@SamH_34 Because I'm stuck at work  sniff, sniff...............</t>
  </si>
  <si>
    <t>granadejumper</t>
  </si>
  <si>
    <t xml:space="preserve">Good morning. I really really really want to go back to sleep. </t>
  </si>
  <si>
    <t>saarlane</t>
  </si>
  <si>
    <t xml:space="preserve">Yey  , we went to plant trees. I really liked it.  Prr , it's so cold </t>
  </si>
  <si>
    <t>ttingen</t>
  </si>
  <si>
    <t xml:space="preserve">@chrgary at my desk on the 12th floor, every once in a while it flakes out and I can't listen to pandora </t>
  </si>
  <si>
    <t>Leannnee</t>
  </si>
  <si>
    <t>@JeniPovey Nothin i Supose  u</t>
  </si>
  <si>
    <t>runlinz</t>
  </si>
  <si>
    <t xml:space="preserve">Looks like I have two runs in the pouring rain today </t>
  </si>
  <si>
    <t>joeyheaton</t>
  </si>
  <si>
    <t xml:space="preserve">Heading to the land of fruits and nuts (San Francisco) for the week for the RSA Conference. Missing my Jamie. </t>
  </si>
  <si>
    <t>gheamoeis</t>
  </si>
  <si>
    <t xml:space="preserve">I hate the way you ignore me when the night comes </t>
  </si>
  <si>
    <t>kransomwastaken</t>
  </si>
  <si>
    <t xml:space="preserve">@wildarmsheero probably wouldn't hurt, naisho is all but dead now </t>
  </si>
  <si>
    <t>morgwn</t>
  </si>
  <si>
    <t xml:space="preserve">@ozdj aaah. The eyebrows! Check out http://www.digitalartscience.com.au/blog it's about the 4th post down. Not on the youtubes </t>
  </si>
  <si>
    <t>@Lily001 i know i get addicted to them though, its terrible-especially when u can make them at home as well  hello winter (says my tummy)</t>
  </si>
  <si>
    <t>AllieTexx</t>
  </si>
  <si>
    <t xml:space="preserve">Marathon Monday in Boston=me being the only person on T actually headed to work </t>
  </si>
  <si>
    <t xml:space="preserve">i get very emotional every time i listen to les mis. damn you marius, stupid cosette... ooh poor eponine. </t>
  </si>
  <si>
    <t>bluelightbeat</t>
  </si>
  <si>
    <t xml:space="preserve">&amp;quot;Empire of the Sun&amp;quot; author dies; grey skies befittingly persist.  Wah </t>
  </si>
  <si>
    <t>markturner</t>
  </si>
  <si>
    <t xml:space="preserve">Big flaw in Tweetie for mac, the 'new message' blue logo thing stays even after you read it. You need to change the view for it to go. </t>
  </si>
  <si>
    <t>moski_doski</t>
  </si>
  <si>
    <t xml:space="preserve">First Tweet using Tweetie ...... and Oracle Bought Sun ???? MYSQL we need you </t>
  </si>
  <si>
    <t>allypaul</t>
  </si>
  <si>
    <t xml:space="preserve">thinks working 57 hours this week might just kill me a little bit, that wat you get for having a week off </t>
  </si>
  <si>
    <t>Qristie</t>
  </si>
  <si>
    <t xml:space="preserve">@shawnflanagan k. i gotta run to moa after kd gets off work. then i'll check WM and see if i can find any for myself first. ughghh. </t>
  </si>
  <si>
    <t>rich127</t>
  </si>
  <si>
    <t xml:space="preserve">@Abbybn u sick????   something is going around and I got it too </t>
  </si>
  <si>
    <t>CTrouper</t>
  </si>
  <si>
    <t>@janicebomb I'm heading back to UK for a month 1/2 at the end of April  lets try meet up before? It would be great to hear more about GEMS</t>
  </si>
  <si>
    <t>xSOUL_REBELx</t>
  </si>
  <si>
    <t>Ugh too earlyy  back to dreaming.</t>
  </si>
  <si>
    <t>lbignell</t>
  </si>
  <si>
    <t xml:space="preserve">Is loving the sunshine, but wishes i didn't live in a flat </t>
  </si>
  <si>
    <t>steatopygia</t>
  </si>
  <si>
    <t xml:space="preserve">Im hungry, there's no food left at home </t>
  </si>
  <si>
    <t>JessChandler</t>
  </si>
  <si>
    <t xml:space="preserve">@Tamimarie3 Why are you crying? </t>
  </si>
  <si>
    <t xml:space="preserve">gggrrr, staff satisfaction survey time again </t>
  </si>
  <si>
    <t>rissadanielle</t>
  </si>
  <si>
    <t xml:space="preserve">feels bad for Tina and the fate of her car </t>
  </si>
  <si>
    <t>howlingeverett</t>
  </si>
  <si>
    <t>@invig Not as far as I know. I miss the tweetie bird  Blue glowing menu bar serves the same purpose (catches my attention, at least.</t>
  </si>
  <si>
    <t>fatphil</t>
  </si>
  <si>
    <t xml:space="preserve">Long Sunday Mountain bike ride was cut short by entire bike getting clogged with mud, gears stopped working, only did 10KM in the end </t>
  </si>
  <si>
    <t>edsaint</t>
  </si>
  <si>
    <t xml:space="preserve">@adamdrago Tweetie will beat Nambu pretty soon I think. All it needs is saved searches and groups. Nambu crashed all the time for me </t>
  </si>
  <si>
    <t>notgoth007</t>
  </si>
  <si>
    <t>@brooklyn_belle I might be.  Talk me out of it later, ok? I am depending on you!!</t>
  </si>
  <si>
    <t xml:space="preserve">@stanleygabriel that bad hey </t>
  </si>
  <si>
    <t>kristinislost</t>
  </si>
  <si>
    <t xml:space="preserve">@itzall4ucupcake is he still sick? </t>
  </si>
  <si>
    <t>drakulita</t>
  </si>
  <si>
    <t xml:space="preserve">can't wait to get home already!!! </t>
  </si>
  <si>
    <t>dogstrust</t>
  </si>
  <si>
    <t>@emmao414 oh no  don't leave us, we're your virtual family. J</t>
  </si>
  <si>
    <t xml:space="preserve">am also starting to think that my tweets are invisible...... </t>
  </si>
  <si>
    <t>mrtonylee</t>
  </si>
  <si>
    <t xml:space="preserve">@EdCatto - that link doesn't seem to work... </t>
  </si>
  <si>
    <t>shpankey</t>
  </si>
  <si>
    <t xml:space="preserve">Nice week-end here. Enjoyed relaxing. Heather is moving out with friends June 20th. She's all grown up now. </t>
  </si>
  <si>
    <t>Eileen0629</t>
  </si>
  <si>
    <t xml:space="preserve">redisigning myself... work, no presentation, gym @ night, no boyfriend tonite!!! </t>
  </si>
  <si>
    <t xml:space="preserve">is watching EDF energy cut someones electric supply off and is a little phased by it.... </t>
  </si>
  <si>
    <t>Toddles6761</t>
  </si>
  <si>
    <t xml:space="preserve">Are you going to get fired </t>
  </si>
  <si>
    <t>barely slept  laying down till michael wakes up</t>
  </si>
  <si>
    <t>DeeDeePearl</t>
  </si>
  <si>
    <t xml:space="preserve">It took EXTRA long to detangle my hair this morning.  Now I'm going to be late. </t>
  </si>
  <si>
    <t xml:space="preserve">Piece of shit. Then it won't let me </t>
  </si>
  <si>
    <t xml:space="preserve">@wildfire198 Oh i wish i could do that! I really want to spend the day taking photos </t>
  </si>
  <si>
    <t xml:space="preserve">@NinaPA Thx, lass!  Was just lamenting my crappy immune system. I get sick and 3 othr things attack me, too. </t>
  </si>
  <si>
    <t>Sup4rstar</t>
  </si>
  <si>
    <t xml:space="preserve">Still having trouble breathign </t>
  </si>
  <si>
    <t>emmielea</t>
  </si>
  <si>
    <t xml:space="preserve">at home in my bed after a crazy busy night at work... sleep for a little bit then off to the other job... going to bed missin my hunny. </t>
  </si>
  <si>
    <t>anthonyfares</t>
  </si>
  <si>
    <t xml:space="preserve">Yo. School. Today. Work. </t>
  </si>
  <si>
    <t>awkwardkiss</t>
  </si>
  <si>
    <t xml:space="preserve">is wanting to put this new camera to use! so. maybe I will go drive somewhere fun. it's crappy looking out </t>
  </si>
  <si>
    <t>lindsay513</t>
  </si>
  <si>
    <t xml:space="preserve">its raining </t>
  </si>
  <si>
    <t>Raceday11</t>
  </si>
  <si>
    <t xml:space="preserve">@Jen_Niffer Fri &amp;amp; Sat beautiful! Now rain Sun - Thurs </t>
  </si>
  <si>
    <t>lindsanity</t>
  </si>
  <si>
    <t xml:space="preserve">um why does there have to be a complete downpour the first day I bring my laptop into the world </t>
  </si>
  <si>
    <t>Maalo</t>
  </si>
  <si>
    <t>I don't like mondays. I didn't find it by Bob Geldof  ? http://blip.fm/~4mq6u</t>
  </si>
  <si>
    <t>DrewKaplan</t>
  </si>
  <si>
    <t>My umbrella broke  I am wondering if I can take it back to Bed Bath &amp;amp; Beyond to get replaced</t>
  </si>
  <si>
    <t>just_finish</t>
  </si>
  <si>
    <t xml:space="preserve">@SoloRunner Thanks! Hopefully the calf injury has heeled. I haven't run anything but a half marathon in the last month!  </t>
  </si>
  <si>
    <t>@AshFoo I know  but someone just told me that there is a free version only there are some minor advertisments so I guess I'll try that out</t>
  </si>
  <si>
    <t>Stonewall29</t>
  </si>
  <si>
    <t xml:space="preserve">@NotScubaSteve OMG that must have been really nasty </t>
  </si>
  <si>
    <t xml:space="preserve">@DelphaForce I thought I forwarded you the confirmation. It's on the website if not. Just went to get cash &amp;amp; it hurt. No more fun for me </t>
  </si>
  <si>
    <t>sharon_norwood</t>
  </si>
  <si>
    <t xml:space="preserve">is irritable.  This cold better go away today.  </t>
  </si>
  <si>
    <t>shazzala</t>
  </si>
  <si>
    <t xml:space="preserve">No STAR TREK preview tomorrow   </t>
  </si>
  <si>
    <t xml:space="preserve">@tommcfly i wanna see you in a bath </t>
  </si>
  <si>
    <t xml:space="preserve">@thisisnevermore Yeah i missed it last night, came home too late   fortunately i've found them online to watch so no work for me today </t>
  </si>
  <si>
    <t>SweetizChula</t>
  </si>
  <si>
    <t xml:space="preserve">  over it</t>
  </si>
  <si>
    <t>trinajocson</t>
  </si>
  <si>
    <t>my back's aching ( want to transfer to my room  )</t>
  </si>
  <si>
    <t xml:space="preserve">is wanting to put this new camera to use! so. maybe I will go drive somewhere fun. it's crappy looking out  oh - and has no friends </t>
  </si>
  <si>
    <t>DMAC69</t>
  </si>
  <si>
    <t xml:space="preserve">Headed to work </t>
  </si>
  <si>
    <t>Don't want to go back to school tomorrow  BOOO school!</t>
  </si>
  <si>
    <t>Jamisterz</t>
  </si>
  <si>
    <t xml:space="preserve">I kinds don't like my hair anymore </t>
  </si>
  <si>
    <t>heavenlyjaded</t>
  </si>
  <si>
    <t xml:space="preserve">I hate allergy season </t>
  </si>
  <si>
    <t>dukegledhill</t>
  </si>
  <si>
    <t xml:space="preserve">@meganlucy life just isn't fair sometimes is it?! Driving me insane sitting inside </t>
  </si>
  <si>
    <t>amandavag</t>
  </si>
  <si>
    <t xml:space="preserve">Wow, I am so sick. How did this happen? No voice, headache and dutty congestion. Blemmm </t>
  </si>
  <si>
    <t>j_oyish</t>
  </si>
  <si>
    <t>wishes for something good to happen..   http://plurk.com/p/p675p</t>
  </si>
  <si>
    <t>melvinblog</t>
  </si>
  <si>
    <t xml:space="preserve">im missing a gurl named &amp;quot;krishtalyn&amp;quot; so bad for now.. </t>
  </si>
  <si>
    <t>TinyRokChick</t>
  </si>
  <si>
    <t xml:space="preserve">my cat has cancer </t>
  </si>
  <si>
    <t>brianbrinley</t>
  </si>
  <si>
    <t>@BigAlUK  I did the same thing  im actually trying to get a client to buy one so I can muck around with it</t>
  </si>
  <si>
    <t>lenc00</t>
  </si>
  <si>
    <t xml:space="preserve">I am certanly not feeling good today...I have a cold </t>
  </si>
  <si>
    <t>higheredu</t>
  </si>
  <si>
    <t xml:space="preserve">1 of 4 Americans log into MySpace monthly. Every university in the U.S. is on MySpace: http://www.myspace.com/schools Most have no clue. </t>
  </si>
  <si>
    <t>Esvanhnelly</t>
  </si>
  <si>
    <t xml:space="preserve">Well off goes another day wasted at school </t>
  </si>
  <si>
    <t>orezavi</t>
  </si>
  <si>
    <t xml:space="preserve">I hope that last tweet from trent didn't have any degrading meaning to it... </t>
  </si>
  <si>
    <t>A0K</t>
  </si>
  <si>
    <t xml:space="preserve">@ktmurtha Oh no! What are the vital signs on yr phone's fight for life? Take out the battery to let it dry? </t>
  </si>
  <si>
    <t>adamdrago</t>
  </si>
  <si>
    <t xml:space="preserve">@edsaint Nambu had such potential. </t>
  </si>
  <si>
    <t>scottchilders</t>
  </si>
  <si>
    <t>@digitaldrivel Re: lunch today. interested:yes. available: no.   Have fun without me and I'll try and catch ya next time.</t>
  </si>
  <si>
    <t>gvalentine</t>
  </si>
  <si>
    <t xml:space="preserve">Both flights oversold. Wish I could take my time and rack up some flight coupons. </t>
  </si>
  <si>
    <t>jannam22</t>
  </si>
  <si>
    <t xml:space="preserve">Now trying to write the demo script without music to keep me focused. </t>
  </si>
  <si>
    <t>abduzeedo</t>
  </si>
  <si>
    <t xml:space="preserve">Working on the water text tutorial... will publish it in a few hours </t>
  </si>
  <si>
    <t>ianshepherd</t>
  </si>
  <si>
    <t xml:space="preserve">@kidrobot23 At work can't test yet </t>
  </si>
  <si>
    <t xml:space="preserve">Doesnt fuckin feel good wants to go home </t>
  </si>
  <si>
    <t>Can't sleep mama...been up all nite  good morning</t>
  </si>
  <si>
    <t>aceraceae</t>
  </si>
  <si>
    <t xml:space="preserve">great day for a Greek exam. </t>
  </si>
  <si>
    <t>howardberry</t>
  </si>
  <si>
    <t xml:space="preserve">@pberry0 sniff </t>
  </si>
  <si>
    <t>Heartc0re</t>
  </si>
  <si>
    <t>Oh no! My Picture where too big  Now i uploaded my Signature as my Pic. Well, i try to decrease the size of it.</t>
  </si>
  <si>
    <t>marquis66</t>
  </si>
  <si>
    <t xml:space="preserve">@Seahorsemystic You canceled your LJ?  I thought you posted in it the other night </t>
  </si>
  <si>
    <t>bexta666</t>
  </si>
  <si>
    <t>@hypnoticzexy Siiiigh but i need it to, i have stupid assignments to do  Fix me?</t>
  </si>
  <si>
    <t>patach</t>
  </si>
  <si>
    <t xml:space="preserve">@JGaribaldi My phone can't take or send SMS apparently, I have to get it checked soon </t>
  </si>
  <si>
    <t>MONTE_CHiHUAHUA</t>
  </si>
  <si>
    <t>@TheRealDogBlog NOT US  i WiSH....i LiKE TO CHEW MOM'S NEWSPAPER!!! NOW SHE JUST BRiNGS ONE HOME AND WONT LET ME EAT iT...NOT FAiR!</t>
  </si>
  <si>
    <t>Yennifah</t>
  </si>
  <si>
    <t>bought a dress, no shoes though  gonna hang out in the sun now, hoping to get a bit tan!</t>
  </si>
  <si>
    <t>mikeward</t>
  </si>
  <si>
    <t xml:space="preserve">Wife is getting relaxation drugs. I just get to watch </t>
  </si>
  <si>
    <t>kunal_</t>
  </si>
  <si>
    <t xml:space="preserve">office is stressful </t>
  </si>
  <si>
    <t>gabriellanerina</t>
  </si>
  <si>
    <t xml:space="preserve">Okay, I think I have a new celeb crush AGAIN. I don't want it, actually </t>
  </si>
  <si>
    <t>blue_rose</t>
  </si>
  <si>
    <t xml:space="preserve">Oh no. This isn't going to be pretty. </t>
  </si>
  <si>
    <t>espe5</t>
  </si>
  <si>
    <t xml:space="preserve">Is wishing I was wearing flip flips instead of a coat </t>
  </si>
  <si>
    <t>drxian</t>
  </si>
  <si>
    <t xml:space="preserve">@hellomuller yup i see what you mean now.. but it wont authorise my second account </t>
  </si>
  <si>
    <t xml:space="preserve">@IzzyJ_Is_Here morning!  So all the cursing I did last night, didn't fucking count!!  there's a whole in curse bird!  </t>
  </si>
  <si>
    <t xml:space="preserve">@carpexnoctem13 I wasn't paying full attention.... </t>
  </si>
  <si>
    <t>abjohnson85</t>
  </si>
  <si>
    <t xml:space="preserve">enjoying marathon monday from the confines of my cubicle. not sure how the runners are going to make it without me there to cheer them on </t>
  </si>
  <si>
    <t>JimCastilloKOMO</t>
  </si>
  <si>
    <t xml:space="preserve">you are going to get soaked in New York City today... highs in the upper 40s and rain rain rain and some wind.... </t>
  </si>
  <si>
    <t>HostalMalure</t>
  </si>
  <si>
    <t xml:space="preserve">I lost a follower </t>
  </si>
  <si>
    <t>Merseydis</t>
  </si>
  <si>
    <t>@DeeEsther yea but only like the last 10 min  i went n had dinner wit naths fam n got back later then i thought i would  its gross here!</t>
  </si>
  <si>
    <t>mightyjen83</t>
  </si>
  <si>
    <t>@phi_rocks oh no!! you poor thing  how was trekky?</t>
  </si>
  <si>
    <t>Back from school.I'm exhausted   P.s photos added of Ashley out in Malibu  http://tinyurl.com/d73s73</t>
  </si>
  <si>
    <t>JujuDeRoussie</t>
  </si>
  <si>
    <t xml:space="preserve">oh joy! back to my wonderful ï¿½homeï¿½ full of happiness and free of destroyed desktop... </t>
  </si>
  <si>
    <t>CACBOOGIE</t>
  </si>
  <si>
    <t xml:space="preserve">Another day, and yet nothing has changed  </t>
  </si>
  <si>
    <t>Dariica</t>
  </si>
  <si>
    <t xml:space="preserve">really really really wants to enroll in online design institute. now if only there was an angel investor to chip in for tuition </t>
  </si>
  <si>
    <t>erin82883</t>
  </si>
  <si>
    <t xml:space="preserve">@smokedrinkdrive I really hope you dont drink and drive </t>
  </si>
  <si>
    <t>CharlotteA1990</t>
  </si>
  <si>
    <t xml:space="preserve">@Bems come back from berlin </t>
  </si>
  <si>
    <t>Matmoshmi</t>
  </si>
  <si>
    <t xml:space="preserve">@tristramtaylor I know right. What's hotter than flicking thru a perfectly colated library? But, I did neither. I polished my shoes! </t>
  </si>
  <si>
    <t>Cereja98</t>
  </si>
  <si>
    <t xml:space="preserve">off to work now! still raining </t>
  </si>
  <si>
    <t>mscindyhunting</t>
  </si>
  <si>
    <t xml:space="preserve">heading back to cf and just rebroke my rearview mirror! </t>
  </si>
  <si>
    <t xml:space="preserve">Mental note: when making instant breakfast, close the cap on your container SECURELY. I now have the wet mixture all over my pant leg. </t>
  </si>
  <si>
    <t>KyleBlue</t>
  </si>
  <si>
    <t xml:space="preserve">DC pouring rain </t>
  </si>
  <si>
    <t>rbanks54</t>
  </si>
  <si>
    <t xml:space="preserve">Weird visual studio duplicate menu entries while showing datadude on the OzVAN tonight. Broke half of what I wanted to show. </t>
  </si>
  <si>
    <t>Nick_Slater</t>
  </si>
  <si>
    <t xml:space="preserve">@ollybenson A year too late - gutted </t>
  </si>
  <si>
    <t>anissarae</t>
  </si>
  <si>
    <t>@mountainstarr  I wish my add did that.  Anxiety only makes it worse.     it is normal to be nervous...excited...sad and overwhelmed  ...</t>
  </si>
  <si>
    <t>Mark_Winters</t>
  </si>
  <si>
    <t xml:space="preserve">@Lourini nooooooooo! thepiratebay is indeed down </t>
  </si>
  <si>
    <t>d_iana</t>
  </si>
  <si>
    <t xml:space="preserve">@felixcartal how was your set? wish i could have been there. </t>
  </si>
  <si>
    <t>Shade360</t>
  </si>
  <si>
    <t>@lowestformofwit didnt know mate - sorry  - I did post a longer version saying you were not playing and I was asked - edited it</t>
  </si>
  <si>
    <t xml:space="preserve">@darrinsden true true, but i dont like it when they do themes for safari 4 beta.. i dont use it, the theme look awfull when i use them </t>
  </si>
  <si>
    <t>brianjmurray</t>
  </si>
  <si>
    <t>Looks like somebody has a case of the Mondays  ? http://blip.fm/~4mqdq</t>
  </si>
  <si>
    <t>withoutfeathers</t>
  </si>
  <si>
    <t xml:space="preserve">Between my browser and my mail servers, I'm never going to catch up on my e-mails. f I owe you e-mail, please don't hate me if it's late. </t>
  </si>
  <si>
    <t>Frenchyme</t>
  </si>
  <si>
    <t xml:space="preserve">anyone knows of a good streaming radio? I forgot my iPod in London </t>
  </si>
  <si>
    <t>florencarter</t>
  </si>
  <si>
    <t xml:space="preserve">loves her lovely mother. She makes everything better! I'm really going to miss her! </t>
  </si>
  <si>
    <t>ptahchiev</t>
  </si>
  <si>
    <t xml:space="preserve">I am probably the last one, but let's share it </t>
  </si>
  <si>
    <t>dynasty3449</t>
  </si>
  <si>
    <t>Back to school   damnit!</t>
  </si>
  <si>
    <t>daofficialjulez</t>
  </si>
  <si>
    <t xml:space="preserve">@KevinFrankish raining in markham </t>
  </si>
  <si>
    <t>alscook</t>
  </si>
  <si>
    <t xml:space="preserve">even though i'm awake a good hour &amp;amp; a half before class, i'll be late. looong day today. </t>
  </si>
  <si>
    <t>edefran</t>
  </si>
  <si>
    <t xml:space="preserve">@awaltho i dunno. was busy doing chores that i hadn't gotten to </t>
  </si>
  <si>
    <t>triplenickel</t>
  </si>
  <si>
    <t xml:space="preserve">Gutted! 1 Firefly Angling Diablo carbon rod blank just exploded in my hands! Need a new end build </t>
  </si>
  <si>
    <t>miss_oregon</t>
  </si>
  <si>
    <t xml:space="preserve">i think I might make it an all nighter I can't sleep </t>
  </si>
  <si>
    <t>rayp12683</t>
  </si>
  <si>
    <t xml:space="preserve">@ work. I blame Adam for this. </t>
  </si>
  <si>
    <t>petelawrence</t>
  </si>
  <si>
    <t>Beautiful day today, and I'm stuck inside working  http://twitpic.com/3ni73</t>
  </si>
  <si>
    <t>khouryrt</t>
  </si>
  <si>
    <t xml:space="preserve">@Modser I'll do so this week, now i'm stuck at the lab trying to get back to my adult life, and missing my pooh pillow </t>
  </si>
  <si>
    <t>jjAAzz</t>
  </si>
  <si>
    <t xml:space="preserve">@Tiny_Winchester dude i missed it, i was 2 busy watching da youtube clips on ur site, my sister comes in saying did ya c it, i didnt </t>
  </si>
  <si>
    <t>cricalix</t>
  </si>
  <si>
    <t xml:space="preserve">Gorgeous sunny day, stuck inside working </t>
  </si>
  <si>
    <t>@flickaddi wooooo! (and omg! you so signed out just as i was about to talk to you  )</t>
  </si>
  <si>
    <t>bellbottoms</t>
  </si>
  <si>
    <t xml:space="preserve">i don't like waking up with a headache </t>
  </si>
  <si>
    <t>sygma</t>
  </si>
  <si>
    <t>ThePirateBay is down! I hope it's just temporary  #torrent #bittorrent</t>
  </si>
  <si>
    <t>bassyc</t>
  </si>
  <si>
    <t xml:space="preserve">@SayaniSarkar Maybe its dere in ur profile.I gave a guess coz it's also my city,me being outta it for stdying elsewhere </t>
  </si>
  <si>
    <t>RoxieRavenclaw</t>
  </si>
  <si>
    <t xml:space="preserve">@nathanrdotca I'm not bad. Just woke up and it's kinda gloomy out. Soggy, rainy. Ick. </t>
  </si>
  <si>
    <t>billyfens</t>
  </si>
  <si>
    <t>Today is my daughter's 4th B-Day. I didn't even get to see call/her before work.  My son has a nasty cough. Wonder how wife's day's going.</t>
  </si>
  <si>
    <t>tvecero</t>
  </si>
  <si>
    <t>Still sick, I really want to go back to bed.  As soon as I get home that is where I am heading.</t>
  </si>
  <si>
    <t>Kylie_V</t>
  </si>
  <si>
    <t>No more holidays 4me-how tragic!  Cmon...time to get pumped up &amp;amp; ready to face the littlies!</t>
  </si>
  <si>
    <t>kjkmom2boys</t>
  </si>
  <si>
    <t xml:space="preserve">Walked 5 miles yesterday, and . . . weighed 2 pounds MORE this a.m.  Not a happy camper right now. </t>
  </si>
  <si>
    <t>RosiexJo</t>
  </si>
  <si>
    <t xml:space="preserve">@chloevictoriaxo i would never be allowed mac 'n' cheese.. well not never but yeah just not allowed </t>
  </si>
  <si>
    <t xml:space="preserve"> i told my dad I love him this morning and he just said bye.</t>
  </si>
  <si>
    <t>goodgosh</t>
  </si>
  <si>
    <t>@joyfulthings thanks! I've never made it to front page  I've heard it doesn't usually bring many sales but  more views can't hurt!</t>
  </si>
  <si>
    <t>Dstolowski</t>
  </si>
  <si>
    <t xml:space="preserve">UGHHHHHHHHHHHHHH....back to school </t>
  </si>
  <si>
    <t xml:space="preserve">Status update: 5 and half hour to go, I hate long workdays, Iï¿½m suposed to get a lot done but somehow donï¿½t </t>
  </si>
  <si>
    <t>school again  i'm so tired ;D</t>
  </si>
  <si>
    <t>midnite08</t>
  </si>
  <si>
    <t xml:space="preserve">i'm home. and a little bit sad... my lappy is in the service center. the batt just conked out on me. i'm getting it back after 3 days. </t>
  </si>
  <si>
    <t>cunningstunts</t>
  </si>
  <si>
    <t>business is really boring  i can barely stay awake</t>
  </si>
  <si>
    <t>LBear4848</t>
  </si>
  <si>
    <t>Hey y'all!!  Waiting for school to start.  1.5 pages of my rough draft done.  3.5 to go    Harder than I expected...</t>
  </si>
  <si>
    <t xml:space="preserve">@mclaughj I wonder what's wrong with me then because I also hit &amp;quot;cmd + return&amp;quot; to send a tweet and then the window focus is lost. </t>
  </si>
  <si>
    <t>Feliciafriedel</t>
  </si>
  <si>
    <t>thet1m</t>
  </si>
  <si>
    <t xml:space="preserve">newest Metric album is good, but I don't get the same feeling I used to when Emily's voice started up. </t>
  </si>
  <si>
    <t>kevonil</t>
  </si>
  <si>
    <t xml:space="preserve">@Mikogo I'm in software development and this is what fuels the love/hate relationship with computers </t>
  </si>
  <si>
    <t xml:space="preserve">http://twitpic.com/3ni7x - technical report. Yey </t>
  </si>
  <si>
    <t>Beatles33</t>
  </si>
  <si>
    <t xml:space="preserve">I just spent 3 amazing days in Disney World.  I miss it already.  </t>
  </si>
  <si>
    <t>toni0617</t>
  </si>
  <si>
    <t xml:space="preserve">good morning tweets....another Monday </t>
  </si>
  <si>
    <t>longtrain110</t>
  </si>
  <si>
    <t xml:space="preserve">...Today is gonna be a longgg day  and I'm missing him most terribly </t>
  </si>
  <si>
    <t>merissaface</t>
  </si>
  <si>
    <t xml:space="preserve">speaking of missing things, I miss my little girl somethin awful. I hate that she couldn't come with. </t>
  </si>
  <si>
    <t>2JumpinMonkeys</t>
  </si>
  <si>
    <t xml:space="preserve">L: Ick! Ick! We're all sick! I kept waking up last night because my nose is stuffy... </t>
  </si>
  <si>
    <t xml:space="preserve">Now I'm bored !!!!! </t>
  </si>
  <si>
    <t>girlgold</t>
  </si>
  <si>
    <t xml:space="preserve">Train is stopped &amp;amp; I an bored out of my mind &amp;amp; very uncomfortable </t>
  </si>
  <si>
    <t>Victoriashley04</t>
  </si>
  <si>
    <t xml:space="preserve">Headed to the hospital this morning </t>
  </si>
  <si>
    <t>john_hannon</t>
  </si>
  <si>
    <t xml:space="preserve">I can has hometime? 5 day weeks suck </t>
  </si>
  <si>
    <t>ChristineEliza</t>
  </si>
  <si>
    <t xml:space="preserve">fingers crossed, not happy about the rainy day though </t>
  </si>
  <si>
    <t>anggiard</t>
  </si>
  <si>
    <t xml:space="preserve">I miss my reza too much, wont meet him until saturday aaaargh </t>
  </si>
  <si>
    <t>jmstewart0220</t>
  </si>
  <si>
    <t xml:space="preserve">whichever one of you punks from the west coast sent us this rain today... i dont like you </t>
  </si>
  <si>
    <t>gregpc</t>
  </si>
  <si>
    <t xml:space="preserve">i wish i were watching the marathon today - </t>
  </si>
  <si>
    <t>Mixedupmemory</t>
  </si>
  <si>
    <t>Rain  the floors of my car looks like a swimming pool</t>
  </si>
  <si>
    <t>BannanaTree</t>
  </si>
  <si>
    <t xml:space="preserve">'s ears are plugged !   </t>
  </si>
  <si>
    <t>well_fit</t>
  </si>
  <si>
    <t xml:space="preserve">lost my charger and my phone just died, </t>
  </si>
  <si>
    <t>Dan_Clermont</t>
  </si>
  <si>
    <t xml:space="preserve">My 360 is broken, horizontal lines and muddy graphics, $ down the toilet!   </t>
  </si>
  <si>
    <t>@stephenfry Im a wordsmith and a poet, enjoy me and make me millions!  please.</t>
  </si>
  <si>
    <t>windcriesamy</t>
  </si>
  <si>
    <t xml:space="preserve">Nuuuu Monday...I want to go back to bed </t>
  </si>
  <si>
    <t>Isolophobia</t>
  </si>
  <si>
    <t>Fell knee deep into a stream when I was showing my dog around  now I'm all muddy O.O</t>
  </si>
  <si>
    <t>ecko8012</t>
  </si>
  <si>
    <t xml:space="preserve">Watching my baby boy he has a super bad cough, waiting for the doc to open @ 9 am.   </t>
  </si>
  <si>
    <t>jaynabot</t>
  </si>
  <si>
    <t xml:space="preserve">is sick as hell and has absolutely nothing to do. </t>
  </si>
  <si>
    <t>tomnguyenart</t>
  </si>
  <si>
    <t xml:space="preserve">Finally done with the kids art project...now eating some more jumbolaya/rice/spam, then off to get new contacts, then back to more work  </t>
  </si>
  <si>
    <t>AmyPadilla</t>
  </si>
  <si>
    <t xml:space="preserve">will be home with my sick little girl today </t>
  </si>
  <si>
    <t>laurien13</t>
  </si>
  <si>
    <t xml:space="preserve">I seriously loathe the Royal Mail for inflicting this on me </t>
  </si>
  <si>
    <t xml:space="preserve">@ccollinsmith You didn't do the trip to Chicago for #symp09 ?    Robbed!  Make up for it with a trip to Sydney instead  </t>
  </si>
  <si>
    <t xml:space="preserve">15 minutes until the listening  1 hour 15 minutes until Classical Japanese </t>
  </si>
  <si>
    <t>thecoleorton</t>
  </si>
  <si>
    <t xml:space="preserve">trying out tweetie for mac, for the first time.  didn't know it wasn't going to be free... </t>
  </si>
  <si>
    <t>Aloema</t>
  </si>
  <si>
    <t>Is hoping to get better soon  G'Night!</t>
  </si>
  <si>
    <t>SpicyBeth</t>
  </si>
  <si>
    <t xml:space="preserve">wants to just go back to bed </t>
  </si>
  <si>
    <t>BryonyADM</t>
  </si>
  <si>
    <t xml:space="preserve">grrr, why couldnt henry be at school today, sooooo booorrreeedd and want to go out. </t>
  </si>
  <si>
    <t>Tinylanda</t>
  </si>
  <si>
    <t xml:space="preserve">@mieows seems youve been detected... </t>
  </si>
  <si>
    <t>yellowscone</t>
  </si>
  <si>
    <t xml:space="preserve">@DaccForce I sent you a direct message earlier, but TwitterFox ate it. I can't remember what it said, either. </t>
  </si>
  <si>
    <t>livindavidaloca</t>
  </si>
  <si>
    <t xml:space="preserve">Is missing k-state! </t>
  </si>
  <si>
    <t>AnnaChr</t>
  </si>
  <si>
    <t xml:space="preserve">I like to repeat myself, so I have to say that I can never become an author </t>
  </si>
  <si>
    <t>thesavvy</t>
  </si>
  <si>
    <t xml:space="preserve">Blood Ties, then shower, then class </t>
  </si>
  <si>
    <t>katamouth</t>
  </si>
  <si>
    <t xml:space="preserve">don't wanna leave manchester today or go back to school tomorrow </t>
  </si>
  <si>
    <t>kdwhite525</t>
  </si>
  <si>
    <t>I hate percussion methods.  The teacher is an asshole.</t>
  </si>
  <si>
    <t>ninablub</t>
  </si>
  <si>
    <t xml:space="preserve">hates it! all of it! </t>
  </si>
  <si>
    <t xml:space="preserve">oh my no! ahmazing won </t>
  </si>
  <si>
    <t>katesisk</t>
  </si>
  <si>
    <t xml:space="preserve">@biasia Oh good grief - my whole twitter wall was taken over.  NOT ok. AND I have to reload all my pics on facebook from the wedding </t>
  </si>
  <si>
    <t>aBcaT101</t>
  </si>
  <si>
    <t xml:space="preserve">Two tests tommorrow not looking forward to them </t>
  </si>
  <si>
    <t>azstar165</t>
  </si>
  <si>
    <t>@moderncowboy awww, sorry buddy  Hope you get over it quick!</t>
  </si>
  <si>
    <t>kmurray69</t>
  </si>
  <si>
    <t xml:space="preserve">starting a new week of monotony </t>
  </si>
  <si>
    <t>ajboyer</t>
  </si>
  <si>
    <t xml:space="preserve">I think Nature's gone bipolar. What happened with my 75 degrees?? </t>
  </si>
  <si>
    <t>musichick3</t>
  </si>
  <si>
    <t xml:space="preserve">Lots of horses in the hospital today. </t>
  </si>
  <si>
    <t>dottibailey</t>
  </si>
  <si>
    <t>Sweet Brooke sick  headed to what I hope is my last MacroEconomics class~housekeeper taking care of Brooke 'til I get back.</t>
  </si>
  <si>
    <t xml:space="preserve">Anybody got any ideas for relieving a trapped nerve in my shoulder... this is agony!! </t>
  </si>
  <si>
    <t>Ineedmyfix</t>
  </si>
  <si>
    <t>@wearethecure I am so sorry for your loss   Thinking of you..</t>
  </si>
  <si>
    <t>jungeunie</t>
  </si>
  <si>
    <t xml:space="preserve">Mom scratched my Tory Burch shoes~! </t>
  </si>
  <si>
    <t xml:space="preserve">@lowestformofwit posted my 'I'm a twat' - sorry again </t>
  </si>
  <si>
    <t>LadyJenks</t>
  </si>
  <si>
    <t xml:space="preserve">is wondering if anyone gets her tweets? </t>
  </si>
  <si>
    <t>BricesMommy</t>
  </si>
  <si>
    <t xml:space="preserve">Does B know that I want to get up @5am? He was up EVERY hour last night so no morning workout for this mama </t>
  </si>
  <si>
    <t>Chazzaroo</t>
  </si>
  <si>
    <t xml:space="preserve">@amykinsonebay that thing scares me </t>
  </si>
  <si>
    <t>theraquelraquel</t>
  </si>
  <si>
    <t xml:space="preserve"> didn't go out last night I fell asleep .... I Suck (not literally)</t>
  </si>
  <si>
    <t>hal9209</t>
  </si>
  <si>
    <t xml:space="preserve">It's safe to assume that allergy has finally caught up with me this season~ </t>
  </si>
  <si>
    <t>finzzup</t>
  </si>
  <si>
    <t>@xmelaniex7 Fire the wardrobe department!  Am stuck in Alabama and this hotel doesn't offer MSNBC  #morningjoe</t>
  </si>
  <si>
    <t>Taking kidlet to the doctor soon to get her cough checked out.  We're also discussing asthma.   Poor kidlet.</t>
  </si>
  <si>
    <t>jaffejuice</t>
  </si>
  <si>
    <t xml:space="preserve">@katedickman kept me waiting for 20 mins </t>
  </si>
  <si>
    <t>pinderhudson</t>
  </si>
  <si>
    <t xml:space="preserve"> sorry to hear that</t>
  </si>
  <si>
    <t>Xstasy69</t>
  </si>
  <si>
    <t xml:space="preserve">at work and off in a few hours and its raining </t>
  </si>
  <si>
    <t>Jessimca</t>
  </si>
  <si>
    <t>Lazy day today, School tomorrow  Hoping to get tickets for Radio 1s Big Weekend! Wish me luck!</t>
  </si>
  <si>
    <t>timbearcub</t>
  </si>
  <si>
    <t xml:space="preserve">@evemassacre it seems you can only change the CSS unless you are VIP with loads of money &amp;amp; a massive blog etc </t>
  </si>
  <si>
    <t xml:space="preserve">@snowtiger86 Have fun  Im not going to ucap tour </t>
  </si>
  <si>
    <t>randybobtom</t>
  </si>
  <si>
    <t>working    monday morning,  but it feels like it will be a good day</t>
  </si>
  <si>
    <t xml:space="preserve">@LittleFletcher ah im doing RIPH revision atm </t>
  </si>
  <si>
    <t>Calumfan1</t>
  </si>
  <si>
    <t xml:space="preserve">@PotterEntourage I wish! He's at his actual job right now on base </t>
  </si>
  <si>
    <t>frankiegtx</t>
  </si>
  <si>
    <t xml:space="preserve">Woke up with the headache of the century </t>
  </si>
  <si>
    <t>NU_Student</t>
  </si>
  <si>
    <t xml:space="preserve">Back to daily life, and here comes the rain </t>
  </si>
  <si>
    <t>MyChemToilet</t>
  </si>
  <si>
    <t xml:space="preserve">Also anything by Outhere Brothers </t>
  </si>
  <si>
    <t>Dani_BBZ_Louise</t>
  </si>
  <si>
    <t xml:space="preserve">wondering y non of my mates have this am on my bill </t>
  </si>
  <si>
    <t xml:space="preserve">is gng t have t sit alone for 18 hours on the plane if there's a paper on the freaking last day of school just before the june hols </t>
  </si>
  <si>
    <t>Carlz3</t>
  </si>
  <si>
    <t xml:space="preserve">dreading the first day of work </t>
  </si>
  <si>
    <t>Katilina913</t>
  </si>
  <si>
    <t xml:space="preserve">hates school.... wants to go to another bamboozle concert </t>
  </si>
  <si>
    <t>PatrioGraysmark</t>
  </si>
  <si>
    <t xml:space="preserve">Desktop PSU died today when I was at work </t>
  </si>
  <si>
    <t>dmolldene</t>
  </si>
  <si>
    <t xml:space="preserve">i burnt my tongue </t>
  </si>
  <si>
    <t>originalist</t>
  </si>
  <si>
    <t>I hate rain because I can't wear flip-flops  (well I could, but then my feet would be cold and wet... bleh!)</t>
  </si>
  <si>
    <t>ChadEngle</t>
  </si>
  <si>
    <t xml:space="preserve">@robbmajor I just checked it out. Its pretty badass but not enough info for tweeting links and what not... </t>
  </si>
  <si>
    <t xml:space="preserve">i have the balcony doors open and theese fucking bee's keep coming in my room </t>
  </si>
  <si>
    <t>sorchaealaros</t>
  </si>
  <si>
    <t xml:space="preserve">my cousin died last night </t>
  </si>
  <si>
    <t>abhishek_b</t>
  </si>
  <si>
    <t>@ogerrard Really annoying  ... I guess, its time for me to unfollow its tweets</t>
  </si>
  <si>
    <t xml:space="preserve">@jonamelton that's a shame. Maybe they were gone by the time you got there? I wanted to see them when I got back next week! </t>
  </si>
  <si>
    <t>shads_tweets</t>
  </si>
  <si>
    <t xml:space="preserve">Riding train to work on a dreary Monday morning </t>
  </si>
  <si>
    <t>boristopia</t>
  </si>
  <si>
    <t>almost got Treck 7000 but did not like gear shift on it.  I know I'm picky LOL - Photo: http://bkite.com/06Fse</t>
  </si>
  <si>
    <t xml:space="preserve">i burned my tongue </t>
  </si>
  <si>
    <t>jesusfreaknd</t>
  </si>
  <si>
    <t xml:space="preserve">ran up &amp;amp; down 3 miles of muddy hills safely yesterday morning, but stopped a soccer ball with my ankle last night &amp;amp; it still hurts </t>
  </si>
  <si>
    <t>frankjudson</t>
  </si>
  <si>
    <t xml:space="preserve">oops .. got that url wrong it's http://splitweet.com they might want to think about buying that other domain </t>
  </si>
  <si>
    <t>WhoaMellyNYC</t>
  </si>
  <si>
    <t xml:space="preserve">I wanna get Beyonce tix 4 her MSG date, but I dunno the presale codes 4 this mornings sale! I didnt realize her NYC date til today. </t>
  </si>
  <si>
    <t>ohiomom25</t>
  </si>
  <si>
    <t xml:space="preserve">can't listen to w4 live stream not working today </t>
  </si>
  <si>
    <t>Well I'm off to school  Happy #420 everyone!</t>
  </si>
  <si>
    <t xml:space="preserve">I wish it was still lunchtime. </t>
  </si>
  <si>
    <t>vvvictoria</t>
  </si>
  <si>
    <t>back in sheffield - but no time to enjoy the sunshinnneeee!  booieo</t>
  </si>
  <si>
    <t>tajien</t>
  </si>
  <si>
    <t xml:space="preserve">Its  raining and its cold outside.  Winter coats again. </t>
  </si>
  <si>
    <t>rma13</t>
  </si>
  <si>
    <t>happyreading</t>
  </si>
  <si>
    <t xml:space="preserve">Back to the office now, have to deal with all the problems that occur when you take leave </t>
  </si>
  <si>
    <t>zeroseven_</t>
  </si>
  <si>
    <t xml:space="preserve">@tinkerrockstar i did get shirts, but not from ae lol &amp;amp; omg please stop eating sushi you're making me hate you </t>
  </si>
  <si>
    <t>oberdada</t>
  </si>
  <si>
    <t xml:space="preserve">I'm tweeting from the new Tweetie for Mac. It's nice but I'm not sure if it holds up to the power and design of DestroyTwitter. </t>
  </si>
  <si>
    <t xml:space="preserve">is hating having no Mac and ya that's pretty much all </t>
  </si>
  <si>
    <t>theramon</t>
  </si>
  <si>
    <t xml:space="preserve">@drfired I had a smoothie instead. I still need the blendtec though. </t>
  </si>
  <si>
    <t xml:space="preserve">Took a little sprint to the printer, shins are still sore. Don't think i'll be running this week </t>
  </si>
  <si>
    <t>Magnificentmfkr</t>
  </si>
  <si>
    <t xml:space="preserve"> I feel alone right now. although I have the love of my life, im lonely.  internal emotionz...u wouldn't understand. 8:52am</t>
  </si>
  <si>
    <t>louisebbabes</t>
  </si>
  <si>
    <t>hiding from the loggers attcking my rufus  i ovest my child in a oak</t>
  </si>
  <si>
    <t>JerzShoreAKJ</t>
  </si>
  <si>
    <t xml:space="preserve">@greenteagirl nice!  i'll def. look into it.  bc of the car accident i havent been able to go the gym </t>
  </si>
  <si>
    <t>joanne7964</t>
  </si>
  <si>
    <t xml:space="preserve">@loriboucher Not legal in California </t>
  </si>
  <si>
    <t>_whatshername</t>
  </si>
  <si>
    <t>wanted to post Butch Walker's &amp;quot;#1 Summer Jam&amp;quot; but tweet fm doesn't have it.  #musicmonday</t>
  </si>
  <si>
    <t>silascrews</t>
  </si>
  <si>
    <t>Joanne Colan is leaving Rocketboom  http://tinyurl.com/clx69d</t>
  </si>
  <si>
    <t>minorkunju</t>
  </si>
  <si>
    <t xml:space="preserve">@Iyertalks My heart wants Chennai to win, but the way in which they bundled Rajastan, I am feeling jittery. Dhoni's magic wand missing </t>
  </si>
  <si>
    <t>VIFynest</t>
  </si>
  <si>
    <t xml:space="preserve">On work on a Monday, so tired </t>
  </si>
  <si>
    <t>zapodot</t>
  </si>
  <si>
    <t xml:space="preserve">#Oracle buying Sun. NOT GOOD NEWS for the openess of #Java platform </t>
  </si>
  <si>
    <t>tripsdad</t>
  </si>
  <si>
    <t xml:space="preserve">Why do dreary, rainy days always equal major meltdowns. We're already on meltdown number 4. They've only been awake for an hour. </t>
  </si>
  <si>
    <t>hezzzza</t>
  </si>
  <si>
    <t xml:space="preserve">thort it was 2 gd 2 b tru...the pic didnt wrk </t>
  </si>
  <si>
    <t>Amarna</t>
  </si>
  <si>
    <t xml:space="preserve">God this sucks, Aunt flo came yesterday and now I am cramping like mofo,I need some pain killers...then maybe I can get back to sleep. </t>
  </si>
  <si>
    <t xml:space="preserve">I'm literally BORED ! </t>
  </si>
  <si>
    <t>MrsMKovalsky</t>
  </si>
  <si>
    <t xml:space="preserve">Morning! Bundled up in my robe and slippers..wtf its freezing out </t>
  </si>
  <si>
    <t>pizzabutterpie</t>
  </si>
  <si>
    <t xml:space="preserve">My life isn't that interesting just abusive </t>
  </si>
  <si>
    <t>mishamc</t>
  </si>
  <si>
    <t>misses the days of skipping class and staying in bed. Stupid work and responsibilities  #fb</t>
  </si>
  <si>
    <t>granny0818</t>
  </si>
  <si>
    <t xml:space="preserve">wants and needs some sleep, but instead sitting in pain in type class!! </t>
  </si>
  <si>
    <t>BensStudio</t>
  </si>
  <si>
    <t xml:space="preserve">Going to school.     Fail </t>
  </si>
  <si>
    <t>Maggie1582</t>
  </si>
  <si>
    <t>goin to work  is it friday yet!?</t>
  </si>
  <si>
    <t xml:space="preserve">@Zanna85 hahaha. i have one... i don't think it was free but </t>
  </si>
  <si>
    <t>JNajarian</t>
  </si>
  <si>
    <t>I miss my tweetdeck!   I am so living this HEAT! LOL...A new day &amp;amp; getting ready for the Lauglin River Run! www.kool2wear.com</t>
  </si>
  <si>
    <t>rachaelcrowe</t>
  </si>
  <si>
    <t xml:space="preserve">is back in Hatfield and wishes it was still the weekend </t>
  </si>
  <si>
    <t>heyheyheatherk</t>
  </si>
  <si>
    <t>Really? REALLY? I'm having a baby!  (I'm not really, but damnit I feel like I am.  ) FML always.</t>
  </si>
  <si>
    <t>Meg705</t>
  </si>
  <si>
    <t xml:space="preserve">my throat is still killing me!!!  i can not be getting sick! </t>
  </si>
  <si>
    <t>krunchie_frog</t>
  </si>
  <si>
    <t xml:space="preserve">@Xanneroo Just don't go to any of the fast food stalls in Camden Market, they'll turn your belly!! I fall for it every time... </t>
  </si>
  <si>
    <t>kenis1993</t>
  </si>
  <si>
    <t>@luvmichy sorry i havent been on animal crossing....like....at all D: ive been way to busy to play  has caty or ruthy ask where i was? lol</t>
  </si>
  <si>
    <t>evans09</t>
  </si>
  <si>
    <t xml:space="preserve">normally I would be at the Boston Marathon today </t>
  </si>
  <si>
    <t xml:space="preserve">@evme Why! </t>
  </si>
  <si>
    <t>dylanselby</t>
  </si>
  <si>
    <t>@marleysmom I missed it last night   I was moving.. need to get cable switched over asap.</t>
  </si>
  <si>
    <t>hannah630</t>
  </si>
  <si>
    <t>At schoooool.  Ugh   this week is gonna be a longg one.</t>
  </si>
  <si>
    <t xml:space="preserve">@RosiexJo urgh thats wat always happens when you play games with ur parents </t>
  </si>
  <si>
    <t>r_pav</t>
  </si>
  <si>
    <t xml:space="preserve">but not really, since I have to work and be generally responsible. no fun </t>
  </si>
  <si>
    <t>mOtleYkatiE</t>
  </si>
  <si>
    <t xml:space="preserve">I donï¿½t understand all this shit...Tomorrow will be hard </t>
  </si>
  <si>
    <t>AimeeFitzy</t>
  </si>
  <si>
    <t xml:space="preserve">Monday Monday. </t>
  </si>
  <si>
    <t>jaammyy</t>
  </si>
  <si>
    <t xml:space="preserve">@superxmaika My mother doesn't believe in credit cards!!! </t>
  </si>
  <si>
    <t>dchartier</t>
  </si>
  <si>
    <t xml:space="preserve">oh man, i so don't want to open outlook right now, maybe i'll install this update it's asking for? vacation = over </t>
  </si>
  <si>
    <t xml:space="preserve">LOL HELP ME, I'm obsessed with Hannah Montana </t>
  </si>
  <si>
    <t>josher565</t>
  </si>
  <si>
    <t xml:space="preserve">trying to get Bell Canada to give me some records so I can claim a tax credit. What fun </t>
  </si>
  <si>
    <t>degsy</t>
  </si>
  <si>
    <t xml:space="preserve">@toyboxstudio i synced this morning hoping that would happen, no joy! it only happened after a sync at the weekend </t>
  </si>
  <si>
    <t>jamiehitchcock</t>
  </si>
  <si>
    <t xml:space="preserve">I have received a Tax renewal from the DVLA for my toe-rag... </t>
  </si>
  <si>
    <t>b7239</t>
  </si>
  <si>
    <t xml:space="preserve">back to work.... it's Monday  </t>
  </si>
  <si>
    <t>lyndsrv10</t>
  </si>
  <si>
    <t>Tired. Want to go back to bed  with love. Always.</t>
  </si>
  <si>
    <t>RachelleKOMO</t>
  </si>
  <si>
    <t xml:space="preserve">@JRDaffParade Fortunately, I got some sleep.  My mom called me right before my normal rise and shine time. Still no pictures. </t>
  </si>
  <si>
    <t>buck75</t>
  </si>
  <si>
    <t xml:space="preserve">back to work now..vacation over </t>
  </si>
  <si>
    <t>imsimplysophia</t>
  </si>
  <si>
    <t xml:space="preserve">talk about deep sleep. to bad its over. 2 work! </t>
  </si>
  <si>
    <t>bubbles230</t>
  </si>
  <si>
    <t>Is bored  and still don't knw how to work this lol.</t>
  </si>
  <si>
    <t>bluenikol</t>
  </si>
  <si>
    <t xml:space="preserve">Having near 80 weather on Saturday and now having a gloomy 46 degree Monday... Not fair </t>
  </si>
  <si>
    <t>iFollowMike</t>
  </si>
  <si>
    <t xml:space="preserve">Morning Tweets...is it still the weekend??? ....Oh its monday  </t>
  </si>
  <si>
    <t>marcusdv</t>
  </si>
  <si>
    <t>says Boo hindi tuloy gig ng projectfusion sa 22. sayang  http://plurk.com/p/p6b0u</t>
  </si>
  <si>
    <t>murilocontro</t>
  </si>
  <si>
    <t xml:space="preserve">I need to buy a roll black and white negative Ilford HP5 and some sheets 16x20&amp;quot;...but here it is so expensive </t>
  </si>
  <si>
    <t>Ricky_StL</t>
  </si>
  <si>
    <t xml:space="preserve">wish the Blues would have won last night...  </t>
  </si>
  <si>
    <t>Jessi_Louise</t>
  </si>
  <si>
    <t xml:space="preserve">this week is going to blow. didn't sleep well last night, now i have two tests to look forward to. </t>
  </si>
  <si>
    <t>mstmack09</t>
  </si>
  <si>
    <t xml:space="preserve"> work today...oh well, only 2+ months left!</t>
  </si>
  <si>
    <t>Alexandra324</t>
  </si>
  <si>
    <t xml:space="preserve">Good morning twitter!!! It's a rainy day in Connecticut </t>
  </si>
  <si>
    <t>liibyz</t>
  </si>
  <si>
    <t xml:space="preserve">I'm awake &amp;amp; it sucks. </t>
  </si>
  <si>
    <t>mtina94</t>
  </si>
  <si>
    <t xml:space="preserve">At home doing HW! </t>
  </si>
  <si>
    <t>mattwatson81</t>
  </si>
  <si>
    <t xml:space="preserve">3rd day in a row of feeling a little sick. Uhg </t>
  </si>
  <si>
    <t>Lisalynnluv4evr</t>
  </si>
  <si>
    <t xml:space="preserve">Hey!!! SSEEEEEEESSSTTTRRRR What's up.  Back to work and missing Fred </t>
  </si>
  <si>
    <t>dmco</t>
  </si>
  <si>
    <t xml:space="preserve">Doing college work </t>
  </si>
  <si>
    <t>rhondapartridge</t>
  </si>
  <si>
    <t xml:space="preserve">I hate when Morgan doesn't feel well... </t>
  </si>
  <si>
    <t>marz143</t>
  </si>
  <si>
    <t xml:space="preserve">has a bad case of the Monday blues. </t>
  </si>
  <si>
    <t>abcdefghijkimmi</t>
  </si>
  <si>
    <t xml:space="preserve">oh man, el jay's being slow again </t>
  </si>
  <si>
    <t>cheffelipe</t>
  </si>
  <si>
    <t xml:space="preserve">Antibiotics for 10 days means no beer for 10 days and subsequently bedtime at 10:30 for 10 days </t>
  </si>
  <si>
    <t>rachel_simmo</t>
  </si>
  <si>
    <t xml:space="preserve">@Adam_buckley Ditto </t>
  </si>
  <si>
    <t>mjgarafano</t>
  </si>
  <si>
    <t>Leaving Virginia  was a very peaceful weekend</t>
  </si>
  <si>
    <t>Heironomous</t>
  </si>
  <si>
    <t xml:space="preserve">is getting ready to go to work.  Not much fun </t>
  </si>
  <si>
    <t>MagicRevival</t>
  </si>
  <si>
    <t xml:space="preserve">Back home in Canada.. to bad that I am sick as well </t>
  </si>
  <si>
    <t>xcat_says</t>
  </si>
  <si>
    <t xml:space="preserve">@calilace awwwww. everyone good ends up being taken, gay, or just not interested </t>
  </si>
  <si>
    <t>barbieoliver</t>
  </si>
  <si>
    <t>I'm heartbroken to say that my grandfather passed away yesterday in the morning at 3:30.  I will miss him so much! I love you, Grandpa.</t>
  </si>
  <si>
    <t>CalEvans</t>
  </si>
  <si>
    <t xml:space="preserve">@everysandwich That seems to be the talking point to push UHC. But Govt wastes $ because they aren't responsible to anyone for it's mgmt. </t>
  </si>
  <si>
    <t>Isis1948</t>
  </si>
  <si>
    <t xml:space="preserve">@Zgirl13   Not to mention COLD!  </t>
  </si>
  <si>
    <t>tavaryn</t>
  </si>
  <si>
    <t xml:space="preserve">Also I just realized that almost everything I talk about on this is negative.  I'm going to dedicate one whole day to being positive. </t>
  </si>
  <si>
    <t>kira722</t>
  </si>
  <si>
    <t xml:space="preserve">no one knows how much i love pork roll egg and cheese on a bagel, but whyyyy can't i eat it? i feel so sick! dammit! </t>
  </si>
  <si>
    <t>My new adapter only draws power for my laptop, and doesn't actually charge my battery.  In other news, Knowing is a really lame movie.</t>
  </si>
  <si>
    <t>bravo_charlie</t>
  </si>
  <si>
    <t xml:space="preserve">not getting anywhere </t>
  </si>
  <si>
    <t>dancelovah1414</t>
  </si>
  <si>
    <t xml:space="preserve">@raex0x31  Rach aree u still siick???  </t>
  </si>
  <si>
    <t>ChedPaulo</t>
  </si>
  <si>
    <t xml:space="preserve">With food </t>
  </si>
  <si>
    <t>JessGrigg</t>
  </si>
  <si>
    <t xml:space="preserve">Back to work after a great weekend! Last week at Taste </t>
  </si>
  <si>
    <t>brevig</t>
  </si>
  <si>
    <t xml:space="preserve">@rasmus sorry, got it mixed up w/ Basic Auth.  </t>
  </si>
  <si>
    <t>weskeralbert</t>
  </si>
  <si>
    <t xml:space="preserve">*scared* damn this game.. i have to constantly look behind me in the game to see if no zombie/monster is creepying up behind me.. *sniff* </t>
  </si>
  <si>
    <t>Lauren_Bugg</t>
  </si>
  <si>
    <t xml:space="preserve">haha. done with my hair. about to leave for schoool. </t>
  </si>
  <si>
    <t>LeBumblebee</t>
  </si>
  <si>
    <t xml:space="preserve">Enjoying a cup of hot teh tarik.. soothing... Still not getting anything done. </t>
  </si>
  <si>
    <t>ballyy</t>
  </si>
  <si>
    <t xml:space="preserve">@shelley1005 i've heard cayenne pepper too. nowhere to get it at 11pm in sydney though. </t>
  </si>
  <si>
    <t>jessiefer</t>
  </si>
  <si>
    <t xml:space="preserve">I can't believe i lost my phn.... My beautiful E71 </t>
  </si>
  <si>
    <t>mit429</t>
  </si>
  <si>
    <t xml:space="preserve">@Dianars we first tried to go to Taco Bell in Courthouse -- which has apparently been torn down </t>
  </si>
  <si>
    <t>Lily misses Lexington and mom  http://apps.facebook.com/dogbook/profile/view/5163638</t>
  </si>
  <si>
    <t>poutanaki</t>
  </si>
  <si>
    <t>After much faffing about with stupid travel booking company, am now on train to London 40 mins later than I should be  Hmph!</t>
  </si>
  <si>
    <t xml:space="preserve">My buddy list is toast. </t>
  </si>
  <si>
    <t>AmyDustyBuffalo</t>
  </si>
  <si>
    <t xml:space="preserve">I am unmotivated to even get breakfast this morning.  </t>
  </si>
  <si>
    <t>TheTampaTease</t>
  </si>
  <si>
    <t xml:space="preserve">Uhhhhhh. Monday. </t>
  </si>
  <si>
    <t>twinkle_rocks</t>
  </si>
  <si>
    <t xml:space="preserve">sad to be home and school tomorrow </t>
  </si>
  <si>
    <t>Chris_Wood1991</t>
  </si>
  <si>
    <t xml:space="preserve">Today is going to suck.....really bad </t>
  </si>
  <si>
    <t>haleighblue</t>
  </si>
  <si>
    <t>@kelseyxlyn YOU. OMFG, YOU  i missed you, agnsklfasdsa. :l &amp;lt;3</t>
  </si>
  <si>
    <t>jarpo</t>
  </si>
  <si>
    <t xml:space="preserve">@bolognahead but I already paid $3 for Tweetie. </t>
  </si>
  <si>
    <t>aniruddhdodiya</t>
  </si>
  <si>
    <t xml:space="preserve">Too much tired right now..hit is killing me. 43 c hit here... </t>
  </si>
  <si>
    <t>LeoMommy</t>
  </si>
  <si>
    <t xml:space="preserve">stick with what you know, otherwise you will be drinking crappy coffee </t>
  </si>
  <si>
    <t>Beenbag</t>
  </si>
  <si>
    <t xml:space="preserve">After having just picked up my sobbing little man from nursery maybe I should offer to switch places with him! </t>
  </si>
  <si>
    <t>@bluebonnetfield no  lol. aspiring for survival, then living and then phenomenal. could be a long process ;)</t>
  </si>
  <si>
    <t>manfredbjorlin</t>
  </si>
  <si>
    <t xml:space="preserve">A bit frustrated - have used all day to find an error in a server configuration. And it still doesn't work </t>
  </si>
  <si>
    <t>NMcDermott</t>
  </si>
  <si>
    <t xml:space="preserve">Bye Tommy </t>
  </si>
  <si>
    <t>rwoliver</t>
  </si>
  <si>
    <t xml:space="preserve">There goes having the whole row to myself. Four hours with a whiny baby shall commence soon. </t>
  </si>
  <si>
    <t>greensandi</t>
  </si>
  <si>
    <t>@Inca27 I thought that things were being sorted out for you guys   it seems to be going from bad to worse</t>
  </si>
  <si>
    <t>seven</t>
  </si>
  <si>
    <t>back from lunch! sleepier than before  mondays suck</t>
  </si>
  <si>
    <t>LouSirr</t>
  </si>
  <si>
    <t>i now believe that adam lambert is gay. so sad!  just saw the pics of his 'gay days'. it's all over the internet!</t>
  </si>
  <si>
    <t>krob918</t>
  </si>
  <si>
    <t>great morning everyone.  too bad it's gloomy when i'm not in the office.  #fb</t>
  </si>
  <si>
    <t>bungatikha</t>
  </si>
  <si>
    <t xml:space="preserve">argh i have to study business </t>
  </si>
  <si>
    <t>JessRuston</t>
  </si>
  <si>
    <t xml:space="preserve">@megsanders less nibbling, more full on scoffing </t>
  </si>
  <si>
    <t>theclarkster</t>
  </si>
  <si>
    <t xml:space="preserve">Training update - legs hurting </t>
  </si>
  <si>
    <t>meriel</t>
  </si>
  <si>
    <t xml:space="preserve">Envious of @marmedman who is in NY now! </t>
  </si>
  <si>
    <t>ginamon</t>
  </si>
  <si>
    <t>Hulu app for iPhone http://tinyurl.com/dfxhdj - but will it work in Canada? Hulu doesn't open here  #iPhone</t>
  </si>
  <si>
    <t>702GRACECITY</t>
  </si>
  <si>
    <t>DISAPOINTED IN MYSELF, I GOT NOTHING ACCOMPLISHED THIS WEEKEND BESIDES CATCH UP ON SLEEP  GOD IS LOVE, GOD IS GREAT ALL THE TIME!!!!!</t>
  </si>
  <si>
    <t>FranSA</t>
  </si>
  <si>
    <t xml:space="preserve">@MyNews24 I hate that I can't see your videos from abroad. </t>
  </si>
  <si>
    <t>gabrielamark</t>
  </si>
  <si>
    <t>well, for sure I need to review portuguese and maths, so i'm going  but still here to see if the guys twitte something xx</t>
  </si>
  <si>
    <t>auntieraz</t>
  </si>
  <si>
    <t xml:space="preserve">Has been to the Star Wars exhibition at the Powerhouse Museum in Sydney. It was ace but there was no Salacious </t>
  </si>
  <si>
    <t>LaurenZelazek</t>
  </si>
  <si>
    <t xml:space="preserve">@LauraZuluaga ahhh i wish i saw you  </t>
  </si>
  <si>
    <t>kwlguyx</t>
  </si>
  <si>
    <t xml:space="preserve">Still don't know how TWITTER works </t>
  </si>
  <si>
    <t>thriftylivngmom</t>
  </si>
  <si>
    <t>My 3 year old is still sick with croopy cough, congestion and today has a fever.  Poor guy.</t>
  </si>
  <si>
    <t>icedrake56</t>
  </si>
  <si>
    <t xml:space="preserve">yeah... and remember im leaving out to sea. </t>
  </si>
  <si>
    <t xml:space="preserve">@IzzyJ_Is_Here I don't fucking know!  I think it was down last night--it wasn't updating at all last night, and it didn't catch itself up </t>
  </si>
  <si>
    <t>serenawet</t>
  </si>
  <si>
    <t xml:space="preserve">Happy Monday Twitterville! Had a great weekend except my phone died.....Time to look for a new one </t>
  </si>
  <si>
    <t xml:space="preserve">So @britneyspears still hasn't followed me back. I feel so unloved. Oh, to be one of the lucky 374,000... </t>
  </si>
  <si>
    <t xml:space="preserve">just went out, so bright and sunny and warm outside... now back at the cold air-conditionned office with NO WINDOWS !! </t>
  </si>
  <si>
    <t>damienexton</t>
  </si>
  <si>
    <t xml:space="preserve">@kellidickinson if you don't figure out how to use your phone soon, we wont be able to twitter it up tomorrow... </t>
  </si>
  <si>
    <t>nneeaa</t>
  </si>
  <si>
    <t xml:space="preserve">exam exam !! </t>
  </si>
  <si>
    <t>Liiitz</t>
  </si>
  <si>
    <t xml:space="preserve">doesn't feel ready to go back tomorrow </t>
  </si>
  <si>
    <t>michaelajayne</t>
  </si>
  <si>
    <t>left my ben &amp;amp; jerrys at lucys  ugh. BUT HELLO SUN AGAIN, ily.</t>
  </si>
  <si>
    <t>MeekWood</t>
  </si>
  <si>
    <t xml:space="preserve">dammit I cant go </t>
  </si>
  <si>
    <t xml:space="preserve">@marco_cali what did i ever do to hamtunes? </t>
  </si>
  <si>
    <t>SCIFI_channel</t>
  </si>
  <si>
    <t xml:space="preserve">@hairydalek Oh no! But A TOWN CALLED EUREKA is so good. and Season 3 premieres tonight on SCI FI </t>
  </si>
  <si>
    <t>rockmusic1989</t>
  </si>
  <si>
    <t xml:space="preserve">I woke up this morning and was hot and so i kicked the covers off and suddenly was really cold. Just another Nebraska spring day. Yay! </t>
  </si>
  <si>
    <t>newpat</t>
  </si>
  <si>
    <t xml:space="preserve">Poop Back to work </t>
  </si>
  <si>
    <t>KristieMarie81</t>
  </si>
  <si>
    <t xml:space="preserve">wishing this headache would go away.....  </t>
  </si>
  <si>
    <t>1Song</t>
  </si>
  <si>
    <t>kaylanadeau</t>
  </si>
  <si>
    <t>have a huge headache &amp;amp; sore throat today  and i can't believe this shitty weather, why does it have to rain!</t>
  </si>
  <si>
    <t>typical as i get all giddy like a girl about having the answer 2 life the universe &amp;amp; everything in my followers number someone leaves  poo</t>
  </si>
  <si>
    <t>_redcar</t>
  </si>
  <si>
    <t xml:space="preserve">Looks like Jaunty is going with Ruby-GNOME2 0.17, which is woefully out of date </t>
  </si>
  <si>
    <t>HilarySher</t>
  </si>
  <si>
    <t xml:space="preserve">hating these rainy days </t>
  </si>
  <si>
    <t>StephStretch</t>
  </si>
  <si>
    <t>my neck hurts so bad from that bathing suit!!A row a blisters where the strap was....  -ordered a new one last night..</t>
  </si>
  <si>
    <t>maloosii</t>
  </si>
  <si>
    <t xml:space="preserve">damn lucky people i hate you all!! </t>
  </si>
  <si>
    <t>punchinelle</t>
  </si>
  <si>
    <t xml:space="preserve">Terrible weather, a touch of sickness, general tiredness. Typical roadtrip morning after. </t>
  </si>
  <si>
    <t>anuj142003</t>
  </si>
  <si>
    <t>@satishkore Tried downloading it at office but size is too big  will try at home</t>
  </si>
  <si>
    <t>Bizarre57</t>
  </si>
  <si>
    <t xml:space="preserve">Pleasant, sunny day - what are we doing inside?  </t>
  </si>
  <si>
    <t>tbowl</t>
  </si>
  <si>
    <t>@DungeonWarden oh no.  are you really saying that the clouds story isn't fun and stuff?  seriously?</t>
  </si>
  <si>
    <t xml:space="preserve">I'm so angry at myself. Why didn't I do well at that interview? I blew it up </t>
  </si>
  <si>
    <t>bootskeetles</t>
  </si>
  <si>
    <t xml:space="preserve">My Dunkin Donuts bagel is not all that I had hoped </t>
  </si>
  <si>
    <t>mysdevious</t>
  </si>
  <si>
    <t xml:space="preserve">the bottom just fell out the sky and I wanted to go to Target this morning </t>
  </si>
  <si>
    <t>heidihall</t>
  </si>
  <si>
    <t>@blackaristocrat I'm sorry to hear that BOO  my car sh*t the bed almost 3 weeks ago and I'm FINALLY picking up the new whip this week</t>
  </si>
  <si>
    <t>sjlaw</t>
  </si>
  <si>
    <t xml:space="preserve">had a sunbed this morn to get from blue to white. don't want to scare ppl on the beach on wed. :p 6 mins was maybe too long tho. ouch! </t>
  </si>
  <si>
    <t>JenniferLumer</t>
  </si>
  <si>
    <t xml:space="preserve">@DallasStar91 the only prob is I don't know when the Canes game is on Sunday so I may have to cut my camping short </t>
  </si>
  <si>
    <t xml:space="preserve">Do you all really have a seperate tweet deck group for me? </t>
  </si>
  <si>
    <t>dick_badcock</t>
  </si>
  <si>
    <t>UGH. I need to buy a bag.  I have too much stuff to carry now.  I hate this. I loved the freedom.</t>
  </si>
  <si>
    <t>AminaHamidi</t>
  </si>
  <si>
    <t xml:space="preserve">i want my dream come true </t>
  </si>
  <si>
    <t>whoisemmafm</t>
  </si>
  <si>
    <t xml:space="preserve">REALLY?! Snowstorm in April... Not fair! </t>
  </si>
  <si>
    <t>Love_Game_ox</t>
  </si>
  <si>
    <t xml:space="preserve">@katyperry Gutted I Can't See You Live When Your In london </t>
  </si>
  <si>
    <t>ShanPayton87</t>
  </si>
  <si>
    <t xml:space="preserve">stressful day with Landon, poor thing must be teething </t>
  </si>
  <si>
    <t>ErictheAzn</t>
  </si>
  <si>
    <t xml:space="preserve">@pradaprincesss zohemgee. Yes, school is a major failgasm </t>
  </si>
  <si>
    <t>KalinFaith</t>
  </si>
  <si>
    <t xml:space="preserve">Stuck in traffic on 96  Stupid construction! Shit. I'm gonna be late for work. </t>
  </si>
  <si>
    <t>seeonx</t>
  </si>
  <si>
    <t>@Thegourd Quarantine is not a scary movie so you did fail pretty bad..  lol</t>
  </si>
  <si>
    <t>smoir</t>
  </si>
  <si>
    <t xml:space="preserve">@saintcoxyboy 60. Not bad. No way, I have done no revision over Easter so I can't afford to go out at all. Ever </t>
  </si>
  <si>
    <t>vjaev</t>
  </si>
  <si>
    <t xml:space="preserve">wtf. i studied some extra stuff i didn`t need to study. now i feel even more tired. </t>
  </si>
  <si>
    <t>eeUS</t>
  </si>
  <si>
    <t xml:space="preserve">@dereksemmler What have you been up to?   I don't see your smiling avatar often enough anymore </t>
  </si>
  <si>
    <t>alomoris</t>
  </si>
  <si>
    <t xml:space="preserve">Can anyone access thepiratebay.org </t>
  </si>
  <si>
    <t>@BrittanyA27  I promise, it just showed up hahaha.</t>
  </si>
  <si>
    <t>ananawhae</t>
  </si>
  <si>
    <t xml:space="preserve">Im 24 Today!!  and its raining </t>
  </si>
  <si>
    <t>Hummingbird_</t>
  </si>
  <si>
    <t xml:space="preserve">You can't see me </t>
  </si>
  <si>
    <t>jenle82</t>
  </si>
  <si>
    <t xml:space="preserve">thinking technology hates me this morning- Blackberry sat there thinking for an hour while I waited to make a call and car radio is out </t>
  </si>
  <si>
    <t>mysticgypsy128</t>
  </si>
  <si>
    <t xml:space="preserve">Why do people have to be jerks? </t>
  </si>
  <si>
    <t>edip10</t>
  </si>
  <si>
    <t xml:space="preserve">I think that Monday + Rain + energetic twins= quite a yucky day! </t>
  </si>
  <si>
    <t xml:space="preserve">@mclaughj woah! The cmd + ` doesn't even work to bring the focus back to the main #Tweetie window. Sad! </t>
  </si>
  <si>
    <t>blaynparkinson</t>
  </si>
  <si>
    <t xml:space="preserve">A day of back to back meetings </t>
  </si>
  <si>
    <t>lisaj009</t>
  </si>
  <si>
    <t xml:space="preserve">So lazy today.I could only see to Louver and got back to the hotel.My fr are still out.Miss my family so much </t>
  </si>
  <si>
    <t xml:space="preserve">@blue_rose Aw, poor @DaemonService </t>
  </si>
  <si>
    <t>jeffreytgilbert</t>
  </si>
  <si>
    <t xml:space="preserve">@WSJ noooooooooooooooooooooooooooooooooooooooooooo! Oracle can't own sun who owns mysql! </t>
  </si>
  <si>
    <t>miss_tj</t>
  </si>
  <si>
    <t>NC_STeeler33</t>
  </si>
  <si>
    <t xml:space="preserve">im thinking i might be selling my two technics sl-1210mk5s and my Rane ttm 54i.  </t>
  </si>
  <si>
    <t>msn dont work and now skype wont start  web messenger for now</t>
  </si>
  <si>
    <t>HoraceBent</t>
  </si>
  <si>
    <t xml:space="preserve">@TheBookseller I'll come down to our #lbf stand in a mo and sabotage your &amp;quot;official&amp;quot; feed. Just 'cos you've got more followers than I </t>
  </si>
  <si>
    <t>mamarama321</t>
  </si>
  <si>
    <t>laptop troubles over the wknd... husb fixed the problem, had to wipe out the computer..... but all my saved pics are gone.   soooo sad!</t>
  </si>
  <si>
    <t>pinkkippo</t>
  </si>
  <si>
    <t>@izzynobre school  gotta go learn shit ill never need. ; ) wearing a cute outfit though</t>
  </si>
  <si>
    <t>brods10</t>
  </si>
  <si>
    <t xml:space="preserve">@Monroe110 backs the position are to always be highly valued! Especially when they share food...The body part is troubling me now </t>
  </si>
  <si>
    <t>jtjazz</t>
  </si>
  <si>
    <t>@goodenufmother  Oh yeah and they found it two days after my jazz show.  Ticked me off!!!    But I'm okay now   Good luck!</t>
  </si>
  <si>
    <t>robinandsparrow</t>
  </si>
  <si>
    <t>up way too early, hubby snoring  check out the new peace necklace i posted www.therobinandsparrow.etsy.com</t>
  </si>
  <si>
    <t>Hot cocoa, meds, sleep. My bed's missing your presence, i miss almost falling asleep with you. I hope you're ok.  sigh.</t>
  </si>
  <si>
    <t xml:space="preserve">Off to work...  Gonna be a nasty weather week </t>
  </si>
  <si>
    <t>HollieLovesYou</t>
  </si>
  <si>
    <t xml:space="preserve">School is painful today. Not only is it the monday after prom but we also lost a member of our senior class </t>
  </si>
  <si>
    <t>Janseeen</t>
  </si>
  <si>
    <t xml:space="preserve">So damn lazy I need to walk to the library to print stuff! I wanna do something fuckk school </t>
  </si>
  <si>
    <t>alisonmyra</t>
  </si>
  <si>
    <t xml:space="preserve">I wanna stay in my warm bed not go to work </t>
  </si>
  <si>
    <t>stephharding</t>
  </si>
  <si>
    <t xml:space="preserve">Urgent! If anyone stole my VS Pink spray please return it </t>
  </si>
  <si>
    <t>kristikubota</t>
  </si>
  <si>
    <t>@titusofalltime @justincruzKHON told me to behave myself...    LOL!!  ;)</t>
  </si>
  <si>
    <t>Emse_7</t>
  </si>
  <si>
    <t xml:space="preserve">Really need to finish this dumb report, spent all day looking at the same five pages </t>
  </si>
  <si>
    <t>crafter_oo</t>
  </si>
  <si>
    <t>Server issues this morning  apologies if you've had problems accessing the site. But were back now! http://www.crafteroo.co.uk</t>
  </si>
  <si>
    <t>akumuink</t>
  </si>
  <si>
    <t xml:space="preserve">@TanMcG Thanks Tanya, I'm sad the 2 Montreal designers were out before episode 6 </t>
  </si>
  <si>
    <t>codymerrill</t>
  </si>
  <si>
    <t>i really wanna track my organ, but the ups people in california don't start doing their thing for another 2 hours.  Oh timezones.</t>
  </si>
  <si>
    <t>invalidrecord</t>
  </si>
  <si>
    <t xml:space="preserve">Ohh no back to blighty in 6 days </t>
  </si>
  <si>
    <t>amymako</t>
  </si>
  <si>
    <t xml:space="preserve">@monkey76 i wish you were still in rochester, mn. </t>
  </si>
  <si>
    <t>Ash824</t>
  </si>
  <si>
    <t>woke up with a very sore throat  feeling whiny!</t>
  </si>
  <si>
    <t>WyattEpp</t>
  </si>
  <si>
    <t xml:space="preserve">Crap, today is the day...I'm a little worried; I've not been able to schmooze any of my potential mentors because of class/con/etc.... </t>
  </si>
  <si>
    <t xml:space="preserve">@Lint1 havent eaten any cheese sausages yet..contemplating wether to or not...think i am crook from stress </t>
  </si>
  <si>
    <t>Emmaaalg</t>
  </si>
  <si>
    <t xml:space="preserve">Me, Em and Mi are sitting in the sofa on my hotelroom, we have nothing to do. </t>
  </si>
  <si>
    <t>a_simpson</t>
  </si>
  <si>
    <t xml:space="preserve">i like the core animation in tweetie, its faster then bluebird...in other news, mondays always surprise me with the amount of work due </t>
  </si>
  <si>
    <t>EbbieM</t>
  </si>
  <si>
    <t>Its sooo icky out  class and work all day!</t>
  </si>
  <si>
    <t>ruthifer</t>
  </si>
  <si>
    <t xml:space="preserve">Well that went well! Test is over!.....now lecture ugh! Worst is yet to come....work! </t>
  </si>
  <si>
    <t xml:space="preserve">You feel me too, @finalmidday. </t>
  </si>
  <si>
    <t>@Tommcfly @ddlovato @mileycyrus .. how do you get a rhythm to a song you write? I've written quite a few songs, but I can't do it  .. ilu</t>
  </si>
  <si>
    <t>fm014</t>
  </si>
  <si>
    <t>Skype doesn't work for my ubuntu system...   I'm still trying to fix it</t>
  </si>
  <si>
    <t>Laaacey</t>
  </si>
  <si>
    <t xml:space="preserve">Work at 10, not freakin stoked at alllll </t>
  </si>
  <si>
    <t>LiatTsarfati</t>
  </si>
  <si>
    <t>No more vacation  back to school!</t>
  </si>
  <si>
    <t>@macmaxbh My router freaked out again   It was working till 1 or so last night, and when I woke up this morning it didn't work...</t>
  </si>
  <si>
    <t>flyfreebird</t>
  </si>
  <si>
    <t>@flyingmachine13 awww boo to that tweet  cut out the hurters!</t>
  </si>
  <si>
    <t>jessalauren</t>
  </si>
  <si>
    <t xml:space="preserve">Just got to school 5 minutes ago and feel like I have been here FOREVER! </t>
  </si>
  <si>
    <t>xolubi</t>
  </si>
  <si>
    <t xml:space="preserve">@NaijaPulse besides, Sun and Microsystems ar two different words. imagine Oracle making a huge purchase today and not trending on twitter </t>
  </si>
  <si>
    <t>CheeseKakie</t>
  </si>
  <si>
    <t>@NursingDrPepper YO. whats up with the lack of contact?!  *grabby hands*</t>
  </si>
  <si>
    <t>JoeyKujawski</t>
  </si>
  <si>
    <t xml:space="preserve">Adolf Hitler was born today.  One more reason to be depressed.  </t>
  </si>
  <si>
    <t>lisasil</t>
  </si>
  <si>
    <t xml:space="preserve">HATE WALKiN TO CLASS iN THE RAiN </t>
  </si>
  <si>
    <t xml:space="preserve">@leewaters I'd use it on my laptop if my laptop didn't run XP.  </t>
  </si>
  <si>
    <t>@liefortheliar especially my friends.  &amp;amp;that includes you. :&amp;quot;&amp;gt; Ayiee. )</t>
  </si>
  <si>
    <t>gwenhwyfar84</t>
  </si>
  <si>
    <t>Today is 4:20 and I have nothing to celebrate it with.  *tear*</t>
  </si>
  <si>
    <t>yudi_lks</t>
  </si>
  <si>
    <t xml:space="preserve">Another OT </t>
  </si>
  <si>
    <t>kerrychic188</t>
  </si>
  <si>
    <t xml:space="preserve">im backkkkkkkkkkkkk in college </t>
  </si>
  <si>
    <t>j_cen</t>
  </si>
  <si>
    <t xml:space="preserve">Sitting in careers class doing absolutely nothing! Blaaaahhh for school </t>
  </si>
  <si>
    <t xml:space="preserve">@marlonpahor i have an exam tmr! </t>
  </si>
  <si>
    <t xml:space="preserve">Im up early this morning gotta play taxi once again ugh!!!!	</t>
  </si>
  <si>
    <t>achristopherf</t>
  </si>
  <si>
    <t>@ambermacarthur Gah! I changed my twitter url and you went poof!  Nice Florida episode of commandN!</t>
  </si>
  <si>
    <t>chibiusa2911</t>
  </si>
  <si>
    <t xml:space="preserve">I thought the bf wud come by and see me tonite, but he canceled. </t>
  </si>
  <si>
    <t>hunnee23</t>
  </si>
  <si>
    <t xml:space="preserve">hate this weather </t>
  </si>
  <si>
    <t>gossipek</t>
  </si>
  <si>
    <t xml:space="preserve">@Goldjennifer78 I love the pink bow dress! Unfortunately I'm penniless </t>
  </si>
  <si>
    <t xml:space="preserve">W00T, off to the adults night at the Science Museum this Wednesday.. This one is on inventions of Wallace &amp;amp; Gromit.. Missed to space one </t>
  </si>
  <si>
    <t>natalierrusso</t>
  </si>
  <si>
    <t xml:space="preserve">In school trying to program a whole program in 45 minutes </t>
  </si>
  <si>
    <t>wonderpetunia</t>
  </si>
  <si>
    <t xml:space="preserve">okay. for first day, am very very tired </t>
  </si>
  <si>
    <t>roberthruzek</t>
  </si>
  <si>
    <t xml:space="preserve">@hdbbstephen Unfortunately I can' tload Tweetdeck on my work comp. </t>
  </si>
  <si>
    <t>Knad05</t>
  </si>
  <si>
    <t xml:space="preserve">http://xkcd.com/571/ Genius. Back to lectures now </t>
  </si>
  <si>
    <t>Qilly</t>
  </si>
  <si>
    <t>says she's not going this fun-wednesday  http://plurk.com/p/p6eno</t>
  </si>
  <si>
    <t>kathleenmchugh</t>
  </si>
  <si>
    <t xml:space="preserve">missed class this morning. </t>
  </si>
  <si>
    <t>sillypuddy</t>
  </si>
  <si>
    <t xml:space="preserve">@LesPorter thanks for the reply, not sure if that works better or worst than the 38T pulley conversion they just released </t>
  </si>
  <si>
    <t>danielnitz</t>
  </si>
  <si>
    <t>&amp;quot;tweetie can not be bought at the moment&amp;quot; ...  #iphone #appstore</t>
  </si>
  <si>
    <t xml:space="preserve">Stop playing with #tweetie without me! No fair. Stuck at work </t>
  </si>
  <si>
    <t>melissapenfold</t>
  </si>
  <si>
    <t xml:space="preserve">back to tafe tomorrow...not really looking foward to it.. not exactly as good as i was hoping when i signed up...  </t>
  </si>
  <si>
    <t>kritop_cookie</t>
  </si>
  <si>
    <t>bored  in the school and trying to study for the exam :S</t>
  </si>
  <si>
    <t>utu_shamash</t>
  </si>
  <si>
    <t xml:space="preserve">Rainy days make me wanna nap </t>
  </si>
  <si>
    <t>MareksGregs</t>
  </si>
  <si>
    <t>Im at moms job right now. So bored,she is working. Im using internet... Blah! I wanna eat.  we gonna go home after 15min. yayy. (:</t>
  </si>
  <si>
    <t>RobertaRae</t>
  </si>
  <si>
    <t xml:space="preserve">@ChrisChimeraLOL please don't say it's you raiding /unknown/ with your spamming canzorz </t>
  </si>
  <si>
    <t>madcowjemz</t>
  </si>
  <si>
    <t xml:space="preserve">Hey folks! I've been dead busy with the show the last while, and it's all over now! </t>
  </si>
  <si>
    <t>emily_rivers</t>
  </si>
  <si>
    <t>Going to the dentist is never fun   and it's definitely not how I want to start off a Monday morning</t>
  </si>
  <si>
    <t>fragglle</t>
  </si>
  <si>
    <t xml:space="preserve">my son has gone home  we had such a great time , i'm missing him already </t>
  </si>
  <si>
    <t xml:space="preserve">So lazy today.I could only see the Louver and got back to the hotel.My fr are still out.Miss my family so much </t>
  </si>
  <si>
    <t>burnadeath</t>
  </si>
  <si>
    <t xml:space="preserve">had a fight with my man &amp;quot;to be!&amp;quot; </t>
  </si>
  <si>
    <t>@zoziekins I hate my life haha. I need to pass this too  Ugh.</t>
  </si>
  <si>
    <t>@libbaloo I wanted to go! I had 2 hours free time, tried calling you.  Bummer.</t>
  </si>
  <si>
    <t xml:space="preserve">@kurruptt aahh man the world will never kno </t>
  </si>
  <si>
    <t>Valien</t>
  </si>
  <si>
    <t>@peterhoffmancom Yeah, didn't make it to #posscon  Heard it was pretty good.</t>
  </si>
  <si>
    <t>moryssa</t>
  </si>
  <si>
    <t>Don't wanna go to work.  Why wasn't I born independently wealthy? Must take this up with parents.</t>
  </si>
  <si>
    <t>leemcivor</t>
  </si>
  <si>
    <t xml:space="preserve">Now to catch up on my looming VAT return. What a day to have to do it too..... </t>
  </si>
  <si>
    <t>@LittleMissRuby not really. Still quiet!  you busy? Did you have a fab weekend?</t>
  </si>
  <si>
    <t>chizwaffle</t>
  </si>
  <si>
    <t>WHY IS IT THE 20TH ALREADY?! F*CK.  http://plurk.com/p/p6evt</t>
  </si>
  <si>
    <t>c_elizabeth</t>
  </si>
  <si>
    <t xml:space="preserve">Aww. People are so ignorant! Making fun of people because viewse different, is totally wrong. </t>
  </si>
  <si>
    <t>dorisaugustin</t>
  </si>
  <si>
    <t xml:space="preserve">woke up with a migraine this morning </t>
  </si>
  <si>
    <t>marysnappp</t>
  </si>
  <si>
    <t xml:space="preserve">This class is endless </t>
  </si>
  <si>
    <t xml:space="preserve">Rainy Monday...Feeling yucky </t>
  </si>
  <si>
    <t>lissforbes</t>
  </si>
  <si>
    <t>@keleatscupcakes ...mexican! Yummy, that reminds me of Moe's  ...i miss moe's</t>
  </si>
  <si>
    <t>EdwardMorgan</t>
  </si>
  <si>
    <t xml:space="preserve">Ah oh so sunny! the wheels are in motion for prom! skl 2mow! </t>
  </si>
  <si>
    <t>MediaShoutNate</t>
  </si>
  <si>
    <t xml:space="preserve">not looking good for my Macbook pro. disk utility via target mode failed to finish disk verification. </t>
  </si>
  <si>
    <t>Madz_LyR</t>
  </si>
  <si>
    <t xml:space="preserve">I'm sad that Terry and Kat are leaving me today . Kat will be back, but I won't see Terry till school's out... </t>
  </si>
  <si>
    <t>MistressSinful</t>
  </si>
  <si>
    <t xml:space="preserve">cant say im happy im going to school soon cause teachers awful. and no cinema bizarre 4 me </t>
  </si>
  <si>
    <t>Val_ree</t>
  </si>
  <si>
    <t xml:space="preserve">@wilw Hahaha- I have that problem sometimes, too.  Not fun.  </t>
  </si>
  <si>
    <t>justjanet23</t>
  </si>
  <si>
    <t>@AmiSue  sorry your morning is so chaotic.</t>
  </si>
  <si>
    <t>lorin_ashley</t>
  </si>
  <si>
    <t xml:space="preserve">About to go to the doctor </t>
  </si>
  <si>
    <t>DJonks</t>
  </si>
  <si>
    <t xml:space="preserve">is going to be studying nonstop for the next week </t>
  </si>
  <si>
    <t>daxjaks</t>
  </si>
  <si>
    <t xml:space="preserve">Doesn't think she's goning to make it till the end of this term let alone the rest of the school year. </t>
  </si>
  <si>
    <t>lovelylyz26</t>
  </si>
  <si>
    <t xml:space="preserve">morning tweet babies! so tired and usualll! </t>
  </si>
  <si>
    <t>auroradafox</t>
  </si>
  <si>
    <t xml:space="preserve">@LycanDID quite the opposite in NYC sadly </t>
  </si>
  <si>
    <t>willibaldoea</t>
  </si>
  <si>
    <t xml:space="preserve">@VirginVolcano You know you've lost your LA touch when you can say that. I don't know if I'm more sad or disgusted, Virgin. I just don't. </t>
  </si>
  <si>
    <t xml:space="preserve">just got up i dnt wanna do this poop </t>
  </si>
  <si>
    <t>kjw_1688</t>
  </si>
  <si>
    <t xml:space="preserve">Feel like a zombie, not enough sleep, too much snot blockage. </t>
  </si>
  <si>
    <t>fatbottomedgrl</t>
  </si>
  <si>
    <t>It's Monday and i am going to lose my &amp;quot;partner in crime&amp;quot; at work today..she is being sent to the dark side  ~Tam~</t>
  </si>
  <si>
    <t>mandawahoo</t>
  </si>
  <si>
    <t>@uberaubs Where are you getting your dress from? i still don't have one   So excited for Foxfield!</t>
  </si>
  <si>
    <t>willsingforfood</t>
  </si>
  <si>
    <t xml:space="preserve">i need to stop procrastinating </t>
  </si>
  <si>
    <t>RedRocketStudio</t>
  </si>
  <si>
    <t xml:space="preserve">@bfheroes have a mac - cant play </t>
  </si>
  <si>
    <t>mchowns</t>
  </si>
  <si>
    <t xml:space="preserve">At work - looking out my office window at this dull, rainy day </t>
  </si>
  <si>
    <t>MissSCTeenUSA09</t>
  </si>
  <si>
    <t>@GSUCheer yea im KiNDA dreading that thing called reality &amp;amp; school too  miss you ma'am!!!</t>
  </si>
  <si>
    <t xml:space="preserve">@howardlindzon still crushing and you didn't show up when I came to get you at Perth Airport on Sunday </t>
  </si>
  <si>
    <t>thewtro</t>
  </si>
  <si>
    <t xml:space="preserve">Epic fail. Needs me a 00 screwdriver, so tis off to B&amp;amp;Q with me, once the husband gets back that is. Still with 1GB RAM </t>
  </si>
  <si>
    <t>@RSdhabaddest LOL so I guess ur upset about school too  see I told u HIGH SCHOOL IS SOOOO OLD NEWS!!!!!</t>
  </si>
  <si>
    <t>dodgingflames</t>
  </si>
  <si>
    <t xml:space="preserve">just got up; I have so much to do today </t>
  </si>
  <si>
    <t>SomeURL</t>
  </si>
  <si>
    <t xml:space="preserve">My eyes are running and stinging! Help! Maaan this is annoying </t>
  </si>
  <si>
    <t>andreea_hirica</t>
  </si>
  <si>
    <t xml:space="preserve">@tvtongeren ah, right abt local sites, hvnt thought abt that! the joint happened less than 1 yr so the video cnt be so old </t>
  </si>
  <si>
    <t>joejpaige</t>
  </si>
  <si>
    <t xml:space="preserve">I don't want to to to work today </t>
  </si>
  <si>
    <t>heylaurren</t>
  </si>
  <si>
    <t xml:space="preserve">Wants to see someone </t>
  </si>
  <si>
    <t>kellynnchan</t>
  </si>
  <si>
    <t xml:space="preserve">School tomorrow. I REALLY, REALLY, REALLY hope that it'll be great </t>
  </si>
  <si>
    <t xml:space="preserve">Lunch in the sun was nice! didnt want to put the sunny's away! </t>
  </si>
  <si>
    <t>Sof24</t>
  </si>
  <si>
    <t xml:space="preserve">@V_is_skiving it's teh cinema job plus twelve hr shifts r killing me </t>
  </si>
  <si>
    <t>shaunsebastian</t>
  </si>
  <si>
    <t xml:space="preserve">My ash tray has nothing but pennies in it.  </t>
  </si>
  <si>
    <t xml:space="preserve">@ToddKlindt Good luck with your netcast!  I've got a daily meeting at 8:30 so I'll have to watch the recorded version </t>
  </si>
  <si>
    <t>@Kizzle3 i wish you could too!!  i have no bsb friends around me ugh!</t>
  </si>
  <si>
    <t>electroanna</t>
  </si>
  <si>
    <t xml:space="preserve">I feel so far away from everyone! </t>
  </si>
  <si>
    <t>myfizzypop</t>
  </si>
  <si>
    <t xml:space="preserve">the office temp is clearly having a deodorant malfunction  </t>
  </si>
  <si>
    <t>lightxmisa</t>
  </si>
  <si>
    <t>can't go to Shinzen anymore.  http://plurk.com/p/p6fy1</t>
  </si>
  <si>
    <t>felipehoppus</t>
  </si>
  <si>
    <t xml:space="preserve">monday sucks! and i miss my mp4 </t>
  </si>
  <si>
    <t>_raerae_</t>
  </si>
  <si>
    <t xml:space="preserve">Goes back to school today... its not looking forward to the extreme heat ! </t>
  </si>
  <si>
    <t>AWintersTale</t>
  </si>
  <si>
    <t xml:space="preserve">Is at school. ACT on Wrndsday. </t>
  </si>
  <si>
    <t>Moudah</t>
  </si>
  <si>
    <t xml:space="preserve">@uluvjaybitches he said yeah he got that right 4 u! what happened to hitting me back thought!!! </t>
  </si>
  <si>
    <t xml:space="preserve">@AnnCurry That's terrible. Something has to be done about all the job losses. </t>
  </si>
  <si>
    <t>heka1</t>
  </si>
  <si>
    <t xml:space="preserve">Dealing with slow internet at the moment, I hope it comes back to speed soon </t>
  </si>
  <si>
    <t>@alvint shocking isn't it! Wish they'd give the guy a break - can't they see that car is a nightmare atm  It worries me as all this...</t>
  </si>
  <si>
    <t xml:space="preserve">Can someone explain to me why Oracle purchased Sun? I can't see it making any sense at all! I can't help but feel MySQL will suffer </t>
  </si>
  <si>
    <t>catchthesunx</t>
  </si>
  <si>
    <t xml:space="preserve">http://twitpic.com/3njes - why the long face? </t>
  </si>
  <si>
    <t>bamasteelmagnol</t>
  </si>
  <si>
    <t>Got through a puny weekend. T &amp;amp; H off to AZ this week  Rome is slowly building, ie, borders are being added to y new quilt top.</t>
  </si>
  <si>
    <t>jesssorensen</t>
  </si>
  <si>
    <t xml:space="preserve">Is sad that it's raining </t>
  </si>
  <si>
    <t>cocoa09</t>
  </si>
  <si>
    <t xml:space="preserve">home not feeling to go to go n work </t>
  </si>
  <si>
    <t>juicygirl1043</t>
  </si>
  <si>
    <t>good morning twitter, i have to go to school today  i hate waking up early</t>
  </si>
  <si>
    <t>Genjerleigh</t>
  </si>
  <si>
    <t xml:space="preserve">My wifi wasn't working at home last night and this morning - hope it's working when I get home </t>
  </si>
  <si>
    <t>treespotter</t>
  </si>
  <si>
    <t>@Silverlines yup, flight out at 5.30 tomorrow, back on Tuesday  not very happy with it really. i am not feeling well.</t>
  </si>
  <si>
    <t>takethecannoli3</t>
  </si>
  <si>
    <t xml:space="preserve">On the road back to Orlando </t>
  </si>
  <si>
    <t>n_lince</t>
  </si>
  <si>
    <t xml:space="preserve">working from home because i'm sick today. </t>
  </si>
  <si>
    <t xml:space="preserve">Is at school and has ACT on Wensday. </t>
  </si>
  <si>
    <t>takealeft</t>
  </si>
  <si>
    <t>@ryancarson I'm a HBOS customer  been with them for years but yes I agree, thinking about moving.</t>
  </si>
  <si>
    <t>kkmiskin</t>
  </si>
  <si>
    <t xml:space="preserve">countdown: 12 days until britney concert. 15 until bday. 70 until EUROPE! 89 until jobro concert. uh, the wait </t>
  </si>
  <si>
    <t>jenbunting</t>
  </si>
  <si>
    <t xml:space="preserve">On bus heading to office on this rainy Chicago day </t>
  </si>
  <si>
    <t xml:space="preserve">Morning everyone. So gloomy out. Boo </t>
  </si>
  <si>
    <t>l1edmyface0ff</t>
  </si>
  <si>
    <t xml:space="preserve">@suburbanmuse no, that is not what i meant by &amp;quot;joke.&amp;quot; </t>
  </si>
  <si>
    <t>kalwynah</t>
  </si>
  <si>
    <t xml:space="preserve">Tweetie does nothing but bounce in my dock and disappear.  </t>
  </si>
  <si>
    <t>Brooki217</t>
  </si>
  <si>
    <t xml:space="preserve">My legs ache  </t>
  </si>
  <si>
    <t>no_wellys</t>
  </si>
  <si>
    <t xml:space="preserve">needa get in 2 the swing of revisin...but the weathers so damn gud...same evry year </t>
  </si>
  <si>
    <t>zahraaa</t>
  </si>
  <si>
    <t xml:space="preserve">hayfeverish </t>
  </si>
  <si>
    <t>jordanchenard</t>
  </si>
  <si>
    <t xml:space="preserve">Is testing the new Tweetie for Mac. It's cool but I have some kind of problem with the tweet window... </t>
  </si>
  <si>
    <t>crimson_angelic</t>
  </si>
  <si>
    <t xml:space="preserve">uploading websites and more work  </t>
  </si>
  <si>
    <t>tojoko</t>
  </si>
  <si>
    <t xml:space="preserve">@jordekorre Goodbye Java - I'm going to miss you </t>
  </si>
  <si>
    <t>saphiremoon</t>
  </si>
  <si>
    <t>why did I drink on a sunday  I even cried because of some a hole at the bar making a comment about homosexuality. i hate drunk crying</t>
  </si>
  <si>
    <t xml:space="preserve">@aliyah613 I'm with you re: yucky Monday. Perfect morning to be in bed with a cup of tea. Instead I'm stuck in traffic, late for work </t>
  </si>
  <si>
    <t>audiw</t>
  </si>
  <si>
    <t xml:space="preserve">waiting for new iphone...nothing but grief from this one </t>
  </si>
  <si>
    <t>jaylovesdougie</t>
  </si>
  <si>
    <t xml:space="preserve">@AussieMcflyFan haha oh im jelous, they dont reply to me </t>
  </si>
  <si>
    <t>devant</t>
  </si>
  <si>
    <t xml:space="preserve">A guy at my office lost both of his parents in the last week. my condolences </t>
  </si>
  <si>
    <t>twenty_ten</t>
  </si>
  <si>
    <t xml:space="preserve">Wish were in SA for IPL.....Raining like hell in MD </t>
  </si>
  <si>
    <t>on the way home.. not looking forward to school.. doing homework on the plane.. ughhhh!  Congrats Kristen!! i'm so happy for yoouu!!!!! xo</t>
  </si>
  <si>
    <t>x_virginia</t>
  </si>
  <si>
    <t xml:space="preserve">I don't wanna go to the uni, i wanna sleep i'm tired </t>
  </si>
  <si>
    <t>LeighAnn1979</t>
  </si>
  <si>
    <t xml:space="preserve">@dannywood Good morning!  Hope you have a great day.  Wish I could have started my day out right @ the gym, but my baby is sick. </t>
  </si>
  <si>
    <t xml:space="preserve">Yucky day. Work til 4 then class til 7:30. </t>
  </si>
  <si>
    <t>Starbucker</t>
  </si>
  <si>
    <t xml:space="preserve">@eeUS We were thinking Friday, but now that we're opening up the Summit that morning, I think we're out of luck! </t>
  </si>
  <si>
    <t>waffleslayer</t>
  </si>
  <si>
    <t>@lilpoot @Xambot @franky1029 Going to listen to the show today. We'll never catch up in episodes at this rate.  Good job, guys.</t>
  </si>
  <si>
    <t>o0samotech0o</t>
  </si>
  <si>
    <t xml:space="preserve">Last day of Easter break </t>
  </si>
  <si>
    <t xml:space="preserve">@AyeEmTee  wear the dress, it'll perk up this yucky day. I am wearing sweatpants...my back went out </t>
  </si>
  <si>
    <t>OllyWhatTalent</t>
  </si>
  <si>
    <t xml:space="preserve">@Itxi_Itx No probs! I'll send out a tweet now with revised links and mail my film-makers network. Sounds fun. Shame I'm too old </t>
  </si>
  <si>
    <t xml:space="preserve">@sharita_rita lmao! I kNO right! But they were the only dressy shoes I had at my moms and I didn't have time to stop at school </t>
  </si>
  <si>
    <t>tenthday</t>
  </si>
  <si>
    <t xml:space="preserve">Think good thoughts for Brutus this morning. We had to leave him with the vet for tests. </t>
  </si>
  <si>
    <t>Erghize</t>
  </si>
  <si>
    <t xml:space="preserve">Is not eating pie </t>
  </si>
  <si>
    <t>jsharris72</t>
  </si>
  <si>
    <t xml:space="preserve">Back at work now.    Wishing I was home playing with Kendall!  </t>
  </si>
  <si>
    <t>katetfoster</t>
  </si>
  <si>
    <t xml:space="preserve">i hate wisdom teeth... visiting the dentist today... </t>
  </si>
  <si>
    <t>anchoredheart</t>
  </si>
  <si>
    <t xml:space="preserve">spanish oral exam today. im nervous </t>
  </si>
  <si>
    <t>JmeLyn</t>
  </si>
  <si>
    <t xml:space="preserve">Just had to say goodbye to Sissy again! </t>
  </si>
  <si>
    <t>StaceyLMT</t>
  </si>
  <si>
    <t xml:space="preserve">@DonnieWahlberg I am never on when you are. Always missing out on the good stuff </t>
  </si>
  <si>
    <t>emilybub</t>
  </si>
  <si>
    <t>liiindaT</t>
  </si>
  <si>
    <t xml:space="preserve">I am so exhausted! skipping class today to study for my test at 2. test everyday this week </t>
  </si>
  <si>
    <t>valsu</t>
  </si>
  <si>
    <t xml:space="preserve">yay Kanon has a boxset now. need to get this at some point and watch it again. alone so nobody sees my soul being crushed. </t>
  </si>
  <si>
    <t>asaelliott</t>
  </si>
  <si>
    <t>Could be another long day  can't believe having to wait outside again</t>
  </si>
  <si>
    <t>keeleyofnine</t>
  </si>
  <si>
    <t xml:space="preserve">just noticed that today is the ten year anniversary of the Columbine shooting, I pray for those affected that day, and many since then </t>
  </si>
  <si>
    <t>caitlynmac</t>
  </si>
  <si>
    <t xml:space="preserve">Hideous combination of sunburn and sniffles </t>
  </si>
  <si>
    <t>autumniscool</t>
  </si>
  <si>
    <t xml:space="preserve">Senior health=BORING. Nothing to do </t>
  </si>
  <si>
    <t>PartingVisions</t>
  </si>
  <si>
    <t xml:space="preserve">71.7 and 400 jewelcrafting for those keeping track. Hurt the epic mount fund though. ~4400/14000 </t>
  </si>
  <si>
    <t>joeldunn</t>
  </si>
  <si>
    <t xml:space="preserve">Rainy Monday morning brings word of #oracle buying #sun http://is.gd/trag - perfect for mood of dark, wet day </t>
  </si>
  <si>
    <t>Frassington</t>
  </si>
  <si>
    <t>@lilaznangel16 Actually, I have eggs, bread for toast and sausage links, but I don't wanna cook it  cn your mommy come down here and cook?</t>
  </si>
  <si>
    <t>AardvArt</t>
  </si>
  <si>
    <t xml:space="preserve">adding learn how to thread serger on the to do list.  Should have done this in the first place! Out of thread in the middle of a project. </t>
  </si>
  <si>
    <t>snugglebear712</t>
  </si>
  <si>
    <t>waiting for the stupid comcast guy to fix my modem  love waiting my day away !</t>
  </si>
  <si>
    <t>KateMarie22</t>
  </si>
  <si>
    <t>The result of being a little too agressive in the volleyball tournament...I hurt  http://twitpic.com/3njky</t>
  </si>
  <si>
    <t>AlainaOlson</t>
  </si>
  <si>
    <t>Still studying for my tests... class til 8 tonight  booo... want SLEEP!</t>
  </si>
  <si>
    <t>BitterPineapple</t>
  </si>
  <si>
    <t xml:space="preserve">I'm at school but I don't think I'll be able to stay awake for the next 9 hours. I wanna go to sleep. </t>
  </si>
  <si>
    <t>ThereShe9oes</t>
  </si>
  <si>
    <t>@medifastpr ...that the spinach had cream in it! I still ate it tho   that and the string beans. I was hungry. #medifast</t>
  </si>
  <si>
    <t>MrDave2176</t>
  </si>
  <si>
    <t>@HeatherLynneA Sadly, yes  Your man is now wet and bedraggled after trying to wrangle some use out of it on the walk to the office.</t>
  </si>
  <si>
    <t xml:space="preserve">@Schofe can i come work at this morning? i'm bored here. </t>
  </si>
  <si>
    <t>lylebignon</t>
  </si>
  <si>
    <t xml:space="preserve">@taratomes they must have read my tweet </t>
  </si>
  <si>
    <t>Janann20</t>
  </si>
  <si>
    <t xml:space="preserve">writing a politics essay on Fascism!! not fun </t>
  </si>
  <si>
    <t>xissteve</t>
  </si>
  <si>
    <t>@fiowantscoffee  no, i think its a frickn hard ware problem, hdd or cd drive, god dam it! so frustrating,thank god for lamo laptop</t>
  </si>
  <si>
    <t>skizzerbizkit</t>
  </si>
  <si>
    <t xml:space="preserve">Is mad that she woke up for her 7:30 class only to be too late to attend. Shit i need more sleep. </t>
  </si>
  <si>
    <t>nelliebean</t>
  </si>
  <si>
    <t>I hate scary dreams that keep you up 1/2 the night  ... but found this http://dream.dictionary-dream.info/ ... very interesting</t>
  </si>
  <si>
    <t>BiancaLilly</t>
  </si>
  <si>
    <t xml:space="preserve">My throat hurts realllyyy bad </t>
  </si>
  <si>
    <t>the downside - Tweetie for mac; you have to be running Leopard   note to self, upgrade</t>
  </si>
  <si>
    <t>StaceyFisher</t>
  </si>
  <si>
    <t xml:space="preserve">surfin the web readin sum book priddy relaxin day, 1st day bak at school tomorro not fun </t>
  </si>
  <si>
    <t>lisashaw85</t>
  </si>
  <si>
    <t xml:space="preserve">thanks fanny for your updates haha i should be in bed asleep but have been distracted by facebook/twitter yet again </t>
  </si>
  <si>
    <t>stubborn</t>
  </si>
  <si>
    <t xml:space="preserve">Hmm now why would @eBooze start following me, is that a sign that I drink too much </t>
  </si>
  <si>
    <t>JustTx</t>
  </si>
  <si>
    <t xml:space="preserve">Just superglued my fingers together, not impressed </t>
  </si>
  <si>
    <t>Thegentleman19</t>
  </si>
  <si>
    <t xml:space="preserve">@MissPrecious2 how come? </t>
  </si>
  <si>
    <t>nativeonegirl</t>
  </si>
  <si>
    <t xml:space="preserve">raining and ugly outside today  </t>
  </si>
  <si>
    <t>medjai_trowa</t>
  </si>
  <si>
    <t xml:space="preserve">@amara_m because life hates us all </t>
  </si>
  <si>
    <t>BlondieClare</t>
  </si>
  <si>
    <t xml:space="preserve">I still cant get a pic of me on my profile </t>
  </si>
  <si>
    <t>@camea ohmyyyy me tooo  breakfast is the best hahaha</t>
  </si>
  <si>
    <t>elisabethbrunk</t>
  </si>
  <si>
    <t xml:space="preserve">watching my kids panic about the SAT tests and wishing i could take it for them. </t>
  </si>
  <si>
    <t xml:space="preserve">Good morning everyone, yep another shitty day </t>
  </si>
  <si>
    <t>milch514</t>
  </si>
  <si>
    <t>How could I forget    GO RED SOX!!!!!!</t>
  </si>
  <si>
    <t>aykaclavio</t>
  </si>
  <si>
    <t xml:space="preserve">have to finish encoding 101 names of korean delegates for PECERA..due tomorrow and i haven't started yet..good luck to me! </t>
  </si>
  <si>
    <t>Mr_GaGa</t>
  </si>
  <si>
    <t xml:space="preserve">oh Dear!!!!!!!!!!!!!  College Tomorrow!!!!! </t>
  </si>
  <si>
    <t xml:space="preserve">so today is going to be rainy and in the 40s. </t>
  </si>
  <si>
    <t>Kttyspts</t>
  </si>
  <si>
    <t xml:space="preserve">Just another matic Monday, wish it were Sunday </t>
  </si>
  <si>
    <t xml:space="preserve">@bradshorr Well, in our case it's just that I can't add a column of numbers twice and get the same answer. </t>
  </si>
  <si>
    <t xml:space="preserve">home again today and stuck in my zero gravity chair. Sciatica is the worst pain EVER! My back and leg is killing me </t>
  </si>
  <si>
    <t xml:space="preserve">one of them stop following me </t>
  </si>
  <si>
    <t>geoffncsu85</t>
  </si>
  <si>
    <t>ugh still here  and I'll have to fix that paper...</t>
  </si>
  <si>
    <t>duncanac</t>
  </si>
  <si>
    <t xml:space="preserve">is glad her 11 day working week is over! but back to school and an exam on wednesday </t>
  </si>
  <si>
    <t>xoLauriexo</t>
  </si>
  <si>
    <t>Work   sad tweet</t>
  </si>
  <si>
    <t xml:space="preserve">@dannywood I'll fill you up, up cause I got the premium! Please rescind your tweet about changing up the lingo &amp;amp; girls twats. Me no likey </t>
  </si>
  <si>
    <t>snootz77</t>
  </si>
  <si>
    <t xml:space="preserve">starting the day.  not back on track yet but hoping to get there today.  i am exhausted from last week. got to get back on the treadmill </t>
  </si>
  <si>
    <t>breeze80</t>
  </si>
  <si>
    <t xml:space="preserve">Ugh. Puke. Gross. </t>
  </si>
  <si>
    <t>@HeatherO great way of looking at it. Too bad my allergies hate it.  Hah!</t>
  </si>
  <si>
    <t>funkyfatbeat</t>
  </si>
  <si>
    <t xml:space="preserve">off to get my car fixed in horrible rain </t>
  </si>
  <si>
    <t>back to work after spring break   Very hard getting up and motivated this morning</t>
  </si>
  <si>
    <t>KiKi804</t>
  </si>
  <si>
    <t xml:space="preserve">tummy still hurts from 2 days ago </t>
  </si>
  <si>
    <t>obscenekid</t>
  </si>
  <si>
    <t>you can't follow yourself?  dayyummm.</t>
  </si>
  <si>
    <t>fabprincess07</t>
  </si>
  <si>
    <t>says headache again!!! 3 araw na pablik balik  http://plurk.com/p/p6i7o</t>
  </si>
  <si>
    <t>MeganMarielle</t>
  </si>
  <si>
    <t xml:space="preserve">@melissajeskie why are you angry? </t>
  </si>
  <si>
    <t>lisasilva85</t>
  </si>
  <si>
    <t xml:space="preserve">@fefesotelo i'm quite jealous it's murky and going to rain till wednesday here. </t>
  </si>
  <si>
    <t>muthiaradiani</t>
  </si>
  <si>
    <t xml:space="preserve">Hate politic!! Huuh </t>
  </si>
  <si>
    <t>fallen_angel16</t>
  </si>
  <si>
    <t>sick  roomie gave me her cold my throats sore (hurts to swallow my cereal) super tired 24/7 now. damn colds</t>
  </si>
  <si>
    <t>EstherM2009</t>
  </si>
  <si>
    <t xml:space="preserve">painting some doors  cleaning up my house :| maybe a BBQ tonight??!? </t>
  </si>
  <si>
    <t>OvidPerl</t>
  </si>
  <si>
    <t>No more pretending. Fox creates a Web site with the clear agenda of attacking &amp;quot;liberals&amp;quot;  http://www.thefoxnation.com/</t>
  </si>
  <si>
    <t>DanLane</t>
  </si>
  <si>
    <t xml:space="preserve">@Whatleydude This discussion will continue on camera, I have to go to the post office </t>
  </si>
  <si>
    <t>awanalady</t>
  </si>
  <si>
    <t>ohhh man, why didnt someone tell me it was suppose to rain today  There goes my plans for walking!</t>
  </si>
  <si>
    <t>strawdonkey</t>
  </si>
  <si>
    <t xml:space="preserve">@9572AD I enquired with the Baconnaise people about getting some shipped to the UK... they didn't reply. Bacon Negative </t>
  </si>
  <si>
    <t>MELODYEHSANI</t>
  </si>
  <si>
    <t xml:space="preserve">@stephjonesmusic thanks friend..im jelly ur having roscoes right now </t>
  </si>
  <si>
    <t>terribly54</t>
  </si>
  <si>
    <t xml:space="preserve">long time no log in me!!!!! </t>
  </si>
  <si>
    <t>hiddenharmony</t>
  </si>
  <si>
    <t>mysql founders became rich while the recipe for end of mysql was being written...  #pissedoff</t>
  </si>
  <si>
    <t>kevinpaquet</t>
  </si>
  <si>
    <t>says now that we're friends with Globe Broadband, Globe Mobile is fucking up.  (cry) (tears) http://plurk.com/p/p6ibk</t>
  </si>
  <si>
    <t>rustilyn</t>
  </si>
  <si>
    <t xml:space="preserve">@sarah121212 I so wish we had that option... I do get to wear jeans on Fridays (as long as they look nice!) but darn it - no hoodies! </t>
  </si>
  <si>
    <t>melissamohler</t>
  </si>
  <si>
    <t xml:space="preserve">Not feeling well today.  </t>
  </si>
  <si>
    <t>Cause unknown in death of 21 polo ponies in Wellington.   http://tinyurl.com/da6y8n</t>
  </si>
  <si>
    <t xml:space="preserve">@lavsmohan oh shit, nooo. hope its not that mokkai pic they used before </t>
  </si>
  <si>
    <t>beccy1606</t>
  </si>
  <si>
    <t xml:space="preserve">'Oh get me home Ford!' </t>
  </si>
  <si>
    <t>ajafair</t>
  </si>
  <si>
    <t xml:space="preserve">@samenashi perhaps initially it was research for my bk, now i just need to find out if serena and blair are ever going to make out again. </t>
  </si>
  <si>
    <t xml:space="preserve">I wish I could have gone to Heroes for Autism. </t>
  </si>
  <si>
    <t>cphmediaman</t>
  </si>
  <si>
    <t xml:space="preserve">is taking Taylor to the vet for quarantine </t>
  </si>
  <si>
    <t xml:space="preserve">@SilknPearls  Wife is always up at 5:50am, Im usually in till 8 but dogs in garage were bothered by something </t>
  </si>
  <si>
    <t>HybridRX1</t>
  </si>
  <si>
    <t>@alitherunner aawww  I'm sorry to hear that. Hope you start feeling better soon.</t>
  </si>
  <si>
    <t>LittleCybs</t>
  </si>
  <si>
    <t xml:space="preserve">I hateee rainy days </t>
  </si>
  <si>
    <t>paula_vga</t>
  </si>
  <si>
    <t xml:space="preserve">@nicksantino i didn't meet you saturday </t>
  </si>
  <si>
    <t>cohasnofriends</t>
  </si>
  <si>
    <t>it makes me really sad &amp;amp; disappointed when bands take my pictures and crop my name off   don't be losers please</t>
  </si>
  <si>
    <t>ruhsa</t>
  </si>
  <si>
    <t xml:space="preserve">@thelostdot i stuck it into the freezer before i last left town so it's gonna hafta be in some non-fresh form- so salad isnt possible </t>
  </si>
  <si>
    <t>ron_hartmann</t>
  </si>
  <si>
    <t>Back to the salt mine today  reviewing support tickets.</t>
  </si>
  <si>
    <t>GriffnGrl</t>
  </si>
  <si>
    <t xml:space="preserve">Feels old as I think I officially need coffee to wake up in the morning </t>
  </si>
  <si>
    <t>MariaContreras</t>
  </si>
  <si>
    <t xml:space="preserve">Is hoping she still has a job today  </t>
  </si>
  <si>
    <t>bonelesscupcake</t>
  </si>
  <si>
    <t xml:space="preserve">I thought I was finally getting rid of this feeling but I guess not </t>
  </si>
  <si>
    <t>fuchsia_say</t>
  </si>
  <si>
    <t xml:space="preserve">Whoooops. Missed the train! I hope these profs cut me some slack: it IS the last week of classes!! </t>
  </si>
  <si>
    <t>BrianaBoss</t>
  </si>
  <si>
    <t xml:space="preserve">No! I don't want to go to school. </t>
  </si>
  <si>
    <t>mmcarleax</t>
  </si>
  <si>
    <t xml:space="preserve">Washing this junk out of my hairrr, i got dye everywhere </t>
  </si>
  <si>
    <t>Bocruz</t>
  </si>
  <si>
    <t xml:space="preserve">I am looking for a job </t>
  </si>
  <si>
    <t>rollinthunder</t>
  </si>
  <si>
    <t xml:space="preserve">It's never fun when teachers come back to work, but today has been especially tough. </t>
  </si>
  <si>
    <t>Sarahebeach</t>
  </si>
  <si>
    <t>@rebeccajoybeach I miss your obsessive tweeting!  also, I miss you. Also, answer your GD phone!!</t>
  </si>
  <si>
    <t xml:space="preserve">I cant wait until i can drive. </t>
  </si>
  <si>
    <t>jimmyb</t>
  </si>
  <si>
    <t xml:space="preserve">@watchingtheblur I think you need a new Safari, cause mine works fine </t>
  </si>
  <si>
    <t>lexitdown</t>
  </si>
  <si>
    <t>I wish i was at coachella this wkend  I had to work through aust. festival season</t>
  </si>
  <si>
    <t>marjolie</t>
  </si>
  <si>
    <t>In the office on a cloudy Monday morning  When will the sun be out! I can't wait for Summer!!!!!</t>
  </si>
  <si>
    <t>kfaris10</t>
  </si>
  <si>
    <t>I feel horrible.  Concert today at 7, what ever shall I wear?!</t>
  </si>
  <si>
    <t>bombayduckling</t>
  </si>
  <si>
    <t>@yoshikoskz so sad  don't think I can find that album here. Which is your fav ryuichi album?</t>
  </si>
  <si>
    <t>arleigh</t>
  </si>
  <si>
    <t>I'm so sorry for the horses who died at the florida polo match. I hope it was fast and painfree.  heartbreaking.</t>
  </si>
  <si>
    <t>@HollywoodHansM Happy 420!!! Unfortunately I'm @ werk so I can't  but as soon as I get off I'm gettin hiiiiigh lolllz smoke 1 4 me</t>
  </si>
  <si>
    <t>kforkaylee</t>
  </si>
  <si>
    <t>ate KFC chicken after jogging...  http://plurk.com/p/p6il1</t>
  </si>
  <si>
    <t>Valante</t>
  </si>
  <si>
    <t>salenamai</t>
  </si>
  <si>
    <t>Home from Hawaii, Jax &amp;amp; I are sick   Have tons of laundry &amp;amp; cleaning to do  What fun</t>
  </si>
  <si>
    <t>down2thewire</t>
  </si>
  <si>
    <t>this is stupid ive spent 2 hours searching for jobs, looking for colleges, nothing! where am i gonna be in 5 years time  scared.</t>
  </si>
  <si>
    <t>TangerineLove</t>
  </si>
  <si>
    <t xml:space="preserve">had a dream last night that i lost all of my followers.. all 5 of them </t>
  </si>
  <si>
    <t xml:space="preserve">@leedrake Hrmm I meant the &amp;quot;|&amp;quot; to be a sort of a break followed by my comment. Sorry leedrake. </t>
  </si>
  <si>
    <t>furiosity</t>
  </si>
  <si>
    <t xml:space="preserve">this yoghurt is not yummy </t>
  </si>
  <si>
    <t>Sundaytwist</t>
  </si>
  <si>
    <t xml:space="preserve">@andamooka sorry to hear that!  </t>
  </si>
  <si>
    <t>burhop</t>
  </si>
  <si>
    <t xml:space="preserve">@digistar  Less email, yes, but I don't have time for metrics </t>
  </si>
  <si>
    <t>zimbiri</t>
  </si>
  <si>
    <t xml:space="preserve">@dekidorji no... not AS YET&amp;gt;&amp;gt;. but its boud to happen some time.. </t>
  </si>
  <si>
    <t>kevinprince</t>
  </si>
  <si>
    <t xml:space="preserve">@mseckington @cbetta 3pm on a Work day </t>
  </si>
  <si>
    <t>Maike1985</t>
  </si>
  <si>
    <t xml:space="preserve">@MissNigz what colour? btw i forgot to bring my banner to amsterdam </t>
  </si>
  <si>
    <t>starlightshadow</t>
  </si>
  <si>
    <t xml:space="preserve">Been sick for the past 4 days and counting... blah  </t>
  </si>
  <si>
    <t>MUWarrior</t>
  </si>
  <si>
    <t xml:space="preserve">45 and rain, damn you! Treadmill, here I come. </t>
  </si>
  <si>
    <t>litensko</t>
  </si>
  <si>
    <t xml:space="preserve">I have a rash or something on my hand... </t>
  </si>
  <si>
    <t>SoulSessionsDC3</t>
  </si>
  <si>
    <t xml:space="preserve">exaaaams and exaaaaaams and exaaaaaaaams and 4 exams today and tomorrow i have 2 exam T.T Ms. Kelly Rowland please adoptadme </t>
  </si>
  <si>
    <t>homebray</t>
  </si>
  <si>
    <t xml:space="preserve">back to school... vacation is over -- never started for me </t>
  </si>
  <si>
    <t>maraqueen</t>
  </si>
  <si>
    <t>Im @ work.....My back hurts so bad  I need some magic hands right now</t>
  </si>
  <si>
    <t>TinkerTara</t>
  </si>
  <si>
    <t xml:space="preserve">sick of my job...sick of alot of things </t>
  </si>
  <si>
    <t>XoGinaoX88</t>
  </si>
  <si>
    <t>its mondayyy  wanting these next 3 weeks to go by fasttt!</t>
  </si>
  <si>
    <t>snowbrown7</t>
  </si>
  <si>
    <t>idk but I feel very sleepy today....  sucks huh.. anyway I'm soon on my way to Syracuse, NY for the rest of the day....</t>
  </si>
  <si>
    <t xml:space="preserve">Never thought i'd say this, but Hartley's orange flavour jelly is just too sweet! I cant finish the pot.. </t>
  </si>
  <si>
    <t>foreveramber</t>
  </si>
  <si>
    <t xml:space="preserve">@whatdoyoudo How awful, Diane - what a sad week </t>
  </si>
  <si>
    <t>bmxkid150</t>
  </si>
  <si>
    <t xml:space="preserve">found out that i fractured my wrist last wednesday. in plaster and unsure if i can ride bmx nationals </t>
  </si>
  <si>
    <t>TheRealCia</t>
  </si>
  <si>
    <t xml:space="preserve">Until I have my coffee all I hear is BlahBlahBlah....Monday grumps </t>
  </si>
  <si>
    <t>BonnieARussell</t>
  </si>
  <si>
    <t xml:space="preserve">Couldn't sleep well thinking about her ALWR and BA final. </t>
  </si>
  <si>
    <t>Ox_MzBuGz09_xO</t>
  </si>
  <si>
    <t xml:space="preserve">sitn up n precal...lost as hell.. </t>
  </si>
  <si>
    <t xml:space="preserve">@420thoughts i havent even smoked yet </t>
  </si>
  <si>
    <t>abrimager</t>
  </si>
  <si>
    <t xml:space="preserve">I think I already gave up before this day started.  </t>
  </si>
  <si>
    <t>TriciaValdez</t>
  </si>
  <si>
    <t xml:space="preserve">@TheJambo Don't stab Kieran, you'll go to jail and become someone's bitch. </t>
  </si>
  <si>
    <t>@alaksir Of course, if you wish that . Still wasn't able to post that pic  How are you today? I'm BUSY!! LOL!</t>
  </si>
  <si>
    <t>justiniiams</t>
  </si>
  <si>
    <t xml:space="preserve">@tiffyb85 ahhh the barking dog. I'd say I've called the cips prob 50+ times in the past year. Still no citation, still no resolution </t>
  </si>
  <si>
    <t>Lulamae514</t>
  </si>
  <si>
    <t>@ThatKevinSmith it's not some people are just to uptight/conservative.  happy 4/20. Whish I was blazing...</t>
  </si>
  <si>
    <t>htalvitie</t>
  </si>
  <si>
    <t xml:space="preserve">#TWiT has become &amp;quot;This Week in Wine&amp;quot;. Missing the content. </t>
  </si>
  <si>
    <t xml:space="preserve">ok, first presentation is drafted, running to time ... still two more to bag.  </t>
  </si>
  <si>
    <t>aloneinacrowd</t>
  </si>
  <si>
    <t xml:space="preserve">i finally had a good game of Mushroom Revolution, and i accidentally closed it... </t>
  </si>
  <si>
    <t>CoMutiny</t>
  </si>
  <si>
    <t xml:space="preserve">@bigbassist1701 about to get on a bus, it's far too nice for siting in lecture theatres </t>
  </si>
  <si>
    <t>SoulSoup</t>
  </si>
  <si>
    <t xml:space="preserve">@mordecai My first camera was #Lomo! My li'l bro spoiled it - still nostalgic </t>
  </si>
  <si>
    <t xml:space="preserve">@abhishek_b I am sure there is going to be huge changes to #opensource but not via #java Unable to make up my mind on what will though </t>
  </si>
  <si>
    <t>stfujoanna</t>
  </si>
  <si>
    <t xml:space="preserve">LOL funny thing happen to me this morning, i was on my way to school on public transit, and i threw up my food from last night </t>
  </si>
  <si>
    <t xml:space="preserve">@dnorton Well, it's supposed to be back to 65 by the end of the week </t>
  </si>
  <si>
    <t xml:space="preserve">@smokedrinkdrive she did. in a cloud of twitter dust. </t>
  </si>
  <si>
    <t>EarlKohn1</t>
  </si>
  <si>
    <t>heading out for work....making the mans pockets fatter    lol be back later</t>
  </si>
  <si>
    <t>thatscottisheng</t>
  </si>
  <si>
    <t xml:space="preserve">Just hung washing on roof. That was a mistake. Sun is nice. Don't want to revise now </t>
  </si>
  <si>
    <t xml:space="preserve">@arleigh Oh man.... that's so sad </t>
  </si>
  <si>
    <t>SusieFlynnWalsh</t>
  </si>
  <si>
    <t xml:space="preserve">is having a very rainy day </t>
  </si>
  <si>
    <t>timeistheenemy</t>
  </si>
  <si>
    <t xml:space="preserve">@KatStopFeeling aw man D: that fucking sucks bb </t>
  </si>
  <si>
    <t>flybymex</t>
  </si>
  <si>
    <t xml:space="preserve">930am is way too early for a studio ballet final. </t>
  </si>
  <si>
    <t>lauughh</t>
  </si>
  <si>
    <t>awwwww  !!! well you cant let it get to you. they are together..and thats the way its gunna be for a whilee...im sorry u feel this way.</t>
  </si>
  <si>
    <t>stubbsy101</t>
  </si>
  <si>
    <t xml:space="preserve">Stuck at work on such a lovely day... </t>
  </si>
  <si>
    <t xml:space="preserve">Bout to miss my first day of school friday </t>
  </si>
  <si>
    <t>NashikaTamara</t>
  </si>
  <si>
    <t xml:space="preserve">cannot believe how this day has flown by! Where does my time go??? And yoga didn't help any this morning either </t>
  </si>
  <si>
    <t xml:space="preserve">I just killed a good pot of coffee b/c I wasn't paying attention to it </t>
  </si>
  <si>
    <t>TanyaIovine</t>
  </si>
  <si>
    <t xml:space="preserve">@LPCouch i know hahah what happened to the site </t>
  </si>
  <si>
    <t>TheAmazingKB</t>
  </si>
  <si>
    <t xml:space="preserve">Does not wanna be back at school </t>
  </si>
  <si>
    <t>chartier</t>
  </si>
  <si>
    <t xml:space="preserve">@IslandDog Yea I used WordPress for a few years. I just don't need to pay for a full hosting service along with my MobileMe account tho. </t>
  </si>
  <si>
    <t>Tinarexia</t>
  </si>
  <si>
    <t xml:space="preserve">I have exam tomorrow morning </t>
  </si>
  <si>
    <t>carybbean</t>
  </si>
  <si>
    <t xml:space="preserve">@F1PS why u in the hospital Keon?? </t>
  </si>
  <si>
    <t>Stylefiller</t>
  </si>
  <si>
    <t>What' up Twitters ? Next day in NBA playoffs and next surprises. Sixers won in Orlando  Atlanta won against Heat. Great defence by Hawks.</t>
  </si>
  <si>
    <t>I can't believe I left my cell at phone  I feel lost without it!</t>
  </si>
  <si>
    <t>plz don't say i just addmitted i like Matty  drn imma go try delete it and dis.</t>
  </si>
  <si>
    <t>Agapw</t>
  </si>
  <si>
    <t xml:space="preserve">Interesting discovery: I understand written Spanish &amp;amp; Greek better than french. This isn't good. My oral is in 8 days. </t>
  </si>
  <si>
    <t>johnsbeharry</t>
  </si>
  <si>
    <t xml:space="preserve">My day is ruined... its not fair why build me up just to see me fall </t>
  </si>
  <si>
    <t>jennrutt</t>
  </si>
  <si>
    <t xml:space="preserve">Supposed to be at the Nebraska.gov Nebraska Partner Event: Efficient, Effective, eGov Solutions Online... but I'm not. </t>
  </si>
  <si>
    <t>I'm hungee   Off to work I go soon.</t>
  </si>
  <si>
    <t>Sharkbait0188</t>
  </si>
  <si>
    <t xml:space="preserve">At school again. Wish I was at home with Brian </t>
  </si>
  <si>
    <t>potatie</t>
  </si>
  <si>
    <t xml:space="preserve">@lilyroseallen wish i was in new york again </t>
  </si>
  <si>
    <t>bethanysteels</t>
  </si>
  <si>
    <t>should have gone on LIVE before leaving home. Just recovered gamertag and my points haven't updated  I was on 15200+ now I have 14745 boo</t>
  </si>
  <si>
    <t>maicagatmaitan</t>
  </si>
  <si>
    <t xml:space="preserve">misses someone </t>
  </si>
  <si>
    <t>wardenwolf</t>
  </si>
  <si>
    <t xml:space="preserve">Boy, I sure do hate stop and go traffic. I want my old shift back </t>
  </si>
  <si>
    <t>UHSICS4S</t>
  </si>
  <si>
    <t>@aw3punx awwwwwww poor grant  looks cool tho!!</t>
  </si>
  <si>
    <t xml:space="preserve">mmm salad for tea oh what delights </t>
  </si>
  <si>
    <t>Venixx</t>
  </si>
  <si>
    <t>@SammiJoXX sadly I didn't get to go  you'll have to tell me about the England convention!</t>
  </si>
  <si>
    <t>jendimond</t>
  </si>
  <si>
    <t xml:space="preserve">Enjoying a lazy last day of mini-vacation...back to work tomorrow </t>
  </si>
  <si>
    <t>erin_smiley</t>
  </si>
  <si>
    <t xml:space="preserve">I want to stay in bed all day </t>
  </si>
  <si>
    <t>Mikestopfive</t>
  </si>
  <si>
    <t xml:space="preserve">SP ate my mini ravioli! It was gourmet mini rav in tomato and meat sauce. </t>
  </si>
  <si>
    <t>seraphicstar</t>
  </si>
  <si>
    <t xml:space="preserve">I wish my friend mary would come visit today </t>
  </si>
  <si>
    <t>snowtogs</t>
  </si>
  <si>
    <t xml:space="preserve">forgot i have no neuro today and could sleep in an extra hour </t>
  </si>
  <si>
    <t>shinjirune</t>
  </si>
  <si>
    <t xml:space="preserve">research paper of doom! </t>
  </si>
  <si>
    <t>Rachel_Rachel</t>
  </si>
  <si>
    <t xml:space="preserve">im bunning, it's just about the end of april and tho im glad (winter is gone?) im still not warm enough </t>
  </si>
  <si>
    <t>xandraba</t>
  </si>
  <si>
    <t xml:space="preserve">played pokemon all weekend and ignored twitter. totally got all my gym badges. now i'm at work stuck doing contrax stuff... booooo flash </t>
  </si>
  <si>
    <t>@JooleeAnnA No Joolee  What's wrong, sweety? ANything I can help with?</t>
  </si>
  <si>
    <t>BryyoRiddle</t>
  </si>
  <si>
    <t>Mom is going of to New York without me  but she's going with her sister so im ok with that! home alone for a little bit</t>
  </si>
  <si>
    <t>pbarreto</t>
  </si>
  <si>
    <t xml:space="preserve">@lameiro Leuven should be between Dublin and London on my list, but alas, I couldn't go there this time </t>
  </si>
  <si>
    <t>drchino</t>
  </si>
  <si>
    <t>@carmenego Tried recording some electric guitar parts, I really don't like any of my distortion sounds  Need a new pedal!</t>
  </si>
  <si>
    <t>inasaywha</t>
  </si>
  <si>
    <t>@WerewolfJacob i couldn't sleep at all, and i started school again today  but it's okay! 1 more moth 'till graduation!</t>
  </si>
  <si>
    <t xml:space="preserve">i have the time differences, everyone is at school </t>
  </si>
  <si>
    <t>bubbles_JBfan</t>
  </si>
  <si>
    <t>is getting for school.  I wish it was summer already.</t>
  </si>
  <si>
    <t>hollieberry93</t>
  </si>
  <si>
    <t xml:space="preserve">Had bunches of fun at prom but now has to go back to school </t>
  </si>
  <si>
    <t>jasonwhaley</t>
  </si>
  <si>
    <t xml:space="preserve">@gbevin I was trying to think of worst case scenarios of a sun acquisition. I completely forgot to imagine the one that just happened </t>
  </si>
  <si>
    <t>legako</t>
  </si>
  <si>
    <t xml:space="preserve">@sslolley Thanks! They're new tires though!  </t>
  </si>
  <si>
    <t>Grantthegreat</t>
  </si>
  <si>
    <t xml:space="preserve">missed my first class again... we had a practice quiz today... </t>
  </si>
  <si>
    <t>Nerualstl</t>
  </si>
  <si>
    <t xml:space="preserve">At work... Boo! </t>
  </si>
  <si>
    <t>dekidorji</t>
  </si>
  <si>
    <t>@tdorji Have you too started to call me that? They named a toy duck after me?  You @ work? U should download the tweetdeck on your comp!</t>
  </si>
  <si>
    <t>thabelladiva</t>
  </si>
  <si>
    <t xml:space="preserve">What makes me hate getting up @ 7:30am for class EVEN more?? Going  to bed 4 hours before I have to get up </t>
  </si>
  <si>
    <t xml:space="preserve">@babyexpat Think its a good example of how The Nation is quick to role over for whoever is in power. No crusading journalism there </t>
  </si>
  <si>
    <t>aleksag</t>
  </si>
  <si>
    <t xml:space="preserve">@hsorbo The mac-app, it does the job perfectly, but its a bit bulky for my taste, i like twitteriffic, but it's ad-supported </t>
  </si>
  <si>
    <t>sarajaneemmons</t>
  </si>
  <si>
    <t xml:space="preserve">has a crapload of homework </t>
  </si>
  <si>
    <t>lisawinder</t>
  </si>
  <si>
    <t xml:space="preserve">is bored in college  wanna go home in till 5 </t>
  </si>
  <si>
    <t>TheDenOfficial</t>
  </si>
  <si>
    <t xml:space="preserve">via @toodamnninja: sleepytime in The Den... why does campus (or one stop for that matter) not have a StarBucks? </t>
  </si>
  <si>
    <t>harleecrosby</t>
  </si>
  <si>
    <t xml:space="preserve">Ahh i dont want to go to school!!!! </t>
  </si>
  <si>
    <t>asked Afrigator 15 min ago to send me my password as I have forgotten, No Mail Yet  Help!</t>
  </si>
  <si>
    <t>Bri_H</t>
  </si>
  <si>
    <t>@aplusk I only got a 2 on that game!!   I guess I need more practice!  Very funny though!</t>
  </si>
  <si>
    <t>paelegolas</t>
  </si>
  <si>
    <t>says im just a little too not over you...  (music)   http://plurk.com/p/p6kuu</t>
  </si>
  <si>
    <t xml:space="preserve">I feel a little sick and this headache thats coming is not helping at all. Ugh I need nicotine hopefully that will help. </t>
  </si>
  <si>
    <t xml:space="preserve">@blindcripple JD and Elliot? Huuh? wadda I miss? </t>
  </si>
  <si>
    <t>AlliBrunelle</t>
  </si>
  <si>
    <t xml:space="preserve">at school on my vacation </t>
  </si>
  <si>
    <t>RJHDesign</t>
  </si>
  <si>
    <t xml:space="preserve">Its a beautiful day and I'm stuck here working at the computer... </t>
  </si>
  <si>
    <t>EllieeJarviss</t>
  </si>
  <si>
    <t xml:space="preserve">ganna go  pick my brother and sister from school  No school ans its monday !!! </t>
  </si>
  <si>
    <t>moosegrinder</t>
  </si>
  <si>
    <t>@deKay01 Leave me alone  The bloody thing didn't correct me so I didn't argue.</t>
  </si>
  <si>
    <t>niccikk</t>
  </si>
  <si>
    <t xml:space="preserve">is wishing that Jordan would feel better! </t>
  </si>
  <si>
    <t>@iKasch oh 15 Bugs  maybe i'll download tweetie later this day</t>
  </si>
  <si>
    <t>cla_re</t>
  </si>
  <si>
    <t xml:space="preserve">@catcallmusic OMG THEN HE GETS HIT BY A CAR JUST AFTER THE SONG FINISHES </t>
  </si>
  <si>
    <t xml:space="preserve">Going to give the twitter client Blu ( http://tr.im/jeay) a try as soon as I get home. Need .net3.5 and work PC doesn't have it. </t>
  </si>
  <si>
    <t>BettaBelle</t>
  </si>
  <si>
    <t>Studying for my law exam  rough</t>
  </si>
  <si>
    <t>SteveBFW</t>
  </si>
  <si>
    <t xml:space="preserve">Just got a call that orthopedic dr has an opening today. Taking the appt, will miss my buds at CRS meeting today... </t>
  </si>
  <si>
    <t>Undagroundkween</t>
  </si>
  <si>
    <t xml:space="preserve">I am soooo pouting for real... You guys are gonna have me double up on the Hot Cocoa this morning </t>
  </si>
  <si>
    <t>foxykaty</t>
  </si>
  <si>
    <t>@StephanieW18 CONJUNCTIVITIS IS SNOT. pahaha. I've had it for like 2 weeks on and off  it's well SCABBY.</t>
  </si>
  <si>
    <t>TommyUrgal</t>
  </si>
  <si>
    <t>i wanna sleep!  today have to study AGAIN ! Spanish and I must read a book for school im so stressed!  how are you doing? xo Tommy</t>
  </si>
  <si>
    <t>as1031</t>
  </si>
  <si>
    <t xml:space="preserve">Watching a bird outside my window, oh it flew away! </t>
  </si>
  <si>
    <t>Miley91</t>
  </si>
  <si>
    <t xml:space="preserve">I think my webcam hates me.. </t>
  </si>
  <si>
    <t>Niel5</t>
  </si>
  <si>
    <t xml:space="preserve">Trying to work outside in the sunshine...but can't see my screen! </t>
  </si>
  <si>
    <t xml:space="preserve">@DelphaForce I got a taxi to pick it up!? Bageeezus. Hence going to the cash machine. My mac is misbehaving </t>
  </si>
  <si>
    <t>lazyrussian</t>
  </si>
  <si>
    <t xml:space="preserve">@DionRodrigues haha, fantastic! I keep throttling on the edge of 2.00. Demonoid doesn't like it if I seed from 2 places in 1 day </t>
  </si>
  <si>
    <t>Kkedel</t>
  </si>
  <si>
    <t xml:space="preserve">this weekend was too fun! new work week </t>
  </si>
  <si>
    <t>mattbenn</t>
  </si>
  <si>
    <t>miss_s_b</t>
  </si>
  <si>
    <t xml:space="preserve">@mjrobbins: syndicating your blog to DreamWidth and it says you have Bad Behaviour </t>
  </si>
  <si>
    <t>_lazydaisy</t>
  </si>
  <si>
    <t>@animoenzo Not for me!  I got sick due to this hot and cold weather! BOO. :p</t>
  </si>
  <si>
    <t>mollgrune</t>
  </si>
  <si>
    <t xml:space="preserve">hates the rain </t>
  </si>
  <si>
    <t xml:space="preserve">i give up. my brain just does not want to know this shit. </t>
  </si>
  <si>
    <t>Jane0320</t>
  </si>
  <si>
    <t xml:space="preserve">Starting another Monday </t>
  </si>
  <si>
    <t>jskaphobe</t>
  </si>
  <si>
    <t xml:space="preserve">@daniellellanes  well actually i don't think i've really slept yet.  oy </t>
  </si>
  <si>
    <t xml:space="preserve">@NiaBassett poor you </t>
  </si>
  <si>
    <t>Tiffydearest</t>
  </si>
  <si>
    <t xml:space="preserve">Today is the best day ever!  It's Monday! </t>
  </si>
  <si>
    <t>lucyviret</t>
  </si>
  <si>
    <t xml:space="preserve">Skipping gaming tonight 'cause I feel like hell. But I need the sleep. </t>
  </si>
  <si>
    <t>mungojelly_vt</t>
  </si>
  <si>
    <t xml:space="preserve">@cresmer I'm deeply offended. Flash mobs are a form of public assembly &amp;amp; expression. That police action is extremely chilling and wrong. </t>
  </si>
  <si>
    <t>tini21</t>
  </si>
  <si>
    <t>@Peacetran hiya anh Pit. aww  [waves bye to anh Pit's motorcycle]</t>
  </si>
  <si>
    <t>Schmooz</t>
  </si>
  <si>
    <t xml:space="preserve">http://twitpic.com/3nk6i - I need it </t>
  </si>
  <si>
    <t>wildbohr</t>
  </si>
  <si>
    <t xml:space="preserve">@MikeDCullen but you're not loving you some twitter </t>
  </si>
  <si>
    <t>KidsAreHeroes</t>
  </si>
  <si>
    <t xml:space="preserve">@heartreach Thanks Natalie for all your help. Branson's site seems to be down right now </t>
  </si>
  <si>
    <t>jaycie622</t>
  </si>
  <si>
    <t xml:space="preserve">Not enjoying this headachey weather. </t>
  </si>
  <si>
    <t xml:space="preserve">ugh i need my phone back!!!! not looking forward to work without it. </t>
  </si>
  <si>
    <t xml:space="preserve">@ange1ina I said the word ï¿½fetishï¿½. No good can come of that </t>
  </si>
  <si>
    <t>andrewingram</t>
  </si>
  <si>
    <t xml:space="preserve">got a Litmus account at work, kinda disappointed that our newsletter passes all the tests </t>
  </si>
  <si>
    <t>hunteremily</t>
  </si>
  <si>
    <t xml:space="preserve">lost leather jacket syndrome </t>
  </si>
  <si>
    <t>wugambina</t>
  </si>
  <si>
    <t xml:space="preserve">@divine_p damn wants goin on ma? Why the </t>
  </si>
  <si>
    <t>timaldiss</t>
  </si>
  <si>
    <t xml:space="preserve">JG Ballard RIP. One of Britain's greatest science fiction writers has shuffled off </t>
  </si>
  <si>
    <t xml:space="preserve">Its so early &amp;amp; I don't know if its just my house but its HOT </t>
  </si>
  <si>
    <t>Elizabeth_Megan</t>
  </si>
  <si>
    <t>lucianopacheco</t>
  </si>
  <si>
    <t>Hi Ash, my name's Luciano, i'm ur bigfan in Brazil, i love u so much! sorry for this, but i not speck english very well  @AshleyLTMSYF</t>
  </si>
  <si>
    <t xml:space="preserve">Out walking. Missing my baby </t>
  </si>
  <si>
    <t>jennclubb</t>
  </si>
  <si>
    <t xml:space="preserve">in Clarky's class...feeling sorry for Nile </t>
  </si>
  <si>
    <t>jessicae429</t>
  </si>
  <si>
    <t xml:space="preserve">The next time I'm home, I hope my brother will kindly keep his germs to himself. Ugh. </t>
  </si>
  <si>
    <t>avesuvio</t>
  </si>
  <si>
    <t xml:space="preserve">@jtug what's up tweeps.. can't following you guys pretty much because of internet problem @kost </t>
  </si>
  <si>
    <t>adriannek</t>
  </si>
  <si>
    <t>@princessck55 the office wants to see a pic...  We are so sorry for the bug loss   AGAIN!</t>
  </si>
  <si>
    <t>TwistofTimes</t>
  </si>
  <si>
    <t xml:space="preserve">Kinda crappy outside. Just want to watch a good movie and cuddle, but with 2 lil ones it makes it difficult </t>
  </si>
  <si>
    <t xml:space="preserve">@Jenjie hmm NY is warm and damp </t>
  </si>
  <si>
    <t>WildlifePhotog</t>
  </si>
  <si>
    <t xml:space="preserve">Printing additional information for the accountant - oodles of pages </t>
  </si>
  <si>
    <t>sickspitter</t>
  </si>
  <si>
    <t xml:space="preserve">@S_Wash See u holding out on your tea drinking...  Yea drink the good stuff for me... Im stuck on Lipton for now </t>
  </si>
  <si>
    <t xml:space="preserve">Internet connection went down for 10 minutes, oddly when I was trying to be productive. It'll take me hours to restart 'cause I'm lazy.  </t>
  </si>
  <si>
    <t>xlauriex</t>
  </si>
  <si>
    <t xml:space="preserve">bumble is a funny word @antsrants you're right. i wish i was outside in the sunshine </t>
  </si>
  <si>
    <t>LuvMyKids4</t>
  </si>
  <si>
    <t xml:space="preserve">I'm about to go visit dad in law in the hospital </t>
  </si>
  <si>
    <t>ncviking08</t>
  </si>
  <si>
    <t>life goes on, the ear is still a pain with  healing , its NOT happening   Hate to think I am back to the dr,  no insurance SUCKS</t>
  </si>
  <si>
    <t xml:space="preserve">Was it something I said, or something I never did? Or was I always in the way? </t>
  </si>
  <si>
    <t>DJLadyJade</t>
  </si>
  <si>
    <t>Hit up a few spots this weekend  Nothing eventful. Back at work.</t>
  </si>
  <si>
    <t>snipeyhead</t>
  </si>
  <si>
    <t xml:space="preserve">@Rhonni Yeah - its only 5 days, but I miss him already </t>
  </si>
  <si>
    <t>@CarrotForKing  Stuff like that is why I'm glad I live alone.</t>
  </si>
  <si>
    <t xml:space="preserve">Good Morning!! I'm going to go make some pancakes...since no one ever writes to me on here, i may as well delete my account </t>
  </si>
  <si>
    <t>FollowJocelyn</t>
  </si>
  <si>
    <t>I wish I could watch the Boston Marathon online...but its only playing in New England  Poop</t>
  </si>
  <si>
    <t>Lev_uh_see</t>
  </si>
  <si>
    <t xml:space="preserve">@beanpie87 Yes you were... and I will tell you that I am still upset that you shirked your responsibility. </t>
  </si>
  <si>
    <t>@Yuecake its not enough yet. loads of sections to go  so much for working on my practical more</t>
  </si>
  <si>
    <t>golden_princess</t>
  </si>
  <si>
    <t xml:space="preserve">is fed up of doing college work and getting nowhere </t>
  </si>
  <si>
    <t>Breesterz</t>
  </si>
  <si>
    <t xml:space="preserve">getting ready for school... blahh... dealing w/ a sunburn </t>
  </si>
  <si>
    <t>anniepeterson</t>
  </si>
  <si>
    <t xml:space="preserve">Disaster! I left my Bible at my babysitting job last night. </t>
  </si>
  <si>
    <t>lisarahmat</t>
  </si>
  <si>
    <t xml:space="preserve">@badarama_ It just hurts when nobody understands my jokes. I had to let it out. I'm sorry. </t>
  </si>
  <si>
    <t>msphotogirl</t>
  </si>
  <si>
    <t xml:space="preserve">Really wish I could remember what &amp;amp; when I knocked the crap out of my arm/elbow.  It hurts to bend it. </t>
  </si>
  <si>
    <t>swu</t>
  </si>
  <si>
    <t xml:space="preserve">Oh right forgot workstation hard drive is still dead </t>
  </si>
  <si>
    <t xml:space="preserve">Going to school now... </t>
  </si>
  <si>
    <t>kateyliz</t>
  </si>
  <si>
    <t xml:space="preserve">is working on this Patriots Day </t>
  </si>
  <si>
    <t xml:space="preserve">apartment looks awesome. Good job @s_swan! Sorry I couldn't help... </t>
  </si>
  <si>
    <t>KnightRid</t>
  </si>
  <si>
    <t xml:space="preserve">cold rainy nasty day - after such a nice weekend </t>
  </si>
  <si>
    <t>InnovaCamp</t>
  </si>
  <si>
    <t xml:space="preserve">@sunfellow no - I just keep getting a &amp;quot;not authorized&amp;quot; message </t>
  </si>
  <si>
    <t>nickperusse</t>
  </si>
  <si>
    <t xml:space="preserve">@mmeloche: no worries, there's not really a rush. just let me know. also, very sorry to hear about your grandma </t>
  </si>
  <si>
    <t>Good Monday morning! Beautiful day except for the fact that Ritz is off this morning.  Think it's from wet feet for 3 days due to rains.</t>
  </si>
  <si>
    <t>ABoultbee</t>
  </si>
  <si>
    <t xml:space="preserve">test run - pretty sure I won't be running the Vancouver Marathon  but watching the Boston marathon on Universal Sports </t>
  </si>
  <si>
    <t>fauxhemian</t>
  </si>
  <si>
    <t>@MH0861 zomg I should be sleeping but I watched B&amp;amp;S (helloooo) and BEAVER (vs Veever)  I MISS HER</t>
  </si>
  <si>
    <t>CThmpsn18</t>
  </si>
  <si>
    <t xml:space="preserve">Woke up this morning still asleep...sitting at my work desk kills me when im tired! </t>
  </si>
  <si>
    <t>TwilightSunstar</t>
  </si>
  <si>
    <t xml:space="preserve">once more off into the breach headed to work.... and in the snow no less..... ugh why snow of all things </t>
  </si>
  <si>
    <t>carshowgirl</t>
  </si>
  <si>
    <t xml:space="preserve">rain rain go away  </t>
  </si>
  <si>
    <t>elishacorey</t>
  </si>
  <si>
    <t xml:space="preserve">feelin like crap today - wicked headache and yucky cold!  </t>
  </si>
  <si>
    <t>barbwag</t>
  </si>
  <si>
    <t xml:space="preserve">working hard... wishing it was friday already  </t>
  </si>
  <si>
    <t xml:space="preserve">@JDWade Traffic was way nasty this morning. </t>
  </si>
  <si>
    <t>CorinneAM</t>
  </si>
  <si>
    <t xml:space="preserve">@LLBeanPR I have; love the Madras jacket although the skirt is not in W sizes </t>
  </si>
  <si>
    <t>maleayavallejo</t>
  </si>
  <si>
    <t xml:space="preserve">I woke up sick this morning! And bright red blood was in it! My vomit tore my esophagus. It's gross and hurts wen I breath. </t>
  </si>
  <si>
    <t>moodlefairy</t>
  </si>
  <si>
    <t xml:space="preserve">@mwclarkson  oh -maybe it's just at ours then </t>
  </si>
  <si>
    <t>eliz_x</t>
  </si>
  <si>
    <t>theres nothing on tv!! and school tomorrow  SAVE MEE!</t>
  </si>
  <si>
    <t>tearinwilson</t>
  </si>
  <si>
    <t xml:space="preserve">is at school. My fish of 12 hours died. </t>
  </si>
  <si>
    <t>eieigel</t>
  </si>
  <si>
    <t xml:space="preserve">Still recovering from the weekend. Good times! What happened to the weather </t>
  </si>
  <si>
    <t>MaggieJuengst</t>
  </si>
  <si>
    <t xml:space="preserve">Too bad the weather is going to be AMAZING this week. I will be stuck inside doing papers! </t>
  </si>
  <si>
    <t>Serisothikos</t>
  </si>
  <si>
    <t xml:space="preserve">@Sylphiel if they ran it earlier I'd be better able to go </t>
  </si>
  <si>
    <t>errantx</t>
  </si>
  <si>
    <t xml:space="preserve">and 5000 bounces in my spam folder. jesus! </t>
  </si>
  <si>
    <t>tiley__x</t>
  </si>
  <si>
    <t xml:space="preserve">Eeep no water in the house, I have a feeling I'm gonna need the loo soon... NOT GOOD :| </t>
  </si>
  <si>
    <t>jenncatty</t>
  </si>
  <si>
    <t>@ladysinh Oh, that sucks majorly.  Im sorry.</t>
  </si>
  <si>
    <t>FoOie</t>
  </si>
  <si>
    <t xml:space="preserve">Grandma is out of surgery, hoping she gets better.... we get so fragile as we grow older.. </t>
  </si>
  <si>
    <t>SaraCastillo09</t>
  </si>
  <si>
    <t xml:space="preserve">aahhh i can just tell this day is gonna draaaaggggg oooonnnnn.... </t>
  </si>
  <si>
    <t>hoshin</t>
  </si>
  <si>
    <t xml:space="preserve">@Logicalness took out Emalon in 10 man last night. Fun!  Nothing for me dropped. </t>
  </si>
  <si>
    <t>t0mmybeb0p</t>
  </si>
  <si>
    <t xml:space="preserve">at home sick... </t>
  </si>
  <si>
    <t>XBABYGIRL0108</t>
  </si>
  <si>
    <t>i had an eventfull weekend  sister her  boyfriend, mother drama...</t>
  </si>
  <si>
    <t>Bianca_Linta</t>
  </si>
  <si>
    <t xml:space="preserve">School again </t>
  </si>
  <si>
    <t>acbowen</t>
  </si>
  <si>
    <t xml:space="preserve">I can't move my arms. </t>
  </si>
  <si>
    <t>heyjulieann</t>
  </si>
  <si>
    <t>@ideal_angels: awww such a long wait.  mmm vid. I still haven't uploaded my TBS vid from December.</t>
  </si>
  <si>
    <t>kgrigsby</t>
  </si>
  <si>
    <t>Finally made to work (car trouble)   http://myloc.me/5aO</t>
  </si>
  <si>
    <t>asilarae</t>
  </si>
  <si>
    <t xml:space="preserve">1) My daughter's scary sick 2) I might have just lost my new job 3) </t>
  </si>
  <si>
    <t>RoxyFan</t>
  </si>
  <si>
    <t xml:space="preserve">What to look forward to this week?! Hopefully finishing the eng part of the flash site.... bbq on Sat... rainy week?! </t>
  </si>
  <si>
    <t>studioprisoner</t>
  </si>
  <si>
    <t xml:space="preserve">ok i know myspace is effin gay. but please dont crash my browser EVERYTIME i want to hear some music! FAIL </t>
  </si>
  <si>
    <t>LizaCarlisle</t>
  </si>
  <si>
    <t xml:space="preserve">Watching Blink... poor Billy </t>
  </si>
  <si>
    <t>C_monica</t>
  </si>
  <si>
    <t xml:space="preserve">On my way to school!! </t>
  </si>
  <si>
    <t>silvana_sultana</t>
  </si>
  <si>
    <t xml:space="preserve">my sister came over to show us pictures of her new house! and tomorrow.. we clean it </t>
  </si>
  <si>
    <t>RVT01</t>
  </si>
  <si>
    <t xml:space="preserve">@gypsytrading oh no </t>
  </si>
  <si>
    <t xml:space="preserve">i feel bad for my cat. i didn't feed him this morning before i left </t>
  </si>
  <si>
    <t>mamma_llamma</t>
  </si>
  <si>
    <t xml:space="preserve">I can see 3 green punch buggys at this moment. Yet no one i can punch. </t>
  </si>
  <si>
    <t>ckomiya</t>
  </si>
  <si>
    <t xml:space="preserve">reportes =&amp;gt; 1 de 3  </t>
  </si>
  <si>
    <t>DavidatNOS</t>
  </si>
  <si>
    <t xml:space="preserve">Enjoying Bolivia this week, especially their coffee and perfect weather.  Just a pity my luggage didn't follow me </t>
  </si>
  <si>
    <t>dareal8830</t>
  </si>
  <si>
    <t xml:space="preserve">good morning... feel pretty good despite having 4 hour of sleep... My stomach Hurts </t>
  </si>
  <si>
    <t>AlyMarieT</t>
  </si>
  <si>
    <t xml:space="preserve">Not feeling too great. </t>
  </si>
  <si>
    <t>madangela</t>
  </si>
  <si>
    <t xml:space="preserve">i am sat at work..at a desk wishing it was time to go to the gym.... i need to lose some more weight but its so hard </t>
  </si>
  <si>
    <t>davidmilan</t>
  </si>
  <si>
    <t xml:space="preserve">SO TIRED </t>
  </si>
  <si>
    <t>complctedmelody</t>
  </si>
  <si>
    <t xml:space="preserve">had the most unrestful sleep last night...UGH </t>
  </si>
  <si>
    <t>welshcollector</t>
  </si>
  <si>
    <t xml:space="preserve">@la_loquita Hmmm, little one is fine, big ssister is having one of those hormonal days </t>
  </si>
  <si>
    <t xml:space="preserve">Trying to cut the grass while babysitting...&amp;amp; just realized EVA hates the lawn mower </t>
  </si>
  <si>
    <t>subjunctivitis</t>
  </si>
  <si>
    <t xml:space="preserve">Just came back form the easter show, had a fab time but lost a $60 shirt I bought. Devo </t>
  </si>
  <si>
    <t>[Waves - Nouvelle Vague] No beach-outing for me this summer!  ? http://blip.fm/~4mt0f</t>
  </si>
  <si>
    <t>LittleChar</t>
  </si>
  <si>
    <t xml:space="preserve">@becky_carlisle At least you can go outside...it's gorgeous here but even my job isn't fantastic enough to allow relocation </t>
  </si>
  <si>
    <t xml:space="preserve">i have bruises on my back nd they r sore </t>
  </si>
  <si>
    <t>KellyLautner</t>
  </si>
  <si>
    <t xml:space="preserve">@WickedJess ahw. now what happened with Mike. </t>
  </si>
  <si>
    <t>Nortain</t>
  </si>
  <si>
    <t>@sdwrage if you think that is bad the group I was DMing broke up because I let allowed two bow rangers to exist in the goup  #DND</t>
  </si>
  <si>
    <t>waytoworkupdate</t>
  </si>
  <si>
    <t>Accidents: 440 @ Hillsboro Pk / 65S @ Trinity Ln / 65N @ Rosa Parks Blvd. May see rain today  High of 64</t>
  </si>
  <si>
    <t>PRProPam</t>
  </si>
  <si>
    <t xml:space="preserve">@BirdOnAWire55 Hmmmm, I don't think that's always the case though. It seems that I can only DM those that show up in that lil DM list </t>
  </si>
  <si>
    <t>Smileyjenxx</t>
  </si>
  <si>
    <t>is soo excited i have my baby neece all week  yipppeeee! off to the docters to talk about my whiplash  ouchy</t>
  </si>
  <si>
    <t>LucilleRicardo</t>
  </si>
  <si>
    <t xml:space="preserve">Had an awesome weekend with mom, aunt, BB and shower festivities.  Parties over though--mom and aunt head back to TX today.  </t>
  </si>
  <si>
    <t xml:space="preserve">@crecenteb wish Bethseda was developing it </t>
  </si>
  <si>
    <t>landislau</t>
  </si>
  <si>
    <t xml:space="preserve">@bCaHnIaCnKa of course! Haha, where were you? </t>
  </si>
  <si>
    <t>What's up Twitters ? Next day in NBA playoffs and next surprises. Sixers won in Orlando  EASY win Hawks over Heat. Great defence by Hawks.</t>
  </si>
  <si>
    <t>TomBeasley</t>
  </si>
  <si>
    <t xml:space="preserve">@TweetStats appears to be broken again. </t>
  </si>
  <si>
    <t>jfulldotcom</t>
  </si>
  <si>
    <t xml:space="preserve">@missyahya man i want a sleeve too! but the Man ain't gonna hire me looking like that </t>
  </si>
  <si>
    <t>amccraw</t>
  </si>
  <si>
    <t>currently listening to the talented works of McFLY. those boys sure can sing! off to work in a bit too  I HATE MONDAYS!!!</t>
  </si>
  <si>
    <t>jess_schneider</t>
  </si>
  <si>
    <t xml:space="preserve">Heading to my second to last piano class. I'm actually gonna miss it a lot </t>
  </si>
  <si>
    <t>riamarie</t>
  </si>
  <si>
    <t>ugh work  I hope the WKAP presale http://bit.ly/xrTzy doesn't sell out before I get home for lunch.</t>
  </si>
  <si>
    <t>mackinaw</t>
  </si>
  <si>
    <t xml:space="preserve">i'm having an allergic reaction, otherwise it's a yeast infection or std. what is my life </t>
  </si>
  <si>
    <t>xsoccerbabyox87</t>
  </si>
  <si>
    <t xml:space="preserve">@Tayrawrrr stop thats mean </t>
  </si>
  <si>
    <t xml:space="preserve">i think my boobs shrank since i lost all that weight last week ... *looks down* ... </t>
  </si>
  <si>
    <t>simonbeard</t>
  </si>
  <si>
    <t xml:space="preserve">@day_b Yeah mate of mine owns a villa there. No didn't do the whirly bird, was too expensive  Got some fantastic cheesecake though </t>
  </si>
  <si>
    <t>RichardElliott</t>
  </si>
  <si>
    <t>@MattJo still down  I swear I did nothing</t>
  </si>
  <si>
    <t>Liiinn</t>
  </si>
  <si>
    <t xml:space="preserve">@motionocean thanx  yupp, going to the hairdresser in about an hour. </t>
  </si>
  <si>
    <t>Xenium</t>
  </si>
  <si>
    <t xml:space="preserve">#Tweetie for mac is awesome, the best twitter client by far, where is the missing client for Linux </t>
  </si>
  <si>
    <t>gianninaz</t>
  </si>
  <si>
    <t xml:space="preserve">The jurors lounge...not as cool as they make of sound on the website. </t>
  </si>
  <si>
    <t>cheezytbaby23</t>
  </si>
  <si>
    <t xml:space="preserve">Grrrrrr i cant sleep </t>
  </si>
  <si>
    <t>_miru</t>
  </si>
  <si>
    <t xml:space="preserve">an aweful monday morning...rainy outside </t>
  </si>
  <si>
    <t>DirkaT</t>
  </si>
  <si>
    <t xml:space="preserve">did some physics work.... still think im gonna fail... </t>
  </si>
  <si>
    <t>keri_goff</t>
  </si>
  <si>
    <t xml:space="preserve">@jfenner I just set one up last night! ... But then realized that it was time to go to bed. Therefore, it is sitting idle. </t>
  </si>
  <si>
    <t>BrittHobson</t>
  </si>
  <si>
    <t xml:space="preserve">Working late on this rainy Monday blah day </t>
  </si>
  <si>
    <t>beautifulbliss</t>
  </si>
  <si>
    <t xml:space="preserve">...it ain't coming off.  Oh.  It's not mascara.  Hello concealer (sp?).  And perspective.   </t>
  </si>
  <si>
    <t>@jamescantbeseen IMY!  oh, and you still have my shorts. )</t>
  </si>
  <si>
    <t>_daisychains</t>
  </si>
  <si>
    <t xml:space="preserve">not too bad really. although everything but a couple of tht ethings she is wearing is from topshop, which i love but is crazy monies </t>
  </si>
  <si>
    <t>Amit00</t>
  </si>
  <si>
    <t xml:space="preserve">@swiftor it was nice playing some games of fat princess and littlebigplanet with you yesterday, i always feel left out when you play 360 </t>
  </si>
  <si>
    <t xml:space="preserve">Trying to find motivation for starting work week. Caffiene, Fail. Getting off twitter wld prob. increase productivity though. Bye tweets </t>
  </si>
  <si>
    <t>Last day in E. Lansing with the girls &amp;amp; last class with Mr.Ryder today  Can't wait to upload the modeling pics!</t>
  </si>
  <si>
    <t>pradaprincesss</t>
  </si>
  <si>
    <t xml:space="preserve">such a sad day lost two followers  and my friend that skid class with mevlfft without me </t>
  </si>
  <si>
    <t>HEADACHE GO AWAY. I'm going to try to read Breaking Dawn and fall asleep.  I feel awful.</t>
  </si>
  <si>
    <t>thelostdot</t>
  </si>
  <si>
    <t>@3zoon join the &amp;quot;  &amp;quot; club</t>
  </si>
  <si>
    <t xml:space="preserve">Had an awesome weekend with mom, aunt, BFF and shower festivities. Parties over though--mom and aunt head back to TX today. </t>
  </si>
  <si>
    <t xml:space="preserve">.I don't feel too good 2day </t>
  </si>
  <si>
    <t>ssmandy</t>
  </si>
  <si>
    <t xml:space="preserve">BUUUT I'm still hungry </t>
  </si>
  <si>
    <t>kaitcrean</t>
  </si>
  <si>
    <t>why am i in class right now  i want summer... now!</t>
  </si>
  <si>
    <t xml:space="preserve">@AussieMcflyFan at least we know that they do reply to ppl, just not us </t>
  </si>
  <si>
    <t>printgirl08</t>
  </si>
  <si>
    <t>@danhhoang  only if your not out....  and i am</t>
  </si>
  <si>
    <t>mm5203</t>
  </si>
  <si>
    <t xml:space="preserve">Omg I think I like 2 of my teachers </t>
  </si>
  <si>
    <t>SEOCatfish</t>
  </si>
  <si>
    <t xml:space="preserve">workin early on Monday morning </t>
  </si>
  <si>
    <t>ValPalacios</t>
  </si>
  <si>
    <t xml:space="preserve">feeling under the weather </t>
  </si>
  <si>
    <t>cori2481</t>
  </si>
  <si>
    <t xml:space="preserve">Back to Work </t>
  </si>
  <si>
    <t>bkmontgomery</t>
  </si>
  <si>
    <t xml:space="preserve">So I'm using my old macbook in lieu of the macbook pro.  Funny thing: the command/option keys are swapped on my external keyboard. </t>
  </si>
  <si>
    <t>alexsinger</t>
  </si>
  <si>
    <t xml:space="preserve">trying to do my geography but i am failing </t>
  </si>
  <si>
    <t>Steffie3384</t>
  </si>
  <si>
    <t xml:space="preserve">http://twitpic.com/3nklf - Unfortunately i Have to work.. </t>
  </si>
  <si>
    <t>jennysumm</t>
  </si>
  <si>
    <t xml:space="preserve">is very excited to be twittering away on twitter but does not have very good twittering skills yet or many twitter buddies </t>
  </si>
  <si>
    <t>@deasaurr homophobes are cruel  since im bisexual , though.</t>
  </si>
  <si>
    <t>lmendizza</t>
  </si>
  <si>
    <t xml:space="preserve">@JanJanAshley definitely going to come find you! Ps text me your number I don't have any </t>
  </si>
  <si>
    <t xml:space="preserve">bed. Hoping I can grab a NCoT in the morning so I can start trying to shake off the cold </t>
  </si>
  <si>
    <t xml:space="preserve">http://twitpic.com/3nkli - A pair of Avocets at Conwy. Shame I haven't got a better camera  </t>
  </si>
  <si>
    <t>dacherooni</t>
  </si>
  <si>
    <t xml:space="preserve">sumpins wrong with r car </t>
  </si>
  <si>
    <t>t_squared10</t>
  </si>
  <si>
    <t xml:space="preserve">ewww its gloomy and rainy.. </t>
  </si>
  <si>
    <t>shanepurss</t>
  </si>
  <si>
    <t xml:space="preserve">Just lost our indoor soccer in a penalty shootout </t>
  </si>
  <si>
    <t>myanimator</t>
  </si>
  <si>
    <t xml:space="preserve">is sad to be taking Bethlene to the airport </t>
  </si>
  <si>
    <t>Got a papercut on my knuckle  I should be sent home early for the trauma.</t>
  </si>
  <si>
    <t>MaternalSpark</t>
  </si>
  <si>
    <t xml:space="preserve">whoa - email is killing me.  Had the inbox down to 4 unanswered items last night.  woke up to 20 more </t>
  </si>
  <si>
    <t>awoyemia</t>
  </si>
  <si>
    <t xml:space="preserve">@anahavana She can't help it. She's chasing me now, and I have now found out i left my wallet at home </t>
  </si>
  <si>
    <t xml:space="preserve">@isacullen I'm walking home... I'm in pain not used to working this much normally only 6a wk hours done 36 this week </t>
  </si>
  <si>
    <t>lollybrown</t>
  </si>
  <si>
    <t xml:space="preserve">had a long and awesome weekend... now it's time for that Spanish oral exam I've been freaking out over for weeks.. </t>
  </si>
  <si>
    <t>tygryph</t>
  </si>
  <si>
    <t xml:space="preserve">Yay! I get to refill my prescription today. </t>
  </si>
  <si>
    <t>bigsimmons</t>
  </si>
  <si>
    <t xml:space="preserve">Man...so sorry to hear that babes. </t>
  </si>
  <si>
    <t>cherisselee</t>
  </si>
  <si>
    <t>has a lovely night last night with the boy's wish vicky had come aswell  gonna go for my tea mmmmm pasta :-D xx</t>
  </si>
  <si>
    <t>nickirae17</t>
  </si>
  <si>
    <t xml:space="preserve">as Karen Carpenter sings..... rainy days and Mondays always get me down. </t>
  </si>
  <si>
    <t>itseizeyou</t>
  </si>
  <si>
    <t xml:space="preserve">Really need help with my graphics card. Can someone help? Intel(R) 82945G Express Chipset Family black screens. Tried updating, no go. </t>
  </si>
  <si>
    <t>Shazzaisonit</t>
  </si>
  <si>
    <t xml:space="preserve">is being surrounded by mozzies, hate them those bloodsuckers </t>
  </si>
  <si>
    <t>kelseyxlane</t>
  </si>
  <si>
    <t xml:space="preserve">leaving gainesville </t>
  </si>
  <si>
    <t>BobaFaux</t>
  </si>
  <si>
    <t xml:space="preserve">Finding out your out of dog food at 9:45 at night sucks, down to the fuel station I go </t>
  </si>
  <si>
    <t>bootnumlock</t>
  </si>
  <si>
    <t xml:space="preserve">stiff neck and another rainy, chilly day... great start to the week </t>
  </si>
  <si>
    <t>@Delila_Gerbil Miss Delila, I hope the V-E-T can make you feel better  *teeny tiny nosetap* *prrrr prrrrrrrr prrrrrrrrrr*</t>
  </si>
  <si>
    <t>georgiegirl69</t>
  </si>
  <si>
    <t xml:space="preserve">I heard that George was in NYC this weekend and I missed him! OMG! I could just die! </t>
  </si>
  <si>
    <t>keb578</t>
  </si>
  <si>
    <t xml:space="preserve">@nikki4382 - I'm going to Boston for my bday and they will be in NYC that weekend.  Not such great planning on my part! </t>
  </si>
  <si>
    <t>ACanadianGirl</t>
  </si>
  <si>
    <t xml:space="preserve">at work, ready to start my day...I miss my babies already. What am I going to do without them for 6 days while I'm in Vegas? </t>
  </si>
  <si>
    <t>CoffeeBird</t>
  </si>
  <si>
    <t>Going to be a frusterating day... I can't spell frusterating..  already (frusterating )</t>
  </si>
  <si>
    <t>StuartNFrost</t>
  </si>
  <si>
    <t>Sad  I've eaten all my easter chocolate already...</t>
  </si>
  <si>
    <t>chrismdp</t>
  </si>
  <si>
    <t>Argh. Third time I've lost an entire forum post on meetup.com via combination of ajax + a failure to set a stupid session cookie  #fail</t>
  </si>
  <si>
    <t>Jazzie_Boo</t>
  </si>
  <si>
    <t>Goodmornin twitter peeps... im on my way to class n i feel like i just woke up... well i did just wake up lol and its raining  i hope ...</t>
  </si>
  <si>
    <t>BigKris</t>
  </si>
  <si>
    <t xml:space="preserve">got my tooth fixed again....still painful </t>
  </si>
  <si>
    <t>mill3r</t>
  </si>
  <si>
    <t xml:space="preserve">can't take revision seriously because it already feels like summer </t>
  </si>
  <si>
    <t>gummibared</t>
  </si>
  <si>
    <t xml:space="preserve">...not feeling well today </t>
  </si>
  <si>
    <t>isajourney</t>
  </si>
  <si>
    <t xml:space="preserve">are these people banging away in the attic for real? omg </t>
  </si>
  <si>
    <t xml:space="preserve">@snarkattack Ahh - I just assumed you were ignoring me </t>
  </si>
  <si>
    <t>AbbyJamalullail</t>
  </si>
  <si>
    <t xml:space="preserve">Sorry didn't check my messages </t>
  </si>
  <si>
    <t>jenny_fletcher</t>
  </si>
  <si>
    <t xml:space="preserve">where did the sunshine go.....    </t>
  </si>
  <si>
    <t>Foxycoxy11</t>
  </si>
  <si>
    <t xml:space="preserve">went out in the end...had chips....blast!! </t>
  </si>
  <si>
    <t>TVCasualty</t>
  </si>
  <si>
    <t>I forgot I had an afternoon of training and decided to take a late lunch. Now I won't get my full lunch  Woe is me</t>
  </si>
  <si>
    <t>alexup81</t>
  </si>
  <si>
    <t>@AriannaLee Ah yeah, I've been wanted to go there so bad!  Can't go today though   Let me know when you go again.</t>
  </si>
  <si>
    <t>seanmdempsey</t>
  </si>
  <si>
    <t>back to school....  only 4 weeks of it left ever!</t>
  </si>
  <si>
    <t xml:space="preserve">I soooo wish I didn't have 2 b out in the rain </t>
  </si>
  <si>
    <t xml:space="preserve">oh man it's gloomy today </t>
  </si>
  <si>
    <t>corney</t>
  </si>
  <si>
    <t xml:space="preserve">@lauragofton Not the best. You can pick where the script started getting raped by the director - it stops making sense. </t>
  </si>
  <si>
    <t>TroyBenedict</t>
  </si>
  <si>
    <t xml:space="preserve">@Goozex - think I'm going to be escalating a negative trade issue to Goozex this evening. Looks like a bunch of us got a bad trader... </t>
  </si>
  <si>
    <t>bengrubb</t>
  </si>
  <si>
    <t>@SarahMoran I still think you'll have issues using that name unfortunately   (news unlimited)</t>
  </si>
  <si>
    <t>phlojo</t>
  </si>
  <si>
    <t xml:space="preserve">Anca is now home. Getting ready to go to work. It is going to be a very different Monday. </t>
  </si>
  <si>
    <t>MissLiz27</t>
  </si>
  <si>
    <t xml:space="preserve">had to say goodbye to the hubz this morning. Won't see him again until Saturday. </t>
  </si>
  <si>
    <t xml:space="preserve">Usha! I can't access facebook from college, why are we disgusting? I'm in tears </t>
  </si>
  <si>
    <t>It's raining  Class 12-1, lunch, class 2-4:45, dinner, practicing my spn presentation. Then studying for spn and psych. Boo.</t>
  </si>
  <si>
    <t>JaZilla_Design</t>
  </si>
  <si>
    <t xml:space="preserve">@PshopCreative I love the retro too! Thanks for the tutorials link. Now I feel inadequate, though... </t>
  </si>
  <si>
    <t>adamuu</t>
  </si>
  <si>
    <t xml:space="preserve">Oracle (ORCL) set to buy Sun (JAVA) this summer. So long MySQL ?  </t>
  </si>
  <si>
    <t>LingLingS615</t>
  </si>
  <si>
    <t xml:space="preserve">Ugh. Class. </t>
  </si>
  <si>
    <t xml:space="preserve">@TheGlassHouseDC You guys r so much better than me. I need to start again. I've just been making personal decisions based on my feelings. </t>
  </si>
  <si>
    <t>kristinee</t>
  </si>
  <si>
    <t>i'm awake  THREE MORE DAYS</t>
  </si>
  <si>
    <t>YouDazzleMe</t>
  </si>
  <si>
    <t xml:space="preserve"> all my texts were deleted by landi :/ i miss certain ones a lotttt</t>
  </si>
  <si>
    <t>bitterpox</t>
  </si>
  <si>
    <t xml:space="preserve">fought the toaster for my pop tart and I lost </t>
  </si>
  <si>
    <t>LillyLeon</t>
  </si>
  <si>
    <t xml:space="preserve">3rd cup of coffee...its not working </t>
  </si>
  <si>
    <t xml:space="preserve">okay,i'm officially guilty. IM SORRY TOBY!. </t>
  </si>
  <si>
    <t>memphistigers09</t>
  </si>
  <si>
    <t xml:space="preserve">i think i just failed my history quiz </t>
  </si>
  <si>
    <t>lyssa06</t>
  </si>
  <si>
    <t xml:space="preserve">just walked like 10ft, not even, and i'm soaked! </t>
  </si>
  <si>
    <t>vjProctor</t>
  </si>
  <si>
    <t xml:space="preserve">@cmdtv very cool! Can't wait to meet u. @camron_ware &amp;amp; I r leading some breakouts as well on Wednesday but I'll have to leave Thursday. </t>
  </si>
  <si>
    <t>fourcylinder</t>
  </si>
  <si>
    <t xml:space="preserve">is NOT feeling well. </t>
  </si>
  <si>
    <t>razorroman</t>
  </si>
  <si>
    <t>@DDRoxxx so I guess unlike me, you are actually following the diet?  I suck.</t>
  </si>
  <si>
    <t>skouzen</t>
  </si>
  <si>
    <t xml:space="preserve">so tired  and old? waaa boo said that </t>
  </si>
  <si>
    <t>dosborne</t>
  </si>
  <si>
    <t>@dosborne was here before @aplusk  - woot! I don't have a million followers though...   Damn that Kutcher and his D90.</t>
  </si>
  <si>
    <t xml:space="preserve">screw nursing. </t>
  </si>
  <si>
    <t>jazzychad</t>
  </si>
  <si>
    <t xml:space="preserve">so oracle bought sun? can't wait to see databases implemented in java... ftw!  oh wait, no... ftl </t>
  </si>
  <si>
    <t>DAY26AISHA</t>
  </si>
  <si>
    <t xml:space="preserve">@Willie_Day26 make sure ur perfromance goes well...even thought i aint gona b there </t>
  </si>
  <si>
    <t>DeadPlayground</t>
  </si>
  <si>
    <t xml:space="preserve">@JodieDunning sounds like you want them concealed </t>
  </si>
  <si>
    <t>MargaritaRosado</t>
  </si>
  <si>
    <t xml:space="preserve">Science class.  Still trying to get this politics crap done.  </t>
  </si>
  <si>
    <t>BleedsNoMore</t>
  </si>
  <si>
    <t xml:space="preserve">work still sucks... </t>
  </si>
  <si>
    <t>LB_Music</t>
  </si>
  <si>
    <t xml:space="preserve">I've been busy, but spring break is over, so I'm about to go to class </t>
  </si>
  <si>
    <t xml:space="preserve">@jeorgina Whoops, hit ENTER. Hating the fact I'm going to have a check-up on my bloody fingers later.  They are alive. </t>
  </si>
  <si>
    <t>kelseyal</t>
  </si>
  <si>
    <t xml:space="preserve">Hospital. Cool </t>
  </si>
  <si>
    <t xml:space="preserve">@OJBJ oh no burger bars on this diet! will be June 27th before i can eat one again! that sounds like a life away </t>
  </si>
  <si>
    <t>Aboundlessworld</t>
  </si>
  <si>
    <t>@writerdad Loved the post! I left a comment but I don't think it showed up  I too have suffered tremendously from bad grammar! Thanks!</t>
  </si>
  <si>
    <t>Leafytri</t>
  </si>
  <si>
    <t xml:space="preserve">@PreciousParcels that's rubbish, so sorry to hear that </t>
  </si>
  <si>
    <t xml:space="preserve">I think it's bed time for Monnie. Sigh no sex </t>
  </si>
  <si>
    <t>VicentePuah</t>
  </si>
  <si>
    <t xml:space="preserve">Hot weather in singapore this few days. Tak boleh tahan!!! How i wish singapore is a cold country... </t>
  </si>
  <si>
    <t>@PreciousParcels  oh dear  not good</t>
  </si>
  <si>
    <t>stejpeck</t>
  </si>
  <si>
    <t xml:space="preserve">@thatguyclint, @moto1986 but it's got such catchy songs! </t>
  </si>
  <si>
    <t>dvf_woz</t>
  </si>
  <si>
    <t>Yay, a solution to my drop barred, hub geared bike  http://twurl.nl/4cldtd Booh! it's really expensive  Who'd have thought?</t>
  </si>
  <si>
    <t>Greggsgirl</t>
  </si>
  <si>
    <t xml:space="preserve">Wishing it could be 70 degrees every day!  Oh wait, then we'd have no snow.  And I like snow... just not the cold.  </t>
  </si>
  <si>
    <t>cleders</t>
  </si>
  <si>
    <t>@brockter Nope, it does not work.  Terry, you are having a major LINK fail.</t>
  </si>
  <si>
    <t>brunsbroom</t>
  </si>
  <si>
    <t xml:space="preserve">Wow! The witch drove into the ditch! Next to Cotton's BBQ. </t>
  </si>
  <si>
    <t xml:space="preserve">Only got an hour of sleep and is about to head to school for endless hours of reviewing for exams and such   I hate being sick </t>
  </si>
  <si>
    <t>SBJames</t>
  </si>
  <si>
    <t xml:space="preserve">is exhausted...didn't get a wink of sleep last night </t>
  </si>
  <si>
    <t>benny11k</t>
  </si>
  <si>
    <t xml:space="preserve">@Synergiance Tis too big, and mean. </t>
  </si>
  <si>
    <t>12ClaudiaC</t>
  </si>
  <si>
    <t>I don't want to go to school  I hardly got any sleep.</t>
  </si>
  <si>
    <t>MCL_Nicolas</t>
  </si>
  <si>
    <t>@fryguy_pa Thanks dude ! She's out now . They were thinking about an Heart Attack ......  so she must get some rest and some meds .</t>
  </si>
  <si>
    <t xml:space="preserve">if im still sick tomorrow ill actually cry </t>
  </si>
  <si>
    <t>mrsrllamb</t>
  </si>
  <si>
    <t>..so it's monday @ 6:47am &amp;amp; I think I should stop reading tweets &amp;amp; get on up now...  today is s'posed 2 b beautiful!!!</t>
  </si>
  <si>
    <t>miss__laura</t>
  </si>
  <si>
    <t xml:space="preserve">I really really want to go to the @samisaac gig in portsmouth tomorrow...but  I have no one to go with </t>
  </si>
  <si>
    <t>lo1122</t>
  </si>
  <si>
    <t xml:space="preserve">up late; up early, makes u tired, angry and surly. </t>
  </si>
  <si>
    <t>DaniJ715</t>
  </si>
  <si>
    <t xml:space="preserve">Feeling like death! Bleh </t>
  </si>
  <si>
    <t>madouken</t>
  </si>
  <si>
    <t>i lost the my house's key....  do u know my keys???</t>
  </si>
  <si>
    <t>bobthecow</t>
  </si>
  <si>
    <t>Anyone know why this is happening? iTunes keeps trying to deauthorize my phone  http://tr.im/jeh9</t>
  </si>
  <si>
    <t>Summer Ann Rogerson is hurting, a cat scratched her  http://apps.facebook.com/dogbook/profile/view/6380006</t>
  </si>
  <si>
    <t>bec_brough</t>
  </si>
  <si>
    <t xml:space="preserve">hates being at work when its sunny </t>
  </si>
  <si>
    <t>chcameron</t>
  </si>
  <si>
    <t xml:space="preserve">Tweetie for Mac seems slow on updating posts, I feel people are tweeting faster than this is updating (nothing in 10 minutes+), API limit </t>
  </si>
  <si>
    <t>AshleySelby</t>
  </si>
  <si>
    <t>@jonmcbride I wish it was filling up for me too!  Where are all of the invitations people???</t>
  </si>
  <si>
    <t>xmaree2802x</t>
  </si>
  <si>
    <t>probably should go in the shower!!! i hate studying!!!!  xxx</t>
  </si>
  <si>
    <t>Chrism909</t>
  </si>
  <si>
    <t xml:space="preserve">to early! </t>
  </si>
  <si>
    <t>jalada</t>
  </si>
  <si>
    <t xml:space="preserve">Tweetie for Mac multiple accounts aren't working for me right now </t>
  </si>
  <si>
    <t>timsculthorpe</t>
  </si>
  <si>
    <t xml:space="preserve">@DanClough87 It's an important fight! Sadly it'll probably take a blow on Wednesday </t>
  </si>
  <si>
    <t>kymellis</t>
  </si>
  <si>
    <t xml:space="preserve">Waiting for bus one of three to get back to derby. Probably going to take almost three hours. It's only 26 miles </t>
  </si>
  <si>
    <t>KadyLeila</t>
  </si>
  <si>
    <t xml:space="preserve">@n0modestbear Do it!! Although, when they get poorly its not very nice! Poor Blondie has to go to the Vets!! </t>
  </si>
  <si>
    <t>Courtney_182</t>
  </si>
  <si>
    <t xml:space="preserve">@CarhotVideos Thanks for the quick reply, but the link was broken </t>
  </si>
  <si>
    <t>TLA415</t>
  </si>
  <si>
    <t xml:space="preserve">Woohoo time for the dentist again </t>
  </si>
  <si>
    <t>holliedolls</t>
  </si>
  <si>
    <t xml:space="preserve">wishes she was sat outside a pub with a cider and her mates </t>
  </si>
  <si>
    <t>Craigyboy_81</t>
  </si>
  <si>
    <t xml:space="preserve">@lilyroseallen arrrhghhhh my fav woman is so close but cant communicate </t>
  </si>
  <si>
    <t>Silenti</t>
  </si>
  <si>
    <t xml:space="preserve">oh man, it has been days since ive been on here! im a lazy bum. OH! the weather here SUCKS! it was so warm and now it is freezing again! </t>
  </si>
  <si>
    <t xml:space="preserve">@OrlyNaomi idk love, I've been I've been having big headaches and I get really dizzy </t>
  </si>
  <si>
    <t xml:space="preserve">@writer_atdusk I crashed and you were gone  Have a nice day, ok, sweets? </t>
  </si>
  <si>
    <t>RBales7765</t>
  </si>
  <si>
    <t>I wanna have sme1 2 cuddle in bed w/ I'm tired of sleepin alone!!!  Boo hoo       any takers? Lol</t>
  </si>
  <si>
    <t xml:space="preserve">If getting fever again... </t>
  </si>
  <si>
    <t>mollyharp</t>
  </si>
  <si>
    <t xml:space="preserve">I am going to read through my entire news feed this morning before that scanner boots up. </t>
  </si>
  <si>
    <t>smarthero</t>
  </si>
  <si>
    <t xml:space="preserve">@lala_com please help!  no clue why, but lala has stopped working in both Chrome and Firefox, just gets stuck with 'loading...' screen. </t>
  </si>
  <si>
    <t>entica</t>
  </si>
  <si>
    <t xml:space="preserve">@cputney not in Van often unfortunately and when I am it seems I'm going a mile a minute and don't have time to connect with anyone </t>
  </si>
  <si>
    <t>saintbernardpup</t>
  </si>
  <si>
    <t xml:space="preserve">thinks I have an ear infection  </t>
  </si>
  <si>
    <t>TaiHelm</t>
  </si>
  <si>
    <t xml:space="preserve">Does it have to rain? Walking to class. Class 1030-12 then 2-315. </t>
  </si>
  <si>
    <t xml:space="preserve">i think i might just go to bed if a certain someone doesn't start making sense, no matter how much it pains me </t>
  </si>
  <si>
    <t>zenopopovici</t>
  </si>
  <si>
    <t>@T1beriu Mah skimmer m-a cam dezamagit si m-am intors la twitterific ... iar mai nou mi-am pus Tweetie pentru Mac ... MacOS only  genial!</t>
  </si>
  <si>
    <t>newyorkchica</t>
  </si>
  <si>
    <t xml:space="preserve">Good morning all.  Gloomy day today. I wish it was like Saturday. </t>
  </si>
  <si>
    <t>christinalice</t>
  </si>
  <si>
    <t xml:space="preserve">I need some help with these SWOT Analysis of the social networking engagement of Iberostar and Marriott..... </t>
  </si>
  <si>
    <t>mz_t66</t>
  </si>
  <si>
    <t xml:space="preserve">@AndyTaylorSonic not familiar with soundcloud.  do u have 2 sign up 2 listen?  it's not playing 4 me  </t>
  </si>
  <si>
    <t>patriciagaw</t>
  </si>
  <si>
    <t xml:space="preserve">@triciaayroso I wanttt! </t>
  </si>
  <si>
    <t>starra81</t>
  </si>
  <si>
    <t xml:space="preserve">is at work! It's been a long weekend </t>
  </si>
  <si>
    <t>mosorio831</t>
  </si>
  <si>
    <t xml:space="preserve">does not suggest going out and drinking on a Sunday night! I officially hate Long Island's </t>
  </si>
  <si>
    <t>Justlikeadream</t>
  </si>
  <si>
    <t xml:space="preserve">@PushPlayDEREK whoa! The ocean? That sux </t>
  </si>
  <si>
    <t>Pixellated</t>
  </si>
  <si>
    <t xml:space="preserve">Gah. My testing centre have gone out of business so now I've had to reschedule my exam. Wasted study leave </t>
  </si>
  <si>
    <t>csqurred</t>
  </si>
  <si>
    <t xml:space="preserve">learning about the history of art </t>
  </si>
  <si>
    <t>pims</t>
  </si>
  <si>
    <t xml:space="preserve">that bug is driving me nuts. would very much appreciate a hug right now </t>
  </si>
  <si>
    <t>ilovesayawatha</t>
  </si>
  <si>
    <t xml:space="preserve">Praying that I can dance again soon </t>
  </si>
  <si>
    <t>laurenoostveen</t>
  </si>
  <si>
    <t>@DanORourke For sure missing out this Friday  I'll be at the Saltscapes expo with Tourism on Fri, Sat, Sun... sigh!</t>
  </si>
  <si>
    <t>itisjamham</t>
  </si>
  <si>
    <t xml:space="preserve">Anthropology is fun... but can sometimes be tedious </t>
  </si>
  <si>
    <t>jofendo</t>
  </si>
  <si>
    <t xml:space="preserve">@Swarn3r yes and the cd is at my apartment </t>
  </si>
  <si>
    <t>Simon</t>
  </si>
  <si>
    <t xml:space="preserve">@bitbuzz guys, do you have news for our very poor and disconnected connection down here? </t>
  </si>
  <si>
    <t>kaseymuth</t>
  </si>
  <si>
    <t xml:space="preserve">I have a splinter, and I can't get it out. </t>
  </si>
  <si>
    <t>catcameron</t>
  </si>
  <si>
    <t xml:space="preserve">just threw up at work. great start to the day. </t>
  </si>
  <si>
    <t xml:space="preserve">@Bellbell I do too, though I'm not sure how many I have left to share </t>
  </si>
  <si>
    <t>dunbarvicki</t>
  </si>
  <si>
    <t xml:space="preserve">sat baking in the sun before have to start the nightshift!!!no alcohol though </t>
  </si>
  <si>
    <t>guidmaster</t>
  </si>
  <si>
    <t xml:space="preserve">@intellectdk Iï¿½m not able to attend today as I have a tele/video conf. scheduled tonight </t>
  </si>
  <si>
    <t>invisioneers</t>
  </si>
  <si>
    <t xml:space="preserve">Lots of bugs in (iNV23) Downloads System 1.1.3 Beta 1 need be fixed now </t>
  </si>
  <si>
    <t>Higgi_1987</t>
  </si>
  <si>
    <t>soooooo bored! i badly need a job!  fed up not working!  HELP!!!!!!!!!!!!!!!!!!  XXXXXX</t>
  </si>
  <si>
    <t>konstantkaos</t>
  </si>
  <si>
    <t xml:space="preserve">First day back for me tomorrow </t>
  </si>
  <si>
    <t>chaosprincess87</t>
  </si>
  <si>
    <t>i survived my first day of 10 weeks  im so tired and im sick.fu</t>
  </si>
  <si>
    <t>RayS</t>
  </si>
  <si>
    <t xml:space="preserve">@dannybrown ugh, out in LA that week </t>
  </si>
  <si>
    <t>gemcampbell</t>
  </si>
  <si>
    <t xml:space="preserve">Not having good day-threw washing up water down my top at lunch&amp;amp;just realised bought the wrong antibody 4 mths ago so prob cant return it </t>
  </si>
  <si>
    <t>SlingBall2</t>
  </si>
  <si>
    <t xml:space="preserve">methinks im dead </t>
  </si>
  <si>
    <t>LizRivera</t>
  </si>
  <si>
    <t xml:space="preserve">Ugh-bruised my tailbone while doing laundry on Sat-yes laundry!  Ya just can't make this stuff up - ouch hurts to sit! </t>
  </si>
  <si>
    <t>ditzyblonde09</t>
  </si>
  <si>
    <t xml:space="preserve">my day off...awake...but still feel UGH. I couldn't sleep at all last night </t>
  </si>
  <si>
    <t>BabyGotMac</t>
  </si>
  <si>
    <t xml:space="preserve">Oh crap, cancel DockDoger - it removes the menubar menu also, so no 'new window' or anything else.  </t>
  </si>
  <si>
    <t>dancing_echoes</t>
  </si>
  <si>
    <t xml:space="preserve">@antheia awesome! unfortunately i can't even watch game 4.   so, keep me in the loop for game 5 or round 2! </t>
  </si>
  <si>
    <t>julier74601</t>
  </si>
  <si>
    <t xml:space="preserve">Monday!! </t>
  </si>
  <si>
    <t>hockeyluver1316</t>
  </si>
  <si>
    <t xml:space="preserve">sick,sick,and more sick urrg WHY??? i miss my friends </t>
  </si>
  <si>
    <t>YayItsKristen</t>
  </si>
  <si>
    <t xml:space="preserve">I really don't want to be here today. </t>
  </si>
  <si>
    <t>amyisgreen</t>
  </si>
  <si>
    <t xml:space="preserve">im doing my stupid case study, its sooo boring </t>
  </si>
  <si>
    <t>ItsBrookeB</t>
  </si>
  <si>
    <t xml:space="preserve">I wish the sun would come out </t>
  </si>
  <si>
    <t>aahn84</t>
  </si>
  <si>
    <t xml:space="preserve">4am: wake up, 5am: at LAX, 6am: grab some coffee, 7am: still dog tired. ftl </t>
  </si>
  <si>
    <t>erinnebaldovino</t>
  </si>
  <si>
    <t xml:space="preserve">my stomach hurts a lot though. </t>
  </si>
  <si>
    <t>richpayne88</t>
  </si>
  <si>
    <t>@jamiepotter i tried just doing a twitter search for mine - think it may have been too many characters though  #tweetdare</t>
  </si>
  <si>
    <t>kristabeth09</t>
  </si>
  <si>
    <t xml:space="preserve">Ugh. Monday </t>
  </si>
  <si>
    <t>simongoble</t>
  </si>
  <si>
    <t xml:space="preserve">@rodwellian I had to unsubscribe! SPAM CENTRAL! Maybe I'm just not the target market </t>
  </si>
  <si>
    <t>steFunnyREY</t>
  </si>
  <si>
    <t xml:space="preserve">good news: field work tomorrow.  bad news:  with wilbur </t>
  </si>
  <si>
    <t>sallyormond</t>
  </si>
  <si>
    <t xml:space="preserve">got to dash out to get new trainers for the boys - they managed to destroy theirs during the holidays </t>
  </si>
  <si>
    <t>chasing92dreams</t>
  </si>
  <si>
    <t xml:space="preserve">school today... im ready for summer! </t>
  </si>
  <si>
    <t>KipKano</t>
  </si>
  <si>
    <t xml:space="preserve">In need of someone to finish my Mathematical Statistics take home test </t>
  </si>
  <si>
    <t>candicemd22</t>
  </si>
  <si>
    <t xml:space="preserve">Just got out of class...the rough draft of my paper is bleeding! </t>
  </si>
  <si>
    <t>Hollie_Nicole</t>
  </si>
  <si>
    <t xml:space="preserve">Cat peed in it on friday when we shoved them all in here to take them to get their rabies shots. Poor car </t>
  </si>
  <si>
    <t>should make a move  so comfortable!</t>
  </si>
  <si>
    <t>gems4</t>
  </si>
  <si>
    <t xml:space="preserve">@Nina_Kate make sure you take a picture of it first... my mum's boyf did the same thing opening an oyster the other day </t>
  </si>
  <si>
    <t>riotgirl77</t>
  </si>
  <si>
    <t xml:space="preserve">hopes she didn't mess up her external hard drive permanently </t>
  </si>
  <si>
    <t>xoButterCupLeyx</t>
  </si>
  <si>
    <t xml:space="preserve">Trying to stay awake i feek yucky  </t>
  </si>
  <si>
    <t xml:space="preserve">I never thought that everything wud end this way, you can take a blue sky and turn it grey, I swore to u that i wud do my best to change. </t>
  </si>
  <si>
    <t>chaitanyakuber</t>
  </si>
  <si>
    <t xml:space="preserve">@vicchi nope, Expedia and location don't go together (weird but true) and hence I won't be there </t>
  </si>
  <si>
    <t>justmylove</t>
  </si>
  <si>
    <t xml:space="preserve">it's over </t>
  </si>
  <si>
    <t>happybando</t>
  </si>
  <si>
    <t xml:space="preserve">trying out Tweetie for mac. pretty sweet, but an unwanted distraction. probably won't use it all that much. </t>
  </si>
  <si>
    <t>says bye to Plurk for now. Nakakatamad na mag-update eh.  http://plurk.com/p/p6reb</t>
  </si>
  <si>
    <t xml:space="preserve">*Tear.* It's time for science. </t>
  </si>
  <si>
    <t>dtvc02</t>
  </si>
  <si>
    <t xml:space="preserve">Stuck in science class </t>
  </si>
  <si>
    <t>_XOtaraOX_</t>
  </si>
  <si>
    <t xml:space="preserve">@jemejia but I reallyyyy don't wanna !!  I wanna go bak to sleep </t>
  </si>
  <si>
    <t>eljayr</t>
  </si>
  <si>
    <t xml:space="preserve">wish i had a PC so i could learn C# </t>
  </si>
  <si>
    <t>ellolah</t>
  </si>
  <si>
    <t xml:space="preserve">feels like crap. hurts me so bad </t>
  </si>
  <si>
    <t>CoCo1542</t>
  </si>
  <si>
    <t xml:space="preserve">@VANDALYZM NO ITS NOT COOL...BUT ITS SO MUCH..ILL HAVE TO HIT U VIA AIM </t>
  </si>
  <si>
    <t>breezydayz</t>
  </si>
  <si>
    <t xml:space="preserve">Listening to some Morningwood &amp;quot;Sugarbaby&amp;quot; ? http://twt.fm/65409 #musicmonday than off to run errands all day. </t>
  </si>
  <si>
    <t>nubian122</t>
  </si>
  <si>
    <t xml:space="preserve">Moring Twitterfolk...Lousy weather </t>
  </si>
  <si>
    <t>HollyDohrman</t>
  </si>
  <si>
    <t xml:space="preserve">Home, Sweet, Home...and back to work </t>
  </si>
  <si>
    <t>ravishingmaiden</t>
  </si>
  <si>
    <t xml:space="preserve">m thinking hard...if &amp;quot;he's just not into me&amp;quot;....and if i really follow the book...who else left to be 'into me'? Now...u tell me!!! </t>
  </si>
  <si>
    <t>jnblackwell</t>
  </si>
  <si>
    <t xml:space="preserve">phone is effing up. hardcore-like. </t>
  </si>
  <si>
    <t xml:space="preserve">wishing his cat would have let him sleep later </t>
  </si>
  <si>
    <t xml:space="preserve">If you change the time zone settings on your MacBook, do not believe anything iCal tells you later. </t>
  </si>
  <si>
    <t>Emily66789</t>
  </si>
  <si>
    <t xml:space="preserve">Ugh! such an early wake-up call! </t>
  </si>
  <si>
    <t>aercires</t>
  </si>
  <si>
    <t xml:space="preserve">has a very sore, pulled muscle in his back </t>
  </si>
  <si>
    <t>ArcieriKeness</t>
  </si>
  <si>
    <t xml:space="preserve">Morning all! My MD fam we see rain yet again </t>
  </si>
  <si>
    <t>crazyluvebug</t>
  </si>
  <si>
    <t xml:space="preserve">going on youtubee!!!!!!!!!! thats how i spend most of my day </t>
  </si>
  <si>
    <t xml:space="preserve">no mood for school </t>
  </si>
  <si>
    <t>ShielaA</t>
  </si>
  <si>
    <t xml:space="preserve">Having trouble staying asleep. It's so hot and I'm exhausted </t>
  </si>
  <si>
    <t>ctcarswell</t>
  </si>
  <si>
    <t xml:space="preserve">Ok, so I played Saturday night, in tournament play with 40 other players.  Came in second place. </t>
  </si>
  <si>
    <t>TomRaftery</t>
  </si>
  <si>
    <t xml:space="preserve">@CeC @forbairt The film looked spectacular and the 3-D was great but the dialog was in Spanish so I was a bit lost </t>
  </si>
  <si>
    <t>brannanhowell</t>
  </si>
  <si>
    <t xml:space="preserve">Up and at it early...work tonight </t>
  </si>
  <si>
    <t>RuthEB</t>
  </si>
  <si>
    <t>I've washed my face and hands so now the DISGUSTING smell of tomatoes has gone. Yes!!! I hate you Fraser  Alright, I don't. But whatever.</t>
  </si>
  <si>
    <t>acharts</t>
  </si>
  <si>
    <t xml:space="preserve">figuring out how to get Google to work with OpenID, so you can log in to acharts.us with your Google Account.. not the easiest thing </t>
  </si>
  <si>
    <t>jenniezelger</t>
  </si>
  <si>
    <t xml:space="preserve">maaaaaath claaaaass. i miss him. </t>
  </si>
  <si>
    <t>jesirose</t>
  </si>
  <si>
    <t>No orders this week  Guess I'll spend today sewing and trying new cookie recipes.</t>
  </si>
  <si>
    <t>Back to school today  butt! I get to see my friends, that's always a good thing.</t>
  </si>
  <si>
    <t xml:space="preserve">@Sweena How do I do that? The page won't load at all </t>
  </si>
  <si>
    <t>CMyPassion</t>
  </si>
  <si>
    <t>@VibeMagazine Oh wow! I wish I was in NYC this week  Are you going to be Tweetin' from the event?</t>
  </si>
  <si>
    <t>AsherHo</t>
  </si>
  <si>
    <t>miss someone  http://plurk.com/p/p6rns</t>
  </si>
  <si>
    <t>pkrumpz</t>
  </si>
  <si>
    <t xml:space="preserve">@libertyluver come sit by me </t>
  </si>
  <si>
    <t>HDM425</t>
  </si>
  <si>
    <t xml:space="preserve">Is at the dentist... Time for a root canal. </t>
  </si>
  <si>
    <t>Caity84</t>
  </si>
  <si>
    <t xml:space="preserve">in school   4.20 thou so its all good </t>
  </si>
  <si>
    <t>carbonstreoxide</t>
  </si>
  <si>
    <t xml:space="preserve">http://twitpic.com/3nl7s - i miss my blockmates </t>
  </si>
  <si>
    <t>kathryn_jones</t>
  </si>
  <si>
    <t xml:space="preserve">Going to bed too late again. Back to school tomorrow for Rhiannon. </t>
  </si>
  <si>
    <t>LiLi214</t>
  </si>
  <si>
    <t xml:space="preserve">@MartyBTV Well I learned I'm really a light-weight when it comes to tequilla shots lol...I was sick all saturday </t>
  </si>
  <si>
    <t>ducklingash</t>
  </si>
  <si>
    <t xml:space="preserve">@courtneypaula how was it starting back to school?just sitting in the lib and its sooo sunny outside </t>
  </si>
  <si>
    <t>Danilou91</t>
  </si>
  <si>
    <t xml:space="preserve">Aww home! Work tonight </t>
  </si>
  <si>
    <t xml:space="preserve">--&amp;gt;and you let it go </t>
  </si>
  <si>
    <t>calialli</t>
  </si>
  <si>
    <t xml:space="preserve">looking forward to sleep after a loong night @ work...just don't know when I will be able to. </t>
  </si>
  <si>
    <t>ms_adri_luvmphs</t>
  </si>
  <si>
    <t xml:space="preserve">I am pissed.4outa5 classes i need for fall are full already.so i gotta bs my way thru the semester with classes i dont need </t>
  </si>
  <si>
    <t>BugBlue</t>
  </si>
  <si>
    <t xml:space="preserve">@Jule_E HUGS!  Let me know if there is anything I can do! </t>
  </si>
  <si>
    <t>This_Is_Morgan</t>
  </si>
  <si>
    <t>Looked @ shoes during lunch  my next wages are spoken for; damn you neccessary electricity bill - Car Boot In May = Pretty Things? :p yes!</t>
  </si>
  <si>
    <t>aloco</t>
  </si>
  <si>
    <t xml:space="preserve">Monday Morning </t>
  </si>
  <si>
    <t>DataVonTeese</t>
  </si>
  <si>
    <t xml:space="preserve">@the_nexus It's a 2.5 year old PC, so yeah, I am due for a replacement. I wish I could afford a mac </t>
  </si>
  <si>
    <t>its really beautiful outside internet is so slow today  bk to school tomorrow we can wear summer shirts r u wearnin urs becca?</t>
  </si>
  <si>
    <t>lazon</t>
  </si>
  <si>
    <t xml:space="preserve">I'm pulling the plug on my phone. </t>
  </si>
  <si>
    <t>lisa and sean both left  i hope lisa comes back soon</t>
  </si>
  <si>
    <t xml:space="preserve">My poor baby has a double ear infection, one of them's really bad, and a stomach bug! </t>
  </si>
  <si>
    <t>milkyrobot</t>
  </si>
  <si>
    <t>I miss Zoe already  It was hard leaving her at my moms</t>
  </si>
  <si>
    <t>VirginiaVan</t>
  </si>
  <si>
    <t xml:space="preserve">@sweetnsouer319 does it still hurt? </t>
  </si>
  <si>
    <t xml:space="preserve">@Amyx0 IVE HAD.  FOUR. YES FOUR LESSONS TODAY </t>
  </si>
  <si>
    <t>beccaecca</t>
  </si>
  <si>
    <t xml:space="preserve">@chocolatemilk ouch </t>
  </si>
  <si>
    <t>JulieGYates</t>
  </si>
  <si>
    <t xml:space="preserve">At work for now. </t>
  </si>
  <si>
    <t>hellolissa</t>
  </si>
  <si>
    <t>Morning Twitter! - Not feeling too hot this morning  hopefully I can get through the first half of the day and then go home and sleep! ...</t>
  </si>
  <si>
    <t>imablackocean</t>
  </si>
  <si>
    <t xml:space="preserve">still coughing and sneezing </t>
  </si>
  <si>
    <t xml:space="preserve">taking to a friend that I miss </t>
  </si>
  <si>
    <t>epietru02</t>
  </si>
  <si>
    <t xml:space="preserve">Another day with lots to do. </t>
  </si>
  <si>
    <t>jeannhix</t>
  </si>
  <si>
    <t>says I miss yah guyz!!  http://plurk.com/p/p6rup</t>
  </si>
  <si>
    <t>ilumistar</t>
  </si>
  <si>
    <t xml:space="preserve">@etersoul wah dia kecanduan liat cewe2 sekseh yg goyang2 geje </t>
  </si>
  <si>
    <t>trooperwife27</t>
  </si>
  <si>
    <t>Workin on a Monday  Blah</t>
  </si>
  <si>
    <t>KelseyJolynn</t>
  </si>
  <si>
    <t xml:space="preserve">Its rainy and cold </t>
  </si>
  <si>
    <t>marcpelland</t>
  </si>
  <si>
    <t>@criticalmass always have to find a way to hate on the leafs..   poor leafs (mousing over the title)</t>
  </si>
  <si>
    <t>Jamie_Soady</t>
  </si>
  <si>
    <t xml:space="preserve">Missing Her Already </t>
  </si>
  <si>
    <t>jamesemaher</t>
  </si>
  <si>
    <t>Working  On lunch now of course, would I be online while working!! Of course if I could - ahem!!!</t>
  </si>
  <si>
    <t>ninerz222</t>
  </si>
  <si>
    <t>Yep didn't wake up for spinning class...  haha think I need 2 alarms now...sigh</t>
  </si>
  <si>
    <t>doctordyke</t>
  </si>
  <si>
    <t xml:space="preserve">Marni got parking ticket for parking by that fake, home-made no parking sign </t>
  </si>
  <si>
    <t>Arianne78</t>
  </si>
  <si>
    <t xml:space="preserve">down to the dungeon to work on Service Reminders.... </t>
  </si>
  <si>
    <t>BellePourLaVie</t>
  </si>
  <si>
    <t xml:space="preserve">finally the longest week of my life is over!! Claiming unemployment this week - now they are paying weekly. Still looking though </t>
  </si>
  <si>
    <t>simply_shannon</t>
  </si>
  <si>
    <t xml:space="preserve">I just saw a man's arm sprayin' blood like Old Faithful. Ewww </t>
  </si>
  <si>
    <t>daverooneyca</t>
  </si>
  <si>
    <t xml:space="preserve">@patlaj Yeah, me too.  However, what Larry wants, Larry generally gets. </t>
  </si>
  <si>
    <t>sickodisko</t>
  </si>
  <si>
    <t xml:space="preserve">of all the days i picked THIS one to be without a car..hrmpf.. </t>
  </si>
  <si>
    <t>skep1l</t>
  </si>
  <si>
    <t xml:space="preserve">@ichcheezburger i guess u forgot to put ma kitteeh as ur nu profile pic - oh noes </t>
  </si>
  <si>
    <t>teagirlq8</t>
  </si>
  <si>
    <t xml:space="preserve">@richberra I can't believe you guys still don't let people outside the US listen live.. There is nothing to do in Kuwait. I miss the show </t>
  </si>
  <si>
    <t xml:space="preserve">@Antoniablue Of course, I need something to SHOW and agent. That's where me + The Novel = Fail. </t>
  </si>
  <si>
    <t>AnnaStacy</t>
  </si>
  <si>
    <t xml:space="preserve">My clock is off so I have to keep looking at my computer for the time </t>
  </si>
  <si>
    <t>parkylondon</t>
  </si>
  <si>
    <t xml:space="preserve">@TheFuckingQueen Wishing you a happy birthday for tomorrow. I'd come round to the Palace but I'm in Manchester tomorrow which blows </t>
  </si>
  <si>
    <t xml:space="preserve">today is most certainly 'one of those days'. . . someone is bound to get cussed out &amp;amp;&amp;amp; it won't even be purposely. blahhh </t>
  </si>
  <si>
    <t>Harajukulvr_Liz</t>
  </si>
  <si>
    <t xml:space="preserve">Good morning Twitterville!  Happy Monday.  Record high temps in L.A. today and of course I have to be at work.  </t>
  </si>
  <si>
    <t>megandavies1</t>
  </si>
  <si>
    <t xml:space="preserve">i hate revising. i want to go sit in regents and get some sunnnn </t>
  </si>
  <si>
    <t xml:space="preserve">@dongwayne YOU HATE ME! WHAT DID I EVER DO TO YOUUUUUUU?! </t>
  </si>
  <si>
    <t>ectropy</t>
  </si>
  <si>
    <t xml:space="preserve">No work on Marathon Day! This morning, bought fresh bread at Fornax bakery and walked home. Sadly, out of awesome English muffins </t>
  </si>
  <si>
    <t>megpye</t>
  </si>
  <si>
    <t xml:space="preserve">This rain is redick... </t>
  </si>
  <si>
    <t>Spite1977</t>
  </si>
  <si>
    <t>I can already tell its going to be one of those Mondays..  and its already fucking hot too..</t>
  </si>
  <si>
    <t>Art and design Fundamental 1st week exercise due next week which is on the 29th of April  so lazy ;(</t>
  </si>
  <si>
    <t>AnalystAlterEgo</t>
  </si>
  <si>
    <t xml:space="preserve">@timTech Analog is going away? Say it ain't so, Tim! I like analog... it doesn't have the dead, sterilized feel of digital. Boo. </t>
  </si>
  <si>
    <t>ItsComeToThis</t>
  </si>
  <si>
    <t xml:space="preserve">@oohamanda @cindyhunnicutt Still walking with us - right?!  Did U register?  Don't see your names on our team.  Early Reg. is now over </t>
  </si>
  <si>
    <t>msslf7</t>
  </si>
  <si>
    <t xml:space="preserve">Back home and back to reality... *sigh*   </t>
  </si>
  <si>
    <t>Charles_ah_um</t>
  </si>
  <si>
    <t xml:space="preserve">@Phoole we got to the Kenilworth Arts Bldg around 330 and saw Chloe, but not the installation - she'd just disinstalled it </t>
  </si>
  <si>
    <t>tashanzac</t>
  </si>
  <si>
    <t xml:space="preserve">Wow, it's been 10 yrs since Columbine. I remember that. I was in school that day when they told us. Too sad. </t>
  </si>
  <si>
    <t>Jordygal</t>
  </si>
  <si>
    <t xml:space="preserve">I feel very annoyed with myself. I have literally done NOTHING for most of today though have got a pile of work to do </t>
  </si>
  <si>
    <t>albiepicasso</t>
  </si>
  <si>
    <t xml:space="preserve">Work sucks today, NYC is so drab, like I can't take this seasaw weather </t>
  </si>
  <si>
    <t>Kmeron</t>
  </si>
  <si>
    <t xml:space="preserve">@RCALabelGroupuk hiya! maybe you'll be able to enlighten me. Why the &amp;quot;3 first songs rule&amp;quot; for concert photographer like me? wt....? </t>
  </si>
  <si>
    <t>tinker52</t>
  </si>
  <si>
    <t xml:space="preserve">I wish I knew what these dreams mean! There starting to scare me! </t>
  </si>
  <si>
    <t>athomson94</t>
  </si>
  <si>
    <t>Sick  have a headache. Blahhhh Ashley &amp;lt;3</t>
  </si>
  <si>
    <t>Rayej</t>
  </si>
  <si>
    <t>went back to sleep after alarm  running around trying to catch up now lol</t>
  </si>
  <si>
    <t>@Synthesia I am going to cry when it's over, too  i'm just now reading the update lol don't spoil me ;)</t>
  </si>
  <si>
    <t xml:space="preserve">@esoteric_vae I just repped, but it seems to have eated it, and now it won't load at all </t>
  </si>
  <si>
    <t>bellavenom</t>
  </si>
  <si>
    <t xml:space="preserve">&amp;quot;he beamed at the mention of your name&amp;quot; fuck, I miss that dude so bad. </t>
  </si>
  <si>
    <t>naty_080291</t>
  </si>
  <si>
    <t xml:space="preserve">back to reality ... </t>
  </si>
  <si>
    <t>miss_shawna</t>
  </si>
  <si>
    <t xml:space="preserve">@Shibbers awful, right? seeing that little one put him over the edge. </t>
  </si>
  <si>
    <t xml:space="preserve">First day of school was ........ </t>
  </si>
  <si>
    <t xml:space="preserve">Just came back from walking the dog. It's raining outside but not too hard. It's supposed to be like this until Thursday or Friday. </t>
  </si>
  <si>
    <t>JessicaCortez</t>
  </si>
  <si>
    <t xml:space="preserve">I don't like saying goodbye.... </t>
  </si>
  <si>
    <t>itsjenknee</t>
  </si>
  <si>
    <t>My booboo  http://short.to/55of</t>
  </si>
  <si>
    <t>zakureth</t>
  </si>
  <si>
    <t xml:space="preserve">And now it's time to play the game: &amp;quot;How Well Can You Function on Less Than Five Hours Sleep!&amp;quot;  </t>
  </si>
  <si>
    <t>AirHead0</t>
  </si>
  <si>
    <t xml:space="preserve">I went to Laos temple for our New Year's celebration.  I had so much fun, ate too much.  Now I'm back to work </t>
  </si>
  <si>
    <t>MileyFanKorea</t>
  </si>
  <si>
    <t xml:space="preserve">@mileycyrus Oh I am sorry to ear you miss your mom and your family. </t>
  </si>
  <si>
    <t xml:space="preserve">supposed to study orthodontics. hmmm </t>
  </si>
  <si>
    <t xml:space="preserve">Sounds like a case of the monday's </t>
  </si>
  <si>
    <t>LLMiller</t>
  </si>
  <si>
    <t>i couldnt find my phone this morning   i blame @bmilner1172</t>
  </si>
  <si>
    <t>boyl3r</t>
  </si>
  <si>
    <t>Shitty day, put my big foot into it a few too many times  hope it went unnoticed!</t>
  </si>
  <si>
    <t>Gloriocean</t>
  </si>
  <si>
    <t>Hello!  I'm back...funfilled weekend...not really, it rained yesterday  Looking forward to the end of the day!</t>
  </si>
  <si>
    <t>PRINCESS_ACLF</t>
  </si>
  <si>
    <t>CANT LIMP WITHOUT ANKLE BRACE.  CRAP I AM ADDICTED TO ANKLE BRACES</t>
  </si>
  <si>
    <t>Chrispy74</t>
  </si>
  <si>
    <t xml:space="preserve">@TomFelton good morning 2 u , my knee still hurts .Hows your teeth? I hate when stuff like that happens ( health problems)  </t>
  </si>
  <si>
    <t>SammiiCena54_94</t>
  </si>
  <si>
    <t xml:space="preserve">ughh going to get in troublee </t>
  </si>
  <si>
    <t>ttwiterbitch</t>
  </si>
  <si>
    <t xml:space="preserve">@aliii322 are you serious?? Im sorry my fault </t>
  </si>
  <si>
    <t>Gosu71</t>
  </si>
  <si>
    <t xml:space="preserve">Going for a tom, then a giraffe and then a shave. Work tonight </t>
  </si>
  <si>
    <t>april_anita</t>
  </si>
  <si>
    <t xml:space="preserve">@ckarath - you made us go to Meijer last night with your pecan pie tweets.  Came home with no pie fixings. </t>
  </si>
  <si>
    <t xml:space="preserve">The AC in the car aint workin today and its like 2000degrees today...i lost </t>
  </si>
  <si>
    <t>mrsbaxter0313</t>
  </si>
  <si>
    <t xml:space="preserve">ready for this semester to be over...dread going to class everyday...not a fun feeling </t>
  </si>
  <si>
    <t>x_Darcey831_x</t>
  </si>
  <si>
    <t xml:space="preserve">oh bein bk in office is rubbish! weather so nice outside window </t>
  </si>
  <si>
    <t>missbernie</t>
  </si>
  <si>
    <t>@leechdemon it isn't coffee  I just feel sick. Maybe the vitamin</t>
  </si>
  <si>
    <t>saeluvima</t>
  </si>
  <si>
    <t>Six hours of sleep?  I'm gonna need a nappy soon.</t>
  </si>
  <si>
    <t>jonathanroop</t>
  </si>
  <si>
    <t xml:space="preserve">Today starts my last week of freedom </t>
  </si>
  <si>
    <t>joebucci</t>
  </si>
  <si>
    <t xml:space="preserve">I forgot my Monster Blue on the table this morning... </t>
  </si>
  <si>
    <t>sarysarysary</t>
  </si>
  <si>
    <t xml:space="preserve">@jurego ahahha!! dont' u follow me?? </t>
  </si>
  <si>
    <t>faithkelley</t>
  </si>
  <si>
    <t xml:space="preserve">School Ugh NOOO I want summer! </t>
  </si>
  <si>
    <t>nDub_E_u</t>
  </si>
  <si>
    <t xml:space="preserve">Good ole Monday morning....working </t>
  </si>
  <si>
    <t>Edmaes</t>
  </si>
  <si>
    <t xml:space="preserve">Allergy time. Yaaaaaaaaaaaaaaaaaaaaaaaaaaay. </t>
  </si>
  <si>
    <t>nlliang</t>
  </si>
  <si>
    <t xml:space="preserve">@eva_diva its a new day </t>
  </si>
  <si>
    <t>joooooanne</t>
  </si>
  <si>
    <t>Sicky  and working. Grr must study :/</t>
  </si>
  <si>
    <t xml:space="preserve">wooo class until 530 today </t>
  </si>
  <si>
    <t>he3r0</t>
  </si>
  <si>
    <t xml:space="preserve">back at work :/ my hand is killing me. amd i missed ebay auction with alfa part </t>
  </si>
  <si>
    <t>_ilovebadgers_</t>
  </si>
  <si>
    <t xml:space="preserve">@spittingcat _if you fid ine, see if there's a regular size carbon riser in there too, one without a F&amp;amp;*in' crack in it </t>
  </si>
  <si>
    <t>glam_girl_tee</t>
  </si>
  <si>
    <t xml:space="preserve">MISSIN MY STINKAZ  </t>
  </si>
  <si>
    <t xml:space="preserve">iight i'll be back...heading to the bank </t>
  </si>
  <si>
    <t>iftikar</t>
  </si>
  <si>
    <t xml:space="preserve">hopes lots of water will flush h is system of badness </t>
  </si>
  <si>
    <t>babelglyph</t>
  </si>
  <si>
    <t xml:space="preserve">argh argh argh why does the production meeting note-taker guy always spell my name wrong </t>
  </si>
  <si>
    <t>@gudgeon Quiet, but BT engineer on the way  Thanks for asking!  Yours?</t>
  </si>
  <si>
    <t>Randy120181</t>
  </si>
  <si>
    <t xml:space="preserve">I'm guilty. I like Kiss Me Thru the phone. </t>
  </si>
  <si>
    <t xml:space="preserve">@niellimartinez How come everytime I go OL you're busy? I'm starting to think you're hiding from me, guuurl! </t>
  </si>
  <si>
    <t>Ningbadabing</t>
  </si>
  <si>
    <t xml:space="preserve">@DJBEHROUZ I'll be in NY the week before-I feel like I'm always missing you </t>
  </si>
  <si>
    <t>alealex26</t>
  </si>
  <si>
    <t xml:space="preserve">sacrifice, fulfillment and gratitude..my heart it heavy. </t>
  </si>
  <si>
    <t>Zozzo</t>
  </si>
  <si>
    <t>&amp;quot;..but some are more equal than others...&amp;quot;  http://is.gd/trCU</t>
  </si>
  <si>
    <t>glodowg</t>
  </si>
  <si>
    <t xml:space="preserve">@claytonchancy Don't ya just love it.  Good/Bad  - Not much tax to pay here, but that means that my sales are way down </t>
  </si>
  <si>
    <t>ladykyle</t>
  </si>
  <si>
    <t xml:space="preserve">laying in bed milking the sickness.  too bad no one is here to take care of me.  </t>
  </si>
  <si>
    <t>Bobwise</t>
  </si>
  <si>
    <t xml:space="preserve">@Twitter I'm sorry, it was an accident.  </t>
  </si>
  <si>
    <t>amyjbennett</t>
  </si>
  <si>
    <t>@relocatedyank yeah, that stinks   maybe they'll get it on the PC soon :/</t>
  </si>
  <si>
    <t>ianternet</t>
  </si>
  <si>
    <t xml:space="preserve">@teresacaldwell ill respond again check spam </t>
  </si>
  <si>
    <t>Mo_imSOawesome</t>
  </si>
  <si>
    <t xml:space="preserve">Alzheimers has got to be the worst disease ever. </t>
  </si>
  <si>
    <t>SweetTweets9</t>
  </si>
  <si>
    <t xml:space="preserve"> in bed today. Sick.</t>
  </si>
  <si>
    <t>karenchaucolate</t>
  </si>
  <si>
    <t xml:space="preserve">this week's not gonna be fun...esp starting it with rainy days </t>
  </si>
  <si>
    <t>radha_</t>
  </si>
  <si>
    <t xml:space="preserve">Bangalore is playing today and the TV on the floor at work is conked off... #Samaya manikya </t>
  </si>
  <si>
    <t>gothwin</t>
  </si>
  <si>
    <t>@tommyh yes. I will nag more. Most of my owl posts to los list ignored  #ldow2009</t>
  </si>
  <si>
    <t>hate long speeches  their ppt presentation was so boring</t>
  </si>
  <si>
    <t>EllieJelly4</t>
  </si>
  <si>
    <t xml:space="preserve">I'm sooooo tired but I have to get up </t>
  </si>
  <si>
    <t>OhLilam</t>
  </si>
  <si>
    <t>@ashlondon ahaha let me rephrase: favourite non-American, non-famous, non-fictional... yes ashley, she isn't real  time 2 smell the coffee</t>
  </si>
  <si>
    <t>AntonyMJones</t>
  </si>
  <si>
    <t xml:space="preserve">@benshephard Doing things I shouldn't be doing .... working .... </t>
  </si>
  <si>
    <t>LittleMissBANG</t>
  </si>
  <si>
    <t xml:space="preserve">really sick today </t>
  </si>
  <si>
    <t>maizielee</t>
  </si>
  <si>
    <t>Zero sleep last night.  I'm here physically ...mentally I'm in lala land.</t>
  </si>
  <si>
    <t xml:space="preserve">@hollyxgoldyy LOL I soo wanna go see them </t>
  </si>
  <si>
    <t>girlymartini</t>
  </si>
  <si>
    <t xml:space="preserve">About to leave Lexington to return to Cincinnati.  I will miss it until the next time </t>
  </si>
  <si>
    <t xml:space="preserve">im so sorry toby. </t>
  </si>
  <si>
    <t>MissLisa</t>
  </si>
  <si>
    <t>The weather in Cali might rain for the 2 days that I'm there.  What's the opposite of a rain dance?</t>
  </si>
  <si>
    <t>amandejonas</t>
  </si>
  <si>
    <t xml:space="preserve">@BelleCamilla Hey honey! why u dont answer me? </t>
  </si>
  <si>
    <t>janderz237</t>
  </si>
  <si>
    <t xml:space="preserve">just took the grossest meds ever! </t>
  </si>
  <si>
    <t>stancj</t>
  </si>
  <si>
    <t>no car!   call on the cell</t>
  </si>
  <si>
    <t>melbots</t>
  </si>
  <si>
    <t xml:space="preserve">already amy? </t>
  </si>
  <si>
    <t>sharonw82</t>
  </si>
  <si>
    <t>@Hadramie but P1max is only good if u r staying land house...sux for condo.  Malaysia internet services sux!</t>
  </si>
  <si>
    <t>No one speaks to me anymore  Depressed over it. Off to sleep now. Goodnight</t>
  </si>
  <si>
    <t>jasmineshim</t>
  </si>
  <si>
    <t>@ohcannan i don't know if i like this  and your name is too hard to spell...</t>
  </si>
  <si>
    <t>zoevictoria</t>
  </si>
  <si>
    <t>rang up the foundation peeps ....waiting for a call back...not lookin gd  ...unless the tutors nice...which i doubt... LOL</t>
  </si>
  <si>
    <t>tjeanj</t>
  </si>
  <si>
    <t xml:space="preserve">Mood today - </t>
  </si>
  <si>
    <t>kolakube_5</t>
  </si>
  <si>
    <t>I'm gutted that CBeebies on One isn't showing Mister Maker  Also my Sky remote is completely and utterly fucked.</t>
  </si>
  <si>
    <t>cshields</t>
  </si>
  <si>
    <t>@IndyTalk didn't see it.. I'll be missing the races that have sold out to Versus this year    Good to have Dario back though!</t>
  </si>
  <si>
    <t>Kerscha</t>
  </si>
  <si>
    <t xml:space="preserve">math sucks </t>
  </si>
  <si>
    <t>LippyLady</t>
  </si>
  <si>
    <t xml:space="preserve">Hate bn stuck in an office wen its so lovely out </t>
  </si>
  <si>
    <t>sigmonds</t>
  </si>
  <si>
    <t xml:space="preserve">@NBATVEric Are you happy with retirement or do you wish you were still playing? How's the job going on nba tv? I don't get that channel </t>
  </si>
  <si>
    <t>Hassan_Corrigan</t>
  </si>
  <si>
    <t xml:space="preserve">First Day Back In School &amp;amp; The Weather Is Gorgeous! </t>
  </si>
  <si>
    <t>jonspilger</t>
  </si>
  <si>
    <t xml:space="preserve">@rhemingway sorry to disappoint. </t>
  </si>
  <si>
    <t>DillonTurnquist</t>
  </si>
  <si>
    <t xml:space="preserve">its going to be too hot for clothes today </t>
  </si>
  <si>
    <t>hootiemcbootie</t>
  </si>
  <si>
    <t>had a blinding time up in bolton, and is really wishing i was still there!  NOw i just need a job.... Topless modelling should be good!LOL</t>
  </si>
  <si>
    <t>Ah fuck this flu is killing me  night all</t>
  </si>
  <si>
    <t>123abcBANANAZ</t>
  </si>
  <si>
    <t xml:space="preserve">Just woke up.. Need to HURRY and get ready for work! But my legs hurt! Sp bad! Ouch! </t>
  </si>
  <si>
    <t xml:space="preserve">sigh doesn't even want to talk about things </t>
  </si>
  <si>
    <t xml:space="preserve">@pkrumpz Awww, i wish I would have seen this message before i already sat down. </t>
  </si>
  <si>
    <t>jehan_ara</t>
  </si>
  <si>
    <t xml:space="preserve">I like my doctor but today he is in my bad books coz he asked for more blood tests to be done and he double my BP meds </t>
  </si>
  <si>
    <t>knitpurlgurl</t>
  </si>
  <si>
    <t xml:space="preserve">Not loving my day 2day. Raining. Messy, messy apt. 1000 errands to run.  In a bad mood. I wish I knit it out 2day - too much to do  </t>
  </si>
  <si>
    <t>razorshine</t>
  </si>
  <si>
    <t>word is constantly crashing on me  cant select text with a mouse but can with my keyboard  guess I am goign to have to reinstall - sigh</t>
  </si>
  <si>
    <t>Chanida82</t>
  </si>
  <si>
    <t xml:space="preserve">@KingTrot right....and i have to go out in this bad a$$ weather for lunch.....  </t>
  </si>
  <si>
    <t>breeze1770</t>
  </si>
  <si>
    <t xml:space="preserve">too much to do... I hate getting sick. life turns into a backed up sewer </t>
  </si>
  <si>
    <t>WhimsicalC</t>
  </si>
  <si>
    <t xml:space="preserve">2 group presentations, 1 study session, Rainy day... all on 4/20 </t>
  </si>
  <si>
    <t>Alyssamariex</t>
  </si>
  <si>
    <t>Woww ; Sickk still ; All week, including Spring Breakk.  Doctors todayy.</t>
  </si>
  <si>
    <t>samanthasua</t>
  </si>
  <si>
    <t xml:space="preserve">Thinking- where the hell, am I going to get all the $ for all the new kids concerts I'm going to this summer!  front row is expensive $   </t>
  </si>
  <si>
    <t>sc0ttkclark</t>
  </si>
  <si>
    <t xml:space="preserve">@doshdosh sadly nothing is safe from spammers and/or marketers </t>
  </si>
  <si>
    <t xml:space="preserve">@icecoldbath meh, 7AM can go fuck itself with a sandpaper dildo...I wanna go back to sleep </t>
  </si>
  <si>
    <t>@twinklybee  one day lovely, one day   no chance of a 100% mortgage, or a loan for the deposit from somewhere else?</t>
  </si>
  <si>
    <t>scottsteele</t>
  </si>
  <si>
    <t>No Indy date for Green Day.    You'll have to go to Chicago or St. Louis to see them.</t>
  </si>
  <si>
    <t>Lauryee</t>
  </si>
  <si>
    <t xml:space="preserve">At work working on my cases! </t>
  </si>
  <si>
    <t>NoonieBoonie</t>
  </si>
  <si>
    <t xml:space="preserve">amazing weekend, kissing my life goodbye for the next two weeks though </t>
  </si>
  <si>
    <t>ashbe</t>
  </si>
  <si>
    <t xml:space="preserve">@MuzicChiq its gonna be 95 here and its already heating up </t>
  </si>
  <si>
    <t>Dazzygirl123</t>
  </si>
  <si>
    <t xml:space="preserve">about to go to school uhh just another awful day </t>
  </si>
  <si>
    <t xml:space="preserve">@wowdy I know </t>
  </si>
  <si>
    <t>vdvl</t>
  </si>
  <si>
    <t xml:space="preserve">@ArbieNation Thank you. Move my melodies around more. Hmm, pls tell me making music gets easier. I'll try stuff during practice today. </t>
  </si>
  <si>
    <t>princesshannah</t>
  </si>
  <si>
    <t xml:space="preserve">@cupcakeideas none of your links ever work for me </t>
  </si>
  <si>
    <t>Swalts918</t>
  </si>
  <si>
    <t xml:space="preserve">Only 6 more aeronautic classes! I cant believe there are only 3 weeks of school left.  I'm going to miss oxford over the next 9 months </t>
  </si>
  <si>
    <t>JohnathonWaples</t>
  </si>
  <si>
    <t>Just got home. Shoes were actually killing my feet full on blister style!. Really angry at shoes right now!  Must put them on ebay</t>
  </si>
  <si>
    <t>runnersrambles</t>
  </si>
  <si>
    <t xml:space="preserve">@ginaharris1 good luck!!! It's supposed to be 95 here today </t>
  </si>
  <si>
    <t>tiffiny4</t>
  </si>
  <si>
    <t xml:space="preserve">My son just peed on me. And...I had just gotten dressed. </t>
  </si>
  <si>
    <t xml:space="preserve">Not loving my day 2day. Raining. Messy, messy apt. 1000 errands to run. In a bad mood. I wish I could knit it out 2day - too much to do </t>
  </si>
  <si>
    <t>MzDeeva</t>
  </si>
  <si>
    <t>@LadyProducHer I KNEW IT TASTED FUNNY  IM SO UPSET</t>
  </si>
  <si>
    <t>poeticsolja</t>
  </si>
  <si>
    <t xml:space="preserve">is not so happy </t>
  </si>
  <si>
    <t>etasha</t>
  </si>
  <si>
    <t>@Ibenn If I paint? Will have to set up studio...clonazepm  I have oil pastels &amp;quot;calling me&amp;quot;.  Must get drop cloth.</t>
  </si>
  <si>
    <t>peachnanas</t>
  </si>
  <si>
    <t xml:space="preserve">Has a tummy ache </t>
  </si>
  <si>
    <t>ehrenelectro</t>
  </si>
  <si>
    <t xml:space="preserve">I think justine ruined it </t>
  </si>
  <si>
    <t>kurtavish</t>
  </si>
  <si>
    <t xml:space="preserve">@Tori_Thompson The sun is killing here. As a typical vampire I hate the sun! </t>
  </si>
  <si>
    <t>blogginalong</t>
  </si>
  <si>
    <t xml:space="preserve">I Iove how I've had my second flat tire in 6 months and again, this time, its a week until my new tire is in. Special order fts </t>
  </si>
  <si>
    <t>Unemployed again  *jumps out window*</t>
  </si>
  <si>
    <t>innaabadilla</t>
  </si>
  <si>
    <t xml:space="preserve">@discomaniac i texted everyone. it was a group message!!! </t>
  </si>
  <si>
    <t>adellarocca</t>
  </si>
  <si>
    <t xml:space="preserve">is totally buggin' out now that I have to learn the new Cision online.  Feel powerless without the old version that i know so well </t>
  </si>
  <si>
    <t>joeprospect</t>
  </si>
  <si>
    <t xml:space="preserve">@joebucci dude that's like forgetting your kid! Your horrible </t>
  </si>
  <si>
    <t>kayjay93</t>
  </si>
  <si>
    <t xml:space="preserve">@nsalassi i know such a shame to waste it at school. </t>
  </si>
  <si>
    <t>HeatherAnneReid</t>
  </si>
  <si>
    <t xml:space="preserve">Wishing I could be celebrating the holiday.  </t>
  </si>
  <si>
    <t>castleyt</t>
  </si>
  <si>
    <t xml:space="preserve">Curbed the car! Alloy refurb ï¿½100 new tyre ï¿½380 plus vat.  Great </t>
  </si>
  <si>
    <t xml:space="preserve">Still tired from this weekend and I am still not feeling. </t>
  </si>
  <si>
    <t xml:space="preserve">my phone got shut off </t>
  </si>
  <si>
    <t>Tomo310</t>
  </si>
  <si>
    <t>@JordanLogan Nahh thats aberdeen, were aberdeenshire  sad times</t>
  </si>
  <si>
    <t>aliang1190</t>
  </si>
  <si>
    <t xml:space="preserve">Springgggg - please come back! </t>
  </si>
  <si>
    <t>blackfish</t>
  </si>
  <si>
    <t xml:space="preserve">Sad, we didn't record ANY video of the kids in 2007.  In between vid cameras I guess.  Missed a whole year tho </t>
  </si>
  <si>
    <t>frannyhadouken</t>
  </si>
  <si>
    <t xml:space="preserve">im cutting pics out of magazines of ppl with nice hair cuts cos my work is forcing me to do a reeeeeeeeeeeally boring project on it </t>
  </si>
  <si>
    <t>lauraannenic</t>
  </si>
  <si>
    <t xml:space="preserve">in college really bored  dont know why i pciked pre voc..im regretting it now..wish i was seeing mcfly on the 25th </t>
  </si>
  <si>
    <t>chelseyo47</t>
  </si>
  <si>
    <t xml:space="preserve">monday, booo </t>
  </si>
  <si>
    <t>skyspun</t>
  </si>
  <si>
    <t xml:space="preserve">@autumneffect - I've missed you, too! Although talking doesn't look promising today. </t>
  </si>
  <si>
    <t>BumbleBoy</t>
  </si>
  <si>
    <t>Damn Class today  at noon better not be long!</t>
  </si>
  <si>
    <t>XspiritfishX</t>
  </si>
  <si>
    <t xml:space="preserve">just woke up dont wanna work today </t>
  </si>
  <si>
    <t>Meganclarehaber</t>
  </si>
  <si>
    <t>@Karrishh nah i am  i miss him too much. haha and he can say is CUTE.</t>
  </si>
  <si>
    <t xml:space="preserve">@1NaturesVariety and they got sick and won't eat them, now they won't eat the nuggets either. </t>
  </si>
  <si>
    <t>MakeupMasala</t>
  </si>
  <si>
    <t xml:space="preserve">@diva4less Hey Diva!  I just wanted to say I hope all is going good with you. I miss your blogging </t>
  </si>
  <si>
    <t>ochong</t>
  </si>
  <si>
    <t>@ames1111 Tell me about it... Plus work blocks the streams of the Marathon   oh well, I'm following @bostonmarathon</t>
  </si>
  <si>
    <t>kahunatrader</t>
  </si>
  <si>
    <t>Nite everyone @tai927 as if you wouldnt say bye to me on msn *cries*  Go love Osama. - Nite everyone @tai927 as if you wouldnt s http: ...</t>
  </si>
  <si>
    <t>BriannaGraves</t>
  </si>
  <si>
    <t xml:space="preserve">@heatherisobel Oh no! I hope they are ok!? How scary. </t>
  </si>
  <si>
    <t>Bossini</t>
  </si>
  <si>
    <t xml:space="preserve">ugh i have an exam tomorrow! </t>
  </si>
  <si>
    <t>marcusvmaranhao</t>
  </si>
  <si>
    <t xml:space="preserve">sign out twitter! </t>
  </si>
  <si>
    <t>directorsara</t>
  </si>
  <si>
    <t>Got an email from my Aunt she and my uncle aren't doing well...at all  makes me feel guilty since I am</t>
  </si>
  <si>
    <t>ilovelasvegas</t>
  </si>
  <si>
    <t xml:space="preserve">Carl Icahn has built a large position in the bonds of MGM MIRAGE and is pushing it to restructure in bankruptcy court. </t>
  </si>
  <si>
    <t>vampiregirl911</t>
  </si>
  <si>
    <t xml:space="preserve">hoping to go to Nyc or L.A soon i miss it there </t>
  </si>
  <si>
    <t xml:space="preserve">On the way to Uni to do a v last minute experiment. My dissertation is going to be terrible </t>
  </si>
  <si>
    <t>britty_poo</t>
  </si>
  <si>
    <t xml:space="preserve">so tired of school and its only the first day back </t>
  </si>
  <si>
    <t>jasminKey</t>
  </si>
  <si>
    <t xml:space="preserve">oh nooooo... we are stuck in a traffic jam. I could cry </t>
  </si>
  <si>
    <t>swallowsadness</t>
  </si>
  <si>
    <t>@xthisischrista  Not me I hope! I am bummed you are losing out on Audizzle shows bb!</t>
  </si>
  <si>
    <t xml:space="preserve">@EMMAKATE76 Not very well, to be honest. </t>
  </si>
  <si>
    <t xml:space="preserve">speaking of blu-rays, I think I'll go and update my wish list. Unless i get like 2000 bucks tho this list will be around for a while </t>
  </si>
  <si>
    <t>jayybabz</t>
  </si>
  <si>
    <t>is home, feels like the equivalent of a pile of pooopp, ! malade !  txt 8787523,jaiii t'aime beaucoup</t>
  </si>
  <si>
    <t>Zoecb</t>
  </si>
  <si>
    <t xml:space="preserve">Being stuck doing essays when the weather is so nice outside is particularly bad. </t>
  </si>
  <si>
    <t>cactus_no_thorn</t>
  </si>
  <si>
    <t xml:space="preserve">Sometimes, I wish my life was not complicated like now... I have no clue what I gonna do </t>
  </si>
  <si>
    <t>stuartgibson</t>
  </si>
  <si>
    <t xml:space="preserve">@jenxer You don't like my name? Now I'm sad </t>
  </si>
  <si>
    <t>Chris_Wilkinson</t>
  </si>
  <si>
    <t xml:space="preserve">@DavidR1991 I see. that's not the usual type then </t>
  </si>
  <si>
    <t>mdandeker</t>
  </si>
  <si>
    <t xml:space="preserve">found out the reason I can't stand up is a ruptured Achilles-operation tonight, 1st ever general aneasthetic-no hockey for 9-12 months  </t>
  </si>
  <si>
    <t>Allie1989</t>
  </si>
  <si>
    <t>Poli sci exam today  cant wait to be done it!!!!!!!</t>
  </si>
  <si>
    <t>KimikoG</t>
  </si>
  <si>
    <t xml:space="preserve">Going for a run without my ipod... i cant believe i lost it! This is gonna be the worst run ever! </t>
  </si>
  <si>
    <t>zephrael</t>
  </si>
  <si>
    <t>@strayfarce *offers a metric fuckton of hugs* That sucks extra super hardcore, hun.  I can kinda relate; I owe the state big time. :-\</t>
  </si>
  <si>
    <t>anteria</t>
  </si>
  <si>
    <t xml:space="preserve">A day n life wit Anteria! School is really taking it's wearing on me....I dnt wanna fail </t>
  </si>
  <si>
    <t xml:space="preserve">good morning twitties!! back to this school work </t>
  </si>
  <si>
    <t>frozenlilacs</t>
  </si>
  <si>
    <t xml:space="preserve">@Emm_Jay I'll show you what I have left. Sadly I already sold this really pretty goth loli outfit, it was cute ;-; I always wanted a BJD </t>
  </si>
  <si>
    <t>Naome</t>
  </si>
  <si>
    <t>@tommcfly  you guys are literally a few mins drive away and i cant come to see you. Been to all your other wolves gigs  X</t>
  </si>
  <si>
    <t>sarahspell</t>
  </si>
  <si>
    <t>@mshackleford  I'm sorry babe!</t>
  </si>
  <si>
    <t>photolady07</t>
  </si>
  <si>
    <t xml:space="preserve">Have you ever felt like someone was ignoring you intentionally? I feel it and the feeling gets more intense as the hours pass. </t>
  </si>
  <si>
    <t>portman65</t>
  </si>
  <si>
    <t xml:space="preserve">@ladysov it's it warm.It's sunny but cool here </t>
  </si>
  <si>
    <t>_VaLerie_</t>
  </si>
  <si>
    <t xml:space="preserve">my baby boy is sick...i feel so bad for him and wish i could take it all away </t>
  </si>
  <si>
    <t xml:space="preserve">I'm not the type of person who regrets things, but now I think I am. I wanna cry </t>
  </si>
  <si>
    <t>KylenMc</t>
  </si>
  <si>
    <t xml:space="preserve">bored at work </t>
  </si>
  <si>
    <t>MachinesAreUs</t>
  </si>
  <si>
    <t xml:space="preserve">Oracle buying Sun... will I have to pay for JRE's &amp;amp; SDK's ? ... Will it be the last JavaOne worth the trip ? </t>
  </si>
  <si>
    <t>echoesreturn</t>
  </si>
  <si>
    <t xml:space="preserve">It's very strange to prepare a seminar on texts you were taught as an u'grad. Jane Eyre and Wide Sargasso Sea anyone? </t>
  </si>
  <si>
    <t xml:space="preserve">@SimonPainter  yeah tell me about it whats worse is I have to go back for a month next week, she is so going to smother me </t>
  </si>
  <si>
    <t>tayjay11</t>
  </si>
  <si>
    <t xml:space="preserve">Back to boise, goodbye California </t>
  </si>
  <si>
    <t>gcsa</t>
  </si>
  <si>
    <t xml:space="preserve">doesn't wanna learn  </t>
  </si>
  <si>
    <t>jordanwv</t>
  </si>
  <si>
    <t xml:space="preserve">so much to do this week </t>
  </si>
  <si>
    <t>Kels44</t>
  </si>
  <si>
    <t xml:space="preserve">The morning paper is down to one section </t>
  </si>
  <si>
    <t xml:space="preserve">@twofootedtackle TRUST me I'll be back.. like a stray cat who never leaves ;) Truth: Tim &amp;amp; briggs were the deal breakers. Canadian haters </t>
  </si>
  <si>
    <t>kassieohhh</t>
  </si>
  <si>
    <t xml:space="preserve">I feel like shit today </t>
  </si>
  <si>
    <t>aclear_lee</t>
  </si>
  <si>
    <t xml:space="preserve">Working and its Monday </t>
  </si>
  <si>
    <t>Luiz2288</t>
  </si>
  <si>
    <t xml:space="preserve">Bored in Social Research. Have A Lot To Do In The Following 3 Weeks. </t>
  </si>
  <si>
    <t>corcoran</t>
  </si>
  <si>
    <t xml:space="preserve">@stevedangerous hmmmm www.totallyteeshirts.com but it seems to have died </t>
  </si>
  <si>
    <t>wynter76</t>
  </si>
  <si>
    <t xml:space="preserve">I don't wanna be at work today </t>
  </si>
  <si>
    <t>MisSmegan_2U</t>
  </si>
  <si>
    <t xml:space="preserve">too tired to get up..gotta start makin some moves WORK later </t>
  </si>
  <si>
    <t>@Joysie2286 Ahh that sounds nice. I'm stuck in a stuffy office  Lol at the image of Rob dressed as Obi Wan! Wonder if he really will!!</t>
  </si>
  <si>
    <t>vJnv7</t>
  </si>
  <si>
    <t xml:space="preserve">wow its gorgeous outside! and i have lab till 5 and dress at 6 </t>
  </si>
  <si>
    <t>whitewolf21</t>
  </si>
  <si>
    <t>@makefate  #flylady  Mine is a 12 cupper and I made 10 this morning      But it will last me all day...... I will drink some water later</t>
  </si>
  <si>
    <t>coliemarieee</t>
  </si>
  <si>
    <t>soo school today....fuckness i dont wanna go but id rather be there than be with my mom all day! I miss my Mama Erika  lots(not real mom)</t>
  </si>
  <si>
    <t xml:space="preserve">For some reason, my cursor keys dont work in Lotus Notes any more, pressing left and right moves the page and the home keys do nothing </t>
  </si>
  <si>
    <t>tricky_deer</t>
  </si>
  <si>
    <t xml:space="preserve">Self Diagnosis: Patellar Tendonitis. Icing my knee now </t>
  </si>
  <si>
    <t>Hannah22George</t>
  </si>
  <si>
    <t xml:space="preserve">attempting to write an essay on Scottish planning law - not fun at all and I'm missing the British sunshine </t>
  </si>
  <si>
    <t xml:space="preserve">Need a US proxy </t>
  </si>
  <si>
    <t>agweyland</t>
  </si>
  <si>
    <t xml:space="preserve">is really tired... damn her impulses to stay up late doing whatever she did on the interweb last night </t>
  </si>
  <si>
    <t>sazzle84</t>
  </si>
  <si>
    <t xml:space="preserve">@angelastyles had chocolate (no surprise) still not helping no cure for being inside on a sunny day </t>
  </si>
  <si>
    <t xml:space="preserve">@Ottimisvico so, no cake for you </t>
  </si>
  <si>
    <t>akumin715</t>
  </si>
  <si>
    <t xml:space="preserve">Boston Marathon today.  Too bad Madison doesn't celebrate </t>
  </si>
  <si>
    <t>lolipopstick</t>
  </si>
  <si>
    <t xml:space="preserve">has a lovley boyfriend, just had a knoll centenary, been catching up with cousins, holidays are almost over </t>
  </si>
  <si>
    <t xml:space="preserve">@ameliesoleil Take me with you! I feel rubbish coz my boss rubbished my intro on a story. </t>
  </si>
  <si>
    <t xml:space="preserve">my back hurts </t>
  </si>
  <si>
    <t>tylermarie4990</t>
  </si>
  <si>
    <t>sick and in bed.  How incredibly lame.</t>
  </si>
  <si>
    <t>cjg28</t>
  </si>
  <si>
    <t>Good morning all tweeters, yes i knew this weekend's weather wouldn't last..  so sad back to another 3 days of rain and thunderstorms</t>
  </si>
  <si>
    <t>valhallaLT</t>
  </si>
  <si>
    <t>@FantasyLTU hang tough , Ieva  millions hugs to you :*</t>
  </si>
  <si>
    <t>@talumirage  Very sad, but as you say better off wherever she is now. *squish*</t>
  </si>
  <si>
    <t xml:space="preserve">driving through west london with @swanzville. think we lost </t>
  </si>
  <si>
    <t>a_llie</t>
  </si>
  <si>
    <t xml:space="preserve">Wish it was nicer out </t>
  </si>
  <si>
    <t>Melette</t>
  </si>
  <si>
    <t xml:space="preserve">wondering why she thought opening a redbull after it fell on the ground was a good idea... </t>
  </si>
  <si>
    <t>raquelc415</t>
  </si>
  <si>
    <t xml:space="preserve">back in the office after a long weekend in texas - sometimes i feel like i need a vacation after a vacation </t>
  </si>
  <si>
    <t xml:space="preserve">*yawns* I don't want to go to work, boss is coming over soon I'm not ready to face him   he's coming Thursday..so not ready </t>
  </si>
  <si>
    <t>ShawnaMcGeisey</t>
  </si>
  <si>
    <t xml:space="preserve">BLAHHHHHH!!!!! &amp;lt;&amp;lt;&amp;lt;&amp;lt; thats how i feel today </t>
  </si>
  <si>
    <t>ecyona</t>
  </si>
  <si>
    <t xml:space="preserve">studying for a test at 230 and then onto statistics </t>
  </si>
  <si>
    <t>itsgcbaby</t>
  </si>
  <si>
    <t>@nackles Whats up chicken?  xxx</t>
  </si>
  <si>
    <t xml:space="preserve">@nadiap @brendonsinclair as a relatively recently married man myself, I certainly regret not learning more about household tasks prior  </t>
  </si>
  <si>
    <t>alwaysafton</t>
  </si>
  <si>
    <t xml:space="preserve">@drspectrum sorry i didnt respond earlier, battery died </t>
  </si>
  <si>
    <t>PrancersWorld</t>
  </si>
  <si>
    <t>@syreeta306 no im still here...last nite was cool...i miss him  what homegirl say ive loved u since i was 8 the shit wont go away!!!! lol</t>
  </si>
  <si>
    <t>vicpower</t>
  </si>
  <si>
    <t xml:space="preserve">wishes it was time to get train home. Today seems so long </t>
  </si>
  <si>
    <t>tyrstag</t>
  </si>
  <si>
    <t xml:space="preserve">@Marquietta Lately there's been a delay of up to an hour before they show up.  </t>
  </si>
  <si>
    <t>markpummell1</t>
  </si>
  <si>
    <t xml:space="preserve">isn't liking the bad weather today. </t>
  </si>
  <si>
    <t>xpennyxlanex</t>
  </si>
  <si>
    <t xml:space="preserve">Why do all the bands I love announce shows right at the last minute? </t>
  </si>
  <si>
    <t xml:space="preserve">@RealHatter Yes, some are.  </t>
  </si>
  <si>
    <t>wendyjanedances</t>
  </si>
  <si>
    <t xml:space="preserve">Beginning of day of torture. Everyone else will have a very happy 420. I will be in the library </t>
  </si>
  <si>
    <t>ashopaholic</t>
  </si>
  <si>
    <t>The beyond skin shoes I ordered are out of stock  And the newer version I don't quite like as much.</t>
  </si>
  <si>
    <t>ShwaShwa</t>
  </si>
  <si>
    <t xml:space="preserve">@chigga_03 what happened? didn't it work out good for ya today? </t>
  </si>
  <si>
    <t>Pamluther</t>
  </si>
  <si>
    <t xml:space="preserve">We had the wrong times and didnt get to see it </t>
  </si>
  <si>
    <t xml:space="preserve">And to think after almost 20 years living with a face, self-portrait would be a piece of cake </t>
  </si>
  <si>
    <t>Bitsky</t>
  </si>
  <si>
    <t xml:space="preserve">JACKET?????? who needs a freaking jacket? REALLY wish i could kip in the sun though. </t>
  </si>
  <si>
    <t>hannahsingslala</t>
  </si>
  <si>
    <t>@luvisonitsway hey! i've been feeling sick too, lately  hope you feel better!</t>
  </si>
  <si>
    <t>GaryLiffen</t>
  </si>
  <si>
    <t xml:space="preserve">@steven_9709 mayB wait until they just  release the new 1 then. I got the original 2 weeks before the 3g came out it then halved in price </t>
  </si>
  <si>
    <t>StutteringMe</t>
  </si>
  <si>
    <t xml:space="preserve">@BalderKongen Amazing how dependent we've all come to a bunch of 0's and 1's.  </t>
  </si>
  <si>
    <t>GodsGift23</t>
  </si>
  <si>
    <t xml:space="preserve">Dang, I miss my husband. Woke up w/o him here this morning...it sucked </t>
  </si>
  <si>
    <t>angelosenzaali</t>
  </si>
  <si>
    <t>@hkar0610 aww  go beat 'em up.</t>
  </si>
  <si>
    <t>lollipopgirl88</t>
  </si>
  <si>
    <t xml:space="preserve">Awww, I wanna give Isak unnie a big hug... What a crap day she's had </t>
  </si>
  <si>
    <t>@gina_pina_14 Me too. Still bummed that he won't play on Wed vs ManU  but it's SO much better than what they thought initially.</t>
  </si>
  <si>
    <t>omgnikkib</t>
  </si>
  <si>
    <t xml:space="preserve">@akatiej I had the same feeling this morning .. boo for jobs </t>
  </si>
  <si>
    <t>witticisms</t>
  </si>
  <si>
    <t xml:space="preserve">@hey_its_ali awwwww aliii </t>
  </si>
  <si>
    <t xml:space="preserve">found out the reason I can't stand up is a ruptured Achilles-operation tonight, 1st ever general anaesthetic-no hockey for 9-12 months </t>
  </si>
  <si>
    <t>LizZiepoOo</t>
  </si>
  <si>
    <t>@ school..  can't wait to go home and sleep! earth day coming up!</t>
  </si>
  <si>
    <t>ezzarocks</t>
  </si>
  <si>
    <t>is off to bed have to get up in 5 hrs for work  getting way to engrossed into my books and forgetting the time... i shall be slightly  ...</t>
  </si>
  <si>
    <t xml:space="preserve">I hope, wherever you are, you are either eating ice cream or wearing flip flops. The sunshine is lush, and I'm stuck inside. </t>
  </si>
  <si>
    <t>brandedyouth</t>
  </si>
  <si>
    <t xml:space="preserve">When will this day end?!!!  </t>
  </si>
  <si>
    <t>kendragrubinski</t>
  </si>
  <si>
    <t xml:space="preserve">just gave Joey a 2 minute, enthusiastic Spelling Pep Talk  to which he replied, &amp;quot;Stupid spelling.&amp;quot; </t>
  </si>
  <si>
    <t>@triceypooh yea sure...ur not sorry  *cries*</t>
  </si>
  <si>
    <t>ivynicanor</t>
  </si>
  <si>
    <t>is having dinner, pork &amp;amp; beans...  http://plurk.com/p/p6x64</t>
  </si>
  <si>
    <t>Ihatesoup_</t>
  </si>
  <si>
    <t>Gonna go to the gym...  Have to do something about the little beer gut. Was it worth it? No, drank a bunch of shitty beer...</t>
  </si>
  <si>
    <t>JHawryluk</t>
  </si>
  <si>
    <t xml:space="preserve">@BlessedAngel007 I have never tried a energy drink and totally want to but cant yet cause I am still breastfeeding </t>
  </si>
  <si>
    <t>Just listened to enter shikaris new songs, They made me cry inside  I wish they would write more stuff like this http://tinyurl.com/cju66k</t>
  </si>
  <si>
    <t xml:space="preserve">where are @tommcfly, @Dannymcfly, @mcflyharry and the loser kid, @dougiemcfly? twitter gets a bit boring without them </t>
  </si>
  <si>
    <t>JordanXavier</t>
  </si>
  <si>
    <t xml:space="preserve">@ahmier my powers are on the fritz. sorry. </t>
  </si>
  <si>
    <t xml:space="preserve">@ariannanana I DON'T THINK I DO. </t>
  </si>
  <si>
    <t>Ileneyweeny</t>
  </si>
  <si>
    <t xml:space="preserve">..taking a break. RCP done, FP almost done. Just a section, 2 elevations, 3 perspectives, and complete Spec. book left </t>
  </si>
  <si>
    <t>JasonChandler</t>
  </si>
  <si>
    <t>I, like most, hate being in work, stuck inside on such a gorgeous day    x</t>
  </si>
  <si>
    <t>liliana530</t>
  </si>
  <si>
    <t xml:space="preserve">uuuhh cut my leg now i cant perform for cheer super dissapointed </t>
  </si>
  <si>
    <t>good morning wife @RuubbzCubess , bring me coffee &amp;amp; anbesol for this fuckin tooth  lol</t>
  </si>
  <si>
    <t>mirsbin</t>
  </si>
  <si>
    <t xml:space="preserve">worried and bothered about some news </t>
  </si>
  <si>
    <t>nikkisavage</t>
  </si>
  <si>
    <t xml:space="preserve">Oh god. The news is talking about all the shit that has happened today in the past, and I am scared </t>
  </si>
  <si>
    <t xml:space="preserve">This mind fuckin rickshaw guy is blaming on every other thing he looks at </t>
  </si>
  <si>
    <t>Meshelly420</t>
  </si>
  <si>
    <t>@KillerQueen09 I hope you feel better soon that's horrible bout what happened  I hope he's ok I'll be on geeks radio today at noon my time</t>
  </si>
  <si>
    <t xml:space="preserve">Its so hard not wanting him, </t>
  </si>
  <si>
    <t xml:space="preserve">@Traceyspacey Indeed they do. Although if we have any more injuries they'll be facing our tea lady at left back in the CL semis </t>
  </si>
  <si>
    <t>ToTheMoon3</t>
  </si>
  <si>
    <t xml:space="preserve">At work til 5 - thinking it's going to be an unproductive day. As beautiful as it was this weekend is as nasty and ugly it is today </t>
  </si>
  <si>
    <t>7arfal3ain</t>
  </si>
  <si>
    <t xml:space="preserve">@pearly_uae </t>
  </si>
  <si>
    <t>calviano</t>
  </si>
  <si>
    <t xml:space="preserve">Has a serious case of the Mondays </t>
  </si>
  <si>
    <t>sisyphos</t>
  </si>
  <si>
    <t xml:space="preserve">The Facebook Gadget of TweetDeck is quite cool. But it does not update replies </t>
  </si>
  <si>
    <t>prudencemadness</t>
  </si>
  <si>
    <t xml:space="preserve">is having a nasty cold </t>
  </si>
  <si>
    <t>phillzor</t>
  </si>
  <si>
    <t xml:space="preserve">@StevieG1 Your loss </t>
  </si>
  <si>
    <t>Ele77</t>
  </si>
  <si>
    <t xml:space="preserve">work work work </t>
  </si>
  <si>
    <t>duhhnelle</t>
  </si>
  <si>
    <t xml:space="preserve">Back to schooooool... Ahhhh </t>
  </si>
  <si>
    <t>bubblefuture</t>
  </si>
  <si>
    <t xml:space="preserve">Still confused.  </t>
  </si>
  <si>
    <t>Tina978</t>
  </si>
  <si>
    <t xml:space="preserve">Had to stay home from school today, Baby home with a bad cough. </t>
  </si>
  <si>
    <t>@ apercheddove  same here. Prince woke me up six times last nite.</t>
  </si>
  <si>
    <t>brownbeads</t>
  </si>
  <si>
    <t xml:space="preserve">Um just wheezing, think um coming down with a cold, </t>
  </si>
  <si>
    <t>mrslowell</t>
  </si>
  <si>
    <t>@pathrewritable I read that article,  I didn't know people hated comic sans soo much  how do you feel?</t>
  </si>
  <si>
    <t>rolorules</t>
  </si>
  <si>
    <t xml:space="preserve">@Aleksandr_Orlov chop chop...it's the afternoon and i can't find no 'do a download' or 'meet team' section. </t>
  </si>
  <si>
    <t>Emmy_loo</t>
  </si>
  <si>
    <t xml:space="preserve">Just tripped on my backpack while walking downstairs. Ouch </t>
  </si>
  <si>
    <t>karinamarie</t>
  </si>
  <si>
    <t xml:space="preserve">wishes freaking registration worked </t>
  </si>
  <si>
    <t>supLaura</t>
  </si>
  <si>
    <t>in Sports leaders thing,   stuck inside   we wanna be playing rounders on the fielddddddd x      argh    shiv said hello</t>
  </si>
  <si>
    <t>techboywi</t>
  </si>
  <si>
    <t xml:space="preserve">is getting ready for work...  Another fun-filled Monday awaits... </t>
  </si>
  <si>
    <t>danishme</t>
  </si>
  <si>
    <t xml:space="preserve">is headed back to ohio today </t>
  </si>
  <si>
    <t>juliancheal</t>
  </si>
  <si>
    <t xml:space="preserve">@t1mmyb I stand corrected. </t>
  </si>
  <si>
    <t>a1girly007</t>
  </si>
  <si>
    <t xml:space="preserve">Cleaning house </t>
  </si>
  <si>
    <t xml:space="preserve">@Jackie1981 No the music's gone again </t>
  </si>
  <si>
    <t>aergern</t>
  </si>
  <si>
    <t xml:space="preserve">I wish spring were over. </t>
  </si>
  <si>
    <t>MsJulia36</t>
  </si>
  <si>
    <t xml:space="preserve">Doing my enigeering Genius!!!!! Ready for a vacation already!! </t>
  </si>
  <si>
    <t>agrimeyhippie</t>
  </si>
  <si>
    <t xml:space="preserve">hoping I don't need a new seatbelt. Pricetag if I do? $415 and a new effing car. </t>
  </si>
  <si>
    <t xml:space="preserve">It's still early but I'll prolly slp soon around 12 b/c I'm rlyrly tired. </t>
  </si>
  <si>
    <t>Sprinces</t>
  </si>
  <si>
    <t>She was 68- that doesn't sound very old to me anymore (I'm 47 eek). Its so dark at her house at night now  I've got to shake it-life haps</t>
  </si>
  <si>
    <t xml:space="preserve">My key is broken so I am locked out </t>
  </si>
  <si>
    <t>football77smart</t>
  </si>
  <si>
    <t>I'm sitting at school all alone......thanks Michaela lol  !!!!!</t>
  </si>
  <si>
    <t>bluephuz</t>
  </si>
  <si>
    <t xml:space="preserve">its raining. what a sad day. </t>
  </si>
  <si>
    <t>steinhausstudio</t>
  </si>
  <si>
    <t>rainy date today.... no sketchersizing at the lake   I started a new painting yesterday so I'm just checking out the progress</t>
  </si>
  <si>
    <t>nicolewilson</t>
  </si>
  <si>
    <t xml:space="preserve">@SasaLoves really?  sad?  </t>
  </si>
  <si>
    <t>Blazerboy1</t>
  </si>
  <si>
    <t xml:space="preserve">Going to to gay math class </t>
  </si>
  <si>
    <t>asbuchanan</t>
  </si>
  <si>
    <t xml:space="preserve">Just ate some chicken broth as a test... We'll soon see if I can keep it down or not </t>
  </si>
  <si>
    <t>aaronstewart</t>
  </si>
  <si>
    <t xml:space="preserve">@kagomeshuko I would love to use anything else, our school requires we use Word, so they can use their filters/templates to process. </t>
  </si>
  <si>
    <t>Dedelebon</t>
  </si>
  <si>
    <t xml:space="preserve">Well the end of the first day back, the sun is shining and it's nice to have it over and done with, back to reality with a bang </t>
  </si>
  <si>
    <t>TWiLiiGHT</t>
  </si>
  <si>
    <t xml:space="preserve">Watching MTV, &amp;amp; wishing I didn`t have school tomorrow </t>
  </si>
  <si>
    <t>tempusfrangit</t>
  </si>
  <si>
    <t xml:space="preserve">Awake.. temporarily.. if just because I have no new books to read. </t>
  </si>
  <si>
    <t>LauraSewasty</t>
  </si>
  <si>
    <t>2nd last week workin at the cafe  gotta get my coffee/food fix while I can!</t>
  </si>
  <si>
    <t>KellyJoye</t>
  </si>
  <si>
    <t xml:space="preserve">@druschmidtperki Damn, I thought a new phone would help! Still can't get it to work as it should </t>
  </si>
  <si>
    <t>thekiller84</t>
  </si>
  <si>
    <t>Well I am here at work. Very exciting. I just love Mondays.  At least I have my Jen &amp;amp; my Dick. Happy 420!</t>
  </si>
  <si>
    <t>xlilxgirliex</t>
  </si>
  <si>
    <t>ahhh back to school was soo damn boringg  got in trouble like 5 times in different classesss xx ?</t>
  </si>
  <si>
    <t>quartetship</t>
  </si>
  <si>
    <t>Bored. Exhausted. Hungry. Auditions tonight. Eep!  Text me, guys. I need encouragement... And entertainment...</t>
  </si>
  <si>
    <t>dizzyqueen</t>
  </si>
  <si>
    <t xml:space="preserve">@pearlz02 Girl, its not even noon yet, that's no good at all </t>
  </si>
  <si>
    <t>@taiQynchina I know.   Unfortunately every company is looking for profits and they all get greedy. Thought netflix was different though..</t>
  </si>
  <si>
    <t>irishmolly83x</t>
  </si>
  <si>
    <t xml:space="preserve">Just chilling missing my sexy bf allready want c him till june </t>
  </si>
  <si>
    <t>arizonaa</t>
  </si>
  <si>
    <t xml:space="preserve">@leaahrrrB aw i wish you were here for your birthday too </t>
  </si>
  <si>
    <t>why cant i just have him *sigh*  maybe things would be ok?, cleaning up time i think give me time to think things over.</t>
  </si>
  <si>
    <t>CarrieMaul</t>
  </si>
  <si>
    <t xml:space="preserve">@andersoncooper I dont get anything when I click this link - just a leave your comment page </t>
  </si>
  <si>
    <t xml:space="preserve">@SteveStreza @atebits Yes, menu bar icon ugly, and unnecessary. I'd like a preference to not show it. CMD-drag won't work. </t>
  </si>
  <si>
    <t>GarryParkes</t>
  </si>
  <si>
    <t xml:space="preserve">@Theworkingdad Mine already updated to refresh quicker but not much luck today with it for me </t>
  </si>
  <si>
    <t>Abernathy66</t>
  </si>
  <si>
    <t xml:space="preserve">So not feeling well at all...this is the second time in the 10 days </t>
  </si>
  <si>
    <t>recoil101uk</t>
  </si>
  <si>
    <t xml:space="preserve">Sitting in the sun, listening to gomez, sipping a vailla latte, shame it's at work </t>
  </si>
  <si>
    <t>snw</t>
  </si>
  <si>
    <t xml:space="preserve">@simprograms I can't decide for another hour or 2. Don't want to say yes unless @tszcheetah agrees and I can't reach him atm </t>
  </si>
  <si>
    <t>good morning! my dad called my cell really early  leave me alone lol</t>
  </si>
  <si>
    <t>steffiplotz</t>
  </si>
  <si>
    <t xml:space="preserve">Good luck to Lendel, Jason, Graeme and Sasha for tonight's elimination show, don't want to see any of you go </t>
  </si>
  <si>
    <t>skin_E_min_E</t>
  </si>
  <si>
    <t xml:space="preserve">is tired of this rain.....BLECH!!!  </t>
  </si>
  <si>
    <t>mrscdonaldson</t>
  </si>
  <si>
    <t>@cindybeall The Sonic in Quail Springs also closed  Totally messed up my routine of getting a drink for the movie.</t>
  </si>
  <si>
    <t>sidSicklePowers</t>
  </si>
  <si>
    <t xml:space="preserve">@x3bubbly ooh why? </t>
  </si>
  <si>
    <t>phuongiliciouss</t>
  </si>
  <si>
    <t xml:space="preserve">leaving at 4am </t>
  </si>
  <si>
    <t>michelledinan</t>
  </si>
  <si>
    <t xml:space="preserve">@willsmith727 I think the trick is just not to use CSS -period! Emails seem to have a love affair with tables unfortunately </t>
  </si>
  <si>
    <t>jvoooo</t>
  </si>
  <si>
    <t>@hmez indeed it is...and no sunglasses to wear   ...jvoooo!</t>
  </si>
  <si>
    <t>yogich</t>
  </si>
  <si>
    <t xml:space="preserve">@LarsLarsonShow: me, too. having lots of trouble with the KXL steam. </t>
  </si>
  <si>
    <t>TShi93</t>
  </si>
  <si>
    <t>is in comp sci class   so boring haha</t>
  </si>
  <si>
    <t>LadyArrow</t>
  </si>
  <si>
    <t>ParkerDavL</t>
  </si>
  <si>
    <t>Sick  Watching TiVo'ed episodes of SNL, when Sarah Palin was a hit. x</t>
  </si>
  <si>
    <t xml:space="preserve">Have my German exam this weekend... Need to study </t>
  </si>
  <si>
    <t>kate0404</t>
  </si>
  <si>
    <t xml:space="preserve">@Calumfan1 She might. I'm going to talk to the doctor about it today. I hope it's an easy fix. I feel so bad for her. </t>
  </si>
  <si>
    <t>jtopper</t>
  </si>
  <si>
    <t xml:space="preserve">VMWare, thy Perl API makes me sad </t>
  </si>
  <si>
    <t>JoanieBop</t>
  </si>
  <si>
    <t xml:space="preserve">@RealTalibKweli Lil Jon east side Boys &amp;quot;Weed Man&amp;quot; was my fav, dont do it anymore, LOL </t>
  </si>
  <si>
    <t>But I want a drink and my MacBook  lol</t>
  </si>
  <si>
    <t>tombryan</t>
  </si>
  <si>
    <t xml:space="preserve">@MelKirk Slough is easily the most horrendous place to go in the UK.. And I used to have to go there every weekend. You have my sympathy </t>
  </si>
  <si>
    <t>Naasipop: Can't go to the gym because my car won't start  Stupid flat battery and nobody to push or jump start it.</t>
  </si>
  <si>
    <t>sarasmile13</t>
  </si>
  <si>
    <t>@uynnie36 i wish I could. too busy this year. i have several friends from home who will be there too.  I know the place like back of hand</t>
  </si>
  <si>
    <t>sammolsonkasey</t>
  </si>
  <si>
    <t xml:space="preserve">@mattymalone I agree we need to go... however, I'm not allowed to vote </t>
  </si>
  <si>
    <t>SenkoKarkoky</t>
  </si>
  <si>
    <t xml:space="preserve">My holidays are over,I'm doing my homeworks now..you guys really don't know how difficult school in germany is..it's hard!! </t>
  </si>
  <si>
    <t>webmagg</t>
  </si>
  <si>
    <t xml:space="preserve">I was thinking you could help me get the word out in your blog/podcast. If you dont mind. Also hear about aussie internet filtering </t>
  </si>
  <si>
    <t>mscrismusic</t>
  </si>
  <si>
    <t>getting ready to hop on this flight. booooooo to this rain!  mscrismusic.com</t>
  </si>
  <si>
    <t>botlin</t>
  </si>
  <si>
    <t xml:space="preserve">Bleeding stopped...wow I pigged out on all that food, now I'm stuffed and I have no snacks for this afternoon </t>
  </si>
  <si>
    <t>HBainbridge</t>
  </si>
  <si>
    <t xml:space="preserve">I'm lovin this pre summer sun but I wish I was the one out there enjoying for a change </t>
  </si>
  <si>
    <t>DirtChick26</t>
  </si>
  <si>
    <t>Monday again  well atleast the race was good this weekend and Chris Jackson picked up that win AGAIN!!  Woo thats what I'm talking bout!!</t>
  </si>
  <si>
    <t>sasilk</t>
  </si>
  <si>
    <t xml:space="preserve">@belgort Yep. It's still corporate standard here </t>
  </si>
  <si>
    <t>koryosborn</t>
  </si>
  <si>
    <t>Yippee!  Monday morning.  I think maybe I might have a bad case of the Mondays  ...</t>
  </si>
  <si>
    <t>kalena</t>
  </si>
  <si>
    <t xml:space="preserve">It's 2.27am and I've no idea why I'm still awake. Well that's not strictly true </t>
  </si>
  <si>
    <t>AndrewCVHC</t>
  </si>
  <si>
    <t>At school  First day back from Spring Break :/</t>
  </si>
  <si>
    <t>trrichard</t>
  </si>
  <si>
    <t xml:space="preserve">I hate my comp sci teacher </t>
  </si>
  <si>
    <t xml:space="preserve">doing some revision on last day of easter hols, life sucks </t>
  </si>
  <si>
    <t>alexson</t>
  </si>
  <si>
    <t xml:space="preserve">@kellyclaire Home Depot stopped theirs and Lowe's discontinues theirs in June. </t>
  </si>
  <si>
    <t>heybluez</t>
  </si>
  <si>
    <t xml:space="preserve">So busy lately.  How do you other entrepreneurs do it?  I spend my life on the phone and emails it seems </t>
  </si>
  <si>
    <t>mileyupdates</t>
  </si>
  <si>
    <t>JusMyThoughts</t>
  </si>
  <si>
    <t xml:space="preserve">    Not feeling it today     And to make matters worst its super nasty and rainy outside, YUCK!</t>
  </si>
  <si>
    <t>millyallen</t>
  </si>
  <si>
    <t xml:space="preserve">is @ UCL hospital </t>
  </si>
  <si>
    <t>SkylarEC</t>
  </si>
  <si>
    <t xml:space="preserve">@wifone I hate when you tweet in Dutch because I always end up reading at least half of it before I realize.  </t>
  </si>
  <si>
    <t>laurendaymakeup</t>
  </si>
  <si>
    <t xml:space="preserve">@bradaus yes it's difficult because there is no undo in the ACP. It sucks when that happens! Oppsy!  </t>
  </si>
  <si>
    <t>PienaZupa</t>
  </si>
  <si>
    <t xml:space="preserve">@TweetDeck also it sucks that I lose the API call counter when I make the windows 2-columns narrow </t>
  </si>
  <si>
    <t xml:space="preserve">I'm going home an hour early in an effort to stave off mystery illness. I don't get sick pay you see </t>
  </si>
  <si>
    <t>MzMoonshine</t>
  </si>
  <si>
    <t xml:space="preserve">I feel so tweetless.    </t>
  </si>
  <si>
    <t>allison_evelyn</t>
  </si>
  <si>
    <t>Study hall is boringgg.  and i'm pretty sure i had spanish homework. OH WELL.</t>
  </si>
  <si>
    <t>leths</t>
  </si>
  <si>
    <t xml:space="preserve">@ceciliaa_ you're in class now. that's bad </t>
  </si>
  <si>
    <t xml:space="preserve">@psynister @brajana I'm sorry to say that I can no longer function without QH </t>
  </si>
  <si>
    <t>jeneanchapman</t>
  </si>
  <si>
    <t xml:space="preserve">Brands Take Social Media Into Real Life http://bit.ly/smvcj- sorry i missed this one </t>
  </si>
  <si>
    <t>nicoleblessing</t>
  </si>
  <si>
    <t xml:space="preserve">I think it's going to rain all day. </t>
  </si>
  <si>
    <t xml:space="preserve">@clrzqstn yeah I searched google and went on this one site that looks promising..but i wannnnt PINK!! </t>
  </si>
  <si>
    <t>mg_dawg</t>
  </si>
  <si>
    <t xml:space="preserve">Stuck with damn homwork </t>
  </si>
  <si>
    <t>jack_and_mel</t>
  </si>
  <si>
    <t xml:space="preserve">Nobody on camera in the kitchen </t>
  </si>
  <si>
    <t xml:space="preserve">@Posediva abeg e.. Dont make fun of me ja re. Noone really knows me, i just like to kid myself that dey do, </t>
  </si>
  <si>
    <t>tracy_detlor</t>
  </si>
  <si>
    <t xml:space="preserve">@voodoo35 Yeah, sorry about the anxiety </t>
  </si>
  <si>
    <t>TheBestApps</t>
  </si>
  <si>
    <t>Urg Monday  http://twitpic.com/3nmmv</t>
  </si>
  <si>
    <t>elliotoverture</t>
  </si>
  <si>
    <t xml:space="preserve">Is it nap time yet? </t>
  </si>
  <si>
    <t>langbang</t>
  </si>
  <si>
    <t xml:space="preserve">I'm soooo tired!!! Everyones so fricken loud that I can't sleep...FML! </t>
  </si>
  <si>
    <t>oantinous</t>
  </si>
  <si>
    <t xml:space="preserve">@kyjin this new yorker is finding the rain cold today, and i'm wearing layers and everything </t>
  </si>
  <si>
    <t xml:space="preserve">@mom2cats i was intrigued by @cwalken but twitter says page doesnt exist!  </t>
  </si>
  <si>
    <t>sibylle77</t>
  </si>
  <si>
    <t xml:space="preserve">@noddson   ah well, c'est la vie.  this week is busy with procrastination as I try very hard not to pack - moving Friday </t>
  </si>
  <si>
    <t>bberryspiffy</t>
  </si>
  <si>
    <t xml:space="preserve">Why was it so incredibly hot last night? </t>
  </si>
  <si>
    <t>K4Ge</t>
  </si>
  <si>
    <t xml:space="preserve">@croaq Didn't have time to check anything about the update yet </t>
  </si>
  <si>
    <t>amberalert123</t>
  </si>
  <si>
    <t>@TeapotTia i dont have a password  im gettin my tix thru someone else!!</t>
  </si>
  <si>
    <t>VincyntVanGhoul</t>
  </si>
  <si>
    <t xml:space="preserve">I really wish I didnt have to work a full time job to support my fashion/art </t>
  </si>
  <si>
    <t>Ickel_emz</t>
  </si>
  <si>
    <t>is sad.. has no real friends on here  haha</t>
  </si>
  <si>
    <t>leileil</t>
  </si>
  <si>
    <t>my stray ran away  i guess i shouldn't be surprised, but he was so cool!</t>
  </si>
  <si>
    <t>JonasBernett</t>
  </si>
  <si>
    <t>Except my school is brand new,and the kids there really messed it up, but they sadly just follow the stereotypes about ghetto kids.  i ...</t>
  </si>
  <si>
    <t>mikedamage</t>
  </si>
  <si>
    <t xml:space="preserve">My cat Max is sick and having a sleepover at the emergency vet while they pump him full of antibiotics. Poor little guy </t>
  </si>
  <si>
    <t>SummerWind84</t>
  </si>
  <si>
    <t xml:space="preserve">@ThatKevinSmith....I want cheesy eggs. </t>
  </si>
  <si>
    <t>hybridization</t>
  </si>
  <si>
    <t xml:space="preserve">@mlerex Jorge Cham came to Purdue my senior year year! Mark and I went to his talk and it was awesome. Bad timing for you </t>
  </si>
  <si>
    <t>nehashahi08</t>
  </si>
  <si>
    <t xml:space="preserve">iam upset </t>
  </si>
  <si>
    <t>laurenislost</t>
  </si>
  <si>
    <t xml:space="preserve">my phone silencer is broken and it is oow, awesome </t>
  </si>
  <si>
    <t>Quiggly</t>
  </si>
  <si>
    <t xml:space="preserve">@saffronscarf As will I, my friend </t>
  </si>
  <si>
    <t>dbirmler</t>
  </si>
  <si>
    <t xml:space="preserve">@caryschmidt I didn't use it but the interface in my opinion looks very sharp. The shadows of the icons aren't turning out right tho </t>
  </si>
  <si>
    <t>@ScotMcKay how can I listen to the show? All I have is my blackberry  is it on the internet? I tried the link and it gave me an error msg.</t>
  </si>
  <si>
    <t>ZBeltran</t>
  </si>
  <si>
    <t>@sugarshai thanks.  lol</t>
  </si>
  <si>
    <t>anishbutani</t>
  </si>
  <si>
    <t xml:space="preserve">is annoyed the IPL live stream does not work in the UK #ipl </t>
  </si>
  <si>
    <t>yinteractive</t>
  </si>
  <si>
    <t xml:space="preserve">Tweetie for the Mac needs to update faster, or have a preference setting to do so. Sometimes, I'm not even sure if its gone deaf </t>
  </si>
  <si>
    <t>sass_a_licious</t>
  </si>
  <si>
    <t xml:space="preserve">Getting ready to board plane. Dreading meeting tonight. </t>
  </si>
  <si>
    <t>fuchsiaMAG</t>
  </si>
  <si>
    <t>@LadyDutchess wats wrong? I don't see the prob wit the pic   lol</t>
  </si>
  <si>
    <t>jdburke2k</t>
  </si>
  <si>
    <t>Busy already   FD wants to burn today, day job stuff to do &amp;amp; chores I wanted to work on. Lets strip down to fightin' weight &amp;amp; get it on!</t>
  </si>
  <si>
    <t>scoober5</t>
  </si>
  <si>
    <t>I admit it I'm the biggest chicken alive  thought i could handle a little thriller</t>
  </si>
  <si>
    <t>ErykahMo</t>
  </si>
  <si>
    <t xml:space="preserve">Need to attempt several cake projects with veral children screaming and running in the house - thank God we don't have an apartment </t>
  </si>
  <si>
    <t>@oregano42 ew, fisheyes.  if it helps, it's due the day kinsmen opens, which is just awesome. at least i like the topic though</t>
  </si>
  <si>
    <t>Lexis203</t>
  </si>
  <si>
    <t xml:space="preserve">Little sis turns 17 today. I'm getting old </t>
  </si>
  <si>
    <t>bublegumyum193</t>
  </si>
  <si>
    <t xml:space="preserve">@wtcc ahh do another live show! i missed it </t>
  </si>
  <si>
    <t>ahicks09</t>
  </si>
  <si>
    <t xml:space="preserve">Why is my baby growing up? Just tell me WHHHY!?! </t>
  </si>
  <si>
    <t>Stevielovmc27</t>
  </si>
  <si>
    <t>Hmm so like 6 people just followed me back to back!!! No cute boys though  Ladies where r ure cute gay friends lol</t>
  </si>
  <si>
    <t xml:space="preserve">@gibbzer no crushtweet for me </t>
  </si>
  <si>
    <t>mike_cintron</t>
  </si>
  <si>
    <t>Ranny, wet, and dull. NOT good weather today  what happend yesterday it was so good</t>
  </si>
  <si>
    <t>chigerboi</t>
  </si>
  <si>
    <t xml:space="preserve">@ramonra i'll miss you mon-mon..  </t>
  </si>
  <si>
    <t>BridgetteO</t>
  </si>
  <si>
    <t xml:space="preserve">@JGoldsborough Thnx but the app won't download on my phone! </t>
  </si>
  <si>
    <t>novalyne</t>
  </si>
  <si>
    <t xml:space="preserve">misses Domino Magazine SO much! So glad I have those past issues though...haven't quite found another decor mag like it! </t>
  </si>
  <si>
    <t>sarah26123</t>
  </si>
  <si>
    <t xml:space="preserve">loves the sun but the sun doesnt love me </t>
  </si>
  <si>
    <t>XaosQueen</t>
  </si>
  <si>
    <t xml:space="preserve">@ashumittal YUP.  Gotta count our blessings &amp;amp; try to not dwell on the $1k of &amp;quot;stuff&amp;quot; that short circuited this week &amp;amp; needs replacing. </t>
  </si>
  <si>
    <t>moglewomp</t>
  </si>
  <si>
    <t xml:space="preserve">&amp;quot;Reduced fat&amp;quot; peanut butter. The flavor and texture loss is not worth still being 13g fat per serving. Thumbs down. </t>
  </si>
  <si>
    <t>@joshtastic1 Hiya Josh, very well thanks, enjoyed it through a window lol am working today  and everyone on the phone seems mardy and u?</t>
  </si>
  <si>
    <t>enjardin</t>
  </si>
  <si>
    <t>i've been to the doctor's and now i have to study maths  later im gonna go to the doctor's again, damn -.-</t>
  </si>
  <si>
    <t>DJWOOGIE</t>
  </si>
  <si>
    <t xml:space="preserve">I don't feel good for some reason 2day....  </t>
  </si>
  <si>
    <t>Porshaaa</t>
  </si>
  <si>
    <t xml:space="preserve"> i do not feel good today, Goodmorning..</t>
  </si>
  <si>
    <t>trueepicure</t>
  </si>
  <si>
    <t xml:space="preserve">@FoodieTot You too?  I thought I was the only one pining for Asparagus and not finding it. </t>
  </si>
  <si>
    <t xml:space="preserve">Just lande back in the A. Finally home..... for a day and a half @ least </t>
  </si>
  <si>
    <t>AliMac10</t>
  </si>
  <si>
    <t xml:space="preserve">The rain is so depressing today </t>
  </si>
  <si>
    <t xml:space="preserve">Sooo bored of coll work </t>
  </si>
  <si>
    <t>awzmpossum</t>
  </si>
  <si>
    <t>@dearsammm awww darren?  we miss you too!</t>
  </si>
  <si>
    <t>Jolie30</t>
  </si>
  <si>
    <t>today is not starting off well...forgot meter &amp;amp; lantus on cabinet at home this a.m.   but I ate breakfast after nearly a week of skipping</t>
  </si>
  <si>
    <t>wdwcrpmichelle</t>
  </si>
  <si>
    <t xml:space="preserve">@antonycotton Awwh i love betty too - I can't believe she is going to be sacked from the rovers </t>
  </si>
  <si>
    <t>johansson267</t>
  </si>
  <si>
    <t xml:space="preserve">im lost on this site??? </t>
  </si>
  <si>
    <t>Not another driving test slot until August :S..... Going to wait for someone to cancel  .... I'm never going to pass!</t>
  </si>
  <si>
    <t>mschudlo</t>
  </si>
  <si>
    <t>@colesytheref i cant send u a message on here   i really dont get it...lol</t>
  </si>
  <si>
    <t>Briggsykakes</t>
  </si>
  <si>
    <t xml:space="preserve">Took a hit to my self-esteem yesterday. I'm not entirely surprised considering my behavior, although I thought I was tamer than usual. </t>
  </si>
  <si>
    <t>xmartinbrownx</t>
  </si>
  <si>
    <t>poor olivia  i love you brittany&amp;lt;3</t>
  </si>
  <si>
    <t>amazinggrace51</t>
  </si>
  <si>
    <t xml:space="preserve">going to mow the back yard </t>
  </si>
  <si>
    <t xml:space="preserve">Watched 17 again ! \/ Forrgot to tweet right away </t>
  </si>
  <si>
    <t>Paischi</t>
  </si>
  <si>
    <t xml:space="preserve">awww everything hurts </t>
  </si>
  <si>
    <t>tryingtofly</t>
  </si>
  <si>
    <t>Didn't sleep at all last night  but still dragging myself to the gym to do intervals #newo #flylady</t>
  </si>
  <si>
    <t>Hafia</t>
  </si>
  <si>
    <t xml:space="preserve">I hope everyone had a great weekend!! I wish it weren't Monday already... sigh </t>
  </si>
  <si>
    <t xml:space="preserve">About to crash. tired and itchy </t>
  </si>
  <si>
    <t>officialrome</t>
  </si>
  <si>
    <t xml:space="preserve">@MZ_THICK well damn u gotta do sumn for 4/20 lil mama. i gotta c tha po 2morrow so my pothead ass can't participate in tha festivities </t>
  </si>
  <si>
    <t xml:space="preserve">@ynnie36 @peeks i often fly to Boston for memorial day weekend too. hubby has work travel no babysitting coverage </t>
  </si>
  <si>
    <t>Shanethia</t>
  </si>
  <si>
    <t xml:space="preserve">my family came in town Wed &amp;amp; left yesterday... I'm sad </t>
  </si>
  <si>
    <t>hello_coral</t>
  </si>
  <si>
    <t>@claireyjones ooooh hav a good timeeee!! So gutted tht I'm not going!  xox</t>
  </si>
  <si>
    <t>ImageLegacy</t>
  </si>
  <si>
    <t xml:space="preserve">My friend flies into Toronto tonight for a 10-day visit, and the weather is TOTALLY ABYSMAL... for days </t>
  </si>
  <si>
    <t>J4DOR3</t>
  </si>
  <si>
    <t xml:space="preserve">Why Is There Bitchiness Because TBH We Have One Life And It's wasted If Everyone Is Being Bitchy </t>
  </si>
  <si>
    <t>SweetyCBS</t>
  </si>
  <si>
    <t xml:space="preserve">Doing three errands in one large shopping center that doesn't have covered sidewalks. W/o rain I'd walk btwn stores instead of reparking </t>
  </si>
  <si>
    <t xml:space="preserve">@thug25lyfe same here!! its only monday </t>
  </si>
  <si>
    <t>Kissmonster</t>
  </si>
  <si>
    <t xml:space="preserve">Back to work... </t>
  </si>
  <si>
    <t>naters2500</t>
  </si>
  <si>
    <t>Today is my last day off from work  Sad I know. Got my truck back from my dad yesterday with only minor damage.</t>
  </si>
  <si>
    <t xml:space="preserve">Lovely sunny day to wait for the school bus! Back to work afterwards though, when I've dropped him with grandma </t>
  </si>
  <si>
    <t xml:space="preserve">Thanks to everyone who joined me live on blogtv last night! sorry I left without saying goodbye my power went out </t>
  </si>
  <si>
    <t>Naturality1</t>
  </si>
  <si>
    <t xml:space="preserve">My following, followers and updates were all multiples on 10 just now. Now I'm uneasy as 2 are uneven </t>
  </si>
  <si>
    <t xml:space="preserve">I need more food. </t>
  </si>
  <si>
    <t xml:space="preserve">Just landed back in the A. Back home.....for a day @ least </t>
  </si>
  <si>
    <t>rogpereira</t>
  </si>
  <si>
    <t xml:space="preserve">Working today morning, afternoon, and evening. </t>
  </si>
  <si>
    <t>murphen</t>
  </si>
  <si>
    <t>Great week..took those 4 days off after Easter and recharged. Now back at work  hard first day back. ok .. to bed.</t>
  </si>
  <si>
    <t>kokosz</t>
  </si>
  <si>
    <t xml:space="preserve">Rain...go away </t>
  </si>
  <si>
    <t>chris_remo</t>
  </si>
  <si>
    <t xml:space="preserve">Crazy weekend and now alotta work to do today! </t>
  </si>
  <si>
    <t>flykrystin</t>
  </si>
  <si>
    <t xml:space="preserve">my head.... a sinus infection </t>
  </si>
  <si>
    <t>kataaz</t>
  </si>
  <si>
    <t>boohooooo.. i have a test 2moro..got to read biology. idk anything about birds  .. so.gotta.go.now. bye.  &amp;lt;3</t>
  </si>
  <si>
    <t>laurenadela</t>
  </si>
  <si>
    <t>Just woke up. Sick  work and more work today</t>
  </si>
  <si>
    <t>garimakohli</t>
  </si>
  <si>
    <t xml:space="preserve">Checking twitter after 2 fckin day!! Haww </t>
  </si>
  <si>
    <t>rufusisnodufus</t>
  </si>
  <si>
    <t xml:space="preserve">@atebits Why the switch of names for the mac client? I liked BigBird </t>
  </si>
  <si>
    <t xml:space="preserve">@destinedwolf Too sleepy to do that. </t>
  </si>
  <si>
    <t xml:space="preserve">@JaneLebak Well--so is ours.  I put her down on the floor today, and she kept her legs rigid so she could stand </t>
  </si>
  <si>
    <t>laura8289</t>
  </si>
  <si>
    <t>Mr @Mattjarryastley has gone now  but on the plus side just got an email back from phil! Thank god!</t>
  </si>
  <si>
    <t>bubbalicious</t>
  </si>
  <si>
    <t xml:space="preserve">3yrs ago today i made my last ever start pitching on senior night ina game i'll never forget.It wasa great win.Sigh.I miss playingso much </t>
  </si>
  <si>
    <t>bfitty</t>
  </si>
  <si>
    <t>HANNISORRY</t>
  </si>
  <si>
    <t>SOOOO tired! Just wanna sleep , but the lil one is insanely SICK!!!  so sleep is impossible to get!</t>
  </si>
  <si>
    <t>Navrooz</t>
  </si>
  <si>
    <t>Oracle buys Sun Microsystems in $7.4bn deal   http://tinyurl.com/cgawad</t>
  </si>
  <si>
    <t>Batsphinx</t>
  </si>
  <si>
    <t xml:space="preserve">Very nearly asked JJ Abrams a question. Sat four rows back. Still reeling. SIMON PEGG WAS RIGHT THERE AND SO WAS SYLAR. Geek overload </t>
  </si>
  <si>
    <t>littlecatcari</t>
  </si>
  <si>
    <t xml:space="preserve">...but my hair smells like wood smoke </t>
  </si>
  <si>
    <t xml:space="preserve">@__JulieDreamer i pretty like twitter but there are so few people i know.. hope to find someone else </t>
  </si>
  <si>
    <t xml:space="preserve">@jessicarubin interesting article...i had planned on flying up to c a game but it's not looking so hot right now </t>
  </si>
  <si>
    <t>jfresh1</t>
  </si>
  <si>
    <t xml:space="preserve">Just woke up at 10am. Felt sooo good to slept in!! Yay! Still missing boston </t>
  </si>
  <si>
    <t>jpelleg1</t>
  </si>
  <si>
    <t>@ryanbecker79 I might be right behind you.  I got the questionnaire in the mail last week  .</t>
  </si>
  <si>
    <t>rdawkins</t>
  </si>
  <si>
    <t xml:space="preserve">Finally awake. Gotta work 2:30-7:30  Happy 4/20 </t>
  </si>
  <si>
    <t>BreaDias</t>
  </si>
  <si>
    <t>Mmmph,i hate Del Mar  Two more months</t>
  </si>
  <si>
    <t>@strange_idol Can't make Leicester one  Seeing them in Brighton instead  Gonna try to catch a few others too...</t>
  </si>
  <si>
    <t>tiffanymarie14</t>
  </si>
  <si>
    <t>ugh i got grounded for the weekend  but now im back!</t>
  </si>
  <si>
    <t>AdamGS</t>
  </si>
  <si>
    <t xml:space="preserve">Back at home. Hardly had time to look at twiiter let alone post anything. Tommorow looks like another hectic day. </t>
  </si>
  <si>
    <t>CCCatalane</t>
  </si>
  <si>
    <t xml:space="preserve">@ColonelTribune The new Mc Donald's angus burger? Great. Calorie count for one will range between 720-860 calories! </t>
  </si>
  <si>
    <t>aaronsher</t>
  </si>
  <si>
    <t xml:space="preserve">Radio buttons in IE6 are spraying bits of text at random spots on the page. IE sucks. </t>
  </si>
  <si>
    <t>pinklovah</t>
  </si>
  <si>
    <t xml:space="preserve">Im gonna miss Ty when he leaves </t>
  </si>
  <si>
    <t>vertigoxcured</t>
  </si>
  <si>
    <t xml:space="preserve">i will do  the word of the day when i get back from walmart. i dont want to go! </t>
  </si>
  <si>
    <t>naww gossipgirl is SO sad  iLOVEthisshow.</t>
  </si>
  <si>
    <t>Rudi811</t>
  </si>
  <si>
    <t xml:space="preserve">I can't wait for exams to be over and done with...even though summer will suck up here cause I have no car </t>
  </si>
  <si>
    <t xml:space="preserve">Good Morning twitter fam..... i managed to sleep last night.... but i totally dont feel any better than when i went to bed </t>
  </si>
  <si>
    <t>r3al_nannnn</t>
  </si>
  <si>
    <t xml:space="preserve">Still donï¿½t understand </t>
  </si>
  <si>
    <t>deylon</t>
  </si>
  <si>
    <t xml:space="preserve">I miss candy </t>
  </si>
  <si>
    <t>hungrily</t>
  </si>
  <si>
    <t>I want to go but I need money  http://worship.cfni.org/</t>
  </si>
  <si>
    <t>mysterygal44</t>
  </si>
  <si>
    <t xml:space="preserve">@mickeytake Schools still off here to, not back till Wednesday!   I've been ill most of the hols, so not been able to do anything </t>
  </si>
  <si>
    <t>jonnyred</t>
  </si>
  <si>
    <t xml:space="preserve">@maxesse I went into applestore to buy an ipod dock last week and felt like my soul was being ripped out as I waited in line for 20 mins </t>
  </si>
  <si>
    <t xml:space="preserve">Moving to Calif.  has apparently renewed my need for caffeine in the a.m. Just bought beans at Peets. Most beans there not Fair Trade. </t>
  </si>
  <si>
    <t>alexis_morrell</t>
  </si>
  <si>
    <t>Packing up--leaving NYC  going to dirty Jersey to test drive my new fiesta! #fiestamovement this has been AMAZING</t>
  </si>
  <si>
    <t>@ademwithane OH NO  Epic fail? (PS curse work for banning msn. i miss you!)</t>
  </si>
  <si>
    <t>XxnangexX</t>
  </si>
  <si>
    <t>school over.!.4 today  but its over ..!!..Hey tweets..Ellen says hi.!.X</t>
  </si>
  <si>
    <t xml:space="preserve">Damn, just realized something has gone wrong with my slideshow on my blog... </t>
  </si>
  <si>
    <t>2bscene</t>
  </si>
  <si>
    <t xml:space="preserve">@davelawrence I just wish they'd come back to Ireland one more time!!! They were excellent in Dublin... God nearly 4 years ago now </t>
  </si>
  <si>
    <t>A_CrystalBall</t>
  </si>
  <si>
    <t xml:space="preserve">@funkymonky526 Yeah I don't know if she ever will, unfortunately </t>
  </si>
  <si>
    <t>bramzo</t>
  </si>
  <si>
    <t>Tweetie is the most beautiful twitter app, but functional? Not really  No faves, no growl, small compose, no customizing, ... #tweetie</t>
  </si>
  <si>
    <t>candacecamp</t>
  </si>
  <si>
    <t xml:space="preserve">getting all packed up and ready to leave NYC. </t>
  </si>
  <si>
    <t>Kimmers17</t>
  </si>
  <si>
    <t xml:space="preserve">Pretty sore today, but ready for the Relays week! Wish I could make the Beautiful Bulldog contest today! </t>
  </si>
  <si>
    <t>SammieSitek</t>
  </si>
  <si>
    <t xml:space="preserve">Wish i was at home in bed on this rainy day </t>
  </si>
  <si>
    <t>ledz</t>
  </si>
  <si>
    <t>@peoplemag not yet!! man i suck  i promise to see it this week</t>
  </si>
  <si>
    <t>stacey79</t>
  </si>
  <si>
    <t xml:space="preserve">@b_club I love green, but purple is nice to. BTW, will you be restocking the Maze t-shirt? It's listed as sold out now </t>
  </si>
  <si>
    <t>chemicalscream</t>
  </si>
  <si>
    <t>@catatonique  I hope you feel better!</t>
  </si>
  <si>
    <t xml:space="preserve">almost done with 1x research paper... sadly it'll be completely free of cat-like-typing </t>
  </si>
  <si>
    <t>piinkcamo</t>
  </si>
  <si>
    <t xml:space="preserve">dwelling in my sorrows </t>
  </si>
  <si>
    <t>unconformityxxx</t>
  </si>
  <si>
    <t>?_? check out mu poem if you like  http://tinyurl.com/dy6vxa )</t>
  </si>
  <si>
    <t>deonadee</t>
  </si>
  <si>
    <t xml:space="preserve">awesome...above average temp today in good old Phoenix. Not ready for the heat. </t>
  </si>
  <si>
    <t>jules23</t>
  </si>
  <si>
    <t xml:space="preserve">Forgot to empty kleenex out of sons pants before washing. Damn </t>
  </si>
  <si>
    <t xml:space="preserve">i missed the ym confe with my girlfriends because my mom used my laptop. </t>
  </si>
  <si>
    <t>acavender</t>
  </si>
  <si>
    <t xml:space="preserve">Sigh. Was looking forward to trying Tweetie for Mac. Can't use it at the office--OS X 10.5 only. Will have to wait 'til I get home. </t>
  </si>
  <si>
    <t>heddoette</t>
  </si>
  <si>
    <t>Got hit by a door  darn height (they cant see me through the windows)</t>
  </si>
  <si>
    <t>Feeling particularly large today  Anyway Basketball this evening, swimming tomorrow afore pub quiz and gym on friday. Must make it a w ...</t>
  </si>
  <si>
    <t>hache1234</t>
  </si>
  <si>
    <t xml:space="preserve">has nowt to do this afternoon so is boreeeedddd! </t>
  </si>
  <si>
    <t>cachaf2</t>
  </si>
  <si>
    <t>hates the rain  But is hoping to have a good week!</t>
  </si>
  <si>
    <t>Malyory</t>
  </si>
  <si>
    <t xml:space="preserve">Wish i was at home with the hubby today. </t>
  </si>
  <si>
    <t>christinem67</t>
  </si>
  <si>
    <t xml:space="preserve">@CaptainChrismo Hi cappy bye cappy, Sorry ya have to go to work.  </t>
  </si>
  <si>
    <t>shaunaa_maree</t>
  </si>
  <si>
    <t xml:space="preserve">at school.. very sick today!!! Damn!!!! My nose is running like a tap </t>
  </si>
  <si>
    <t xml:space="preserve">@pamsuch Paolo's is closing????? I used to love that place too!! </t>
  </si>
  <si>
    <t>coren42</t>
  </si>
  <si>
    <t xml:space="preserve">@ringosdiamond I already miss those days of overanalyzing all those kinky works of literature. </t>
  </si>
  <si>
    <t>Gabby30</t>
  </si>
  <si>
    <t>Had to wake up early for WASL,  . But on the bright side its really purtee outside!!!!</t>
  </si>
  <si>
    <t>GINAheartsNKOTB</t>
  </si>
  <si>
    <t xml:space="preserve">i am EXHAUSTED! Leighton was up LOTS last night...still not feeling good. at all </t>
  </si>
  <si>
    <t>adamdav</t>
  </si>
  <si>
    <t xml:space="preserve">I'm a teacher again! Bored of it already </t>
  </si>
  <si>
    <t>babbsie</t>
  </si>
  <si>
    <t>@Wolflin argh, would love to but am bogged down with notes.....  what a lovely day today! wish i could have a long stroll....! xxx</t>
  </si>
  <si>
    <t>Mukie</t>
  </si>
  <si>
    <t xml:space="preserve">My day, has anyone seen my day? I can't find it anymore. If you see it, tell it to come back. </t>
  </si>
  <si>
    <t xml:space="preserve">@makefate so true. i still tire of being followed by getagreatdeals or mrktgman ect... like billboards on a scenic highway... ugly </t>
  </si>
  <si>
    <t>jasoncronkhite</t>
  </si>
  <si>
    <t xml:space="preserve">Ouch!  I think I just broke my toe.  At home today and the couch bit me </t>
  </si>
  <si>
    <t>c2cballoon</t>
  </si>
  <si>
    <t>Oracle is about to buy MySQL. What will they do with their Achillesï¿½ heel #1 database competitor?  http://tinyurl.com/coojpl (via@om)</t>
  </si>
  <si>
    <t>what_tha</t>
  </si>
  <si>
    <t xml:space="preserve">@marco_cali me neither  may is so far away </t>
  </si>
  <si>
    <t>AFG1000</t>
  </si>
  <si>
    <t xml:space="preserve">college tomorrow! hate waking up in da morning! </t>
  </si>
  <si>
    <t>canningonbass</t>
  </si>
  <si>
    <t xml:space="preserve">Sad to hear the Silver Slipper closed </t>
  </si>
  <si>
    <t>lolabelle09</t>
  </si>
  <si>
    <t xml:space="preserve">at work...sad its monday </t>
  </si>
  <si>
    <t>babycheeks</t>
  </si>
  <si>
    <t xml:space="preserve">@toteandtee wow, you guys get out early.  We have at least another 2 </t>
  </si>
  <si>
    <t>tracy_simmons</t>
  </si>
  <si>
    <t xml:space="preserve">just knew that we we not going to escape the April showers </t>
  </si>
  <si>
    <t>author26</t>
  </si>
  <si>
    <t xml:space="preserve">Just celebrated my 26th birthday last night and now I'm that much closer to the &amp;quot;BIG&amp;quot; 3 oh! </t>
  </si>
  <si>
    <t>NicolleGregory</t>
  </si>
  <si>
    <t xml:space="preserve">@perezhilton that damn cover was AWFUL ! lady gaga needs to learn how to sing first. all she does is scream :-| </t>
  </si>
  <si>
    <t>krissybuse</t>
  </si>
  <si>
    <t xml:space="preserve">is already feeling the stress of this week </t>
  </si>
  <si>
    <t>bonniewhite</t>
  </si>
  <si>
    <t xml:space="preserve">The start of little five week! Ready to party? Too bad I'll be stuck in the library for most of it </t>
  </si>
  <si>
    <t>kellyb1985</t>
  </si>
  <si>
    <t xml:space="preserve">think i fixed the computer yay me......... now just to see if it breaks anymore of my music </t>
  </si>
  <si>
    <t>CKLINVILLE</t>
  </si>
  <si>
    <t xml:space="preserve">the morning hasnt started off too great </t>
  </si>
  <si>
    <t xml:space="preserve">Yay the uk people are coming home from school! burned? i have to leave in like forty five minutes </t>
  </si>
  <si>
    <t>Saniya17</t>
  </si>
  <si>
    <t xml:space="preserve">Really gonna miss my A2 pals  Love them </t>
  </si>
  <si>
    <t>@Josie_McFly oooh  i am sure they'll play it again soon... best rock fm rocks! DD lies lies lieeeeeees *__*</t>
  </si>
  <si>
    <t>mari__anna</t>
  </si>
  <si>
    <t xml:space="preserve">alienating myself to go study... wish i wouldnt have to ... </t>
  </si>
  <si>
    <t>BambooStix</t>
  </si>
  <si>
    <t xml:space="preserve">@RyanSchartz aww, we are closed Mondays </t>
  </si>
  <si>
    <t>Aidrenalin</t>
  </si>
  <si>
    <t>Using finalcrit.com as my web portfolio not working out so well. Uploads are grainy and the site is unreliable  Back to the drawing board.</t>
  </si>
  <si>
    <t xml:space="preserve">is missing him already </t>
  </si>
  <si>
    <t>frostedfroslass</t>
  </si>
  <si>
    <t xml:space="preserve">i wish people would learn how to type in legible english, not a bunch of shortened words and symbols that make no sense. is that so hard? </t>
  </si>
  <si>
    <t>Shanbanan3</t>
  </si>
  <si>
    <t>I am definetly not a fan of the rain.   Today should be pretty laid back though.</t>
  </si>
  <si>
    <t xml:space="preserve">@KatieS_H I know, I'm thoroughly ashamed of myself and feel dirty and corrupted </t>
  </si>
  <si>
    <t>nadzew</t>
  </si>
  <si>
    <t xml:space="preserve">Playing Nintendo DS hihiw , why my nintendo ds always need long time to recharge ?  </t>
  </si>
  <si>
    <t>bacon1986</t>
  </si>
  <si>
    <t xml:space="preserve">http://twitpic.com/3nn6q - @polonium_210 it's alright for some people. This is my office for today </t>
  </si>
  <si>
    <t>odtclairey77</t>
  </si>
  <si>
    <t>@angieODT79  im here too  !!! do u see me ?</t>
  </si>
  <si>
    <t>liz_azyan</t>
  </si>
  <si>
    <t xml:space="preserve">@mlyons Heard there was some wifi prob there. Just in case, the hashtag is #polc09 not #pol09. Made same mistake earlier </t>
  </si>
  <si>
    <t>KaylaMarlow</t>
  </si>
  <si>
    <t xml:space="preserve">Leaving for work...and its too early. </t>
  </si>
  <si>
    <t>aray005</t>
  </si>
  <si>
    <t xml:space="preserve">just got home from urgent care </t>
  </si>
  <si>
    <t>kiranrajm</t>
  </si>
  <si>
    <t xml:space="preserve">Capturing the feedback for my team as part of annual appraisal.. I prefer delegating this when the economy is recession-hit </t>
  </si>
  <si>
    <t>amethystlexi</t>
  </si>
  <si>
    <t>Annoyed. In pain...  *angry at womanly troubles* Ouch ouch ouch.</t>
  </si>
  <si>
    <t xml:space="preserve">@bethanar have you not heard yet? </t>
  </si>
  <si>
    <t>__Jeff</t>
  </si>
  <si>
    <t xml:space="preserve">Extremely bored at home...damn i hate to be umemployed </t>
  </si>
  <si>
    <t>FUCK!!! i cracked me nose  off to da hospital 2moz then..</t>
  </si>
  <si>
    <t>kamiiansen</t>
  </si>
  <si>
    <t>I had the worst dream  and ontop of that, I can never sleep well, always waking up. In tired and now I have work til 6. Waaah.</t>
  </si>
  <si>
    <t>KatieRachel89</t>
  </si>
  <si>
    <t xml:space="preserve">Revising </t>
  </si>
  <si>
    <t>FamousPartcher</t>
  </si>
  <si>
    <t xml:space="preserve">its going to be HOT!!! </t>
  </si>
  <si>
    <t>naneydana</t>
  </si>
  <si>
    <t xml:space="preserve">is feeling blah these days </t>
  </si>
  <si>
    <t>octoberheart</t>
  </si>
  <si>
    <t>Going on a road trip tomorrow and so hung over   it's my own stupid fault too!</t>
  </si>
  <si>
    <t>damianne</t>
  </si>
  <si>
    <t xml:space="preserve">SO sad to learn that there will be no party bus or trailer at Worlds </t>
  </si>
  <si>
    <t>Brinoonoo</t>
  </si>
  <si>
    <t>annahawthorne</t>
  </si>
  <si>
    <t>@reflective Missing you girl.  Hope you are having a great time with the fam though...</t>
  </si>
  <si>
    <t>Maximilus</t>
  </si>
  <si>
    <t xml:space="preserve">And the printing errors...cant read popeye or flash </t>
  </si>
  <si>
    <t>dongwayne</t>
  </si>
  <si>
    <t xml:space="preserve">i think it's time to put another blanket on my bed. i'm cold </t>
  </si>
  <si>
    <t>lm2220</t>
  </si>
  <si>
    <t xml:space="preserve">first day back to work and the sun comes out. </t>
  </si>
  <si>
    <t>donschaffner</t>
  </si>
  <si>
    <t xml:space="preserve">Meetings are not a good way to spend Monday mornings </t>
  </si>
  <si>
    <t>tishmackay</t>
  </si>
  <si>
    <t xml:space="preserve">@heathergarland Amen sister - why are Mondays so hard? </t>
  </si>
  <si>
    <t xml:space="preserve">After tomorrow, I probably won't be home until May 8th. </t>
  </si>
  <si>
    <t>sartamexicana</t>
  </si>
  <si>
    <t xml:space="preserve">Another rainy day.  </t>
  </si>
  <si>
    <t>MeanGirlMeg</t>
  </si>
  <si>
    <t>Spending the next few days in the hospital (CAMC Women and Children's....yucko).  This sucks   Scared, lonely and HATING this...</t>
  </si>
  <si>
    <t>vaporoutletcom</t>
  </si>
  <si>
    <t>DW hit a Bluebird: school bus   Friday morning, he was on his way to work and was following a school bus...h.. http://tinyurl.com/dzpbag</t>
  </si>
  <si>
    <t xml:space="preserve">Want to eat sandwich. Sadly no place nearby which sells sandwiches </t>
  </si>
  <si>
    <t>sashmcfly23</t>
  </si>
  <si>
    <t>i gotta off now. saddening i tell ya.  i miss onlining sooo bad!!</t>
  </si>
  <si>
    <t xml:space="preserve">@Heywa01 not getting married ever again, failed at that </t>
  </si>
  <si>
    <t>jiai3ien</t>
  </si>
  <si>
    <t xml:space="preserve">i'm sick of those spam followers </t>
  </si>
  <si>
    <t>bookworm_14</t>
  </si>
  <si>
    <t xml:space="preserve">@nasamuffin Poor you...Gina doesn't let me sleep at all, let alone on her arm </t>
  </si>
  <si>
    <t>naimul</t>
  </si>
  <si>
    <t xml:space="preserve">@jarrardcole And so--the battle goes to Tweetdeck.  A slick, animation-full interface and threaded DMs and Conversations is no Groups. </t>
  </si>
  <si>
    <t>ohdebbbb</t>
  </si>
  <si>
    <t xml:space="preserve">I hate that yesterday i wore flipflops and today it's uggs. </t>
  </si>
  <si>
    <t>sorry bout the typo's  bugger.</t>
  </si>
  <si>
    <t>lindychick</t>
  </si>
  <si>
    <t xml:space="preserve">back to reality. </t>
  </si>
  <si>
    <t>kanon88</t>
  </si>
  <si>
    <t>@Faf_Dragon Yea but you dont have to drive an hour to work anymore either  sad face</t>
  </si>
  <si>
    <t>jennyshaab</t>
  </si>
  <si>
    <t>aghkslgtadhsgnhasgt class......  already counting down to albany. 10 days.</t>
  </si>
  <si>
    <t>savannahbrooke</t>
  </si>
  <si>
    <t>@justex07 boo  I think I might make it to #CaaM !</t>
  </si>
  <si>
    <t xml:space="preserve">UGH I HAD TO COME TO SCHOOL AND NOW IM STUCK IN &amp;quot;PHYSICS&amp;quot;!!! BORING !!! </t>
  </si>
  <si>
    <t>emmacourtney85</t>
  </si>
  <si>
    <t xml:space="preserve">@lisam75 oh i heart dexter 2!!! did u c the ad for it tho??? - he does something very bad! </t>
  </si>
  <si>
    <t xml:space="preserve">At last, drains cleared. Now to flush the raw sewage out of my back garden </t>
  </si>
  <si>
    <t>Uggg this weather stinks  just makes u wanna stay in bed n hmmmm lol</t>
  </si>
  <si>
    <t>ClaystationX</t>
  </si>
  <si>
    <t xml:space="preserve">Really bad things that have happened today in history: Hitler born, Columbine, I met the person that broke my heart. </t>
  </si>
  <si>
    <t>@Sockseii can't remember if I replied! Aww ano, 2 weeks went by quickly! First day back &amp;amp; I'm off ill  mcfly in... 5 days :O</t>
  </si>
  <si>
    <t>cupofkenzie</t>
  </si>
  <si>
    <t>Man i hate school   want to be in reno already!!</t>
  </si>
  <si>
    <t xml:space="preserve">1 exam down. 3 more to go. oh and my 4000 word essay that i am just overjoyed about....NOT. kmn. plz!!! ugh </t>
  </si>
  <si>
    <t>charleswbrown</t>
  </si>
  <si>
    <t xml:space="preserve">Back from manual labour, yes you read correctly. Back to emails and video-chatting with @benschauland however, my cam doesn't work. </t>
  </si>
  <si>
    <t>scottbarnhart</t>
  </si>
  <si>
    <t xml:space="preserve">@EvonaWiktoria ugh I left my pillow on your couch </t>
  </si>
  <si>
    <t>John1Park</t>
  </si>
  <si>
    <t xml:space="preserve">Well, they came out of the truck - ran around for a bit - picked up their cones and left.  I miss the tree guys now </t>
  </si>
  <si>
    <t>celebrith</t>
  </si>
  <si>
    <t>So far it's a typical Monday   Power failure over the weekend took out a hub we used for printers.  Quasi-failure in an application server</t>
  </si>
  <si>
    <t>BeWang</t>
  </si>
  <si>
    <t xml:space="preserve">I can't stop dreaming about NY!!! I don't wanna be in Sweden anymore... </t>
  </si>
  <si>
    <t>jaomonk</t>
  </si>
  <si>
    <t xml:space="preserve">$MS choppy waters so jumped ship - way too soon </t>
  </si>
  <si>
    <t>_nernie</t>
  </si>
  <si>
    <t>Think it's time for a new cell... I have to charge mine daily...  Any suggestions?</t>
  </si>
  <si>
    <t>xitrum1110</t>
  </si>
  <si>
    <t xml:space="preserve">http://tinyurl.com/cna5kn Oracle Buying Sun does this mean MySQL is going to get buried ? </t>
  </si>
  <si>
    <t>pattyxxcore</t>
  </si>
  <si>
    <t xml:space="preserve">tea with lots and lots and lots of honey   can't talk today, and i can t bail on work because of the lack of baristas on payroll </t>
  </si>
  <si>
    <t>TimFarnsworth</t>
  </si>
  <si>
    <t xml:space="preserve">I've had my laptop on my lap for 2hrs to dry my jeans...not there yet!! </t>
  </si>
  <si>
    <t>queen_ila</t>
  </si>
  <si>
    <t xml:space="preserve">has to study hard today </t>
  </si>
  <si>
    <t>ejeklint</t>
  </si>
  <si>
    <t xml:space="preserve">@n8han And we just finished an Oracle-to-mySQL migration strategy... Wasted time I guess. </t>
  </si>
  <si>
    <t>http://tinyurl.com/crd3v7 someone buy me that t shirt, i doubt it'll be on sale tomorrow  I LOVE MCFLY ;]</t>
  </si>
  <si>
    <t>lilianetta</t>
  </si>
  <si>
    <t xml:space="preserve">why do I feel so lonely today? No friends around </t>
  </si>
  <si>
    <t>jordi_andreu</t>
  </si>
  <si>
    <t xml:space="preserve">managing keywords without coffee machine </t>
  </si>
  <si>
    <t xml:space="preserve">Theres no pretty girls </t>
  </si>
  <si>
    <t>hypo  neeeeeeed sugar !</t>
  </si>
  <si>
    <t>The_It_Girl_Lei</t>
  </si>
  <si>
    <t xml:space="preserve">is finishing on her kyle xy marathon.. one more episode to go! </t>
  </si>
  <si>
    <t xml:space="preserve">@xjrodzx how is the berry w the internet? my palm won't show some pages bc they are too large </t>
  </si>
  <si>
    <t>karmelcreme</t>
  </si>
  <si>
    <t xml:space="preserve">at home? really thinking about my lifes path. i am in the beginning stages od a divorced. </t>
  </si>
  <si>
    <t>rolynda</t>
  </si>
  <si>
    <t xml:space="preserve">Just gave my history presentation on the middle passage. I didn't die, but i was internally shaking. </t>
  </si>
  <si>
    <t>megantyler11</t>
  </si>
  <si>
    <t>Ah i hate stupid drama. Sometimes i wish no of us ever got together so we wouldnt hurt each other  stupid!...other than that, great da ...</t>
  </si>
  <si>
    <t>Cynthiaclubkid</t>
  </si>
  <si>
    <t>Ugh, it's monday  That means *school* Spring Break didn't really seem long..... Well I'm off to school in about 20 minutes, bai twitter.~</t>
  </si>
  <si>
    <t>NellBellz</t>
  </si>
  <si>
    <t xml:space="preserve">Guess ill be twittering from my Blackberry ! Still no luck w/ d Pc frm work </t>
  </si>
  <si>
    <t>audilim</t>
  </si>
  <si>
    <t xml:space="preserve">has a massive headache </t>
  </si>
  <si>
    <t>CarnellUNYC</t>
  </si>
  <si>
    <t xml:space="preserve">Who the hell is this &amp;quot;DRAKE&amp;quot; dude? U would think he was the 2nd coming or somthing! </t>
  </si>
  <si>
    <t xml:space="preserve">I wish twitter worked in my school </t>
  </si>
  <si>
    <t>richt1971</t>
  </si>
  <si>
    <t xml:space="preserve">Arghhhh! My web guy seems to being having internet issues so I'm trying to remove right menu in WP....seems to be screwing it up! </t>
  </si>
  <si>
    <t>kahle04</t>
  </si>
  <si>
    <t xml:space="preserve">packing... </t>
  </si>
  <si>
    <t>tabi51890</t>
  </si>
  <si>
    <t>Bout to go to anatomy lab and take tests  &amp;lt;3Tabi</t>
  </si>
  <si>
    <t>SleazyP</t>
  </si>
  <si>
    <t xml:space="preserve">What a complete waste of a day off this has been </t>
  </si>
  <si>
    <t xml:space="preserve">@GemDoran who dat? my girlfriend has left me in the library. </t>
  </si>
  <si>
    <t>2sweet4suga</t>
  </si>
  <si>
    <t>@ImaBoyd I can't today have to much going on at the office plus i had it yesterday already   2-4 you are going to be an ol' LADY</t>
  </si>
  <si>
    <t>JordyDub</t>
  </si>
  <si>
    <t xml:space="preserve">Wanting Sol Az bad... but I can't go today </t>
  </si>
  <si>
    <t>colombo1971</t>
  </si>
  <si>
    <t xml:space="preserve">One kid better.  One still sick.  Poor little guy </t>
  </si>
  <si>
    <t>MesquiteOh</t>
  </si>
  <si>
    <t xml:space="preserve">Monday already? Whyyyyy?? </t>
  </si>
  <si>
    <t>cbpoole</t>
  </si>
  <si>
    <t>@Sprinces Oh wow! So sad!  Sending good vibes to their family!</t>
  </si>
  <si>
    <t>lexilewords</t>
  </si>
  <si>
    <t xml:space="preserve">bleh my throat is all scratchy and my eyes are kind of bleary and my stomach hurts </t>
  </si>
  <si>
    <t>johnsgunn</t>
  </si>
  <si>
    <t>I want this for my cats! Too bad shipping is so expensive  http://tinyurl.com/dn8s7e</t>
  </si>
  <si>
    <t>jannekecremers</t>
  </si>
  <si>
    <t xml:space="preserve">What was I thinking this morning... laarzen, zwart wollen jurkje?! Warm dat ik het heb! </t>
  </si>
  <si>
    <t>YourMyStrength</t>
  </si>
  <si>
    <t xml:space="preserve">isn't feeling to good at all </t>
  </si>
  <si>
    <t>emilygerson</t>
  </si>
  <si>
    <t xml:space="preserve">@stephensurefire I love Alpha Rev....really want to go but am going to be out of town then </t>
  </si>
  <si>
    <t>@emmaspeaks i know  its the only thing making me less bored no everyones left me to go back to uni and it wont work grr</t>
  </si>
  <si>
    <t>baloueyes</t>
  </si>
  <si>
    <t xml:space="preserve">Ran 5 miles in 42 mins and felt tired. Slow   But, hey....at least I did it </t>
  </si>
  <si>
    <t>ilymussobros</t>
  </si>
  <si>
    <t xml:space="preserve"> i dont wanta go to school today.....</t>
  </si>
  <si>
    <t>jenwinans</t>
  </si>
  <si>
    <t>sunny weekend is over   It's rain and back to work for me today.  Yay for leftovers from my brother's surprise party!</t>
  </si>
  <si>
    <t>Torielynn16</t>
  </si>
  <si>
    <t xml:space="preserve">Is at school, been sick all weedend and so ready to go to bed, wishing i would ot have came today </t>
  </si>
  <si>
    <t>amrcnegle159</t>
  </si>
  <si>
    <t xml:space="preserve">i spilled my drink on my lap </t>
  </si>
  <si>
    <t>JoesBrownSugar</t>
  </si>
  <si>
    <t xml:space="preserve">Where's the sun today in Charleston? Day off and no sun! </t>
  </si>
  <si>
    <t>lllisette</t>
  </si>
  <si>
    <t xml:space="preserve">spring break why did you leave me? </t>
  </si>
  <si>
    <t>littlelaughalot</t>
  </si>
  <si>
    <t xml:space="preserve">Where did all the clouds come from? Finished work... want to sit out with a cuppa and all of a sudden the sun is hiding! </t>
  </si>
  <si>
    <t>abcd91</t>
  </si>
  <si>
    <t xml:space="preserve">my iPod only has 27GB worth of free space.. </t>
  </si>
  <si>
    <t>tonygravato</t>
  </si>
  <si>
    <t>I cant believe I forgot to set the DVR to record the Boston Marathon!!  GRRRR</t>
  </si>
  <si>
    <t>chloeeoc</t>
  </si>
  <si>
    <t xml:space="preserve">I'm at work </t>
  </si>
  <si>
    <t>JBenjaminsson</t>
  </si>
  <si>
    <t>@kolombiken Crap  I'm on it.</t>
  </si>
  <si>
    <t>_unlove_</t>
  </si>
  <si>
    <t>SOO exhausted, from the day today ;), cooking for 3 hours   !!!</t>
  </si>
  <si>
    <t>f_actress</t>
  </si>
  <si>
    <t xml:space="preserve">just 2 more hours till school starts </t>
  </si>
  <si>
    <t>Bunnykins</t>
  </si>
  <si>
    <t>The dead were in town last two nights. And I felt nothing.  it's tough to get old.</t>
  </si>
  <si>
    <t>louisachoo</t>
  </si>
  <si>
    <t>@gladgladygladys wahhhh. only left calculus.  so shioks. queue N times. Can be as aunty as you want tmr.</t>
  </si>
  <si>
    <t>tisha3</t>
  </si>
  <si>
    <t xml:space="preserve">Nothing more heart wrenching, then waking up to find out your child has self-injured themselves first time in months. </t>
  </si>
  <si>
    <t xml:space="preserve">I really wish Pokï¿½beach would allow you to change your vote in the weekly poll... I mistakenly voted 33 </t>
  </si>
  <si>
    <t>Jessica_See</t>
  </si>
  <si>
    <t xml:space="preserve">@ryanstarr7x ugh.... hate marias! are you sure we need to do that book? boooo </t>
  </si>
  <si>
    <t>LilyJang</t>
  </si>
  <si>
    <t>@teejay0109 kitty? i'm allergic to cats.  how are you, my friend !?</t>
  </si>
  <si>
    <t>neekahgee</t>
  </si>
  <si>
    <t xml:space="preserve">im saltier than ever at the fact that ND lacks a greek system </t>
  </si>
  <si>
    <t>thetarrman</t>
  </si>
  <si>
    <t xml:space="preserve">i hop i get some thing </t>
  </si>
  <si>
    <t>CaliforniaVDO</t>
  </si>
  <si>
    <t>I went on a whole day without Twittering!!  OMG</t>
  </si>
  <si>
    <t>Yuumay</t>
  </si>
  <si>
    <t>Reiko is left  she's back saturday... I miss youu my best !!</t>
  </si>
  <si>
    <t>MagnoliaPearl</t>
  </si>
  <si>
    <t xml:space="preserve">Whaaat why is my itunes library damaged. WHY IS IT DAMAGED </t>
  </si>
  <si>
    <t>jamiewlee5</t>
  </si>
  <si>
    <t xml:space="preserve">coffee, criminology paper, english research paper, extra credit movie at the JC movie theater, Youth/ culture paper,. </t>
  </si>
  <si>
    <t>tinalouiseUK</t>
  </si>
  <si>
    <t>@VisitLancashire That won't last very long  I run a campsite &amp;amp; venue in FOB and watch lambs learning life skills - with little point.</t>
  </si>
  <si>
    <t xml:space="preserve">@brianzimmel yes, I believe it is  I forgot we lived in Albany and not Syracuse  </t>
  </si>
  <si>
    <t>chrisschinn</t>
  </si>
  <si>
    <t xml:space="preserve">mmm. my favorite part of the morning; traffic!  </t>
  </si>
  <si>
    <t>thodgkins</t>
  </si>
  <si>
    <t xml:space="preserve">likely id10t error but twitter search isn't really that effective - trying to find a tweet about microsoft events link but can't find it </t>
  </si>
  <si>
    <t>andalltherest</t>
  </si>
  <si>
    <t>I'm feeling very suffocated by work and school. If I didn't need to, I wouldn't be working right now  School is more important hands down</t>
  </si>
  <si>
    <t>eriikk</t>
  </si>
  <si>
    <t xml:space="preserve">Finally got my internet back. Been offline since thursday, because of a broken cable. </t>
  </si>
  <si>
    <t>Chioho26</t>
  </si>
  <si>
    <t>thinks she might really be getting sick...feel awful today...even though i was in bed by 9.  Need rest.</t>
  </si>
  <si>
    <t>BarbeII</t>
  </si>
  <si>
    <t xml:space="preserve">Ikey's house and diego. School tomorrow though... </t>
  </si>
  <si>
    <t>ms_annette</t>
  </si>
  <si>
    <t>Back at work again  going to Disneyland after work &amp;lt;3</t>
  </si>
  <si>
    <t>courtneystewart</t>
  </si>
  <si>
    <t xml:space="preserve">What I said earlier about my mum was al lie. She had actually dropped a slab on her finger </t>
  </si>
  <si>
    <t xml:space="preserve">I think I will be the Fielding Johnson Building on Twitter. The Fielding Johnson building does not like QE students writing on its walls </t>
  </si>
  <si>
    <t>dastels</t>
  </si>
  <si>
    <t xml:space="preserve">@alancfrancis damn.  I don;t see a theatre around here listed </t>
  </si>
  <si>
    <t>Nicoleb429</t>
  </si>
  <si>
    <t xml:space="preserve">about to head to my 10 o clock class... dont want to deal with Chad, the professor </t>
  </si>
  <si>
    <t>fashionbizman</t>
  </si>
  <si>
    <t>@mot_mot no im about to cry i need a promo code  tears</t>
  </si>
  <si>
    <t xml:space="preserve">at school!  i miss him schools funn now that im back im in tec class boreing </t>
  </si>
  <si>
    <t>beetlebum81</t>
  </si>
  <si>
    <t xml:space="preserve">is home. gonna use the new VAC, and bake a cake? OK! thumby leaves to day </t>
  </si>
  <si>
    <t>Ashes_2_Ashes</t>
  </si>
  <si>
    <t xml:space="preserve">I know what my Ashes song is going to be, but im not home so i can't post the link to youtube... So it will be revealed later... </t>
  </si>
  <si>
    <t xml:space="preserve">God I hate Cook, yet I like him. Why was him and Panda adorable </t>
  </si>
  <si>
    <t>1Jalice</t>
  </si>
  <si>
    <t xml:space="preserve">it was such a struggle getting out of bed this morning. I hate rainy days. </t>
  </si>
  <si>
    <t xml:space="preserve">Just made lunch but can't taste it. Cry. </t>
  </si>
  <si>
    <t>whitesti400</t>
  </si>
  <si>
    <t xml:space="preserve">Yay!!! it's monday and i get to go to work!!  </t>
  </si>
  <si>
    <t>howiescardigan</t>
  </si>
  <si>
    <t xml:space="preserve">@leepowell nope. made it no better or worse... Shame... </t>
  </si>
  <si>
    <t>HelenH20</t>
  </si>
  <si>
    <t xml:space="preserve">Misser her car </t>
  </si>
  <si>
    <t>mlothmann</t>
  </si>
  <si>
    <t xml:space="preserve">Just took a maltreatment exam... I really hope I did well </t>
  </si>
  <si>
    <t>alexapenn</t>
  </si>
  <si>
    <t>is sick  . some jonas will make her feel better.</t>
  </si>
  <si>
    <t>emilydamonkey</t>
  </si>
  <si>
    <t>I wish i didnt have to go take this world geo test  i probably should havd studied more....</t>
  </si>
  <si>
    <t>KatyCooper</t>
  </si>
  <si>
    <t xml:space="preserve">Just destroyed ALL the formatting in a 48 page document that was just about ready for submission. Stupid Vista! No idea how to fix it </t>
  </si>
  <si>
    <t>chibivy</t>
  </si>
  <si>
    <t>wants to blog but doesn't have the drive to.  http://plurk.com/p/p75a6</t>
  </si>
  <si>
    <t xml:space="preserve">oracel si known to kill innovation. If they dont kill mysql they will atleast kill the innovative features </t>
  </si>
  <si>
    <t>glass_passenger</t>
  </si>
  <si>
    <t xml:space="preserve">@swarleyyy, you bitch! now i'm gonna have to watch the entire season alone, which was totally not the point in buying it </t>
  </si>
  <si>
    <t>StephenConvery</t>
  </si>
  <si>
    <t>tooth getting worse - I bet the dentist won't want to take it out 'cause of the infection tomorrow    I just want shut of it now.</t>
  </si>
  <si>
    <t>rus1</t>
  </si>
  <si>
    <t xml:space="preserve">@Jadestah i wish </t>
  </si>
  <si>
    <t>darraghdoyle</t>
  </si>
  <si>
    <t xml:space="preserve">has now got the taste of a tangle twister or loop the loop in my mouth. Not sure which it is but I have neither so it's useless </t>
  </si>
  <si>
    <t>Dom_Lamb</t>
  </si>
  <si>
    <t xml:space="preserve">My last day off, have to go to school tomorow! </t>
  </si>
  <si>
    <t>Alan831</t>
  </si>
  <si>
    <t xml:space="preserve">fucking hot today at school </t>
  </si>
  <si>
    <t>chrismahon</t>
  </si>
  <si>
    <t xml:space="preserve">@sufcboy Got one too mate, stupid colds </t>
  </si>
  <si>
    <t>stephmatee</t>
  </si>
  <si>
    <t xml:space="preserve">back with a tuna sandwich and a fruit bar - this diet is killing me. theres cupcakes downstairs screaming &amp;quot;eat me!&amp;quot; </t>
  </si>
  <si>
    <t>danda_kate</t>
  </si>
  <si>
    <t>Moving allllll week  Someone wanna borrow a baby for a few days??</t>
  </si>
  <si>
    <t>@squashedtomato do you not love me too?  unfair!</t>
  </si>
  <si>
    <t xml:space="preserve">@brucewagner I HOPE SO, OTHERWISE I CANT DIST-UPGRADE </t>
  </si>
  <si>
    <t>gotta_luv_shoes</t>
  </si>
  <si>
    <t xml:space="preserve">Thinking about what to cook for dinner.. I'm not feeling very inspired </t>
  </si>
  <si>
    <t xml:space="preserve">you know what, maybe i'll stop blogging for now. i'll redo EVERYTHING this weekend </t>
  </si>
  <si>
    <t>twatterme6969</t>
  </si>
  <si>
    <t xml:space="preserve">i dont do anything important. i shouldnt have a twitter. </t>
  </si>
  <si>
    <t xml:space="preserve">fml fml fml fml. i hope your okay!!! </t>
  </si>
  <si>
    <t>tekeema</t>
  </si>
  <si>
    <t xml:space="preserve">I cheated and didn't go running this morning.  </t>
  </si>
  <si>
    <t>bij3337</t>
  </si>
  <si>
    <t xml:space="preserve">ummm..im soo confused!!!! i dnt kno wat i want or who i want!!!!! </t>
  </si>
  <si>
    <t>Princessxroxy</t>
  </si>
  <si>
    <t xml:space="preserve">My whole body hurts!  From head to toe </t>
  </si>
  <si>
    <t>popelizbet</t>
  </si>
  <si>
    <t xml:space="preserve">@seananmcguire now I want rabbit barbecue, which is totally unavailable to me on this side of the state. </t>
  </si>
  <si>
    <t xml:space="preserve">@ejacqui why </t>
  </si>
  <si>
    <t>promisepromise</t>
  </si>
  <si>
    <t xml:space="preserve">why are there so many distractions??? im cold as well now </t>
  </si>
  <si>
    <t>autumnfire</t>
  </si>
  <si>
    <t xml:space="preserve">I miss the rain </t>
  </si>
  <si>
    <t>apnerve</t>
  </si>
  <si>
    <t xml:space="preserve">wonder how hot hell would be! I'm baking here </t>
  </si>
  <si>
    <t>invaderzimmer</t>
  </si>
  <si>
    <t xml:space="preserve">I could barely sleep last night. Too hot upstairs, too loud downstairs. Epic fail. Now I'm watching LOTR: FOTR...sigh. My throat hurts </t>
  </si>
  <si>
    <t xml:space="preserve">@twinklybee hosp reckons it's a similiar viral to slapped cheek, so has a similar rash. Doesn't stop me worrying though </t>
  </si>
  <si>
    <t xml:space="preserve">i hate my mom when her being like a crazy angry child </t>
  </si>
  <si>
    <t>I want to go the feck home  all my dad does is shout at me!!!!!</t>
  </si>
  <si>
    <t>TiffanyMikell</t>
  </si>
  <si>
    <t xml:space="preserve">Just one of them days </t>
  </si>
  <si>
    <t>DaChampIsHere</t>
  </si>
  <si>
    <t>@aniburi I feel like you went M.I.A. on your boy.  How's Houston working for you though?</t>
  </si>
  <si>
    <t>musicwizz13</t>
  </si>
  <si>
    <t>@theladies did @Zilliah and @ditto125 leave you all alone, poor you  Just try not to get sick yourself.</t>
  </si>
  <si>
    <t>marocharim</t>
  </si>
  <si>
    <t>says that no amount of cultural relativism ekkk can prepare you for watching witch-burning  http://plurk.com/p/p76g0</t>
  </si>
  <si>
    <t>musiclikemercy</t>
  </si>
  <si>
    <t xml:space="preserve">@smithbunnie weird! My flight is at 445 so i think we'll probably miss each other. </t>
  </si>
  <si>
    <t>phoever</t>
  </si>
  <si>
    <t xml:space="preserve">@Cavan sorry to hear bout your grandma </t>
  </si>
  <si>
    <t>anaknitsthemoon</t>
  </si>
  <si>
    <t xml:space="preserve">breaking a toe is no way to start off a monday! ouch </t>
  </si>
  <si>
    <t>lovelymassacre</t>
  </si>
  <si>
    <t xml:space="preserve">ewww, i have school today. not looking foward to that. my week's not going good so far. i left my straightner at my grandparents house! </t>
  </si>
  <si>
    <t>brandybrook</t>
  </si>
  <si>
    <t xml:space="preserve">@BathNBeads I can't believe it's been 10 years ~ seems like yesterday </t>
  </si>
  <si>
    <t>sapunkemily</t>
  </si>
  <si>
    <t xml:space="preserve">is not always making fun of jews. </t>
  </si>
  <si>
    <t>julie_bug</t>
  </si>
  <si>
    <t xml:space="preserve">I miss my baby </t>
  </si>
  <si>
    <t>Jakishoegirl</t>
  </si>
  <si>
    <t>@Jelleyman85 Wish you were here!!!  XXX</t>
  </si>
  <si>
    <t>Nicharus</t>
  </si>
  <si>
    <t xml:space="preserve">Pittsburgh and Rent were amazing, now back to class </t>
  </si>
  <si>
    <t>shinobi_ken</t>
  </si>
  <si>
    <t xml:space="preserve">Timeline meeting in 6 mins. </t>
  </si>
  <si>
    <t>@treasaint are you calling me a tart  lmao zz</t>
  </si>
  <si>
    <t>MichaelBamford</t>
  </si>
  <si>
    <t>@armintalic im the same Armin, lovely day in Newcastle but i have work at 5.15  so i cant exactly do anything</t>
  </si>
  <si>
    <t>rsmearns</t>
  </si>
  <si>
    <t xml:space="preserve">sitting at home ill </t>
  </si>
  <si>
    <t>MartinMMC</t>
  </si>
  <si>
    <t xml:space="preserve">@Anistorm I feel the same way </t>
  </si>
  <si>
    <t>ReekahL0ve</t>
  </si>
  <si>
    <t xml:space="preserve">@lamborghinibow bow you're an ass! i hope your inconsiderate ass stays numb forever! you're not even reading my ideas!! </t>
  </si>
  <si>
    <t>emily_sarahhhh</t>
  </si>
  <si>
    <t xml:space="preserve">Late again. Seriously. Shoot me. </t>
  </si>
  <si>
    <t>GOPqueen24</t>
  </si>
  <si>
    <t xml:space="preserve">TWO More weeks and its back to work. </t>
  </si>
  <si>
    <t>xcactuskatex</t>
  </si>
  <si>
    <t xml:space="preserve">This is going to be the week from hell...I have so so so much to do! </t>
  </si>
  <si>
    <t>yoha_ahoy</t>
  </si>
  <si>
    <t xml:space="preserve">I wish it would stop raining. </t>
  </si>
  <si>
    <t>mischief89</t>
  </si>
  <si>
    <t xml:space="preserve">@wilby118 They're currently the 'schools property' but we'll be adopting them at the end of the year! Angelina kept trying to get to me. </t>
  </si>
  <si>
    <t>saundraq</t>
  </si>
  <si>
    <t xml:space="preserve">Freezing my arse off waiting for this BoltBus...  I see the DC bus, the Mega Bus, but no Bolt </t>
  </si>
  <si>
    <t>kermit4608</t>
  </si>
  <si>
    <t>Making Fettucini Alfredo for hot lunch.  Only have 5 orders.    Oh well, made $15 bucks for the library.</t>
  </si>
  <si>
    <t>tntweetpea</t>
  </si>
  <si>
    <t xml:space="preserve">Woke up to a rainy, yucky day and a migraine </t>
  </si>
  <si>
    <t xml:space="preserve">@vfclovexoxo haven't talked in a while??where you lost??By VFC??lol and you never reply to me on youtube </t>
  </si>
  <si>
    <t>DavidMRivera</t>
  </si>
  <si>
    <t>Another night of insomnia  Almost time to get ready for work!</t>
  </si>
  <si>
    <t>Beejybaby</t>
  </si>
  <si>
    <t>ShahnazM</t>
  </si>
  <si>
    <t xml:space="preserve">@pavithri Aww thanks hun *hugs back*.Just another one of those days when mood swings really low, My bi polar kicking in at the wrong time </t>
  </si>
  <si>
    <t>ammaday</t>
  </si>
  <si>
    <t xml:space="preserve">shit!!.........i missed it...damn!! </t>
  </si>
  <si>
    <t>Emm_Jay</t>
  </si>
  <si>
    <t xml:space="preserve">oh... I cannot tweet the picture... </t>
  </si>
  <si>
    <t>PTarasevich</t>
  </si>
  <si>
    <t xml:space="preserve">She Turned VH1 off </t>
  </si>
  <si>
    <t xml:space="preserve">@heysonnie Some CAPTCHAs provide an alternate sound option too. I don't know if that meets ADA requirements or not. </t>
  </si>
  <si>
    <t xml:space="preserve">At school heading off to history </t>
  </si>
  <si>
    <t>DiVA79</t>
  </si>
  <si>
    <t xml:space="preserve">I think my elbow is fractured?             </t>
  </si>
  <si>
    <t>sokarain</t>
  </si>
  <si>
    <t xml:space="preserve">The Monday back from Spring Break is always brutal </t>
  </si>
  <si>
    <t>kencaruthers</t>
  </si>
  <si>
    <t xml:space="preserve">is trying to find artwork for the paper...And his stomach is feeling uneasy. </t>
  </si>
  <si>
    <t>andooz</t>
  </si>
  <si>
    <t xml:space="preserve">10 years after Columbine and the images / footage still make me cry a little. </t>
  </si>
  <si>
    <t xml:space="preserve">@stevedangerous mneh. Got an auto-responder... not good news </t>
  </si>
  <si>
    <t>sungball</t>
  </si>
  <si>
    <t xml:space="preserve">Bananas, Rice, Applesauce, Toast... </t>
  </si>
  <si>
    <t>groupiness</t>
  </si>
  <si>
    <t>it's raining  makes me want to go home that much more.. i need a nap!!!</t>
  </si>
  <si>
    <t xml:space="preserve">Good morning TwitFam...alil cloudy </t>
  </si>
  <si>
    <t>djstandifer</t>
  </si>
  <si>
    <t xml:space="preserve">So tire! Don't want to start my day this early! </t>
  </si>
  <si>
    <t>jednie</t>
  </si>
  <si>
    <t xml:space="preserve">Turns out that lovely outlines round objects are not lovely... I liked them </t>
  </si>
  <si>
    <t>taratrain</t>
  </si>
  <si>
    <t xml:space="preserve">AH! Nightmare! Wasp coming through open window. Help. </t>
  </si>
  <si>
    <t>twinkletash</t>
  </si>
  <si>
    <t xml:space="preserve">ah humpf! at home. amazing weather. and i'm stuck inside revising! ah boo </t>
  </si>
  <si>
    <t>kaitlinwithak</t>
  </si>
  <si>
    <t>@kelliplasket i have been rescheduled, yet again  wednesday at 11. ahh</t>
  </si>
  <si>
    <t>flawlesschyck</t>
  </si>
  <si>
    <t xml:space="preserve">Back to work. Missin my little man </t>
  </si>
  <si>
    <t>Esgargoth</t>
  </si>
  <si>
    <t xml:space="preserve">Sitting in work on my day off </t>
  </si>
  <si>
    <t xml:space="preserve">@AJM1030 what kind of work?  thats horrible to lose that many people </t>
  </si>
  <si>
    <t>Maryann63</t>
  </si>
  <si>
    <t xml:space="preserve">Wishing our boys were home! I dont want my son going back over there </t>
  </si>
  <si>
    <t>gymkid1977</t>
  </si>
  <si>
    <t>Penguins lost   I wish when people twisted your words that you could go pull the words out of there mouth in the form of barbed wire.</t>
  </si>
  <si>
    <t>Ronnie_ASA</t>
  </si>
  <si>
    <t xml:space="preserve">@pixiequeen10thk Nice pic hon.  Kinda overcast here so the flowers aren't blooming much </t>
  </si>
  <si>
    <t>JesseJstreet</t>
  </si>
  <si>
    <t>Watching the #bostonmarathon live feed at universalsports.com.  Found out that Firefox wants nothing to do with the live feed  IE ok.</t>
  </si>
  <si>
    <t>whogivesafck</t>
  </si>
  <si>
    <t xml:space="preserve">A bit hungry... though no food yet.. too much work!! </t>
  </si>
  <si>
    <t>killercakes_</t>
  </si>
  <si>
    <t>horrid headache.  today sucks.</t>
  </si>
  <si>
    <t>bmfalc</t>
  </si>
  <si>
    <t xml:space="preserve">@christie430 I'm at Starbucks CommAve now getting sum wrk done. I need 2 head out 2 wrk on Bylsn l8r. No marathon festivities 4 me ths yr </t>
  </si>
  <si>
    <t>harnold1</t>
  </si>
  <si>
    <t xml:space="preserve">I've decided that I would like to move to Charleston, SC!  BUT I don't think I'm getting too far with my husband with that idea </t>
  </si>
  <si>
    <t>@strange_idol No  Busy on Thursday. Laaame.</t>
  </si>
  <si>
    <t>xugglybug</t>
  </si>
  <si>
    <t xml:space="preserve">Heading to London. So hot today! Wish I was wearing a dress/skirt but I daren't not knowing tomorrow or Wednesday's weather </t>
  </si>
  <si>
    <t>@ttaylorbear just b/c I wanted to know how to block on f/b doesn't mean I wanted you to do that to me   heh!</t>
  </si>
  <si>
    <t>KimTeaches</t>
  </si>
  <si>
    <t xml:space="preserve">I am home with a sick little man today </t>
  </si>
  <si>
    <t>daliakc</t>
  </si>
  <si>
    <t>Nairtseuqe</t>
  </si>
  <si>
    <t>@oriridraco No fair! My mail doesn't come till this afternoon.    Hope I get mine today too.</t>
  </si>
  <si>
    <t>mohsin</t>
  </si>
  <si>
    <t xml:space="preserve">Say it ain't so http://blackouteurope.eu/ </t>
  </si>
  <si>
    <t xml:space="preserve">@davidbrussee Too bad our working schedules have some lag. I'm always too late to send Twitter messages while your on the train! </t>
  </si>
  <si>
    <t>MissCroatia</t>
  </si>
  <si>
    <t xml:space="preserve">going to bed.. gym in the morning then work.. wont get my 8 hours again tonight </t>
  </si>
  <si>
    <t>phaol</t>
  </si>
  <si>
    <t xml:space="preserve">@natalie_db you looked like you might cry </t>
  </si>
  <si>
    <t>KatyLaRue</t>
  </si>
  <si>
    <t>just one hour to go, seriously, I feel so bad today  I need to buy Vogue...</t>
  </si>
  <si>
    <t>shaunwoods</t>
  </si>
  <si>
    <t xml:space="preserve">There is a very fat, very loud man with a Bluetooth headset shouting about managing expectations, BRMs (??!) and being kept in the loop </t>
  </si>
  <si>
    <t>laughingcity</t>
  </si>
  <si>
    <t xml:space="preserve">Monday Monday Monday... </t>
  </si>
  <si>
    <t>ginobili20</t>
  </si>
  <si>
    <t xml:space="preserve">just had to take a 140 question test.  now in class.  bye bye spring break. </t>
  </si>
  <si>
    <t>patmariano</t>
  </si>
  <si>
    <t>gee, i miss watching selena and demi on youtube  ) imma watch again! I JUST LOVE `EM \/ lol ))))))))))))))))</t>
  </si>
  <si>
    <t>Shell182x</t>
  </si>
  <si>
    <t xml:space="preserve">enjoyed her first day back at school! my tights still haven't came </t>
  </si>
  <si>
    <t>Thirston</t>
  </si>
  <si>
    <t xml:space="preserve">@lilethiopian i wish we had nap time for classes longer than 90 minutes, pull out them blue mats ahh..so tired now </t>
  </si>
  <si>
    <t>I miss my friends, I miss my family, I miss my old town! i wanna back home  i dont wanna be here</t>
  </si>
  <si>
    <t>iconmaster</t>
  </si>
  <si>
    <t xml:space="preserve">@janettecrawford But but... my *job* is on Facebook! </t>
  </si>
  <si>
    <t>blahBITCH</t>
  </si>
  <si>
    <t xml:space="preserve">@mikasweet  damn I dont have one </t>
  </si>
  <si>
    <t>liambrazier</t>
  </si>
  <si>
    <t xml:space="preserve">*sigh* When AE crashes every time you try and alter a filter you know the world is elbowing you to buy an uptodate machine </t>
  </si>
  <si>
    <t>silversteer</t>
  </si>
  <si>
    <t xml:space="preserve">@HauteCowgirl You will forget soon, and it will be all the same next time LOL  All my batteries are dead, so much for taking product pics </t>
  </si>
  <si>
    <t>kennawayne</t>
  </si>
  <si>
    <t>Never ever wanted to skip drawing this bad  but i'm hereeeee</t>
  </si>
  <si>
    <t>kaymick</t>
  </si>
  <si>
    <t xml:space="preserve">Gotta go to work. </t>
  </si>
  <si>
    <t xml:space="preserve">@JC_Live yeah - looks old skool on a large screen </t>
  </si>
  <si>
    <t>SarahED4</t>
  </si>
  <si>
    <t xml:space="preserve">Ugh. Another Monday </t>
  </si>
  <si>
    <t xml:space="preserve">So bored!still mad about not being able to see all time low at the galleria and their acoustic session. </t>
  </si>
  <si>
    <t>hcblb2020</t>
  </si>
  <si>
    <t xml:space="preserve">is at home sick </t>
  </si>
  <si>
    <t>i suck.. i lost ..i am a donkey  lame @jakedunn123 won</t>
  </si>
  <si>
    <t>patriciagan</t>
  </si>
  <si>
    <t xml:space="preserve">has black and blues on her right hand </t>
  </si>
  <si>
    <t>Gahhhhh HeadAche  xxx</t>
  </si>
  <si>
    <t xml:space="preserve">k, we just used twitter as a chat room :| it's 11, and i'm still not done with my midnight sun </t>
  </si>
  <si>
    <t>emmaintheweege</t>
  </si>
  <si>
    <t xml:space="preserve">working from home still doesn't allow you to enjoy the good weather, i'm tied to my desk with no end in sight </t>
  </si>
  <si>
    <t>ShannonEdling</t>
  </si>
  <si>
    <t>@Adaripp um ya so i basically didnt even rotate it haha  owell next time haha</t>
  </si>
  <si>
    <t>thatgirlkennis</t>
  </si>
  <si>
    <t xml:space="preserve">ughhh, i hate using hate office computerrrrr . i wish my laptop never got messed up </t>
  </si>
  <si>
    <t>ShelleyLowder</t>
  </si>
  <si>
    <t xml:space="preserve">Thinking about everything I have to get done this week...it's a LOT! Missing Zac! </t>
  </si>
  <si>
    <t>beeintheknow</t>
  </si>
  <si>
    <t xml:space="preserve">Mondays = blah days - i have a knot in the pit of my stomach that won't go away </t>
  </si>
  <si>
    <t>kaleweston</t>
  </si>
  <si>
    <t xml:space="preserve">I want a hammock. I've always wanted one. never got to. </t>
  </si>
  <si>
    <t>leelee412</t>
  </si>
  <si>
    <t>is thinking that it sucks that direct tv doesn't have on demand  sesame street only comes on twice once at 6, then at 10.</t>
  </si>
  <si>
    <t>brandon_g</t>
  </si>
  <si>
    <t>@KalynM i forgot to leave a spot for comments on the latest one... so technically you couldn't on the actual blog.  sorry.</t>
  </si>
  <si>
    <t>parkerha</t>
  </si>
  <si>
    <t xml:space="preserve">Missing the piano </t>
  </si>
  <si>
    <t>tomholkerjr</t>
  </si>
  <si>
    <t xml:space="preserve">Sick at home with a miserable sinus infection and drained of any energy </t>
  </si>
  <si>
    <t xml:space="preserve">I went into the toilets at work &amp;amp; it smelled like something large had died then something had crawled into that and died &amp;amp; so on &amp;amp; so on. </t>
  </si>
  <si>
    <t>SamanthaSky</t>
  </si>
  <si>
    <t xml:space="preserve">on our way out the hotel to go home </t>
  </si>
  <si>
    <t>cyborgirl</t>
  </si>
  <si>
    <t>The place where Ron and I got married has closed after 71 years.  http://tinyurl.com/cf3vdj</t>
  </si>
  <si>
    <t xml:space="preserve">Watching my son play in the park from my office window (home) and wishing I was outside in the glorious sun </t>
  </si>
  <si>
    <t>chasy</t>
  </si>
  <si>
    <t>@OfRatsAndJen sorry to hear it!  glad you found her though!</t>
  </si>
  <si>
    <t>Lauren_Mee</t>
  </si>
  <si>
    <t xml:space="preserve">urgh ive got paint all in my nails thanks to art :@, grr bloody sponges create a  nice effect if you paint with them, but ruin ur nails </t>
  </si>
  <si>
    <t>StevieTphoto</t>
  </si>
  <si>
    <t>I WANT to be blogging my photos from yesterdays Earth Day Fest... but I HAVE to be editting 580 photos of dogs      more coffee please!</t>
  </si>
  <si>
    <t>missfeliciann</t>
  </si>
  <si>
    <t xml:space="preserve">longest walk home of my life. now my legs are twitching </t>
  </si>
  <si>
    <t xml:space="preserve">@BronSt unfortunately I'm also newbie so hoping that others will keep me on track too </t>
  </si>
  <si>
    <t>cynthiasings</t>
  </si>
  <si>
    <t xml:space="preserve">Still not liking Twitter... not nearly like I do Facebook. And, I still can't figure out how to get the icon for it on my BlackBerry </t>
  </si>
  <si>
    <t>aer0</t>
  </si>
  <si>
    <t xml:space="preserve">My thinkpad X300's battery went wrong. Warranty Period for the battery is only 6 months(the world's shortest) in Korea. </t>
  </si>
  <si>
    <t>avitalmusic</t>
  </si>
  <si>
    <t>http://twitpic.com/3no8g - YAY. I already miss mcfly  It was awesome!</t>
  </si>
  <si>
    <t>nataliexedge</t>
  </si>
  <si>
    <t xml:space="preserve">Damnit! This cuuuuuuuuuute guy was flirting with me on the road like playing catch up and waving hi &amp;amp; I'll probably never see him again. </t>
  </si>
  <si>
    <t>slamit665</t>
  </si>
  <si>
    <t xml:space="preserve">thinks it's far too beautiful of a day for school. </t>
  </si>
  <si>
    <t>ChinkyEyesMari</t>
  </si>
  <si>
    <t xml:space="preserve">@ChinaJamm You too??? I woke up w/ a swollen left eye!! </t>
  </si>
  <si>
    <t>thelostgirl02</t>
  </si>
  <si>
    <t xml:space="preserve">....&amp;quot;cant we all just get along?!?!?!&amp;quot;  </t>
  </si>
  <si>
    <t>averagejoe47</t>
  </si>
  <si>
    <t xml:space="preserve">called off sick today </t>
  </si>
  <si>
    <t>geofollow</t>
  </si>
  <si>
    <t xml:space="preserve">Have to go move my car for street  cleaning... I hate that </t>
  </si>
  <si>
    <t>caerydd</t>
  </si>
  <si>
    <t xml:space="preserve">@MCReddington missed opportunities make me sad </t>
  </si>
  <si>
    <t xml:space="preserve">@TackyxMutant DD tbs love makes my heart swell &amp;lt;3 seriously underrated band </t>
  </si>
  <si>
    <t>Morning twitter. I've already been up for two hours. Isn't that horribly sad?  Have a fantastic hot day. I know I'll be bitching nonstop.</t>
  </si>
  <si>
    <t>davesusetty</t>
  </si>
  <si>
    <t xml:space="preserve">Oh Amsterdam, so tempting, yet so fiscally out of reach </t>
  </si>
  <si>
    <t>KelseyLeah</t>
  </si>
  <si>
    <t>Okay. Being a CIS major = not fun A LOT of the time.  Oh dear. My brain is fried thank goodness I'm done in three weeks and counting.</t>
  </si>
  <si>
    <t>Mya407</t>
  </si>
  <si>
    <t>couldn't nap had to get boi frm skool he's sick, poor baby  getting ready for wrk now , wish me luck imma wrk bout 14 hrs. time is money</t>
  </si>
  <si>
    <t>@blackharu777  Clean Me!</t>
  </si>
  <si>
    <t>Vickboogiii</t>
  </si>
  <si>
    <t xml:space="preserve">@CrysAnGeL77 ..thts a good thing right? Cold and rainy here..sux </t>
  </si>
  <si>
    <t xml:space="preserve">@Doovde that makes me feel soooo sick. </t>
  </si>
  <si>
    <t>mel_ryn</t>
  </si>
  <si>
    <t>@stefanodimera  I wonder if Philip is really going to go down this time....or if continues to make your life hell.   UGH!!!! NO!!!</t>
  </si>
  <si>
    <t>cookiedude</t>
  </si>
  <si>
    <t xml:space="preserve">My. Head. ... And no Aspirin anywhere </t>
  </si>
  <si>
    <t>tehmiminator</t>
  </si>
  <si>
    <t xml:space="preserve">@DreamyObsession hehe I love it so much!  I really want Premium but I can't afford it right now. </t>
  </si>
  <si>
    <t>LIEvans</t>
  </si>
  <si>
    <t xml:space="preserve">I miss my husband and am sad he didn't contact me today.  </t>
  </si>
  <si>
    <t>mfij</t>
  </si>
  <si>
    <t xml:space="preserve">: I like how SherriEShepherd present herself, from the View. Elizabeth is another story..... </t>
  </si>
  <si>
    <t>hungrynikki</t>
  </si>
  <si>
    <t xml:space="preserve">@kevinbaldueza that is how i spent my 420 also. </t>
  </si>
  <si>
    <t>amandamaywhovia</t>
  </si>
  <si>
    <t>Still having MAJOR LAUREN withdrawels....miss my sister.  She's like my other half.</t>
  </si>
  <si>
    <t>xxdesireexx</t>
  </si>
  <si>
    <t xml:space="preserve">cant make up my mind on wat to do tonightt </t>
  </si>
  <si>
    <t>FireEspritX12</t>
  </si>
  <si>
    <t>Damn, just got sick...  siting in my house and surfing the WEB!!! what can be better than that!! sorry but school sucks!!;)</t>
  </si>
  <si>
    <t xml:space="preserve">@OneLuvGurl  haha nice  Cant sleep again </t>
  </si>
  <si>
    <t>bettyishungry</t>
  </si>
  <si>
    <t xml:space="preserve">miss you. </t>
  </si>
  <si>
    <t>cheshster</t>
  </si>
  <si>
    <t xml:space="preserve">@bain2 meh, still a source of angst </t>
  </si>
  <si>
    <t>TPLOVEJC</t>
  </si>
  <si>
    <t xml:space="preserve">@ddlovato Why the sad face?  Don't Worry. Be Happy! </t>
  </si>
  <si>
    <t>pjbarner</t>
  </si>
  <si>
    <t xml:space="preserve">It's hard to 'hear' anything in the midst of all the election campaigning!  Rhetoric rules!  </t>
  </si>
  <si>
    <t>MoniKiyoko</t>
  </si>
  <si>
    <t xml:space="preserve">didnt go to work\...not feelign good at all..  </t>
  </si>
  <si>
    <t xml:space="preserve">@Darzys not really, by PS2's been out of commission for the past 9 months, i need a new one </t>
  </si>
  <si>
    <t>lwarren17</t>
  </si>
  <si>
    <t>@PaulWalsh, get well soon u cant work with that stuff going on, n no-one thank you for passing it on  if u go out</t>
  </si>
  <si>
    <t>@Monkey_Cat is turning into winter here  I never see winter before, I don't know I like it! My ruff and tail are so floofy!</t>
  </si>
  <si>
    <t>seabeee</t>
  </si>
  <si>
    <t xml:space="preserve">lauren broke my dvd player </t>
  </si>
  <si>
    <t xml:space="preserve">today is a epic outage day.  Email went down, site went down, and now smtp server went down.  Not good </t>
  </si>
  <si>
    <t>matthewcornish</t>
  </si>
  <si>
    <t xml:space="preserve">Still feeling rough </t>
  </si>
  <si>
    <t>lafiffy</t>
  </si>
  <si>
    <t xml:space="preserve">slurping coffee after a sleepless night </t>
  </si>
  <si>
    <t>marygraceeee</t>
  </si>
  <si>
    <t>i love BONES...i hate the heat  should i paint my nails?! hmm....</t>
  </si>
  <si>
    <t>famster</t>
  </si>
  <si>
    <t xml:space="preserve">@xoxo_tiffy they're totally misrepresenting B-town </t>
  </si>
  <si>
    <t>yoplait_yum</t>
  </si>
  <si>
    <t xml:space="preserve">doing homework </t>
  </si>
  <si>
    <t xml:space="preserve">@meganrebecca I have on Ted Baker boxers on! Comfy... My day was long, have another long one coming up hence the 6:45am tweeting </t>
  </si>
  <si>
    <t>asuncion09</t>
  </si>
  <si>
    <t xml:space="preserve">@Sugadoll now I'm tired after  a night full of thoughts... if life could be easier.... </t>
  </si>
  <si>
    <t>EdvinD</t>
  </si>
  <si>
    <t xml:space="preserve">I feel like those kids that are the last ones to be picked up from school because their parents forgot about them..  </t>
  </si>
  <si>
    <t>lalalalauren907</t>
  </si>
  <si>
    <t xml:space="preserve">ok soo ... danity kane ... whats the deal </t>
  </si>
  <si>
    <t>DarrenSherlock</t>
  </si>
  <si>
    <t xml:space="preserve"> bit disapponted with new DM album. Hope it's a grower.</t>
  </si>
  <si>
    <t>SCRWD</t>
  </si>
  <si>
    <t xml:space="preserve">up early awaiting a plumber - tis chilly this morning and I left my coat at work </t>
  </si>
  <si>
    <t>@burntwaffles  don know lah. I don't think so.</t>
  </si>
  <si>
    <t>klmoon72</t>
  </si>
  <si>
    <t xml:space="preserve">I'm trying to figure out how i can get Vista to work with my XP hardware using Virtual PC.  No luck so far and not having very much fun </t>
  </si>
  <si>
    <t>braydenf17</t>
  </si>
  <si>
    <t xml:space="preserve">@homersimpson MAC..but i have a Sh*t PC </t>
  </si>
  <si>
    <t xml:space="preserve">@Darzys so, i've been stuck with computer games &amp;amp; the internet since then, &amp;amp; since my Laugh Check left me </t>
  </si>
  <si>
    <t>snow_whitex</t>
  </si>
  <si>
    <t xml:space="preserve">not in the mood for an hour and a half of english this early in the morning </t>
  </si>
  <si>
    <t>lil_firefly1</t>
  </si>
  <si>
    <t xml:space="preserve">Is crazy how shool changed so much i remember when I was in high school we were inocent but that is not cool anymore! so sad </t>
  </si>
  <si>
    <t>razsolo</t>
  </si>
  <si>
    <t xml:space="preserve">@tamzyn oh so a big bad wolf is really hard to draw from behind! Who knew? </t>
  </si>
  <si>
    <t>Pancakefeet</t>
  </si>
  <si>
    <t xml:space="preserve">Spent the night talking with my roommate.  Everyone seems to be going through hurtful spats with their relationships right now </t>
  </si>
  <si>
    <t>Another loser: Going to Miss Saigon tonight... And I just lost the game  http://tinyurl.com/c3uwuz</t>
  </si>
  <si>
    <t>satoko</t>
  </si>
  <si>
    <t xml:space="preserve">apple kept saying that  my signiture is invalid </t>
  </si>
  <si>
    <t>koalacherry</t>
  </si>
  <si>
    <t xml:space="preserve">Is it a sign of old age when one begins to abhor warm/hot weather? Because that's me. Right now. I've come to hate spring and summer </t>
  </si>
  <si>
    <t>meganhurley</t>
  </si>
  <si>
    <t xml:space="preserve">@lindseliz tweet tweet! why can't i write on your wall? </t>
  </si>
  <si>
    <t>celeste268</t>
  </si>
  <si>
    <t xml:space="preserve">hmm....still unsure what im ACTUALLY supposed to do on here...and no one can help me? </t>
  </si>
  <si>
    <t>kreuzn</t>
  </si>
  <si>
    <t xml:space="preserve">9 year old laptop is too old </t>
  </si>
  <si>
    <t xml:space="preserve">@keaneiscool seriously! It's 80+ in my house right now </t>
  </si>
  <si>
    <t>thedeadlysloth</t>
  </si>
  <si>
    <t xml:space="preserve">I miss my grandfather. </t>
  </si>
  <si>
    <t>thomduggan</t>
  </si>
  <si>
    <t xml:space="preserve">@bradleymarshall must just be our building then (31)? No phones or net here </t>
  </si>
  <si>
    <t>willak</t>
  </si>
  <si>
    <t>FUCK spilled my mini cactus again and broke one of his leaves  i feel like the worst cactus mother ever</t>
  </si>
  <si>
    <t>srijanmitra</t>
  </si>
  <si>
    <t xml:space="preserve">atlast paypal integration completed...a huge tarffic was in paypal sand box..so delay </t>
  </si>
  <si>
    <t xml:space="preserve">Whatchin half baked. Bored. Not tired. Ehh  getting used to it. Whatever </t>
  </si>
  <si>
    <t>gigathoughts</t>
  </si>
  <si>
    <t xml:space="preserve">for no reason twitter has suspended my account and i have submitted a request and no one has addressed it since last 4 days </t>
  </si>
  <si>
    <t>greyrae</t>
  </si>
  <si>
    <t xml:space="preserve"> goodnight</t>
  </si>
  <si>
    <t>thtsmylilsuzie</t>
  </si>
  <si>
    <t xml:space="preserve">@mochomito No, Smushy's a puppy. This is my older dog. She's 15 and they found two tumors yesterday. I've had her since I was 5. </t>
  </si>
  <si>
    <t>Mr_Snowballz</t>
  </si>
  <si>
    <t xml:space="preserve">wishes people didn't take anyone for granted. People seem to leave us almost as quick as they came. </t>
  </si>
  <si>
    <t>AveryNicole</t>
  </si>
  <si>
    <t xml:space="preserve">going to bed...studying allllll day tomorrow </t>
  </si>
  <si>
    <t>Tarale</t>
  </si>
  <si>
    <t>@iwantanimac I'm bad again. I ate a chocolate. It was only a little one.  Ohhhhhh and it was sooOOOOooooo good</t>
  </si>
  <si>
    <t>AnythingButMine</t>
  </si>
  <si>
    <t xml:space="preserve">Oy! my friend and i went on an intense walk the other day, now my calves hurt like nobody's business </t>
  </si>
  <si>
    <t>Heatherjj</t>
  </si>
  <si>
    <t>Ahhhhh.......not only to the mozzies bite here but also the bloody ants!! I'm 1 big itch   Is this really y so many expats leaving Dubai??</t>
  </si>
  <si>
    <t>I don't want to go to class tomorrow.  don't make me.</t>
  </si>
  <si>
    <t>Clambake01</t>
  </si>
  <si>
    <t xml:space="preserve">@unltdcase Im sure a photoshop wiz will step forward as you expand.  Unfortunately, I'm not that guy.  </t>
  </si>
  <si>
    <t>jordanwalkert</t>
  </si>
  <si>
    <t xml:space="preserve">@xxtarafitzxx good to know im not the only one who has it anymore! </t>
  </si>
  <si>
    <t>lisitoilolo</t>
  </si>
  <si>
    <t>Picking up my hazelnut ice blended at @TheCoffeeBean and headin' to rehearsal! These things are so addicting   gotta get it w/ soy!</t>
  </si>
  <si>
    <t>sarieday</t>
  </si>
  <si>
    <t xml:space="preserve">@dannijaw not sad enough to do what the doctor ordered... That lil girl is never gonna get on the right track at her speed. </t>
  </si>
  <si>
    <t>Spicy_Chick</t>
  </si>
  <si>
    <t xml:space="preserve">my spongebnb tongue ring broke </t>
  </si>
  <si>
    <t>brittanamo</t>
  </si>
  <si>
    <t xml:space="preserve">After a toasty bonfire I'm watching Yes Man with Deidre! And being irritated by the sunburn on my lips. Btw...Jim Carrey is getting old </t>
  </si>
  <si>
    <t>MPIII</t>
  </si>
  <si>
    <t xml:space="preserve">I BE SPAMMING YOUR TWITTER WITH HORRIBLE SHIT CAUSE I'M BORED!!!  again....and no HBO Porn to keep me company this time </t>
  </si>
  <si>
    <t>S5panpradith</t>
  </si>
  <si>
    <t xml:space="preserve">Goodnight! Dang, its still hott&amp;amp;stuffy </t>
  </si>
  <si>
    <t>Sable_TKH</t>
  </si>
  <si>
    <t xml:space="preserve">Mmmm...lunch just arrived.  Chicken &amp;amp; broccolli alfredo here I come!  Too bad I only have 10 minutes to eat it.  </t>
  </si>
  <si>
    <t>@XplicitLyric lol thats what im saying i got you! oh what i aint ya type!  lol</t>
  </si>
  <si>
    <t>WabiSabiMe</t>
  </si>
  <si>
    <t>So the pattern I wanted, wasn't in the IK mag  Anyone know the name of this red tank http://bit.ly/kqtIV Please DM!</t>
  </si>
  <si>
    <t>littlescribbler</t>
  </si>
  <si>
    <t xml:space="preserve">Homework... </t>
  </si>
  <si>
    <t>rafablack</t>
  </si>
  <si>
    <t xml:space="preserve">@ddlovato what happened, demi ? </t>
  </si>
  <si>
    <t>neilphobia</t>
  </si>
  <si>
    <t xml:space="preserve">left 4 dead'ing with tiff and alaine. we're losing. </t>
  </si>
  <si>
    <t>LindsayEberts</t>
  </si>
  <si>
    <t>@Jeff drool - sounds amazing!  I'm currently on a no sugar, no gluten, low-glycemic diet and missing wine   try the almond and rice bread!</t>
  </si>
  <si>
    <t>jemphoto21</t>
  </si>
  <si>
    <t xml:space="preserve"> got in a huge car accident today. not feeling well.</t>
  </si>
  <si>
    <t>j_ellopez</t>
  </si>
  <si>
    <t xml:space="preserve">working on my biochem seminar presentation </t>
  </si>
  <si>
    <t>@catatonique No DD in Cali.  I've had coffee bean. It's just that I grew up with DD. I just miss the smell of doughnuts,bagels, and java.</t>
  </si>
  <si>
    <t xml:space="preserve">my feelings r hurt </t>
  </si>
  <si>
    <t>cdommermuth</t>
  </si>
  <si>
    <t xml:space="preserve">Good Morning Tweeties  Nice weather again! For three weeks now ... and the summer will be rainy! </t>
  </si>
  <si>
    <t>TheGrapesoda</t>
  </si>
  <si>
    <t xml:space="preserve">hoping tonight wont be the night i have an asthma attack </t>
  </si>
  <si>
    <t>themightycaraj</t>
  </si>
  <si>
    <t xml:space="preserve">@kilika Ah, but you have to stay strong! My Scot cried pathetically at night when we crate trained her - broke my little heart. </t>
  </si>
  <si>
    <t>oohlalinds</t>
  </si>
  <si>
    <t>Am I the only one who can't sleep??? Its so hot  I don't think a ice cold glass of milk will help either!</t>
  </si>
  <si>
    <t>FlipsideGirl</t>
  </si>
  <si>
    <t xml:space="preserve">I'm heading home from work... but don't fool yourself, the work is following me home </t>
  </si>
  <si>
    <t>commanderkienan</t>
  </si>
  <si>
    <t xml:space="preserve">@Alexkahn No problem. Just say no if it tries to update. There's not really any need to and it tries to authenticate </t>
  </si>
  <si>
    <t>skullydazed</t>
  </si>
  <si>
    <t>just loaded the pack up with books and hopped on the elliptical. had to loosen the straps a lot.  good reminder of what I'll be facing.</t>
  </si>
  <si>
    <t xml:space="preserve">@psykokud http://twitpic.com/3p9sn - He's probably right. But c'mon. That pic is uncalled for! </t>
  </si>
  <si>
    <t xml:space="preserve">I...I so can't watch the #Torturewood feed right now. One trauma at a time, please. </t>
  </si>
  <si>
    <t>RPatZHood</t>
  </si>
  <si>
    <t xml:space="preserve">@RPattzteacher @youngsy79 i want nipple swirls!! i don't even have boobs..i'm a fucking hood.. </t>
  </si>
  <si>
    <t>niquae</t>
  </si>
  <si>
    <t>is not looking forward to next Monday.  http://plurk.com/p/palvv</t>
  </si>
  <si>
    <t xml:space="preserve">i need CASH. gonna buy a soccer ball. I WISH!! </t>
  </si>
  <si>
    <t>Cherubskiss</t>
  </si>
  <si>
    <t xml:space="preserve">@gleepface oh not nice </t>
  </si>
  <si>
    <t>CindyColoma</t>
  </si>
  <si>
    <t xml:space="preserve">@maynaseric Never heard of Coffee Bean. Starbucks are aplenty - too much so. 3 shut down last year - 2 were new, 1 was by my house. </t>
  </si>
  <si>
    <t>Killsting</t>
  </si>
  <si>
    <t xml:space="preserve">Awake. Very very very tired and i think i have to move my ass out of the bed. Do some morning sport. </t>
  </si>
  <si>
    <t xml:space="preserve">we just made a blogspot but dont know what to do with it now </t>
  </si>
  <si>
    <t>JessiTechie</t>
  </si>
  <si>
    <t>YAY!!! Just finished this paper on Night.....great book....bad paper  Oh well!</t>
  </si>
  <si>
    <t>sara_200</t>
  </si>
  <si>
    <t xml:space="preserve">i have to get up so early and of course i cant sleep </t>
  </si>
  <si>
    <t>DivaMak23</t>
  </si>
  <si>
    <t>@1Caliboy im so sad that you have duty tomorrow baby.. what am i gonna do all day..  your wifey is gonna miss you love!!!</t>
  </si>
  <si>
    <t>sarahmanader</t>
  </si>
  <si>
    <t xml:space="preserve">Huh, my TweetDeck seems to be missing some of my friends' tweets </t>
  </si>
  <si>
    <t>tonicliffin</t>
  </si>
  <si>
    <t xml:space="preserve">The neighbour spilled bleach on my jeans - nothing fixes a bleach stain. </t>
  </si>
  <si>
    <t>shychisocialite</t>
  </si>
  <si>
    <t xml:space="preserve">@IAmNewYork Big Hearts Break Easy. </t>
  </si>
  <si>
    <t>goodtimenation</t>
  </si>
  <si>
    <t>@TheCraziesFilm Joe! Don't injure yourself too badly.  lol busted thumbs are not good.</t>
  </si>
  <si>
    <t>ngpeiling</t>
  </si>
  <si>
    <t xml:space="preserve">sometimes saying sorry doesnt help alot. unless u make it up for what was wrongfully done in the first place. </t>
  </si>
  <si>
    <t>JTW_</t>
  </si>
  <si>
    <t xml:space="preserve">my apt smells like gas </t>
  </si>
  <si>
    <t>enjuillet</t>
  </si>
  <si>
    <t xml:space="preserve">moment of silence for the 21 racehorses that passed away yesterday before the race in Wellington,FL. really devestating </t>
  </si>
  <si>
    <t>kakulmodani</t>
  </si>
  <si>
    <t>I cant see HIMYM  hate winzip... (</t>
  </si>
  <si>
    <t>jaydotrain</t>
  </si>
  <si>
    <t xml:space="preserve">@MsGuidedHeart i been sickkk.. </t>
  </si>
  <si>
    <t>LezmirandaPOW</t>
  </si>
  <si>
    <t xml:space="preserve">Well this volcano project is coming anlong...I think I may have overstepped the 2nd grade level science project my son and i started </t>
  </si>
  <si>
    <t xml:space="preserve">@AMB24 AP I'm mad as hell! Once he sent Danger home the rest of the show sucked </t>
  </si>
  <si>
    <t xml:space="preserve">@WizardCM Going to be going to school soon </t>
  </si>
  <si>
    <t>tattiee</t>
  </si>
  <si>
    <t xml:space="preserve">doing my assignment </t>
  </si>
  <si>
    <t>RobbyDalton</t>
  </si>
  <si>
    <t xml:space="preserve">I'm pretty upset about what the doctor said to me today </t>
  </si>
  <si>
    <t>@pristyles Neither can I!  It's nice to know I'm not the only one awake, however!</t>
  </si>
  <si>
    <t>MelodyBelle</t>
  </si>
  <si>
    <t xml:space="preserve">@heidimontag You and Lauren need to be friends again </t>
  </si>
  <si>
    <t>TooMuchDebt</t>
  </si>
  <si>
    <t xml:space="preserve">finally out of bed after being sick for nearly four days </t>
  </si>
  <si>
    <t xml:space="preserve">@princesskimbers Wait, you didn't like The Tennant? Sad face. </t>
  </si>
  <si>
    <t>Ruchi</t>
  </si>
  <si>
    <t>well my throat infection has reached my ear  i know sounds weird but my right ear is paining and the doc said its becoz of the infection</t>
  </si>
  <si>
    <t>natnatis</t>
  </si>
  <si>
    <t>..so tiiiired  it was like freaken 400 degrees today :|</t>
  </si>
  <si>
    <t>highandrandom</t>
  </si>
  <si>
    <t xml:space="preserve">I've spent $500 this week.  Admittedly that's 4 pairs of pants, 2 tops, the dentist and a pair of shoes, but it's still too much </t>
  </si>
  <si>
    <t>girl_foo</t>
  </si>
  <si>
    <t xml:space="preserve">Back to work today </t>
  </si>
  <si>
    <t>iDefineFierce</t>
  </si>
  <si>
    <t>nobody wants to folllow me  am i not twitastic enough lmao</t>
  </si>
  <si>
    <t>som1fromsomtime</t>
  </si>
  <si>
    <t xml:space="preserve">@dorkidontknow hot and hungover and nauseous </t>
  </si>
  <si>
    <t>@amf7  so did my friend Julie. She looks great now, and feel so much better.</t>
  </si>
  <si>
    <t>likeolikeh3</t>
  </si>
  <si>
    <t xml:space="preserve">My pencil broke </t>
  </si>
  <si>
    <t xml:space="preserve">someone take me to see demi lovato on july 6   </t>
  </si>
  <si>
    <t>swashata</t>
  </si>
  <si>
    <t xml:space="preserve">Looks like no activity from me till 26th </t>
  </si>
  <si>
    <t>lindseyweber</t>
  </si>
  <si>
    <t xml:space="preserve">I really would like to download @Tweetie, but I sadly have a Mac running 10.4  </t>
  </si>
  <si>
    <t>EccentricGenius</t>
  </si>
  <si>
    <t xml:space="preserve">Missing my phone, which is at the bottom of the lake, and the marmet is playing with it blissfully </t>
  </si>
  <si>
    <t>alittlep11</t>
  </si>
  <si>
    <t>Very angry. Car got fixed, car broke again.  And the 'rents won't lend me one of theirs! 3 cars, 3 people, everyone should get one!</t>
  </si>
  <si>
    <t>milmurda</t>
  </si>
  <si>
    <t xml:space="preserve">@ChanelDiane ROFLMAO. THEY need to turn that shit into a real song.. Poor girl she only 21 too and crazy as hell smashing homies </t>
  </si>
  <si>
    <t>@girlnamedsam Holy cow, they are ripping this off from years ago.  : http://tinyurl.com/v4h2z</t>
  </si>
  <si>
    <t xml:space="preserve">My results section is sad. We had no statistically significant findings. An experimenter's worst nightmare. </t>
  </si>
  <si>
    <t>rockstar86</t>
  </si>
  <si>
    <t xml:space="preserve">I need some ideas to put a poem together. I haven't written a good one in months. </t>
  </si>
  <si>
    <t>juptown74</t>
  </si>
  <si>
    <t xml:space="preserve">@banditray great movie, huh?  made me cry </t>
  </si>
  <si>
    <t xml:space="preserve">@angryeyebrows cause i cant even finish it on easy by myself! Besides i have to go see people at gym later </t>
  </si>
  <si>
    <t>Dark_Kitten</t>
  </si>
  <si>
    <t xml:space="preserve">*Kicks her twhirl* It's stuck!!! </t>
  </si>
  <si>
    <t>rasamalaysia</t>
  </si>
  <si>
    <t xml:space="preserve">It's only Monday night and I feel like I am Friday-night tired. </t>
  </si>
  <si>
    <t>VivianLovelys</t>
  </si>
  <si>
    <t xml:space="preserve">I'm never using nose strips ever again. It peeled off some of my skin! Now it looks like my nose is burnt </t>
  </si>
  <si>
    <t>TiwanB</t>
  </si>
  <si>
    <t xml:space="preserve">I am not excited that it is 1:51am and I am doing laundry... </t>
  </si>
  <si>
    <t xml:space="preserve">@mel_tigger Gee, thanks for spending the morning making the world think that I'm a slob </t>
  </si>
  <si>
    <t xml:space="preserve">@satinephoenix ? I though I was following you before... Damn computers...  Oh well. Am now. </t>
  </si>
  <si>
    <t>DanaDane2Real</t>
  </si>
  <si>
    <t xml:space="preserve">chillin in my bed watching thin line between love and hate ..... one of the bestest movies in lowkey pain </t>
  </si>
  <si>
    <t>Carol_x3</t>
  </si>
  <si>
    <t xml:space="preserve">FML MY PHONEEE ! </t>
  </si>
  <si>
    <t>ProphetPX</t>
  </si>
  <si>
    <t>@pet2107 Everytime u say u love me, it sounds more like white noise, feels like a sick mockery  Why do you persist?</t>
  </si>
  <si>
    <t>DiabolicDevi</t>
  </si>
  <si>
    <t xml:space="preserve">Hang in there, Stephen Hawking.  </t>
  </si>
  <si>
    <t>F1GMedia</t>
  </si>
  <si>
    <t xml:space="preserve">@kaylacollins And why do men suck might I ask? </t>
  </si>
  <si>
    <t>AprilFilms</t>
  </si>
  <si>
    <t>awwwwwww   4 zebras died at the Greater Vancouver Zoo    Poor zebras</t>
  </si>
  <si>
    <t>JordieBeats</t>
  </si>
  <si>
    <t xml:space="preserve">REALLLLLLY?! @emmabooo That makes me </t>
  </si>
  <si>
    <t>littlemissaa</t>
  </si>
  <si>
    <t xml:space="preserve">@DMB_ i spent a whole summer with them two years ago before they got big. I see them every now and then. Havent heard them play in awhile </t>
  </si>
  <si>
    <t>dennistt</t>
  </si>
  <si>
    <t xml:space="preserve">@ImadJomaa If Oracle kills MySQL, the world will end </t>
  </si>
  <si>
    <t>Paulshaqz</t>
  </si>
  <si>
    <t xml:space="preserve">just got though watching heroes i'm kinda sad that next week is the season finale. now i have nothing to look forward on mondays </t>
  </si>
  <si>
    <t xml:space="preserve">@shaunwoodnz That's what i use! but many of our older tapes are in pretty bad condition... almost demagnetised. </t>
  </si>
  <si>
    <t>anitalikestolol</t>
  </si>
  <si>
    <t xml:space="preserve">I'm really hungry, but I can't find anything to eat. </t>
  </si>
  <si>
    <t>@Darzys just someone i met last summer that left, &amp;amp; i haven't heard from them since  i'd rather not talk about it.</t>
  </si>
  <si>
    <t>MarLuisa</t>
  </si>
  <si>
    <t xml:space="preserve">its my birthday and i can't sleep </t>
  </si>
  <si>
    <t xml:space="preserve">@HappyAllDays that is seriously sad.  </t>
  </si>
  <si>
    <t>SandraFalero</t>
  </si>
  <si>
    <t xml:space="preserve">@asheridan oh really? Which genius bar do you go to? I got the South Coast one and so far, all the boys are fug </t>
  </si>
  <si>
    <t>dorie250</t>
  </si>
  <si>
    <t xml:space="preserve">my throat hurts, i can't take this damn cough anymore! guess, i'll be seeing a doctor later.. </t>
  </si>
  <si>
    <t>AuSeanWilliams</t>
  </si>
  <si>
    <t xml:space="preserve">@britneyspears Sounds awesome!!! Wish I could be there... </t>
  </si>
  <si>
    <t xml:space="preserve">@theheatmakerz what no hello how are ya anymore? just retweet this and retweet that. im hurt </t>
  </si>
  <si>
    <t>seneca</t>
  </si>
  <si>
    <t xml:space="preserve">@stooey @jesirose: Yes, thank you very much! I had fun.  TOO BAD I'm a stick in the mud who has to get up in the morning. </t>
  </si>
  <si>
    <t>meowwzer</t>
  </si>
  <si>
    <t xml:space="preserve">just woke up feeling confused and anxious about upcoming events.. can't like that </t>
  </si>
  <si>
    <t>NguyenNoir</t>
  </si>
  <si>
    <t xml:space="preserve">gonna take a long lunch nap like there's no tomorrow &amp;amp; the day after tomorrow... except I've got to wake up b4 3 for work </t>
  </si>
  <si>
    <t xml:space="preserve">haha K-Rudd Money Rap http://bit.ly/X6pjC I haven't got mine yet </t>
  </si>
  <si>
    <t>alcheMistz</t>
  </si>
  <si>
    <t>@PhillyD arghh  heroes isn't out yet here have to wait til i get home, lucky prick.</t>
  </si>
  <si>
    <t xml:space="preserve">connection, please dear, make my life easier </t>
  </si>
  <si>
    <t>swissmiss2584</t>
  </si>
  <si>
    <t xml:space="preserve">I'm missing Joaquin. </t>
  </si>
  <si>
    <t xml:space="preserve">Its so hot. Why isn't the ac working? </t>
  </si>
  <si>
    <t>antigone_spit</t>
  </si>
  <si>
    <t xml:space="preserve">@zouljiin He's on Twitter! But yes. He's awesome, and has an AWESOME! name. And sadly, I know not of the commercial you speak of. </t>
  </si>
  <si>
    <t>kimhoong</t>
  </si>
  <si>
    <t xml:space="preserve">starting to have a mild sorethroat. hope it's not an indication of worse to come. </t>
  </si>
  <si>
    <t>justinehuh</t>
  </si>
  <si>
    <t xml:space="preserve">@dianalogs and with real cheese.  but don't we need a membership for that?  </t>
  </si>
  <si>
    <t>@ChanelDiane ROFL REM TOLD ME EARLIER  MY BAD. SHE'S LIKE A KIM WITH NO ASS OR TITS.. LIKE A BOOTLEG</t>
  </si>
  <si>
    <t>vikashskumar</t>
  </si>
  <si>
    <t xml:space="preserve">one of the days .. when you can't seem to focus on anything </t>
  </si>
  <si>
    <t>leopili</t>
  </si>
  <si>
    <t xml:space="preserve">I just arrived home....so tired </t>
  </si>
  <si>
    <t>BaghdadBrian</t>
  </si>
  <si>
    <t xml:space="preserve">@raanan just found you via @rachelsterne it will be hard to improve at home connectivity without improving power grid reliability... </t>
  </si>
  <si>
    <t>@trent_reznor And that is why we fans have a bad rep  Though it was kinda funny....</t>
  </si>
  <si>
    <t>jeaneMAKEUP</t>
  </si>
  <si>
    <t xml:space="preserve">I'm so jelious of all the rain that everyone is getting. It almost never rains where I live </t>
  </si>
  <si>
    <t>@bizarrejelly My thoughts exactly. I really can't stand his voice  Don't tell the fangirls.</t>
  </si>
  <si>
    <t>cclayton</t>
  </si>
  <si>
    <t>@iEgg it is cold here too.   I will have to move the boxes down to the garage tomorrow</t>
  </si>
  <si>
    <t>Diyeni</t>
  </si>
  <si>
    <t>says I'm bored really  http://plurk.com/p/pan00</t>
  </si>
  <si>
    <t>imjustcreative</t>
  </si>
  <si>
    <t xml:space="preserve">@DurbinDigital Well no, but they all have different size canvas areas, which just takes time, like coroflot is different again </t>
  </si>
  <si>
    <t xml:space="preserve">@TheEngTeacher yeah would love to participate, but keep hitting dead ends </t>
  </si>
  <si>
    <t xml:space="preserve">@liesforliars damn dude! Yeah its hard enough for me to keep up with everybody with only about 25 ppl to follow, workin 2 jobs. </t>
  </si>
  <si>
    <t>JordanBrill</t>
  </si>
  <si>
    <t xml:space="preserve">@isajoy haha i hear ya! i wish it was the middle of summer here </t>
  </si>
  <si>
    <t>missamanda</t>
  </si>
  <si>
    <t xml:space="preserve">@rperdio @waynestanford God-awful direction and lack of continuity were my biggest peeves. 50% of casting was questionable. SFX FAIL too </t>
  </si>
  <si>
    <t>hwpeterpan</t>
  </si>
  <si>
    <t xml:space="preserve">astronomy isn't making me smile </t>
  </si>
  <si>
    <t>mikabompz</t>
  </si>
  <si>
    <t xml:space="preserve">and. i'm so guilty because my bestfriend's in the hospital,and i didn't visit him </t>
  </si>
  <si>
    <t>Futioh</t>
  </si>
  <si>
    <t>i have no followers.  some1 please help!</t>
  </si>
  <si>
    <t>HC09</t>
  </si>
  <si>
    <t xml:space="preserve">Wondering why I find a boy and he is taken.. </t>
  </si>
  <si>
    <t>Malkiee</t>
  </si>
  <si>
    <t>Noobberry</t>
  </si>
  <si>
    <t xml:space="preserve">TF2 update was okay, seeing the hat and stuff. Valve screwed over Counter strike </t>
  </si>
  <si>
    <t>InNoSenseLost</t>
  </si>
  <si>
    <t>@shongerwi it forces me to be brief w/ the character limit. Y'all know I talk too much...  How are ya?</t>
  </si>
  <si>
    <t xml:space="preserve">Heading back to the big smoke. The timing shud be perfect. I shud catch *all* the traffic. Bollocks </t>
  </si>
  <si>
    <t>luckkycharm</t>
  </si>
  <si>
    <t xml:space="preserve"> leave what you said as something herd and the the things u havent said should be left unherd.</t>
  </si>
  <si>
    <t>NccSites</t>
  </si>
  <si>
    <t xml:space="preserve">Why did i take a nape </t>
  </si>
  <si>
    <t>Pwnstar39</t>
  </si>
  <si>
    <t xml:space="preserve">dang work in about 6 hours </t>
  </si>
  <si>
    <t>lady_ii</t>
  </si>
  <si>
    <t xml:space="preserve">Nothing to do ! </t>
  </si>
  <si>
    <t>Fletchers_Mama</t>
  </si>
  <si>
    <t xml:space="preserve">Even the cranberry juice, flu plus and ibuprofen last night seems to have had no impact </t>
  </si>
  <si>
    <t>sussii</t>
  </si>
  <si>
    <t xml:space="preserve">Goodnight everybody i love you hahaha..... I gotta go </t>
  </si>
  <si>
    <t xml:space="preserve">@SimoneLeChat Aww, my mummy can't watch those shows  Animals are too special, why would people be unkind to them. </t>
  </si>
  <si>
    <t>MrsCarterakame</t>
  </si>
  <si>
    <t>@nick_carter ohh MAN! i wish i can play now  i'm at level 18 but last week i was at my sister's house and i forgot the Game there :/</t>
  </si>
  <si>
    <t>@miranda_jane he was BRILLIANT last year (singin' in the rain and the boys' trio are just a couple) but this year he's fallen  so sad</t>
  </si>
  <si>
    <t>prinsesachar</t>
  </si>
  <si>
    <t>jenna_owens</t>
  </si>
  <si>
    <t xml:space="preserve">good talks tonight. i miss my berklee friends </t>
  </si>
  <si>
    <t>Swameeka</t>
  </si>
  <si>
    <t xml:space="preserve">is havin a bad hair day </t>
  </si>
  <si>
    <t>missupset</t>
  </si>
  <si>
    <t xml:space="preserve">sending 100's of resumes...for what? There's no jobs </t>
  </si>
  <si>
    <t>tedancer</t>
  </si>
  <si>
    <t xml:space="preserve">What am I doing up. It's far to early. I don't even have to be anywhere </t>
  </si>
  <si>
    <t>AdiTea</t>
  </si>
  <si>
    <t xml:space="preserve">@imaginasian I was totally planning to but the guy who was bringing came so late and now i am tired and its tuesday here so ehh </t>
  </si>
  <si>
    <t xml:space="preserve">@rjheywood :O Shit </t>
  </si>
  <si>
    <t>france_s04</t>
  </si>
  <si>
    <t xml:space="preserve">Sleep is for sissy's! I wish I was a sissy. </t>
  </si>
  <si>
    <t>ageiscool</t>
  </si>
  <si>
    <t xml:space="preserve">@BeatboxP haha its okay. me too. i have a 2 papers due tomorrow and a final on wednesday. </t>
  </si>
  <si>
    <t>@KirstyWrites Oh dear  Neighbour locked herself out of her house this am. I had to drive her to her son's workplace for his keys lol.</t>
  </si>
  <si>
    <t xml:space="preserve">@JaysMom28 doing good, have about 3 hr of work to do before bed. Its 2am </t>
  </si>
  <si>
    <t>diiilxia</t>
  </si>
  <si>
    <t>tengo sueï¿½o   ire a memir! Night every1</t>
  </si>
  <si>
    <t xml:space="preserve">It's taken me almost 3 hours to finish a regular sized can of Red Bull. Everytime I swallow my kidneys hurt. #uhoh </t>
  </si>
  <si>
    <t>troymccluresf</t>
  </si>
  <si>
    <t xml:space="preserve">Camping this weekend in Big Basin: http://is.gd/tBwY ï¿½ Also uploaded Opening Day/Night pics:  http://is.gd/tBxj ï¿½ Also, still hot.. </t>
  </si>
  <si>
    <t>phelipesantiago</t>
  </si>
  <si>
    <t xml:space="preserve">acabou grey's </t>
  </si>
  <si>
    <t>Yekith</t>
  </si>
  <si>
    <t xml:space="preserve">@CamilleJaiden I'd have super heat any day, cold is suffering to me, I can't stand it </t>
  </si>
  <si>
    <t>chogi</t>
  </si>
  <si>
    <t xml:space="preserve">@lekimumu damjoooooo! ur making me hungry again </t>
  </si>
  <si>
    <t>MyssDyanna</t>
  </si>
  <si>
    <t xml:space="preserve">Is tired...long day </t>
  </si>
  <si>
    <t>Mike_M_Schwartz</t>
  </si>
  <si>
    <t xml:space="preserve">cant sleep.......i have so much on my mind right now </t>
  </si>
  <si>
    <t>jamethiel_bane</t>
  </si>
  <si>
    <t xml:space="preserve">I don't have enough swearwords right now. Work = complete clusterfuck, I just dropped someone else in it and alienated the entire team. </t>
  </si>
  <si>
    <t>neonchonnies</t>
  </si>
  <si>
    <t xml:space="preserve">Happy 420! it's almost over </t>
  </si>
  <si>
    <t>jaylen2</t>
  </si>
  <si>
    <t xml:space="preserve">@livethelyrics i could've dropped his name. you should be glad i didn't drop his four letter name. OH SNAP. sorry b got a twitter </t>
  </si>
  <si>
    <t>MissBargainista</t>
  </si>
  <si>
    <t xml:space="preserve">@thetateway unfortunately, a little too late </t>
  </si>
  <si>
    <t>someguy5955</t>
  </si>
  <si>
    <t xml:space="preserve">   My phone can update Twitter and Facebook, yet it can't go on Youtube.</t>
  </si>
  <si>
    <t>jennadiane</t>
  </si>
  <si>
    <t xml:space="preserve">Hour and a half of driving for 40 minutes. Need to think things thru next time </t>
  </si>
  <si>
    <t>CathrynMarie</t>
  </si>
  <si>
    <t xml:space="preserve">@mr_1of1 http://twitpic.com/3p5r6 - lol ur pix look like mine, blurry! she didnt stand still ..good show! didnt meet u tho </t>
  </si>
  <si>
    <t>melissacwood</t>
  </si>
  <si>
    <t>2am... still working.    at this rate i'll never get rid of my insomnia!  still pissed i gotta pay $60 cuz my car tag was not bolted on!!</t>
  </si>
  <si>
    <t>SAVAGEIAM</t>
  </si>
  <si>
    <t xml:space="preserve">is on twitter cause facebook was banned at work </t>
  </si>
  <si>
    <t>vizeds</t>
  </si>
  <si>
    <t>Comment on Among layoffs at Orlando Sentinel: Eric Palm by Luke Knox:    Terrible news. I met Eric at SND ju.. http://tinyurl.com/cf4fxf</t>
  </si>
  <si>
    <t>QuakesBaseball</t>
  </si>
  <si>
    <t xml:space="preserve">Quakes lose to the first place Mavs 5-3 </t>
  </si>
  <si>
    <t xml:space="preserve">@RoseStack i dunno  haha DONT STEAL IT OKAAY </t>
  </si>
  <si>
    <t>joyofzen</t>
  </si>
  <si>
    <t xml:space="preserve">@dmbdork I want you to feel better </t>
  </si>
  <si>
    <t>SkysTheLimit_x</t>
  </si>
  <si>
    <t xml:space="preserve">Doesn't like all the work that they make you do in college </t>
  </si>
  <si>
    <t>JennaRave</t>
  </si>
  <si>
    <t>@fueledbylyrics I'm not either  damn</t>
  </si>
  <si>
    <t>blurpzz</t>
  </si>
  <si>
    <t xml:space="preserve">My tumbly hurts. </t>
  </si>
  <si>
    <t xml:space="preserve">Just got back from Fridays with Suzi! Nobody hot there, as usual </t>
  </si>
  <si>
    <t>V_LoO</t>
  </si>
  <si>
    <t xml:space="preserve">Study stiudy study. I want some koolaid </t>
  </si>
  <si>
    <t>MegsTheLegs</t>
  </si>
  <si>
    <t xml:space="preserve">is trying to figure out why she gets tired of guys after a month... </t>
  </si>
  <si>
    <t>cor_cor85</t>
  </si>
  <si>
    <t>@ddlovato i dunno demi  ignore them they are dumb they only know what others tell them to be true than to actually figure it out.urperfect</t>
  </si>
  <si>
    <t>holls07</t>
  </si>
  <si>
    <t>@kirrstiee  omg you freak! scared me haha I was going to be one sad panda  and I would have cried...scared and alone bahaha just kidding!</t>
  </si>
  <si>
    <t>alm0stk00l</t>
  </si>
  <si>
    <t xml:space="preserve">I am forgetting some of my c# things </t>
  </si>
  <si>
    <t>ally_ugadawg</t>
  </si>
  <si>
    <t>@DrGray10 Watch out, tweetdeck is addictive  I've wasted waaaay too many hours lately, lol.</t>
  </si>
  <si>
    <t xml:space="preserve">forget it! i cannot read my friend's handwriting to copy down the notes. </t>
  </si>
  <si>
    <t>CagNinja</t>
  </si>
  <si>
    <t xml:space="preserve">@CAWaterhouse I was agreeing to this comment - LoL  tired and hoping the celebs I'm following are the real ones </t>
  </si>
  <si>
    <t xml:space="preserve">@lone_observer i was working on an issue bro.. some how managed to get it working.. related to repository.. i hate repository.. DBMS </t>
  </si>
  <si>
    <t>madpierrot</t>
  </si>
  <si>
    <t>@PlayForKeeps Totally would if I wasn't supposed to be working right now.  Maybe I will anyways.</t>
  </si>
  <si>
    <t>Lapiper2684</t>
  </si>
  <si>
    <t xml:space="preserve">MISSING MY HUSBAND TO BE </t>
  </si>
  <si>
    <t>vicprusiana</t>
  </si>
  <si>
    <t xml:space="preserve">@makulay </t>
  </si>
  <si>
    <t>MSURabbott</t>
  </si>
  <si>
    <t xml:space="preserve">@DPZRAMON oh is this because I posted about the video.. That was bad news man.. </t>
  </si>
  <si>
    <t xml:space="preserve">@markremarks rofl it wasnt me this time </t>
  </si>
  <si>
    <t>cmcgrath152</t>
  </si>
  <si>
    <t xml:space="preserve">Working a double!  </t>
  </si>
  <si>
    <t>LawsonDesigns</t>
  </si>
  <si>
    <t xml:space="preserve">Wish I had a gf! </t>
  </si>
  <si>
    <t xml:space="preserve">@Nuff55 Just tea today, babe! Driver was late.... </t>
  </si>
  <si>
    <t>JeskaEatsBrains</t>
  </si>
  <si>
    <t xml:space="preserve">@zombot How dare you drink without inviting me! That's just rotten. </t>
  </si>
  <si>
    <t>MLambie4life</t>
  </si>
  <si>
    <t>@DawnRichard GUESS NOT!  LOL</t>
  </si>
  <si>
    <t>pogiboipinoi</t>
  </si>
  <si>
    <t xml:space="preserve">The pet turtle at my parent's house died today. </t>
  </si>
  <si>
    <t>Icyflower</t>
  </si>
  <si>
    <t xml:space="preserve">@tiffanyljyong You're buying?? wow! Your parents helping you out?  Now i def have to try my hardest to visit </t>
  </si>
  <si>
    <t xml:space="preserve">@purplepups do you have winzip installed on your computer? i'd re up it for you, but my download limit is just about reached </t>
  </si>
  <si>
    <t xml:space="preserve">Still working.... </t>
  </si>
  <si>
    <t>Mar_DaSilva</t>
  </si>
  <si>
    <t xml:space="preserve">@schwarzenegger http://twitpic.com/3ok4t - oooh... I would like to see it </t>
  </si>
  <si>
    <t>Linziix</t>
  </si>
  <si>
    <t>I have to go to college now :/ Its 6:58am! wtf!!  I hate early mornings pfft! Have a good day yall :] xx</t>
  </si>
  <si>
    <t>BigFreaky</t>
  </si>
  <si>
    <t>@Jaimrie sorry hun.. I haven't talked to you in a while...   I don't know whats going on.. but you have my digits..</t>
  </si>
  <si>
    <t>lockerhaxor</t>
  </si>
  <si>
    <t>GUYS WHAT HAPPENED TO MY SITE IT GOT HACKED? Thelockerblog.com  FUCK YOU WHOEVER DID THIS!</t>
  </si>
  <si>
    <t>RathiSaurabh</t>
  </si>
  <si>
    <t xml:space="preserve">Its a habit - waking up at 11 am </t>
  </si>
  <si>
    <t xml:space="preserve">@dharshana not fine ... tooooo maaannnnyyyy isssuesssss  to be solved before i hit the bed today </t>
  </si>
  <si>
    <t>JasonTechDude</t>
  </si>
  <si>
    <t>@angelfyr Nope  i'll have to wait until next Winter.</t>
  </si>
  <si>
    <t>ssemil</t>
  </si>
  <si>
    <t xml:space="preserve">Stopped reading Club Dead to get some work done. I don't wannnnaa. </t>
  </si>
  <si>
    <t>unclearsky</t>
  </si>
  <si>
    <t xml:space="preserve">zefron crushed 17 again. i love you </t>
  </si>
  <si>
    <t xml:space="preserve">@dharshana it has to be okies else my manager is gonna kick me.. </t>
  </si>
  <si>
    <t>@kianamartin NO! I said jokes! Jokes fixes everything.   Baby come back.. you can blame it all on me. (8)</t>
  </si>
  <si>
    <t>ericv9</t>
  </si>
  <si>
    <t xml:space="preserve">finally going to bed... up early to study again </t>
  </si>
  <si>
    <t>chrispetescia</t>
  </si>
  <si>
    <t>@KWB23 and you would know? oh... right... i guess you would. fine.  youre right lol</t>
  </si>
  <si>
    <t>marcimallow</t>
  </si>
  <si>
    <t xml:space="preserve">@failurebydsgn Ok.  My bad. </t>
  </si>
  <si>
    <t>angelshay18</t>
  </si>
  <si>
    <t xml:space="preserve">@SparkDawgMusic Yep, that does REALLY suck!! </t>
  </si>
  <si>
    <t>Bundygal</t>
  </si>
  <si>
    <t xml:space="preserve">Losing my wisdom tomorrow, Im sooo nervous lol I'll never be the same again </t>
  </si>
  <si>
    <t>tayloraddicted</t>
  </si>
  <si>
    <t>re-runs of the hills..bed soon! class at 8am  then working on a paper..</t>
  </si>
  <si>
    <t>@its_yvonne awww  &amp;lt;--- you made mr. smiley face sad! LOOK WHAT YOU DID!! SAY SORRY!</t>
  </si>
  <si>
    <t>ChrissySuter</t>
  </si>
  <si>
    <t xml:space="preserve">Is hating getting up in the mornings and going to work while it is sunny outside..  </t>
  </si>
  <si>
    <t>Murder_Maiden</t>
  </si>
  <si>
    <t xml:space="preserve">Fangoria was a bust for me. I didn't last more than two hours before I started projectile vomiting into the nearest trash can. boo. </t>
  </si>
  <si>
    <t xml:space="preserve">Ohyeah.. @andeena never follow her </t>
  </si>
  <si>
    <t>djkrunchie</t>
  </si>
  <si>
    <t xml:space="preserve">@MelodieGore i dont know if i can sleep in this weather and i'm tired </t>
  </si>
  <si>
    <t>ACE0000</t>
  </si>
  <si>
    <t xml:space="preserve">@officialTila you can't view it from an iPod </t>
  </si>
  <si>
    <t>Very sad   http://twitpic.com/3pala</t>
  </si>
  <si>
    <t>jaredavery</t>
  </si>
  <si>
    <t xml:space="preserve">Holy crap I'm lucky I got my sword when I did because the Weapon Baron is now gone. Damn and I wanted to get some more things from him. </t>
  </si>
  <si>
    <t>ToniRiess</t>
  </si>
  <si>
    <t>@michaelmuhney : No  but I looking also for an iPhone.</t>
  </si>
  <si>
    <t>Time to go to sleep. Had a long day ( not as long as @Funsize69). Have to leave at six tomorrow morning  goodnight</t>
  </si>
  <si>
    <t>RushDaBus</t>
  </si>
  <si>
    <t xml:space="preserve">At the Diner. Rangers lost. I need someone to console me. </t>
  </si>
  <si>
    <t>Nathan_Irvine</t>
  </si>
  <si>
    <t xml:space="preserve">Oh great, food poisoning, my fave! </t>
  </si>
  <si>
    <t>jaybird6313</t>
  </si>
  <si>
    <t>i wish i didn't have to go to school tomorrow  hopefully i will b able to get up.</t>
  </si>
  <si>
    <t>emmyScupcakeS</t>
  </si>
  <si>
    <t xml:space="preserve">@oreolude i dropped it and some of the buttons dont work when i try to text! i switched back to my blackberry </t>
  </si>
  <si>
    <t xml:space="preserve">@liesforliars oh no, its so tiring. </t>
  </si>
  <si>
    <t>lukekryt</t>
  </si>
  <si>
    <t xml:space="preserve">Going to bed. Fuck she's got me worrying about her </t>
  </si>
  <si>
    <t>ItsJallen</t>
  </si>
  <si>
    <t>@ddlovato have fun in London shame I'm not gunna be there though, coz I'm in school!  id love to meet you too,so where abouts in london...</t>
  </si>
  <si>
    <t>DaSignature</t>
  </si>
  <si>
    <t xml:space="preserve">@NOTICE lol I kn0 I kn0 but I'm only gonna b in NJ for a day th0 </t>
  </si>
  <si>
    <t>lizamonette</t>
  </si>
  <si>
    <t>It's still hot  Had to bust out my lil fan. Hope I get a comfortable night's sleep.</t>
  </si>
  <si>
    <t>MagdaS</t>
  </si>
  <si>
    <t xml:space="preserve">@EvanLowenstein I'm jealous! I want to have jury duty, but I never get picked </t>
  </si>
  <si>
    <t>dokpreet</t>
  </si>
  <si>
    <t>@meenususanna hi!!! long time no hear or c  boo hoo hoo</t>
  </si>
  <si>
    <t>AnNiEwAnNiElOvE</t>
  </si>
  <si>
    <t>Can't sleep  damn it and its 11pm</t>
  </si>
  <si>
    <t>metanoia75</t>
  </si>
  <si>
    <t>The Tech lay-offs scorecard - it's not good and nor is it going to get prettier  http://tinyurl.com/68ocnc</t>
  </si>
  <si>
    <t>LMangueArt</t>
  </si>
  <si>
    <t>Tom Kennedy, Ripper the Friendly Shark car and so many others, has drowned.  http://bit.ly/n06VX   His site/blog:  http://bit.ly/2J7mc</t>
  </si>
  <si>
    <t xml:space="preserve">@kianamartin NO! I said jokes! Jokes fixes everything.. &amp;quot;Baby come back.. you can blame it all on me. (8)&amp;quot; </t>
  </si>
  <si>
    <t>MacabrePrince</t>
  </si>
  <si>
    <t>@billkaulitzlovr It was just a horrible day.  Really horrible. I don't want a repeat, but I know it'll happen again.</t>
  </si>
  <si>
    <t>lilBekBek</t>
  </si>
  <si>
    <t xml:space="preserve">I don't even want to go through tomorrow.i am going to miss him soo much.  </t>
  </si>
  <si>
    <t>MissRed19</t>
  </si>
  <si>
    <t xml:space="preserve">Should be so sleep right now!!! Got behind schedule a lil! Work at 8:30am </t>
  </si>
  <si>
    <t>seasidedolly</t>
  </si>
  <si>
    <t xml:space="preserve">Good Morning tweetworld,bit dull out there today </t>
  </si>
  <si>
    <t>twitter from phone not working  have to go to online</t>
  </si>
  <si>
    <t>goeran</t>
  </si>
  <si>
    <t xml:space="preserve">Oh lord, inbox is out of control - again! </t>
  </si>
  <si>
    <t xml:space="preserve">Attempting to use Tweetdeck...but my rate limit is exceeded. </t>
  </si>
  <si>
    <t>Moballer</t>
  </si>
  <si>
    <t>So its been a very FLY 4/20 so far bt its done  We'll hit one more spliff just to do it tho.. fyngalno Psych nxt week and then summer.</t>
  </si>
  <si>
    <t>DaniMehtax</t>
  </si>
  <si>
    <t>@Sean_05_11 I'm not lazy  I go into school more than you lmao! Btw did you do your Spanish coursework?</t>
  </si>
  <si>
    <t>erikveland</t>
  </si>
  <si>
    <t xml:space="preserve">@thedarlingtree Good choices, but none of mine? </t>
  </si>
  <si>
    <t>Lynnier</t>
  </si>
  <si>
    <t xml:space="preserve">The articles on how people with friends live longer and loners like me are just going to die don't help. </t>
  </si>
  <si>
    <t>OTG1</t>
  </si>
  <si>
    <t xml:space="preserve">@mcuban Can't complain getting the split on the road! Although I lost money on y'all today! </t>
  </si>
  <si>
    <t>SakinaJonas</t>
  </si>
  <si>
    <t>@ddlovato I know right. I think I'm okay. But most of people think I'm fat  but I'm like 46KG and i'm 15. I just don't understand it.</t>
  </si>
  <si>
    <t>KateAnnHull</t>
  </si>
  <si>
    <t xml:space="preserve">Bed rest and How I Met Your Mother...I don't want to go to school tomorrow </t>
  </si>
  <si>
    <t>boxingkangaroo</t>
  </si>
  <si>
    <t xml:space="preserve">Popped out of the office to check the surf (Manly). Fairy Bower and the beachies are firing! I'm now back at my desk... </t>
  </si>
  <si>
    <t xml:space="preserve">@Shawry_ I cant walk thats all </t>
  </si>
  <si>
    <t>eviltofu</t>
  </si>
  <si>
    <t xml:space="preserve">Actionscript 3 has spoilt Javascript for me. </t>
  </si>
  <si>
    <t>CyanidexBeauty</t>
  </si>
  <si>
    <t>my poor little guy   ....thinking an ER/DR visit might be in order (fuckin' fabreeze doesn't work either...gag)</t>
  </si>
  <si>
    <t>balonpecah</t>
  </si>
  <si>
    <t>says may your soul rest in peace Bude Titi  aaaaa i can't hold my tearrrsssss http://plurk.com/p/paoxw</t>
  </si>
  <si>
    <t>RedCricketChase</t>
  </si>
  <si>
    <t>I wish I had the money to buy Henry Hatsworth  Looks so gewd!!</t>
  </si>
  <si>
    <t xml:space="preserve">I miss the friends I could vent to and cry to. She's gone </t>
  </si>
  <si>
    <t>Seerkris</t>
  </si>
  <si>
    <t>Going to New York on Thursday morning... gonna miss my babys howan this year  (not like he cares or anything but still lol)</t>
  </si>
  <si>
    <t>mermaid92683</t>
  </si>
  <si>
    <t xml:space="preserve">Omfg. Desperate housewives was sooo sad. I never realized how much edie was a part of the show. Now she's gone!! </t>
  </si>
  <si>
    <t xml:space="preserve">Yesterday was a long day! I was working 9am to 11pm - 14 hours. hoping for a rest today but its not likely - it'l be like this till july </t>
  </si>
  <si>
    <t>joshuarwright</t>
  </si>
  <si>
    <t xml:space="preserve">Time for bed, 8-5 tomorrow </t>
  </si>
  <si>
    <t>suzywoo</t>
  </si>
  <si>
    <t xml:space="preserve">is at the dentist </t>
  </si>
  <si>
    <t xml:space="preserve">@nadinekahlon they sometimes join forces for even more deliciousness! I think I've had more work to do during uni break then during term! </t>
  </si>
  <si>
    <t xml:space="preserve">@officialtila the video doesn't work for iPod apparently </t>
  </si>
  <si>
    <t xml:space="preserve">@far1983 i m just abt doing fine.. too much work </t>
  </si>
  <si>
    <t>SkeliFish</t>
  </si>
  <si>
    <t xml:space="preserve">gdamn procrastination...still loads of work to do tonight </t>
  </si>
  <si>
    <t>AvivaShywolf</t>
  </si>
  <si>
    <t xml:space="preserve">I should go to bed but now that I've got my paper done, I just want to stay up all night. My brain is on vacation </t>
  </si>
  <si>
    <t>xcasx</t>
  </si>
  <si>
    <t xml:space="preserve">forcing myself to go to sleep.  so much happening in the morning!  too much coffee late night.  </t>
  </si>
  <si>
    <t>alongoria</t>
  </si>
  <si>
    <t xml:space="preserve">I would give my left nut to see My Bloody Valentine in Austin tonight. </t>
  </si>
  <si>
    <t>MrGreencastle</t>
  </si>
  <si>
    <t xml:space="preserve">Up late, what to do </t>
  </si>
  <si>
    <t>smithlet</t>
  </si>
  <si>
    <t>it's 7am and the weather is looking a tad shady. Where's the sun gone?  x</t>
  </si>
  <si>
    <t>britti_in_pink</t>
  </si>
  <si>
    <t xml:space="preserve">is seriously hurt, ughhhh </t>
  </si>
  <si>
    <t xml:space="preserve">@MadelineJ Please do share your photos I would love to see them.  The ones I shared are the only ones I have right now </t>
  </si>
  <si>
    <t>egonwillighagen</t>
  </si>
  <si>
    <t>#taverna did not seem to find any #gsoc student  http://tinyurl.com/cttxpu</t>
  </si>
  <si>
    <t>JessHaz</t>
  </si>
  <si>
    <t>@NathanFillion What happened to your picture?  That's ok, it was kinda freaking me out anyway. lol!</t>
  </si>
  <si>
    <t>aimeewinemouth</t>
  </si>
  <si>
    <t xml:space="preserve">@tokyo__ oh no not your precious hands </t>
  </si>
  <si>
    <t xml:space="preserve">@ancientbruises yay!!! i am too but i have nothing that sounds exciting </t>
  </si>
  <si>
    <t>LisaOG</t>
  </si>
  <si>
    <t xml:space="preserve">Why is it that the ones we love the most, are the ones that hurt us the worst? </t>
  </si>
  <si>
    <t>VivaLOLITA</t>
  </si>
  <si>
    <t xml:space="preserve">@stacialove COZ school dummyyyy! I hate parting from twitter for 5 horas </t>
  </si>
  <si>
    <t>justinleon</t>
  </si>
  <si>
    <t>@meghantonjes  well at least get a bottle of wine or something!</t>
  </si>
  <si>
    <t>KoalaHeritage</t>
  </si>
  <si>
    <t xml:space="preserve">Oooo! I'd seriously want one of those right about now! I opened my windows it smells like cat poo and I don't have a cat. </t>
  </si>
  <si>
    <t>spritefiend</t>
  </si>
  <si>
    <t xml:space="preserve">Back to work after a 4 day mini vacation </t>
  </si>
  <si>
    <t>chelseaDUH</t>
  </si>
  <si>
    <t xml:space="preserve">Ugh im sooo sore from wii fit! </t>
  </si>
  <si>
    <t>stonermc</t>
  </si>
  <si>
    <t xml:space="preserve">@sarking  don't rub it in!  </t>
  </si>
  <si>
    <t>MFRDZ</t>
  </si>
  <si>
    <t xml:space="preserve">back in austin and NOT ready for the worst part of college..final exams,papers and projects... </t>
  </si>
  <si>
    <t>teejangz</t>
  </si>
  <si>
    <t xml:space="preserve">im experiencing stiff neck. huhu ! it really hurts </t>
  </si>
  <si>
    <t>joslinjewels</t>
  </si>
  <si>
    <t xml:space="preserve">Watching Diners, Drive Ins and Dives and they're showcasing a yummy diner on my quaint little Island! It wasn't a dive. So sad it closed. </t>
  </si>
  <si>
    <t>frauGeier83</t>
  </si>
  <si>
    <t xml:space="preserve">vacation is over....    </t>
  </si>
  <si>
    <t>sexziieyesz</t>
  </si>
  <si>
    <t xml:space="preserve">Grrrrr I need to go to sleepp and I can't </t>
  </si>
  <si>
    <t>SimoneLeChat</t>
  </si>
  <si>
    <t xml:space="preserve">@BabyPatches It was much cooler there, but I missed Mom lots. I worry Grandma is going to take me home when she visits! </t>
  </si>
  <si>
    <t>tiare_</t>
  </si>
  <si>
    <t xml:space="preserve">filling up on rice...dinner tonight you disappoint me </t>
  </si>
  <si>
    <t>brandent</t>
  </si>
  <si>
    <t xml:space="preserve">Waking up in Manchester for the last time </t>
  </si>
  <si>
    <t>TashRena</t>
  </si>
  <si>
    <t xml:space="preserve">@mayhemstudios the whole process is confusing... Is there a posting with step by step instructions rather than a million different feeds? </t>
  </si>
  <si>
    <t>blinddance</t>
  </si>
  <si>
    <t>@insteadofdeath just a reflection  LIKE A LONGASS REFLECTION (((((((((((</t>
  </si>
  <si>
    <t>@bsletten Unfortunately, Total Recall didn't fit the 80sday tag  &amp;quot;See you at the party Richter&amp;quot; XD</t>
  </si>
  <si>
    <t>Bentleyjason</t>
  </si>
  <si>
    <t xml:space="preserve">@jasoncarrier yeah... I wanted to go too... </t>
  </si>
  <si>
    <t>y_a_w_y_i0</t>
  </si>
  <si>
    <t xml:space="preserve">@DEA88 I have tested your theory and have found it to be untrue. I do not taste like pudding. You don't want to know what I taste like. </t>
  </si>
  <si>
    <t>Okay, I officially hate time differences  I miss my fwends from the other side of this country.. &amp;gt;.&amp;gt;</t>
  </si>
  <si>
    <t xml:space="preserve">@MissMaryJ  I caught half of. </t>
  </si>
  <si>
    <t>BwaySaint</t>
  </si>
  <si>
    <t xml:space="preserve">@powerofpink True,  I never thought of it that way. I hate the way the industry makes things about work. Esp. when my cuz is losing hair. </t>
  </si>
  <si>
    <t xml:space="preserve">I should get to sleep. Gotta be awake and ready for when I rehearse my scene tomorrow... Why do I have to do this? </t>
  </si>
  <si>
    <t xml:space="preserve">@SJSharksfan only band i like is yeah yeah yeahs </t>
  </si>
  <si>
    <t>aidenruiz</t>
  </si>
  <si>
    <t>@ddlovato why you  for</t>
  </si>
  <si>
    <t>greylantern</t>
  </si>
  <si>
    <t xml:space="preserve">Bah. Awake again. Must. Sleep. </t>
  </si>
  <si>
    <t>AlhizaJane</t>
  </si>
  <si>
    <t xml:space="preserve">@JanetaAmayan I hate the weather! I'm getting dark all over again </t>
  </si>
  <si>
    <t>Goobered</t>
  </si>
  <si>
    <t>ma phone is no sendin ta twitter?!  it makes for some very sad</t>
  </si>
  <si>
    <t>SaifSiddiqui</t>
  </si>
  <si>
    <t>Kids back to school today. Time to get back to the routine  At least will have more time to concentrate during the day ;) back later!</t>
  </si>
  <si>
    <t>bimbhoe</t>
  </si>
  <si>
    <t xml:space="preserve">@RadPirate .. yeah i've been to melbs and i love it! not so looking forward to the coldness though </t>
  </si>
  <si>
    <t>mongkolroek</t>
  </si>
  <si>
    <t>Madly wrapping up things in Bangkok office before transfer to Rome over weekend. Got my handover note done. Now just paperwork  yuck</t>
  </si>
  <si>
    <t>tinariveros</t>
  </si>
  <si>
    <t>im still at school  preparing hard...</t>
  </si>
  <si>
    <t>missbrandii</t>
  </si>
  <si>
    <t xml:space="preserve">Man..... My mind is so blown... I need to relax and go to bed. </t>
  </si>
  <si>
    <t>DanielleLegros</t>
  </si>
  <si>
    <t xml:space="preserve">Did absolutely nothing tonight after four full days of studying and writing exams...but alas tommorow holds another full day of studying </t>
  </si>
  <si>
    <t>PamMonty</t>
  </si>
  <si>
    <t xml:space="preserve">@rachaelusmc  girly girl I feel for ya.  We need some bff time STAT!  It is a cure all.  Too bad no Mick's.  </t>
  </si>
  <si>
    <t>NikkiMouse_</t>
  </si>
  <si>
    <t>... wondering why @ddlovato is sad  now im sad :,( iLove U Demi ...</t>
  </si>
  <si>
    <t>restingbird_</t>
  </si>
  <si>
    <t xml:space="preserve">@risha_ bad tummy </t>
  </si>
  <si>
    <t>PhoenixHart</t>
  </si>
  <si>
    <t xml:space="preserve">Why does it always smell like death and cat food on my floor? </t>
  </si>
  <si>
    <t>Candaceemaee</t>
  </si>
  <si>
    <t xml:space="preserve">I bet you. I'm not going to sleep to night. </t>
  </si>
  <si>
    <t xml:space="preserve">@liesforliars yeah, wouldnt be so bad if i was making extra money, but its just to pay the bills right now. </t>
  </si>
  <si>
    <t>SarahIsaacs</t>
  </si>
  <si>
    <t xml:space="preserve">looks like another lovely day in Camden. This weather had better last. Feeling ill again though </t>
  </si>
  <si>
    <t>dickiesaurussex</t>
  </si>
  <si>
    <t xml:space="preserve">On my way to school...still feel unwanted </t>
  </si>
  <si>
    <t xml:space="preserve">@lesley007 . am ok feeding my face as you will see in my piccy... last day tomorrow back to heathrow. </t>
  </si>
  <si>
    <t>AhmetKirtok</t>
  </si>
  <si>
    <t xml:space="preserve">it's raining in new york </t>
  </si>
  <si>
    <t>frotcake</t>
  </si>
  <si>
    <t>@mon_cafe Awww, that's too bad  But maybe you can eat some ice cream during Watchmen or something? Not quite the same but nice too ...</t>
  </si>
  <si>
    <t>manny_miles</t>
  </si>
  <si>
    <t xml:space="preserve">Sorry, but they're will be no porn stars report this evening cuz one of my girls pissed me off so bad today I can't gather myself for it </t>
  </si>
  <si>
    <t>rachaelhubbard</t>
  </si>
  <si>
    <t xml:space="preserve">Checking Aesop from bed on my iPhone. Still no work!  been looking all day. At least I will rest my ankle plenty I guess. </t>
  </si>
  <si>
    <t>having problems with restaurant city.  http://plurk.com/p/paptn</t>
  </si>
  <si>
    <t>twolazyfourwork</t>
  </si>
  <si>
    <t xml:space="preserve">Reading.... writing.... sadness.... </t>
  </si>
  <si>
    <t>ok_marks</t>
  </si>
  <si>
    <t xml:space="preserve">@itslisa no I didn't and they were bad. I can't cook </t>
  </si>
  <si>
    <t>xashleyj</t>
  </si>
  <si>
    <t>@AngelEyezL look like it'll be expensive  but still awesome!</t>
  </si>
  <si>
    <t>sarahdolores</t>
  </si>
  <si>
    <t xml:space="preserve">i was so excited because it said that we the kings were following me.. but it was just some stupid place for free ringtones </t>
  </si>
  <si>
    <t>Mystic_reader</t>
  </si>
  <si>
    <t xml:space="preserve">I miss Charmed. </t>
  </si>
  <si>
    <t>kierstenirene</t>
  </si>
  <si>
    <t xml:space="preserve">I wish there was more time in the day for sleep! </t>
  </si>
  <si>
    <t xml:space="preserve">I just Tylenol'd myself up... Man I hope I can fall asleep now </t>
  </si>
  <si>
    <t>joesdaily</t>
  </si>
  <si>
    <t xml:space="preserve">Currently on the hunt for a song. Not having much luck </t>
  </si>
  <si>
    <t>the_real_amy</t>
  </si>
  <si>
    <t xml:space="preserve">Good morning guys! I'm still tired... </t>
  </si>
  <si>
    <t>MsSethlina</t>
  </si>
  <si>
    <t xml:space="preserve">why does trying to eat healthy make me so hungry!!! </t>
  </si>
  <si>
    <t>Miss_NINJA</t>
  </si>
  <si>
    <t xml:space="preserve">I'm too warm </t>
  </si>
  <si>
    <t>skier_14</t>
  </si>
  <si>
    <t xml:space="preserve">my mouth hurts!!!!! i hate braces </t>
  </si>
  <si>
    <t xml:space="preserve">My right arrow key is dying </t>
  </si>
  <si>
    <t xml:space="preserve">@Anistorm Whats wrong? </t>
  </si>
  <si>
    <t>Aryn14</t>
  </si>
  <si>
    <t>i wish that he would just say yes, i've liked him for 6 months i usually give up on guys within a month or 2  he's really special to me</t>
  </si>
  <si>
    <t>tawah</t>
  </si>
  <si>
    <t>@senseiphwoar I'm doing so much homework   i want to do fun stuff instead.</t>
  </si>
  <si>
    <t>SarahLister</t>
  </si>
  <si>
    <t xml:space="preserve">Hang in there Stephen Hawking </t>
  </si>
  <si>
    <t>RevN8r</t>
  </si>
  <si>
    <t>Disappointed!  Not only is Pepsi Throwback nowhere to be found in Yakima, WA, no one has even heard of it!  I am so bummed!  #throwback</t>
  </si>
  <si>
    <t xml:space="preserve">is disappointed that no celebs are writing back to me or sending me any direct messages!!! </t>
  </si>
  <si>
    <t>avyette</t>
  </si>
  <si>
    <t xml:space="preserve">My new phone doesn't believe in apostrophes. The fuck!?! I need my ['] Dammit. How else will I show possession, multiples, abbreviations? </t>
  </si>
  <si>
    <t>Butfrly</t>
  </si>
  <si>
    <t>its FREEZING in Cape Town  where is the sun????????/</t>
  </si>
  <si>
    <t>calendarnotes</t>
  </si>
  <si>
    <t>wonders why she can't access to multiply...  http://plurk.com/p/paqg2</t>
  </si>
  <si>
    <t>kennak12</t>
  </si>
  <si>
    <t>Finished reading Eclipse... I feel like crap...  No hw though.</t>
  </si>
  <si>
    <t>nikkisunshinee</t>
  </si>
  <si>
    <t>my texting isn't working  i hope you made a wish! i wished for someone to come over tomorrow =D lol</t>
  </si>
  <si>
    <t>Glam85</t>
  </si>
  <si>
    <t xml:space="preserve">@scatteredbomb in the same boat </t>
  </si>
  <si>
    <t>PlatypusTravii</t>
  </si>
  <si>
    <t>@robinism I have so much stress right now  I wanna talk a long walk off a short pier :|</t>
  </si>
  <si>
    <t>daiq</t>
  </si>
  <si>
    <t xml:space="preserve">Another b-e-a-u-t-iful spring morning... And I'm unable to enjoy it </t>
  </si>
  <si>
    <t>comicIDIOT</t>
  </si>
  <si>
    <t>@Saknika Man. Hope everything works out with Steve  Not gunna be able to donate to a 'Help Steve Fund' budgeted around your Dojo</t>
  </si>
  <si>
    <t xml:space="preserve">home time in 15min....... who's piggy backing me to the train station </t>
  </si>
  <si>
    <t>freddie_b</t>
  </si>
  <si>
    <t>I just got my Twitter profile ranked and got 6/10  http://www.twitrank.me</t>
  </si>
  <si>
    <t>bachaaaaa</t>
  </si>
  <si>
    <t>noreen: it's 11 and it's still hot  -- mehr: i know!  i don't think it can be fixed!</t>
  </si>
  <si>
    <t>treaclelove</t>
  </si>
  <si>
    <t xml:space="preserve">@DramaOverload oh nooooooo!!!!  there are so much bags I want!!!! </t>
  </si>
  <si>
    <t>KariRastad</t>
  </si>
  <si>
    <t xml:space="preserve">having a sugar-free day. Latte without sugar?? Wï¿½hhh... </t>
  </si>
  <si>
    <t>Im all Twittered out. Nothing interesting to say at all  could this be the end?</t>
  </si>
  <si>
    <t>AntiKfed</t>
  </si>
  <si>
    <t>is hot. hot. hot.  it's not even summer yet.</t>
  </si>
  <si>
    <t>rarmendariz</t>
  </si>
  <si>
    <t>Okay. Off 2 bed. Didn't finish work.  But, I have a long day ahead of me tomorrow--fire station visits with BGSMC ED/Trauma 4 next 3 days.</t>
  </si>
  <si>
    <t>creampuff3</t>
  </si>
  <si>
    <t xml:space="preserve">doing homework, and it wont ever finish </t>
  </si>
  <si>
    <t>that_shit_LP</t>
  </si>
  <si>
    <t>@mynameiskaye don't be givin me no  face</t>
  </si>
  <si>
    <t>tleewins</t>
  </si>
  <si>
    <t xml:space="preserve">Good day and goodnight. miss my bitty </t>
  </si>
  <si>
    <t xml:space="preserve">@thejessicadrake They cancelled on u? WTF! Screw their damn movie then. I hop it bombs horribly &amp;amp; makes no money! Not cool of them at all </t>
  </si>
  <si>
    <t>Cellee</t>
  </si>
  <si>
    <t>i miss jelly bread...  makes me smile!</t>
  </si>
  <si>
    <t>I ALWAYS tweet this, but i miss my internet!  I'm so bored out of my mind. I dont wanna do hw &amp;amp; i cant watch tv anymore bc I'm so behind.</t>
  </si>
  <si>
    <t>@LBC_Shopper i looooooooove the heat though! maybe cuz summer last exactly 2-3 months here &amp;amp;&amp;amp; winter occupies the other time.  lol</t>
  </si>
  <si>
    <t>divingin416</t>
  </si>
  <si>
    <t xml:space="preserve">Is worse than yesterday... Ugh sick = </t>
  </si>
  <si>
    <t>misscecelia</t>
  </si>
  <si>
    <t>I miss Randy.  Falling asleep to MSI blasting... how hardcore am I?</t>
  </si>
  <si>
    <t>almostcool</t>
  </si>
  <si>
    <t xml:space="preserve">@Amathria ughs that sucksm sorry to hear that bout ur headaches. </t>
  </si>
  <si>
    <t>emmaguy</t>
  </si>
  <si>
    <t xml:space="preserve">off to print #dissertation for 10pm. There had better be ink/paper </t>
  </si>
  <si>
    <t>Arielnkam81</t>
  </si>
  <si>
    <t>Iamdiddy: my little boy had a fever today too  get some rest n chix soup!</t>
  </si>
  <si>
    <t>younghypelife</t>
  </si>
  <si>
    <t xml:space="preserve">@chrissy722 muthaFUCK Chill...my bills is lookin shitty rite now man </t>
  </si>
  <si>
    <t>number1pbefan</t>
  </si>
  <si>
    <t xml:space="preserve">Aww man...TweetDeck is already down to 15/100 requests left...and it doesn't reset for another half-hour </t>
  </si>
  <si>
    <t xml:space="preserve">slightly sad moment </t>
  </si>
  <si>
    <t>thetomfrost</t>
  </si>
  <si>
    <t xml:space="preserve">It's my birthday and I'm going to work </t>
  </si>
  <si>
    <t>Smiffany</t>
  </si>
  <si>
    <t xml:space="preserve">just wants her boob job for FREE!!!! </t>
  </si>
  <si>
    <t>uriii</t>
  </si>
  <si>
    <t xml:space="preserve">It's one cold south africa this morning... Except for cape town </t>
  </si>
  <si>
    <t>slightly sad moment  no letter...</t>
  </si>
  <si>
    <t xml:space="preserve">@justads Oh wow! How cool is that... Shame if you don't exactly sound like the song though, right? </t>
  </si>
  <si>
    <t>rhiannon_marie</t>
  </si>
  <si>
    <t xml:space="preserve">is leaving for work in a minute </t>
  </si>
  <si>
    <t>sherieriot</t>
  </si>
  <si>
    <t xml:space="preserve">home sweet home... let the homework begin </t>
  </si>
  <si>
    <t>sassygurl80</t>
  </si>
  <si>
    <t xml:space="preserve">@Luvinqt21 OOOOoooooo...ok..that's better....I was worried for a minute, thought you were gone already!! </t>
  </si>
  <si>
    <t>peddada</t>
  </si>
  <si>
    <t xml:space="preserve">@ClaireMtz Spurs are gonna lose the series </t>
  </si>
  <si>
    <t>Flofloka</t>
  </si>
  <si>
    <t xml:space="preserve">Back from Easter holidays... </t>
  </si>
  <si>
    <t>xShreyaBoox</t>
  </si>
  <si>
    <t xml:space="preserve">I don't like chem </t>
  </si>
  <si>
    <t>Luluthi</t>
  </si>
  <si>
    <t xml:space="preserve">is going to grab a nice, hot cup of coffee  Unfortunately, I have to go out in the cold to get it </t>
  </si>
  <si>
    <t xml:space="preserve">awake!!! :O  My room's too hot </t>
  </si>
  <si>
    <t xml:space="preserve">78 followers lang? </t>
  </si>
  <si>
    <t>Potassium77</t>
  </si>
  <si>
    <t xml:space="preserve">By the time I get a job, it will be time for me to retire </t>
  </si>
  <si>
    <t>hazelguillermo</t>
  </si>
  <si>
    <t xml:space="preserve">@eugenelagman lucky asses. I wanna go to the giants game </t>
  </si>
  <si>
    <t xml:space="preserve">@tatianarjo see; you gonna get replaced.. </t>
  </si>
  <si>
    <t>jessamess</t>
  </si>
  <si>
    <t xml:space="preserve">fuck comcast for updating their on-demand whilst i was in the middle of a movie!!! bastards.. </t>
  </si>
  <si>
    <t>@SirMikeyB yea  and i'm just now realizing how addicting skype is. i miss everyone and its only been one day. i'm gonna die.</t>
  </si>
  <si>
    <t xml:space="preserve">@KaliJayBaby at my homegirls house cryin on her shoulder cuz I got flaked on again </t>
  </si>
  <si>
    <t xml:space="preserve">@nicholasbraun that's so cool! but i doubt it's gonna air here in the Philippines. </t>
  </si>
  <si>
    <t xml:space="preserve">@DawnRichard Going 2 b &amp;quot;hell no&amp;quot; weather 4 2 more days </t>
  </si>
  <si>
    <t>SuzyElizabeth</t>
  </si>
  <si>
    <t xml:space="preserve">@kasperninbaby I'm right there with you sugar. I'm unemployed and while bills are ok at the moment, I know they won't be much longer </t>
  </si>
  <si>
    <t>Renayee</t>
  </si>
  <si>
    <t xml:space="preserve">can't find megan on twitter </t>
  </si>
  <si>
    <t>prettytofu</t>
  </si>
  <si>
    <t xml:space="preserve">@pfeffior spelling and grammar and really difficult for me, I don't really know why,I've always struggled,thats my poor lil defense </t>
  </si>
  <si>
    <t>girljordyn</t>
  </si>
  <si>
    <t>@koriannespeaks  I'm scared of being a &amp;quot;grown up&amp;quot; I think.</t>
  </si>
  <si>
    <t>shwiggityshwoah</t>
  </si>
  <si>
    <t>anxiety attack..     fuck this...</t>
  </si>
  <si>
    <t>tiffanytcheng</t>
  </si>
  <si>
    <t xml:space="preserve">@rarmendariz i thought deadline was thurs. checked calendar and it's actually tomorrow. i did not finish either. </t>
  </si>
  <si>
    <t>chelsimari</t>
  </si>
  <si>
    <t xml:space="preserve">Feeling like s*#$ can't sleep cause my head and body hurt sooo bad!!!! This stinks </t>
  </si>
  <si>
    <t>Minea_</t>
  </si>
  <si>
    <t xml:space="preserve">Goodmorning! Hope u slept well, I didn't. Had a nightmare </t>
  </si>
  <si>
    <t>MunjknMoe</t>
  </si>
  <si>
    <t xml:space="preserve">My ear hurts...i think something happened to my plug but idk what it cld possibly be </t>
  </si>
  <si>
    <t>coloma21</t>
  </si>
  <si>
    <t xml:space="preserve">Leaving tgif.. Time for finish my report </t>
  </si>
  <si>
    <t>fwhamm</t>
  </si>
  <si>
    <t>at Finthen, at the dentist  - http://bkite.com/06GZN</t>
  </si>
  <si>
    <t>RobinSteelxxx</t>
  </si>
  <si>
    <t>i wanna fuck a midget  anyone know any midgets?</t>
  </si>
  <si>
    <t>filmpsyche</t>
  </si>
  <si>
    <t xml:space="preserve">At the gym. I haven't been here in over a week. My body is gonna hate me tomorrow. </t>
  </si>
  <si>
    <t>KJSandy</t>
  </si>
  <si>
    <t>@FamisJamis on like that donky kong that im bringing over. wish you didnt have class wed    bruce-secata?!</t>
  </si>
  <si>
    <t>we_knowww</t>
  </si>
  <si>
    <t xml:space="preserve">Being stuck in bed with a chest infection isn't as relaxing as it seems </t>
  </si>
  <si>
    <t>mikepaxton</t>
  </si>
  <si>
    <t xml:space="preserve">See, when you know one way to solve the problem, it's a bad idea to spend two hours looking for another way. That's just dumb. </t>
  </si>
  <si>
    <t>TheBlvds</t>
  </si>
  <si>
    <t xml:space="preserve">&amp;quot;video is not available in your country&amp;quot;.... that's just sad </t>
  </si>
  <si>
    <t>jvansteirteghem</t>
  </si>
  <si>
    <t>my eye hurts  too much pc?</t>
  </si>
  <si>
    <t>jenntc1568</t>
  </si>
  <si>
    <t>off to Bolton today, gonna miss my man and my kids  3 hours sitting on a train in this heat!!! Ipod touch and Led Zeppelin me thinks!</t>
  </si>
  <si>
    <t>JordanzRN</t>
  </si>
  <si>
    <t>@puggylicious I heard. Soo sad.  Thanks for the reply.</t>
  </si>
  <si>
    <t>Aluxdeluxe</t>
  </si>
  <si>
    <t>the ironi! get sick hours before im suppose 2 go 2 slovenia and the day after im just fine and its off 2 school  haha just shoot me!</t>
  </si>
  <si>
    <t>theokcorral</t>
  </si>
  <si>
    <t>@GirlsGoneChild Yes finish it, but the end won't be as good as the rest of it.    Glad I read it nevertheless.   #prosehos</t>
  </si>
  <si>
    <t>pinkyphotograph</t>
  </si>
  <si>
    <t>Had a loong day with my mom...even missed Chuck  oh well....</t>
  </si>
  <si>
    <t xml:space="preserve">@JustinMGaston lucky you. </t>
  </si>
  <si>
    <t>milliegee</t>
  </si>
  <si>
    <t xml:space="preserve">@andreapatola and @DanaLedesma guys super sorry i couldn't go yesterday! if it's any consolation i was stuck at home </t>
  </si>
  <si>
    <t>Misslivia_87</t>
  </si>
  <si>
    <t xml:space="preserve">gunna have a crapy birthday this year cause my bf is in Korea </t>
  </si>
  <si>
    <t>macben</t>
  </si>
  <si>
    <t xml:space="preserve">@MarcelKr Und beim Office hatte ich was von CHF gelesen </t>
  </si>
  <si>
    <t xml:space="preserve">I swear first Milli I make, Im investing in the study advancement in &amp;quot;Time Travel&amp;quot;...Where's Doc Brown @ when u need um? </t>
  </si>
  <si>
    <t>kathtrinder</t>
  </si>
  <si>
    <t xml:space="preserve">@Angrybeth Think breakie at venue starts at 9:30. Am in different hotel so dunno about your local breakie </t>
  </si>
  <si>
    <t xml:space="preserve">school is shit. working tonight </t>
  </si>
  <si>
    <t>INnoSynCE</t>
  </si>
  <si>
    <t>@ljkyler I tried that earlier and it did nothing  it took me off the site</t>
  </si>
  <si>
    <t xml:space="preserve">Okay tweeps...Going to switch over to my server, so no more twitter for me for right now </t>
  </si>
  <si>
    <t>BohemianMuse</t>
  </si>
  <si>
    <t>@Sonic_vision aaww  get better soon! sorry to hear you are not well. :-/</t>
  </si>
  <si>
    <t>Lauren1991</t>
  </si>
  <si>
    <t>@stephenfry I wish I could stay up to see what game it is.. but it's past 11 and I have to go to sleep   Good luck with the voicing.</t>
  </si>
  <si>
    <t>pyroroux</t>
  </si>
  <si>
    <t>@caseysevenfold I miss you too bby  I can't sleep without talking to you &amp;lt;/3</t>
  </si>
  <si>
    <t>Sarah09baby</t>
  </si>
  <si>
    <t>@PrincesssRosiee me too  we will all hang out soon im going to sleep over soon i cant wait till summer dog !! Haha</t>
  </si>
  <si>
    <t>kaddymaddy</t>
  </si>
  <si>
    <t xml:space="preserve">its raining in cochin </t>
  </si>
  <si>
    <t>sangitashres</t>
  </si>
  <si>
    <t xml:space="preserve">@Binit copuldn't get house link on site u told me </t>
  </si>
  <si>
    <t>cowseatbananas</t>
  </si>
  <si>
    <t>It has been raining all afternoon  hope it's not like that tomorrow. i need more exercise!</t>
  </si>
  <si>
    <t>charleneisabel</t>
  </si>
  <si>
    <t xml:space="preserve">@RealLamarOdom WAS? it's still hot right now! I'm dyyyyying over here in Northridge </t>
  </si>
  <si>
    <t>vartos288</t>
  </si>
  <si>
    <t xml:space="preserve">my exam was not too happening...I'm sad </t>
  </si>
  <si>
    <t>HWhitters</t>
  </si>
  <si>
    <t xml:space="preserve">@DanielShillcock nope  Me thinks by the weekend the good weather will vanish to spite me </t>
  </si>
  <si>
    <t>MllexCamelia</t>
  </si>
  <si>
    <t>@ddlovato Why are you &amp;quot;  &amp;quot; ? :o</t>
  </si>
  <si>
    <t xml:space="preserve">@superpopelectro she should try a bit harder.. nothing is coming across as preplanned at all </t>
  </si>
  <si>
    <t>Foxyma2k9</t>
  </si>
  <si>
    <t xml:space="preserve">@percycarey Awww boo boo..What's good? I haven't talked to you in a minute. </t>
  </si>
  <si>
    <t>avriltuohy</t>
  </si>
  <si>
    <t>weyhey it's my birthday &amp;amp; lovely &amp;amp; sunny outside but have to go into the office today  Maybe I'll get to do some thing nice this evening?</t>
  </si>
  <si>
    <t>BhanyShivvers</t>
  </si>
  <si>
    <t xml:space="preserve"> on my way to work. SUCKS being dependent on the man!</t>
  </si>
  <si>
    <t>NYC10021</t>
  </si>
  <si>
    <t xml:space="preserve">Cant seem to fall asleep </t>
  </si>
  <si>
    <t>hafnia</t>
  </si>
  <si>
    <t xml:space="preserve">.. then again, my gums are bleeding and I feel like I've been chewing logs, so it could be that impacted wisdom tooth playing up </t>
  </si>
  <si>
    <t xml:space="preserve">@tatianarjo you think you're irreplaceble forreal?? &amp;gt;:-/ you dnt care abt me.. busybody! you nor @MzDavis09.. </t>
  </si>
  <si>
    <t>shwong</t>
  </si>
  <si>
    <t xml:space="preserve">@artmaker @yu11ius @cziplee where is my share? who's gonna eat with me </t>
  </si>
  <si>
    <t>meganstapp08</t>
  </si>
  <si>
    <t xml:space="preserve">wanting to go to bedd </t>
  </si>
  <si>
    <t>chriscraig86</t>
  </si>
  <si>
    <t>Ugh, this management test I have Wednesday is going to suuuuck.  I wish I had a day to do nothing except study.</t>
  </si>
  <si>
    <t>sunbae</t>
  </si>
  <si>
    <t xml:space="preserve">if I don't get at least 56% on this exam, I fail the course, and I also have to beg my registrar to let me take 2.5 courses in the summer </t>
  </si>
  <si>
    <t>trishsnood</t>
  </si>
  <si>
    <t>Think my head is going to fall off  owww!</t>
  </si>
  <si>
    <t>dejavu47</t>
  </si>
  <si>
    <t>@Punno That's what they tell me  I have been under some major stresses lately, so maybe. And no thank you, I'll be good, u just study ;)</t>
  </si>
  <si>
    <t>@jonasbrothers http://twitpic.com/3ol72 - @ Selamxo, don't say that   OMJ, this is so awesome, i can't wait.</t>
  </si>
  <si>
    <t>sipey</t>
  </si>
  <si>
    <t xml:space="preserve">about to run home in the rain </t>
  </si>
  <si>
    <t xml:space="preserve">Corrections: *Odyssey. *Sorry. #drunk tweeting bad idea </t>
  </si>
  <si>
    <t>soulofapoet</t>
  </si>
  <si>
    <t xml:space="preserve">I guess I should go to bed, but where is hubby? Should be home by now </t>
  </si>
  <si>
    <t xml:space="preserve">im always boss. i know how to take control. lmao u and sampson cant overthrow me! </t>
  </si>
  <si>
    <t>markazoids</t>
  </si>
  <si>
    <t>@Senorita_Emz Global warming  you need some chilli adobo! asap!</t>
  </si>
  <si>
    <t>AdmPolli</t>
  </si>
  <si>
    <t xml:space="preserve">Excursion to &amp;quot;Kanal 21&amp;quot; http://www.kanal-21.de/ ... mmhhh </t>
  </si>
  <si>
    <t>ChickenStudios</t>
  </si>
  <si>
    <t>@CandiceJarrett I didnï¿½t go to school, I had to go to bed early for school this morning  I got to go in a few hours</t>
  </si>
  <si>
    <t>MaeSoriano</t>
  </si>
  <si>
    <t xml:space="preserve">Why is it still so warm outside? </t>
  </si>
  <si>
    <t>eamesdog</t>
  </si>
  <si>
    <t xml:space="preserve">@AYLAtheDREAMER definitely agree! Dexter rules!!! Can't wait till the new season comes out!!! Just have to be patient </t>
  </si>
  <si>
    <t>iamwhite</t>
  </si>
  <si>
    <t xml:space="preserve">...I was going to post up a picture of Flogging Molly...but I was so amazed, I forgot to take a picture...I fail!  </t>
  </si>
  <si>
    <t>sarajal</t>
  </si>
  <si>
    <t>my neckkk  i need a new bed right now!</t>
  </si>
  <si>
    <t>CodaQueen</t>
  </si>
  <si>
    <t xml:space="preserve">@FallenStar1  cos it doesn't make the outcome any easier or less painful </t>
  </si>
  <si>
    <t>nenasayshi</t>
  </si>
  <si>
    <t>the heat stole my energy  ..thief... goodnight!</t>
  </si>
  <si>
    <t>mammadawg</t>
  </si>
  <si>
    <t>@wonkwonk WHOA. What an awful dream!    Whaddaya make of it??</t>
  </si>
  <si>
    <t>aspiringcouture</t>
  </si>
  <si>
    <t>@Lmphotos it was about child porn and columbine and not fun happy things!  I like the happier epi's</t>
  </si>
  <si>
    <t>has the perfect weather, but no michael to share it with   http://plurk.com/p/pas5d</t>
  </si>
  <si>
    <t>Kayleigh888</t>
  </si>
  <si>
    <t xml:space="preserve">Omg I Have A Cooking Exam 2morrow </t>
  </si>
  <si>
    <t>maybelline14</t>
  </si>
  <si>
    <t>@CullenWanabe WAAH it's not in Canadian ITunes yet  I can see it in the US store.. but I can't buy it. SO sad. #TintedWindows</t>
  </si>
  <si>
    <t>mrs_eff_bee</t>
  </si>
  <si>
    <t>is still gassy and hates going to sleep this way  Someone punch me in the gut PLEASE?!!!!</t>
  </si>
  <si>
    <t>thisgirldesire</t>
  </si>
  <si>
    <t xml:space="preserve">reading and going to bed. it's hot in my room. nawesome. </t>
  </si>
  <si>
    <t>the heat is unbearable (40+ degree C) even today..Met office says same conditions for the next 2 days  #summer09</t>
  </si>
  <si>
    <t>JessiDaydreamer</t>
  </si>
  <si>
    <t>Loving my sweet new puppy, and missing the hell out of San Diego  But looking forward to visiting family!</t>
  </si>
  <si>
    <t xml:space="preserve">Going to they gym for my morning interval train before work but I stuck in traffic </t>
  </si>
  <si>
    <t>ch3sk4</t>
  </si>
  <si>
    <t xml:space="preserve">laying in bed with rubi. i cant stop thinking about... (rhymes with moo.) </t>
  </si>
  <si>
    <t>elizabethtan</t>
  </si>
  <si>
    <t xml:space="preserve">presentation was bad.. </t>
  </si>
  <si>
    <t xml:space="preserve">@capitosh hi^^ yep,that's terrible(( a weird tradition-it always starts to snow when my b-day is around.xD </t>
  </si>
  <si>
    <t>startintheparty</t>
  </si>
  <si>
    <t xml:space="preserve">is sooo gloomy. </t>
  </si>
  <si>
    <t>sammy_roberts22</t>
  </si>
  <si>
    <t xml:space="preserve">why do some people have to be so hard to get along with. I dont understand why the cant just be nice </t>
  </si>
  <si>
    <t>hstrykid</t>
  </si>
  <si>
    <t xml:space="preserve">Having trouble sleeping. And it's chilly to boot. </t>
  </si>
  <si>
    <t>Mwango</t>
  </si>
  <si>
    <t>still working on assignments &amp;amp; it sux that the govt doesn't think doing an MBA fulltime is worth supporting  need an income quickly</t>
  </si>
  <si>
    <t>bmw</t>
  </si>
  <si>
    <t xml:space="preserve">@CarriBugbee SoMe one doesn't read their tweets... I passed along unfortunate Les passing news this wknd. He will be missed indeed. </t>
  </si>
  <si>
    <t>riddheka</t>
  </si>
  <si>
    <t xml:space="preserve">Mayawati doesn't like to be 'jhappied' or 'pappied' </t>
  </si>
  <si>
    <t>extremepunkrock</t>
  </si>
  <si>
    <t xml:space="preserve">it's raining  makes me remember someone </t>
  </si>
  <si>
    <t>sarahrae88</t>
  </si>
  <si>
    <t>@heidimontag i had to work! miss it  ill catch up with it on MTV.com</t>
  </si>
  <si>
    <t>janiceabella</t>
  </si>
  <si>
    <t xml:space="preserve">finally just finished homework. my leg is burning. i hate bug bites. </t>
  </si>
  <si>
    <t>slinqui</t>
  </si>
  <si>
    <t xml:space="preserve">why is it 85ï¿½? thats too hot! i took like 4 showers today </t>
  </si>
  <si>
    <t>hijichi</t>
  </si>
  <si>
    <t xml:space="preserve">Congratulations to Paul who pipped me to the post for Manager of Penketh... </t>
  </si>
  <si>
    <t>LeyDreamer</t>
  </si>
  <si>
    <t xml:space="preserve">i had my last class for World of TV  i'll miss it... it was a William Morris </t>
  </si>
  <si>
    <t>joykendra</t>
  </si>
  <si>
    <t xml:space="preserve">new Mike Tyson documentary is amazing. that guy is so complex and sad for him </t>
  </si>
  <si>
    <t xml:space="preserve">@stephenfry One of my biggest regrets - never being able to see Douglas Adams' tweets!  He would have loved it! </t>
  </si>
  <si>
    <t>Sweet_Candii</t>
  </si>
  <si>
    <t xml:space="preserve">@Tricia_PsGuard some stuppid betch trying to get my man! </t>
  </si>
  <si>
    <t>jphogan124</t>
  </si>
  <si>
    <t>@kayleemarie2006 haha - sorry  you should plan a trip over the summer! :-P</t>
  </si>
  <si>
    <t>smileysejalee</t>
  </si>
  <si>
    <t>@archbomb Hey you! I am! I like it a lot! Open invite to visit! It's awesome but I miss my ppl. Get homesick sometimes. (aka, today  )</t>
  </si>
  <si>
    <t>MileyFannn</t>
  </si>
  <si>
    <t>@selenagomez i hope ill see you someday  whats up? you are very pretty! have you ever traveld? if so whats it like?</t>
  </si>
  <si>
    <t>YvoLaLu</t>
  </si>
  <si>
    <t xml:space="preserve">@salandnat we have no AC either </t>
  </si>
  <si>
    <t xml:space="preserve">@robson01 I only played for fun in college </t>
  </si>
  <si>
    <t xml:space="preserve">@DWsCoverGirl1  I wish I could give you a better answer, but I haven't seen all of them yet </t>
  </si>
  <si>
    <t>ancientbruises</t>
  </si>
  <si>
    <t>@xbrookecorex i wish i had a suggestion for you cause my day will be similarly rainy  feel free to rt any of the good ones lol</t>
  </si>
  <si>
    <t>titanite</t>
  </si>
  <si>
    <t>the cleaning lady just discovered EMAIL  she wants mine so she can send me greeting cards! dream on...</t>
  </si>
  <si>
    <t>TerryTJames</t>
  </si>
  <si>
    <t>Good morning not a very nice day here in Wales overcast   Off to work shortly so I don't think the weather will be a problem.</t>
  </si>
  <si>
    <t xml:space="preserve">Ah. I can't believe the holidays are over </t>
  </si>
  <si>
    <t>titbasket</t>
  </si>
  <si>
    <t xml:space="preserve">still no new computer </t>
  </si>
  <si>
    <t>@Stxrbright WHOA girl! My collection totally fails compared to that.  I have like 9...</t>
  </si>
  <si>
    <t>kristyhartman28</t>
  </si>
  <si>
    <t xml:space="preserve">i'm going to go watch stardust, because i can't sleep. </t>
  </si>
  <si>
    <t>TJArmour</t>
  </si>
  <si>
    <t xml:space="preserve">@cecilyjamelia this disappoints me Ceccy </t>
  </si>
  <si>
    <t>MsTiaIsAmazing</t>
  </si>
  <si>
    <t xml:space="preserve">is sad that her boyfriend isnt coming to see her dance tomorrow </t>
  </si>
  <si>
    <t xml:space="preserve">thats was the fastest shower of my life, somebody kept turning on the water and it was going cold </t>
  </si>
  <si>
    <t>poppolka</t>
  </si>
  <si>
    <t xml:space="preserve">Now I'm a complete Suzaku fan-girl, sorry LuLu </t>
  </si>
  <si>
    <t>n8cary</t>
  </si>
  <si>
    <t xml:space="preserve">@terrellowens81 na man but close, freezing rain...nasty stuff. I'll be in classes all day </t>
  </si>
  <si>
    <t xml:space="preserve">@acoldsky lets see...nate&amp;amp;blair breakup, where i went YAY, but they get back together. serena thought she was married O_o chuck is alone </t>
  </si>
  <si>
    <t>TYBANDIT</t>
  </si>
  <si>
    <t xml:space="preserve">@Eternity87    </t>
  </si>
  <si>
    <t>IvetteArgueta</t>
  </si>
  <si>
    <t xml:space="preserve">@Genjerleigh No, what is it? </t>
  </si>
  <si>
    <t>marci723</t>
  </si>
  <si>
    <t>@denissenj omg that sucks im  doing homework too but its 2.24am here  if i had food i'd send u but i am hungry myself lol</t>
  </si>
  <si>
    <t>analogfight</t>
  </si>
  <si>
    <t xml:space="preserve">the fan in my window is just helping the co farts into my room...  </t>
  </si>
  <si>
    <t>britt_nicole</t>
  </si>
  <si>
    <t xml:space="preserve">i should go to bed. i have a headache. going on day 4 now. </t>
  </si>
  <si>
    <t xml:space="preserve">@erinmaher Aw, too bad you're not an olive-oil peddling monster, I loves me some good olive oil </t>
  </si>
  <si>
    <t>lilBuddah86</t>
  </si>
  <si>
    <t>Doesn't want to open tomorrow....  either I call late or leave to go home soon</t>
  </si>
  <si>
    <t>tootsy1987</t>
  </si>
  <si>
    <t>@fountain1987... did i read right in one of your status'.. are you leaving H/O's?  xxxx</t>
  </si>
  <si>
    <t>AussieGal999</t>
  </si>
  <si>
    <t xml:space="preserve">she says her dad wants to buy a place her, getting ideas etc. Hope he doesnt want to live here... </t>
  </si>
  <si>
    <t>Robdog678</t>
  </si>
  <si>
    <t xml:space="preserve">@alan678 socalevo is down tonight </t>
  </si>
  <si>
    <t>LuvnMyHal</t>
  </si>
  <si>
    <t xml:space="preserve">Sleep...nursing a bladder infection...ha! u kno it </t>
  </si>
  <si>
    <t>_xLiax_</t>
  </si>
  <si>
    <t xml:space="preserve">my aunty from australia went home today </t>
  </si>
  <si>
    <t>professr</t>
  </si>
  <si>
    <t>@jeffersonyes jeffy.... miss ya dude.    how's things goin?</t>
  </si>
  <si>
    <t>gonesarcastic</t>
  </si>
  <si>
    <t>I think i'm putting on weight again.  i need to stop eating so much random shit. Or just stop eating so much...</t>
  </si>
  <si>
    <t>kjuden</t>
  </si>
  <si>
    <t xml:space="preserve">@jstiksma just seen your tweet re house, sorry to hear it! very frustrating... </t>
  </si>
  <si>
    <t>Omggg. Another allnighter  Gotta catch up though. Fack. I love alex. K bye</t>
  </si>
  <si>
    <t>raja_the_tiger</t>
  </si>
  <si>
    <t xml:space="preserve">Man, is it just me, or is it still hot Hot HOT!!! This not having an air conditioner in the house stuff isn't exactly gettin it </t>
  </si>
  <si>
    <t>hocchuan</t>
  </si>
  <si>
    <t xml:space="preserve">Trying to figure out how to install a photo in my twitter. always tells me its to large. anyone can help pls? ... </t>
  </si>
  <si>
    <t>AmberDisaster</t>
  </si>
  <si>
    <t xml:space="preserve">@CuntlyUsed...suck a fuck jerk I hate you </t>
  </si>
  <si>
    <t>bossdianne</t>
  </si>
  <si>
    <t xml:space="preserve">err. its raining outside. i hate rainy days. </t>
  </si>
  <si>
    <t>Usekh</t>
  </si>
  <si>
    <t xml:space="preserve">Packing, packing, packing. Have I mentioned I hate moving? </t>
  </si>
  <si>
    <t>PrincesssRosiee</t>
  </si>
  <si>
    <t xml:space="preserve">@Sarah09baby Jessica's A Fucking BITCH. Haha She Makes Me Mad Cause She Won't Come Spend The Night. Fkk Pablo hahaha. Yuu Should SOON! </t>
  </si>
  <si>
    <t>AnneHawley</t>
  </si>
  <si>
    <t xml:space="preserve">I love @audible but just spent entire evening trying to get an audiobook to my phone. Me &amp;amp; my new bald patch are going to bed. No story. </t>
  </si>
  <si>
    <t>beautygurl</t>
  </si>
  <si>
    <t xml:space="preserve">is wondering if the tweens these days even know what the word &amp;quot;respect&amp;quot; is anymore! How can kids talk to adults the way they do?  </t>
  </si>
  <si>
    <t>George_Brooks</t>
  </si>
  <si>
    <t xml:space="preserve">home from coachella </t>
  </si>
  <si>
    <t>aagw</t>
  </si>
  <si>
    <t xml:space="preserve">thanks mitchell steal my tweet lol, i lvoe you too </t>
  </si>
  <si>
    <t>WhitePawws</t>
  </si>
  <si>
    <t>showered off... all nice an clean. And yes, my nerd did in fact fall asleep on me   sad face!!</t>
  </si>
  <si>
    <t>sprocket79</t>
  </si>
  <si>
    <t xml:space="preserve">@kimbykay It still looks high in sodium though. </t>
  </si>
  <si>
    <t>mnitetoker</t>
  </si>
  <si>
    <t xml:space="preserve">What a shitty 4:20 this year! No Luck, and no Fun! </t>
  </si>
  <si>
    <t>SteveReynolds</t>
  </si>
  <si>
    <t xml:space="preserve">@8q will have to wait till I get home. PC at work </t>
  </si>
  <si>
    <t>Photobat</t>
  </si>
  <si>
    <t xml:space="preserve">IT'S BACK. Ressurected from it's watery grave, the laptop (which has been a pain since i got it) won't die. I was hoping for a new one </t>
  </si>
  <si>
    <t>oshager</t>
  </si>
  <si>
    <t xml:space="preserve">@parisbb mee to its really interesting but i want to know what she said cause she deleted her blogs </t>
  </si>
  <si>
    <t>Oulloa</t>
  </si>
  <si>
    <t>@GorettiCarrasco dammmmmnit!!! She's off the market.  can't wait for the sex tape. ;)</t>
  </si>
  <si>
    <t>ChibiLauryn</t>
  </si>
  <si>
    <t xml:space="preserve">@scatteredbomb You Welcome! Eat some chicken soup...and don't gargle salt water. It doesn't work, just makes you gag and feel worse </t>
  </si>
  <si>
    <t>Maaaiii</t>
  </si>
  <si>
    <t xml:space="preserve">The Show - Lenka. Not to be shallow but her front teeth disturbs me. </t>
  </si>
  <si>
    <t>sashi1977</t>
  </si>
  <si>
    <t xml:space="preserve">Just spent half-an-hour debugging stupid IE6 CSS bug. Why Gates, why? Please stop using IE6, people... </t>
  </si>
  <si>
    <t>jencorbett</t>
  </si>
  <si>
    <t xml:space="preserve">have a toothache &amp;amp; suspect it's that wisdom tooth I've been neglecting. Don't have the energy or cash to deal with it right now </t>
  </si>
  <si>
    <t>hiabowman</t>
  </si>
  <si>
    <t>@cornbreadturner @bythekilowatt Adios  #OppositeTuesday</t>
  </si>
  <si>
    <t>KyteKatastrophe</t>
  </si>
  <si>
    <t>Just had a deam there was 3 killers who exscaped from jail to find me and tried killing me nick &amp;amp; killed 500 ppl  ugh</t>
  </si>
  <si>
    <t>aviaticsquad</t>
  </si>
  <si>
    <t xml:space="preserve">Who knew there were freaking coyotes in Capitol Hill?! RIP Kitten </t>
  </si>
  <si>
    <t xml:space="preserve">@nimii or houses! </t>
  </si>
  <si>
    <t>Kiska_85</t>
  </si>
  <si>
    <t xml:space="preserve">is wishing that ill feel better soon!! (i think im coming down with the flu!!) </t>
  </si>
  <si>
    <t>SashaKopitar</t>
  </si>
  <si>
    <t xml:space="preserve">Watching tv relaxing, missing my friends </t>
  </si>
  <si>
    <t>@newfoundthomas its ok. no real love story yet though  but other then that i like it! lol</t>
  </si>
  <si>
    <t>crazii_legz</t>
  </si>
  <si>
    <t xml:space="preserve">uh i jus wanna go home! dis man is annoyin me n i really jus wanna here from u </t>
  </si>
  <si>
    <t>AKBalls</t>
  </si>
  <si>
    <t xml:space="preserve">Why am I awake right now, this NyQuil is doing nothing </t>
  </si>
  <si>
    <t xml:space="preserve">@ST0NES Aww...leaving us?!!! </t>
  </si>
  <si>
    <t>melluci</t>
  </si>
  <si>
    <t xml:space="preserve">Going to bed, hopefully I'll have no dreams at all bc I hate weird dreams and I just had too much pizza for dinner </t>
  </si>
  <si>
    <t xml:space="preserve">@devilswhore_x OMFG really? Noooooo </t>
  </si>
  <si>
    <t>ceciliadomingo</t>
  </si>
  <si>
    <t xml:space="preserve">@hokulii why mitts? you not feeling too good </t>
  </si>
  <si>
    <t>baybee420</t>
  </si>
  <si>
    <t xml:space="preserve">I'm going through the biggest break up of my life!! 3 years together- I got to be strong </t>
  </si>
  <si>
    <t>analilia79</t>
  </si>
  <si>
    <t xml:space="preserve">- think i caught something and refuse to get sick! </t>
  </si>
  <si>
    <t>tinklebelle</t>
  </si>
  <si>
    <t xml:space="preserve">@musicislove10 okay, so i'm like 4 days late, lol. i should just give you my cell # so you can text me instead. me &amp;amp; internet don't match </t>
  </si>
  <si>
    <t>erikbriones</t>
  </si>
  <si>
    <t>Adsense.. Creating tiny websites..    http://www.dubaihomeinsurance.co.uk</t>
  </si>
  <si>
    <t>sophiemccormack</t>
  </si>
  <si>
    <t>@heidimontag wishes she could watch the Hills, however she lives in Australia and doesn't have pay tv  Love you Heidi!</t>
  </si>
  <si>
    <t>SouthernFist</t>
  </si>
  <si>
    <t xml:space="preserve">just stepped on un chicharrone....crumbs </t>
  </si>
  <si>
    <t>mzjlynn</t>
  </si>
  <si>
    <t>Grrrr..... I cnt sleep!  -Time is of essence-</t>
  </si>
  <si>
    <t>ShamelessAngel</t>
  </si>
  <si>
    <t xml:space="preserve">Kitty Lee is about to have her baby, I hate to be insensitive and ask how long it will be til she shoots again but I have no updates </t>
  </si>
  <si>
    <t>thephlawlessone</t>
  </si>
  <si>
    <t xml:space="preserve">@DonnieWahlberg just sitting in school wondering if it is all worth it </t>
  </si>
  <si>
    <t>MisforMay</t>
  </si>
  <si>
    <t xml:space="preserve">My throat hurts. </t>
  </si>
  <si>
    <t>jaspertrash</t>
  </si>
  <si>
    <t xml:space="preserve">@put_it_in_dry chainsaws ain't got nuthin' on muh stabbin' skillz, yo! I grew up in the hood </t>
  </si>
  <si>
    <t>Kroesamaja</t>
  </si>
  <si>
    <t xml:space="preserve">Trying to get started with some bad latte macchiato.... und Brï¿½tchen runtergefallen... </t>
  </si>
  <si>
    <t xml:space="preserve">ah no, never mind... Planet CDK is confused... it got the dates on Rajarshi's blog all wrong </t>
  </si>
  <si>
    <t>yellowgreeneyes</t>
  </si>
  <si>
    <t xml:space="preserve">I cant fall asleep </t>
  </si>
  <si>
    <t>lindychipstead</t>
  </si>
  <si>
    <t xml:space="preserve">@allanlake I saw hagrids hut in the woods near pinewood once - no-one believed me and i didn't have a camera phone at the time </t>
  </si>
  <si>
    <t>@heidimontag I think in New Zealand we're a little bit behind  (in regards to The Hills) but will watch as soon as it airs here!</t>
  </si>
  <si>
    <t>backguy</t>
  </si>
  <si>
    <t>@rohlfsen The Jos. Louis is an chocolate snack cake, originally from Quebec.  Mmm, now I want another.    http://bit.ly/ybcE</t>
  </si>
  <si>
    <t xml:space="preserve">182 updates for me....... lame that i got excited over that. i really want the new blink album stat </t>
  </si>
  <si>
    <t>Time to go to school...  I wish you a nice day!! See you in the afternoon.</t>
  </si>
  <si>
    <t>nicstevenson</t>
  </si>
  <si>
    <t xml:space="preserve">BBC Breakfast weather girl says today's weather will be perfect to chill out... It's bloody Tuesday love: we're all at work </t>
  </si>
  <si>
    <t>ladydia</t>
  </si>
  <si>
    <t xml:space="preserve">mmm mutter paneer @ 1130PM! HAHAH im gross. and oh, my naan is too crispy now </t>
  </si>
  <si>
    <t>GeraldDaniels</t>
  </si>
  <si>
    <t xml:space="preserve">Back to work today, better get up I suppose. </t>
  </si>
  <si>
    <t>amourchaleur</t>
  </si>
  <si>
    <t xml:space="preserve">My brain is filled to the brim with economics theories. When will this end? </t>
  </si>
  <si>
    <t>Woke up sick. Missed out on outing today so not very happy about that.  Whoever brought up the flu in humanity, I hope you burn and die.</t>
  </si>
  <si>
    <t>@rob_alexander - im not that bad ! haha ... but i do miss them  hehe</t>
  </si>
  <si>
    <t>ramcosca</t>
  </si>
  <si>
    <t xml:space="preserve">I want a subscription to New Scientist magazine. Too bad it costs $72 a year. </t>
  </si>
  <si>
    <t>ronda_rad</t>
  </si>
  <si>
    <t>Eww back to school today  &amp;lt;/3</t>
  </si>
  <si>
    <t>burningbeard</t>
  </si>
  <si>
    <t>Went to Vinyl night but didnt get any of my vinyl played  that shit was pristine too baby!</t>
  </si>
  <si>
    <t xml:space="preserve">Dear California, you owe me a bff and a lover </t>
  </si>
  <si>
    <t>rittermedia</t>
  </si>
  <si>
    <t xml:space="preserve">yet another freezing morning. </t>
  </si>
  <si>
    <t>geewindu</t>
  </si>
  <si>
    <t>Yo to twitterland I am back today after having computer problems for days  But almost fixed now.. did I miss anything?</t>
  </si>
  <si>
    <t>ToshaDenise</t>
  </si>
  <si>
    <t xml:space="preserve">sick and waiting for the drugs to kick in </t>
  </si>
  <si>
    <t>Just woke up and have to get ready for school! Oh the joys!  here we go, and also morning all!</t>
  </si>
  <si>
    <t>jecho7</t>
  </si>
  <si>
    <t xml:space="preserve">@kallim le sigh. I just got out of work and now will be reading some ACC </t>
  </si>
  <si>
    <t>MissOphelia</t>
  </si>
  <si>
    <t>Getting ready to go to the gymm  booo</t>
  </si>
  <si>
    <t>skylarjordan</t>
  </si>
  <si>
    <t xml:space="preserve">Having a blast with my Chicago peeps, and MORGAN!  I miss city life.  </t>
  </si>
  <si>
    <t>sarahstarz</t>
  </si>
  <si>
    <t xml:space="preserve">I dont think its ok, i saw an old man get carried away on a stretcher, and a hesterical old lady. im sad now </t>
  </si>
  <si>
    <t>220iKatie</t>
  </si>
  <si>
    <t xml:space="preserve">doesnt want to leave New York tomorrow </t>
  </si>
  <si>
    <t>viirak</t>
  </si>
  <si>
    <t xml:space="preserve">just go a sanchwich today, still hungry </t>
  </si>
  <si>
    <t>Jeryke</t>
  </si>
  <si>
    <t>@sarahtonner shattered  and you?</t>
  </si>
  <si>
    <t>edjit</t>
  </si>
  <si>
    <t>@DanaBrunetti  it just keeps reloading. What time is it there?</t>
  </si>
  <si>
    <t>tinacochina</t>
  </si>
  <si>
    <t>@Lis311 I can't do the deuce.  it's waaayy to packed.  could we even hear eachother in there?</t>
  </si>
  <si>
    <t xml:space="preserve">Sigh morning all. Another day another dollar as the phrase goes. Feeling decidedly polar today </t>
  </si>
  <si>
    <t>Foxhuntcan</t>
  </si>
  <si>
    <t xml:space="preserve">Walking to a meeting.. F***ing late customers. </t>
  </si>
  <si>
    <t>at27</t>
  </si>
  <si>
    <t xml:space="preserve">Leamer town </t>
  </si>
  <si>
    <t>i got all happy cuz i got an email from thomas...but it was just an adisson newsletter.  i thought it was a REAL EMAIL! *palm to forehead*</t>
  </si>
  <si>
    <t>Jackalus88</t>
  </si>
  <si>
    <t xml:space="preserve">@polaroidcandy I've missed talking to you, was like you teased me with your greatness and then dissapeared, twasn't nice </t>
  </si>
  <si>
    <t>iPaul09</t>
  </si>
  <si>
    <t xml:space="preserve">Hungover today after too much red wine last night </t>
  </si>
  <si>
    <t>emptylaughter</t>
  </si>
  <si>
    <t>No Green Day tour dates near here.  This will be fun though http://tinyurl.com/df8j3b</t>
  </si>
  <si>
    <t>christoski</t>
  </si>
  <si>
    <t xml:space="preserve">@Dilerius I agree! even though I dont have school tomorrow/today I still have to revise all day! </t>
  </si>
  <si>
    <t xml:space="preserve">@knowsnotmuch Is it my party? It is supposed to be &amp;quot;our&amp;quot; party! Read the tweet you posted again! It says &amp;quot;rampantheart named her party&amp;quot; </t>
  </si>
  <si>
    <t xml:space="preserve">Feels a bit off again  </t>
  </si>
  <si>
    <t>GeeSoSweet</t>
  </si>
  <si>
    <t>I miss that specail someone!!  maaaan drinking make all the emotions come out! I knew this was a bad ideal!</t>
  </si>
  <si>
    <t xml:space="preserve">ORA TNS:No Listener... even the Ora db stopped listening after last night </t>
  </si>
  <si>
    <t>jonahbraun</t>
  </si>
  <si>
    <t xml:space="preserve">@lferrari2 I still don't get what to do. I guess I'm not a cool Twitterman </t>
  </si>
  <si>
    <t>Patrick_Bukasa</t>
  </si>
  <si>
    <t xml:space="preserve">is wondering why he has had the worst sporting weekend ever. Bulls, Sharks, Hamilton and now Man U ... </t>
  </si>
  <si>
    <t xml:space="preserve">@officialtila I really hope I can see this video I'm dying for new music. If it doesn't work I'll just go live under a rock </t>
  </si>
  <si>
    <t>angoberle</t>
  </si>
  <si>
    <t xml:space="preserve">Recovering from my trip... it is sad that one needs a vaction from their vaction! </t>
  </si>
  <si>
    <t>Catarinem</t>
  </si>
  <si>
    <t xml:space="preserve">I have headache =$ I still have to go to school tough </t>
  </si>
  <si>
    <t>staceydotdot</t>
  </si>
  <si>
    <t xml:space="preserve">@fastidiousbabe I feel claustrophobic at the thought of a room with no windows!Poor you </t>
  </si>
  <si>
    <t>FelisLynx</t>
  </si>
  <si>
    <t xml:space="preserve">Good day, nice weather, bad mood. </t>
  </si>
  <si>
    <t xml:space="preserve"> have to do the dishes</t>
  </si>
  <si>
    <t xml:space="preserve">@MsHollyOlly3 hahah i have journalism </t>
  </si>
  <si>
    <t>christiandeleon</t>
  </si>
  <si>
    <t>rains and thunderstorms in the middle of the summer?  i wish there was a way we could reverse global warming!</t>
  </si>
  <si>
    <t>rfbandit</t>
  </si>
  <si>
    <t xml:space="preserve">Heading off to bed. Too much walking at NAB, have HUGE blisters on both feet </t>
  </si>
  <si>
    <t>vickyham</t>
  </si>
  <si>
    <t xml:space="preserve">Finally sucked it up and went to the Dentist. I was hoping for a filling, but came home one tooth lighter </t>
  </si>
  <si>
    <t>nathj07</t>
  </si>
  <si>
    <t xml:space="preserve">Got a later train today after 1/2hr more in bed. so far it's a slow ride and no wifi </t>
  </si>
  <si>
    <t>Scheopner</t>
  </si>
  <si>
    <t xml:space="preserve">Big rain in Kailua town.  Don't mind slogging through ankle-deep puddles but could do without splashes from speeding cars on Hamakua. </t>
  </si>
  <si>
    <t>tec1979</t>
  </si>
  <si>
    <t xml:space="preserve">@r_banks i'm offended, your comment about not letting chubby people in the bridge night club, i'm chubby, thats not nice, </t>
  </si>
  <si>
    <t xml:space="preserve">@NitaCashmere who you telling lol aw shucks </t>
  </si>
  <si>
    <t>Wolverielle</t>
  </si>
  <si>
    <t>is doing as much of her social psych homework as she can....cuz she has a test on it thursday, as well as a midterm paper for history  BOO</t>
  </si>
  <si>
    <t xml:space="preserve">@LeBomba me too!!! I don't want it to end! </t>
  </si>
  <si>
    <t>Himphotography</t>
  </si>
  <si>
    <t xml:space="preserve">@KLEPONE you alreayd know and it sucks because i use to wrk in this lounge in the heights and i quit and now i find out she works there </t>
  </si>
  <si>
    <t>alex_pratt</t>
  </si>
  <si>
    <t xml:space="preserve">why don't you reply to texts? </t>
  </si>
  <si>
    <t>Yankees_gyrl</t>
  </si>
  <si>
    <t xml:space="preserve">Im kinda said Ray J's show is over </t>
  </si>
  <si>
    <t>BMWLK</t>
  </si>
  <si>
    <t xml:space="preserve">@Orgvol yeah I checked it earlier. I need 10.5 to run it. </t>
  </si>
  <si>
    <t>JessicaErinW</t>
  </si>
  <si>
    <t xml:space="preserve">@ClarissaMishele you fail at sleeping dont you? </t>
  </si>
  <si>
    <t>JessicaMcNichol</t>
  </si>
  <si>
    <t xml:space="preserve">@mckenna_face I can't sleep either!  It is hard for me to sleep when Chad is gone! </t>
  </si>
  <si>
    <t>@pariskennedy I wish I could make it out to LA.  Maybe someday.</t>
  </si>
  <si>
    <t>grrrethel</t>
  </si>
  <si>
    <t xml:space="preserve">@alexaramos11 now im OL !!! gah. but you aren't </t>
  </si>
  <si>
    <t xml:space="preserve">@L8NiteRowWL you weren't online i wanted to talk to u for a few mins </t>
  </si>
  <si>
    <t>19daveed84</t>
  </si>
  <si>
    <t>oh my god! phone is seriously dead.  had to pay 50 bucks for insurance deductible. ugh</t>
  </si>
  <si>
    <t>AtomicLemondrop</t>
  </si>
  <si>
    <t>@RasmusBoserup: that sucks!     Bring ointment for devs, who will need it after the salty, itchy &amp;quot;Dev scrum&amp;quot;.</t>
  </si>
  <si>
    <t xml:space="preserve">@adrienne_j good stuff. Unfortunately I'm on the Touch and can't listen in </t>
  </si>
  <si>
    <t>jacquina</t>
  </si>
  <si>
    <t>getting ready to set out for college  my hairs done though so smiles all round haha</t>
  </si>
  <si>
    <t>KellB916</t>
  </si>
  <si>
    <t xml:space="preserve">wishing that I had been more productive today </t>
  </si>
  <si>
    <t>jitins</t>
  </si>
  <si>
    <t xml:space="preserve">@Karan_Dhall I'm not yet placed dude! </t>
  </si>
  <si>
    <t>joshblyth</t>
  </si>
  <si>
    <t xml:space="preserve">too tired for 6th form </t>
  </si>
  <si>
    <t>hanaiwakura</t>
  </si>
  <si>
    <t>@MaiMenta omgggggg that suuucks   stupid weather!</t>
  </si>
  <si>
    <t>Peteer</t>
  </si>
  <si>
    <t xml:space="preserve">Lovely, there's the rain. </t>
  </si>
  <si>
    <t>reknowned</t>
  </si>
  <si>
    <t xml:space="preserve">Going to bed. Did not type any of my story just surfed the web for 2 hours. </t>
  </si>
  <si>
    <t>TranceSuDong</t>
  </si>
  <si>
    <t>is slowly figure it out twitter and ENG paper sucks  http://twitpic.com/3pbiw</t>
  </si>
  <si>
    <t>ReeBree</t>
  </si>
  <si>
    <t xml:space="preserve">Help me come up with a new username... </t>
  </si>
  <si>
    <t>CourtneyHale8</t>
  </si>
  <si>
    <t xml:space="preserve">@_Cassiee I can't believe you left! why babe??????? i miss you so much! </t>
  </si>
  <si>
    <t>jetterz</t>
  </si>
  <si>
    <t xml:space="preserve">is forever sick of local artists churning out revival-filled albums, now called &amp;quot;personal renditions&amp;quot;. aargh </t>
  </si>
  <si>
    <t>davemariner</t>
  </si>
  <si>
    <t xml:space="preserve">Tokyo Sonata wanted to say something, knew what it wanted to say something about, but never really said it. Deeply disappointing </t>
  </si>
  <si>
    <t xml:space="preserve">@snakkims Oh you best believe I'm using 'em lol I miss you. </t>
  </si>
  <si>
    <t xml:space="preserve">Wash, condition, rinse, dry, serum, dry, heat-defense spray. dry, flat iron, hairspray... I hate hair washing day... </t>
  </si>
  <si>
    <t>CharlesJonesJr</t>
  </si>
  <si>
    <t xml:space="preserve">is finding it difficult to get my writing swagger back </t>
  </si>
  <si>
    <t>smile_me</t>
  </si>
  <si>
    <t xml:space="preserve">@rzollet what a mix... </t>
  </si>
  <si>
    <t xml:space="preserve">Hoping the antibiotics will do its magic overnight. I miss my voice. </t>
  </si>
  <si>
    <t>helenax33</t>
  </si>
  <si>
    <t xml:space="preserve">@easmart i hate time difference, this epicness sounds amazing,  see you on friday </t>
  </si>
  <si>
    <t>is having trouble sleeping without my hubby home...I hate when he is away!  I am going to be one tired wifey when he gets home!!</t>
  </si>
  <si>
    <t>kelpel</t>
  </si>
  <si>
    <t xml:space="preserve">Oh, crap! It's just a blank DVR recording.  When did Insight take away my G4 channel?? No @DougBenson for me. </t>
  </si>
  <si>
    <t xml:space="preserve">Awake.... Real shocker there ... </t>
  </si>
  <si>
    <t>thejadedhippy</t>
  </si>
  <si>
    <t>described white women: passive, stupid, dishonest, arrogant, privileged.  Ouch.   I know it's not about me personally but, still, ouch...</t>
  </si>
  <si>
    <t>dannipozzo</t>
  </si>
  <si>
    <t xml:space="preserve">it's 3h30am and i feel like getting some pasta, do i have food at home? noooo!! #foodfail i'm hungry!! </t>
  </si>
  <si>
    <t xml:space="preserve">Son of a bitch! Damn this game makes me so angry... There go my points. </t>
  </si>
  <si>
    <t>karlasaenz</t>
  </si>
  <si>
    <t xml:space="preserve">Worst part of concerts? Trying to get out the parking lot afterwards. Show ended half hour ago and I'm still in line to get out. </t>
  </si>
  <si>
    <t>KelBrett</t>
  </si>
  <si>
    <t>I hate that Kristen went home  I'm reallllllllll sad</t>
  </si>
  <si>
    <t>d33pak</t>
  </si>
  <si>
    <t>Fearing layoff, Infosys techie hangs himself  http://tinyurl.com/cf4wty</t>
  </si>
  <si>
    <t>now that the alcohol is wearing off my cold is coming back  *sniffle*</t>
  </si>
  <si>
    <t>DannysGhirl</t>
  </si>
  <si>
    <t>@jordanknight Hey Jordan its 07.34 here in the UK, kids back to school today and im back at college   missing u guys so much in scotland x</t>
  </si>
  <si>
    <t>courtneykiller</t>
  </si>
  <si>
    <t xml:space="preserve">just had passport photos done, haha theyre horrible </t>
  </si>
  <si>
    <t>TwilightLuVr87</t>
  </si>
  <si>
    <t>Not feelin 2 good  Jus finished watchin for the love of ray j it was very unexpected hope he is happy tho</t>
  </si>
  <si>
    <t>dedelizaliz</t>
  </si>
  <si>
    <t xml:space="preserve">needs to upgrade my iPhone.. </t>
  </si>
  <si>
    <t>caronmcg</t>
  </si>
  <si>
    <t>eye is fuzzy and can't find a way to get my lunch in my bag  is it bedtime yet?</t>
  </si>
  <si>
    <t>evregirl</t>
  </si>
  <si>
    <t>@Patrick_Bukasa same pat, worst WEEK ever. sports wise.  atleast my boy, Button got P3</t>
  </si>
  <si>
    <t xml:space="preserve">I still need a date for May 1st!!!  X-Men Origins: Wolverine was supposed to go w/@hasanlc but he saw the premiere last month </t>
  </si>
  <si>
    <t>deenahh</t>
  </si>
  <si>
    <t xml:space="preserve">trying 2 fall asleep but i cant!!!!!!!!! </t>
  </si>
  <si>
    <t xml:space="preserve">@Bunnydoll debsie! moriste dem temprano! </t>
  </si>
  <si>
    <t>BORED OUT OF MY FRIKKN MIND! NO ONE FRIKKN CARES  WHATEVER, THOSE ARE TRUE FRIENDS &amp;gt;:l</t>
  </si>
  <si>
    <t>robisatwit</t>
  </si>
  <si>
    <t xml:space="preserve">just looking and hope Carlton win this week......they were coming but now they have gone again  </t>
  </si>
  <si>
    <t>yelogyrl</t>
  </si>
  <si>
    <t xml:space="preserve">@Trayo i miss my buddy! how u livin....away from the east! funny how i went back to the east and u left! </t>
  </si>
  <si>
    <t>ryantyrell</t>
  </si>
  <si>
    <t xml:space="preserve"> I hat3 seeing friends breakup.....im sorry frankus</t>
  </si>
  <si>
    <t xml:space="preserve">Exhausted and passing out now. MEH I don't wanna work tomorrow </t>
  </si>
  <si>
    <t>ViciousBread</t>
  </si>
  <si>
    <t xml:space="preserve">I am trying to figure out what's wronge with me. </t>
  </si>
  <si>
    <t>deanomarr</t>
  </si>
  <si>
    <t xml:space="preserve">@keeperofdreams off to doc this morning. Had collapsed lung late last year, wonder if connected! </t>
  </si>
  <si>
    <t>Patricia2073</t>
  </si>
  <si>
    <t xml:space="preserve">And I'm learning for a test! It's so boring!! </t>
  </si>
  <si>
    <t>smirkingturtle</t>
  </si>
  <si>
    <t>Must crawl into bed now. 4/20 fully celebrated all weekend with tunes and good friends. How ya gonna clap?!? Missing Jazz Fest  next year!</t>
  </si>
  <si>
    <t>suspect108</t>
  </si>
  <si>
    <t xml:space="preserve">everybody go get accounts on LastFM and add me (Suspect108), I'm lonely </t>
  </si>
  <si>
    <t>brag</t>
  </si>
  <si>
    <t xml:space="preserve">We have finally succumbed to the heat and turned on the AC.  96 today, and 102 expected tomorrow....  </t>
  </si>
  <si>
    <t>Kristtiaan</t>
  </si>
  <si>
    <t>thefunkyfairy</t>
  </si>
  <si>
    <t>the start of another day - a paperwork day  I bet it will be sunny outside</t>
  </si>
  <si>
    <t>Megan_xoxo</t>
  </si>
  <si>
    <t xml:space="preserve">has to go to work tonight </t>
  </si>
  <si>
    <t xml:space="preserve">AGH! Just got 4head in my eye, now look like a boxer, and cant see properly! </t>
  </si>
  <si>
    <t>achow7</t>
  </si>
  <si>
    <t>can't find her lil wire thing to charge her iPod  WHAT'S A DEAD iPOD TO ME?!?!  *sniffle* no more music.... ='(</t>
  </si>
  <si>
    <t xml:space="preserve">@rezasalleh i want to eat prawns. </t>
  </si>
  <si>
    <t>steinnygaard</t>
  </si>
  <si>
    <t xml:space="preserve">is casting away constness... </t>
  </si>
  <si>
    <t>@snappingturtle yes  its so addictive Tanya. Like my very own personal brand of heroin. (Quote fm book. See? Am useless)</t>
  </si>
  <si>
    <t>passionsista</t>
  </si>
  <si>
    <t xml:space="preserve">@rampantheart I've been good did some fasting from twitter no fun </t>
  </si>
  <si>
    <t>tangowhisky</t>
  </si>
  <si>
    <t xml:space="preserve">@jessicachastain </t>
  </si>
  <si>
    <t>Yekaterina123</t>
  </si>
  <si>
    <t xml:space="preserve">Totally jealous that @neongreencookie is enjoying an Izze right now and I'm stuck with tap water </t>
  </si>
  <si>
    <t>helensbored</t>
  </si>
  <si>
    <t xml:space="preserve">cold shower FTW! too bad clothes had to be put back on... IT'S TOO HOT. </t>
  </si>
  <si>
    <t>@QuotableBuffy Hmmmm I think I Robot, You Jane is my least favourite ep.  (If I'm even referencing the right episode I don't know!)</t>
  </si>
  <si>
    <t>annesoinca</t>
  </si>
  <si>
    <t>is figuring it out twitter haha and English paper sucks  http://twitpic.com/3pbop</t>
  </si>
  <si>
    <t>lemonpeel</t>
  </si>
  <si>
    <t xml:space="preserve">I'm afraid that she isn't interested in me anymore. But really, I guess that I'm afraid of being alone. </t>
  </si>
  <si>
    <t>ancaangie</t>
  </si>
  <si>
    <t>I'm hungry  have to eat something...</t>
  </si>
  <si>
    <t>@msSinCera THE LADY IN REDDDD IS DANCSHING WIF MEEEE ok random. but i need a break too  from the ulcer on my lidah that is</t>
  </si>
  <si>
    <t>lixximajig</t>
  </si>
  <si>
    <t xml:space="preserve">have a sudden feeling of low self worth.  hence the disappearance of my happy happy mood. </t>
  </si>
  <si>
    <t xml:space="preserve">@shelbytunes bahaahah that comment is hilarious!! and to your other question nope i dont have any of her new songs. </t>
  </si>
  <si>
    <t>sevie_in</t>
  </si>
  <si>
    <t xml:space="preserve">I am going to sleep . I feeling like crap headache ,dizzy, bad stomache </t>
  </si>
  <si>
    <t>Beryl222</t>
  </si>
  <si>
    <t xml:space="preserve">I've woken up to winter </t>
  </si>
  <si>
    <t>Shok401740</t>
  </si>
  <si>
    <t xml:space="preserve">Had 27 thoughts about the same thing. This is why I try not to miss you. </t>
  </si>
  <si>
    <t>stevec24</t>
  </si>
  <si>
    <t xml:space="preserve">@MsTeagan Hey beautiful when will you be back to the Chicago area I missed it when you came feature dancing here </t>
  </si>
  <si>
    <t>cyborgturkey</t>
  </si>
  <si>
    <t xml:space="preserve">last tweet about #bsg/#caprica panel: question about whether all cylons can dunk basketballs REMAINS UNANSWERED </t>
  </si>
  <si>
    <t xml:space="preserve">wants go go back to america </t>
  </si>
  <si>
    <t>jeffgrant</t>
  </si>
  <si>
    <t>Another day another dollar...  i don't want to work.</t>
  </si>
  <si>
    <t>ya7ya</t>
  </si>
  <si>
    <t xml:space="preserve">In software engineering lab. Not feeling good. </t>
  </si>
  <si>
    <t>KyliePortelli</t>
  </si>
  <si>
    <t xml:space="preserve">Looking at the clock waiting for 6pm so i can go home </t>
  </si>
  <si>
    <t>tenbears</t>
  </si>
  <si>
    <t xml:space="preserve">@rsuenaga :LOL: If it weren't for that, I'd never get to talk with a woman w/o using a credit card. </t>
  </si>
  <si>
    <t>sneakylittle</t>
  </si>
  <si>
    <t>bye hk, hello phil.  i'm staying at diamond hotel until thursday. wi-fi's kinda slow. :|</t>
  </si>
  <si>
    <t>Spiritcrisis</t>
  </si>
  <si>
    <t>@smoothkalyn414  alright then</t>
  </si>
  <si>
    <t>Been on road less than a mile from home and traffic out of Lee is shocking! I miss my bike today   http://twitpic.com/3pbpk</t>
  </si>
  <si>
    <t>AuroraWytch</t>
  </si>
  <si>
    <t xml:space="preserve">hairdryer blew up...not a happy </t>
  </si>
  <si>
    <t>kendankicks</t>
  </si>
  <si>
    <t xml:space="preserve">@cassper11 no one ever has dreams about kendankicks on dailybooth </t>
  </si>
  <si>
    <t>ghengisconnie</t>
  </si>
  <si>
    <t xml:space="preserve">@andyfortson i can't believe we don't hang out and drink whiskey. oh wait, i'm always busy. </t>
  </si>
  <si>
    <t>carmellaurora</t>
  </si>
  <si>
    <t xml:space="preserve">@ajstillings dude what kinda sick are you? cuz i am getting sick too </t>
  </si>
  <si>
    <t>justaddlemon</t>
  </si>
  <si>
    <t>@atlanticmelody doesn't sound very fun   did you manage to hide in corners?</t>
  </si>
  <si>
    <t xml:space="preserve">i am not able to manage the tweet flow... </t>
  </si>
  <si>
    <t xml:space="preserve">@TessMorris Is bloody freezing here today </t>
  </si>
  <si>
    <t>aleecestar</t>
  </si>
  <si>
    <t xml:space="preserve">I am so confused. Its morning, but my body thinks its about 4am. Slept terribly </t>
  </si>
  <si>
    <t>steelbreeze23</t>
  </si>
  <si>
    <t xml:space="preserve">owing to 'progress' on the west coast main line, tis anybody's guess when I'll get to rural station/work </t>
  </si>
  <si>
    <t>goldmedalgasser</t>
  </si>
  <si>
    <t>@PaulaAbdul So excited! I hope it's a good week! Too bad we have to see 2 idols go  But there will be dancing! Knock Kara off the stage.</t>
  </si>
  <si>
    <t>Broady1</t>
  </si>
  <si>
    <t xml:space="preserve">wishes he was Mandy Moore's... </t>
  </si>
  <si>
    <t>NikkiANMackenna</t>
  </si>
  <si>
    <t xml:space="preserve">@linds4389 yayyyy another follower!! nobody has twitter </t>
  </si>
  <si>
    <t>Celticpussycat</t>
  </si>
  <si>
    <t xml:space="preserve">@hannahpoulton No. They played here in 1988 but I wasn't allowed go. It's my only regret in life. </t>
  </si>
  <si>
    <t>ambie_bb</t>
  </si>
  <si>
    <t xml:space="preserve">25 mins til i have 2 go 2 skl...i dont wanna do revision </t>
  </si>
  <si>
    <t>gailic</t>
  </si>
  <si>
    <t xml:space="preserve">i'll in bed again! Chest infection *cough cough* gotta get better for flight on  friday. Feel real shitty. </t>
  </si>
  <si>
    <t>locoocho</t>
  </si>
  <si>
    <t xml:space="preserve">@beanfree dude. your going to be so constipated. im sorry </t>
  </si>
  <si>
    <t>Becca's back to uni this morning  that means my holiday as well as hers is officially over...bummer</t>
  </si>
  <si>
    <t>dzigler</t>
  </si>
  <si>
    <t xml:space="preserve">@purplesj Good morning, purple.. Sorry to see that you didn't sleep well. </t>
  </si>
  <si>
    <t>jasonclark</t>
  </si>
  <si>
    <t xml:space="preserve">is still reeling from the idea that Tony Almeida is evil after all </t>
  </si>
  <si>
    <t>cold shower FTW! too bad clothes had to be put back on... IT'S TOO HOT.  ps i've had my car for a yr as of today! yay! ~10,000 mi in 1 yr</t>
  </si>
  <si>
    <t>benrhughes</t>
  </si>
  <si>
    <t xml:space="preserve">Doing more audio testing and  something in my  switchbox seems to have come loose. Time to get the soldering iron out </t>
  </si>
  <si>
    <t xml:space="preserve">A WIDOW SUCCUMBS TO Death due to hunger-leaving behind 7kids still hoarded in Eldoret IDP Camp </t>
  </si>
  <si>
    <t>pauloleandro</t>
  </si>
  <si>
    <t xml:space="preserve">@geneon I totally agree. Kevin and I had been trying for awhile, but we're always swamped. </t>
  </si>
  <si>
    <t>LeonLQ</t>
  </si>
  <si>
    <t xml:space="preserve">@donttrythis U r lucky enough 2 have Tivo @ home,while we still watchn' low-definition Mythbusters 4 on DiscChanl S-A in China </t>
  </si>
  <si>
    <t>puffinyourhead</t>
  </si>
  <si>
    <t xml:space="preserve">JG Ballard's dead. </t>
  </si>
  <si>
    <t xml:space="preserve">Been in work since 5am. Been up practically all night. The warm embrace of sleep is calling me, but alas, my eyes stay open </t>
  </si>
  <si>
    <t>twelvethirty</t>
  </si>
  <si>
    <t>@Liannemosphere we all know someone like this, unfortunately.  don't waste your time!</t>
  </si>
  <si>
    <t>ChloeChurch</t>
  </si>
  <si>
    <t>@MoniqueCourtney haha i know  I hate school. It gives me hell</t>
  </si>
  <si>
    <t xml:space="preserve">@SoyC it feels warm &amp;amp; running in anything warmer than about 10 whatever the thing is is hot </t>
  </si>
  <si>
    <t>enigma_musician</t>
  </si>
  <si>
    <t xml:space="preserve">I'm kind of wondering why I signed up for this thingy... I must be bored with life.. how sad.. </t>
  </si>
  <si>
    <t>Purplemonstars</t>
  </si>
  <si>
    <t>@xx_J_xx worked all day  it was so hot today it would have been perfect day to take off.</t>
  </si>
  <si>
    <t>LittleBrooksy</t>
  </si>
  <si>
    <t>Is wondering why twibble doesnt seem to work  hmm duncan help!!!!!@iamduncan</t>
  </si>
  <si>
    <t xml:space="preserve">Buzzen is still down people </t>
  </si>
  <si>
    <t xml:space="preserve">@shanegold hmm, didn't think of that </t>
  </si>
  <si>
    <t>maddisonjoy</t>
  </si>
  <si>
    <t xml:space="preserve">is confuseddddd </t>
  </si>
  <si>
    <t>feels old at the age of 20 .......im offically over the hil  .....midlife crisis mode lol</t>
  </si>
  <si>
    <t>rightthurrr</t>
  </si>
  <si>
    <t xml:space="preserve">I can't stop thinking about what happened today  Anyway, I can't believe I caved and joined Twitter </t>
  </si>
  <si>
    <t>HPJeannine</t>
  </si>
  <si>
    <t xml:space="preserve">S is for screwed.. i just can't get myself in the working mode </t>
  </si>
  <si>
    <t>Networking_Lady</t>
  </si>
  <si>
    <t xml:space="preserve">@timbuckteeth always takes me ages to set up a reasonable test  as edupunk </t>
  </si>
  <si>
    <t>the_partyman</t>
  </si>
  <si>
    <t xml:space="preserve">@speakerwiggin You should totally write for Chuck.  You could hook me up with Yvonne S. I am scared it won't get renewed though. </t>
  </si>
  <si>
    <t>rachelnd</t>
  </si>
  <si>
    <t xml:space="preserve">Is scared for Sunday to come. </t>
  </si>
  <si>
    <t>maryeeo</t>
  </si>
  <si>
    <t>is still not feeling well  GO AWAY</t>
  </si>
  <si>
    <t>peachness</t>
  </si>
  <si>
    <t xml:space="preserve">should be asleep but i am not feeling well. in a bad high kind of way... need to stop for a while. </t>
  </si>
  <si>
    <t>wykesy</t>
  </si>
  <si>
    <t xml:space="preserve">Got another boring day at school </t>
  </si>
  <si>
    <t>I want to be able to refactor with pride  #tdd</t>
  </si>
  <si>
    <t xml:space="preserve">Wondering why everyone makes the best coffee at home and nobody seems to manage that at the office </t>
  </si>
  <si>
    <t>wayilovedyou</t>
  </si>
  <si>
    <t xml:space="preserve">goin 2 skool soon yay not!! </t>
  </si>
  <si>
    <t xml:space="preserve">whats with people who log on to facebook just to use the stupid quizzes </t>
  </si>
  <si>
    <t>brooklynsboo</t>
  </si>
  <si>
    <t xml:space="preserve">NC vacation a no-go...my godson had a family emergency. </t>
  </si>
  <si>
    <t>Juno_84</t>
  </si>
  <si>
    <t xml:space="preserve">Crying my eyes out, because my boyfriend left me </t>
  </si>
  <si>
    <t>@singswell yay.  they need to bring him back as a regular.  as well as ali larter.  i miss them  they should resurrect his mom somehow lol</t>
  </si>
  <si>
    <t>sagittarianbabe</t>
  </si>
  <si>
    <t xml:space="preserve">i feel like death. oh, how i love being sick. </t>
  </si>
  <si>
    <t xml:space="preserve">a mirror isn't considered stand up comedy Fallon </t>
  </si>
  <si>
    <t>pinkpebs</t>
  </si>
  <si>
    <t xml:space="preserve">@pebbles1066 what's stopping you? </t>
  </si>
  <si>
    <t>dsml</t>
  </si>
  <si>
    <t xml:space="preserve">Watching @LJRICH on the tv at work. No sound though only subtitles </t>
  </si>
  <si>
    <t>celineros</t>
  </si>
  <si>
    <t xml:space="preserve">I never get tired of listening to awesome Wicked tracks. &amp;quot;But that doesn't soften the ache we feel, when reality sets back in&amp;quot; </t>
  </si>
  <si>
    <t>paulw321</t>
  </si>
  <si>
    <t xml:space="preserve">@tinkslovesj have you seen that Sky+ app? lets you control stuff from your iPhone! I'm into Gossip Girl ok?I'm not proud if it </t>
  </si>
  <si>
    <t xml:space="preserve">Nice long sleep the night before I need to get up in the middle of the night? No chance. Ill children kept everyone awake half the night </t>
  </si>
  <si>
    <t xml:space="preserve">fuck. wanted to go to Awakeri hot pools with emma and some other friends but can't get a ride back in </t>
  </si>
  <si>
    <t>AmandaFazzini</t>
  </si>
  <si>
    <t xml:space="preserve">Heading to bed.. So uncomfertable; feels like 1000 degrees of heat is coming out of my skin! Beach+no sunscreen= bad news </t>
  </si>
  <si>
    <t>xodollfacexo</t>
  </si>
  <si>
    <t xml:space="preserve">i'm starting to get infactuated with him. i try my best to talk to him, but i guess i got shy today </t>
  </si>
  <si>
    <t>leximcmillin</t>
  </si>
  <si>
    <t xml:space="preserve">My night started out so much fun.. ended in a frantic call to Go &amp;amp; Hil, followed by a stealth rescue. Guys in Iowa are weird, dude. Fuck. </t>
  </si>
  <si>
    <t xml:space="preserve">@ash_riot i miss those days </t>
  </si>
  <si>
    <t xml:space="preserve">&amp;quot;Soft swirls of cherry bliss with a distinct pouty peak!&amp;quot; I have fallen in love with pinkberry and we don't even have it over here! </t>
  </si>
  <si>
    <t xml:space="preserve">@GLAMOROUSVANDAL I have a bad cold, the weather went from warm to very cold... it's winter here soon... i can feel it </t>
  </si>
  <si>
    <t xml:space="preserve">Random rap videos in the background. BET is in great need of a LIFT. Something fresh. Like real talk. Its becoming @theworse. </t>
  </si>
  <si>
    <t>imsh_the_orc</t>
  </si>
  <si>
    <t xml:space="preserve">wishes she could go to sleep too </t>
  </si>
  <si>
    <t>brokendoll12</t>
  </si>
  <si>
    <t>(music) I Stay In Love  http://plurk.com/p/pawei</t>
  </si>
  <si>
    <t>juicylucay1985</t>
  </si>
  <si>
    <t xml:space="preserve">Goin to work on what looks like another hot English day! Grr </t>
  </si>
  <si>
    <t>NickyLovesMcFly</t>
  </si>
  <si>
    <t>Oh God, I'm off now  Will text twitter me thinks &amp;gt;.&amp;lt; Gonna be a longggggg day  xx</t>
  </si>
  <si>
    <t xml:space="preserve">string cheese and MTV. . . Maybe it might get my mind off how bad this week is going </t>
  </si>
  <si>
    <t xml:space="preserve">no one`s updating </t>
  </si>
  <si>
    <t>beanfree</t>
  </si>
  <si>
    <t>@locoocho i feel really sick  but i just love cheese sooooo much haha</t>
  </si>
  <si>
    <t xml:space="preserve">@Anistorm what's wrong? </t>
  </si>
  <si>
    <t>jkneen</t>
  </si>
  <si>
    <t xml:space="preserve">3 mile walk with dogs and now need to get to work. Still can't shake this damn cough - over a week with it </t>
  </si>
  <si>
    <t>Boo school  i wanna go shopping instead lol</t>
  </si>
  <si>
    <t>darkeyeskai</t>
  </si>
  <si>
    <t xml:space="preserve">office desktop's way slower than personal lappie. sigh. n i forgot abt e free cones day </t>
  </si>
  <si>
    <t>farahfaisal</t>
  </si>
  <si>
    <t xml:space="preserve">I'm wishing that life would just be a little bit kinder to me and throw me a bone one of these days. Feeling down for the count </t>
  </si>
  <si>
    <t>xJessxThexMessx</t>
  </si>
  <si>
    <t>@wintercereal Dude! You are never on anymore. I miss you  What the hell have you been up to? lol</t>
  </si>
  <si>
    <t xml:space="preserve">http://www.jakethomas.com/photos.php rofllll, at least he looks better than adam lamberg. i miss lizzie mcguire.  </t>
  </si>
  <si>
    <t xml:space="preserve">@CurrenSy_Spitta It finally loaded. But my god the whole look of the site is so unprofessional. </t>
  </si>
  <si>
    <t>RobotRoyalty</t>
  </si>
  <si>
    <t xml:space="preserve">Watching &amp;quot;American Dad&amp;quot; on Hulu then going to sleep for another long day of school. </t>
  </si>
  <si>
    <t>Outdors</t>
  </si>
  <si>
    <t>Ok, leaving MyMan's now.  I hate this part of my day.</t>
  </si>
  <si>
    <t xml:space="preserve">is gonna miss the match tonight </t>
  </si>
  <si>
    <t>at Gonsenheim, it's stau time  - http://bkite.com/06H1g</t>
  </si>
  <si>
    <t>Do u think pinkberry would deliver overseas?! I have fallen in love and we don't even have it over here  I am so deprived!</t>
  </si>
  <si>
    <t>Bianca_Michelle</t>
  </si>
  <si>
    <t>@Galenn585 ok im goin to bed  i will txt yu first thing</t>
  </si>
  <si>
    <t>themonomaniacx</t>
  </si>
  <si>
    <t xml:space="preserve">@rolliev2 yeah. you should've texted me or something to remind me that you were coming back. i would've stayed longer, but i forgot you </t>
  </si>
  <si>
    <t>ObviousWriter</t>
  </si>
  <si>
    <t xml:space="preserve">@moanasaves I think it might just be you. I seem to be fine... but who knows? </t>
  </si>
  <si>
    <t>tokes191</t>
  </si>
  <si>
    <t xml:space="preserve">is about to do his 2 hour workout at the gym gotta love it whoo hoo </t>
  </si>
  <si>
    <t>nuggetstump</t>
  </si>
  <si>
    <t xml:space="preserve">Don't feel well but I have to go to college because coursework is due in today </t>
  </si>
  <si>
    <t>quyenne</t>
  </si>
  <si>
    <t xml:space="preserve">i'm tired and i still haven't finished my hwk. sad </t>
  </si>
  <si>
    <t>KiraMonet</t>
  </si>
  <si>
    <t xml:space="preserve">I only signed on for a baby. </t>
  </si>
  <si>
    <t xml:space="preserve">@tinkslovesj have you seen that Sky+ app?  lets you control stuff from your iPhone! badass. i'm into Gossip Girl ok? i'm not proud of it </t>
  </si>
  <si>
    <t>NoelleGraham</t>
  </si>
  <si>
    <t xml:space="preserve">@Intern_Becks that's so worrying! You poor thing </t>
  </si>
  <si>
    <t>myheroine</t>
  </si>
  <si>
    <t xml:space="preserve">they kicked us out at 11:30.  i didn't get to finish my pot.  </t>
  </si>
  <si>
    <t>hubmum</t>
  </si>
  <si>
    <t>Only half hour run today  damn damn and then THAT meeting....</t>
  </si>
  <si>
    <t>Nik3Girl</t>
  </si>
  <si>
    <t>This looks so cool--&amp;gt;http://laweekend.laweekly.com/ --I'll be working that wknd-pooh!  If anyone goes--Tweet me &amp;amp; let me know how it goes!</t>
  </si>
  <si>
    <t>NtorazZzz</t>
  </si>
  <si>
    <t>Topcat12341</t>
  </si>
  <si>
    <t xml:space="preserve">Just getting ready to go bak to skool again </t>
  </si>
  <si>
    <t>MisPenay</t>
  </si>
  <si>
    <t>@_Kris_Tina_ OHHHH GG!! yeh it was pretty good  lol and yes agreed that it is the worst hw room ever in life haha</t>
  </si>
  <si>
    <t>austinmoro</t>
  </si>
  <si>
    <t xml:space="preserve">needs a blackberry in order to twitterberry </t>
  </si>
  <si>
    <t xml:space="preserve">first day back at skool was fun </t>
  </si>
  <si>
    <t xml:space="preserve">@jamsters too bad you hate brigitta </t>
  </si>
  <si>
    <t>wwonka666</t>
  </si>
  <si>
    <t xml:space="preserve">@Avatarpress only 1 or 2 books, but probably 3 versions of each  </t>
  </si>
  <si>
    <t>NeesaLaDiva</t>
  </si>
  <si>
    <t xml:space="preserve">this was the wackest 4:20... guess i gotta jus wait til the rain stops 2 go 2 jupiter </t>
  </si>
  <si>
    <t>cristinabianchi</t>
  </si>
  <si>
    <t xml:space="preserve">sooo misses her gryphons!! and dorm room </t>
  </si>
  <si>
    <t>TotallyQueer81</t>
  </si>
  <si>
    <t>@srettagliata Yeah I know.  I caught the very end of the episode. lol</t>
  </si>
  <si>
    <t>baddie</t>
  </si>
  <si>
    <t xml:space="preserve">My last tweet was supposed to call the attention of @InMyPants, @High5Machine, and that Twitter Bacon Bot. Alas, only IMP caught it. </t>
  </si>
  <si>
    <t>telesilla</t>
  </si>
  <si>
    <t xml:space="preserve">Just posted a political rant and deleted it.  I'm just not in the mood for that discussion. </t>
  </si>
  <si>
    <t xml:space="preserve">@MichaelMidnight Crap, so there are no more free passes? I haven't even heard of this event til now. No fair </t>
  </si>
  <si>
    <t>JacquelynRN</t>
  </si>
  <si>
    <t xml:space="preserve">Great another one of these nights </t>
  </si>
  <si>
    <t>cuzun</t>
  </si>
  <si>
    <t xml:space="preserve">is not ready to take CENG 301 Midterm </t>
  </si>
  <si>
    <t>@Shaunzy95 Good morning! aww you too  I'm sorry to hear that!!</t>
  </si>
  <si>
    <t>SarahG42</t>
  </si>
  <si>
    <t xml:space="preserve">Meh, 10 hours total in the hospital today... still no answers. *sighs* Looks like I am in for a colinoscopy tomorrow. Woooo </t>
  </si>
  <si>
    <t>cjBaarde</t>
  </si>
  <si>
    <t xml:space="preserve">My house lacks snacks. </t>
  </si>
  <si>
    <t>NicB18</t>
  </si>
  <si>
    <t xml:space="preserve">Erghh discovered last night I really am allergic to white fish.  Was a very long night </t>
  </si>
  <si>
    <t>amyyyyyyy1234</t>
  </si>
  <si>
    <t xml:space="preserve">alone again........i still dnt no why he did wot he did ....it hurt....it made even more upset </t>
  </si>
  <si>
    <t>1upplayah</t>
  </si>
  <si>
    <t xml:space="preserve">@nenegarcia no, it's good. i've done my time, so i'm done. i DEFINITELY have some stories for you.haha. and no, no more free tickets. </t>
  </si>
  <si>
    <t>cgp99</t>
  </si>
  <si>
    <t xml:space="preserve">@alexisamore Sorry to hear about your dog </t>
  </si>
  <si>
    <t>symonefisher</t>
  </si>
  <si>
    <t>@LakerGirl1 Sorry to hear about Shaq Daddy  How was the weather up there 2day? Was/Is very hot here! Whew!</t>
  </si>
  <si>
    <t xml:space="preserve">@underexpose Thanks. Mostly I play trance and hard trance. Also a bit of tribal. Nothing suitable for Bangkok - land of hip hop clubs </t>
  </si>
  <si>
    <t>SWCrawfiki</t>
  </si>
  <si>
    <t xml:space="preserve">@iamdiddy just finished watching NOTORIOUS, still makes me sad to wonder what would have been, </t>
  </si>
  <si>
    <t xml:space="preserve">is coughing, sneezing, sniffling, has a headache, and fever... PERFECT signs that i need to take some nyquil. </t>
  </si>
  <si>
    <t>peterugh</t>
  </si>
  <si>
    <t xml:space="preserve">@steebert too late now, bwah ha ha!  Wait, that's too bad </t>
  </si>
  <si>
    <t xml:space="preserve">Beautiful day outside, and i'm stuck inside with a horrid space virus </t>
  </si>
  <si>
    <t>I wish the rain would stop  I still have to get my wallet from Darren.</t>
  </si>
  <si>
    <t>regretsworth</t>
  </si>
  <si>
    <t>i'm not feeling well.  darn, the hot weather!</t>
  </si>
  <si>
    <t>KatieO_</t>
  </si>
  <si>
    <t>Going to bed... Class in the AM and work in the PM  California, I am doing this for you!</t>
  </si>
  <si>
    <t>rakeshrams</t>
  </si>
  <si>
    <t xml:space="preserve">Sad mood just aggravates a headache. And headache adds to the sadness. Bad cycle </t>
  </si>
  <si>
    <t>JjjAaaQqq</t>
  </si>
  <si>
    <t>@adhios KENNOT I have class from 8 to 6  @agneshhh you're OS WOLS how can an iPhone possibly have bbm?! hahaha</t>
  </si>
  <si>
    <t>Barnshawbhoy</t>
  </si>
  <si>
    <t xml:space="preserve">have to go to school in about 10 mins </t>
  </si>
  <si>
    <t>lacout</t>
  </si>
  <si>
    <t>back to college uhhhhhh  had an awesomeee easter break though, like really</t>
  </si>
  <si>
    <t>StephanieArni</t>
  </si>
  <si>
    <t xml:space="preserve">I just noticed that my Bestie never has time for me..  steph's sad </t>
  </si>
  <si>
    <t>Frianne</t>
  </si>
  <si>
    <t xml:space="preserve">It's RAINING ... AGAIN!!! </t>
  </si>
  <si>
    <t>_jemmawilson_</t>
  </si>
  <si>
    <t>Loveeee the weatherr! But cbaa with college mannnnn  sad timesss</t>
  </si>
  <si>
    <t>LakerZombie</t>
  </si>
  <si>
    <t xml:space="preserve">@RealLamarOdom big middlefinger to this heat </t>
  </si>
  <si>
    <t>Dannie_j</t>
  </si>
  <si>
    <t xml:space="preserve">@saratea the show was perfect! ;) it was there last show in the US. </t>
  </si>
  <si>
    <t>sgergely</t>
  </si>
  <si>
    <t>imagimagefield_import module in drupal is not works for me  I'm sucking with it for two days now...any other mass image import in d6?</t>
  </si>
  <si>
    <t>StokleyC</t>
  </si>
  <si>
    <t xml:space="preserve">people are such asses, poor Nichole, she just wanted to sing and make fun videos of her cute doggy, until Perez made her a huge joke </t>
  </si>
  <si>
    <t>canadian_diva</t>
  </si>
  <si>
    <t>alright, tweetie's been moved to the trash. it's clearly not accessible  maybe I'll email 8 bit? maybe they dont know about accessibility?</t>
  </si>
  <si>
    <t>AngelaRudd</t>
  </si>
  <si>
    <t>@Eskimimi  really sorry to hear that chicken x x</t>
  </si>
  <si>
    <t xml:space="preserve">swollen glands really hurt.. i cant even eat/ drink anything and it hurts to speak!  </t>
  </si>
  <si>
    <t>kimmyeacret</t>
  </si>
  <si>
    <t xml:space="preserve">@kittenmuffin and then we'll never see each other again </t>
  </si>
  <si>
    <t>Look what happened to my leg. Hmph   http://twitpic.com/3pc21</t>
  </si>
  <si>
    <t>tinker_bell1205</t>
  </si>
  <si>
    <t>AT WORK.........SIGH !!!!!       WOULD RATHER BE AT HOME IN MY BED.........</t>
  </si>
  <si>
    <t>DiorDIVAport</t>
  </si>
  <si>
    <t xml:space="preserve">Cocktail? 4 reals Rajy J! All that 4 this ISH! Although I rather her over Uniques wack ass! Zany Imma miss this show </t>
  </si>
  <si>
    <t>Gorgana</t>
  </si>
  <si>
    <t>Still not quite sure about Twitter   I feel I have more interaction with people on a certain other site.</t>
  </si>
  <si>
    <t>Luneowl</t>
  </si>
  <si>
    <t xml:space="preserve">@Fungible Cool stuff always happens when I'm at work. </t>
  </si>
  <si>
    <t>Jimbles</t>
  </si>
  <si>
    <t xml:space="preserve">Working on the train rather than sleeping </t>
  </si>
  <si>
    <t>OMGitsJessieLee</t>
  </si>
  <si>
    <t xml:space="preserve">on the ground unconscious in front of a busted glass door. i hope he's alive! </t>
  </si>
  <si>
    <t>kerridarling</t>
  </si>
  <si>
    <t>@XombieXS touche, I know of a great artist, buuut I think he got himself into trouble which sucks  think you might go with one of VInces?</t>
  </si>
  <si>
    <t>graymills</t>
  </si>
  <si>
    <t>@kateboardman Don't sweat it -- turns out I won't be online as much as I'd hoped  Have a good one, everybody #ItsGrimUpNorth not</t>
  </si>
  <si>
    <t xml:space="preserve">@ShowbizSpy haha thats true hatred right there!.. omg i wish donnie wahlberg would tweet at me </t>
  </si>
  <si>
    <t>MrsJthurman</t>
  </si>
  <si>
    <t xml:space="preserve">struggling with my diabetes today! not having a good day! </t>
  </si>
  <si>
    <t>Ellsea</t>
  </si>
  <si>
    <t xml:space="preserve">@marshawrites A foaf went a couple of years ago, but she had a children's book to shop (successful). I can't afford it </t>
  </si>
  <si>
    <t xml:space="preserve">Aaaaand it's raining </t>
  </si>
  <si>
    <t>ChampagneRDub</t>
  </si>
  <si>
    <t>@vykkivale @cameo1172.  no. But I have friends in miami so maybe they can get us in.</t>
  </si>
  <si>
    <t>BellaDonnaizhot</t>
  </si>
  <si>
    <t xml:space="preserve">A baby bird fell out of it's nest &amp;amp; onto my patio this morning.. &amp;amp; I didn't even get a chance to say hello to &amp;quot;Mary Jane&amp;quot; on her birthday </t>
  </si>
  <si>
    <t>steviexcupcake</t>
  </si>
  <si>
    <t xml:space="preserve">is sad hes going to LA for a week </t>
  </si>
  <si>
    <t xml:space="preserve">Its cold and gloomy 2day </t>
  </si>
  <si>
    <t>@officialtila I'll be going to live under a rock now, since I'm not in this loop of videos  I hate life</t>
  </si>
  <si>
    <t>jelaine21</t>
  </si>
  <si>
    <t xml:space="preserve">@spurs is it possible that ud get a video of tim saying hi jen! I luv himmmm!  i collect duncan stuff... </t>
  </si>
  <si>
    <t>@barbiegirlamber awww nvm then. She felt bad for me. Don't like that.  so I guess.</t>
  </si>
  <si>
    <t>ChAnTaZ</t>
  </si>
  <si>
    <t xml:space="preserve">i cant upload my profile picture </t>
  </si>
  <si>
    <t>Jennybeanzz</t>
  </si>
  <si>
    <t>Has a sore throat  Why... Why do I have to go to school mommy?</t>
  </si>
  <si>
    <t>Noooo! Dean Friedman coming to Bury and I'm on holiday  Noooo!</t>
  </si>
  <si>
    <t>walkingshadow</t>
  </si>
  <si>
    <t xml:space="preserve">My mobile's so several last reasons it's not into twitting or blogging </t>
  </si>
  <si>
    <t xml:space="preserve">i have a feeling that this whole week is going to suck </t>
  </si>
  <si>
    <t>noogsie</t>
  </si>
  <si>
    <t xml:space="preserve">can't sleep; heartburn sucks </t>
  </si>
  <si>
    <t>princess_die</t>
  </si>
  <si>
    <t>@Karilo13 lame  oh well, i wouldnt be surprised if you could find it online...each one is between 1-2min long</t>
  </si>
  <si>
    <t>AuralisMusic</t>
  </si>
  <si>
    <t>Our manager is sick!   Damn weather changes</t>
  </si>
  <si>
    <t>AngeloLorenzo</t>
  </si>
  <si>
    <t>Watching #MissUSA 2009... god they all seem so empty inside  http://is.gd/tBSJ</t>
  </si>
  <si>
    <t>h_is_lush</t>
  </si>
  <si>
    <t xml:space="preserve">about to start work </t>
  </si>
  <si>
    <t>Johnyo91</t>
  </si>
  <si>
    <t xml:space="preserve">Im going to bed, but i probably wont fall asleep until 2 lol....   I'm so fucked for waking up tomorrow </t>
  </si>
  <si>
    <t>crazypirates03</t>
  </si>
  <si>
    <t>This may sound mean, but when I work out I sound like a wheezing fat kid.  How'd I ever dance without having an asthma attack mid-set?</t>
  </si>
  <si>
    <t>thelewddude</t>
  </si>
  <si>
    <t>Clarence misses his Alabama... I never sleep well without you in my arms  love ya boo</t>
  </si>
  <si>
    <t>MegThomson</t>
  </si>
  <si>
    <t xml:space="preserve">putting clothes on the line </t>
  </si>
  <si>
    <t>procedura</t>
  </si>
  <si>
    <t>still can't follow @warrenellis  I click and click and nothing happens</t>
  </si>
  <si>
    <t>Going to school in 6 mins  double biology lesson today i think id rather die :|  Well anyways See ya laterssss (: xoxo</t>
  </si>
  <si>
    <t>knitwitmum</t>
  </si>
  <si>
    <t>Off to hospital this morning for son to have a tooth put under general anaesthetic  teeth are a crap design</t>
  </si>
  <si>
    <t xml:space="preserve">@wendywings Oh yum! That's hilarious, my boyfriend hates onions too. Makes cooking so bland </t>
  </si>
  <si>
    <t xml:space="preserve">@MagpieSparkles not willingly </t>
  </si>
  <si>
    <t>macelity</t>
  </si>
  <si>
    <t xml:space="preserve">was hoping for this weather last night! </t>
  </si>
  <si>
    <t>ramonvanalteren</t>
  </si>
  <si>
    <t>@Sublimey it's the IJburg blues  Counting hours before the move</t>
  </si>
  <si>
    <t>slimtn</t>
  </si>
  <si>
    <t xml:space="preserve">In my way to university ; but I hate school </t>
  </si>
  <si>
    <t>Cloudy_Kat</t>
  </si>
  <si>
    <t xml:space="preserve">the cycle grows. </t>
  </si>
  <si>
    <t>farnie</t>
  </si>
  <si>
    <t xml:space="preserve">@Gailporter boo indeed! </t>
  </si>
  <si>
    <t>pnklily</t>
  </si>
  <si>
    <t xml:space="preserve">i think spoon is sick </t>
  </si>
  <si>
    <t xml:space="preserve">Thank you for applying to Google Summer of Code 2009. The proposal(s) you submitted were not selected for the program this year. ...  </t>
  </si>
  <si>
    <t xml:space="preserve">(@SHUTUP) i have a feeling that this whole week is going to suck </t>
  </si>
  <si>
    <t>Sylvainung</t>
  </si>
  <si>
    <t xml:space="preserve">'S mother is not going to let him drive to prom </t>
  </si>
  <si>
    <t>belaaa_</t>
  </si>
  <si>
    <t xml:space="preserve">work at 6. cheap Tuesday greattttttttt! ugh gonna be so busy and I'm already tired </t>
  </si>
  <si>
    <t>teri_andony</t>
  </si>
  <si>
    <t xml:space="preserve">@trevx9 that sucks t-rev!!! </t>
  </si>
  <si>
    <t xml:space="preserve">made it home. not even 5 yet - yay!! gonna make some awesome green chicken curry dor dins! maybe watch a cool movie...on the couch..alone </t>
  </si>
  <si>
    <t>ct101st</t>
  </si>
  <si>
    <t>@KoruCottage no more copies  let me know if you have another signed one, a friend of mine is fighting cancer</t>
  </si>
  <si>
    <t>brycedevonte</t>
  </si>
  <si>
    <t xml:space="preserve">I just found everything that I have lost in the past week apart from the thing I'm looking for - my darn trainer </t>
  </si>
  <si>
    <t xml:space="preserve">@Zycban Good luck ..I just hope the trains later today don't pull the same stunt </t>
  </si>
  <si>
    <t xml:space="preserve">@Lyn_Pips lol good thanks. Got some boring stuff coming up today though </t>
  </si>
  <si>
    <t>pzyched</t>
  </si>
  <si>
    <t>http://tinyurl.com/cazj2x  -- something bittersweet.    &amp;lt;3</t>
  </si>
  <si>
    <t>Thenneman</t>
  </si>
  <si>
    <t xml:space="preserve">ohh i so sick - i got seasick from sitting on a fit ball all afternoon - is that even possible! ahh i need to go home </t>
  </si>
  <si>
    <t>babyade94</t>
  </si>
  <si>
    <t xml:space="preserve">just waiting 4 the tym 2 cum so i have 2 go skool </t>
  </si>
  <si>
    <t>odonata28</t>
  </si>
  <si>
    <t>Running behind schedule as usual!!! I should be doing all this on skates but think of the casualties  I could create  I'll be back....</t>
  </si>
  <si>
    <t>feeozgirl</t>
  </si>
  <si>
    <t xml:space="preserve">Then off into the wide world. Wonder where we'll end up? Hope not the Northern Territory </t>
  </si>
  <si>
    <t>GLAMbitious</t>
  </si>
  <si>
    <t>tiiiiired! gonna go to sleep finally so I can fail my psychology test tomorrow ugh  night.</t>
  </si>
  <si>
    <t>@Yams thanks!!  aww i miss you yams.</t>
  </si>
  <si>
    <t>JanetteV</t>
  </si>
  <si>
    <t xml:space="preserve">Think my pc is possessed. It's typing sdrawkcab </t>
  </si>
  <si>
    <t>jessbrad8504</t>
  </si>
  <si>
    <t>I have to have a new e-mail address    At&amp;amp;t is making me... bullies!</t>
  </si>
  <si>
    <t>Scaraboo</t>
  </si>
  <si>
    <t xml:space="preserve">Just saw a poor wee dead cat. Very upsetting. </t>
  </si>
  <si>
    <t>neilweightman</t>
  </si>
  <si>
    <t xml:space="preserve">I feel like death. Ok not quite death, but I'm a man with a cold. Gotta get home as quick as poss after show. </t>
  </si>
  <si>
    <t>david_p_thomas</t>
  </si>
  <si>
    <t xml:space="preserve">I forgot my iPod, no morning music today on the train </t>
  </si>
  <si>
    <t xml:space="preserve">@Kevin_AnR_Shine you talking about Friday? Yeah I was a lil stressed. And when I get like that, it's written all over my face. </t>
  </si>
  <si>
    <t>DavidT2006</t>
  </si>
  <si>
    <t xml:space="preserve">Glorious morning....and I'm going to be in a meeting during most of it </t>
  </si>
  <si>
    <t>FreshGorillaz</t>
  </si>
  <si>
    <t xml:space="preserve">@Applegeek94 Not apple geek 94 anymore! </t>
  </si>
  <si>
    <t>ialexanderwho</t>
  </si>
  <si>
    <t xml:space="preserve">Thinking if my life is worth it </t>
  </si>
  <si>
    <t>korykilgore</t>
  </si>
  <si>
    <t xml:space="preserve">Biking in the rain time. Yay! </t>
  </si>
  <si>
    <t>swimmeredge</t>
  </si>
  <si>
    <t>just starting aerobics routine  i would leave it but....</t>
  </si>
  <si>
    <t>Twetaz</t>
  </si>
  <si>
    <t xml:space="preserve">Its another gorgeous day outside. I will be admiring through my office window </t>
  </si>
  <si>
    <t>mbaby1739</t>
  </si>
  <si>
    <t>just got hom and im kind of sad  t man where are you with that funny shit</t>
  </si>
  <si>
    <t>Nickhooper</t>
  </si>
  <si>
    <t xml:space="preserve">Tonight was a complete fucking waste.. </t>
  </si>
  <si>
    <t>Brwnsugah</t>
  </si>
  <si>
    <t xml:space="preserve">is in a bind and wished there was someone who could help me! I dont know what im gonna do if things go South </t>
  </si>
  <si>
    <t>@MelissaMarie8  And sorry about Fergie! I never even went cuz I couldn't afford to buy his book  Next time I will let u know 4 sure!</t>
  </si>
  <si>
    <t xml:space="preserve">@theclairemarie I'm jealous!  We tried like every opportunity in Houston but never did win </t>
  </si>
  <si>
    <t>BroadwayBaby87</t>
  </si>
  <si>
    <t xml:space="preserve">Wishing I had more time away from work to be in the studio recording </t>
  </si>
  <si>
    <t xml:space="preserve">Goodbye Twitter. No iPod coz it's in UPS packaging... so no in-college tweeting for me </t>
  </si>
  <si>
    <t>Bummer 1 of my followers ditched me  Mustn't be that exciting! such a lovely day in melbourne today, makes you feel happy to be alive</t>
  </si>
  <si>
    <t>AdamATOMiC</t>
  </si>
  <si>
    <t xml:space="preserve">Insulted after HANNAH hung the phone up on me.   </t>
  </si>
  <si>
    <t xml:space="preserve">@knowsnotmuch No. I dont want a coalition with the party @fartingpen and @far1983 seem to be interested in! That's why </t>
  </si>
  <si>
    <t>krissytexasss</t>
  </si>
  <si>
    <t xml:space="preserve"> emotional.</t>
  </si>
  <si>
    <t>the_ravener</t>
  </si>
  <si>
    <t xml:space="preserve">slowly realising Gencon UK may be up the pooper this year. </t>
  </si>
  <si>
    <t>joefox92</t>
  </si>
  <si>
    <t xml:space="preserve">Cannot wait to be able to drive, hate waiting for buses </t>
  </si>
  <si>
    <t>ashleystunning</t>
  </si>
  <si>
    <t xml:space="preserve">Twitter has become my boyfriend number 2, boyfriend number 1 is working all day </t>
  </si>
  <si>
    <t>ryls23</t>
  </si>
  <si>
    <t xml:space="preserve">@VanessaHudgens why are you no longer twitting in the twitter world?! </t>
  </si>
  <si>
    <t>johan__mansson</t>
  </si>
  <si>
    <t>a slow start today  got &amp;quot;beaten up&amp;quot; on the BB court yesterday...</t>
  </si>
  <si>
    <t>KennyPilozo</t>
  </si>
  <si>
    <t xml:space="preserve">HAVE CHANGED... </t>
  </si>
  <si>
    <t>@Tiredofbeinsexy thanks  I'm just sad ill get over it I hope</t>
  </si>
  <si>
    <t>hollyforbes</t>
  </si>
  <si>
    <t xml:space="preserve">writing a speech about Chinese birthdays. </t>
  </si>
  <si>
    <t>LovelyyLexx</t>
  </si>
  <si>
    <t xml:space="preserve">@letsgohome LOL why the sad face </t>
  </si>
  <si>
    <t>Trannyyy</t>
  </si>
  <si>
    <t xml:space="preserve">just checked her EnV and had 4 miss calls for an audition! &amp;gt; nooooo </t>
  </si>
  <si>
    <t>knightxxl</t>
  </si>
  <si>
    <t>@Redcap7760 good morning mate, no sun today down in the tropics of somerset..  but that's ok off to work.</t>
  </si>
  <si>
    <t>melisanahtar</t>
  </si>
  <si>
    <t xml:space="preserve">about to leave for lab.... I hope that, unlike yesterday, I won't be there for 12 hours just to have a negative result </t>
  </si>
  <si>
    <t>edawn_brian</t>
  </si>
  <si>
    <t xml:space="preserve">Damn, damn, damn  The car is misfiring. More ï¿½ï¿½ï¿½s Ugh! </t>
  </si>
  <si>
    <t>himupnorth</t>
  </si>
  <si>
    <t xml:space="preserve">Being made to listen to radio one against my will. God, I'm officially old... </t>
  </si>
  <si>
    <t>DavidCoutts</t>
  </si>
  <si>
    <t xml:space="preserve">i want to hear the new cobra album </t>
  </si>
  <si>
    <t>BabyGrl4u1</t>
  </si>
  <si>
    <t xml:space="preserve">considering looking for a part time job to make some money for the hours that are cut from work </t>
  </si>
  <si>
    <t>monsterb</t>
  </si>
  <si>
    <t xml:space="preserve">hi @freebsdgirl , oh no... you don't follow me anymore. </t>
  </si>
  <si>
    <t>BrandFancier</t>
  </si>
  <si>
    <t>@marginatasnaily I wasn't well before, and now I'm even worse.  I'm literally having a breakdown right now. x</t>
  </si>
  <si>
    <t>shawnagaspard</t>
  </si>
  <si>
    <t>You guys left lynns!   I wanna have fun day tomorrow... @v_simmons</t>
  </si>
  <si>
    <t>School today  could be doing with a few extra days in my bed!!! :'(</t>
  </si>
  <si>
    <t>ch2cch3</t>
  </si>
  <si>
    <t xml:space="preserve">@theartie no, but my compositions are all in a format that no one but someone with the program can read for now anyways </t>
  </si>
  <si>
    <t>wrldfamuspaul_c</t>
  </si>
  <si>
    <t xml:space="preserve">good night, i guess.  more studyzilla tomorrow </t>
  </si>
  <si>
    <t>johanizham</t>
  </si>
  <si>
    <t xml:space="preserve">is doing some tv commercial compiling for the station till the continuity systems is fully operational </t>
  </si>
  <si>
    <t xml:space="preserve">My touchpad on my laptop is screwing up now, it keeps clicking on things when I just want to move the cursor. Poor lappy. </t>
  </si>
  <si>
    <t xml:space="preserve">@ponyy you always have v </t>
  </si>
  <si>
    <t xml:space="preserve">@writefast  no lol I got over my fears but I still can't swim </t>
  </si>
  <si>
    <t>sittoii</t>
  </si>
  <si>
    <t>wonders if my body could talk,, &amp;quot;aku melar dan membengkak&amp;quot;  http://plurk.com/p/paz3q</t>
  </si>
  <si>
    <t>Or maybe not cuz we just left alone.  Lol. :p</t>
  </si>
  <si>
    <t>johoe69</t>
  </si>
  <si>
    <t xml:space="preserve">cant sleep not tired! for once i didnt get yelled at in school! i hurt from workin out tho! </t>
  </si>
  <si>
    <t xml:space="preserve">Whole body really aching this morning! Especially the legs! </t>
  </si>
  <si>
    <t>mikeybelfast</t>
  </si>
  <si>
    <t>uniqueMXS</t>
  </si>
  <si>
    <t xml:space="preserve">@SaschaGommel I'll have a look at it ;-) Couldn't come to the lecture - Had to go to the dentist </t>
  </si>
  <si>
    <t xml:space="preserve">I iz lonely and wanting someone to cuddle with. </t>
  </si>
  <si>
    <t>actiontime</t>
  </si>
  <si>
    <t xml:space="preserve">still in so so much pain </t>
  </si>
  <si>
    <t>I'm going now &amp;lt;3  hmmmm</t>
  </si>
  <si>
    <t>NermineAmer</t>
  </si>
  <si>
    <t xml:space="preserve">Am all alone...again! </t>
  </si>
  <si>
    <t>darkestdreamour</t>
  </si>
  <si>
    <t xml:space="preserve">There are ants in my laptop....a whole swarm I think. </t>
  </si>
  <si>
    <t>nicoleee3</t>
  </si>
  <si>
    <t>i just ate a little bit of lotion by accident   gross</t>
  </si>
  <si>
    <t>SazzleSUICIDE</t>
  </si>
  <si>
    <t>I FUCKING HATE EDUCATION  I dont wanna go back to that place.</t>
  </si>
  <si>
    <t>lyn_hay</t>
  </si>
  <si>
    <t>Sorry NLA's Ballet Russes exhibit URL didn't work  #sv2009 Try http://is.gd/tBV6</t>
  </si>
  <si>
    <t>Froosh</t>
  </si>
  <si>
    <t xml:space="preserve">@Fifikins Bad news is, likely any other telco/isp will have to use (and deal with) Telstra ... result: not much better </t>
  </si>
  <si>
    <t>GeneralSprint</t>
  </si>
  <si>
    <t xml:space="preserve">Beautiful day here in the park. Pitty I won't see any of it in my plastic work bubble </t>
  </si>
  <si>
    <t>hokiDu</t>
  </si>
  <si>
    <t xml:space="preserve">On my way to the dentist. Damn it! </t>
  </si>
  <si>
    <t xml:space="preserve">Fed Coalition Wrong OECD job figures report Totally Wrong!. </t>
  </si>
  <si>
    <t>efan78</t>
  </si>
  <si>
    <t xml:space="preserve">@anthonyjh Morning. How did you get on with your sister's telly? I'm off to Andy's mother's later to set up her computer </t>
  </si>
  <si>
    <t>bifman</t>
  </si>
  <si>
    <t xml:space="preserve">Too late.  </t>
  </si>
  <si>
    <t>_Leva_</t>
  </si>
  <si>
    <t xml:space="preserve">Secret Confession: I sleep with the fan or air conditioning on year round, even in Winter. It drives certain people crazy O.o I need cold </t>
  </si>
  <si>
    <t>SMUoothie2010</t>
  </si>
  <si>
    <t xml:space="preserve">Thought I was going to get up and work on some things due tomorrow...pretty much not happening...scheduled Mad Dash for tomorrow </t>
  </si>
  <si>
    <t>s0yunagataaa</t>
  </si>
  <si>
    <t xml:space="preserve">Can't fall asleep. </t>
  </si>
  <si>
    <t>Fredware</t>
  </si>
  <si>
    <t xml:space="preserve">@checks6x i dunno. and dude, we have a quiz tomorrow. he didn't have this put up before...cuz it wasn't on my calendar!!! </t>
  </si>
  <si>
    <t>thepartyscene</t>
  </si>
  <si>
    <t xml:space="preserve">http://i36.tinypic.com/2qcfpe0.gif Why is Kyle Burns so adorable? I really want to go to their concert Wednesday, but I can't </t>
  </si>
  <si>
    <t>Miaka81</t>
  </si>
  <si>
    <t>MooMoo_82</t>
  </si>
  <si>
    <t xml:space="preserve">@Justiny i feel sick after subway and cookies </t>
  </si>
  <si>
    <t>SLEEP... i miss burying my face in his neck   ... i think its time 2 make up</t>
  </si>
  <si>
    <t>nowamunkie</t>
  </si>
  <si>
    <t xml:space="preserve">@lynfunkstar I'm so jealous </t>
  </si>
  <si>
    <t>sandyrb81</t>
  </si>
  <si>
    <t xml:space="preserve">and no, there is not a Wii-fit here </t>
  </si>
  <si>
    <t>cw1335a</t>
  </si>
  <si>
    <t xml:space="preserve">2 more weeks of hell, then summer </t>
  </si>
  <si>
    <t xml:space="preserve">@AravindJose I'm afraid about the electricity.. the bulbs are blinking here.. will go off anytime.. I was rushing with some pending jobs </t>
  </si>
  <si>
    <t xml:space="preserve">Has a headache </t>
  </si>
  <si>
    <t>nickmeister29</t>
  </si>
  <si>
    <t>wants to read as many books as he can. If only he had the resources.   http://plurk.com/p/pazfy</t>
  </si>
  <si>
    <t>almostevil</t>
  </si>
  <si>
    <t xml:space="preserve">wtf did @jarret make me download? this stupid thing just made me go blind </t>
  </si>
  <si>
    <t>Sasspparrella</t>
  </si>
  <si>
    <t>@marxer LOL. Your moving away from the nulla  no reason to visit x</t>
  </si>
  <si>
    <t xml:space="preserve">@OneLuvGurl whaaaat? you too. </t>
  </si>
  <si>
    <t>babybada</t>
  </si>
  <si>
    <t>wow i jus went thru a bunch of old pictures  i do miss those days! Ahhhh i miss the boys... Well in the mean time, trying to figure ou ...</t>
  </si>
  <si>
    <t>EpicFail79</t>
  </si>
  <si>
    <t xml:space="preserve">someone tell me what to do? I'm all out of answers </t>
  </si>
  <si>
    <t>ratty657</t>
  </si>
  <si>
    <t xml:space="preserve">today will be spent behind the wheel! </t>
  </si>
  <si>
    <t>catterpillarrrr</t>
  </si>
  <si>
    <t>is leaving for school now. (((  really just don't want to go.   miss my lion already. &amp;lt;3 spastic.</t>
  </si>
  <si>
    <t>@MoniqueCourtney So did I  Sometimes I wish I was home schooled. But I would miss all my girls.</t>
  </si>
  <si>
    <t>swayswaybaby</t>
  </si>
  <si>
    <t xml:space="preserve">mmm milo chocolate moose/mousse?? i cant spell. i also cant find my basketball top or my runners </t>
  </si>
  <si>
    <t>I hate using the mobile web twitter versn.. When movng frm old to nu pages, im sure im missin out tweets cuz of nu arrivals  #fail</t>
  </si>
  <si>
    <t>anuraggoyal</t>
  </si>
  <si>
    <t xml:space="preserve">and my ticket has moved out of WL so I can board the train, - bt now comes the scary part, its RAC wid huge number </t>
  </si>
  <si>
    <t xml:space="preserve">So done with work today.. going home, to do a diffrent kind of work. </t>
  </si>
  <si>
    <t>ktimorio</t>
  </si>
  <si>
    <t xml:space="preserve">Still disappointed about the movie &amp;quot;Mï¿½nnersache&amp;quot; - watched it yesterday </t>
  </si>
  <si>
    <t>MizzY0uTub3</t>
  </si>
  <si>
    <t xml:space="preserve">brought the rat to the vet, she has an infection on her ear. </t>
  </si>
  <si>
    <t>Bananange</t>
  </si>
  <si>
    <t>Wii Fit update BMI =0.04   Ump! Lovely day, off to get ready for work. I've got a strange thing on my foot, doctor says to wait &amp;amp; see.</t>
  </si>
  <si>
    <t>animalsloveR</t>
  </si>
  <si>
    <t>but i'm still mad that stupid bret picked taya over mindy i mean COME ON!!!!!!!!!!!!!!! Taya is so freakin' fakeeeeee..  poor Mindy</t>
  </si>
  <si>
    <t xml:space="preserve">@bananasontoast I bet they say that to all the users... </t>
  </si>
  <si>
    <t>paritoshk990</t>
  </si>
  <si>
    <t xml:space="preserve">@MTVindia na na, hez gonna become nxt uday chopra..............err whateva he becomes bhugatna to hume hi padega  </t>
  </si>
  <si>
    <t>matthewlesh</t>
  </si>
  <si>
    <t xml:space="preserve">@Shaun_R you tweet to much </t>
  </si>
  <si>
    <t>MattFaceless</t>
  </si>
  <si>
    <t>@aznkiiim i have the money to go, just not the time to   I had like 5 day of time off saved...but i used to it to stay in ptown</t>
  </si>
  <si>
    <t>Bored with wow  too hot to do anything.</t>
  </si>
  <si>
    <t>kevinsoup</t>
  </si>
  <si>
    <t>@christine_luu my car has black leather interior too  i hope its not like this for prom lol</t>
  </si>
  <si>
    <t>catwilks</t>
  </si>
  <si>
    <t xml:space="preserve">Morning! School run then off to work </t>
  </si>
  <si>
    <t xml:space="preserve">really could do with washing my hair, but theres no hot water and no time! dry wont work, it has gel from yesterday in it </t>
  </si>
  <si>
    <t>ticklemyelmo</t>
  </si>
  <si>
    <t xml:space="preserve">@endlow aww what happened </t>
  </si>
  <si>
    <t>bingo983</t>
  </si>
  <si>
    <t xml:space="preserve">I'm craving Laughing Cow Cheese with slices of summer sausage (yum!) on Wheat Thin Crackers. </t>
  </si>
  <si>
    <t>JPXer</t>
  </si>
  <si>
    <t xml:space="preserve">Wow days like today remind me of the dangers of workaholism.... </t>
  </si>
  <si>
    <t>MarleneRose</t>
  </si>
  <si>
    <t xml:space="preserve">@FrankMaresca we were REALLY hoping you would win this time!  </t>
  </si>
  <si>
    <t>libra3rd</t>
  </si>
  <si>
    <t xml:space="preserve">Have a blinding headache am going back to bed </t>
  </si>
  <si>
    <t>abid</t>
  </si>
  <si>
    <t>has allergies  which he found out can develop over time as you get settled into a new geographic area</t>
  </si>
  <si>
    <t>neelam_mann</t>
  </si>
  <si>
    <t>Hate home work, isn't doing work at school enough  errr</t>
  </si>
  <si>
    <t xml:space="preserve">@mattimago hes married to me isnt he  </t>
  </si>
  <si>
    <t>istaranews</t>
  </si>
  <si>
    <t>omg all the tweets i'm missing  Bones is cute this evening though, feels like an Agatha Christie.: omg all the.. http://tinyurl.com/cdyoud</t>
  </si>
  <si>
    <t>Mike_tb</t>
  </si>
  <si>
    <t xml:space="preserve">@EffYouSeeKaii  pfft...go for it...its not like i have feelings or anything </t>
  </si>
  <si>
    <t>haushinkaitlyn</t>
  </si>
  <si>
    <t xml:space="preserve">there's not going to be a 3rd season of FOTC? super bummed! </t>
  </si>
  <si>
    <t>ryagas</t>
  </si>
  <si>
    <t xml:space="preserve">@Jenreynolds25 OK. Now I'm hungry. There are no fries nearby though. </t>
  </si>
  <si>
    <t>kitz007</t>
  </si>
  <si>
    <t xml:space="preserve">@ShikhaBirdie lol dats great, Congrats ! I have yet not tasted it in this season </t>
  </si>
  <si>
    <t>xxMicka</t>
  </si>
  <si>
    <t>@stephie92 whatttttttt........u watch it cos idunoo wen im going to be free    did u go skool 2day</t>
  </si>
  <si>
    <t>Steph_vie</t>
  </si>
  <si>
    <t xml:space="preserve">Boston 3 - Montreal 0 Arg ! </t>
  </si>
  <si>
    <t xml:space="preserve">i need a new boyfreind ; this isnt working ; he's trying get freeky with girls i'm following </t>
  </si>
  <si>
    <t>NINJAxDEE</t>
  </si>
  <si>
    <t>accidently clicted on a link that went to the miley and mandy show  woah no i saw 3 seconds!</t>
  </si>
  <si>
    <t>babygiri</t>
  </si>
  <si>
    <t xml:space="preserve">The deleted Ellen </t>
  </si>
  <si>
    <t>shardaeangelica</t>
  </si>
  <si>
    <t xml:space="preserve">@FAKENico omg samesies! LOL fake celebs ftl! Especially fake Seth rogen </t>
  </si>
  <si>
    <t>Hickory200</t>
  </si>
  <si>
    <t>@alanpereira I responded  twice.... find then... go poke boys! see if i care...  ::scampers off::</t>
  </si>
  <si>
    <t>RavenLeader</t>
  </si>
  <si>
    <t>Another round of editing on Leaves Of Grass!  Any help on that would be appreciated!</t>
  </si>
  <si>
    <t>Mylittletmebomb</t>
  </si>
  <si>
    <t>bed time bed time!! back to the daily grind tomorrow.        crappy vacation sucked!</t>
  </si>
  <si>
    <t>clar2242</t>
  </si>
  <si>
    <t xml:space="preserve">is missing the sun again. Stuck in a windowless office. </t>
  </si>
  <si>
    <t>JavierRod</t>
  </si>
  <si>
    <t xml:space="preserve">I'll die with the amount of homework I still have to do. It's so difficult not to procrastinate! </t>
  </si>
  <si>
    <t>artonfire</t>
  </si>
  <si>
    <t xml:space="preserve">too much hw to do after class today </t>
  </si>
  <si>
    <t>Nicolargh</t>
  </si>
  <si>
    <t xml:space="preserve">Must've slept funny last night - ouchies! </t>
  </si>
  <si>
    <t xml:space="preserve">@tai927 can you please send us the link over for the video of rove on youtube i wanna show my mum lmao, and i cant find it </t>
  </si>
  <si>
    <t>pashtanaaa</t>
  </si>
  <si>
    <t xml:space="preserve">i have had this annoying headache/pressure pain for 3 days </t>
  </si>
  <si>
    <t>333mm</t>
  </si>
  <si>
    <t>Just got back from Laughlin NV. had a great time, but didn't win  !!</t>
  </si>
  <si>
    <t>dieadieadiea</t>
  </si>
  <si>
    <t xml:space="preserve">has a pack of cigarettes but no lighter... </t>
  </si>
  <si>
    <t>beameanie</t>
  </si>
  <si>
    <t xml:space="preserve">My husband turns 31 in a month and I have no clue what to get him. I have to decide soon so I can mail it in time! His 3rd b'day in Iraq. </t>
  </si>
  <si>
    <t>ajstillings</t>
  </si>
  <si>
    <t>@carmellaurora like the flu..it sucks  What about you?</t>
  </si>
  <si>
    <t>chrishbbq</t>
  </si>
  <si>
    <t xml:space="preserve">i left my phone at kahls now im sad </t>
  </si>
  <si>
    <t>tweesamateo</t>
  </si>
  <si>
    <t xml:space="preserve">Meeting new people is fun and not so fun </t>
  </si>
  <si>
    <t>@PinksPage - just seen bill board in melbourne - but leave tomorrow, had tickets for Uk but left due to work  - must get see a concert!!</t>
  </si>
  <si>
    <t>sinfullilsec8</t>
  </si>
  <si>
    <t xml:space="preserve">waiting to go out...feeling lazy though </t>
  </si>
  <si>
    <t>Carlinator</t>
  </si>
  <si>
    <t xml:space="preserve">Bah! It's 3 in the morning and I don't want to sleep </t>
  </si>
  <si>
    <t>livinginthesun</t>
  </si>
  <si>
    <t xml:space="preserve">It's raining ... again. I want sunshine .. right now damn it </t>
  </si>
  <si>
    <t>Verisia</t>
  </si>
  <si>
    <t xml:space="preserve">Off to bed with me </t>
  </si>
  <si>
    <t>cptsalek</t>
  </si>
  <si>
    <t xml:space="preserve">Just one an acution for a &amp;quot;5th element&amp;quot; #laserdisc, but missed the X-Files pilot from the same seller. </t>
  </si>
  <si>
    <t>_heck</t>
  </si>
  <si>
    <t>Ah yah! I missed out on the beach today, and I got a speeding ticket!!  no bueno!</t>
  </si>
  <si>
    <t>JerriSternstein</t>
  </si>
  <si>
    <t xml:space="preserve">sad 420/marathon monday is over </t>
  </si>
  <si>
    <t xml:space="preserve">Haha, messin around at the drive-thru yelling with fake accents, until we pull up behind i cop. </t>
  </si>
  <si>
    <t>It is literally a billion degrees outside omfgggg  testing starts tomorrow.  lol fail</t>
  </si>
  <si>
    <t>LolaBear</t>
  </si>
  <si>
    <t xml:space="preserve">I have a sunburn on my face...it hurts. </t>
  </si>
  <si>
    <t>justhitesc</t>
  </si>
  <si>
    <t xml:space="preserve">Sleepy. Thirsty. Sleepy. Thirsty. All overrrrrr agaiiiiiiin </t>
  </si>
  <si>
    <t>GreenEyesCry</t>
  </si>
  <si>
    <t xml:space="preserve">is waiting for prom to be over and done with, enough with all the drama!  You might think its easy, but being a teenage is stressful... </t>
  </si>
  <si>
    <t>NJ_Hadi</t>
  </si>
  <si>
    <t xml:space="preserve">GAH!  these assignments are killing me!!!! T_T  computer science couldn't be much harder than this! I need to take a breather!help!!! </t>
  </si>
  <si>
    <t xml:space="preserve">@aznkiiim  i really wanted to go </t>
  </si>
  <si>
    <t>jodiem</t>
  </si>
  <si>
    <t xml:space="preserve">Wow, sent an email to @internode yesterday with my questions about signing up, and they STILL haven't got back to me </t>
  </si>
  <si>
    <t>MrJedi</t>
  </si>
  <si>
    <t xml:space="preserve">@brightkite Yet still no BlackBerry app? Glad your have been listening </t>
  </si>
  <si>
    <t xml:space="preserve">Had to get up early this morn 'cos of an appt., mother got up earlier and found a puddle or three on the floor, ooooh dear </t>
  </si>
  <si>
    <t>@ajstillings ahh i think thats what i'm getting  been really dizzy, headache, stomach ache all day today.</t>
  </si>
  <si>
    <t xml:space="preserve">@kasey79 I did too....but i guess i don't have good intuition either </t>
  </si>
  <si>
    <t>IMxDot</t>
  </si>
  <si>
    <t xml:space="preserve">where the fuck is This Ain't No Mixtape </t>
  </si>
  <si>
    <t xml:space="preserve">Ugh!  I'm in bed but can't sleep. Such a waste </t>
  </si>
  <si>
    <t>willigirard</t>
  </si>
  <si>
    <t xml:space="preserve">Loves the sunny weather! But have to work anyway </t>
  </si>
  <si>
    <t>iamjunko</t>
  </si>
  <si>
    <t xml:space="preserve">Fallout 3 has SecuRom, and it fucked up my optical drives. Shoulda bought it on Steam, but I had Best Buy coupons </t>
  </si>
  <si>
    <t xml:space="preserve">@amazingphoebe mmmh  i'll see you soon then </t>
  </si>
  <si>
    <t>Gufler</t>
  </si>
  <si>
    <t>Nee.. File  Location: http://gpstwit.com/qhi</t>
  </si>
  <si>
    <t>BlondeByDesign</t>
  </si>
  <si>
    <t xml:space="preserve">@crusaderz4life The way they're doing this, I still have 2 hrs to go   They won't let me take the speed course </t>
  </si>
  <si>
    <t>sassisam</t>
  </si>
  <si>
    <t xml:space="preserve">@a_web_designer are you asking me for help?  sorry, am a bit spaz this pm </t>
  </si>
  <si>
    <t>puck48</t>
  </si>
  <si>
    <t xml:space="preserve">Going back to bed, since my youngest was up sick.  </t>
  </si>
  <si>
    <t>2ewgunnciz</t>
  </si>
  <si>
    <t xml:space="preserve">@REMEMBERMENINAB i never quite made it </t>
  </si>
  <si>
    <t>fraggleblabla</t>
  </si>
  <si>
    <t xml:space="preserve">i wanna listen to the new Alexisonfire song so badly, but I'm at work </t>
  </si>
  <si>
    <t>pj_</t>
  </si>
  <si>
    <t xml:space="preserve">@remba hummm, sounds like an excuse to me ;) ..bad luck, looks like you missed out on a nice morning </t>
  </si>
  <si>
    <t>MonaDeFleur</t>
  </si>
  <si>
    <t>Last first day back ever. OMG this is ruuuubbish!  hold me.</t>
  </si>
  <si>
    <t>Connway</t>
  </si>
  <si>
    <t xml:space="preserve">My GPU's death is really untimely. Zeno Clash comes out tomorrow. </t>
  </si>
  <si>
    <t>ashleyemma</t>
  </si>
  <si>
    <t xml:space="preserve">feeling alright considering my hour and a half of insomnia due to a stuffy bedroom! Was not happy...I love my sleep! </t>
  </si>
  <si>
    <t>lordsilent</t>
  </si>
  <si>
    <t xml:space="preserve">SHIT IS REAL </t>
  </si>
  <si>
    <t>MarliStack</t>
  </si>
  <si>
    <t>Ah claudia! I know. It sucks  I hate the bus and everything!</t>
  </si>
  <si>
    <t>kimberleycobb</t>
  </si>
  <si>
    <t xml:space="preserve">Yay! No coursework left! Just exams... </t>
  </si>
  <si>
    <t>Yashodara</t>
  </si>
  <si>
    <t xml:space="preserve">Started school, it felt like we never had holidays, its so depressing </t>
  </si>
  <si>
    <t>MilkHub</t>
  </si>
  <si>
    <t xml:space="preserve">@tweetie How do I know which tweets I have read and not in #tweetie #mac? The dimming only works if I select each tweet </t>
  </si>
  <si>
    <t>maltloaf_df</t>
  </si>
  <si>
    <t>Better day in store today but not feeling quite right. Gurgley belly  my shorts have made their first outing watch out !</t>
  </si>
  <si>
    <t>Laura1902</t>
  </si>
  <si>
    <t xml:space="preserve">tired!!!!!!! got duties this morning </t>
  </si>
  <si>
    <t xml:space="preserve">Feeling stabby. I want Nickla time now </t>
  </si>
  <si>
    <t xml:space="preserve">@PinkBerryGirl gunna try it tomorrow @ work in front of pc. Been mobile most of day and night. W/out 3G, bold is slow as pearl </t>
  </si>
  <si>
    <t>OhLuckie</t>
  </si>
  <si>
    <t xml:space="preserve">I can't sleep anymore </t>
  </si>
  <si>
    <t>_mendelina</t>
  </si>
  <si>
    <t xml:space="preserve">@tiarasamosir that's hard!! </t>
  </si>
  <si>
    <t>steffy213</t>
  </si>
  <si>
    <t xml:space="preserve">i got lemon juice on my eye </t>
  </si>
  <si>
    <t>thraveboy</t>
  </si>
  <si>
    <t xml:space="preserve">@stevethecyclist unfortunately, don't have much experience or knowledge about free video editors. </t>
  </si>
  <si>
    <t>Azizah_Crane</t>
  </si>
  <si>
    <t xml:space="preserve">:what i want is what most women have, some even more than 1.While I am waiting patiently for mine, I see others abuse what they have!! </t>
  </si>
  <si>
    <t>yorshohmygosh</t>
  </si>
  <si>
    <t xml:space="preserve">finance is tricky as. </t>
  </si>
  <si>
    <t>dasiey11</t>
  </si>
  <si>
    <t>Up and ready for work  ....x</t>
  </si>
  <si>
    <t>luckylittle</t>
  </si>
  <si>
    <t>At0m1qu3</t>
  </si>
  <si>
    <t xml:space="preserve">@heynadine TwitterFail </t>
  </si>
  <si>
    <t>consconsumer</t>
  </si>
  <si>
    <t xml:space="preserve">Any suggestions for sore leg muscles after a strenious walk?  Two days on and I can hardly move.  </t>
  </si>
  <si>
    <t>leighdj</t>
  </si>
  <si>
    <t xml:space="preserve">@Dribb keep on smiling, even tho you have loads of essays  Day 2 of Summer Term @ School.... argh ..... </t>
  </si>
  <si>
    <t xml:space="preserve">@Lady_Twitster mornin ,at work 2day </t>
  </si>
  <si>
    <t>kimmywhite</t>
  </si>
  <si>
    <t xml:space="preserve">@spoiled_127 aww I'm sorry   that sucks...at least you got to see him </t>
  </si>
  <si>
    <t>jashanebrida</t>
  </si>
  <si>
    <t xml:space="preserve">is not celebrating his birthday with him </t>
  </si>
  <si>
    <t>ChrisHarry</t>
  </si>
  <si>
    <t xml:space="preserve">The weather has been great for the last couples of days so i hope it continues here! Not looking forward to looking for a job! </t>
  </si>
  <si>
    <t>hackmancoltaire</t>
  </si>
  <si>
    <t xml:space="preserve">@BrentSpiner please don't die! You'll take a part of me with you. </t>
  </si>
  <si>
    <t>desireenicole_</t>
  </si>
  <si>
    <t xml:space="preserve">@ChristineDione ..it was nice being care-free but umm..you can't be leaving me here </t>
  </si>
  <si>
    <t>mgozzler</t>
  </si>
  <si>
    <t>@ddlovato  What's the matter?</t>
  </si>
  <si>
    <t>designhawg</t>
  </si>
  <si>
    <t xml:space="preserve">On the flipside... completely bummed that there isn't a @thegrates or @thepresets sighting. </t>
  </si>
  <si>
    <t>roweshmoe</t>
  </si>
  <si>
    <t xml:space="preserve">@mikeschondek all for systems I don't have </t>
  </si>
  <si>
    <t>BelleTinker</t>
  </si>
  <si>
    <t xml:space="preserve">Just made twitter profile..not sure bout username..hey ho! This could b fun..loving hellskitchen, missed end of last nights show </t>
  </si>
  <si>
    <t>FleurxMcFLY</t>
  </si>
  <si>
    <t xml:space="preserve">@sharetheview We all are, but its really unfair we can't do that </t>
  </si>
  <si>
    <t xml:space="preserve">What happened to summer? </t>
  </si>
  <si>
    <t>annekap</t>
  </si>
  <si>
    <t xml:space="preserve">2 day is the day i have 2 ring vet </t>
  </si>
  <si>
    <t>GregBoser</t>
  </si>
  <si>
    <t xml:space="preserve">Archiving/Mothballing  many years of content.  Biggest folder in the last 10 years was called ProjectMayhem. </t>
  </si>
  <si>
    <t>peter_ilic</t>
  </si>
  <si>
    <t xml:space="preserve">THE skewl holidays is nearly, finished </t>
  </si>
  <si>
    <t>AmyMcClintock</t>
  </si>
  <si>
    <t xml:space="preserve">Im getting ready for school atm its a boring day </t>
  </si>
  <si>
    <t>somnambular</t>
  </si>
  <si>
    <t xml:space="preserve">@mboeh it's the jars that are expensive </t>
  </si>
  <si>
    <t>mojobojo</t>
  </si>
  <si>
    <t xml:space="preserve">@diplobrat Two related, but independent clauses.  Damn, I must be a closet English nerd </t>
  </si>
  <si>
    <t>Carebearlynn</t>
  </si>
  <si>
    <t xml:space="preserve">is off to bed only 1 follower so far </t>
  </si>
  <si>
    <t>lawgirlMiri</t>
  </si>
  <si>
    <t xml:space="preserve">I am setting myself a new bed time...4am..I have so much stuff to do before finals, and there is not enough time during the day </t>
  </si>
  <si>
    <t xml:space="preserve">On the way to school, missing world of warcraft   </t>
  </si>
  <si>
    <t>thedavidrampant</t>
  </si>
  <si>
    <t xml:space="preserve">First day back at school </t>
  </si>
  <si>
    <t>DinosaurrsRawrr</t>
  </si>
  <si>
    <t xml:space="preserve">oh god, worst school day EVAR today - maths biology english history and BCT </t>
  </si>
  <si>
    <t>mavihs</t>
  </si>
  <si>
    <t xml:space="preserve">going 2 take six days 2 uncompress all my DBZ &amp;amp; DBGT videos!!!! </t>
  </si>
  <si>
    <t>jpyper</t>
  </si>
  <si>
    <t xml:space="preserve">Why is it that when the weather changes to nice for a few days, I always end up with 'Spring Fever' or something? This sucks. </t>
  </si>
  <si>
    <t>JennBunny3</t>
  </si>
  <si>
    <t xml:space="preserve">Just got home...ahhh!  Getting ready 2 go mimis, but it's just not the same w/out my baby.  </t>
  </si>
  <si>
    <t>breanna</t>
  </si>
  <si>
    <t xml:space="preserve">about to upload some pictures... but i left my camera on and now the battery is dead. sad </t>
  </si>
  <si>
    <t>ArshyArsh</t>
  </si>
  <si>
    <t xml:space="preserve">&amp;gt;__&amp;lt; I'm probably annoying to the people I love the most. </t>
  </si>
  <si>
    <t>PearlQueen29</t>
  </si>
  <si>
    <t xml:space="preserve">is soooo exhausted... when will all the projects and papers end </t>
  </si>
  <si>
    <t>Kkyay</t>
  </si>
  <si>
    <t xml:space="preserve">@mrhemeyer because you were waiting for me sorry </t>
  </si>
  <si>
    <t>cindygoodwin</t>
  </si>
  <si>
    <t xml:space="preserve">What a lovely morning shame I'm sat in the office looking out. </t>
  </si>
  <si>
    <t>markc2009</t>
  </si>
  <si>
    <t xml:space="preserve">Got iron man on blu ray but it doesn't work on my DVD player </t>
  </si>
  <si>
    <t>BMahl</t>
  </si>
  <si>
    <t xml:space="preserve">@hiimyasmin aww still no voice? </t>
  </si>
  <si>
    <t>@spinningbball better than nothing  in France there's no movies. what about price?</t>
  </si>
  <si>
    <t>Afterthemouse</t>
  </si>
  <si>
    <t xml:space="preserve">once i handed in a History project talking about the Mormans - a non Morman is called a GENTILE in Salt Lake City but not in my paper </t>
  </si>
  <si>
    <t>papasfritaaas</t>
  </si>
  <si>
    <t>@kathrynbunghole lol!! It was a year ago  I miss our ridiculous talks about the randomest shit haha!! And mrrr. Fu!!! Hahhahahahahh</t>
  </si>
  <si>
    <t>KINGmoney</t>
  </si>
  <si>
    <t xml:space="preserve">@whoremydior lmao I was just playing! I don't fuck w/ milk like that either shit gives me gas </t>
  </si>
  <si>
    <t>jagmunoz</t>
  </si>
  <si>
    <t xml:space="preserve">Aww, I close Saturday. That means I can't go to prom with Amy. </t>
  </si>
  <si>
    <t>wadewire</t>
  </si>
  <si>
    <t xml:space="preserve">Somali pirates will now hear the roar of America: &amp;quot;Go sit in front of a judge!&amp;quot; Surely this will stop all pirating and send a out chills. </t>
  </si>
  <si>
    <t>Deesos3xy</t>
  </si>
  <si>
    <t xml:space="preserve">Feeling very sick and hurt I want to vent so bad but I don't feel like talking to anyone not even my bff who understands everything </t>
  </si>
  <si>
    <t xml:space="preserve">@1027KIISFM Gah, I would love to do that. Lame living in Australia! </t>
  </si>
  <si>
    <t>@ladyofbrileith  I stick by my theory that he needs a hug. Just a plain ol' big hug.</t>
  </si>
  <si>
    <t xml:space="preserve">what? only 1 out of 5 on the pub quiz? Eek that's my worst ever. </t>
  </si>
  <si>
    <t xml:space="preserve">sick of it all. </t>
  </si>
  <si>
    <t>thefamousnomo</t>
  </si>
  <si>
    <t xml:space="preserve">hud ma dinner just before ah goat picked up fur the 5s last night, wis wan step behind evrybdy the whole nite... no daein that again </t>
  </si>
  <si>
    <t>alicestockdale</t>
  </si>
  <si>
    <t xml:space="preserve">@saulmagnus i'm listening to you on the raadddiiooo and i just missed jane's addiction </t>
  </si>
  <si>
    <t>rach_xo</t>
  </si>
  <si>
    <t xml:space="preserve">thinks people like miss california are sad </t>
  </si>
  <si>
    <t>xAlice_CullenX</t>
  </si>
  <si>
    <t xml:space="preserve">@JohanJJ Yeah that's sadly how school is- you finally get off and then you got tons of homework... </t>
  </si>
  <si>
    <t>itsameyer</t>
  </si>
  <si>
    <t xml:space="preserve">@andmel Skimmer looks good, but so far it has chrashed twice in 3 minutes </t>
  </si>
  <si>
    <t xml:space="preserve">got exams nxt wk </t>
  </si>
  <si>
    <t>angelakay4</t>
  </si>
  <si>
    <t>cant stop tossing and turning.. ugh, so uncomfortable.. cant stop thinking.. my head..  ehh</t>
  </si>
  <si>
    <t>VioletLilly</t>
  </si>
  <si>
    <t>@EvanPokroy I feel jipped  my older brother still gets to blame them for everything 'wrong' with him.....but I cant. *whine*</t>
  </si>
  <si>
    <t>jordySAUROUS</t>
  </si>
  <si>
    <t xml:space="preserve">my feet hurt </t>
  </si>
  <si>
    <t xml:space="preserve">@LimeIce *for a change*, i wasn't utilizing those options.. </t>
  </si>
  <si>
    <t>Seamonster</t>
  </si>
  <si>
    <t xml:space="preserve">Sore throat and prickly skin. </t>
  </si>
  <si>
    <t>foxmarta</t>
  </si>
  <si>
    <t xml:space="preserve">Today is snowing again... where's Spring? </t>
  </si>
  <si>
    <t>@thetinz my phone dropped the call and it wont let me call back  haha</t>
  </si>
  <si>
    <t xml:space="preserve">is it bad that i wish i could just skip french until the final? because, really. i used to love and now it's just </t>
  </si>
  <si>
    <t>I finally got out of bed,now to get ready for school  god I'm so tired</t>
  </si>
  <si>
    <t>kkkrista</t>
  </si>
  <si>
    <t xml:space="preserve">just got home from CA. Had an AAAMMAAAZING time, don't want to go back to the real world </t>
  </si>
  <si>
    <t>Desireez</t>
  </si>
  <si>
    <t xml:space="preserve">3 days mc. what the fuck. </t>
  </si>
  <si>
    <t xml:space="preserve">heard a few songs.i'm not sure what to think. its decent music. but it just seems less hardcore/has less substance than their other stuff </t>
  </si>
  <si>
    <t>It is not only castes being added to OBC, now we have mayawatiji proposing to add 16 more to SC/ST  #indiavotes09 http://is.gd/tC1q</t>
  </si>
  <si>
    <t xml:space="preserve">@DAEONE you do that favor for me yet? I miss you already </t>
  </si>
  <si>
    <t>colour16</t>
  </si>
  <si>
    <t xml:space="preserve">@2hdesign do you know if steph's dh is in the 1-26? if so then yes. i think they do have a howell at restrepo </t>
  </si>
  <si>
    <t>HeidiCross</t>
  </si>
  <si>
    <t xml:space="preserve">@JaneABaker I can twitter from work.  Wooo-eeeeee, I can now message you lots x, but I can't see your cool link though </t>
  </si>
  <si>
    <t>rasmusjv</t>
  </si>
  <si>
    <t xml:space="preserve">Darn what a day yesterday and what a weekend. Couldn't br any worse </t>
  </si>
  <si>
    <t>laughingatlove</t>
  </si>
  <si>
    <t>aww finally done moving... of course i slept through 420  but its ok</t>
  </si>
  <si>
    <t>bundchens</t>
  </si>
  <si>
    <t xml:space="preserve">frustrated! i can't upload my pic </t>
  </si>
  <si>
    <t>MabelandViolet</t>
  </si>
  <si>
    <t xml:space="preserve">@GarrendennyLane I don't think ours is that posh, just a tent really! I was on their website yesterday and read that they don't </t>
  </si>
  <si>
    <t xml:space="preserve">On my way to school in oxfordshire, happy that my day ends at 11:40 AM today due to me being off games for another 6 months </t>
  </si>
  <si>
    <t>webgrafix</t>
  </si>
  <si>
    <t xml:space="preserve">So DUMB! My hotel room faces the Clift Hotel and didn't know there was a flippin #adtech party! </t>
  </si>
  <si>
    <t>humbert15</t>
  </si>
  <si>
    <t xml:space="preserve">was toying with the idea of trying out Tweetie, then realised it's OSX10.5 only - 1st time I've been old my os is too old </t>
  </si>
  <si>
    <t>DanikaRandall</t>
  </si>
  <si>
    <t xml:space="preserve">My body is hurting and it's keeping mefrom sleeping </t>
  </si>
  <si>
    <t>MybelovedTFB</t>
  </si>
  <si>
    <t xml:space="preserve">Okay im up, and its now a little bit less than four hours to my first exam. POO. im gonna study now... </t>
  </si>
  <si>
    <t>@MichaelMidnight The event is 'invite-only'  http://tinyurl.com/c7nusl</t>
  </si>
  <si>
    <t>littleone26</t>
  </si>
  <si>
    <t xml:space="preserve">@nicolerichie have fun in Toronto!! It was crazy cold today </t>
  </si>
  <si>
    <t>Undo1</t>
  </si>
  <si>
    <t xml:space="preserve">@PKGough also gaga goes ga-ga for HER tea cup http://is.gd/tC0H 'her obsession with crockery...' yup. unstable </t>
  </si>
  <si>
    <t>casuallykelsey</t>
  </si>
  <si>
    <t>@jenn926tx cept that sat I have to be back by 7 to pick up ryanne, so i will be on the road during the game  at least it will entertain me</t>
  </si>
  <si>
    <t>GlamorKillsMiki</t>
  </si>
  <si>
    <t xml:space="preserve">@aisle4Records yeh i spose we have big day out and soundwave. but nothing better than that as far as i know </t>
  </si>
  <si>
    <t>SaraLouise</t>
  </si>
  <si>
    <t xml:space="preserve">@saralouise yeah for me, ben has today and tomorrow off and maybe the rest of the week, too! and i was sick all night and most of today </t>
  </si>
  <si>
    <t xml:space="preserve">Good lineup. But after the excitement of Monkeys and Chiefs wears off, all I can focus on is the lack of Lily, Franz, Verve, Blur, YYY's </t>
  </si>
  <si>
    <t>dirtystopout</t>
  </si>
  <si>
    <t xml:space="preserve">@tracy_sparkles thanks, not me today but going in to support my team. Then my fate confirmed tomorrow x </t>
  </si>
  <si>
    <t>Mimeartist</t>
  </si>
  <si>
    <t xml:space="preserve">says please don't try and call me on my mobile today as I've managed to seal it in another room while the decorator is here! clever me! </t>
  </si>
  <si>
    <t>missmei</t>
  </si>
  <si>
    <t xml:space="preserve">Other models are making me feel short. Imagine... </t>
  </si>
  <si>
    <t>ENReid</t>
  </si>
  <si>
    <t xml:space="preserve">Looking forward to going home but I'm sad that I won't see my hubby til October </t>
  </si>
  <si>
    <t>scottcrussell</t>
  </si>
  <si>
    <t xml:space="preserve">Tweetie iPhone app has Twitter Trending - desktop doesn't seem to.  </t>
  </si>
  <si>
    <t>spryken</t>
  </si>
  <si>
    <t>@TwitterQueenie ya..  sob sob...haha..my leg too long and when i do downhill, it curse my ankle and knee on my every steps.uphill is good</t>
  </si>
  <si>
    <t xml:space="preserve">On the way to office.. Sooo hungry! </t>
  </si>
  <si>
    <t xml:space="preserve">In school waiting for geography to start... </t>
  </si>
  <si>
    <t xml:space="preserve">i don't feel so good. </t>
  </si>
  <si>
    <t>captainmerrick</t>
  </si>
  <si>
    <t>@jacintahardy lol, chnging my course &amp;amp; where's the bbq ? i didn't get the invite  but i'll be round the area tho cos i gotta go to epping!</t>
  </si>
  <si>
    <t>9v</t>
  </si>
  <si>
    <t xml:space="preserve">Voyager is on! Oh wait, it's Demon. </t>
  </si>
  <si>
    <t>clintrevell</t>
  </si>
  <si>
    <t xml:space="preserve">Struggling with a Linksys SPA3102 connecting the PSTN to my Asterisk PBX.  Outbound seems fine, Analogue Extension is fine, Inbounds not </t>
  </si>
  <si>
    <t xml:space="preserve">I think I broke my tummy </t>
  </si>
  <si>
    <t>@Boogaloo1 alright 4 some,down gym, some of us have 2 work u kno  missing me bed already</t>
  </si>
  <si>
    <t>SueMurphy</t>
  </si>
  <si>
    <t xml:space="preserve">Morning dear people, looks like another glorious day in sunny Ashton. However, I shall be stuck indoors getting my draft ready for Friday </t>
  </si>
  <si>
    <t>wymesei</t>
  </si>
  <si>
    <t xml:space="preserve">Warning to twhirl users.  Don't hit Ctrl-X. It clears your stream/history in twirhl. </t>
  </si>
  <si>
    <t xml:space="preserve">GFTG still doesn't have the Alice Choker or Edward Wristband. </t>
  </si>
  <si>
    <t>critter_TV</t>
  </si>
  <si>
    <t xml:space="preserve">Tweethearts, sorry for frequent 'tweeting ways' of late, insomnia #sux, too scared to take Ambien Dr. prescribed me </t>
  </si>
  <si>
    <t xml:space="preserve">my teeth hurt </t>
  </si>
  <si>
    <t>Colie1083</t>
  </si>
  <si>
    <t>Ashbo0828</t>
  </si>
  <si>
    <t>Is hoping that Eric Gets better soon. She hates when Her baby is sick  I love you honey</t>
  </si>
  <si>
    <t>sambodawn</t>
  </si>
  <si>
    <t xml:space="preserve">@DianetheAmazing i should... wish i had smarties </t>
  </si>
  <si>
    <t>dps</t>
  </si>
  <si>
    <t xml:space="preserve">In Zurich, already feels like lunchtime! The station is clean and the trains really do run to the second.  Poor old british trains </t>
  </si>
  <si>
    <t>EmileighO9</t>
  </si>
  <si>
    <t xml:space="preserve">Its 8.15am, sat in subway waiting for the shops to open @ 9, so can get some flat shoes. God! These heals are killing me. </t>
  </si>
  <si>
    <t>MavisFipp</t>
  </si>
  <si>
    <t xml:space="preserve">We / They won the whole thing! 5-2 in the final I played 3 games had a save % of 97. unfurtiunatly I couldn't play the final. </t>
  </si>
  <si>
    <t>sierrajulia</t>
  </si>
  <si>
    <t xml:space="preserve">Back from san francisco. </t>
  </si>
  <si>
    <t>So, in a new dorm room.. that means moving is over? No, no, no. We'll do it again in the end of the week..  ?!</t>
  </si>
  <si>
    <t>saz_gricey</t>
  </si>
  <si>
    <t>@dajve Hehe hey hey! This is far too early.. and I don't like it!  My eyes are malfunctioning haha *waves back* xxxxxxxxxxxxxxxxxxxxxxxxxx</t>
  </si>
  <si>
    <t>cheekyyy</t>
  </si>
  <si>
    <t xml:space="preserve">@ItsMaryy will do ... maybe </t>
  </si>
  <si>
    <t xml:space="preserve">@MissMaryJ the chick he let go was looking tooooooooooooooooooooo fine </t>
  </si>
  <si>
    <t>shin18</t>
  </si>
  <si>
    <t xml:space="preserve">uni today...which in turn means law society committee meeting...how dreadully dull </t>
  </si>
  <si>
    <t>_tarajane_</t>
  </si>
  <si>
    <t>@alibartlett yeh i found out just then on facebook. she was cool. it's so sad  Well start being on time and doing stuff right then! silly!</t>
  </si>
  <si>
    <t>DaisySuarez</t>
  </si>
  <si>
    <t>@NBATVAndre ouch !! shame on you  ... you are being a bad boy!!'' chillin in my neighborhood and didnt hollar at ur girl</t>
  </si>
  <si>
    <t>sephysmomma</t>
  </si>
  <si>
    <t xml:space="preserve">is laying here in bed listening to my hubby snore.. i cant sleep and have a huge test tomorrow </t>
  </si>
  <si>
    <t>flokun</t>
  </si>
  <si>
    <t xml:space="preserve">I'm @ the libary again. But I'm not very motivated. Has anybody a reason fo me to keep on working...I'm a bit exhausted </t>
  </si>
  <si>
    <t>_rigel_</t>
  </si>
  <si>
    <t xml:space="preserve">Note to self: Never have a roti on a day, and the day after that.  I think digestive foo may have caused me to pull something.  </t>
  </si>
  <si>
    <t>vineethjose</t>
  </si>
  <si>
    <t xml:space="preserve">Stupid Headache! </t>
  </si>
  <si>
    <t>Liljada</t>
  </si>
  <si>
    <t xml:space="preserve">@RealLamarOdom To bad im not in LA... Because here in NYC... it is cold and rainy   </t>
  </si>
  <si>
    <t>djc1982</t>
  </si>
  <si>
    <t xml:space="preserve">at my desk with a cuppa tea for before 8:20, I wish i got paid by the hour to do my uni work </t>
  </si>
  <si>
    <t>rdrose</t>
  </si>
  <si>
    <t>@rbuerckner  ours is on the blink too. Hafta go outside to reset it all the time. Cycle the equipment, NASA calls it.</t>
  </si>
  <si>
    <t>ChiLL_BooGie</t>
  </si>
  <si>
    <t xml:space="preserve">so i got 40 BEATS DONE COMPLETE, TOP NOTCH QUALITY....but rocbattles wanna fuck up right when i made my exclusive membership </t>
  </si>
  <si>
    <t xml:space="preserve">so many miley and nick fans. </t>
  </si>
  <si>
    <t xml:space="preserve">morning all. lovely sunny day to be stuck in the office again </t>
  </si>
  <si>
    <t>slayernyte</t>
  </si>
  <si>
    <t>Wish I could fall asleep. I am so tired.  #fb http://myloc.me/6nH</t>
  </si>
  <si>
    <t>Jamzi</t>
  </si>
  <si>
    <t xml:space="preserve">Feeling rather delicate today </t>
  </si>
  <si>
    <t>ready 4 skool urgh dinnny wanna go  BOOHOO on the bight side MCFLY IN 4DAYS YEEEE HAAAAA !</t>
  </si>
  <si>
    <t>ReemTeam</t>
  </si>
  <si>
    <t xml:space="preserve">@MiiSs_AhhTeeYaa no probb... Wish I coulda joined ya! But I'm tooo young </t>
  </si>
  <si>
    <t xml:space="preserve">@eeli_y oh dear watching the news now..it's for a US highschool shooting..eek how sad </t>
  </si>
  <si>
    <t>rajatgoyal</t>
  </si>
  <si>
    <t xml:space="preserve">looking for placement consultants </t>
  </si>
  <si>
    <t>chloeJR</t>
  </si>
  <si>
    <t xml:space="preserve">I wona go back to sl eep </t>
  </si>
  <si>
    <t>khumbelo</t>
  </si>
  <si>
    <t xml:space="preserve">Good Morning y'all... / not feeling very well / think i'm coming down with a cold. </t>
  </si>
  <si>
    <t xml:space="preserve">@m05a19y haha aww good!  And I can't I have to get up at 930  and we leave like may 17th </t>
  </si>
  <si>
    <t xml:space="preserve">@Lady_Twitster Coffee first thing I will do once son safely out of the door - a little more encouragement still needed...... </t>
  </si>
  <si>
    <t>usedxbandaid</t>
  </si>
  <si>
    <t xml:space="preserve">please god just get me through this week...i'll be so psyched when i only have four papers to write </t>
  </si>
  <si>
    <t>redfallon</t>
  </si>
  <si>
    <t xml:space="preserve">Why is it always 2or3am before I realize it? I should've gone to bed 2-3 hours ago! Hate working AM's. </t>
  </si>
  <si>
    <t>1jonl</t>
  </si>
  <si>
    <t xml:space="preserve">@Curfewmusic hmmm, nice one, thanks, but I don't think I can be there </t>
  </si>
  <si>
    <t xml:space="preserve">@AndyTallGuy well there have to be some perks for his working rota - he went off yesterday for 7 weeks </t>
  </si>
  <si>
    <t xml:space="preserve">@DJAnonymousDC keemy! come bacckkkk </t>
  </si>
  <si>
    <t>marteyo</t>
  </si>
  <si>
    <t>@catchthesunx same  well, i'm glad they're going though, BUTIREALLYWANTTOGOASWELLANDIHATEITWHENALLTHEYDOISTALKABOUTHOWMUCHFUNTHEYLLHAVE.</t>
  </si>
  <si>
    <t>ginamicklow</t>
  </si>
  <si>
    <t xml:space="preserve">Just got home...only to leave again tomorrow!! </t>
  </si>
  <si>
    <t>lolo_rox</t>
  </si>
  <si>
    <t>didnt realise how ill mother was  she needs me  was gunna go college, but have to go hospital with her later :S x</t>
  </si>
  <si>
    <t>ifotou</t>
  </si>
  <si>
    <t xml:space="preserve">weather looks good, just a pity i'm stuck in all day today </t>
  </si>
  <si>
    <t xml:space="preserve">@diabay when I was a kid I could drink milk like nothing but as an adult lucky charms just aint the same no more </t>
  </si>
  <si>
    <t>adriana_h</t>
  </si>
  <si>
    <t xml:space="preserve">so the time back home is 3ish..and I'm feeling like the time at home has caught up to me </t>
  </si>
  <si>
    <t>baninagurl</t>
  </si>
  <si>
    <t xml:space="preserve">@sidsavara thanks. I think I'll try that. This whole ordeal is driving me crazy. I'm so bad about computer stuff to begin with </t>
  </si>
  <si>
    <t>StevenHales</t>
  </si>
  <si>
    <t xml:space="preserve">up, washed, cleaned, wee'd, eaten, packed lunch, ironed and its 20 past 8, amazing! had a rough nights sleep! </t>
  </si>
  <si>
    <t>AndrewBoey</t>
  </si>
  <si>
    <t xml:space="preserve">is having a high fever @40C, resting at home.... </t>
  </si>
  <si>
    <t>darrylbearce</t>
  </si>
  <si>
    <t>Stuck in traffic. Got 4 more iPhones to unlock. Maintenace light just cameon in the XD.   http://myloc.me/6nI</t>
  </si>
  <si>
    <t>dizzyblonde1x</t>
  </si>
  <si>
    <t xml:space="preserve">just got into work and having my porridge...where's the sun gone </t>
  </si>
  <si>
    <t>jaffoi</t>
  </si>
  <si>
    <t xml:space="preserve">AWALE but if i go shower, as usual, i'll probably get in someone's way </t>
  </si>
  <si>
    <t>My2tweets</t>
  </si>
  <si>
    <t xml:space="preserve">This has all been caused my wreckless spending and Overpayment for the work we are doing. Looks like we'll have to tough it out </t>
  </si>
  <si>
    <t>_kelsee</t>
  </si>
  <si>
    <t xml:space="preserve">heatstroke..  not so good </t>
  </si>
  <si>
    <t>@DWsCoverGirl1  you have sleeping problems?  I am the lightest sleeper there is  I feel  every movement and hear every sound</t>
  </si>
  <si>
    <t>rachaelprados</t>
  </si>
  <si>
    <t>@selenagomez i'm so sorry the youtube video you accidentally deleted was the dance video one   i was just about to watch it again...</t>
  </si>
  <si>
    <t xml:space="preserve">ugh so late and im up i cant sleep dis is ridiculous </t>
  </si>
  <si>
    <t>Missy_Y</t>
  </si>
  <si>
    <t xml:space="preserve">Having trouble wake up @ the office.. </t>
  </si>
  <si>
    <t xml:space="preserve">AWAKE but if i go shower, as usual, i'll probably get in someone's way </t>
  </si>
  <si>
    <t>Jenitalia</t>
  </si>
  <si>
    <t xml:space="preserve">@GeneTheFotog Cancelled! </t>
  </si>
  <si>
    <t>heathershim</t>
  </si>
  <si>
    <t xml:space="preserve">is dying from this heat and all the chemicals she applied onto her face </t>
  </si>
  <si>
    <t>marleyuk</t>
  </si>
  <si>
    <t xml:space="preserve">on the train heading to work. the weather isnt as nice today </t>
  </si>
  <si>
    <t>bajashoman</t>
  </si>
  <si>
    <t>@missphiaelle i might watch it on my computer...cant afford 2 go anywhere 2 watch it....thats too much time spent!!!  ps. BIM cocks coocoo</t>
  </si>
  <si>
    <t>sammaliksi</t>
  </si>
  <si>
    <t xml:space="preserve">I just remembered what happened to me last night. I was once again attacked by my stupid allergies! I hate it SO MUCH! SO SO MUCH </t>
  </si>
  <si>
    <t>FionaChan</t>
  </si>
  <si>
    <t>says cold, headache, and tons of homeworks. oh well, shower, nap, and eat first.  http://plurk.com/p/pb3q1</t>
  </si>
  <si>
    <t>keithmccormick</t>
  </si>
  <si>
    <t>@shelliwazzu me too, I've a headache for the past 2 days that's never good.  it's 8:23am here. what time are you @? more followers?!sweet!</t>
  </si>
  <si>
    <t>shawnt1971</t>
  </si>
  <si>
    <t xml:space="preserve">@TruHappiness Sorry to hear that </t>
  </si>
  <si>
    <t>Trying out UberTwitter... We'll see how this app goes. Hopefully doesn't freeze all the time like TwitterBerry!  http://myloc.me/6nM</t>
  </si>
  <si>
    <t>My MIGRAINE is not getting better. I think I'm gonna call it a night. Talk to you guys maï¿½ana!! And yes my cell is dead.  TTYL</t>
  </si>
  <si>
    <t>kaykachmar</t>
  </si>
  <si>
    <t xml:space="preserve">I was really lovin that movie soo much... Then he died! </t>
  </si>
  <si>
    <t>go_to_hell</t>
  </si>
  <si>
    <t xml:space="preserve">at work....... </t>
  </si>
  <si>
    <t>ChrisSharps</t>
  </si>
  <si>
    <t xml:space="preserve">I'm late for work, the train is rammed, I have no paper, no coffee and it's sunny outside. </t>
  </si>
  <si>
    <t>japple78</t>
  </si>
  <si>
    <t>Can tweet by twitterberry, just can't see others' tweets  Step up c902</t>
  </si>
  <si>
    <t>rubysuyat</t>
  </si>
  <si>
    <t>@JustForSneaks07  I hate summer tho.</t>
  </si>
  <si>
    <t>BugsyKay</t>
  </si>
  <si>
    <t xml:space="preserve">Getting children off to school before I go to the gym. Later I've got some crap housework jobs to do </t>
  </si>
  <si>
    <t>JckOfAll_Trades</t>
  </si>
  <si>
    <t xml:space="preserve">having a twitter is pointless unless u don't plan to use it </t>
  </si>
  <si>
    <t>@kevatkinson cold  waiting for sun to come out</t>
  </si>
  <si>
    <t>rubenerd</t>
  </si>
  <si>
    <t xml:space="preserve">@renailemay Absolutely! And they're not the only ones missing out, as you said in one of your articles the NSW gov dodged floss too </t>
  </si>
  <si>
    <t>jpmann3</t>
  </si>
  <si>
    <t>I still haven't started homework yet  I suck.  Sure wish it was the weekend and that it was raining.  That would make me happy.</t>
  </si>
  <si>
    <t xml:space="preserve">@Sera_Bishop exactly thats whats happening... especially when you have a trainee and you cant work with him cos he is just not interested </t>
  </si>
  <si>
    <t>odin88</t>
  </si>
  <si>
    <t xml:space="preserve">@tekong aku dh usha live site .. nice .. aku x test lagi security arasmega tuh .. </t>
  </si>
  <si>
    <t>kathleeng345678</t>
  </si>
  <si>
    <t xml:space="preserve">so . . . tired . . . </t>
  </si>
  <si>
    <t>genxor</t>
  </si>
  <si>
    <t xml:space="preserve">@karlbright word? Me too. Condolences </t>
  </si>
  <si>
    <t>witwiw</t>
  </si>
  <si>
    <t xml:space="preserve">Wants to study in CSB </t>
  </si>
  <si>
    <t>christinastrain</t>
  </si>
  <si>
    <t xml:space="preserve">@michaelewiggam This yacht sprung a leak due to lack of sleep. </t>
  </si>
  <si>
    <t>@serahhh no.  got to wait til manchester for my ucap to start!</t>
  </si>
  <si>
    <t>Chris_CA</t>
  </si>
  <si>
    <t xml:space="preserve">Back to college, no fun </t>
  </si>
  <si>
    <t>dinkydarko</t>
  </si>
  <si>
    <t xml:space="preserve">Back to work.. </t>
  </si>
  <si>
    <t xml:space="preserve">@vickytcobra Wow, really? I honestly didn't get that jist from it at all. It's ridiculous how people are so quick to overreact anymore. </t>
  </si>
  <si>
    <t>merknz</t>
  </si>
  <si>
    <t>Early night  I am exhausted</t>
  </si>
  <si>
    <t>Julym06</t>
  </si>
  <si>
    <t xml:space="preserve">I hate the rain !!  </t>
  </si>
  <si>
    <t>mkyp</t>
  </si>
  <si>
    <t xml:space="preserve">@TripleB It's a shame you're not in Perth - I am hiring casual auditors for 5 weeks </t>
  </si>
  <si>
    <t>bubbledelight</t>
  </si>
  <si>
    <t xml:space="preserve">cant wait tomozz i have to go to workk yay soo noott happy </t>
  </si>
  <si>
    <t>ellesheri</t>
  </si>
  <si>
    <t xml:space="preserve">I am not allergic to my fave lilies.. Awww no more lilies? </t>
  </si>
  <si>
    <t>@bartandlife i read slow too  thats sad! but i gotta read slow cuz i cant read the shit twice that's torture! so i get it in one time.</t>
  </si>
  <si>
    <t>garciacesar</t>
  </si>
  <si>
    <t xml:space="preserve">It's still hot! don't like it, head hurts... </t>
  </si>
  <si>
    <t>misharae74</t>
  </si>
  <si>
    <t xml:space="preserve">@deenahagen @LoriBartolozzi  Twitter is showing that you guys aren't following me anymore - did I do something? </t>
  </si>
  <si>
    <t>parabola</t>
  </si>
  <si>
    <t xml:space="preserve">Making garlic scalloped potatoes, too bad I don't have any decent meat to go with it. Sausages again </t>
  </si>
  <si>
    <t>TwiggyTorture</t>
  </si>
  <si>
    <t xml:space="preserve">@RealAudreyKitch oh  i know that every thursday bad people singing outside my window  good luck Audrey </t>
  </si>
  <si>
    <t xml:space="preserve">@officialTila this one can't be viewed from iPods either </t>
  </si>
  <si>
    <t>Mish22</t>
  </si>
  <si>
    <t xml:space="preserve">@jhnphllps you told me google maps! You're cheating on google maps? </t>
  </si>
  <si>
    <t xml:space="preserve">@darklimbo_ Mishing you </t>
  </si>
  <si>
    <t>singsinshower1</t>
  </si>
  <si>
    <t xml:space="preserve">Spoke too soon </t>
  </si>
  <si>
    <t>carocat</t>
  </si>
  <si>
    <t>@Xelis My last pair of DC's lasted four years, they were perfect at the end until they broke apart.  I have these: http://twitpic.com/xvkd</t>
  </si>
  <si>
    <t>katalinav</t>
  </si>
  <si>
    <t xml:space="preserve">MISSED THESE CONVERSATIONS </t>
  </si>
  <si>
    <t>DeeVAS</t>
  </si>
  <si>
    <t>Fuming that we have rolling mist and fog &amp;amp; its cold. No working outside in the garden for me at the mo  Come on sun, stop hiding!</t>
  </si>
  <si>
    <t>paceyy</t>
  </si>
  <si>
    <t xml:space="preserve">doesn't want to give her cat away, but knows its best..  leaving Hamilton in 3 weeks </t>
  </si>
  <si>
    <t>asebo</t>
  </si>
  <si>
    <t xml:space="preserve">don't get it still </t>
  </si>
  <si>
    <t>iheartbeans</t>
  </si>
  <si>
    <t xml:space="preserve">@Mercedeslv OMG, that just breaks my heart. </t>
  </si>
  <si>
    <t>tanny_pudd</t>
  </si>
  <si>
    <t>working  *yawns* wants some pizza... and a milkshake... Hi everyone! xP I'm sooo sleepy... oh! and My mom has Twitter, so watch it kiddies</t>
  </si>
  <si>
    <t>anamarie_</t>
  </si>
  <si>
    <t>its toooo hot!!!!  Now off to pick up my dad from work. Uhhg..</t>
  </si>
  <si>
    <t>megan1723</t>
  </si>
  <si>
    <t xml:space="preserve">Doing nothing. We ran out of ice cream... </t>
  </si>
  <si>
    <t>mokiera</t>
  </si>
  <si>
    <t xml:space="preserve">grr...i should have stayed up last night and waited for davidmovie to let me watch the rest of The.Reader...because now it's removed </t>
  </si>
  <si>
    <t>serialmatrix</t>
  </si>
  <si>
    <t>@jamiekennedy any info regarding scream 4 reached u?i hope it doesn't happen  loved you in Criminal Minds btw.the twist was awesome!</t>
  </si>
  <si>
    <t xml:space="preserve">@onlydanno i can feel a rant coming on best not </t>
  </si>
  <si>
    <t xml:space="preserve">Booo, have to get up </t>
  </si>
  <si>
    <t xml:space="preserve">wish i was in college FOR ONCE lol, hate seeing mother ill </t>
  </si>
  <si>
    <t xml:space="preserve">first day back at school today. </t>
  </si>
  <si>
    <t>birdblogger</t>
  </si>
  <si>
    <t xml:space="preserve">Why is it when I go to work at 2.30am do I think it will be a nice day and take camera to find by 9.00am it's cloudy and drizzly </t>
  </si>
  <si>
    <t>katherinemarsh</t>
  </si>
  <si>
    <t xml:space="preserve">@kiwicakee mooooooooooorning! I'm just off to college, ughhh </t>
  </si>
  <si>
    <t>MzzHeelzzRoxx</t>
  </si>
  <si>
    <t>@deanbenninger http://twitpic.com/3pczr -  sorry for your loss</t>
  </si>
  <si>
    <t>@candeewest  sleep is always the nicer option un4tun8ly we gotta study!! i getting sleepy   help</t>
  </si>
  <si>
    <t>madstoustrup</t>
  </si>
  <si>
    <t xml:space="preserve">sick kid today... </t>
  </si>
  <si>
    <t>MattBrowne</t>
  </si>
  <si>
    <t xml:space="preserve">Off to get my ankle joint injected </t>
  </si>
  <si>
    <t>01xxx01</t>
  </si>
  <si>
    <t xml:space="preserve">back to work after 3 days off </t>
  </si>
  <si>
    <t>claud_ineee</t>
  </si>
  <si>
    <t xml:space="preserve">@IzaArtillero nope its still july 8 here in PH </t>
  </si>
  <si>
    <t>ILoveHearses</t>
  </si>
  <si>
    <t xml:space="preserve">Worried about my son. He hurt his head and I want is to be there with him and hold him </t>
  </si>
  <si>
    <t>stevenanthony88</t>
  </si>
  <si>
    <t xml:space="preserve">Another sunny day here in Holland, need to go to school soon </t>
  </si>
  <si>
    <t>mrbrownie</t>
  </si>
  <si>
    <t xml:space="preserve">@mrbrownie Mishing you </t>
  </si>
  <si>
    <t>CcRydah</t>
  </si>
  <si>
    <t>@Karriedaway  u comin back soon?</t>
  </si>
  <si>
    <t>I really want to Go  !!!</t>
  </si>
  <si>
    <t xml:space="preserve">@stacy_nkotbluva I did sort of, but it just sucks that you have to lower your api's so you aren't gettting instant updates </t>
  </si>
  <si>
    <t xml:space="preserve">@OfficialAshleyG that my twitter is working.. </t>
  </si>
  <si>
    <t>lillimolly93</t>
  </si>
  <si>
    <t xml:space="preserve">I am so on my way to school right now </t>
  </si>
  <si>
    <t xml:space="preserve">Didn't like waking up on my own this morning  my bed feels empty without him there </t>
  </si>
  <si>
    <t>venpig</t>
  </si>
  <si>
    <t xml:space="preserve">woken up by the sound of drilling outside </t>
  </si>
  <si>
    <t xml:space="preserve">Sad that @mensathedj is leaving though </t>
  </si>
  <si>
    <t>HollywoodAttyG</t>
  </si>
  <si>
    <t>@SarahVee6661 Awww, sad day.  It's okay though... shouldn't be too long. I'm just tired of Crappy McShit, here. *Virgin Mobile phone*</t>
  </si>
  <si>
    <t xml:space="preserve">Memories and Rain; Ahhh!!! I am missing all of you yaar </t>
  </si>
  <si>
    <t>DocOrangePeel</t>
  </si>
  <si>
    <t xml:space="preserve">The sun is out and I am stuck in a lab with no windows all day </t>
  </si>
  <si>
    <t>frankmcdonald</t>
  </si>
  <si>
    <t xml:space="preserve">@jen101 well it wasn't good news. got until june 18th to find another job either internally or externally. </t>
  </si>
  <si>
    <t>atextrack</t>
  </si>
  <si>
    <t>co-worker was right, ill probably be up till 4 am again...oh why did i nap   song of the day The Sounds - Tony The Beat</t>
  </si>
  <si>
    <t xml:space="preserve">Doesnt want to go to work </t>
  </si>
  <si>
    <t>kellz314</t>
  </si>
  <si>
    <t xml:space="preserve">Damn man. I don't take bad news well at all, and the shit wasn't even that bad. But my dog is like my best friend yall. I &amp;lt;3 My Snoop. </t>
  </si>
  <si>
    <t>faiththiang</t>
  </si>
  <si>
    <t xml:space="preserve">Drove to uni and got my assignment handed in just in time. Phew. Now I'm stuck in traffic </t>
  </si>
  <si>
    <t>@iba_o  ...Im pretty good at makin omelettes, you want tomato in that?</t>
  </si>
  <si>
    <t xml:space="preserve">Worried about my son. He hurt his head and all I want is to be there with him and hold him </t>
  </si>
  <si>
    <t>lorrainefromtx</t>
  </si>
  <si>
    <t>http://twitpic.com/3pd3x - My dog  I hope he's at the shelter tomorrow.</t>
  </si>
  <si>
    <t>danieloliver</t>
  </si>
  <si>
    <t xml:space="preserve">no time for Twitter this morning. Obscene amount of work to get through </t>
  </si>
  <si>
    <t>stugreenham</t>
  </si>
  <si>
    <t xml:space="preserve">Weathers lame this morning! </t>
  </si>
  <si>
    <t>@randompinkness @LewisBeechey I think it's Summer arriving &amp;amp; the return of Hay Fever  I need a new inhaler.</t>
  </si>
  <si>
    <t>jchink69</t>
  </si>
  <si>
    <t xml:space="preserve">I'm so mean  wtf! i miss how i used to be =/ i gotta go back to those days. </t>
  </si>
  <si>
    <t>MrsNaeBaby</t>
  </si>
  <si>
    <t xml:space="preserve"> I WISH MY BESTIEBYTCH WAS HERE AND NOT DEAD LEAVING ME ALL ALONE RIP AMIEE I HELLA MISS HER, SHE WAS THAT 1 PERSON WHO INDERSTOOD ALL</t>
  </si>
  <si>
    <t>JemiJemi</t>
  </si>
  <si>
    <t xml:space="preserve">Ridiculously tired, at the bus stop at 8.30, dreading the day ahead... It can only mean one thing... back at uni </t>
  </si>
  <si>
    <t>elefevre</t>
  </si>
  <si>
    <t>Sad I won't be @citcon Minneapolis at the end of the week  on the other hand, there is CITCON Paris in September! Yay! http://is.gd/q4HE</t>
  </si>
  <si>
    <t xml:space="preserve">@litamin Throw away my shoes &amp;amp; clothes?! OVER MY DEAD BODY!!! Yes, yes! let's resume e Shippuden tour!! But e lead singer not arnd leh </t>
  </si>
  <si>
    <t>grixy94</t>
  </si>
  <si>
    <t xml:space="preserve">lol i am reblogging so much shit on tumblr today. SRY TUMBLR FOLLOWERS </t>
  </si>
  <si>
    <t>poppymartinez</t>
  </si>
  <si>
    <t xml:space="preserve">it's 2:28 am &amp;amp; I can't sleep </t>
  </si>
  <si>
    <t>noelle823</t>
  </si>
  <si>
    <t xml:space="preserve">disappointed that I don't have any followers on my blog yet </t>
  </si>
  <si>
    <t xml:space="preserve">I want Bella &amp;amp; Edward, but they're $125.99 each. </t>
  </si>
  <si>
    <t>neilwarner</t>
  </si>
  <si>
    <t>Dudley choice...clearly one of the better brands in calculator manufacturing. 30mins early for my shift  http://twitpic.com/3pd48</t>
  </si>
  <si>
    <t>babybonbonpop</t>
  </si>
  <si>
    <t>i cannot believe i locked my keys in the car AGAIN      btw, a hanger doesn't work...</t>
  </si>
  <si>
    <t xml:space="preserve">@sazzle84 Not too cold here, and the sun is starting to make an appearance so looking like another good day. Although in meetings till 1 </t>
  </si>
  <si>
    <t>skilly</t>
  </si>
  <si>
    <t xml:space="preserve">Paperwork time... I hate going this late </t>
  </si>
  <si>
    <t>mariannebaxter</t>
  </si>
  <si>
    <t>heading to work  so cannot be bothered!! Get my results from the docs today, fingers crossed!!</t>
  </si>
  <si>
    <t>and_satellites</t>
  </si>
  <si>
    <t xml:space="preserve">i'm getting less and less sleep each night </t>
  </si>
  <si>
    <t>sexysavonne</t>
  </si>
  <si>
    <t xml:space="preserve">i missed the &amp;quot;Hills&amp;quot; and &amp;quot;love of Ray J&amp;quot;  ehhh </t>
  </si>
  <si>
    <t>ZaLord</t>
  </si>
  <si>
    <t xml:space="preserve">I got my iPhone 3G, and I'm still not sure whether to keep it or get a BlackBerry instead </t>
  </si>
  <si>
    <t>fleecc</t>
  </si>
  <si>
    <t xml:space="preserve">@kienfei not bad had it in Halim but just not pedas enuff .. </t>
  </si>
  <si>
    <t>Music_Monkee</t>
  </si>
  <si>
    <t>oh man.........holidays are over. Back to doing assignments and maths equations  Disecting an eye in biology this week - cool.</t>
  </si>
  <si>
    <t xml:space="preserve">@ChapStique: Sorry to hear about your knee Chappy. </t>
  </si>
  <si>
    <t>sueewong</t>
  </si>
  <si>
    <t xml:space="preserve">Omg! I got a flat tire. So glad i haven't driven it out of the carpark. Meep </t>
  </si>
  <si>
    <t>LauraCarless</t>
  </si>
  <si>
    <t xml:space="preserve">Headache. Hopefully not on PC for too long then out and about on job search </t>
  </si>
  <si>
    <t>Manstore</t>
  </si>
  <si>
    <t xml:space="preserve">Classic time today: i got my HOM freddy thong out of the closet, and it feels great! A thong thanline would be nice, but no sun </t>
  </si>
  <si>
    <t>Renot67</t>
  </si>
  <si>
    <t xml:space="preserve">finally home time. shame it is not a wet night </t>
  </si>
  <si>
    <t>@MichaelMidnight Yeah I know.  I wanted to go...ughhhh I'm gonna be in the area that day too UGH.</t>
  </si>
  <si>
    <t>Jackney</t>
  </si>
  <si>
    <t xml:space="preserve">hate it's raining again. Where is the spring??? Missing the sun </t>
  </si>
  <si>
    <t>mooosi</t>
  </si>
  <si>
    <t xml:space="preserve">@meistr poor brownies, no one will eat them now </t>
  </si>
  <si>
    <t xml:space="preserve">@iainmcooke ha ha none in the house </t>
  </si>
  <si>
    <t>bterril17</t>
  </si>
  <si>
    <t>Damn it!  I want to go to Lollapalooza, but it is in Chi Town   Grr  Has an AWESOME lineup with DM, Tool &amp;amp; Beastie Boys just to name some.</t>
  </si>
  <si>
    <t>nipunkul</t>
  </si>
  <si>
    <t xml:space="preserve">3 more days to go </t>
  </si>
  <si>
    <t>RayRivers</t>
  </si>
  <si>
    <t>Gosh... I really dont like hot weather cuz I cant stand the heat. It's been 3 days  of 93+ degrees here in Los Angeles  I miss the Winter</t>
  </si>
  <si>
    <t>AbsolutPINK</t>
  </si>
  <si>
    <t>Sooooo Sick.. doctors tomorrow morning   PRAYING that I am better for Alpha Gamma Delta's Formal this weeekend !!!!</t>
  </si>
  <si>
    <t>Krissy_xx</t>
  </si>
  <si>
    <t xml:space="preserve">So sleepy! It's gonna be a long day today aswell  oh well nearly the weekend </t>
  </si>
  <si>
    <t xml:space="preserve">@SoulGlowActivtr: How is chap stiques knee? </t>
  </si>
  <si>
    <t xml:space="preserve">@thomaslandgraf The trouble is that we did everything by Skype and the Internet connections were apparently not that good. </t>
  </si>
  <si>
    <t>ellettra</t>
  </si>
  <si>
    <t xml:space="preserve">why does it happen again?? </t>
  </si>
  <si>
    <t>Roxanne1977</t>
  </si>
  <si>
    <t xml:space="preserve">@markshaw Lucky you! It's chucking it down in Belfast. </t>
  </si>
  <si>
    <t>halinakm</t>
  </si>
  <si>
    <t xml:space="preserve">Am having a break, hot tea that does not taste like tea!!! </t>
  </si>
  <si>
    <t>cawatts</t>
  </si>
  <si>
    <t>@cdrake757 I don't have internet in my house  I'm trying</t>
  </si>
  <si>
    <t>enterbelladonna</t>
  </si>
  <si>
    <t xml:space="preserve">I hate when I am so tired that I don't want to wash face beforebed. </t>
  </si>
  <si>
    <t>bathcsc</t>
  </si>
  <si>
    <t xml:space="preserve">One of the vehicles on Service 13 has suffered a mechanical problem at Bathford. Engineers on way. Apologies for any delays </t>
  </si>
  <si>
    <t>Vetala656</t>
  </si>
  <si>
    <t xml:space="preserve">Back to college </t>
  </si>
  <si>
    <t>_Tomm</t>
  </si>
  <si>
    <t>just got to school + its so quiet. I hate it + want to come home  love you all x x</t>
  </si>
  <si>
    <t>joannabone</t>
  </si>
  <si>
    <t xml:space="preserve">had a busy day off yesterday now back to work work work! </t>
  </si>
  <si>
    <t xml:space="preserve">My bed is calling to me. </t>
  </si>
  <si>
    <t>ConradWarwick</t>
  </si>
  <si>
    <t xml:space="preserve">Is sitting on a southwest train going nowhere </t>
  </si>
  <si>
    <t xml:space="preserve">@VeronicaFitzHug ah second again </t>
  </si>
  <si>
    <t xml:space="preserve">@BrittSteele ii was telling dre that I'm having a goodtime but ii really wish u had came along I'm super sad about that </t>
  </si>
  <si>
    <t>Haramis</t>
  </si>
  <si>
    <t xml:space="preserve">Dying of nervousness. </t>
  </si>
  <si>
    <t>Crack_Morris</t>
  </si>
  <si>
    <t xml:space="preserve">@NoSlickRemarks I just listen to My Life is Like A movie.  I think jimmy had that dude killed </t>
  </si>
  <si>
    <t>DisneyKimbo</t>
  </si>
  <si>
    <t>@MorganWillis   i work 330-730  but before or after works lovely!</t>
  </si>
  <si>
    <t>rbuerckner</t>
  </si>
  <si>
    <t xml:space="preserve">@rdrose I tried that didn't work there is a red flashing light 'roll' on the control panel at the gas unit </t>
  </si>
  <si>
    <t>pianoshack</t>
  </si>
  <si>
    <t xml:space="preserve">Just dropped my son Zaq at the airport...... miss him already </t>
  </si>
  <si>
    <t>What a disappointing night  Jon usually chimes in between 1-2 and nothing  Can't go to sleep for anpther 5 mins, daughter just woke up</t>
  </si>
  <si>
    <t>SBShell</t>
  </si>
  <si>
    <t xml:space="preserve">@TDLQ I know, damn dog woke me and now I can't get back to sleep.  3:30 am here </t>
  </si>
  <si>
    <t>QueenInMyCity</t>
  </si>
  <si>
    <t xml:space="preserve">Can't sleep and I have a busy day ahead of me. </t>
  </si>
  <si>
    <t>anna_33</t>
  </si>
  <si>
    <t xml:space="preserve">Going to be so sad tommorow...just booked all the families flights back home.... I guess I will go back to being a workaholic once again. </t>
  </si>
  <si>
    <t>Taz091</t>
  </si>
  <si>
    <t xml:space="preserve">Watching aMtv it's the only time they actually give music videos MTV ain't wat it used to be not enuff music </t>
  </si>
  <si>
    <t>at work after a nice 3 day weekend  boo!</t>
  </si>
  <si>
    <t>bensummers</t>
  </si>
  <si>
    <t xml:space="preserve">@chrisridd Ah yes, the facets thing mentioned at LOSUG. A cleanup has been due for some time. </t>
  </si>
  <si>
    <t>LaurenSolicitor</t>
  </si>
  <si>
    <t xml:space="preserve">Baked..... Potato chips! --Endless. PS: We totally just blew smoke out of a trumpet. Tonight(lastnight)=Corey's last night in CA. </t>
  </si>
  <si>
    <t>lein_</t>
  </si>
  <si>
    <t xml:space="preserve">@MirkleyJo and another day at work </t>
  </si>
  <si>
    <t>@Lady_Twitster yeah I'm pretty good, apart from coming in for the wrong shift  hope all is well with you.</t>
  </si>
  <si>
    <t>serbellishious</t>
  </si>
  <si>
    <t xml:space="preserve">@CindiCupcaking some of those can clog your pores and make shieyt worse </t>
  </si>
  <si>
    <t>alicehess</t>
  </si>
  <si>
    <t xml:space="preserve">The right side of my jaw has been killing for the past few days... not sure why </t>
  </si>
  <si>
    <t>Buffalo_Souljaa</t>
  </si>
  <si>
    <t>Morning, got a reaqlly bad tooth ache.  im terrified of the dentis. need a doob before i go</t>
  </si>
  <si>
    <t>meliisavampire</t>
  </si>
  <si>
    <t xml:space="preserve">Twitter is pretty much legal stalking....And I like it...even though I onlt have 7 followers. </t>
  </si>
  <si>
    <t>HighKeyLee</t>
  </si>
  <si>
    <t xml:space="preserve">Good morning tweeples... I hope it is as bright and cheery as yesterday for you all. Even though I am still stuck in the office today! </t>
  </si>
  <si>
    <t>madeleinemarie3</t>
  </si>
  <si>
    <t>twitter is alright i guess.. finally finished the most boring paper EVER, and missed out on a joyous holiday  but im still not tired.</t>
  </si>
  <si>
    <t>barbiegirl20</t>
  </si>
  <si>
    <t xml:space="preserve">petting my baby kitty cat.,i have a major headache </t>
  </si>
  <si>
    <t>HotTopixx</t>
  </si>
  <si>
    <t xml:space="preserve">has to lose some weight </t>
  </si>
  <si>
    <t>AmandaEuNiece</t>
  </si>
  <si>
    <t xml:space="preserve">Tired, but I hurt. </t>
  </si>
  <si>
    <t>TerrenceJ106</t>
  </si>
  <si>
    <t>Thx a lot to @SEXY_SINGER23 for the spoiler  I'm going to grub and go to sleep</t>
  </si>
  <si>
    <t>You got more follower  Get @bfheroes to introduce us!!!!</t>
  </si>
  <si>
    <t>coburnicusno</t>
  </si>
  <si>
    <t>@hoodratwithagat ugh  sorry</t>
  </si>
  <si>
    <t>lannes11</t>
  </si>
  <si>
    <t>@keithfries Oh! I meant to stop by  I just got focused on my paper and forgot =/</t>
  </si>
  <si>
    <t>nigelrunner</t>
  </si>
  <si>
    <t xml:space="preserve">@Mickdo100 This my 3rd London. On both previous runs I got sun burned. Looks lie this time won't be any different.. </t>
  </si>
  <si>
    <t>annshi</t>
  </si>
  <si>
    <t>@pyang I ate 2 bags of chips today.  +1 orange. That's like net negative 1. At least they were sunchips.</t>
  </si>
  <si>
    <t>rocktographer</t>
  </si>
  <si>
    <t xml:space="preserve">@gtvone yeah.. Have been planning on going all week, work might be getting in the way though </t>
  </si>
  <si>
    <t>cassandragee</t>
  </si>
  <si>
    <t xml:space="preserve">@tinabellera LOL Tinny! I've got glow in the dark stars on my bedroom ceiling @the 'rents' house-taking them down is a bitch! I left them </t>
  </si>
  <si>
    <t>Is very sad  im tired of everything</t>
  </si>
  <si>
    <t xml:space="preserve">@TazzyTazzTazz She's got a boil or a cyst on her face (she's had the before) but if it doesn't go down by tomorrow, she's going in </t>
  </si>
  <si>
    <t>Attaq</t>
  </si>
  <si>
    <t xml:space="preserve">Happy 20th anniversary, Game Boy! Too bad I don't have mine anymore </t>
  </si>
  <si>
    <t>CreativeOpera</t>
  </si>
  <si>
    <t xml:space="preserve">I missed so much these last two weeks! Had a huge web project to launch. Finally catching up. So many missed tweets </t>
  </si>
  <si>
    <t xml:space="preserve">Twitter is basically legal stalking...and I like it...even though I only have 7 followers. </t>
  </si>
  <si>
    <t xml:space="preserve">@Austin_Irl Business as usual then? Nice! Weather is rotten .  Perfect day to be in work, I guess. </t>
  </si>
  <si>
    <t>minkidynamite</t>
  </si>
  <si>
    <t xml:space="preserve">@JanneJanne So far no specific questions have been answered. Not even who is in charge then, only that the mods of TiB are not. </t>
  </si>
  <si>
    <t>tinahorvat</t>
  </si>
  <si>
    <t xml:space="preserve">i am at school... btw why doesnt anyone tweet me </t>
  </si>
  <si>
    <t xml:space="preserve">is not looking forward to tomorrow </t>
  </si>
  <si>
    <t>kel0bell05</t>
  </si>
  <si>
    <t xml:space="preserve">is so sad she just finished her sbux water home water isnt the same </t>
  </si>
  <si>
    <t>jnFOB218</t>
  </si>
  <si>
    <t xml:space="preserve">chatting with my cousin and waiting for the rain to stop </t>
  </si>
  <si>
    <t>iyya</t>
  </si>
  <si>
    <t>My starving tummy is craving for BurgerKing   I haven't eat all day n now we're trapped in traffic.Thx God I hv a faithful driver,my  ...</t>
  </si>
  <si>
    <t>lenoirra</t>
  </si>
  <si>
    <t xml:space="preserve">I have insomnia.... </t>
  </si>
  <si>
    <t>Melnewland</t>
  </si>
  <si>
    <t xml:space="preserve">up late,  can't sleep </t>
  </si>
  <si>
    <t>baddaemon</t>
  </si>
  <si>
    <t xml:space="preserve">Getting headache again </t>
  </si>
  <si>
    <t>kylenb</t>
  </si>
  <si>
    <t>Blechh ... Ive come to the conclusion that i am sick!  Yuckkay.</t>
  </si>
  <si>
    <t>taraaa_ryan</t>
  </si>
  <si>
    <t xml:space="preserve">eating shapes... school was gay.. i got spear tackled &amp;amp;&amp;amp; that hurt like hell.... it wasn't even on grass!!  no more dancing </t>
  </si>
  <si>
    <t xml:space="preserve">uhhh. awake at this hour to finish stupid homework. and had the worst dream ever about michael. </t>
  </si>
  <si>
    <t>kaytsanders</t>
  </si>
  <si>
    <t>cant sleep  ughhhhhh</t>
  </si>
  <si>
    <t>MitcheeGitchee</t>
  </si>
  <si>
    <t xml:space="preserve">Jesus`Take The Wheel..   ouuuch have a headache. some dink punched me inthe forhead </t>
  </si>
  <si>
    <t>hotte18</t>
  </si>
  <si>
    <t xml:space="preserve">My poor Lilli, she's still feeling yukky, they're keeping her overnight to monitor her and see if they can figure out the fever issue. </t>
  </si>
  <si>
    <t>traceyylovesyou</t>
  </si>
  <si>
    <t xml:space="preserve">i hate you computer for blockin my imternet </t>
  </si>
  <si>
    <t>colinofski</t>
  </si>
  <si>
    <t>Fighting a loosing battle with weight gain  hopefully it's because I'm loosing fat!!</t>
  </si>
  <si>
    <t>Farinelli</t>
  </si>
  <si>
    <t>says my Plurvana hangs in precarious balance...  http://plurk.com/p/pb5zd</t>
  </si>
  <si>
    <t>wmjohn</t>
  </si>
  <si>
    <t xml:space="preserve">Educational video ....... How to Make a Baby .......... http://bit.ly/PupXr Now they tell me ....... </t>
  </si>
  <si>
    <t>IWCharters</t>
  </si>
  <si>
    <t xml:space="preserve">@SoloRunner Good Morning. Just off to the dentist on way to work </t>
  </si>
  <si>
    <t>MinneapolisFeed</t>
  </si>
  <si>
    <t>[mplstweets] Sad I won't be @citcon Minneapolis at the end of the week  on the other hand, there .. http://tinyurl.com/c6ywqg</t>
  </si>
  <si>
    <t>Pingolito</t>
  </si>
  <si>
    <t xml:space="preserve">About to go to sleep.... damn 6 hours to sleep...... </t>
  </si>
  <si>
    <t>idoodleido</t>
  </si>
  <si>
    <t xml:space="preserve">Was up early to work. Soooo glad i did, got lots done. Takin the pooch to the vet now for booster </t>
  </si>
  <si>
    <t xml:space="preserve">Our little boy has his first taste of nursery today </t>
  </si>
  <si>
    <t>davwin</t>
  </si>
  <si>
    <t xml:space="preserve">Fuck my foot hurts </t>
  </si>
  <si>
    <t>JaneDoe808</t>
  </si>
  <si>
    <t xml:space="preserve">In uni BRIGHT and EARLY!!!... </t>
  </si>
  <si>
    <t>bababernice</t>
  </si>
  <si>
    <t>wishes for a new mp3  At least one that has a capacity of more than 1GB  http://plurk.com/p/pb62f</t>
  </si>
  <si>
    <t>mszperfect18</t>
  </si>
  <si>
    <t xml:space="preserve">@TerrenceJ106 lol i was just gonna say you shouldnt have mentioned it now someone is gonna tell you who won. lol </t>
  </si>
  <si>
    <t>Well that was fail.  ::sigh:: imma go, like, do this the right way. Alone. Adios! G'nite.</t>
  </si>
  <si>
    <t>kaleyyy</t>
  </si>
  <si>
    <t xml:space="preserve">@isajourney ditto. why do we suck, journey? </t>
  </si>
  <si>
    <t>RockNRollMariah</t>
  </si>
  <si>
    <t xml:space="preserve">@Bunniiboo hahahahahhaha! Dr. Hibert! I miss The Simpsons! </t>
  </si>
  <si>
    <t>SergioAguado</t>
  </si>
  <si>
    <t xml:space="preserve">Eyyy.. i'm working... so early.... </t>
  </si>
  <si>
    <t>Zuzuhi</t>
  </si>
  <si>
    <t xml:space="preserve">Painting your nails ten minutes before you're due to leave = messy hands/nails/clothes </t>
  </si>
  <si>
    <t>twittertweet</t>
  </si>
  <si>
    <t xml:space="preserve">Awww.. Lost a follower.  </t>
  </si>
  <si>
    <t>celeste712</t>
  </si>
  <si>
    <t xml:space="preserve">sport today, ran 3 k after school, and now going for a walk ! ugh too much excercise </t>
  </si>
  <si>
    <t>ninthspace</t>
  </si>
  <si>
    <t>@FlissTee I was like that too: used to talk to everything and everybody. Then things changed.  Anyways, what are you up to today?</t>
  </si>
  <si>
    <t xml:space="preserve">Lots of my prev classmates are transferring schools. I`ll miss y`all! </t>
  </si>
  <si>
    <t>DrKildare</t>
  </si>
  <si>
    <t xml:space="preserve">just missed the bus </t>
  </si>
  <si>
    <t>simplytangerine</t>
  </si>
  <si>
    <t xml:space="preserve">*sighs* I wonder when can I upload my website's design. Everyone's too busy to even integrate it in wordpress </t>
  </si>
  <si>
    <t>rachelofrnr</t>
  </si>
  <si>
    <t xml:space="preserve">I'm really hungry </t>
  </si>
  <si>
    <t>leannelo</t>
  </si>
  <si>
    <t xml:space="preserve">Need to do english homework </t>
  </si>
  <si>
    <t>Childe1</t>
  </si>
  <si>
    <t xml:space="preserve">Hopes she can find an outlett for all the love she has built up </t>
  </si>
  <si>
    <t>SpeakOutLouder</t>
  </si>
  <si>
    <t xml:space="preserve">Stupid bus timetable, its so confusing </t>
  </si>
  <si>
    <t>leopardpants</t>
  </si>
  <si>
    <t>@davescook - Good luck today with your radio thing  Can't listen to it at work because they all suck  xxx</t>
  </si>
  <si>
    <t>jose9</t>
  </si>
  <si>
    <t>Spent the afternoon showing the junior how to work with PowerPoint presentations   Styling MS Office docs sucks</t>
  </si>
  <si>
    <t>zinf</t>
  </si>
  <si>
    <t xml:space="preserve">my graphics tablet has gone completely awol... lets hope a restart fixes it </t>
  </si>
  <si>
    <t>FrankieDEATHBAT</t>
  </si>
  <si>
    <t xml:space="preserve">Just walking to school for first day back </t>
  </si>
  <si>
    <t>Wuala</t>
  </si>
  <si>
    <t xml:space="preserve">@unclecj There was a small bug...sorry </t>
  </si>
  <si>
    <t xml:space="preserve">Have a strange old lady lookin at me at the bus stop </t>
  </si>
  <si>
    <t>brookehaskins</t>
  </si>
  <si>
    <t>@rbuerckner mine are baby blue. They aren't real uggs  I got them from peter Alexander. How's sara Douglass reading going?</t>
  </si>
  <si>
    <t>Orbishdev</t>
  </si>
  <si>
    <t xml:space="preserve">I need to quit drinking....I got caught on film doing some sketchy shit... </t>
  </si>
  <si>
    <t>fatcupid</t>
  </si>
  <si>
    <t xml:space="preserve">I think I have broken my toe </t>
  </si>
  <si>
    <t>amitsomani</t>
  </si>
  <si>
    <t xml:space="preserve">There's something that just feels wrong when an application platform from someone like LinkedIn offers 10 apps </t>
  </si>
  <si>
    <t>thaliagotti2007</t>
  </si>
  <si>
    <t>Going home leaving thestudioo  tiredd</t>
  </si>
  <si>
    <t>@ChoChoMojo I know, I heard  Poor Sookie!</t>
  </si>
  <si>
    <t>GOODNITE 4REALZ!!! MIGRAINE IS IN LIGHT SENSITIVITY AND NAUSEA PHASE. GONNA TAKE A NAP AND THEN FINISH MY PAPERS.  WISH ME LUCK!!</t>
  </si>
  <si>
    <t>djpeachez</t>
  </si>
  <si>
    <t>@DJSlikk aw man!  I HATE when that happens!   hopefully the new one will b even better!</t>
  </si>
  <si>
    <t>umay</t>
  </si>
  <si>
    <t xml:space="preserve">i wish i had Adobe-employee connection.. blum mampu beli sendiri.. </t>
  </si>
  <si>
    <t>aprhotre22</t>
  </si>
  <si>
    <t>dying slowly in the lib  graduation doesn't even seem close</t>
  </si>
  <si>
    <t>RIP Butterbuns, you will be missed  best pet bunny.</t>
  </si>
  <si>
    <t>twistedtentpeg</t>
  </si>
  <si>
    <t>@in_a_tent couple of weeks at this rate  though am taking a lot of the products camping with me next wkend, so i'll write a few reviews</t>
  </si>
  <si>
    <t>kao74</t>
  </si>
  <si>
    <t xml:space="preserve">@mrsmilly  can't believe i forgot it was on too! forgot to set my sky box </t>
  </si>
  <si>
    <t>loonymoonydoll</t>
  </si>
  <si>
    <t xml:space="preserve">@LilithHecate Haha I heard about that. </t>
  </si>
  <si>
    <t>ranglin</t>
  </si>
  <si>
    <t xml:space="preserve">Damn peak hour traffic reminds me how much I miss having a motorcycle (and being able to lane split!)... </t>
  </si>
  <si>
    <t>Argh I cannot stand terry wogan  why does my dad have to listen to radio 2 in the morning</t>
  </si>
  <si>
    <t xml:space="preserve">on the bus....whyyyy??? </t>
  </si>
  <si>
    <t>richardcostin</t>
  </si>
  <si>
    <t>@wildmanrouse Stuck inside as well today  was just watching your mate Chris on bbc breakfast.</t>
  </si>
  <si>
    <t xml:space="preserve">@kthxx aw thanks @ttaasshhaa i dont have disney </t>
  </si>
  <si>
    <t>@AmyyVee It makes me so sad  But hey!! She's an icon non-the-less. ? She's really funny as well after about that 5-minute mark hehehe</t>
  </si>
  <si>
    <t>allisonyeskel</t>
  </si>
  <si>
    <t xml:space="preserve">i love going to the apple store on my day off.. phone died on my way home from work.. have a genius bar appointment tomorrow at w14th </t>
  </si>
  <si>
    <t>hannahjane8</t>
  </si>
  <si>
    <t xml:space="preserve"> pulled calf muscle.. but i can see good things in the future</t>
  </si>
  <si>
    <t>IIIsDaddy</t>
  </si>
  <si>
    <t xml:space="preserve">Being hate, hate, hated on!  Its sad really.  </t>
  </si>
  <si>
    <t>christamafurr</t>
  </si>
  <si>
    <t>Schoooool  They better not make us go on that biology trip on thursday when the rest of school is off. I shant be a happy bunny. -____-</t>
  </si>
  <si>
    <t xml:space="preserve">urgh....up and ready for uni after getting to sleep a little drunk at 4am </t>
  </si>
  <si>
    <t>luvdopeish</t>
  </si>
  <si>
    <t>perfectly blind.. perfectly bliiiind. this song is stuck n my head  side note insomnia is a bitch  i got class n the morning</t>
  </si>
  <si>
    <t>marjonation</t>
  </si>
  <si>
    <t xml:space="preserve">Gahd. I'm really bored right now. I guess I should be thinking on what to do in the next 30 or 40 days. So far, I got nothing. Help. </t>
  </si>
  <si>
    <t xml:space="preserve">@Tittch Ha!! I'll teach you to cruelly reject me as you did yesterday. I would've enjoyed a day out with the girls... </t>
  </si>
  <si>
    <t xml:space="preserve">Just found out that out first class of today, ballet, is cancelled </t>
  </si>
  <si>
    <t>raeraerahrah</t>
  </si>
  <si>
    <t>@leenie_76 I don't have mine  I'll be last on the list knowing my luck!</t>
  </si>
  <si>
    <t xml:space="preserve">I has tummy ache </t>
  </si>
  <si>
    <t>Eyglo</t>
  </si>
  <si>
    <t xml:space="preserve">Now I have shopping-bag-shoulders! </t>
  </si>
  <si>
    <t>PrincesAshleigh</t>
  </si>
  <si>
    <t>Hey look, its my 100th tweet!  And I'm doing it at 3:40 instead of sleeping    I'll never finish this work!!</t>
  </si>
  <si>
    <t>OhhSerena</t>
  </si>
  <si>
    <t xml:space="preserve">I dont want to go back to school </t>
  </si>
  <si>
    <t>riftwolf</t>
  </si>
  <si>
    <t xml:space="preserve">Getting ready for a long day of work, disappointment and... actually I'll probably only manage those two </t>
  </si>
  <si>
    <t xml:space="preserve">sport in 2nd period today, ran 3 k after school, and now going for a walk ! ugh too much excercise </t>
  </si>
  <si>
    <t>geemunoz</t>
  </si>
  <si>
    <t xml:space="preserve">@johncmayer awwww I wana see that!!!! </t>
  </si>
  <si>
    <t xml:space="preserve">@Denpasar I'm following her. I asked her to let me know if she found out, but I don't think she did </t>
  </si>
  <si>
    <t xml:space="preserve">@brenden if u remove me, ill cut </t>
  </si>
  <si>
    <t xml:space="preserve">@kaleyyy idk but i need to stop it </t>
  </si>
  <si>
    <t>DDominick21</t>
  </si>
  <si>
    <t xml:space="preserve">I ate too many carrots </t>
  </si>
  <si>
    <t>eccentricmiind</t>
  </si>
  <si>
    <t xml:space="preserve">damn near drunk...fml...im tryna quit drinkin but the temptation is killin me </t>
  </si>
  <si>
    <t xml:space="preserve">@pixiekp don't forget to post piccies of your sluice action! We managed to kill a poor duck due to our poor narrow boat skills </t>
  </si>
  <si>
    <t>FamousNtoB</t>
  </si>
  <si>
    <t xml:space="preserve">@skylor I know that feeling. </t>
  </si>
  <si>
    <t>Helenathehippy</t>
  </si>
  <si>
    <t>@OhOtis I'm very hurt  you going to Sian's tomorrow?</t>
  </si>
  <si>
    <t xml:space="preserve">@dannywood @jonathanrknight @jordanknight @donniewahlberg @joeymcintyre So I am offcially giving up  I never have good intuition </t>
  </si>
  <si>
    <t>MgtOH</t>
  </si>
  <si>
    <t xml:space="preserve">Lots of  rowers rowing past my window this morning, it is such a beautiful morning I now wish I had joined the team when they asked </t>
  </si>
  <si>
    <t>Mooie_x</t>
  </si>
  <si>
    <t>Aw man nightshift sucks!! Im soooo tired!  Time 4 a snooze!</t>
  </si>
  <si>
    <t>Louuuuuuuuuuu</t>
  </si>
  <si>
    <t xml:space="preserve">@shaundiviney i am following u though i have no followers </t>
  </si>
  <si>
    <t>@Austin_Irl I know - and I managed to miss most of it being indoors.  Rage!</t>
  </si>
  <si>
    <t>Geetastic</t>
  </si>
  <si>
    <t xml:space="preserve">Awake. The crap of the past day has my head spinning. At this rate, sleep won't come until July. </t>
  </si>
  <si>
    <t>rmmillar86</t>
  </si>
  <si>
    <t>@GordonKelly No  that would have made it even more awesome though!</t>
  </si>
  <si>
    <t>Owais_Iqbal</t>
  </si>
  <si>
    <t xml:space="preserve">@fastidiousbabe so wat do u do in dubai?... i hear it not crowded anymore...  </t>
  </si>
  <si>
    <t>herlastdownfall</t>
  </si>
  <si>
    <t xml:space="preserve">@wd8 oh, nice. and why &amp;quot;ME&amp;quot;? where's the &amp;quot;W&amp;quot;? </t>
  </si>
  <si>
    <t>@Dreamyeyes Yes, it's awesome, and without you keeping check on things, I would procrastinate a lot [ahem no I don't!]!  You rule!</t>
  </si>
  <si>
    <t>thegeorgewhite</t>
  </si>
  <si>
    <t xml:space="preserve">@Laurenski oh man, i miss good eats... no cable </t>
  </si>
  <si>
    <t>babyyy__knk</t>
  </si>
  <si>
    <t xml:space="preserve">thinkinggg... i confused </t>
  </si>
  <si>
    <t>dilipt</t>
  </si>
  <si>
    <t>is a sad panda  not even our awesome in-house technician could fix my ipod</t>
  </si>
  <si>
    <t>rem</t>
  </si>
  <si>
    <t xml:space="preserve">Damn, it upsets me when I find rendering issues in Safari, I always assume it's spot on. Random overflow redraw issue </t>
  </si>
  <si>
    <t>LeslyJurado</t>
  </si>
  <si>
    <t>Twitter is over capacity yee sure or u maybe hate me?  haha goodnigth guuys! (= see u tomorrow hehe</t>
  </si>
  <si>
    <t>Happy_monster</t>
  </si>
  <si>
    <t>wishes he'd bought that icecream whilst grocery shopping  fuck you sugar cravings!!!</t>
  </si>
  <si>
    <t>BambiLovedoll</t>
  </si>
  <si>
    <t xml:space="preserve">@me_chiel minutes later the light crashed on the floor and broke into pieces </t>
  </si>
  <si>
    <t>@suvanaa because we only have like 18 days left, I have lots of work to do  I think its swollen glands, hurts so bad!</t>
  </si>
  <si>
    <t>seanbell</t>
  </si>
  <si>
    <t xml:space="preserve">Time to sleep - gotta be up in 4 hours for a dentist appointment. </t>
  </si>
  <si>
    <t>Hattylovinmcfly</t>
  </si>
  <si>
    <t>Only Had 2 hours Sleep  dam it - Got a day off college wipwee =]  Lovin the weater @ the moment.If u see an orange tou rbus pass tell me x</t>
  </si>
  <si>
    <t>MissBluEyes618</t>
  </si>
  <si>
    <t xml:space="preserve">is super tired and about to go to bed...looks like this speech presentation will have to be finished tomorrow </t>
  </si>
  <si>
    <t>Aaron2813</t>
  </si>
  <si>
    <t xml:space="preserve">just made a shameless ad for my twitter page on you tube....my momma raised a whore </t>
  </si>
  <si>
    <t>iholliday</t>
  </si>
  <si>
    <t xml:space="preserve">@kakitwit lovely idea - you're such a sweetheart. Crazy rainy guitars ... poor things </t>
  </si>
  <si>
    <t>GisselleBella</t>
  </si>
  <si>
    <t xml:space="preserve">@Tyrese4ReaL brings back memories...miss the under the lip ring </t>
  </si>
  <si>
    <t>BrokenSword</t>
  </si>
  <si>
    <t xml:space="preserve">Looks like rain today </t>
  </si>
  <si>
    <t>sianrobertson</t>
  </si>
  <si>
    <t xml:space="preserve">it's like we were kicked up side the head with a big winter chill </t>
  </si>
  <si>
    <t xml:space="preserve">unfortunately work rears it's ugly head again. looks like today is gonna be a mostly offline day </t>
  </si>
  <si>
    <t>joe_shoeless</t>
  </si>
  <si>
    <t xml:space="preserve">No shorts to day   blame my fuckin mum. She's pissed me off. Woke m up 45 mins before I have to be at college. </t>
  </si>
  <si>
    <t>casanpedro</t>
  </si>
  <si>
    <t xml:space="preserve">Benedryl is kickin' my butt, can barely keep my eyes open </t>
  </si>
  <si>
    <t>Purrfectionx1</t>
  </si>
  <si>
    <t xml:space="preserve">Urgh my poorly tablet dissolved in my mouth nearly made me puke </t>
  </si>
  <si>
    <t>mclovin100</t>
  </si>
  <si>
    <t xml:space="preserve">i'm cold </t>
  </si>
  <si>
    <t>arlenamarshall</t>
  </si>
  <si>
    <t xml:space="preserve">Is thinking of having a falloutboy day. But fancies having a gaga one </t>
  </si>
  <si>
    <t>misseslokelani</t>
  </si>
  <si>
    <t xml:space="preserve">@IdolNews yes they should've!!  he's amazing!!  he's probably go home though.  he doesn't seem to be a favorite.  </t>
  </si>
  <si>
    <t>rachelearls</t>
  </si>
  <si>
    <t xml:space="preserve">@iamdiddy DK is all I can think about these last few days!Those 5 women affected me. wont be the same again, even if there is another DK. </t>
  </si>
  <si>
    <t>YarielaNolasco</t>
  </si>
  <si>
    <t xml:space="preserve">im so fat wanna loose wait i wanna be 100 lb </t>
  </si>
  <si>
    <t>simbaaa</t>
  </si>
  <si>
    <t>@catterpillarrrr I miss you too.  &amp;lt;3</t>
  </si>
  <si>
    <t>JennaHasolXO</t>
  </si>
  <si>
    <t xml:space="preserve">why does noone reply to me </t>
  </si>
  <si>
    <t>lamerhui</t>
  </si>
  <si>
    <t xml:space="preserve">im totally lost when no one can help me. i feel totally helpless and hopeless </t>
  </si>
  <si>
    <t>JenniferNW</t>
  </si>
  <si>
    <t xml:space="preserve">Woke up with a tummy ache...ugh </t>
  </si>
  <si>
    <t>aggiebound08</t>
  </si>
  <si>
    <t xml:space="preserve">is still awake at three in the morning, with a nine a.m class tomorrow. I'm tired, but can't sleep. I miss my mommy. </t>
  </si>
  <si>
    <t>edkontargyris</t>
  </si>
  <si>
    <t xml:space="preserve">Tonsils the size of golf balls, sweating and burning up yet still shivering, headache, too weak to stand up = funfunfun </t>
  </si>
  <si>
    <t>_Garbage_</t>
  </si>
  <si>
    <t xml:space="preserve">MySQL is now TheirSQL.... </t>
  </si>
  <si>
    <t>sandyeggojenn</t>
  </si>
  <si>
    <t>Lykke was good... But the sound wasn't 100%, coulda turned it up a notch or 10  I wanted to tweet the sound girl http://twitpic.com/3pdim</t>
  </si>
  <si>
    <t>nessalouise</t>
  </si>
  <si>
    <t>Still hurts   And I'm pouting.</t>
  </si>
  <si>
    <t>sdcsp95</t>
  </si>
  <si>
    <t xml:space="preserve">doesnt kno if i have a cold or if its my allergies either way tho its kicking my ass </t>
  </si>
  <si>
    <t>emdanyell</t>
  </si>
  <si>
    <t xml:space="preserve">@OperaDiva114 Sorryz! I just realized my stupid cord came out and i was disconnected from AIM. Whoopsies. </t>
  </si>
  <si>
    <t>hkab</t>
  </si>
  <si>
    <t xml:space="preserve">@ketpoc22 yo ho, what's going on? i'm bored @ work... </t>
  </si>
  <si>
    <t>tsnog3</t>
  </si>
  <si>
    <t xml:space="preserve">@djackmanson Yay, buzzword jockeys! Viral Marketing is so much more than that </t>
  </si>
  <si>
    <t>eaguilera</t>
  </si>
  <si>
    <t xml:space="preserve">Back at the Hotel, is late in L.A but early morning in Madrid, so, working day starts now. </t>
  </si>
  <si>
    <t>jennied86</t>
  </si>
  <si>
    <t xml:space="preserve">@iscreamlouder lol I'm not feeling it either, back to uni today </t>
  </si>
  <si>
    <t>tanishaleigh</t>
  </si>
  <si>
    <t xml:space="preserve">Day 5 of staying in bed trying to sleep this illness off. Fun times... or not </t>
  </si>
  <si>
    <t>gcarreno</t>
  </si>
  <si>
    <t xml:space="preserve">and it's even a day after </t>
  </si>
  <si>
    <t>JayneRelf</t>
  </si>
  <si>
    <t xml:space="preserve">@jennifer_regan I wish I had some eyebrows worthy of Matts attention but alas I have fair sparse eyebrows </t>
  </si>
  <si>
    <t>madciapka</t>
  </si>
  <si>
    <t xml:space="preserve">@braque there was actually a option for timeline search - now lost like many &amp;quot;lab&amp;quot; features from the past </t>
  </si>
  <si>
    <t>Miss_Chicken</t>
  </si>
  <si>
    <t xml:space="preserve">trying to find a decent twitter photo. in this one i look like i have a moustache </t>
  </si>
  <si>
    <t xml:space="preserve">@wengster: Have to pay by cash, right? </t>
  </si>
  <si>
    <t>Truth21</t>
  </si>
  <si>
    <t xml:space="preserve">has finished her dissertation aaaand handed it in. now, she has essays to write, and is sat inside not enjoying the sunshine </t>
  </si>
  <si>
    <t xml:space="preserve">I so miss, @belittledweirdo. </t>
  </si>
  <si>
    <t xml:space="preserve">wot he did really hurt so i dumped him.....i hav never had this happen to me so...and he was dared to nd he didnt walk away </t>
  </si>
  <si>
    <t>ianmcshane</t>
  </si>
  <si>
    <t xml:space="preserve">Trying out #Tweetie, very nice UI.  Looks like I can only have one profile/account open at once though </t>
  </si>
  <si>
    <t>AlmoGMiron</t>
  </si>
  <si>
    <t xml:space="preserve">stop using twitter cus shadi dont wanna respond to me </t>
  </si>
  <si>
    <t>MsSaraiRenee</t>
  </si>
  <si>
    <t>i just had a very bad nitemare  is anyone awake?? :'(</t>
  </si>
  <si>
    <t>beewong13</t>
  </si>
  <si>
    <t xml:space="preserve">@ emergency animal hospital.. Reggie got bit by a scorpian </t>
  </si>
  <si>
    <t xml:space="preserve">wot he did really hurt so i dumped him.....i hav never had this happen to me so......and he was dared to nd he didnt walk away </t>
  </si>
  <si>
    <t>tiffykinsjonas</t>
  </si>
  <si>
    <t xml:space="preserve">@jonasbrothers http://twitpic.com/3ol72 - you guys look so amazingly beautiful!!!! so grown up too... </t>
  </si>
  <si>
    <t xml:space="preserve">baby, idk what to say </t>
  </si>
  <si>
    <t>cina30</t>
  </si>
  <si>
    <t xml:space="preserve">@Splaura Hahaha I would've been disappointed if you didn't. I have to have my licence for 12 months before I can have a passenger </t>
  </si>
  <si>
    <t>aunt_bunny</t>
  </si>
  <si>
    <t xml:space="preserve">Prob won't be back to work until mid next week...a cat scan and surgeons visit to go </t>
  </si>
  <si>
    <t>brianbotkiller</t>
  </si>
  <si>
    <t xml:space="preserve">@mark_k many developers don't </t>
  </si>
  <si>
    <t>AmyyBelle</t>
  </si>
  <si>
    <t xml:space="preserve">easter show was so much fun! such a great day! but now i have sooo much homework to do </t>
  </si>
  <si>
    <t>dingman</t>
  </si>
  <si>
    <t xml:space="preserve">@heathermeeker I'm talking about MY PHOTOS making it into your story </t>
  </si>
  <si>
    <t>picklepete</t>
  </si>
  <si>
    <t>Noooo! The Chillifish beer fridge is out of milk.  Black tea sucks.</t>
  </si>
  <si>
    <t xml:space="preserve">im so fat wanna loose wait i wanna be 100 lb im so fat wanna loose wait i wanna be 100 lb </t>
  </si>
  <si>
    <t>davidlarder</t>
  </si>
  <si>
    <t xml:space="preserve">Flip-flop weather is here at last! Shame my feet weren't ready for it. Blisters for me </t>
  </si>
  <si>
    <t>agentvee</t>
  </si>
  <si>
    <t xml:space="preserve">Sitting on a train. A pretty crowded train actually. </t>
  </si>
  <si>
    <t xml:space="preserve">@carrielinn83 that wasn't funny </t>
  </si>
  <si>
    <t>purelyimperfect</t>
  </si>
  <si>
    <t xml:space="preserve">@idolnews i was glad they saved matt but i jave a feeling hes going home this week </t>
  </si>
  <si>
    <t>beezy_bby</t>
  </si>
  <si>
    <t xml:space="preserve">If my girl ever left me for someone less hotter then me i'd be devastated! </t>
  </si>
  <si>
    <t xml:space="preserve">@angusgibbins Umm........ actually not even possible on 2 days a week wage </t>
  </si>
  <si>
    <t>laurenbopeep</t>
  </si>
  <si>
    <t xml:space="preserve">i have just returned from a beautiful holiday in western australia! i miss it already </t>
  </si>
  <si>
    <t>@mikebeckham in reference to??... I tweet too much I think  lose track</t>
  </si>
  <si>
    <t xml:space="preserve">&amp;quot;EU sees China unsafe products hitting record high&amp;quot; http://is.gd/tCdx &amp;quot;...Toys made up almost a third of the dangerous products...&amp;quot; </t>
  </si>
  <si>
    <t xml:space="preserve">Omg squidbillys is on! I haven't watched this show for awhile, dang I missed aqua teen </t>
  </si>
  <si>
    <t>kitchenwench</t>
  </si>
  <si>
    <t>@happysorceress: Oh dear  What did he get you?</t>
  </si>
  <si>
    <t>leahneeson</t>
  </si>
  <si>
    <t xml:space="preserve">don't want to go to work </t>
  </si>
  <si>
    <t>katarin</t>
  </si>
  <si>
    <t>@girl_on_recon NICK WOULDN'T CHEAT! I bet Nick gets sad when he's drunk he rests his head on Ryan or Al's leg all &amp;quot;I miss De'Mar  &amp;quot;</t>
  </si>
  <si>
    <t>bbennett88</t>
  </si>
  <si>
    <t xml:space="preserve">is tired but cant go to sleep..thinking about him and wishing he was here </t>
  </si>
  <si>
    <t>thatswatyouget</t>
  </si>
  <si>
    <t xml:space="preserve">drepressed </t>
  </si>
  <si>
    <t xml:space="preserve">@brendadada join the club.  Lettuce leaf with grated carrot in it for me </t>
  </si>
  <si>
    <t xml:space="preserve">@itsLOiSHY I want Oreos so badddd </t>
  </si>
  <si>
    <t>welshmermaid</t>
  </si>
  <si>
    <t xml:space="preserve">@23graeme23 awake from 2 until 5 me </t>
  </si>
  <si>
    <t>therealmrbrown</t>
  </si>
  <si>
    <t xml:space="preserve">Left my fucken shorts at work no gym today </t>
  </si>
  <si>
    <t>heavenlydani</t>
  </si>
  <si>
    <t>Researching for Tahlia's assignment  I'm sure I finished school years ago...</t>
  </si>
  <si>
    <t>@mary_kate_olsen FUNNY! ...yet so so true. N those cds TOO. &amp;quot;Brother 4 sale&amp;quot; n what not. U pimped me as a child in the 90s.  LOL!</t>
  </si>
  <si>
    <t>JacKeEeEOoO</t>
  </si>
  <si>
    <t xml:space="preserve">I Give Up... Smh </t>
  </si>
  <si>
    <t>Nicole_Morrison</t>
  </si>
  <si>
    <t xml:space="preserve">im so mad im not sound asleep right now </t>
  </si>
  <si>
    <t xml:space="preserve">Can't sleep, clowns will eat me, and way to much on my mind. </t>
  </si>
  <si>
    <t>stodgeparty</t>
  </si>
  <si>
    <t xml:space="preserve">Another lovely day for computer programming  </t>
  </si>
  <si>
    <t xml:space="preserve">@Aktrez yeah I know how ya feel.  Sometimes i wish i had an off switch  </t>
  </si>
  <si>
    <t>METALchookie</t>
  </si>
  <si>
    <t xml:space="preserve">i just saw twitter on the news. so i thought i would update mine. im planning to have a movie night by myself tonight coz im sick </t>
  </si>
  <si>
    <t>namewastook</t>
  </si>
  <si>
    <t xml:space="preserve">Bed time, I know it's late </t>
  </si>
  <si>
    <t xml:space="preserve">My C4 email is down... </t>
  </si>
  <si>
    <t>katboo</t>
  </si>
  <si>
    <t>@helenl epic asos fail  you tried beyond retro?</t>
  </si>
  <si>
    <t>ChrisJonesGeek</t>
  </si>
  <si>
    <t xml:space="preserve">@lou_wurm Saw no sheep though </t>
  </si>
  <si>
    <t>ilsevs</t>
  </si>
  <si>
    <t>I miss my week-long May holiday  Where can one go with just a long weekend! :\</t>
  </si>
  <si>
    <t>JustJess96</t>
  </si>
  <si>
    <t xml:space="preserve">Hmmmm I Don't think Chocolate is very suitable for lunch...not feeling very well lol </t>
  </si>
  <si>
    <t xml:space="preserve">@PinkyYum not yet. U will have it in the morn. My phone sucks with writing emails </t>
  </si>
  <si>
    <t>pixiedavid</t>
  </si>
  <si>
    <t xml:space="preserve">Fml! 2 more chemistry problems and then a 2 page research paper. I'm sensing an all nighter. </t>
  </si>
  <si>
    <t>maddiiee1</t>
  </si>
  <si>
    <t xml:space="preserve">This is my 4th night here. I'm missing my kitty, Kitty </t>
  </si>
  <si>
    <t>tifftiff88</t>
  </si>
  <si>
    <t xml:space="preserve">@Jeffrey_F_Baby I wanna be high </t>
  </si>
  <si>
    <t>shmoejoe</t>
  </si>
  <si>
    <t xml:space="preserve">I fear Oracle will charge an insane amount, or KILL mysql </t>
  </si>
  <si>
    <t>effetwit</t>
  </si>
  <si>
    <t xml:space="preserve">I still have a flu... </t>
  </si>
  <si>
    <t>michellebird</t>
  </si>
  <si>
    <t xml:space="preserve">@dakotalily The tour is over now, he did go to Australia, plus NYC and LA I think for a couple of shows but that's it now </t>
  </si>
  <si>
    <t>Sellyx</t>
  </si>
  <si>
    <t xml:space="preserve">My mom just landed in Turkey </t>
  </si>
  <si>
    <t>lisabucks</t>
  </si>
  <si>
    <t xml:space="preserve">early start again this morning...it's so good to see the world before 7am.  dentist today...boo </t>
  </si>
  <si>
    <t>Serenanana</t>
  </si>
  <si>
    <t xml:space="preserve">@nick_carter Oh I missed it!! My workings of the time zones failed me </t>
  </si>
  <si>
    <t>@AubreyODay I just started following you and bummed that I missed you calling people.  Plz call me Aubrey!!! 3175228858. You are great!</t>
  </si>
  <si>
    <t>sixdaysjim</t>
  </si>
  <si>
    <t xml:space="preserve">well the lounge wire renovation went really well, we can now watch Tv And the projector at the same time. Back at work, not happy </t>
  </si>
  <si>
    <t>sarbear44</t>
  </si>
  <si>
    <t xml:space="preserve">Having a hard time falling asleep </t>
  </si>
  <si>
    <t>amylicious123</t>
  </si>
  <si>
    <t xml:space="preserve">am back at skool again only one day back and tonnes of homeork!!! </t>
  </si>
  <si>
    <t>CloBo</t>
  </si>
  <si>
    <t xml:space="preserve">farewell to JG Ballard, a sore loss to the literary world </t>
  </si>
  <si>
    <t>CheerUpElaine</t>
  </si>
  <si>
    <t>back very very very pain. Cannot turn left or right freely. Left  wrist pain also. Stomach pain. Everywhere pain pain..  Dying soon li ...</t>
  </si>
  <si>
    <t>Rammi</t>
  </si>
  <si>
    <t xml:space="preserve">@Tom_Siwik When a person follows that many people, the likelihood of them listening or interacting to anything they tweet is very slim... </t>
  </si>
  <si>
    <t>netizensmedia</t>
  </si>
  <si>
    <t>I got hungry so so so fast.  Especially when a lot of people tweet about food here.</t>
  </si>
  <si>
    <t>rock_n_roll_</t>
  </si>
  <si>
    <t xml:space="preserve">back to work today </t>
  </si>
  <si>
    <t>heatherbrooke79</t>
  </si>
  <si>
    <t xml:space="preserve">is trying to load up a pic of me but not working :S </t>
  </si>
  <si>
    <t xml:space="preserve">My car battery is flat and i'm stuck here in the car park until the racv arrives. They said about an hour </t>
  </si>
  <si>
    <t>LisaNhan</t>
  </si>
  <si>
    <t xml:space="preserve">It's already tuesday and I have 4 essays to edit by 9am </t>
  </si>
  <si>
    <t>steved25</t>
  </si>
  <si>
    <t xml:space="preserve">Grim bike this morning ... Freezing and very foggy </t>
  </si>
  <si>
    <t>@iba_o  so i fuxed up that shippin label. guess som1 else is gettin autographed L Word dvds....</t>
  </si>
  <si>
    <t>Why isn't Antique Roadshow online? I'm addicted to that show, but I don't own a TV!  I might have something to sell on there too!</t>
  </si>
  <si>
    <t>simonpotn</t>
  </si>
  <si>
    <t xml:space="preserve">@knfilters - is your site due back online soon.. were missing our automatic stock checks </t>
  </si>
  <si>
    <t>AdamNicholasB</t>
  </si>
  <si>
    <t>@Goldele The show runs from 9 April - 7 June. Sorry if that wasn't clear.  I'll keep my ears open for some shows while you're there!</t>
  </si>
  <si>
    <t>mherduwynn</t>
  </si>
  <si>
    <t>Okay, so someone got me hooked on this little game I keep losing...    Please to follow link and make Brute for me?   http://bit.ly/13VsuU</t>
  </si>
  <si>
    <t>scarletwoman602</t>
  </si>
  <si>
    <t xml:space="preserve">bubble bath time, i feel like shyte </t>
  </si>
  <si>
    <t>higoodbarry</t>
  </si>
  <si>
    <t xml:space="preserve">@larzshinobi then I'll only have 30 left for the day </t>
  </si>
  <si>
    <t xml:space="preserve">I do not want to get up at 5:30am for stupid work tomorrow </t>
  </si>
  <si>
    <t>shahil</t>
  </si>
  <si>
    <t>First election year that I'm going to have a holiday on voting day. Quite sad about that  I miss the campaigning...</t>
  </si>
  <si>
    <t>jazragrill</t>
  </si>
  <si>
    <t xml:space="preserve">@chrishbbq @chrishbbq why aren't you online bb? </t>
  </si>
  <si>
    <t>theakabi</t>
  </si>
  <si>
    <t xml:space="preserve">it's always winter, but never Christmas </t>
  </si>
  <si>
    <t>GrijzeMassa</t>
  </si>
  <si>
    <t xml:space="preserve">wollah, Freud in the morning is just too much to handle </t>
  </si>
  <si>
    <t xml:space="preserve">Hay fever killing me today </t>
  </si>
  <si>
    <t>Palii</t>
  </si>
  <si>
    <t xml:space="preserve">missing her friend Benji please come back to us. Forever in our hearts. I love you baby boy. Can not take this hurt anymore </t>
  </si>
  <si>
    <t>beingmyself</t>
  </si>
  <si>
    <t>@bayboy_4real what? you're hurting my feelings  I didn't even do anything!</t>
  </si>
  <si>
    <t>@Mrjaydeeone I chickened out on the bb piercing and the parlor was shut  I'm just having my hair trimmed and restyled as I'm growing it</t>
  </si>
  <si>
    <t>ronnoc10</t>
  </si>
  <si>
    <t xml:space="preserve">Speaking of Noby Noby Boy, you can throw up in that one, but it's only solids </t>
  </si>
  <si>
    <t>tonydubz</t>
  </si>
  <si>
    <t xml:space="preserve">@LackyAnnie I had to send my xbox in for repair and my nephews got my dvd player so i havent had anything but basic cable for over a week </t>
  </si>
  <si>
    <t>Eastrees82</t>
  </si>
  <si>
    <t xml:space="preserve">@39stephs the time? Or am I being culturally unawares and dumb? God I'm so late and still asleep </t>
  </si>
  <si>
    <t>@happysorceress: Oh dear  What's the model? Is it just crap quality photos or is the camera too fidgety?</t>
  </si>
  <si>
    <t>Skiinsaah</t>
  </si>
  <si>
    <t xml:space="preserve">Shit. Bad news has occurred </t>
  </si>
  <si>
    <t>EssieInCali</t>
  </si>
  <si>
    <t xml:space="preserve">@questlove  Tyson docu is cool, watching on MegaVideo sucks tho. after 70 or so minutes it will want me to pay </t>
  </si>
  <si>
    <t>Emmamackriel</t>
  </si>
  <si>
    <t xml:space="preserve">@mikebeckham oh.... I dropped my M&amp;amp;M's </t>
  </si>
  <si>
    <t>gaffafoote</t>
  </si>
  <si>
    <t xml:space="preserve">@hibbins @chrisherring, @birdsigh 'I need you clothes, your boots and your motorcycle' (Austrian accent). Epic! Writing went well ok </t>
  </si>
  <si>
    <t>eugnachs</t>
  </si>
  <si>
    <t>so sleepy but i cant sleep  tmrw 3rd day of nat'l exam : mathematics! sleeping days is over LOL</t>
  </si>
  <si>
    <t>@Denise_V  well you'll have 6 months of legal drinking on me</t>
  </si>
  <si>
    <t xml:space="preserve">Oh God.. There is another refurb Mac Pro on the refurb store. Very very tempted. There is just no money atm.. </t>
  </si>
  <si>
    <t>Tatted_Angel</t>
  </si>
  <si>
    <t xml:space="preserve">At work... Seems to be the story of my life... Really feel bad... </t>
  </si>
  <si>
    <t>sara_morgan</t>
  </si>
  <si>
    <t xml:space="preserve">I'm still feeling under the weather </t>
  </si>
  <si>
    <t>luvAbby</t>
  </si>
  <si>
    <t>hates it whenever my karma lowers  napabayaan kasi ee *sigh* http://plurk.com/p/pb9bs</t>
  </si>
  <si>
    <t>CorNEILiuZ</t>
  </si>
  <si>
    <t xml:space="preserve">@wideawakewesley just went on Tesco site. Says product is discontinued </t>
  </si>
  <si>
    <t>mathewhayward</t>
  </si>
  <si>
    <t>the only thing I miss when having time off work are my 'Heroes Tuesday' lunchtime   might 'recreate it' tonight</t>
  </si>
  <si>
    <t>mo_far</t>
  </si>
  <si>
    <t xml:space="preserve">Unbelievable traffic on lewes road! Gonna be late for work </t>
  </si>
  <si>
    <t xml:space="preserve">the sweet smell of css success turns to utter stench on first test in IE6!!! </t>
  </si>
  <si>
    <t>samthastarr</t>
  </si>
  <si>
    <t>I'm ALMOST done doing my hair but I just wanna give up and go to sleep.  http://twitpic.com/3pdqp</t>
  </si>
  <si>
    <t>cherieladie</t>
  </si>
  <si>
    <t>@pishako i think i wont be able to make it. am on course on thurs and fri.. so loads to clear for the week.  Sorry!</t>
  </si>
  <si>
    <t>Bridget_the1</t>
  </si>
  <si>
    <t xml:space="preserve">Can't sleep at all.....third night in a row </t>
  </si>
  <si>
    <t>Nguyen83</t>
  </si>
  <si>
    <t xml:space="preserve">@@@@@@@@@@@@@  work dammm so lovely day </t>
  </si>
  <si>
    <t>camilllaaa</t>
  </si>
  <si>
    <t>gonig to do some homework  not fun. not fun at all.</t>
  </si>
  <si>
    <t xml:space="preserve">Really sore neck </t>
  </si>
  <si>
    <t>joshgreenbaum</t>
  </si>
  <si>
    <t xml:space="preserve">1am and it's still too hot too sleep. 5:30 wake up is coming fast </t>
  </si>
  <si>
    <t xml:space="preserve">That juice was so delish, but now i feel even more sick </t>
  </si>
  <si>
    <t xml:space="preserve">Feeling a little down... </t>
  </si>
  <si>
    <t xml:space="preserve">@SmellTheRainbow ugh... u still hav holidays just started skool 2day </t>
  </si>
  <si>
    <t>snowaeris</t>
  </si>
  <si>
    <t>4am and I'm FINALLY leaving studio  Thank goodness for late classes.</t>
  </si>
  <si>
    <t>phatbob2045</t>
  </si>
  <si>
    <t>@vaingirl yes i know i am rather ridiculous but it's over now   but yet the reminisce lingers on......</t>
  </si>
  <si>
    <t xml:space="preserve">roof is getting replaced and my whole room is covered in dirt and dust </t>
  </si>
  <si>
    <t>cybersass</t>
  </si>
  <si>
    <t xml:space="preserve">@ExMi misery loves company... glad to see i'm not the only bad news bear today. </t>
  </si>
  <si>
    <t>Alexx_</t>
  </si>
  <si>
    <t xml:space="preserve">In school feeling really sick! </t>
  </si>
  <si>
    <t>david_hay</t>
  </si>
  <si>
    <t xml:space="preserve">At the IBM Edinburgh office, thinking about coffee. Glad that Ethernet now works on MBP as it's really the only option here </t>
  </si>
  <si>
    <t>saammm</t>
  </si>
  <si>
    <t>Why are many of the great people I wish to have in my life always so far away?  Time &amp;amp; distance are my only enemies</t>
  </si>
  <si>
    <t>Cthulhoo</t>
  </si>
  <si>
    <t xml:space="preserve">Maggie's now at the vet to get spayed. My poor little kitty! Feel like a parent saying &amp;quot;This is for your own good&amp;quot;. Meep </t>
  </si>
  <si>
    <t>galiadvorak</t>
  </si>
  <si>
    <t xml:space="preserve">In Hangzhou (China). Once again </t>
  </si>
  <si>
    <t xml:space="preserve">@Juzzash I miss it. </t>
  </si>
  <si>
    <t xml:space="preserve">#TEDIndia apps opened yesterday btw &amp;amp; they were supposed to announce #TEDGlobal Fellows ysterday,TEDGloobal Fellows anncement on 27 now </t>
  </si>
  <si>
    <t>angieeus</t>
  </si>
  <si>
    <t xml:space="preserve">Went to the eye dr and I didn't get worse in 2 yrs!  Amazing!  Have insurance and I still had to pay $200 for new no designer glasses. </t>
  </si>
  <si>
    <t>MissKayTee156</t>
  </si>
  <si>
    <t xml:space="preserve">really needs a pick me up.  </t>
  </si>
  <si>
    <t>stfallen</t>
  </si>
  <si>
    <t xml:space="preserve">set to fail </t>
  </si>
  <si>
    <t xml:space="preserve">Got in a little argument via SMS with my mummy. Over an exercise ball. </t>
  </si>
  <si>
    <t xml:space="preserve">Heading back to bed 100% certain someone'll ring &amp;amp; wake me up </t>
  </si>
  <si>
    <t>caitlinmullins</t>
  </si>
  <si>
    <t xml:space="preserve">on the phone to kelsey . have a sore bumm </t>
  </si>
  <si>
    <t>camieleggermont</t>
  </si>
  <si>
    <t xml:space="preserve">rewriting stuff allready written... </t>
  </si>
  <si>
    <t xml:space="preserve">Back in the lib. Reclaimed my Big dog title by finishing my Cottage Pie first tonight. Sneaky Sound System cancelled </t>
  </si>
  <si>
    <t>donnyyap</t>
  </si>
  <si>
    <t xml:space="preserve">@MAS I would reply to your DM, but then you're not following me.  </t>
  </si>
  <si>
    <t>YoungWoon</t>
  </si>
  <si>
    <t xml:space="preserve">So rite now im freezen wish i had dat right/special shawty to cuddle wit </t>
  </si>
  <si>
    <t>george_song</t>
  </si>
  <si>
    <t xml:space="preserve">@jkpkang winxp still. i'm too comfortable with it... and i find the learning curve for os x steeper than i had imagined.  </t>
  </si>
  <si>
    <t>Sharnii96</t>
  </si>
  <si>
    <t xml:space="preserve">@Cloizzle Boom Boom! Lol. My favourite was character was Voice Over Man, he was funny. Damn! I miss that show .... </t>
  </si>
  <si>
    <t>hybrix</t>
  </si>
  <si>
    <t xml:space="preserve">@thewinger ouch! eso es un fail... </t>
  </si>
  <si>
    <t>dallaslao</t>
  </si>
  <si>
    <t xml:space="preserve">I am trying to use Tag to add video from my Vimeo but it is not working. </t>
  </si>
  <si>
    <t>raychelabcdefg</t>
  </si>
  <si>
    <t xml:space="preserve">I took 4th, hubby took 1st. I forgot that the female players in the Harbor are bitches. chewed out for my cards BARELY mucking. </t>
  </si>
  <si>
    <t>lilsisr</t>
  </si>
  <si>
    <t xml:space="preserve">waiting for the baby to go to sleep. Appears to be teething. </t>
  </si>
  <si>
    <t>Loudie</t>
  </si>
  <si>
    <t xml:space="preserve">@FionaKyle  Tried The Wire, couldn't get into it </t>
  </si>
  <si>
    <t>bfgmartin</t>
  </si>
  <si>
    <t xml:space="preserve">I find it a little sad that I'm now more used to the UK keyboard layout then the Swedish layout... </t>
  </si>
  <si>
    <t>neil_athey</t>
  </si>
  <si>
    <t xml:space="preserve">Sad about Stevie. Haven't brought my iPod either </t>
  </si>
  <si>
    <t>ruun76</t>
  </si>
  <si>
    <t xml:space="preserve">I hate this. I have to get up for work in 5 hours &amp;amp; can't sleep cause I just left there a few hours ago. Going into a double shift too </t>
  </si>
  <si>
    <t>LouiseBrown</t>
  </si>
  <si>
    <t xml:space="preserve">back to work after a long weekend </t>
  </si>
  <si>
    <t>Greciaa</t>
  </si>
  <si>
    <t xml:space="preserve">It's 3 and I'm not in my bed.... SHOOT ME! </t>
  </si>
  <si>
    <t>wonders when will my chi chan call again  http://plurk.com/p/pb9qg</t>
  </si>
  <si>
    <t>tinadaruvar</t>
  </si>
  <si>
    <t xml:space="preserve">Work,work,work </t>
  </si>
  <si>
    <t>dani_talks_lots</t>
  </si>
  <si>
    <t xml:space="preserve">Wishing I was at th Supernatural Convntion </t>
  </si>
  <si>
    <t>scotthorsley</t>
  </si>
  <si>
    <t xml:space="preserve">Got a blue-ray player today.. yay for me.. hmm.. now I need something to watch in it. </t>
  </si>
  <si>
    <t>kylysrepublic</t>
  </si>
  <si>
    <t xml:space="preserve">Want to join gym but has no money, wants Aaron to be here so I can look after him but he's 6 hours away  </t>
  </si>
  <si>
    <t>JayeLaSOLE</t>
  </si>
  <si>
    <t>I hate those lonely hours between midnight and 6am. I wish my ex was a better man, I really do.  Why am I even thinkin bout his dumbass?!</t>
  </si>
  <si>
    <t>KitschenSink</t>
  </si>
  <si>
    <t xml:space="preserve">I am tired </t>
  </si>
  <si>
    <t>spoonz</t>
  </si>
  <si>
    <t xml:space="preserve">I'm ready to attach the main database - Patching shouldn't take too long - Pah! who am I kidding - This is going to be a SQL nightmare </t>
  </si>
  <si>
    <t>trying 2catch up on news &amp;amp;everything-working long hours sometimes sucks BIG time  -I hate 16hrs days with a passion - 18hrs even more so</t>
  </si>
  <si>
    <t xml:space="preserve">@iba_o  i don't even know anymore </t>
  </si>
  <si>
    <t xml:space="preserve">@chocolate_dip right! he just threatened to leave me and called me trife </t>
  </si>
  <si>
    <t>stevenkpalmer</t>
  </si>
  <si>
    <t xml:space="preserve">@edit1media Seriously. All work and no beach makes Steven a pale boy. </t>
  </si>
  <si>
    <t>missababe</t>
  </si>
  <si>
    <t xml:space="preserve">Getting some more ice cream and then going to lay down and watch a movie. The heat totally got to me today. I want to sleep already </t>
  </si>
  <si>
    <t>candice</t>
  </si>
  <si>
    <t xml:space="preserve">Or if not, he's texting the entire world. Man, why is it so late </t>
  </si>
  <si>
    <t>@xFrankieMonster Same, in pain too  my backs fuckin givin up on me today ... ohh i'm getting old lol u upto much?! xxx</t>
  </si>
  <si>
    <t>PriscillaCruz</t>
  </si>
  <si>
    <t>@Balance510 awwww u mad!!  I was just sayin man the power save was a pain every 5 mins I had to turn it back on. =p haha!!</t>
  </si>
  <si>
    <t>WHETO666</t>
  </si>
  <si>
    <t xml:space="preserve">life is an ilusion , love is  a dream  but i dont know what it is...... </t>
  </si>
  <si>
    <t xml:space="preserve">Painting again today </t>
  </si>
  <si>
    <t>jenbeal</t>
  </si>
  <si>
    <t xml:space="preserve">Had to cancel trip to #LBF09 - too much to do in the office </t>
  </si>
  <si>
    <t>KCMantravadi</t>
  </si>
  <si>
    <t xml:space="preserve">Has an ear ache   Is hoping the medicine will work and I'll be feeling better quickly </t>
  </si>
  <si>
    <t>1000thmonkey</t>
  </si>
  <si>
    <t xml:space="preserve">@kerrytwu re: TSCC at SciFi - sounds like they'd be buying into the series title and not much else. </t>
  </si>
  <si>
    <t xml:space="preserve">I hate that all my EST &amp;amp; CST friends have gone to bed already, cuz now I have no one to keep me entertained anymore. </t>
  </si>
  <si>
    <t>hannah4229</t>
  </si>
  <si>
    <t xml:space="preserve">burnt my hand on a sandwich toaster and it really hurts! Owwwwwwww! </t>
  </si>
  <si>
    <t>annasaccone</t>
  </si>
  <si>
    <t xml:space="preserve">@NatalyaFGM i just love your new pictures from france!  i would love to go, i've never ever been! </t>
  </si>
  <si>
    <t>SeanyDude23</t>
  </si>
  <si>
    <t xml:space="preserve">Another lovely day that im not going to enjoy because im in solitary confinement </t>
  </si>
  <si>
    <t xml:space="preserve">Morning.Was I writing a load of bollocks again last night?Overtiredness is melting my brain! </t>
  </si>
  <si>
    <t xml:space="preserve">bugger - still can't set up multiple accounts in Tweetie on the Mac </t>
  </si>
  <si>
    <t xml:space="preserve">Thinking it's a nuisance that tweetie on the Mac doesn't have any indicators / notification of unread tweets or messages (or groups) </t>
  </si>
  <si>
    <t>Lakshami</t>
  </si>
  <si>
    <t>the first official day of the Recession for Australia   ...stupid Reserve Bank..</t>
  </si>
  <si>
    <t>kisschristy</t>
  </si>
  <si>
    <t xml:space="preserve">thinks shellylynnlove is always mean to her...everyday </t>
  </si>
  <si>
    <t>brettatFHOKE</t>
  </si>
  <si>
    <t>Tweetie wouldn't work for me yesterday  - now it is and I can defo see what all the fuss was about.</t>
  </si>
  <si>
    <t>pomerbabyyyx3</t>
  </si>
  <si>
    <t xml:space="preserve">just burnt my kettle corn </t>
  </si>
  <si>
    <t>silly father left laptop in QLD car rental place  -lucky was found-he didn;t back up all photos- I suppose that comes with old age</t>
  </si>
  <si>
    <t>pufan</t>
  </si>
  <si>
    <t>@socialtoo  in the last days I didn't get the stats right( 2 accounts) 0 follows and  0 unfollows  :| which is not right   Help? advice?</t>
  </si>
  <si>
    <t>ActOut</t>
  </si>
  <si>
    <t xml:space="preserve">My phone won't upload any photos to facebook. Don't know why. </t>
  </si>
  <si>
    <t>lurkingcat</t>
  </si>
  <si>
    <t xml:space="preserve">Argh!  Locked out of own server!  Wish the guy responsible for domain maintenance toldl people before he starts doing weird stuff to AD </t>
  </si>
  <si>
    <t>demolition</t>
  </si>
  <si>
    <t xml:space="preserve">not even showers can save me </t>
  </si>
  <si>
    <t>justusbruns</t>
  </si>
  <si>
    <t>That's what I call a rise and shine moment   http://twitpic.com/3pdvt</t>
  </si>
  <si>
    <t>James_Snell</t>
  </si>
  <si>
    <t>Where is this Netbeans Beta1 which was supposed to be available yesterday  http://wiki.netbeans.org/NetBeans67</t>
  </si>
  <si>
    <t xml:space="preserve">My toe hurters </t>
  </si>
  <si>
    <t>I went to the DMV today-twice  I threw away my car's registration by mistake and I needed to get a copy for my court date (in the desert!)</t>
  </si>
  <si>
    <t>Kerber4</t>
  </si>
  <si>
    <t xml:space="preserve">living in the library for the next few days yayy </t>
  </si>
  <si>
    <t>surbhi04</t>
  </si>
  <si>
    <t xml:space="preserve">some1 explain the difference btw step into and Step over.... </t>
  </si>
  <si>
    <t>aprilfong</t>
  </si>
  <si>
    <t xml:space="preserve">The Stills not coming to Shanghai anymore </t>
  </si>
  <si>
    <t>cpf</t>
  </si>
  <si>
    <t>@pixelmehawaii Dang, if Ward was still open I might have had a chance at the free ice cream! Windward is far, far away.  Menchies?</t>
  </si>
  <si>
    <t>BobbieLloyd</t>
  </si>
  <si>
    <t xml:space="preserve">has insomnia and wants to go back home and sleep </t>
  </si>
  <si>
    <t>bubblegarm</t>
  </si>
  <si>
    <t xml:space="preserve">I'm not feeling my new job!  I hate doing orders and admin stuff, I want to be more creative.. The role is office manager! Me no like </t>
  </si>
  <si>
    <t>tr1shthed1sh</t>
  </si>
  <si>
    <t xml:space="preserve">Should have never gone home for the weekend....talk about being homesick </t>
  </si>
  <si>
    <t>traacy</t>
  </si>
  <si>
    <t xml:space="preserve">ffs! my stepdad is home </t>
  </si>
  <si>
    <t>flitterwick02</t>
  </si>
  <si>
    <t>i didn't go to school today, i felt sick    it was the first day back haha i didn't get homework yay!</t>
  </si>
  <si>
    <t>cassandradevine</t>
  </si>
  <si>
    <t xml:space="preserve">There are no mac compatible voip phones to be bought anywhere in Melbourne </t>
  </si>
  <si>
    <t xml:space="preserve">my stepdad is home!! </t>
  </si>
  <si>
    <t>@pmanwavo aww  i literally just got in the door and opened my last newcastle. i will drink with sadness that you are beerless</t>
  </si>
  <si>
    <t>shroombab</t>
  </si>
  <si>
    <t>@JurieOnGames: yeah it looks like youtube is darkening the videos. at my pc they were brighter  .. and sound quality is shit, of course ;)</t>
  </si>
  <si>
    <t>Munkster</t>
  </si>
  <si>
    <t xml:space="preserve">Really rough night, must have picked up a stomach bug somewhere </t>
  </si>
  <si>
    <t>Deenerbom</t>
  </si>
  <si>
    <t>Grr. We're ridiculously early,   oh fuck, they,re singin shake it!!!! Eek</t>
  </si>
  <si>
    <t>@EstelleDarlings lol no ma'am i dont..  follow meeee!</t>
  </si>
  <si>
    <t>krysLARGE</t>
  </si>
  <si>
    <t>i didnt even get a full 24 hours out of it ..my boyfriend is being an ass and i have to wake up 4 hours  im so tired</t>
  </si>
  <si>
    <t>rattkin</t>
  </si>
  <si>
    <t xml:space="preserve">@MarasM yup, thanks. Thing is, I've checked in each of them, just to leave with empty hands </t>
  </si>
  <si>
    <t>argh!! why did JM lose his twitter? i miss him  argh!! *again*</t>
  </si>
  <si>
    <t>simple_alan</t>
  </si>
  <si>
    <t xml:space="preserve">2 trains cancelled and the 3rd delayed. Are they all against me </t>
  </si>
  <si>
    <t xml:space="preserve">The girl infront of me on the train crying </t>
  </si>
  <si>
    <t>floss</t>
  </si>
  <si>
    <t>@andthesewalls soz to hear flat fell through  Hope all picks up soon xx</t>
  </si>
  <si>
    <t>reverberating</t>
  </si>
  <si>
    <t xml:space="preserve">my sleep pattern is fucked. i'm not tired at all but i know i will be at school </t>
  </si>
  <si>
    <t>Just got back from hospital,little brother will be staying up there.His face is a mess,he looks awful, covered in blood  Getting scans now</t>
  </si>
  <si>
    <t>janiewai</t>
  </si>
  <si>
    <t xml:space="preserve">Hi Ho Hi Ho its off to work I go!  </t>
  </si>
  <si>
    <t>mzsgrho</t>
  </si>
  <si>
    <t xml:space="preserve">@I_am_Gemini yeah. well, i'm goin home to sleep now!!! goodnight!!! school @11 am </t>
  </si>
  <si>
    <t>NathanMillson</t>
  </si>
  <si>
    <t xml:space="preserve">@realbalance consider both dead. Eddie is dead. Not what he used to be. </t>
  </si>
  <si>
    <t>ThreeSixtyDave</t>
  </si>
  <si>
    <t xml:space="preserve">Noooooo, sore throat </t>
  </si>
  <si>
    <t>daniellesen</t>
  </si>
  <si>
    <t xml:space="preserve">nostalgic for the frenzal concert </t>
  </si>
  <si>
    <t>bardvandal</t>
  </si>
  <si>
    <t>@jamiesmart yay! okay! will he bring guns and cars? we don't have that here  just axes and horsies ... o_o</t>
  </si>
  <si>
    <t>kanard</t>
  </si>
  <si>
    <t xml:space="preserve">Still waiting for that delivery... must leave in 15 mins even if it's not there </t>
  </si>
  <si>
    <t>Jana2u</t>
  </si>
  <si>
    <t xml:space="preserve">About to re-up on some sleep. My side is still hurting </t>
  </si>
  <si>
    <t>casmaron</t>
  </si>
  <si>
    <t xml:space="preserve">Overslept and am late for the gym and thus work </t>
  </si>
  <si>
    <t>emma_oneill</t>
  </si>
  <si>
    <t>Working 10 till 6....I hate my life  xx</t>
  </si>
  <si>
    <t xml:space="preserve">my triceps are twitching..it's difficult to type </t>
  </si>
  <si>
    <t>dimitris_b</t>
  </si>
  <si>
    <t xml:space="preserve">uni... again </t>
  </si>
  <si>
    <t>amy_runner</t>
  </si>
  <si>
    <t xml:space="preserve">@luke not getting enough sleep and letting emotions get the better of me, I want this day to be over already </t>
  </si>
  <si>
    <t>marcching</t>
  </si>
  <si>
    <t xml:space="preserve">Last year, 48 billion dollars of food was wasted.... </t>
  </si>
  <si>
    <t>heidelicious</t>
  </si>
  <si>
    <t xml:space="preserve">is going home..and it's raining! </t>
  </si>
  <si>
    <t>Deliriulle</t>
  </si>
  <si>
    <t xml:space="preserve">I'm saposed to be studying, but I've been sleeping all day </t>
  </si>
  <si>
    <t>Stephen_Marquez</t>
  </si>
  <si>
    <t>@ringleaderr http://twitpic.com/3oz2s - ahahaa i live like 2 blocks away from the americana and yet i didn't even get to see fred  hahaha</t>
  </si>
  <si>
    <t>susieblake2002</t>
  </si>
  <si>
    <t xml:space="preserve">Aware that my fractuous mood is making everyone else fractuous </t>
  </si>
  <si>
    <t>corneliaprior</t>
  </si>
  <si>
    <t>@Sunflaaash Send it! In a spanish lesson...  Xx</t>
  </si>
  <si>
    <t>hannahreid</t>
  </si>
  <si>
    <t xml:space="preserve">got a cold </t>
  </si>
  <si>
    <t xml:space="preserve">Make or break time. I'm absolutely terrified I've forgotten something. </t>
  </si>
  <si>
    <t>nicoleforever</t>
  </si>
  <si>
    <t xml:space="preserve">@tiareee can she do mine too </t>
  </si>
  <si>
    <t>Crafty_mama</t>
  </si>
  <si>
    <t>@Zanthina He took 1/2 of yesterday off but we can't afford for him to miss work.  My parents are going to help us in the evenings. \</t>
  </si>
  <si>
    <t xml:space="preserve">why has @roxibear left @twitter????? I'm worried sick about her  </t>
  </si>
  <si>
    <t>wezman2k</t>
  </si>
  <si>
    <t xml:space="preserve">@gmacdaddy and yet not even a fraction seem to know where to pay their dues...  maybe i don't get out enough </t>
  </si>
  <si>
    <t>winkieflash</t>
  </si>
  <si>
    <t>Oh noes, Ugobe's bankrupt!  Well, I guess Bo is a collector's item now ;)</t>
  </si>
  <si>
    <t>FireBath</t>
  </si>
  <si>
    <t xml:space="preserve">@primary1 Seen MCR 5 or 6 times, too and like them so much better live. Screaming, crying 14 year olds in front of you will kill it, tho </t>
  </si>
  <si>
    <t>srinitata</t>
  </si>
  <si>
    <t xml:space="preserve">@togetherinlife yup. especially more in my son's case since the city was reeling at 43deg C!!! </t>
  </si>
  <si>
    <t>hi_imcynthia</t>
  </si>
  <si>
    <t xml:space="preserve">slowly sewing....very very very slowly. </t>
  </si>
  <si>
    <t xml:space="preserve">Back to school! If I can find it! </t>
  </si>
  <si>
    <t>TammyReid83</t>
  </si>
  <si>
    <t xml:space="preserve">rumble rumble is going my belly, i need breakie, but slept in had to rush to work, no breakie for me!!! </t>
  </si>
  <si>
    <t>rcarson</t>
  </si>
  <si>
    <t xml:space="preserve">There's no breakfast-type food in the house this morning </t>
  </si>
  <si>
    <t xml:space="preserve">I'm pretty sure that nothing makes my heart sink more than being asked to mow the lawn </t>
  </si>
  <si>
    <t xml:space="preserve">The peanutbutter is empty.... oh no </t>
  </si>
  <si>
    <t>Amina_</t>
  </si>
  <si>
    <t xml:space="preserve">mosquitos EVERYWHERE GROOSSS i'm freaking OUT!!! </t>
  </si>
  <si>
    <t>ACtheACE</t>
  </si>
  <si>
    <t>4:20 is over back to reality  http://myspace.com/actheace ï¿½ï¿½ï¿½ï¿½ï¿½ï¿½ï¿½ï¿½%^*+=}</t>
  </si>
  <si>
    <t>nortynadz</t>
  </si>
  <si>
    <t>@K1LLa add being sick to that  miserable</t>
  </si>
  <si>
    <t>ncfcog</t>
  </si>
  <si>
    <t xml:space="preserve">Morning tweeps. Naughty twitter (&amp;amp; all things pastry filled) kept me from my work yesterday! Tweeting to be monitored today....sorry </t>
  </si>
  <si>
    <t>OrianaBarnes</t>
  </si>
  <si>
    <t xml:space="preserve">has to get some stupid blood tests this morning! noooo!!! </t>
  </si>
  <si>
    <t>sulistef</t>
  </si>
  <si>
    <t xml:space="preserve">@tweetie still don't get trought the proxy even with HTTPS </t>
  </si>
  <si>
    <t>nicolaquinn</t>
  </si>
  <si>
    <t xml:space="preserve">@slmay I won;t though really don't know what to do as if you don't follow nowadays people unfollow quickly. May have to prune a little </t>
  </si>
  <si>
    <t>TNgirlinWA</t>
  </si>
  <si>
    <t xml:space="preserve">@seattlewire, I want to keep following u, but all the repeated tweets u do r outta control! </t>
  </si>
  <si>
    <t>cheesybeard</t>
  </si>
  <si>
    <t xml:space="preserve">@JessieLynne You totally need to come hang out with me at Exit one of these nights. It's been far too long since I've seen you </t>
  </si>
  <si>
    <t>m0nty</t>
  </si>
  <si>
    <t xml:space="preserve">Trod on my new phone last night and cracked the screen. Vendor says warranty doesn't cover damage. Dammit wtf is the warranty good for?!? </t>
  </si>
  <si>
    <t>trancejunkie_eu</t>
  </si>
  <si>
    <t xml:space="preserve">is annoyed he couldn't get his hands on Carl cox tix </t>
  </si>
  <si>
    <t>lozzaybaybay</t>
  </si>
  <si>
    <t>@karlcandido hah 7 and a half  hbuuu?</t>
  </si>
  <si>
    <t>Boo hoo hoo  Got to go to minor injuries hospital to look at my finger. Its still bleeding heavily. I DONT like hospitals *sulks*</t>
  </si>
  <si>
    <t>so hot and sticky..took so many showers  i want it to rain</t>
  </si>
  <si>
    <t>sakshamgarg</t>
  </si>
  <si>
    <t xml:space="preserve">papa, mumma is not allowig me to drink it </t>
  </si>
  <si>
    <t xml:space="preserve">@Raaaawwwwrrrr  Yea I don't teach it anymore since my liver started being disfunctional (i dont think i spelled that right) </t>
  </si>
  <si>
    <t>Gazmak101</t>
  </si>
  <si>
    <t xml:space="preserve">has a long day at work. </t>
  </si>
  <si>
    <t>slowdave</t>
  </si>
  <si>
    <t xml:space="preserve">my neighbor's rottweiler gave me mean looks this morning </t>
  </si>
  <si>
    <t>@bubblegarm oh no!!  poor girl! and poor you too!  i can totally understand why you feel that way, you are so creative! x</t>
  </si>
  <si>
    <t>zeraa</t>
  </si>
  <si>
    <t xml:space="preserve">I don't like Mr Sunshine.I want Mr Rain . </t>
  </si>
  <si>
    <t>littledictator</t>
  </si>
  <si>
    <t>@eastrees82 i know how u feel Vicky! Nearly didn't get myself this morning! It's too sunny to be stuck in an office today  how u been?</t>
  </si>
  <si>
    <t>@JimmyG77 ur right! Am now sat at my desk,... Considerably less optermistic than. Half hour ago!  oooo what's the point.</t>
  </si>
  <si>
    <t>lalafashionista</t>
  </si>
  <si>
    <t>Ahhh this sunshine needs taking advantage of! Damn work  deeper than rap baby big mo'fuckin album!! Rick ross all day erryday bun 50!</t>
  </si>
  <si>
    <t>peacockskull</t>
  </si>
  <si>
    <t xml:space="preserve">meshuggah and motley crue clash with fnm....fail </t>
  </si>
  <si>
    <t>SiKeo</t>
  </si>
  <si>
    <t>I hate getting up early  And i hope the sun comes out today! I need a recharge!</t>
  </si>
  <si>
    <t>ddom101</t>
  </si>
  <si>
    <t xml:space="preserve">just got home from up town... feelen pretty sick right now </t>
  </si>
  <si>
    <t>myroundbox</t>
  </si>
  <si>
    <t xml:space="preserve">@AlastairDewar got a 2 hour meeting for my elective then my 2 hour elective </t>
  </si>
  <si>
    <t>BigDaddyBlue</t>
  </si>
  <si>
    <t xml:space="preserve">LIKES: Todays sunshine/This coffee/Jaunty Ubuntu. DISLIKES: having to get up early three days in a row!!! </t>
  </si>
  <si>
    <t>RussSargeant</t>
  </si>
  <si>
    <t>Weather's too good to be struck in the office today   Got the door open at least!</t>
  </si>
  <si>
    <t>JDHvideos</t>
  </si>
  <si>
    <t>Just went for an 8km run. Not very pleasent  But I feel a lot better!</t>
  </si>
  <si>
    <t>Weather's too good to be stuck in the office today  Got the door open at least!</t>
  </si>
  <si>
    <t>NintenDaan</t>
  </si>
  <si>
    <t>I failed my driving exam once again  I hope i will get it sooner or later!</t>
  </si>
  <si>
    <t>ChollieSwaggmor</t>
  </si>
  <si>
    <t xml:space="preserve">@DarthShalom i belong in front of a camera </t>
  </si>
  <si>
    <t>jbfanforever94</t>
  </si>
  <si>
    <t xml:space="preserve">does anyone know if Nick J has a personal twitter? I know K2 and Danger each have one, but I couldn't find Mr. President. </t>
  </si>
  <si>
    <t>xxxSarah5xxx</t>
  </si>
  <si>
    <t xml:space="preserve">I've had 2 hours sleep!! Fun Fun </t>
  </si>
  <si>
    <t>oliviac123</t>
  </si>
  <si>
    <t xml:space="preserve"> seems a few ppl r down today including myself :S I should try get happier</t>
  </si>
  <si>
    <t>chrismurgy</t>
  </si>
  <si>
    <t>To the dentist this morning  but the rest of the day is a day off. Or is it?</t>
  </si>
  <si>
    <t>JasminePruitt</t>
  </si>
  <si>
    <t xml:space="preserve">my nap turned into.... oh well up now </t>
  </si>
  <si>
    <t>sophiep9213</t>
  </si>
  <si>
    <t>is very very ill  &amp;amp; wants JLS  to come back to Plymouth =D x</t>
  </si>
  <si>
    <t xml:space="preserve">just finish class...tired!!!! maths always killing...miss jonas brothers </t>
  </si>
  <si>
    <t>Finx1</t>
  </si>
  <si>
    <t xml:space="preserve">Just slept for 10hrs!? And my alarm was set on Sunday shift so now am late for work </t>
  </si>
  <si>
    <t>saurabhambry</t>
  </si>
  <si>
    <t xml:space="preserve">@udaibir is ranked 319,633 on Twitterholic.com, and 243 in Bangalore! http://twitterholic.com/udaibir/ ... Poor u </t>
  </si>
  <si>
    <t>Stacialove</t>
  </si>
  <si>
    <t>@ayyodaph whooooa i was just reading midnight sun! im on 101 and need to sleep but i cant stop  lol</t>
  </si>
  <si>
    <t>makeyoucream</t>
  </si>
  <si>
    <t>just finished writing up my monologue for drama exam i have 2 sing...  kill me now embarrasing.....</t>
  </si>
  <si>
    <t>@jamesnaylor  I was standing by Nat West - bit chilly though being here for an hour, so got coat on so a bit incognito</t>
  </si>
  <si>
    <t>blowjobbetty</t>
  </si>
  <si>
    <t xml:space="preserve">http://twitpic.com/3pe2d - I WANTTT!!!!!! </t>
  </si>
  <si>
    <t>polg</t>
  </si>
  <si>
    <t>poo Singstar trophies are not retroactive  might have to have -several- parties at my place.</t>
  </si>
  <si>
    <t>LaurenMayy92</t>
  </si>
  <si>
    <t xml:space="preserve">Drinking water, hope my throat feels better </t>
  </si>
  <si>
    <t>InYourEyes2410</t>
  </si>
  <si>
    <t xml:space="preserve">@ashsimpsonwentz http://twitpic.com/3pdzd - thats just disrespectful not only to herself and body but to her dignity as well </t>
  </si>
  <si>
    <t>YoungTrends</t>
  </si>
  <si>
    <t xml:space="preserve">I'm SO sad my P&amp;amp;S died today </t>
  </si>
  <si>
    <t>flumpy101</t>
  </si>
  <si>
    <t xml:space="preserve">so much to do today and so little time in which to do it </t>
  </si>
  <si>
    <t xml:space="preserve">poo morning. just found out my mates buying a house. i cant even get a job. some people dont realise how lucky they are </t>
  </si>
  <si>
    <t>Dammit! The hoodie I thought was in my uni locker is noticeably absent, and we're walking over to SouthBank for tutorial. I'm cold  #fb</t>
  </si>
  <si>
    <t>@zashhh what happened?  have you heard the audish new alb yet?! soso good&amp;lt;3</t>
  </si>
  <si>
    <t xml:space="preserve">(@DrrlNclye) Ok, shut-up. I Microwaved it. Meat-balls was too cold. </t>
  </si>
  <si>
    <t>@loonymoonydoll  Sucks hard-core. Hey are you still planning to go to the Arboretum with me today?</t>
  </si>
  <si>
    <t>mistahj</t>
  </si>
  <si>
    <t xml:space="preserve">@Violetlilly I couldn't have a chat with you about it or anything like that </t>
  </si>
  <si>
    <t>silentmike87</t>
  </si>
  <si>
    <t>Mike wants to see his madre and hermanas  I miss you lots and lots!</t>
  </si>
  <si>
    <t xml:space="preserve">Dont know what to have for breakfast....... no soya milk left = dry porridge, lack of pancakes (for which i have no maple syrup anyway) </t>
  </si>
  <si>
    <t>bigprintlittle</t>
  </si>
  <si>
    <t xml:space="preserve">@bhtrezevant Just about to sign off after a gorgeous sunny day in Melbourne, 25C ...soaking it up as winter is on the way </t>
  </si>
  <si>
    <t>notJeremy</t>
  </si>
  <si>
    <t>I want the old Who Wants to be a Millionaire back.  With less personal stories.. &amp;gt;_&amp;gt;</t>
  </si>
  <si>
    <t>clarapineda</t>
  </si>
  <si>
    <t xml:space="preserve">@viktorja mine hurt yesterday and I hate the feeling so much </t>
  </si>
  <si>
    <t>The FED EX delivery man just came. Don't get excited. It wasn't my D60.  *Heart broken*</t>
  </si>
  <si>
    <t>TouchMeImSick</t>
  </si>
  <si>
    <t xml:space="preserve">it's 4:05 am.I feel really wired now. I found Hal Sparks.Aw ...Fucking A ! I miss the LOGO channel </t>
  </si>
  <si>
    <t>missdeebabyy</t>
  </si>
  <si>
    <t xml:space="preserve">Ew,I hate the heat&amp;amp;heat hates me. Everyone already knows that tho cus they cant help but laugh when I tell them im allergic to the UVRays </t>
  </si>
  <si>
    <t xml:space="preserve">seriously shite at high impact cardio </t>
  </si>
  <si>
    <t>yokobird</t>
  </si>
  <si>
    <t>i wanna go to the gym and work out. but its 1am. i should not have changed my membership from 24Hfitness to gold's....    im a night owl</t>
  </si>
  <si>
    <t>mstwincities</t>
  </si>
  <si>
    <t xml:space="preserve">trying to understand why i can't get over this horrible horrible cough i have </t>
  </si>
  <si>
    <t>tiffymoreee</t>
  </si>
  <si>
    <t xml:space="preserve">@Clairebadlose i misss youu </t>
  </si>
  <si>
    <t>missellenj</t>
  </si>
  <si>
    <t>R.I.P. Margeret   your dedication to hot beverage holding knew no bounds</t>
  </si>
  <si>
    <t>flufftheelder</t>
  </si>
  <si>
    <t>The combination of Sharepoint, InfoPath and reports is doing my head in   Any suggestions on how to report from Infopath forms welcomed!</t>
  </si>
  <si>
    <t>mykatelo</t>
  </si>
  <si>
    <t xml:space="preserve">I want to start making vlogs on youtube, but people can be really mean sometimes </t>
  </si>
  <si>
    <t xml:space="preserve">Nokia messaging on the eye offers some nice features but it's still a mess </t>
  </si>
  <si>
    <t xml:space="preserve">Shouldn't complain though, at least i have a job. Millions of people are unemployed and getting layed off. </t>
  </si>
  <si>
    <t>pussycatdoll81</t>
  </si>
  <si>
    <t>@bubblegarm Oh and I am sorry to hear that about your job   Will you stick it out so you can get a foot in the door to do what you want?</t>
  </si>
  <si>
    <t>ellarofi</t>
  </si>
  <si>
    <t xml:space="preserve">Prokop has musical taste. Bored. Frozen. And it hurts my fingers to type... GAH NAILS. </t>
  </si>
  <si>
    <t>Roho2007</t>
  </si>
  <si>
    <t xml:space="preserve">the latest verdict on the build: it is still broken! </t>
  </si>
  <si>
    <t xml:space="preserve">want to lie in the garden all day now and read my 'persia in peckham' ( @persianpeckham) book but i've got meetings to go to </t>
  </si>
  <si>
    <t>rookmoves269</t>
  </si>
  <si>
    <t xml:space="preserve">Back from Houston.  Great game but Stro's lost 4-3.  Bullpen blew it.  The hotdogs were great...i had 2. lol.  got lost coming back.  </t>
  </si>
  <si>
    <t>totallyninetta</t>
  </si>
  <si>
    <t xml:space="preserve">back in Athens, back in the office...achy and spaced! Blah </t>
  </si>
  <si>
    <t>guendouglas</t>
  </si>
  <si>
    <t>@RyanRotten high voltage makes me think of *** tattoo shop  i don't like it... not at all</t>
  </si>
  <si>
    <t>bhuto</t>
  </si>
  <si>
    <t xml:space="preserve">@aadisht SCB charges me 20 per transaction. </t>
  </si>
  <si>
    <t>musemotif</t>
  </si>
  <si>
    <t xml:space="preserve">had a nightmare all these days...MY HARD DISK CRASHED!!! </t>
  </si>
  <si>
    <t>GavW</t>
  </si>
  <si>
    <t>@katediamond Unfortunately not -- my Virgin TV package doesn't include sky1   Will have to get the boxset once released</t>
  </si>
  <si>
    <t>ImHarlequin</t>
  </si>
  <si>
    <t xml:space="preserve">i guess the audition was good but im not  </t>
  </si>
  <si>
    <t>Iris87</t>
  </si>
  <si>
    <t xml:space="preserve">Hate this weather! I can't sleep my room is too hot! </t>
  </si>
  <si>
    <t xml:space="preserve">@SukaAndSpice no not really Im already on senior level, like Im the boss after the designer. Small company. Its just not creative enough </t>
  </si>
  <si>
    <t>gilwood_cs</t>
  </si>
  <si>
    <t xml:space="preserve">@douglasabrown then your email will just fill up again - its a vicious circle </t>
  </si>
  <si>
    <t>sunsniper</t>
  </si>
  <si>
    <t xml:space="preserve">@icerocket I was hoping for pictures in the link. </t>
  </si>
  <si>
    <t>@GiniLovesJonas Aw, your Mum gets freaked? That sucks!  But it's your obsession!</t>
  </si>
  <si>
    <t xml:space="preserve">@GinaBertsos no  flu and the worst migraine ever. I have mersyndol forte, thats the only reason i can open my eyes </t>
  </si>
  <si>
    <t>dominickmoya</t>
  </si>
  <si>
    <t>I'm really bummed.  I guess I got lead on</t>
  </si>
  <si>
    <t>Rush hour traffic was ridiculous this morning  I am full of hell before I even start work grrrrrrr</t>
  </si>
  <si>
    <t>RC70</t>
  </si>
  <si>
    <t xml:space="preserve">picking eyebrows is NOT that much fun.. </t>
  </si>
  <si>
    <t xml:space="preserve">maybe sleep ? why am i not tired DANGIT </t>
  </si>
  <si>
    <t xml:space="preserve">not the least being my tummy's upset. (the othr is unassuageable guilt. y don't i just march right up 2 wilbr &amp;amp; tell him he's delicious?) </t>
  </si>
  <si>
    <t xml:space="preserve"> sad day found out there wasnt a new Dollhouse on</t>
  </si>
  <si>
    <t xml:space="preserve">Nokia Messaging on the e75 has some nice features, but it's still a mess in my opinion </t>
  </si>
  <si>
    <t>ClickJSF</t>
  </si>
  <si>
    <t xml:space="preserve">right, just had 2 ibuprofens. Hopefully that will stop the inflammation and pain. Oh why did this have to  happen at the start of summer? </t>
  </si>
  <si>
    <t>Sammylou27</t>
  </si>
  <si>
    <t xml:space="preserve">@Lerjgr oh no i hope you feel better by sat. Its all the late nights catching up with you. Im ok thanks. Dont wanna be at work </t>
  </si>
  <si>
    <t>DanHaneveer</t>
  </si>
  <si>
    <t xml:space="preserve">Back home, minus a car until tomorrow and feeling rather depressed </t>
  </si>
  <si>
    <t xml:space="preserve">@hotpatootie Have you got a busy day today? Im going to be stuck infront of my laptop all day doing my last piece of coursework b4 exams </t>
  </si>
  <si>
    <t>hiranajam</t>
  </si>
  <si>
    <t xml:space="preserve">@salmawarraich hahaha. VERY. its very hot </t>
  </si>
  <si>
    <t>jarret</t>
  </si>
  <si>
    <t xml:space="preserve">@girlwithnoname shit! i don't have blue eyes </t>
  </si>
  <si>
    <t>Rowlizz</t>
  </si>
  <si>
    <t>I'm so ill! my mate just invited me to a show as well  gonna phone her back after i've walked the dog &amp;amp; tel her if i feel like going</t>
  </si>
  <si>
    <t>moscheIT</t>
  </si>
  <si>
    <t xml:space="preserve">unhappy  the office is very serius now </t>
  </si>
  <si>
    <t>snursalim</t>
  </si>
  <si>
    <t xml:space="preserve">Tweetdeck cost me 100MB of RAM, while Destroytwitter cost me 50MB of RAM. Silly Air platform! </t>
  </si>
  <si>
    <t>myozeyaoo</t>
  </si>
  <si>
    <t xml:space="preserve">is sick of virgin media, it's been almost a month his land line is out of service </t>
  </si>
  <si>
    <t xml:space="preserve">@Crack_Morris I'm very pleased with my PS3. Except when it doesn't connect me w/ my friends. </t>
  </si>
  <si>
    <t>DJ86</t>
  </si>
  <si>
    <t xml:space="preserve">Bonjour, ï¿½ava? Off for many meetings this morning, I think I've left it too late to go and get some pain au chocolat </t>
  </si>
  <si>
    <t xml:space="preserve">@HarbourSeal hey there, nice meeting u at #homegame. back in work recovering now feeling like its a long long time till the nxt one </t>
  </si>
  <si>
    <t>dtpcz</t>
  </si>
  <si>
    <t xml:space="preserve">@DSmoove So jealous you went to Disney!!!! </t>
  </si>
  <si>
    <t>KDonohoe</t>
  </si>
  <si>
    <t>Back in college   at least i made it, whether or not any work is going to be done is another matter</t>
  </si>
  <si>
    <t xml:space="preserve">@Lilylauren that's not fair -I would settle for 7 hours sleep - but it never seems to happen </t>
  </si>
  <si>
    <t>LetteSkittles</t>
  </si>
  <si>
    <t xml:space="preserve">@ThaShape666 Eh. Nothing much. And I bet it will. (: I'm about to be off to bed. Got school in the morning. </t>
  </si>
  <si>
    <t>foo_losophy</t>
  </si>
  <si>
    <t xml:space="preserve">I just feel I'm not belong here! </t>
  </si>
  <si>
    <t>becky_middleton</t>
  </si>
  <si>
    <t xml:space="preserve">Sleep hates me tonight so I hate it right back #xa @AnonymousDave - I'm thinkin b/c my 5 month on the 23rd is coming up? Fear? IDK </t>
  </si>
  <si>
    <t>rauper</t>
  </si>
  <si>
    <t xml:space="preserve">@johnnyminkley @m_spitz Just coined a new phrase for people like you: people with twitterrhea. Oh, I just looked and it already exists </t>
  </si>
  <si>
    <t>geminianeyes</t>
  </si>
  <si>
    <t xml:space="preserve">@joycescapade gambaru! everyone seems to be jumping onto the Twitter bandwagon now. </t>
  </si>
  <si>
    <t>TheSonicMole</t>
  </si>
  <si>
    <t xml:space="preserve">Weather is too nice to be sat at desk facing the service lift </t>
  </si>
  <si>
    <t>c_weedee</t>
  </si>
  <si>
    <t>@rikoizm ahhh i see.. thanks! mind telling me how to get a twitterberry? *am such a dork in this*  you! twitwhore... help moi!</t>
  </si>
  <si>
    <t xml:space="preserve">@PriscillaCruz i tried to DM my phone number but dont know how </t>
  </si>
  <si>
    <t xml:space="preserve">@JayeLaSOLE me to and it ended my boxing career </t>
  </si>
  <si>
    <t>PrincessPeax</t>
  </si>
  <si>
    <t xml:space="preserve">My throat hurrrrrrrts </t>
  </si>
  <si>
    <t>missyujin</t>
  </si>
  <si>
    <t xml:space="preserve">@Xnake They are, but normally they do not interact with others...sorry if I have offended you </t>
  </si>
  <si>
    <t>@calliean nom no.   reiki?</t>
  </si>
  <si>
    <t>twentynine12</t>
  </si>
  <si>
    <t xml:space="preserve">right, studying starts now. fusion + xp + visual studio + countless books = ben sitting inside on a nice day in front of a monitor </t>
  </si>
  <si>
    <t>littledesigner</t>
  </si>
  <si>
    <t xml:space="preserve">Plans - apart from walk - epic measuring session at two houses down here in Dorset - lunch with family then the long &amp;amp; winding road </t>
  </si>
  <si>
    <t>Moonvoice</t>
  </si>
  <si>
    <t xml:space="preserve">awake and preparing for Rixt's funeral </t>
  </si>
  <si>
    <t>busyizzy</t>
  </si>
  <si>
    <t xml:space="preserve"> i am still uber sick (lol, FEVERISH AT LAB TODAY!) and my lab report is barely progressing. FML!!!!! !!!!!!</t>
  </si>
  <si>
    <t xml:space="preserve">@bramveen fav feature is Firefox -&amp;gt; Quit Firefox. sadly it eats battery life on the mac far too much </t>
  </si>
  <si>
    <t xml:space="preserve">Starting the morning with a boring meeting is not the beginning of a perfect day </t>
  </si>
  <si>
    <t>PattySky</t>
  </si>
  <si>
    <t xml:space="preserve">@samantharonson http://twitpic.com/3ohxr - it's the same here in Italy in these days... </t>
  </si>
  <si>
    <t>Wolfseule</t>
  </si>
  <si>
    <t>@thierrymasard Which one do you mean? with this? http://www.hobnox.com/index.1056.en.html There are no news  the results are lost forever</t>
  </si>
  <si>
    <t>Tom_Buckley</t>
  </si>
  <si>
    <t xml:space="preserve">In college, left my Blackberry at home, I feel lost without it   </t>
  </si>
  <si>
    <t>ratcliffe</t>
  </si>
  <si>
    <t xml:space="preserve">Damn, had to turn down an  offer to join RSPB on boat doing a puffin survey along the Yorkshire coast. Too busy </t>
  </si>
  <si>
    <t>Xater</t>
  </si>
  <si>
    <t xml:space="preserve">Damn it! Got a press Invite for the Wolverin and Star Trek, but can't make it to either </t>
  </si>
  <si>
    <t>charmer88</t>
  </si>
  <si>
    <t xml:space="preserve">left my phone at work </t>
  </si>
  <si>
    <t xml:space="preserve">aaaahhhhh... itchy itchy itchy but i can't scratch, tooo sore! </t>
  </si>
  <si>
    <t xml:space="preserve">Still stuck on the tube </t>
  </si>
  <si>
    <t>HyperCard</t>
  </si>
  <si>
    <t xml:space="preserve">I think I scared the little mouse at the Exploratorium, and hassled the snail trying to make it move faster </t>
  </si>
  <si>
    <t xml:space="preserve">@JBeauty den wheres my chedder popcorn at grl..i feel left out </t>
  </si>
  <si>
    <t>Nameduri</t>
  </si>
  <si>
    <t xml:space="preserve">I don't want the parramatta eels to fold, who else would I support </t>
  </si>
  <si>
    <t>mtaulty</t>
  </si>
  <si>
    <t xml:space="preserve">@irascian I like my HP ( rather dull NC8430 ) but it's definitely HP 1, Lenovo 0 at the moment as my Lenovo is largely a brick </t>
  </si>
  <si>
    <t>aish2ks</t>
  </si>
  <si>
    <t>is doing projects for consulting companies for free  aarghh</t>
  </si>
  <si>
    <t>MissClassyVixen</t>
  </si>
  <si>
    <t>@kaysesoze nooooooo!  well only half of it..me n my group r putting it back together now</t>
  </si>
  <si>
    <t xml:space="preserve">I want to be at the beach today </t>
  </si>
  <si>
    <t>@YoungWoon it ended my high school track and basketball career.  damn ACL!</t>
  </si>
  <si>
    <t>emmaplowman</t>
  </si>
  <si>
    <t>is back in school  but is happy i just gavin and stacey back...great shoW!</t>
  </si>
  <si>
    <t>@bubblegarm i know me too  we will set up our imaginary business together...LOL! do you get any creative input at all in your new job?</t>
  </si>
  <si>
    <t>OhnoZo</t>
  </si>
  <si>
    <t xml:space="preserve">I am completely deaf in my left ear, what the hellllll this is very uncomfortable </t>
  </si>
  <si>
    <t xml:space="preserve">AAAAAAARRRRRRGGGGGGGGHHHHHHHHH!!!!!!!! Blip is down 4 maintenance </t>
  </si>
  <si>
    <t xml:space="preserve">I dont think today will be as nice as yesterday was </t>
  </si>
  <si>
    <t xml:space="preserve">@_amberlovely as in sicky sick, yeah </t>
  </si>
  <si>
    <t>@editevening dude  I tried to go back to look but I was too late</t>
  </si>
  <si>
    <t xml:space="preserve">@chriscanal What have you done to HORN? Not looked at your stuff yet, found a bug in the -install:horn and in the tests </t>
  </si>
  <si>
    <t>chrisleese</t>
  </si>
  <si>
    <t xml:space="preserve">AHHHHH perfect golfing weather, i got college though! SHAAAAAAAAAAAAME </t>
  </si>
  <si>
    <t>Miss_Chaos</t>
  </si>
  <si>
    <t>The men in blue ended beach fun in the name of Spare the Air Day.   Oh well. At least being quick on my feet kept us from being ticketed.</t>
  </si>
  <si>
    <t>dreus</t>
  </si>
  <si>
    <t>Sigma 70-200mm f.2.8, is waiting for me at the local post office, but I don`t get home to pick it up until thursday  #sigma</t>
  </si>
  <si>
    <t>ZenGrifter</t>
  </si>
  <si>
    <t xml:space="preserve">Blip.fm down for maintenance! </t>
  </si>
  <si>
    <t>chelsearezz</t>
  </si>
  <si>
    <t xml:space="preserve">olp i forgot about this!!! Just got back from a great vacation... back to the books </t>
  </si>
  <si>
    <t>Upscenesean</t>
  </si>
  <si>
    <t xml:space="preserve">shame on me, the midnight society had its meeting without me </t>
  </si>
  <si>
    <t xml:space="preserve">I don't wanna do cold calling today </t>
  </si>
  <si>
    <t>madvil</t>
  </si>
  <si>
    <t xml:space="preserve">????? 11:15 ?????; You gotta be kidding me </t>
  </si>
  <si>
    <t>milf_hoodkat</t>
  </si>
  <si>
    <t>tired as. stressing out, essay due in 5 days not even half way through..  I know indian Bahi means brother, a way of respecting a guy. lol</t>
  </si>
  <si>
    <t>matthew086</t>
  </si>
  <si>
    <t xml:space="preserve">I'm finalizing my first thesis draft report </t>
  </si>
  <si>
    <t xml:space="preserve">in product design in the dt computer room writing my specification its so boring </t>
  </si>
  <si>
    <t>joehever</t>
  </si>
  <si>
    <t>At work and hating every minute of it  my shoes are green from cutting the grass</t>
  </si>
  <si>
    <t>Moudz7</t>
  </si>
  <si>
    <t xml:space="preserve">back to uni...and back to projects </t>
  </si>
  <si>
    <t xml:space="preserve">http://tinyurl.com/dhjpyz (via @addthis) I had to cancel this sale. I left my first negative feedback </t>
  </si>
  <si>
    <t>iNinja2009</t>
  </si>
  <si>
    <t xml:space="preserve">@ChrisBeach I see them as half empty </t>
  </si>
  <si>
    <t>aisyahkama</t>
  </si>
  <si>
    <t xml:space="preserve">@CarLkhaL149 oh, tgh tunggu supervisor dtg check system... </t>
  </si>
  <si>
    <t xml:space="preserve">Just had to steal a pound from her jar for bus fare (BAD BAD BAD)!  Hope that doesn't bring me bad luck </t>
  </si>
  <si>
    <t>can't find my pink shirt!!!  She wanted everyone to wear something pink.</t>
  </si>
  <si>
    <t>accyroy</t>
  </si>
  <si>
    <t xml:space="preserve">wants to play with rc cars.... but they all broken and i've no spare parts </t>
  </si>
  <si>
    <t>Caity2709</t>
  </si>
  <si>
    <t>i have nothing to twitter about  listening to Taylor Swift  xx</t>
  </si>
  <si>
    <t>bendvrx</t>
  </si>
  <si>
    <t xml:space="preserve">naww poor salwa, not getting a reply from ben! </t>
  </si>
  <si>
    <t>PrincessPinto</t>
  </si>
  <si>
    <t xml:space="preserve">finally got my pad thai.. it was amazing and shrimp free. yum! have a headache...at work... hope it doesn't turn into a migrane </t>
  </si>
  <si>
    <t>Zeromus</t>
  </si>
  <si>
    <t>@Ptah_ Some kids at work got their ruddy money as well, not I yet  Checking hourly. Kevin-oh-seven!!!</t>
  </si>
  <si>
    <t xml:space="preserve">is excited to go parasailing tomorow! and.. dosent want to go away this weekend </t>
  </si>
  <si>
    <t xml:space="preserve">uuuugh...Tim &amp;amp; Eric ASGJ &amp;amp; Tom Goes to the Mayor back to back=pain.  And why am I not sleeping??  </t>
  </si>
  <si>
    <t>ashleyjuliet</t>
  </si>
  <si>
    <t xml:space="preserve">@PushPlayCJ : okay so personally, I'm not too happy with this move from Long Island of yours. </t>
  </si>
  <si>
    <t>keknig01</t>
  </si>
  <si>
    <t xml:space="preserve">is so done with school, but sadly its not done with her yet...sadness </t>
  </si>
  <si>
    <t>itwashardlylove</t>
  </si>
  <si>
    <t xml:space="preserve">Still too hot to go to sleep. </t>
  </si>
  <si>
    <t>Ellie_Rebecca</t>
  </si>
  <si>
    <t xml:space="preserve">homework is pretty much wasting valuable hours that you can never get back </t>
  </si>
  <si>
    <t>KimHyaemee</t>
  </si>
  <si>
    <t xml:space="preserve">hating the new haircut </t>
  </si>
  <si>
    <t>@thierrymassard Which one do you mean?with this? http://www.hobnox.com/index.1056.de.html There are no news  the results are lost forever</t>
  </si>
  <si>
    <t>englishrose1959</t>
  </si>
  <si>
    <t xml:space="preserve">I'm making some soup, and the onions are very strong and making me cry </t>
  </si>
  <si>
    <t>iankath</t>
  </si>
  <si>
    <t xml:space="preserve">Since upgrading to iLife '09 and trying to sync my photos between my iMac &amp;amp; MBP with Chronosync  I've screwed the photos on the MBP. </t>
  </si>
  <si>
    <t>tukclothing</t>
  </si>
  <si>
    <t xml:space="preserve">@JohnSmedley I don't suppose there is any stockists in Sri Lanka is there?! I miss my S/S Sea Island Cotton numbers </t>
  </si>
  <si>
    <t>acontrasto</t>
  </si>
  <si>
    <t xml:space="preserve">@jmastrodonato no House tonight </t>
  </si>
  <si>
    <t>DarkAngelFR</t>
  </si>
  <si>
    <t xml:space="preserve">@twikini I don't get any status update at all  using users names it sees correctly that I follow them,other twitclients are ok also... </t>
  </si>
  <si>
    <t xml:space="preserve">@hyunjoongkim can u write by english ????? </t>
  </si>
  <si>
    <t>dlead</t>
  </si>
  <si>
    <t xml:space="preserve">Ch?a quen v?i TweetDeck  th?y b?t ti?n th? nï¿½o ï¿½ </t>
  </si>
  <si>
    <t>gabyr0xmys0x</t>
  </si>
  <si>
    <t xml:space="preserve">finally done w/5 hours &amp;amp; a half of Accounting homeworkk </t>
  </si>
  <si>
    <t>louboutinshoe</t>
  </si>
  <si>
    <t xml:space="preserve">At times like this I wonder why can I not live in the US? </t>
  </si>
  <si>
    <t>vjk2005</t>
  </si>
  <si>
    <t xml:space="preserve">@praveenvasudev - wish I had someone send me luck all the way from Japan when I had to study the poems </t>
  </si>
  <si>
    <t>XxTheTruthxX</t>
  </si>
  <si>
    <t xml:space="preserve">Pharmacology + Psychology exams + same day = brutal + no sleep for me tonight </t>
  </si>
  <si>
    <t>assmann</t>
  </si>
  <si>
    <t xml:space="preserve">back in office </t>
  </si>
  <si>
    <t>adithya88</t>
  </si>
  <si>
    <t xml:space="preserve">Thrilled about no more classes for the semester....not so thrilled about exams in 3 days....dreading the day everyone leaves AA for good </t>
  </si>
  <si>
    <t>Jademadeeasy</t>
  </si>
  <si>
    <t>Goin back home tomorrow  i love it away from home..just to get mom's company...ima b back manana. good nite my TWEEThead$</t>
  </si>
  <si>
    <t>lynfunkstar</t>
  </si>
  <si>
    <t xml:space="preserve">@sophiafoots your cupcake wallpaper got me all hungry </t>
  </si>
  <si>
    <t>@vampiredragon I got the whole weak school  and it's boring!!</t>
  </si>
  <si>
    <t xml:space="preserve">soo tired! was up at half four calling an ambulance for my mum! </t>
  </si>
  <si>
    <t>sniborno</t>
  </si>
  <si>
    <t xml:space="preserve">Twitter is on the news </t>
  </si>
  <si>
    <t xml:space="preserve">traffic jam so close at home. </t>
  </si>
  <si>
    <t>PammyWeaver</t>
  </si>
  <si>
    <t xml:space="preserve">its pouring outside = </t>
  </si>
  <si>
    <t>natashajonasx</t>
  </si>
  <si>
    <t xml:space="preserve">@mandyluvsjbx3 no not really, i wish i lived in america ! </t>
  </si>
  <si>
    <t>cabellism</t>
  </si>
  <si>
    <t xml:space="preserve">needing some advice in life? and what to do with it? </t>
  </si>
  <si>
    <t>BriTallica</t>
  </si>
  <si>
    <t xml:space="preserve">the pain...aghhhh someone save me </t>
  </si>
  <si>
    <t xml:space="preserve">@Upsydesrella anything beats sitting in the office looking out at the sunshine </t>
  </si>
  <si>
    <t>riztacular</t>
  </si>
  <si>
    <t xml:space="preserve">http://twitpic.com/3ped3 - I really want some boba right now </t>
  </si>
  <si>
    <t>edroast</t>
  </si>
  <si>
    <t>It is 1:18am and I am sleepy! Have to get up for school in the morning  So goodnight to all! Until tomorrow!</t>
  </si>
  <si>
    <t>kisfrancis</t>
  </si>
  <si>
    <t xml:space="preserve">@cassiewho like, nothing. work. funerals. bf. hanging out. it's so boring and shit ahaha. i remember the days when i used to be cool </t>
  </si>
  <si>
    <t>spicelmf</t>
  </si>
  <si>
    <t>@skipbronkie The Bideawee in my town had to close down  Damn you recession!</t>
  </si>
  <si>
    <t>Colonelblimp16</t>
  </si>
  <si>
    <t xml:space="preserve">@paul https didn't work </t>
  </si>
  <si>
    <t>Missymon</t>
  </si>
  <si>
    <t>Just found out John Madden is leaving at the end of the season!! the NFL is NOT be the same!!  oh and yeah Bears!!</t>
  </si>
  <si>
    <t>DifaJonasLover</t>
  </si>
  <si>
    <t xml:space="preserve">I'm so tired. But i have to go to my english lesson </t>
  </si>
  <si>
    <t>LoveItRockIt</t>
  </si>
  <si>
    <t xml:space="preserve">At home ill, very bored </t>
  </si>
  <si>
    <t xml:space="preserve">@Vacant_Stained YOU HAVE? D: Can you send it to me later? Please </t>
  </si>
  <si>
    <t>haushinka_lied</t>
  </si>
  <si>
    <t>hayley_bop</t>
  </si>
  <si>
    <t>aw, there is nothing like a fart in the face  LOL grrrrrrrrrrrr boys</t>
  </si>
  <si>
    <t>@DanMerriweather join the club  why are you a problem??</t>
  </si>
  <si>
    <t>Beka242</t>
  </si>
  <si>
    <t xml:space="preserve">wishes it wasnt cold </t>
  </si>
  <si>
    <t xml:space="preserve">@janoow10 home so early? No DT? Gay </t>
  </si>
  <si>
    <t xml:space="preserve">@teamdangerrr Still. Why'd put that picture?! To make fun of me?! </t>
  </si>
  <si>
    <t>AllStarNinja</t>
  </si>
  <si>
    <t xml:space="preserve">@bellothika I heard dane cook has a two inch cock as well!! I guess you read that blog too. poor guy </t>
  </si>
  <si>
    <t>Csylph</t>
  </si>
  <si>
    <t xml:space="preserve">coachella this weekend   </t>
  </si>
  <si>
    <t>treasuremadonna</t>
  </si>
  <si>
    <t xml:space="preserve">Missed my flight </t>
  </si>
  <si>
    <t>Paulinelovejb</t>
  </si>
  <si>
    <t xml:space="preserve">Miley are in Rome Demi are in Madrid And she go to London AND THE FRANCE ????? so sad </t>
  </si>
  <si>
    <t>nicsknots</t>
  </si>
  <si>
    <t>@wyndwitch Oh no  Would that be Bronglais? I remember it well ;)</t>
  </si>
  <si>
    <t xml:space="preserve">@jenijenjen Last day with the Spock na now? </t>
  </si>
  <si>
    <t>vansunder</t>
  </si>
  <si>
    <t>@shelleybookworm Sorry to hear about the boots.  Can you get them repaired at a cobbler?</t>
  </si>
  <si>
    <t>redkellywong</t>
  </si>
  <si>
    <t xml:space="preserve">meeting with milk in quarry bay. dinner with ms bride to be tonite!! but i'm not the maid of honor </t>
  </si>
  <si>
    <t>virginiasolis</t>
  </si>
  <si>
    <t xml:space="preserve">it is way passed my bed time I am going to be sleepy in the morning! </t>
  </si>
  <si>
    <t>Were to do tomorrow afternoons work at home, boooo! i want to get all my books finished  crappy doodles.</t>
  </si>
  <si>
    <t>JAYv2</t>
  </si>
  <si>
    <t xml:space="preserve">@bookie_girl http://twitpic.com/3pdv7 - very cute little ferret it was too. It's hard losing pets </t>
  </si>
  <si>
    <t>iLizzie</t>
  </si>
  <si>
    <t xml:space="preserve">@erinallison Im sorry to hear about what happened and my prays go out too u im so sorry! </t>
  </si>
  <si>
    <t>t_marin</t>
  </si>
  <si>
    <t xml:space="preserve"> Sooo hungry. I must go to sleep.. I'm only gonna have like 3 hours of sleep.. Blaahh</t>
  </si>
  <si>
    <t>sarah_kel</t>
  </si>
  <si>
    <t xml:space="preserve">Falling asleep directly after eating mexican food is not suggested. I am awake at four with a tummy ache </t>
  </si>
  <si>
    <t>Neetsy</t>
  </si>
  <si>
    <t>Sad    Am going to see Soozie...</t>
  </si>
  <si>
    <t>Sammitysamsam</t>
  </si>
  <si>
    <t xml:space="preserve">But maybe one episode of The X Files can't hurt... right... I'm awful... </t>
  </si>
  <si>
    <t>What if he had nightmares while I was gone??  the babies are both back asleep now, but I'm distressed over whatever just happened with him</t>
  </si>
  <si>
    <t>Evyriddle</t>
  </si>
  <si>
    <t xml:space="preserve">Missing the States! </t>
  </si>
  <si>
    <t xml:space="preserve">'Tesco' report 3billion annual profit! Well done to the money makers </t>
  </si>
  <si>
    <t xml:space="preserve">@simondawson Yes - but I have a problem with stones and roots in that particular as yet uncultivated part of the garden </t>
  </si>
  <si>
    <t>nocturnalie</t>
  </si>
  <si>
    <t>@Jenny__Smith Oh, Jenny.  Don't be so down on him. He's doing his best. Which, okay, isn't very good... but give him a chance.</t>
  </si>
  <si>
    <t>gerda1903</t>
  </si>
  <si>
    <t xml:space="preserve">back at home after an awesome weekend Amstel Gold race! Do miss Tara a lot </t>
  </si>
  <si>
    <t>hinu</t>
  </si>
  <si>
    <t xml:space="preserve">@mukimu I'm waiting for mine too. </t>
  </si>
  <si>
    <t>Zan_la</t>
  </si>
  <si>
    <t xml:space="preserve">I guess it's time for bed. </t>
  </si>
  <si>
    <t xml:space="preserve">yesterday sunny, today raining no wonder someones always ill!!! </t>
  </si>
  <si>
    <t>Jefner</t>
  </si>
  <si>
    <t xml:space="preserve">Got into work early, and the fire alarm went off. Rubbish. And now I need to ring John Lewis to find out about my broken pc </t>
  </si>
  <si>
    <t>fourwordletter</t>
  </si>
  <si>
    <t>i never post here anymore because i tend to use facebook more  guess i'll have to change that.</t>
  </si>
  <si>
    <t>hayleysaliar</t>
  </si>
  <si>
    <t xml:space="preserve">trying to meet anyone who likes We Are Scientists as much as i do </t>
  </si>
  <si>
    <t xml:space="preserve">@TehDrunknMunky oh no is it cold outside? i was gonna go for a run  no not got it fixed yet </t>
  </si>
  <si>
    <t>BeingBeatrice</t>
  </si>
  <si>
    <t xml:space="preserve">Have put my etsy shop into Vacation mode... work &amp;amp; life are taking up all of my time </t>
  </si>
  <si>
    <t>jamesEtaylor</t>
  </si>
  <si>
    <t>@jeffgerstmann Does this mean no bombcast tomororw?  And why in London?</t>
  </si>
  <si>
    <t xml:space="preserve">Okay #insomnia... Screw you! I'm going to sleep. If my head doesn't burst with all its worries, that is. </t>
  </si>
  <si>
    <t>sammicraig</t>
  </si>
  <si>
    <t xml:space="preserve">So bored. I have slept from 7.30 last night to 8.45 this morning. im so lazy!  </t>
  </si>
  <si>
    <t>ae263</t>
  </si>
  <si>
    <t xml:space="preserve">More than half way through the paper...but I think I am going to wait until tomorrow to finish. I feel very very icky! </t>
  </si>
  <si>
    <t>@rudedoodle I suspect it will be embarrassing, little more than a footnote in the news  #nationofidiots</t>
  </si>
  <si>
    <t>Aur1</t>
  </si>
  <si>
    <t>I've totally kill the suspense. Multitasking is really not for me  Oh btw Hi everybody!</t>
  </si>
  <si>
    <t>Crystal_xx</t>
  </si>
  <si>
    <t xml:space="preserve">SOO MANY UP COMMING EVENTS SO LITTLE MONEY </t>
  </si>
  <si>
    <t>njv92</t>
  </si>
  <si>
    <t xml:space="preserve">@louterry hahaha i wont. i was going for a peacock coloured fishtailed kinda dress... till my mum saw the pricetag </t>
  </si>
  <si>
    <t>i0anna</t>
  </si>
  <si>
    <t>Back to work  Another boring day has begun...</t>
  </si>
  <si>
    <t>noahrant</t>
  </si>
  <si>
    <t xml:space="preserve">my back is sun burnt and ITCHY!!  </t>
  </si>
  <si>
    <t>machroi</t>
  </si>
  <si>
    <t>@CHRISDJMOYLES I wanna see you stay on the radio...if you switch solely to TV I can't watch in Oz  Is it a media beat-up?</t>
  </si>
  <si>
    <t xml:space="preserve">why do my followers keep ditching me? am i that boring? im sad now. </t>
  </si>
  <si>
    <t>@KeithLFC I'm ok like, in bed with a sore back though  Never good!! You upto much? xx</t>
  </si>
  <si>
    <t>T_MAN96</t>
  </si>
  <si>
    <t xml:space="preserve">hockey training was such a fail tonight, coach didn't even turn up and then had to go home </t>
  </si>
  <si>
    <t>m00ndancer</t>
  </si>
  <si>
    <t>Still no book  I need it badly!</t>
  </si>
  <si>
    <t>mariex</t>
  </si>
  <si>
    <t xml:space="preserve">@kevatkinson morning! im not feeling too good today!  hope your enjoying the sun!! </t>
  </si>
  <si>
    <t>SLOsydney</t>
  </si>
  <si>
    <t xml:space="preserve">The lecturer is talking about drowning puppies </t>
  </si>
  <si>
    <t xml:space="preserve">Just had a quarrel at home with my family.. Feeling too down now </t>
  </si>
  <si>
    <t>@charmer88  that sucks</t>
  </si>
  <si>
    <t>hieu_tran</t>
  </si>
  <si>
    <t>Photo: concerto: Bï¿½ quï¿½, ko th?y ch?  http://tumblr.com/xii1mm508</t>
  </si>
  <si>
    <t>luvhyena</t>
  </si>
  <si>
    <t xml:space="preserve">what's twitter about anyway?? i donn't really get it.. </t>
  </si>
  <si>
    <t>@praveenvasudev been fighting with my apparatus digestorius.  well, i'll win almost!</t>
  </si>
  <si>
    <t>meredithshelley</t>
  </si>
  <si>
    <t xml:space="preserve">so.freaking.cold! i miss summer </t>
  </si>
  <si>
    <t>bilus</t>
  </si>
  <si>
    <t xml:space="preserve">@authenticdasein everytime i see the word bee i feel sad - did u hear yet another report this morning about 'colony collapse'? so sad </t>
  </si>
  <si>
    <t>Jcamalari</t>
  </si>
  <si>
    <t xml:space="preserve">@malkatz.Is it obvious? </t>
  </si>
  <si>
    <t>Weronikamh</t>
  </si>
  <si>
    <t xml:space="preserve">My computer has a virus and that is not fun </t>
  </si>
  <si>
    <t>littlelou</t>
  </si>
  <si>
    <t xml:space="preserve">@lerrud I haven't gotten them yet.  also I owned my Chinese exam! stupid tones </t>
  </si>
  <si>
    <t>kayim</t>
  </si>
  <si>
    <t xml:space="preserve">@baneen Me too.  Haven't stopped sniffling all morning </t>
  </si>
  <si>
    <t>sternchen_001</t>
  </si>
  <si>
    <t xml:space="preserve">@cassiewills here its raining  oh yeah thx i love my new myspace layout  ahh gosh i love METRO STATION  </t>
  </si>
  <si>
    <t>rawmess1ah</t>
  </si>
  <si>
    <t xml:space="preserve">The boiler is buggered. Won't stop blowing fuses. CNt get anyone out until thurs. Great.....  </t>
  </si>
  <si>
    <t xml:space="preserve">Feeling less grumpy today. Hayfever still fairly prevalent. At least it is 'cake Tuesday' at work... Tescos after work tonight </t>
  </si>
  <si>
    <t xml:space="preserve">@Raaaawwwwrrrr  Shudduppp I know I lose I always lose way to rub it in </t>
  </si>
  <si>
    <t>I can't even watch the hills cuz I have no cable  buttttttt I can watch it online! Yay!</t>
  </si>
  <si>
    <t>AngGraham</t>
  </si>
  <si>
    <t xml:space="preserve">Going for my first swim in months. How many laps will I do? I'm thinking 10 tops </t>
  </si>
  <si>
    <t>@girl_on_recon  Nick just wants to cuddle because he misses his boyfrand. I bet he calls Tom and tells him his bandmates are fuckers.</t>
  </si>
  <si>
    <t>BowChickaWaWow</t>
  </si>
  <si>
    <t>omg, 13 randoms, but nun of dem are my fwendz!  FOLLOW ME TALIYA AND EMILY!!!!, i followed yous, know its my turn!, FOLLOW ME!!!</t>
  </si>
  <si>
    <t>TheRealAlexN</t>
  </si>
  <si>
    <t xml:space="preserve">Morning world!! The suns shining again. Another great day to be fucking working indoors. </t>
  </si>
  <si>
    <t>rachael_mac</t>
  </si>
  <si>
    <t>to read or not to read. I'm trying to enjoy Twilight slowly, but its a good read damnit. I should sleep, I have lots to do tomorrow  boo</t>
  </si>
  <si>
    <t>Dr_WatsonT</t>
  </si>
  <si>
    <t xml:space="preserve">@mChat2k6 yep, just spent my whole time venting to someone. Didn't get much accomplished </t>
  </si>
  <si>
    <t>lenoralove</t>
  </si>
  <si>
    <t>have this really weird/bad feeling  go awayy!</t>
  </si>
  <si>
    <t>meowminx</t>
  </si>
  <si>
    <t xml:space="preserve">@Mtn_Dew I just wish they have Mtn Dew here in England! </t>
  </si>
  <si>
    <t>anabananaorama</t>
  </si>
  <si>
    <t xml:space="preserve">ps ick i think im getting allergies! noooooooo!!! </t>
  </si>
  <si>
    <t>kimkenny</t>
  </si>
  <si>
    <t xml:space="preserve">@otherniceman there is no balsamic vinegar left </t>
  </si>
  <si>
    <t>edgyasasatsuma</t>
  </si>
  <si>
    <t>@cactuswiggle  I miss you. You're coming for Pirates, right?!?! I need to see you!!!</t>
  </si>
  <si>
    <t>Picka10</t>
  </si>
  <si>
    <t xml:space="preserve">oh no its raining hard now </t>
  </si>
  <si>
    <t>advantx</t>
  </si>
  <si>
    <t xml:space="preserve">@ryantiet yeah, if only I had the money.  This may have to wait until later. </t>
  </si>
  <si>
    <t>MarijaIvankovic</t>
  </si>
  <si>
    <t xml:space="preserve">I don't have firends on Twitter </t>
  </si>
  <si>
    <t>SimpleWish</t>
  </si>
  <si>
    <t xml:space="preserve">It's 4:25am.... why am I awake </t>
  </si>
  <si>
    <t>ladyyueh</t>
  </si>
  <si>
    <t xml:space="preserve"> I overbaked the cheesecake brownies.</t>
  </si>
  <si>
    <t>amichetti</t>
  </si>
  <si>
    <t>cleaners just erased my whiteboard, despite the &amp;quot;Lam on khong xoa&amp;quot; sign that has been there for a week. Argh.  boo.</t>
  </si>
  <si>
    <t>YeaitsJess</t>
  </si>
  <si>
    <t xml:space="preserve">Sat in ict! very bored </t>
  </si>
  <si>
    <t>MaryJCannabian</t>
  </si>
  <si>
    <t>@truehigh doh! I was out so long &amp;amp; late 2day &amp;amp; missed it.   If u rly love me u can do it again on the day of the #GlobalMarijuanaMarch ;-)</t>
  </si>
  <si>
    <t>Lilixbabi3</t>
  </si>
  <si>
    <t xml:space="preserve">Have a huge headache! </t>
  </si>
  <si>
    <t xml:space="preserve">No Otalia recap of yesterday on Youtube this morning </t>
  </si>
  <si>
    <t>HATE Stagecoach today!  kill!    had to wait 25 mins for bus that never came, and the next one wasn't dbl decker</t>
  </si>
  <si>
    <t>vladgidea</t>
  </si>
  <si>
    <t xml:space="preserve">Gata cu sarbatorile. Back to work/school whatever.. </t>
  </si>
  <si>
    <t>princesschoc</t>
  </si>
  <si>
    <t xml:space="preserve">Morning all, just opened my email and my day has been spoilt </t>
  </si>
  <si>
    <t xml:space="preserve">i hate it whenever it rains heavily and i'm home alone </t>
  </si>
  <si>
    <t xml:space="preserve">Morning. I have a VERY sore head. It all seemed like such a good idea at the time... </t>
  </si>
  <si>
    <t>ChaiseMarcel</t>
  </si>
  <si>
    <t>@crystalrosales true .. but man.. (almost pouting) i dont wanna deal with that ish no mo crys!  i jus want a cool baby boo thats bout it</t>
  </si>
  <si>
    <t xml:space="preserve">Right now, I wish I could run away from my home </t>
  </si>
  <si>
    <t>teamdangerrr</t>
  </si>
  <si>
    <t xml:space="preserve">@yoitsandrea There's a difference between making fun of you and thinking that the picture was funny though. Sorry. </t>
  </si>
  <si>
    <t>Another beautiful warm sunny morning, wish I hadn't woke up and remembered that my job will be no more  well woke up from only 2hrs sleep</t>
  </si>
  <si>
    <t>rikkles</t>
  </si>
  <si>
    <t xml:space="preserve">@thecivvie looks like older BBs don't understand SMS, period. Skypephone gets it. looks like iPhone doesn't either </t>
  </si>
  <si>
    <t>DemonicVel</t>
  </si>
  <si>
    <t xml:space="preserve">@rowanthunder Yeah I was trying out my new phone.  All I can tell is that it seems to have a battery life of 5 seconds.  </t>
  </si>
  <si>
    <t>cookii3729</t>
  </si>
  <si>
    <t xml:space="preserve">u know i don't have a lot of  followers...that makes me feel kinda lonely </t>
  </si>
  <si>
    <t>strikewaffle</t>
  </si>
  <si>
    <t xml:space="preserve">You know when you've been using 'screen' too long when you start trying to switch browser tabs with ctrl-a ctrl-n </t>
  </si>
  <si>
    <t>CHARLINIE</t>
  </si>
  <si>
    <t xml:space="preserve">omg im so bored soccer training got cancelled so im at home sitting on the computer </t>
  </si>
  <si>
    <t>had a painful lunch  thanks to my throat infection</t>
  </si>
  <si>
    <t>@gerard_k mr spence has left us waiting outside his room while he givs a student teacher a tour. And there's no lizzy,  xoxo</t>
  </si>
  <si>
    <t>varker</t>
  </si>
  <si>
    <t xml:space="preserve">I agree with u Dave the mini cans are great and never go flat. Don't understand how they can be same price though </t>
  </si>
  <si>
    <t>lippalippa</t>
  </si>
  <si>
    <t xml:space="preserve">Tonight I'm flying back to Athens. Easter holidays are over now ..   </t>
  </si>
  <si>
    <t>Satyendrat</t>
  </si>
  <si>
    <t xml:space="preserve">@avbmenon I did't see it dude </t>
  </si>
  <si>
    <t>summer_myer</t>
  </si>
  <si>
    <t xml:space="preserve">I dearly miss going to shows &amp;amp; concerts </t>
  </si>
  <si>
    <t>I just wanted to say...some people really freaking SUCK! Apparently not even &amp;quot;friends&amp;quot; are above stabbing u in the back.  so depressing.</t>
  </si>
  <si>
    <t>GinaLee87</t>
  </si>
  <si>
    <t xml:space="preserve">About to head to work. but not at the Sloppy Duck </t>
  </si>
  <si>
    <t xml:space="preserve">i guess i should get to sleep, i gotta be up at 8 </t>
  </si>
  <si>
    <t>loulauralou</t>
  </si>
  <si>
    <t xml:space="preserve">is not very well 2day </t>
  </si>
  <si>
    <t xml:space="preserve">@cindyleigh u not going to ideas5? </t>
  </si>
  <si>
    <t>olciak</t>
  </si>
  <si>
    <t xml:space="preserve">woke up. listening to the radio... and I feel sick... I'm gonna spend the day in bed </t>
  </si>
  <si>
    <t xml:space="preserve">@dannysullivan wow. looks just like  the one my daughter had (when she was 6) that my Rottweiler ate.  </t>
  </si>
  <si>
    <t>ohthyme</t>
  </si>
  <si>
    <t xml:space="preserve">@sunky That's actually cooler than the super In Rainbows set! </t>
  </si>
  <si>
    <t>birdstudios</t>
  </si>
  <si>
    <t xml:space="preserve">deadlines looming. i think it's going to be an all-nighter </t>
  </si>
  <si>
    <t>tihomir_wwf</t>
  </si>
  <si>
    <t xml:space="preserve">it's hard to begin working after Easter holiday </t>
  </si>
  <si>
    <t>sheeradjafar</t>
  </si>
  <si>
    <t xml:space="preserve">@RedishHeart belom! </t>
  </si>
  <si>
    <t xml:space="preserve">@LilithHecate My bad, it says it's suppose to get to 100. </t>
  </si>
  <si>
    <t>edy8</t>
  </si>
  <si>
    <t>Good morning people's twitterland! Rain and wind in my town today  Where is the spring, damn!?!?</t>
  </si>
  <si>
    <t xml:space="preserve">@kristy_92 agreed! i dont get it. </t>
  </si>
  <si>
    <t>roguemm</t>
  </si>
  <si>
    <t xml:space="preserve">@brwoolley nope. Feels like I've been living to work lately </t>
  </si>
  <si>
    <t>benackerman</t>
  </si>
  <si>
    <t xml:space="preserve">Ugh. I'm not going to be able to sleep tonight. My AC needs some fixin </t>
  </si>
  <si>
    <t>First_Mate</t>
  </si>
  <si>
    <t xml:space="preserve">underwhelmed by the new series of Ashes to Ashes. Boo </t>
  </si>
  <si>
    <t>Tina0505</t>
  </si>
  <si>
    <t xml:space="preserve">@mh9899 I'd love to but you wouldn't want me there. I'd only sneeze &amp;amp; cough &amp;amp; in the end u'd have my cold. </t>
  </si>
  <si>
    <t xml:space="preserve"> it was announced that I am officially leaving work, I thought I'll be happy to quit work. Oh, well, I am going to manage my own business.</t>
  </si>
  <si>
    <t>andytgeezer</t>
  </si>
  <si>
    <t xml:space="preserve">Typical. I'm late for work and there is a huge traffic jam. </t>
  </si>
  <si>
    <t>kristttv</t>
  </si>
  <si>
    <t xml:space="preserve">i miss my darling boyfriend. </t>
  </si>
  <si>
    <t>Mathersworld</t>
  </si>
  <si>
    <t xml:space="preserve">tomorrow school again.. </t>
  </si>
  <si>
    <t>It's gonna be a crappy day. Bad start already, tired, cranky...private study periods are killing me...help  !</t>
  </si>
  <si>
    <t>Tachshov</t>
  </si>
  <si>
    <t>Trying to finish my thesis   I want to be in bed before 3am, but this hasn't happened in about a week and 1/2, so why start now, right?</t>
  </si>
  <si>
    <t>kodill</t>
  </si>
  <si>
    <t xml:space="preserve">my blackberry keeps restarting by itself.. what happened to you???!!! </t>
  </si>
  <si>
    <t>nevillez</t>
  </si>
  <si>
    <t>I want to be 18 and get tattoos.  Everyone around me is getting them! Argh.</t>
  </si>
  <si>
    <t>CityxCalifornia</t>
  </si>
  <si>
    <t xml:space="preserve">says it still hurts lol..this is enormous pain..from falling yester day </t>
  </si>
  <si>
    <t>dgc</t>
  </si>
  <si>
    <t xml:space="preserve">sticky heat is not conducive to sleep </t>
  </si>
  <si>
    <t xml:space="preserve">She hasn't called me.  Why wouldn't she call me?  I called her.  I thought she liked me. </t>
  </si>
  <si>
    <t>georgievale</t>
  </si>
  <si>
    <t>I'm still ill. Have to cancel my performance on thursday  not good. I also had a strange dream about The Maccabees last night.. aha!</t>
  </si>
  <si>
    <t xml:space="preserve">Where's Thomas?!! </t>
  </si>
  <si>
    <t xml:space="preserve">really not understanding this maths things </t>
  </si>
  <si>
    <t xml:space="preserve">Ok. I may deserve this as my plan is now not coming together - my internet is buggered. God this is a crap pace to work </t>
  </si>
  <si>
    <t xml:space="preserve">@philloau yep </t>
  </si>
  <si>
    <t>spinningbball</t>
  </si>
  <si>
    <t xml:space="preserve">@midphase our website is down. seems the hosting company has some datacenter issues. that is the first time in over three years. </t>
  </si>
  <si>
    <t>rowancoe</t>
  </si>
  <si>
    <t>@kelleegreen Haha. I'm not racing this time  Going for support. Aren't I a good friend?!</t>
  </si>
  <si>
    <t>kodilane</t>
  </si>
  <si>
    <t xml:space="preserve">woke up can't sleep its too hot!!!, and id be out of breath and wake up like i was drowning, i hate sleeping   </t>
  </si>
  <si>
    <t>bengillam</t>
  </si>
  <si>
    <t xml:space="preserve">Anyone here able to download a file from blackberrys website 4me then put on a dropbox or simuilar, tried 15 times now and keeps droppnig </t>
  </si>
  <si>
    <t>OWWWWWYYYYY!!! just stepped on a piece of glass!! guess i did'nt get it all!!  murrr....</t>
  </si>
  <si>
    <t>Sitzriese</t>
  </si>
  <si>
    <t>@fingertippoetry http://twitpic.com/3p5or - noooooo badges on guitars  I need an electric one too some day.</t>
  </si>
  <si>
    <t>long_windedness</t>
  </si>
  <si>
    <t xml:space="preserve">@easy1126 </t>
  </si>
  <si>
    <t>Southergal</t>
  </si>
  <si>
    <t xml:space="preserve">@timmninety146 hey Lisa said she's crying and you need to bring her a cig </t>
  </si>
  <si>
    <t>audreylau</t>
  </si>
  <si>
    <t xml:space="preserve">WHYS IT SO HOTTT </t>
  </si>
  <si>
    <t xml:space="preserve">should really get ready for work  3 and 5 days to go!!!! </t>
  </si>
  <si>
    <t>Iight forreal goodnight lol I am putting my blk berry under my pillow I have a crackberry cramp  nite twitterlies</t>
  </si>
  <si>
    <t>ashley_ashers</t>
  </si>
  <si>
    <t xml:space="preserve">allergies are playing up, gonna have to take some more piriton, no college for me today then </t>
  </si>
  <si>
    <t>harrip01</t>
  </si>
  <si>
    <t xml:space="preserve">@figuromo stuck already - oh dear </t>
  </si>
  <si>
    <t>sinistergiraffe</t>
  </si>
  <si>
    <t xml:space="preserve">@TowcesterNews that's weird. it's working for me. </t>
  </si>
  <si>
    <t>Jack_Bradley</t>
  </si>
  <si>
    <t xml:space="preserve">Suffering at home </t>
  </si>
  <si>
    <t>KidFromDhaka</t>
  </si>
  <si>
    <t>@Nasef It's not fair  btw how is internet speed in heaven? what they are using? 3g/wifi/wimax/broadband?</t>
  </si>
  <si>
    <t>wowitsbenji</t>
  </si>
  <si>
    <t xml:space="preserve">I can't sleep. Good thing I have an advising meeting at nine thirty. </t>
  </si>
  <si>
    <t>ChaoticDivinity</t>
  </si>
  <si>
    <t>Gonna go see Iron Maiden: Flight 666 tonight. Although, I've got no one to go with. Not gooooood.  #fb</t>
  </si>
  <si>
    <t>Mochajolie</t>
  </si>
  <si>
    <t xml:space="preserve">Why am I awake!!! Insomnia is real </t>
  </si>
  <si>
    <t>Morphido</t>
  </si>
  <si>
    <t xml:space="preserve">Today... I'm tired and sad... I don't know why! </t>
  </si>
  <si>
    <t>calimodel</t>
  </si>
  <si>
    <t xml:space="preserve">God I'm so tired, I haven't felt this run down in a long time </t>
  </si>
  <si>
    <t>elfgirl101</t>
  </si>
  <si>
    <t xml:space="preserve">just woke up and feeling peckish (hungry)....i need to also finish a ton of work so i'll be in my room all day </t>
  </si>
  <si>
    <t>amaltheyaa</t>
  </si>
  <si>
    <t>ChaoticShelly</t>
  </si>
  <si>
    <t xml:space="preserve">@xsparkage pretty! I wish I had nails that suit nailpolish. I hate wearing it </t>
  </si>
  <si>
    <t xml:space="preserve">@sleepwhenimdead laying in bed channel watching adult swim. about to call it a night, i gotta be up at 8 </t>
  </si>
  <si>
    <t>hannahfaulkes</t>
  </si>
  <si>
    <t xml:space="preserve">In english listening to alice doing her own impression of hoedown throw down. funny as! however the coursework we're doing isnt funny </t>
  </si>
  <si>
    <t>DHrdHededSavior</t>
  </si>
  <si>
    <t xml:space="preserve">He's gone, and I guess he's not coming back </t>
  </si>
  <si>
    <t>anneleni</t>
  </si>
  <si>
    <t xml:space="preserve">on my way to the airport, don't feel like leaving france </t>
  </si>
  <si>
    <t>JromB</t>
  </si>
  <si>
    <t xml:space="preserve">can't sleep and it's almost 2 </t>
  </si>
  <si>
    <t>leahgstewart</t>
  </si>
  <si>
    <t xml:space="preserve">i have no twitter Friends </t>
  </si>
  <si>
    <t>HubrisSonic</t>
  </si>
  <si>
    <t xml:space="preserve">heading to my genius bar appointment </t>
  </si>
  <si>
    <t>monkeycat_fever</t>
  </si>
  <si>
    <t>@andrealucia yo BZ i miss you fool. we spend a glorious day in LA together and then you treat me like TRASH  I SEE HOW IT IS. HO. lol</t>
  </si>
  <si>
    <t>emmilyxoxo</t>
  </si>
  <si>
    <t xml:space="preserve">@UkuleleJammin pretty good, i wanted it on my tailbone but noone would do it for me </t>
  </si>
  <si>
    <t>littotiffoz</t>
  </si>
  <si>
    <t xml:space="preserve">I totally effed my midterm </t>
  </si>
  <si>
    <t>BridgetteH</t>
  </si>
  <si>
    <t xml:space="preserve">is it time to home yet?! </t>
  </si>
  <si>
    <t>orangeberi</t>
  </si>
  <si>
    <t xml:space="preserve">Fuck you mister migraine, go away... Far far away </t>
  </si>
  <si>
    <t>Jacey123</t>
  </si>
  <si>
    <t>i am the first time to come here ...  i am studying now....^0^</t>
  </si>
  <si>
    <t>LukeMurrayUK</t>
  </si>
  <si>
    <t>@CHRISDJMOYLES I live in SIngapore so listen to show day late  It's Monday for me now! But video ruining Gordon Smart would be brilliant!</t>
  </si>
  <si>
    <t xml:space="preserve">http://tinyurl.com/cvoufd Slumdog Millionaire Oscar child allegedly put up for adoption </t>
  </si>
  <si>
    <t>mowjowdew</t>
  </si>
  <si>
    <t xml:space="preserve">I want Holga Starter Kit - Multi-Color so baaaaaaaaad </t>
  </si>
  <si>
    <t>Buchtam15</t>
  </si>
  <si>
    <t xml:space="preserve">Might give blood tomorrow, needles scare me though. </t>
  </si>
  <si>
    <t xml:space="preserve">i don't think I've ever been this bored in my life </t>
  </si>
  <si>
    <t>ertie</t>
  </si>
  <si>
    <t xml:space="preserve">@juiceee Ditto! </t>
  </si>
  <si>
    <t>Nattaliiee</t>
  </si>
  <si>
    <t xml:space="preserve">Surfing the net geez chucks anoyying </t>
  </si>
  <si>
    <t>aspender</t>
  </si>
  <si>
    <t xml:space="preserve">@cumbers Ouch </t>
  </si>
  <si>
    <t>sianllewellyn</t>
  </si>
  <si>
    <t xml:space="preserve">Feels sick to the bone, having a nose bleed day </t>
  </si>
  <si>
    <t>ryankanno</t>
  </si>
  <si>
    <t>@AlohaJohn I'm just tired of my B card dropping my G network speeds.   @ksmarshall reminded me when he was here this past weekend.</t>
  </si>
  <si>
    <t>PoorLaur</t>
  </si>
  <si>
    <t xml:space="preserve">@madeinfebruary Im free friday after 1 before night? missed u guys at fusion </t>
  </si>
  <si>
    <t>awsemo3000</t>
  </si>
  <si>
    <t xml:space="preserve">@ashsimpsonwentz http://twitpic.com/3paub - i wish i was that dog so icould miss pete too...awww he looks very sad indeedy </t>
  </si>
  <si>
    <t>girlopinion</t>
  </si>
  <si>
    <t xml:space="preserve">@Pesamob : Oh. I'm sorry to know that. Have you already contacted them regarding your concern? It's mean for them to do that. </t>
  </si>
  <si>
    <t>frippa</t>
  </si>
  <si>
    <t xml:space="preserve">Hey hey de e inte okey.. </t>
  </si>
  <si>
    <t>anders_johansen</t>
  </si>
  <si>
    <t>Have no friends.  Hulk.</t>
  </si>
  <si>
    <t>KatyCaptivated</t>
  </si>
  <si>
    <t xml:space="preserve">blue sky, the sun is shining....and i have to work today.. </t>
  </si>
  <si>
    <t>scribbledros</t>
  </si>
  <si>
    <t xml:space="preserve">Not feeling well. </t>
  </si>
  <si>
    <t>@cindyleigh aww.... hugs.   Get well soon.</t>
  </si>
  <si>
    <t xml:space="preserve">@stephaniegg I'd love to be a stripper but clubs in Adelaide hate tattoos </t>
  </si>
  <si>
    <t xml:space="preserve">why does it have to be 95-100 degrees again?? </t>
  </si>
  <si>
    <t>evansblack</t>
  </si>
  <si>
    <t xml:space="preserve">sitting in front of the computer, roleplaying, making photo edits, doing fanfics = bad case of carpal tunnel syndrome </t>
  </si>
  <si>
    <t>inomon</t>
  </si>
  <si>
    <t xml:space="preserve"> worst day ever!! its raining.. i want to eat, and i want to go home.. ='( http://plurk.com/p/pbh1r</t>
  </si>
  <si>
    <t>louishatzis</t>
  </si>
  <si>
    <t xml:space="preserve">leaving sparta to join the rat chase again </t>
  </si>
  <si>
    <t>I'd eat bugs if i could get 14 hours sleep straight!! So tired..  I might go for a lie down with Eclipse!! =D Xxx</t>
  </si>
  <si>
    <t>AlexPergie</t>
  </si>
  <si>
    <t xml:space="preserve">@AroundTheHorn HAHA. yea dude can WOODY PAIGE win one please. HE never wins. why is that? </t>
  </si>
  <si>
    <t>sehranicole</t>
  </si>
  <si>
    <t xml:space="preserve">@jayskywalker_ i have work on thursday </t>
  </si>
  <si>
    <t>ThatDancer</t>
  </si>
  <si>
    <t xml:space="preserve">@HeatXcL go to sleepp! lmao lemme lonee haha. but naa I been grindin 247 working. no time 4 tv. unless u taped it </t>
  </si>
  <si>
    <t xml:space="preserve">@KimBlairwitch - even the milk was off this morning, so no cup of tea! I hate weeks that start like this </t>
  </si>
  <si>
    <t>coreycorey</t>
  </si>
  <si>
    <t xml:space="preserve">@sherIZANs twitting on behalf of unca jo, &amp;quot;DId you all manage to find the video cam cables? Can't do anything without the cables&amp;quot; </t>
  </si>
  <si>
    <t xml:space="preserve">Just got my avalanche of Qwitter emails. All 42 (many repeated) of them in under a minute. </t>
  </si>
  <si>
    <t>sarah_717</t>
  </si>
  <si>
    <t xml:space="preserve">can't believe college banned facebook </t>
  </si>
  <si>
    <t xml:space="preserve">My long weekend has gone far too quickly, can't believe i'm back at work later </t>
  </si>
  <si>
    <t>techiekat</t>
  </si>
  <si>
    <t xml:space="preserve">This lipgloss promised it would taste like vanilla. It does not. It tastes like lipgloss </t>
  </si>
  <si>
    <t xml:space="preserve">@OneLuvGurl im GROOVY ;0) on escort duty 2day, into town in a bit..Blip is broken </t>
  </si>
  <si>
    <t xml:space="preserve">Train today. No bike for me- incredible backache </t>
  </si>
  <si>
    <t>brittneymm</t>
  </si>
  <si>
    <t>@trevorrrj oh yes im dumb and only got 91%  and i thought you got 94% ??</t>
  </si>
  <si>
    <t xml:space="preserve">@milagro88 hmm, that's weird. Didn't know bout that. Turned it on, but still don't see previews. </t>
  </si>
  <si>
    <t>muse8</t>
  </si>
  <si>
    <t xml:space="preserve">@karlbright on my phone? </t>
  </si>
  <si>
    <t xml:space="preserve">@acorn http://is.gd/tC6a Cyber spies hack into the joint fighter development program </t>
  </si>
  <si>
    <t>LisaTerror</t>
  </si>
  <si>
    <t xml:space="preserve">I got up to early. </t>
  </si>
  <si>
    <t>invisiblenizza</t>
  </si>
  <si>
    <t xml:space="preserve">is frustrated with men yet again. I've been cigg free for 72 hours officially and have no one to say &amp;quot;YAY NIZZA!!&amp;quot; yay me... whooo. </t>
  </si>
  <si>
    <t xml:space="preserve">Tuesday morning. Awake at sensible time. Only drawback? Head still hurting. Get up and do things, or go back to sleep?  </t>
  </si>
  <si>
    <t>MtotheC</t>
  </si>
  <si>
    <t>@Kevin_AnR_Shine doing good. I can't sleep  ...how about yourself?</t>
  </si>
  <si>
    <t>shopping turned into drinking ... 1 beer turned into 5  Hungover</t>
  </si>
  <si>
    <t>@TomGriffola I think the rumours are well underway already! Who is your wildcard shout? I have an awful feeling Cipriani...  #Lions09</t>
  </si>
  <si>
    <t>A string on my guitar just broke  I've been playing guitar for 3.5 years and I still don't know how to change strings haha.</t>
  </si>
  <si>
    <t xml:space="preserve">Can't b arsed studyin but i guess i hav 2!!! *sigh* </t>
  </si>
  <si>
    <t>chanelcosmos</t>
  </si>
  <si>
    <t xml:space="preserve">FUCK WHY IS MY CABLE BROKEN ALL OF THE SUDDEN </t>
  </si>
  <si>
    <t>uncyherb</t>
  </si>
  <si>
    <t xml:space="preserve">@ExocetAU that's exactly what I wanted... Even tried to drag one out, but it was a false hope. </t>
  </si>
  <si>
    <t>kevclarke</t>
  </si>
  <si>
    <t xml:space="preserve">@mrchambers not very hard. it's just that the insurance company says that it'll cost more to fix it than it's worth </t>
  </si>
  <si>
    <t xml:space="preserve">@gfalcone601 lucky the sun is shinning!! the sun is no where to be seen in sydney </t>
  </si>
  <si>
    <t>du_hast_mich</t>
  </si>
  <si>
    <t>@ddlovato scary dream  just woke up from it.</t>
  </si>
  <si>
    <t>mordechailehrer</t>
  </si>
  <si>
    <t xml:space="preserve">I gotta start sleeping better...ready for 3rd coffee in less than an hour </t>
  </si>
  <si>
    <t xml:space="preserve">@CHRISDJMOYLES Is it true u wont b doin the R1 morning slot anymore? This information makes me sad </t>
  </si>
  <si>
    <t>@loonymoonydoll  Did it go away?</t>
  </si>
  <si>
    <t>cosmicgirl91</t>
  </si>
  <si>
    <t xml:space="preserve">back at work </t>
  </si>
  <si>
    <t>Littlest79</t>
  </si>
  <si>
    <t xml:space="preserve">thinking about just how much I'm gonna miss somebody. </t>
  </si>
  <si>
    <t xml:space="preserve">stuck in the office, it's gorgeous outside! and i get to spend my lunchbreak in the dentists today - how unfair! </t>
  </si>
  <si>
    <t>anadecourcey</t>
  </si>
  <si>
    <t xml:space="preserve">i am upset coz im getting majorly screwed over by my boss </t>
  </si>
  <si>
    <t>i need a screen door for my room!  its so hott!</t>
  </si>
  <si>
    <t>tedmayhem</t>
  </si>
  <si>
    <t xml:space="preserve">@Mawgan Prodigy were pretty good actually. coming with some serious wattage lights. still got the biggest tunes. No Charly Says tho. </t>
  </si>
  <si>
    <t>AJBitner</t>
  </si>
  <si>
    <t xml:space="preserve">@ScarlettHarlott OMG no! I actually have seen the redhead statue before at Disneyland. Didn't know you had it. So sorry to hear. </t>
  </si>
  <si>
    <t>msibathadiva</t>
  </si>
  <si>
    <t xml:space="preserve">@DaRichKid i kno rich </t>
  </si>
  <si>
    <t>gazebow</t>
  </si>
  <si>
    <t xml:space="preserve">@JohnPrescott But really. Seriously. LW used to be a great show, but it's just rubbish now </t>
  </si>
  <si>
    <t>Sitawardhani</t>
  </si>
  <si>
    <t xml:space="preserve">is craving for ice cream... </t>
  </si>
  <si>
    <t>sandywhelan</t>
  </si>
  <si>
    <t xml:space="preserve">is like the elephant woman </t>
  </si>
  <si>
    <t>shanevschalkwyk</t>
  </si>
  <si>
    <t>Cold &amp;amp; miserable in Pta today. Not looking forward to winter  #fb</t>
  </si>
  <si>
    <t>novascotianboy</t>
  </si>
  <si>
    <t xml:space="preserve">Another sunny day - fab - but now time to work </t>
  </si>
  <si>
    <t>RustleXer</t>
  </si>
  <si>
    <t xml:space="preserve">time for chillin' out, oh yeah and hockey training was cancelled. so sad </t>
  </si>
  <si>
    <t>pgiese</t>
  </si>
  <si>
    <t xml:space="preserve">M'n Powerpoint crashed; re-install..? </t>
  </si>
  <si>
    <t xml:space="preserve">And so another shit day draws towards the end...didnt even get a single present </t>
  </si>
  <si>
    <t>mcrancid</t>
  </si>
  <si>
    <t xml:space="preserve">So tired. Trying to fall asleep with a terrible sinking feeling. </t>
  </si>
  <si>
    <t xml:space="preserve">@letmesign i do too cause it's REALLY painful and i can't sleep because of it. </t>
  </si>
  <si>
    <t>TheFred</t>
  </si>
  <si>
    <t xml:space="preserve">PC/Internetz Troubles. I'm a sad sad Fred today </t>
  </si>
  <si>
    <t>estherific</t>
  </si>
  <si>
    <t xml:space="preserve">is pretty down.. </t>
  </si>
  <si>
    <t>DAEONE</t>
  </si>
  <si>
    <t xml:space="preserve">@RicaB AWWWW...... see told you that you was mean </t>
  </si>
  <si>
    <t>ayetsanjose</t>
  </si>
  <si>
    <t>says i wanna play Rc, but our office pc is prohibited to access FS  http://plurk.com/p/pbhlg</t>
  </si>
  <si>
    <t>Coyoteh</t>
  </si>
  <si>
    <t xml:space="preserve">@CER90 I saved you a slice of my birthday cake, but I eated it </t>
  </si>
  <si>
    <t xml:space="preserve">going to update my profile background tomorrow but is going to take allot of work without photoshop </t>
  </si>
  <si>
    <t xml:space="preserve">@jaffne not yay. we are in a minus-yay situation. bad, cruel jaff. </t>
  </si>
  <si>
    <t>tristenn</t>
  </si>
  <si>
    <t xml:space="preserve">@statuesaints I know, I have a sunburn thanks to good bbq. </t>
  </si>
  <si>
    <t>smartbrain</t>
  </si>
  <si>
    <t xml:space="preserve">@priscillatan Yahoo Mobile doesn't work on 320x320 WinMo Phones... the Samsung i780 </t>
  </si>
  <si>
    <t>ahsanul</t>
  </si>
  <si>
    <t xml:space="preserve">@Fzia Baking waffles is not challenging? Wow, you must be great then! Coz I have absolutely no idea how to heat up the oven </t>
  </si>
  <si>
    <t>chloeexplosion</t>
  </si>
  <si>
    <t xml:space="preserve">i miss ya, i miss ya, i really wanna kiss ya, but i can't. </t>
  </si>
  <si>
    <t>lSaraBethl</t>
  </si>
  <si>
    <t xml:space="preserve">... Taking work home = very bad.  </t>
  </si>
  <si>
    <t>justgraham</t>
  </si>
  <si>
    <t xml:space="preserve">The coffee break was by far the most interesting aspect of the morning so far </t>
  </si>
  <si>
    <t>notmy2ndopinion</t>
  </si>
  <si>
    <t xml:space="preserve">Deleting the Hulu link off of Firefox so I won't be distracted for the next two months.  </t>
  </si>
  <si>
    <t>candiceshelley</t>
  </si>
  <si>
    <t xml:space="preserve">@NicholasPerkins I asked my dad about the bike and he said that he already gave it to our neighbour! Sorry about that. </t>
  </si>
  <si>
    <t>d0pper</t>
  </si>
  <si>
    <t xml:space="preserve">What a crap footballing weekend I had, Arsenal lost 2-1 in the FA cup, My team lost 3-1 sunday in a semi final too </t>
  </si>
  <si>
    <t xml:space="preserve">Good Morning! Were'd the sunshine go </t>
  </si>
  <si>
    <t>ruthwatkins</t>
  </si>
  <si>
    <t xml:space="preserve">@MrsBeckie that's bad, bad, bad... I don't function without tea </t>
  </si>
  <si>
    <t>xav0rc</t>
  </si>
  <si>
    <t>@REDBEARDCHIEF sounds too familiar.    and neither side works!</t>
  </si>
  <si>
    <t>Rawr_Tiger</t>
  </si>
  <si>
    <t xml:space="preserve">feels lonley </t>
  </si>
  <si>
    <t>MissTufty</t>
  </si>
  <si>
    <t>CAN'T GET TO WOLVERHAMPTON TONIGHT!   UGGHH. Must find way &amp;gt;.&amp;lt;</t>
  </si>
  <si>
    <t>antipopularity</t>
  </si>
  <si>
    <t xml:space="preserve">I went out to cafe nearby office just to have a cup of coffee, the sun was shinning bright, now it rains and I am trapped. Perfect! </t>
  </si>
  <si>
    <t>norcalmike77</t>
  </si>
  <si>
    <t xml:space="preserve">Ok, it's after 1:30 a.m... I'm going to try to go to sleep again.  Maybe it will work this time.  5:30 am, here I come!  </t>
  </si>
  <si>
    <t>ntweat</t>
  </si>
  <si>
    <t xml:space="preserve">@jasbir  D day for me to come to ranchi...!! and away from net </t>
  </si>
  <si>
    <t>Help!! My heAdache is so bad I want to cry. I think it's from cleaning n breathing in all that cleaning product fume..  urghhhhhh</t>
  </si>
  <si>
    <t>beastiefishboy</t>
  </si>
  <si>
    <t xml:space="preserve">feel like im letting people down all over the place today </t>
  </si>
  <si>
    <t xml:space="preserve">@bloodandmilk ah... Turns out you're not following me so I can't send dm </t>
  </si>
  <si>
    <t>laurenredhead</t>
  </si>
  <si>
    <t>@AnnekaHansen Got up at 5am as I couldn't sleep! Now I want to go back to bed!  How are you?</t>
  </si>
  <si>
    <t xml:space="preserve">In a cold datacentre.. With no windows, couldn't it have rained today </t>
  </si>
  <si>
    <t xml:space="preserve">Turning into a busy day!! Client has a router problem  Friend wants photos and video doing of their property </t>
  </si>
  <si>
    <t>Aeluran</t>
  </si>
  <si>
    <t xml:space="preserve">is no longer attending the SAMA's &amp;quot;due to budget constraints&amp;quot; </t>
  </si>
  <si>
    <t>Kellynewton27</t>
  </si>
  <si>
    <t xml:space="preserve">Whats with this rate limit? Says i cant make more than 100 requests an hr lol iv only just got on here and made no requests. </t>
  </si>
  <si>
    <t>NiSh_1993</t>
  </si>
  <si>
    <t>its difficult to get through the day when you haven't got a friend to help you through it. i miss francine.  sigh.</t>
  </si>
  <si>
    <t>JimMcIntyre</t>
  </si>
  <si>
    <t xml:space="preserve">@anthonyshort Servers are down tonight </t>
  </si>
  <si>
    <t>jimstafford</t>
  </si>
  <si>
    <t xml:space="preserve">Horrible night of poker last night. Burned off 1/3 of my bankroll. Back to the grinding </t>
  </si>
  <si>
    <t>RichHughesTLOBF</t>
  </si>
  <si>
    <t xml:space="preserve">@anikainlondon Yes! I don't think you can get tickets through any other outlet though </t>
  </si>
  <si>
    <t>saleemhaddad</t>
  </si>
  <si>
    <t xml:space="preserve">Dammit my sunglasses broke in my bag </t>
  </si>
  <si>
    <t>myapocalyps3</t>
  </si>
  <si>
    <t>2nd day of my vacation! don't have to be you so early !  but iam up</t>
  </si>
  <si>
    <t>papergrenades</t>
  </si>
  <si>
    <t xml:space="preserve">doesnt under r formula &amp;amp; trigo functions! </t>
  </si>
  <si>
    <t>chappysnacks</t>
  </si>
  <si>
    <t xml:space="preserve">&amp;lt;--- cannnot sing, thank you for showing me this, guitar hero </t>
  </si>
  <si>
    <t>Diafthora</t>
  </si>
  <si>
    <t xml:space="preserve">Fuck, been looking for my keys for the last 4 hours to no avail. I don't have a spare car key </t>
  </si>
  <si>
    <t>kbeilz</t>
  </si>
  <si>
    <t xml:space="preserve">@joelamoroney Thanx! Esp for the list. Prob is, have no idea who half those ppl are </t>
  </si>
  <si>
    <t>Tired, cranky, hot &amp;amp; cold &amp;amp; voice is weird. PLEASE NO SICKNESS  Hopefully just tired. Sleep in Thursday will fix *nods*</t>
  </si>
  <si>
    <t>cuteofficer</t>
  </si>
  <si>
    <t xml:space="preserve">@PamisFitand40 cant say a definite yes or no  </t>
  </si>
  <si>
    <t>tiwilliam</t>
  </si>
  <si>
    <t xml:space="preserve">tircd doesn't seem to like ae ao oe </t>
  </si>
  <si>
    <t>cheesychapstick</t>
  </si>
  <si>
    <t>@mileycyrus YOU'RE IN ROME! i'd do anything to get out of geography,  Have fun!</t>
  </si>
  <si>
    <t>im too BIG!!!!!!!!!!!!!!!!!! need to get thinner  but my friends said i don't look like im THAT heavy...............</t>
  </si>
  <si>
    <t>@Don_J aw i soo jealous.. the rain has now started here  *gettin on plane*</t>
  </si>
  <si>
    <t>frankiefurter</t>
  </si>
  <si>
    <t xml:space="preserve">Dying 2 fall back asleep.. please please please </t>
  </si>
  <si>
    <t xml:space="preserve">Sitting at home. Don't feel well and can't sleep </t>
  </si>
  <si>
    <t>rachybaby84</t>
  </si>
  <si>
    <t xml:space="preserve">feeling poorly in my tummy </t>
  </si>
  <si>
    <t xml:space="preserve">@robyoung26 Shame they've taken over MySQL too </t>
  </si>
  <si>
    <t xml:space="preserve">@Juzzash Relief still, but I suspect I wont be moving around that much. </t>
  </si>
  <si>
    <t>Tomjnewton</t>
  </si>
  <si>
    <t xml:space="preserve">urg.  Woke up really early andf am now totally dothery (if that's a word) </t>
  </si>
  <si>
    <t>bandsonstage</t>
  </si>
  <si>
    <t xml:space="preserve">Loving the sunshine - wanna be outside, but a meeting beckons </t>
  </si>
  <si>
    <t>swannny</t>
  </si>
  <si>
    <t>@mled Awww thanks for your message yesterday although the link didn't work  How are ya?</t>
  </si>
  <si>
    <t>ctwink</t>
  </si>
  <si>
    <t xml:space="preserve">is feeling less than motivated today. Ho Hum, it's off to work I go ....... </t>
  </si>
  <si>
    <t>anniejbaker</t>
  </si>
  <si>
    <t xml:space="preserve"> can't believe the jumpers are gone...i'm really depressed now.</t>
  </si>
  <si>
    <t>__bird</t>
  </si>
  <si>
    <t xml:space="preserve">house is annoying me; it's all from this guys pointofview D: EVERYONE has msn virus's these days </t>
  </si>
  <si>
    <t>LadyElena</t>
  </si>
  <si>
    <t xml:space="preserve">preloading a techcrunch-interview, 'cause the internet is too slow to watch it immediately </t>
  </si>
  <si>
    <t xml:space="preserve">Hmmph, I need a new digital camera </t>
  </si>
  <si>
    <t xml:space="preserve">Hello Mr Ferrari at Silvertone, I wish I did know something about the Farrari you called about, unfortunately my name isn't Francesco </t>
  </si>
  <si>
    <t xml:space="preserve">@__dana__ Up here, too.  </t>
  </si>
  <si>
    <t>Feeling v blah 2day  altho my new neighbours did leave a lovely bottle of white on our stairs. I was tempted to take it til i read card</t>
  </si>
  <si>
    <t>tastywheat</t>
  </si>
  <si>
    <t xml:space="preserve">Accidents in the rain are fun. My book is all wet </t>
  </si>
  <si>
    <t>carolineisavctm</t>
  </si>
  <si>
    <t xml:space="preserve">@Miss_Lalaine god damn I need to visit the juice I miss you guys!!! </t>
  </si>
  <si>
    <t>@mymemoirs awwww damnn thats too late  wats kates numberr</t>
  </si>
  <si>
    <t>MissDreg</t>
  </si>
  <si>
    <t xml:space="preserve">After a week off from any form of physical exercise, am amazed at how hard the run was today.  Legs exploded &amp;amp; lung fit to burst </t>
  </si>
  <si>
    <t>Hunter_Pierce</t>
  </si>
  <si>
    <t>Training at 4  dont really want to go, still sore from monday.</t>
  </si>
  <si>
    <t>Bricka88</t>
  </si>
  <si>
    <t xml:space="preserve">is all confused and doesn't know what to do </t>
  </si>
  <si>
    <t>wwwicked</t>
  </si>
  <si>
    <t>@cainux Me! Me! Oh, can't get there.  Living in the grim north west sucks! Apart from being near Anfield; that ROCKS! When I can get tix..</t>
  </si>
  <si>
    <t xml:space="preserve">@schaeferj89 So am I </t>
  </si>
  <si>
    <t>@xFrankieMonster LOL yeah hes not the best looking of men to be fair ... I'm sooo bored  .. should of gone to work lol xxx</t>
  </si>
  <si>
    <t>cuescream</t>
  </si>
  <si>
    <t xml:space="preserve">can not stop yawning, boohissboo to bad nights </t>
  </si>
  <si>
    <t>sojufied</t>
  </si>
  <si>
    <t xml:space="preserve">looking at cookbooks at work is making me HUNGRY...i haven't eaten since this morning </t>
  </si>
  <si>
    <t>wa7son</t>
  </si>
  <si>
    <t xml:space="preserve">The DSL at The Laundromat (elmegade) is partly broken. DK and NO traffic are not routing properly. USA traffic works fine </t>
  </si>
  <si>
    <t>enjay823</t>
  </si>
  <si>
    <t xml:space="preserve">Everybody seems to hate me when I say how I really feel. Oh well! </t>
  </si>
  <si>
    <t xml:space="preserve">And All of a sudden Alisha signed out of MSN and Habbo. Shes prolly gone. </t>
  </si>
  <si>
    <t>hakunamtata</t>
  </si>
  <si>
    <t>remembers *with a heavy sigh* Shanbhag Uncle and his Premier book store.  . India Coffee House is gone too. Missing Bangalore already.</t>
  </si>
  <si>
    <t>geleneibbinay</t>
  </si>
  <si>
    <t xml:space="preserve">have a cough </t>
  </si>
  <si>
    <t>yggep</t>
  </si>
  <si>
    <t xml:space="preserve">omg i have a nasty blister on my toe </t>
  </si>
  <si>
    <t>Alonis</t>
  </si>
  <si>
    <t xml:space="preserve">@Lotay @Lotay What? I dont get the distinctive Night Owl hashtag too? </t>
  </si>
  <si>
    <t>Haylzz93</t>
  </si>
  <si>
    <t xml:space="preserve">I need a BIG hug tonight </t>
  </si>
  <si>
    <t xml:space="preserve">AND ARENT I SEXY </t>
  </si>
  <si>
    <t>cooki2222</t>
  </si>
  <si>
    <t xml:space="preserve">Went to physio last night said I had a grade 2 ligament tear of my atfl another 2 weeks before I can get back to sprinting speed </t>
  </si>
  <si>
    <t>remembers *with a heavy sigh* Shanbagh Uncle and his Premier book store.  . India Coffee House is gone too. Missing Bangalore already.</t>
  </si>
  <si>
    <t xml:space="preserve">@bexiclepop It obviously didn't like the fact that I was doing it on purpose. </t>
  </si>
  <si>
    <t>Niludilak</t>
  </si>
  <si>
    <t xml:space="preserve">Back to work after new-year holidays </t>
  </si>
  <si>
    <t>playing so much on my blog  that i forgot my conference call  well the connection is faster in the office.</t>
  </si>
  <si>
    <t>PaulKinlan</t>
  </si>
  <si>
    <t xml:space="preserve">@twtr_gator working on a twitter project and doing my company accounts </t>
  </si>
  <si>
    <t>Jennicricket</t>
  </si>
  <si>
    <t>@Thekillerpitch will be out of town memorials wknd  anotha date for raft trip?  But will def be down for your bday!</t>
  </si>
  <si>
    <t xml:space="preserve">Well off to bed I go for real this time LOL! Nothing to do and I dont even know how early I gotta get up?? Thats sad </t>
  </si>
  <si>
    <t>alexsmith13</t>
  </si>
  <si>
    <t xml:space="preserve">got abused by some freaky lady on the train today. mum says i need to report it </t>
  </si>
  <si>
    <t>UsVsThemTwitt</t>
  </si>
  <si>
    <t>Just awoke from the bed   Got work at 2 Last night we had band practice to find out we had water in our guitar heads  not good!!</t>
  </si>
  <si>
    <t>missandean</t>
  </si>
  <si>
    <t xml:space="preserve">Looooonnng exam tomorrow... I'm not gonna pass. </t>
  </si>
  <si>
    <t>SmexxiiBabe</t>
  </si>
  <si>
    <t xml:space="preserve">Shit Scared   And Worried About Jazza </t>
  </si>
  <si>
    <t>omg_itsclare</t>
  </si>
  <si>
    <t xml:space="preserve">got home, tired, need to do maths </t>
  </si>
  <si>
    <t>brandarling</t>
  </si>
  <si>
    <t xml:space="preserve">@1mgoldstars Sunshine felt so good this morning! Now stuck in office building. Boo </t>
  </si>
  <si>
    <t xml:space="preserve">And twitter fox tooooo oh snap I'm such a Twitter Noob </t>
  </si>
  <si>
    <t>rittsu</t>
  </si>
  <si>
    <t xml:space="preserve">100% cpu of parallels app on the host but 0% in the linux guest could be updatedb cron job spidering the mounted macos filesystem </t>
  </si>
  <si>
    <t>MConlon</t>
  </si>
  <si>
    <t>Yay preliminary analysis is done - presentation outline done.  Wish me luck on my 15 min presentation tomorrow  .</t>
  </si>
  <si>
    <t>stugoo</t>
  </si>
  <si>
    <t>no skate police in London...   next time i just wont see you and i wont slide into you!</t>
  </si>
  <si>
    <t>FlockUnknown</t>
  </si>
  <si>
    <t>unable to sleep  wake-up time at 8</t>
  </si>
  <si>
    <t xml:space="preserve">And last but not least, I'm hungry and everything is closed. </t>
  </si>
  <si>
    <t>v_girl1</t>
  </si>
  <si>
    <t xml:space="preserve"> skool holidays are over and skool sux but we do have a cool new sports teacher lol he looks like the guy who does The Evolution of Dance</t>
  </si>
  <si>
    <t>friidaah</t>
  </si>
  <si>
    <t>@xpaintedheartsx: haha the weather was quite good here yesterday. Snny and a little clouds. today's worse, I'm sick  soooo boring...</t>
  </si>
  <si>
    <t>Girlfrommars80</t>
  </si>
  <si>
    <t xml:space="preserve">Returned from Center Parcs last night. I now have my cold back - I blame the cold pool. </t>
  </si>
  <si>
    <t>PoisonKitten</t>
  </si>
  <si>
    <t>I feel dead without my morning smoke  Quit smoking is a bitch T.T</t>
  </si>
  <si>
    <t>MamaBearScase</t>
  </si>
  <si>
    <t xml:space="preserve">Gotta love the bloody NHS!!!! </t>
  </si>
  <si>
    <t>Bobbijess</t>
  </si>
  <si>
    <t xml:space="preserve">Kids back at school today house very quite don't think I like it. </t>
  </si>
  <si>
    <t>Debzzzzz</t>
  </si>
  <si>
    <t xml:space="preserve">@neptunedrgn Hey, so did anything exciting happen after it ended. we had to leave right after </t>
  </si>
  <si>
    <t>hadez2000</t>
  </si>
  <si>
    <t xml:space="preserve">@Aeluran ah sorry to hear </t>
  </si>
  <si>
    <t>ArdorPES</t>
  </si>
  <si>
    <t xml:space="preserve">@eloquentembrace mmm i know the feeling. &amp;amp; after that comes the feeling when you see the big F </t>
  </si>
  <si>
    <t>@watraci Rough times with the watercolor for my final Architecture project  I kind of fixed it ? sort of? eh!</t>
  </si>
  <si>
    <t>spiritwarmth</t>
  </si>
  <si>
    <t xml:space="preserve">still no work  this is so not fun being unemployed!! So many resumes and no responses </t>
  </si>
  <si>
    <t>@rumblepurr They are being stingy with the treats just now cos of my weight  I wouldn't even purr when they stroked me, I was so miffed!</t>
  </si>
  <si>
    <t>gr8gymnast3</t>
  </si>
  <si>
    <t xml:space="preserve">is wondering if she's doing this twitter shit right. Its nerve wrecking </t>
  </si>
  <si>
    <t xml:space="preserve">(@LaceyDanielle33) And twitter fox tooooo oh snap I'm such a Twitter Noob </t>
  </si>
  <si>
    <t>robot55</t>
  </si>
  <si>
    <t xml:space="preserve">@Yael_80 trouble of the rich. I cant even get a decent BBerry from Orange Israel.... waiting for over 1 month now </t>
  </si>
  <si>
    <t>xpaperdolly</t>
  </si>
  <si>
    <t>I will never get over this ever-lasting heartache, I miss you so much Dad...... I still can't believe you were taken from me  RIP</t>
  </si>
  <si>
    <t>blossomer</t>
  </si>
  <si>
    <t>This MS flareup is really bad.   Looks like no more alternative (GF) flours or rice at all whatsoever for me.</t>
  </si>
  <si>
    <t xml:space="preserve">@McJayxo awesome (Y) @AussieMcFlyFan Heeey, join the club.. hairdressers just dont understand how i ever want me hair </t>
  </si>
  <si>
    <t>FrauVerbissener</t>
  </si>
  <si>
    <t>@TinaFey  hairless people would dye for them</t>
  </si>
  <si>
    <t xml:space="preserve">Ive been ignoring Twitter tonight ...I feel bad about it </t>
  </si>
  <si>
    <t>porjie</t>
  </si>
  <si>
    <t xml:space="preserve">@djknucklehead  wish i could be there </t>
  </si>
  <si>
    <t>sleepybritt</t>
  </si>
  <si>
    <t xml:space="preserve">@johnnypemberton wai can't we be on the same boat </t>
  </si>
  <si>
    <t>marks_voice</t>
  </si>
  <si>
    <t xml:space="preserve">@davewhits Thanks for the welcome. I agree, it is rare. I do quite a bit of free stuff on Radiodaddy.com (when I'm not full of cold) </t>
  </si>
  <si>
    <t>monkeylover35</t>
  </si>
  <si>
    <t xml:space="preserve">@KirstyWrites as the uk Govmnt is just spending vast amounts bailing banks/businesses..and we will pay for it with big tax hikes </t>
  </si>
  <si>
    <t>mattlingard</t>
  </si>
  <si>
    <t>AAARRGGHH seems I forgot to book on the #pelc09 conf dinner at the aquarium and it's fully booked Gutted  Anyone free for dinner on Thur?!</t>
  </si>
  <si>
    <t xml:space="preserve">Just noticed that I'm losing 'friends'.. </t>
  </si>
  <si>
    <t xml:space="preserve">@antairgames Of course, we all know the app approval process isn't fair. That's life. </t>
  </si>
  <si>
    <t>jammyprincess</t>
  </si>
  <si>
    <t>@xLiLStArAnGeLx crazy youre still awake!! how was your final?? gluck packing thats gonna be me next weekend  whatever fits in the car goes</t>
  </si>
  <si>
    <t>kayla1991</t>
  </si>
  <si>
    <t>picking up Twilight tomorrow and probs going to NRMA  im only happy to b getting TWILIGHT not the nrma</t>
  </si>
  <si>
    <t>cuelight</t>
  </si>
  <si>
    <t xml:space="preserve">Good morning London Twitter-ites. Everyone had a good weekend? - Sunday shows really screw my body clock </t>
  </si>
  <si>
    <t>chunkeytruffle</t>
  </si>
  <si>
    <t xml:space="preserve">totally bored !!!!!! </t>
  </si>
  <si>
    <t xml:space="preserve">10 hours in college today. Damn! </t>
  </si>
  <si>
    <t>SunYel</t>
  </si>
  <si>
    <t xml:space="preserve">Nothin. new here </t>
  </si>
  <si>
    <t>valotas</t>
  </si>
  <si>
    <t xml:space="preserve">back to realityn </t>
  </si>
  <si>
    <t>SamSeriously</t>
  </si>
  <si>
    <t xml:space="preserve">@6od I know that feeling </t>
  </si>
  <si>
    <t>KristinCoyle</t>
  </si>
  <si>
    <t xml:space="preserve">since when are there bugs in california?  i think the mosquitoes have eaten me alive </t>
  </si>
  <si>
    <t>stine199</t>
  </si>
  <si>
    <t>Fritime is over now  back to chilling :-D</t>
  </si>
  <si>
    <t>spncrmoo</t>
  </si>
  <si>
    <t xml:space="preserve">Havn't had much sleep again </t>
  </si>
  <si>
    <t>fadilnet</t>
  </si>
  <si>
    <t>This sucks. Hiro needs Crimson arc's powers  Frak you Arthur Petrelli!</t>
  </si>
  <si>
    <t>Buccano</t>
  </si>
  <si>
    <t xml:space="preserve">i don't like rain </t>
  </si>
  <si>
    <t>sandra_skl</t>
  </si>
  <si>
    <t xml:space="preserve">@caitlin_95 devo u just dont get it right </t>
  </si>
  <si>
    <t>Someone67</t>
  </si>
  <si>
    <t xml:space="preserve">It's not sunny... </t>
  </si>
  <si>
    <t>or after watching cardiff city let in 6 goals ,they were lucky to lose  I hope some of the team turn up for tonights game</t>
  </si>
  <si>
    <t>tmoore81</t>
  </si>
  <si>
    <t xml:space="preserve">Lunch time tonight way more boring </t>
  </si>
  <si>
    <t>HDMalia</t>
  </si>
  <si>
    <t>@cheryltexas I`m sorry for you guys!!  Remember I think of you</t>
  </si>
  <si>
    <t>katierazorblade</t>
  </si>
  <si>
    <t xml:space="preserve">Someone I know once said he felt as unaffected as a satellite and I have never understood how horrible it felt until now. I'm sorry </t>
  </si>
  <si>
    <t>Uhlyssuh</t>
  </si>
  <si>
    <t>can't sleep  Thinking about my busy week and FTM this week as well!</t>
  </si>
  <si>
    <t>Beverlicious</t>
  </si>
  <si>
    <t xml:space="preserve">Insomnia-ing </t>
  </si>
  <si>
    <t>NicolaHarwood</t>
  </si>
  <si>
    <t xml:space="preserve">i've lost my ipod and am thoroughly depressed. how can i hit the gym without ac/dc to motivate me ... </t>
  </si>
  <si>
    <t xml:space="preserve">@JohnPeel i dont know how much they could hear, but im hoping they heard enough to earn me some sympathy, i doubt it they have any though </t>
  </si>
  <si>
    <t>its_Dani_x</t>
  </si>
  <si>
    <t>hayfever!!   red, itchy eyes! BAD TIMES!</t>
  </si>
  <si>
    <t>HazwanRahman</t>
  </si>
  <si>
    <t xml:space="preserve">- THE MOMENT OF TRUTH! I need a very large YES! </t>
  </si>
  <si>
    <t>yanul</t>
  </si>
  <si>
    <t xml:space="preserve">@farinab i was stuck between bethnal green and liverpool street for ages. not the best place to be on a scorching day </t>
  </si>
  <si>
    <t>oz86</t>
  </si>
  <si>
    <t>has been tricked into seeing 17 again  lol</t>
  </si>
  <si>
    <t>blamepaul</t>
  </si>
  <si>
    <t>feels so so so alone here in churchill  melbourne here i come, as soon as i can believe me!</t>
  </si>
  <si>
    <t>tweetrdk</t>
  </si>
  <si>
    <t xml:space="preserve">@marks Itï¿½s still in beta. And last night it was down - not a good thing </t>
  </si>
  <si>
    <t>Demsta</t>
  </si>
  <si>
    <t xml:space="preserve">is really bored and  has nothing to do!! </t>
  </si>
  <si>
    <t xml:space="preserve">@antairgames Oh yeah, no one ever answered the interview I sent for 5 Fingers. Either that or it hit my spam folder. </t>
  </si>
  <si>
    <t>cwalsh</t>
  </si>
  <si>
    <t xml:space="preserve">@jonathandann Qt?! Man I thought you were cool </t>
  </si>
  <si>
    <t>ScottGibbon</t>
  </si>
  <si>
    <t xml:space="preserve"> AAAARRRRRGGGGGHHHH can't be arsed with school form tutors a bitch and kaunhoven is a cow</t>
  </si>
  <si>
    <t>jareep</t>
  </si>
  <si>
    <t xml:space="preserve">is going to miss pawpaw!  RIP! </t>
  </si>
  <si>
    <t xml:space="preserve">@devinokuno You've got me craving for Sonic! </t>
  </si>
  <si>
    <t>jkdoub</t>
  </si>
  <si>
    <t xml:space="preserve">It's so cold!!! </t>
  </si>
  <si>
    <t>cathy_w</t>
  </si>
  <si>
    <t xml:space="preserve">@Caroline_S Poor little one </t>
  </si>
  <si>
    <t>SwapFashion</t>
  </si>
  <si>
    <t xml:space="preserve">@PaulaJoye Im in pain just looking at it </t>
  </si>
  <si>
    <t>Sabirose</t>
  </si>
  <si>
    <t>is so bored of uni work already  why can't it be summer?!!</t>
  </si>
  <si>
    <t>tylerdola</t>
  </si>
  <si>
    <t xml:space="preserve">Any other sucker up in #yeg? I don't work shift work, but I'm stuck at work </t>
  </si>
  <si>
    <t>strngbirdx</t>
  </si>
  <si>
    <t xml:space="preserve">Being on call sux sometimes...  </t>
  </si>
  <si>
    <t>Lozcat</t>
  </si>
  <si>
    <t xml:space="preserve">Once again, at work looking out of the window at the glorious weather! </t>
  </si>
  <si>
    <t xml:space="preserve">i'm mildly afraid my condoms will expire before i have sex again. </t>
  </si>
  <si>
    <t>TeddyBearChris</t>
  </si>
  <si>
    <t xml:space="preserve">blah asl meeting at starbucks 6:30pm in sparks looks like the num 2 don't stop so now I got to walk from greenbrae &amp;amp; 5th </t>
  </si>
  <si>
    <t>belledale</t>
  </si>
  <si>
    <t xml:space="preserve">My tummy is hurt!! </t>
  </si>
  <si>
    <t>katrinawebb</t>
  </si>
  <si>
    <t>@turnitgrey ohh lol. well the top one. the display pic is actually a photo of me and bradie cept they cropped me out  ahaha</t>
  </si>
  <si>
    <t>caldjr</t>
  </si>
  <si>
    <t>@Splodz stop it!! ;) My nearest one is 25 miles away and not in a direction I would go  life is so unfair!!</t>
  </si>
  <si>
    <t xml:space="preserve">@DJSHAD i forgot all about that song </t>
  </si>
  <si>
    <t>cassmanz5</t>
  </si>
  <si>
    <t xml:space="preserve">yes! NO! I am an official procrastinator! i have a huge project and i will be killed if its not done by tomorrow morning. and its 3 am </t>
  </si>
  <si>
    <t>@PinkerJewel aw, im sorry  hope you feel better soon.</t>
  </si>
  <si>
    <t>pseudoImitation</t>
  </si>
  <si>
    <t xml:space="preserve">..did not that great on Chem 102 final. </t>
  </si>
  <si>
    <t>@chuckdarw1n been there. hated it  tried twhirl too. .  I love the multi panel in tweetdeck. I need all the help I can get!</t>
  </si>
  <si>
    <t>kwamboka</t>
  </si>
  <si>
    <t xml:space="preserve">Can't wait for next week Thursday! this work stuff just aint for me </t>
  </si>
  <si>
    <t>lauraxlovesyou</t>
  </si>
  <si>
    <t xml:space="preserve">cheated on.. hmm.. feels.. awesome.. everyone's sleeping. blah. </t>
  </si>
  <si>
    <t>alexs77</t>
  </si>
  <si>
    <t xml:space="preserve">@oliverg true. the explanation @ http://redir.ec/tYlZ is good, but, honestly, #amazee &amp;amp; #amazon DO sound fam. kinda like asterix &amp;amp; obelix </t>
  </si>
  <si>
    <t>hannnaaaaa</t>
  </si>
  <si>
    <t xml:space="preserve">nikon d40x says: error! press shutter button again </t>
  </si>
  <si>
    <t>lilladgreg</t>
  </si>
  <si>
    <t xml:space="preserve">I do think that this college work is utter SHIT !!!!!!!!!!!!!!!!!!!!!!!!!!!!!!!!!!!!!! </t>
  </si>
  <si>
    <t>Storm in Jakarta.... Gonna be MASSIVE traffic back home  Pleaseeee...sttoopppp!!!!</t>
  </si>
  <si>
    <t xml:space="preserve">@minasmusings That does not sound awesome </t>
  </si>
  <si>
    <t>paddytan</t>
  </si>
  <si>
    <t xml:space="preserve">@belindaang It is really bad with the change effects going multi-directions hitting everyone in the supply chains right down to end users </t>
  </si>
  <si>
    <t>bendobie</t>
  </si>
  <si>
    <t xml:space="preserve">@ianmasterson it is vwry summery today, shame I've a headache for the 4th morning in a row </t>
  </si>
  <si>
    <t>cuddling by myself  Goodnight twitter world!</t>
  </si>
  <si>
    <t>MissCay</t>
  </si>
  <si>
    <t xml:space="preserve">Oh lord. Someone has brought Reese's Peanut Butter cups into the newsroom. Bye Bye diet. </t>
  </si>
  <si>
    <t>desireecrabtree</t>
  </si>
  <si>
    <t>is pouting and sad. The opal from my favorite ring is gone.  I think I'm going to cry dammit. D:</t>
  </si>
  <si>
    <t xml:space="preserve">@sabete argh!  forgot to drop that gem tonight.  thanks for telling me AFTER 6pm!  </t>
  </si>
  <si>
    <t>jaanu2k</t>
  </si>
  <si>
    <t xml:space="preserve">Had a very rough night and struggling at work... </t>
  </si>
  <si>
    <t>debmetal</t>
  </si>
  <si>
    <t>@katdafty aw naw  i hope he's feelin awright. how u love?</t>
  </si>
  <si>
    <t>SamHolmes</t>
  </si>
  <si>
    <t xml:space="preserve">Rawr woken up by dog barking cause doors closed </t>
  </si>
  <si>
    <t>jturbeville</t>
  </si>
  <si>
    <t xml:space="preserve">I have just completed 1/2 of my OQ testing. It's funny when some of your cohorts are also online at 1am. None of us have lives obviously </t>
  </si>
  <si>
    <t>@mcflyharry @tommcfly @dannymcfly @dougiemcfly   GUYS!!  no updates???..miss u all!! ...xx</t>
  </si>
  <si>
    <t xml:space="preserve">@ether_radio you better had i dont want a bald @danger_skies </t>
  </si>
  <si>
    <t>charlszx</t>
  </si>
  <si>
    <t xml:space="preserve">Am Wifv Taylour+&amp;amp;Lou In Skills </t>
  </si>
  <si>
    <t>KarenHicks</t>
  </si>
  <si>
    <t xml:space="preserve">wishing I didn't have a HUGE pile of ironing to work through as I want to go and sit in the beautiful Kent sunshine </t>
  </si>
  <si>
    <t>dominiquelam</t>
  </si>
  <si>
    <t xml:space="preserve">@courtfay ahh lets just say that spew happened </t>
  </si>
  <si>
    <t xml:space="preserve">http://www.fast140.com/heartbomb I am still hoping though </t>
  </si>
  <si>
    <t xml:space="preserve">those who have met me will notice i really look a bit weird...crazy </t>
  </si>
  <si>
    <t>disaysy</t>
  </si>
  <si>
    <t xml:space="preserve">i always forgot that emotion sign </t>
  </si>
  <si>
    <t>semaja2</t>
  </si>
  <si>
    <t xml:space="preserve">@Mavzor yep just started looking for clients really but its going to be hard </t>
  </si>
  <si>
    <t>briege88</t>
  </si>
  <si>
    <t>i hate mornings  pls just shoot me</t>
  </si>
  <si>
    <t>oscarBravo</t>
  </si>
  <si>
    <t xml:space="preserve">@JoannaSchaff that's pure evil </t>
  </si>
  <si>
    <t>Rutherfordium</t>
  </si>
  <si>
    <t xml:space="preserve">WHY is it raining in belfast? this wasn't what we were promised! that one day of sunshine is probably all we'll get this year </t>
  </si>
  <si>
    <t>kioty</t>
  </si>
  <si>
    <t xml:space="preserve">Off for Kite Flying lesson at 3.30, perfect weather so not to break anything </t>
  </si>
  <si>
    <t xml:space="preserve">dinnnnerr!!!! chiyeeerr!  some stupid cat stole my dead parot I was about to burry </t>
  </si>
  <si>
    <t>NicolaWwilts</t>
  </si>
  <si>
    <t>@Rufus_Jay Oh ...thats not good  Hope it will get better</t>
  </si>
  <si>
    <t>dude you ruin it again  why?</t>
  </si>
  <si>
    <t>rusty1972</t>
  </si>
  <si>
    <t>@JasonBradbury Lucky man. Taking our youngest to a playgroup in the sun. Work again from 2moro  are you filming again soon?</t>
  </si>
  <si>
    <t>@depping  Guys ... shame on me ... When do I get the new level?!</t>
  </si>
  <si>
    <t>oohlalalisa</t>
  </si>
  <si>
    <t xml:space="preserve">working late...again </t>
  </si>
  <si>
    <t>XTRMNTR75</t>
  </si>
  <si>
    <t>@Jakeshears LTROI is awesome. Surely u'd seen this before? So wish Scissor Sisters were on the Lollapalooza bill  It needs a little glam.</t>
  </si>
  <si>
    <t>twittingcp</t>
  </si>
  <si>
    <t xml:space="preserve">It's only 11 and I've already eaten all my carrots </t>
  </si>
  <si>
    <t>yabo_concept</t>
  </si>
  <si>
    <t xml:space="preserve">coding some JSP on a 10 y old web app... beark </t>
  </si>
  <si>
    <t>rondelrosario</t>
  </si>
  <si>
    <t xml:space="preserve">Really hate documentation... Especially if you're writing it... </t>
  </si>
  <si>
    <t>LaceyMaxine</t>
  </si>
  <si>
    <t xml:space="preserve">Enjoyed going to sac today even tho it was only for a little bit... i need to sleep </t>
  </si>
  <si>
    <t>AdzyUK</t>
  </si>
  <si>
    <t xml:space="preserve">Morning al, overslept, AGAIN!! Damn I need to try and sleep more </t>
  </si>
  <si>
    <t>mickeo4</t>
  </si>
  <si>
    <t xml:space="preserve">Wish i was outside in the sun. </t>
  </si>
  <si>
    <t>_pebble_</t>
  </si>
  <si>
    <t>. . . .  im going to miss you, Milo x</t>
  </si>
  <si>
    <t>Should NOT have had that pepsi...the caffeine is keepin me up!  i couldn't help it! it sounded so refreshing!</t>
  </si>
  <si>
    <t>jaffamaddin</t>
  </si>
  <si>
    <t>this is turning out to be a frustrating day at work  drawings in such a mess!!</t>
  </si>
  <si>
    <t>iadoreyooh</t>
  </si>
  <si>
    <t xml:space="preserve">@keonii7 you too </t>
  </si>
  <si>
    <t>raissashimi</t>
  </si>
  <si>
    <t>has nothing to say right now.  http://plurk.com/p/pbl9k</t>
  </si>
  <si>
    <t>riyad_p</t>
  </si>
  <si>
    <t>pooja_LuvIndia</t>
  </si>
  <si>
    <t xml:space="preserve">http://tinyurl.com/c8o629 watching this video currently..i miss the actress on the show..she was good </t>
  </si>
  <si>
    <t>lebayu</t>
  </si>
  <si>
    <t xml:space="preserve">No one to talk to these days. </t>
  </si>
  <si>
    <t>voyagerd79</t>
  </si>
  <si>
    <t xml:space="preserve">Another lovely day..shame i'm in the orafice </t>
  </si>
  <si>
    <t>loutel</t>
  </si>
  <si>
    <t xml:space="preserve">Loving the weather !!! But I'm stuck inside today </t>
  </si>
  <si>
    <t xml:space="preserve">Neotel seem to be having a #fail day... </t>
  </si>
  <si>
    <t xml:space="preserve">@ClaireHammond glad i'm not the only one. It's hideous. Someone should get shot! </t>
  </si>
  <si>
    <t>tyennie</t>
  </si>
  <si>
    <t xml:space="preserve">doesn't wanna reach Cheras at SEVEN in the morning tmrw. </t>
  </si>
  <si>
    <t>GinaMackAttack</t>
  </si>
  <si>
    <t>back to school   staying of today to do coursework  ROME RESULTS TOMORROW!! AHHHHH!</t>
  </si>
  <si>
    <t>Mar_84</t>
  </si>
  <si>
    <t xml:space="preserve">Work's a b*tch... My last week isn't supposed to be like this </t>
  </si>
  <si>
    <t>garno86</t>
  </si>
  <si>
    <t xml:space="preserve">is off to the library for yet another long day </t>
  </si>
  <si>
    <t>kieran4381</t>
  </si>
  <si>
    <t xml:space="preserve">Woke up with the driest mouth ever. Feels like the beer monkey has done his business in it. </t>
  </si>
  <si>
    <t>LOL_DONGS</t>
  </si>
  <si>
    <t xml:space="preserve">@Alison_Claire Related? Oh god, I don't want inbred children </t>
  </si>
  <si>
    <t>racquellalily</t>
  </si>
  <si>
    <t xml:space="preserve">cant believe she has tonsilitis again just before she goes away!! </t>
  </si>
  <si>
    <t xml:space="preserve">@Shiyiya I don't like to think so no </t>
  </si>
  <si>
    <t xml:space="preserve">I wish I could sleep </t>
  </si>
  <si>
    <t xml:space="preserve">missing the conversation.. eventhough i don't know what kind of normal &amp;amp; ordinary conversation we actually had.. i just wanna share .. </t>
  </si>
  <si>
    <t xml:space="preserve">Whats everyone doing? So bored </t>
  </si>
  <si>
    <t>brunolovesbrit</t>
  </si>
  <si>
    <t>Is chatting with his m8s! In 10 minutes i'm studing bio  sooo fucking boring! School is boring! Isn't it?</t>
  </si>
  <si>
    <t>lucyxechelon</t>
  </si>
  <si>
    <t xml:space="preserve">mean blog people </t>
  </si>
  <si>
    <t>ravelutionaire</t>
  </si>
  <si>
    <t xml:space="preserve">[library] feeling like the snots i've got in my nose... </t>
  </si>
  <si>
    <t xml:space="preserve">dunkin's coffee , kudu breakfast , and the mode still baaaaaad </t>
  </si>
  <si>
    <t>chancentrate</t>
  </si>
  <si>
    <t>@loulouhatesyou awww  I SO feel your pain! Memories of after my bike accident are coming back! poor little lou! Hope the bruise looks hot!</t>
  </si>
  <si>
    <t>jh1s10</t>
  </si>
  <si>
    <t xml:space="preserve">@candicewiggins </t>
  </si>
  <si>
    <t>Sofietje</t>
  </si>
  <si>
    <t xml:space="preserve">@arjenvr nope ;) </t>
  </si>
  <si>
    <t>PurpleLotus9</t>
  </si>
  <si>
    <t>@cathyjh  Awww grumpy pants   Bless her, back to school eh? lol Ooh had emails from Jan and Jackie!</t>
  </si>
  <si>
    <t>frannylovesyou</t>
  </si>
  <si>
    <t xml:space="preserve">It's supposed to rain all day today </t>
  </si>
  <si>
    <t xml:space="preserve">I hate bus rides. Mostly just the people on the bus. Too many idiots </t>
  </si>
  <si>
    <t>McKinnon92</t>
  </si>
  <si>
    <t xml:space="preserve">@andyshea I have tried. I just suck at math </t>
  </si>
  <si>
    <t>shuggafay</t>
  </si>
  <si>
    <t xml:space="preserve">i didnt drink enough last night to feel this ill this morning </t>
  </si>
  <si>
    <t>GilbertBlaze</t>
  </si>
  <si>
    <t xml:space="preserve">Its Almost 5am and I only had 2hrs of sleep lastnight off to work in a few </t>
  </si>
  <si>
    <t>mauriee</t>
  </si>
  <si>
    <t xml:space="preserve">Tummy ache madness. </t>
  </si>
  <si>
    <t>ajbis</t>
  </si>
  <si>
    <t xml:space="preserve">I missed out on Sonic Youth tickets </t>
  </si>
  <si>
    <t>Mich_</t>
  </si>
  <si>
    <t>got such a busy week ahead of me  blahhh, this is gonna be fun :|</t>
  </si>
  <si>
    <t>TrojanJp</t>
  </si>
  <si>
    <t>Wow... dont have twitter at work anymore...  so sad!!!!!  will have to use my phone now i thinks!! lol....</t>
  </si>
  <si>
    <t>aisyahk</t>
  </si>
  <si>
    <t xml:space="preserve">doctor says inflammation of stomach lining. gave me meds for peptic ulcer </t>
  </si>
  <si>
    <t xml:space="preserve">@jreng Weds won't work this week - I'm in Tarrytown. </t>
  </si>
  <si>
    <t>sunshinebabyyy</t>
  </si>
  <si>
    <t xml:space="preserve">@Denise_V it NEEDS to be soon, it has been wayyyy to long already </t>
  </si>
  <si>
    <t>CarlyPage_</t>
  </si>
  <si>
    <t xml:space="preserve">Got far too much work to do today </t>
  </si>
  <si>
    <t xml:space="preserve">HOLY CRAP. im halfway done, and its barely 2am yet i feel like going to sleep already! I don't want to analyze no more!! </t>
  </si>
  <si>
    <t>ndcjunior</t>
  </si>
  <si>
    <t xml:space="preserve">gossip girl made me cry </t>
  </si>
  <si>
    <t>spacespud</t>
  </si>
  <si>
    <t xml:space="preserve">I guess now that they're broken up DH will need a new job. Poor girl won't be able to blame it on the recession. EVERYONE SAW. </t>
  </si>
  <si>
    <t>it's been WAY too long since I had a truly creative shoot  NOT good going through my folio and thinking 'urgh'!</t>
  </si>
  <si>
    <t>BarrettTV</t>
  </si>
  <si>
    <t xml:space="preserve">@emberiryss im mad i wont be makin more videos..i wanted to make one telling ppl to go watch u   </t>
  </si>
  <si>
    <t xml:space="preserve">up early....not a good night </t>
  </si>
  <si>
    <t xml:space="preserve">@Willeth It's not on Spotify </t>
  </si>
  <si>
    <t>LewisBeechey</t>
  </si>
  <si>
    <t xml:space="preserve">@CannonGod My Hay Fever is awful already. Nipping into the village later and get myself some Piriton. </t>
  </si>
  <si>
    <t>tnsltwn</t>
  </si>
  <si>
    <t xml:space="preserve">I'm killing these Junior Mints! Okay I'm done. Oops...Oops...Oops. Okay there gone.... </t>
  </si>
  <si>
    <t>graham_little</t>
  </si>
  <si>
    <t xml:space="preserve">All packed and then realised I've not packed the macbook away....and then case is already full!! </t>
  </si>
  <si>
    <t>Ohh, mummy is shutting down the puter. I guess that means I have to go  Night to you @morriscat!</t>
  </si>
  <si>
    <t>angel81244</t>
  </si>
  <si>
    <t>is wondering how much longer she is gonna have to put up with this cold?  off to watch some supernatural to make me feel better  xxx</t>
  </si>
  <si>
    <t>MyriadM</t>
  </si>
  <si>
    <t xml:space="preserve">@AlischNightmare uh, that's bad </t>
  </si>
  <si>
    <t>@ninjamoeba it's a little thing called the Australian public service code of conduct and values, I'd get the sack in a heartbeat  tyrants</t>
  </si>
  <si>
    <t xml:space="preserve">@Hapson Arghhh so frustrating when that happens </t>
  </si>
  <si>
    <t>has woke up with the biggest headache ever  But work needs to be done!</t>
  </si>
  <si>
    <t xml:space="preserve">@iba_o no one never looks to the left of my twitter page </t>
  </si>
  <si>
    <t>@Mzcertified  Clean Me!</t>
  </si>
  <si>
    <t>@aimss123  Clean Me!</t>
  </si>
  <si>
    <t>@greenbizdaily  Clean Me!</t>
  </si>
  <si>
    <t>@blacksmoke3  Clean Me!</t>
  </si>
  <si>
    <t>@CeladonNewTown  Clean Me!</t>
  </si>
  <si>
    <t>@Accessoryamy  Clean Me!</t>
  </si>
  <si>
    <t>@ANALOVESTITO  Clean Me!</t>
  </si>
  <si>
    <t>@aubinerie  Clean Me!</t>
  </si>
  <si>
    <t>@augiebop  Clean Me!</t>
  </si>
  <si>
    <t>LaurenFisher</t>
  </si>
  <si>
    <t>@jedhallam Gutted that I can't make it after all  Am I out of the crew?</t>
  </si>
  <si>
    <t>@jimhat  Clean Me!</t>
  </si>
  <si>
    <t>@anioklin  Clean Me!</t>
  </si>
  <si>
    <t>@johnackley  Clean Me!</t>
  </si>
  <si>
    <t>@SusanB328  Clean Me!</t>
  </si>
  <si>
    <t>@MidasJackson  Clean Me!</t>
  </si>
  <si>
    <t>@jessicas55  Clean Me!</t>
  </si>
  <si>
    <t xml:space="preserve">Working from home today. Surprisingly productive, been at it since 8.30. Loads to do today, mostly dull stuff </t>
  </si>
  <si>
    <t>@LadyCruella Oh dear, poor you  My mummy has trouble with spinning rooms too. She nearly fell on me at the weekend!</t>
  </si>
  <si>
    <t>abbey_johnson</t>
  </si>
  <si>
    <t xml:space="preserve">@aunt_bunny whats wrong? </t>
  </si>
  <si>
    <t>emmi_P</t>
  </si>
  <si>
    <t xml:space="preserve">love the sun, summer clothes, bbqs and happy faces but not the fact that i can't sit outside and make the most of it </t>
  </si>
  <si>
    <t xml:space="preserve">@newhallcoffee i actually just made instant coffee since i couldnt find our coffee maker, my mom hid it somewhere and forgot where. </t>
  </si>
  <si>
    <t>TheGimliGlider</t>
  </si>
  <si>
    <t xml:space="preserve">@FlyNFast how many megapixels does your Ipod Touch take photos at? Iphone's picture quality is not very good </t>
  </si>
  <si>
    <t>TG_Olivepoo</t>
  </si>
  <si>
    <t xml:space="preserve">@ashsimpsonwentz http://twitpic.com/2qwpn - Lol look at gogogansters page, all she does is abuse other people, poor thing </t>
  </si>
  <si>
    <t>Kendra4real</t>
  </si>
  <si>
    <t xml:space="preserve">Can't sleep for ish </t>
  </si>
  <si>
    <t>snakechild</t>
  </si>
  <si>
    <t xml:space="preserve">Its raining in Sydney. </t>
  </si>
  <si>
    <t xml:space="preserve">It's payback time. Spent yesterday golfing under the proviso that I dig the garden today. </t>
  </si>
  <si>
    <t>Jen667</t>
  </si>
  <si>
    <t xml:space="preserve">Morning all. Sleep in tofay got an appoint at 11:15 meant to leave in 20mins wll have to not eat anything then </t>
  </si>
  <si>
    <t xml:space="preserve">@iCharlotte ARGH! Stop, please. I'm still at work and have no gorgeous pasta sauce </t>
  </si>
  <si>
    <t>Looks like no school for me today   That sucks!</t>
  </si>
  <si>
    <t>emilyt1990</t>
  </si>
  <si>
    <t xml:space="preserve">doing a stupid exam for 2 hours which we were not told about.bored and not happy </t>
  </si>
  <si>
    <t>princessbutterc</t>
  </si>
  <si>
    <t>@munkimatt yes but I can play while I work with this iPhone!! I smashed my screen on sat  ok add me in facebook!! Lady Vivienne McCourt!</t>
  </si>
  <si>
    <t>HeavyMetalJesus</t>
  </si>
  <si>
    <t xml:space="preserve">Nobody got a nice &amp;quot;cleaning the house&amp;quot; playlist for me? </t>
  </si>
  <si>
    <t>moon_ique</t>
  </si>
  <si>
    <t xml:space="preserve">miss my sister </t>
  </si>
  <si>
    <t>pernillajuhlin</t>
  </si>
  <si>
    <t>Still feeling sick  need coffee!</t>
  </si>
  <si>
    <t xml:space="preserve">@LisaAnneEggett you know it.....that's the best. About time I get there....it'll be cold </t>
  </si>
  <si>
    <t xml:space="preserve">is 21 years old and about to end her time in Florence </t>
  </si>
  <si>
    <t>paulacardamone</t>
  </si>
  <si>
    <t xml:space="preserve">@blairerwin nah but if it does im running away. no spy window, no balcony, no 'saraula' haha </t>
  </si>
  <si>
    <t>chingyin</t>
  </si>
  <si>
    <t xml:space="preserve">Feverish in the office </t>
  </si>
  <si>
    <t>SOSRESTORATION</t>
  </si>
  <si>
    <t xml:space="preserve">Good morning all looks like i'll be off the bike today but doing claims in the car </t>
  </si>
  <si>
    <t>ashiecarol</t>
  </si>
  <si>
    <t xml:space="preserve">off 2 do some shopping but its not the nice kind </t>
  </si>
  <si>
    <t>manishkanojia</t>
  </si>
  <si>
    <t xml:space="preserve">@nandinih oops must be so painful to shift to thinkpad from mac </t>
  </si>
  <si>
    <t xml:space="preserve">@peterdonald Good morning. Unfortunately I've got to work at base most of the day. </t>
  </si>
  <si>
    <t>Big_Noize</t>
  </si>
  <si>
    <t>My Home Internet is down!  it will be back up soon n updates will be made on facebook, myspace, etc. Keep an eye out! Twitter is happening</t>
  </si>
  <si>
    <t>frazzled02</t>
  </si>
  <si>
    <t>oh happy days    australiain NOW only in recsion? i thought we were already there at christmas, weren't we?</t>
  </si>
  <si>
    <t>@jimconnolly Thanks. It was an awful case of whatever it was I had. Proper ill  I presume your neck is better now?</t>
  </si>
  <si>
    <t>Flight 666 releases today!! In cinemas for one day only... Pity it won't in India.  http://www.ironmaiden.com/flight666/</t>
  </si>
  <si>
    <t>Roninjoker</t>
  </si>
  <si>
    <t xml:space="preserve">My DK &amp;quot;Rainbowpants&amp;quot; isn't showing up in the Armory even though she's almost 62. What bugs me more though is the 8 other chars named that </t>
  </si>
  <si>
    <t xml:space="preserve">@abbey_johnson Got an aching swollen foot..on crutches atm, not fun at all </t>
  </si>
  <si>
    <t>@Caroline_S Oh no, poor little mite.  Hope she feels better soon. Are you off to the docs?</t>
  </si>
  <si>
    <t>biancaaa_g</t>
  </si>
  <si>
    <t xml:space="preserve">just ate a cadbury easter egg that tasted like plastic.. yuckkk! </t>
  </si>
  <si>
    <t>graemerocher</t>
  </si>
  <si>
    <t xml:space="preserve">@skillsmatter Damn GGUG in the middle of SpringOne, will miss out </t>
  </si>
  <si>
    <t>JulieLawson</t>
  </si>
  <si>
    <t xml:space="preserve">@chrisjhudson - lucky you! We're still blanketed by a thick layer of Vale Fog! No outdoor office for me yet </t>
  </si>
  <si>
    <t>fishgoat</t>
  </si>
  <si>
    <t xml:space="preserve">@Fearnecotton Just burn't my croissant under the grill </t>
  </si>
  <si>
    <t>viasco</t>
  </si>
  <si>
    <t xml:space="preserve">@DangarusC Uhuh.. I just needed that </t>
  </si>
  <si>
    <t>abiiie</t>
  </si>
  <si>
    <t xml:space="preserve">Hates college, its the worst! </t>
  </si>
  <si>
    <t>mintran</t>
  </si>
  <si>
    <t xml:space="preserve">@anhhung no I have to deal with the industry jargon first </t>
  </si>
  <si>
    <t>lalalaleisa</t>
  </si>
  <si>
    <t>my heart just sank and i lost my appetite.  note to self: stop stalking.</t>
  </si>
  <si>
    <t>cauldrons</t>
  </si>
  <si>
    <t>@AngieLaa awww  do you have a download link or do you need one? ?</t>
  </si>
  <si>
    <t>kebjack</t>
  </si>
  <si>
    <t xml:space="preserve">Im dead, </t>
  </si>
  <si>
    <t xml:space="preserve">FUCK finally I can go home.....not directed @ mum's but DAMN school hols, when us ppl w/out kids have to pick up the slack </t>
  </si>
  <si>
    <t xml:space="preserve">@KoiFishSushi I'm always worried that I'll oversleep if I take something </t>
  </si>
  <si>
    <t xml:space="preserve">@atchoo i don't know how i'm supposed to like em anymore now that Andy is gone </t>
  </si>
  <si>
    <t xml:space="preserve">@jadusyo the people who got in the top 5 got a call yesterday and today. </t>
  </si>
  <si>
    <t xml:space="preserve">@crystalrosales smh... cure mine yo... im drowning in absolute opposite sex failure. </t>
  </si>
  <si>
    <t xml:space="preserve">@Fearnecotton Pic n mix still exists? :o I want! Might try n watch it this weekend if I get a chance ... Busy days! </t>
  </si>
  <si>
    <t xml:space="preserve">Tired as hell! Time to get up now!! </t>
  </si>
  <si>
    <t>markmaker</t>
  </si>
  <si>
    <t xml:space="preserve">another sunny day today! Shame I'm stuck in a dark office </t>
  </si>
  <si>
    <t>russiafied</t>
  </si>
  <si>
    <t xml:space="preserve">Such a gloomy day for Kartini's Day </t>
  </si>
  <si>
    <t>Maximumhotness</t>
  </si>
  <si>
    <t xml:space="preserve">I want Lily Allen to come to Adelaide </t>
  </si>
  <si>
    <t>iammeggallagher</t>
  </si>
  <si>
    <t xml:space="preserve">last day of hols... fed up </t>
  </si>
  <si>
    <t>Crytearia</t>
  </si>
  <si>
    <t xml:space="preserve">Loading the car tetris style... ran out of room </t>
  </si>
  <si>
    <t>alyssakris</t>
  </si>
  <si>
    <t xml:space="preserve">Oh man, I always knock out and leave people hanging. I feel bad. </t>
  </si>
  <si>
    <t>gurkanesenkova</t>
  </si>
  <si>
    <t xml:space="preserve">Passport fees can be paid to Ziraat Bank.  I have learned this too late </t>
  </si>
  <si>
    <t>says ang tagal naman ng 530, my nephew needs paracetamol.  http://plurk.com/p/pbnev</t>
  </si>
  <si>
    <t>BrokenTeaCup</t>
  </si>
  <si>
    <t>10th anniversary of the Columbine shootings.   RIP</t>
  </si>
  <si>
    <t>XenaCubehunter</t>
  </si>
  <si>
    <t xml:space="preserve">I'm now a tad fed up of looking for a decent job ... </t>
  </si>
  <si>
    <t>melbournefoodie</t>
  </si>
  <si>
    <t xml:space="preserve">Had dinner at Il Solito Posto. Their menu is not in Italian any more, and only the specials are on the chalkboard now. Disappointed </t>
  </si>
  <si>
    <t>@ambermaishment owww  meanieee ;)</t>
  </si>
  <si>
    <t xml:space="preserve">@mailchimp , why soslow today </t>
  </si>
  <si>
    <t>lennox83</t>
  </si>
  <si>
    <t xml:space="preserve">is ready for bed, tons of work later </t>
  </si>
  <si>
    <t>andybosch</t>
  </si>
  <si>
    <t>Not at JAX today (I have to work  ). This evening I will be back in Mainz,</t>
  </si>
  <si>
    <t>CathyWallace</t>
  </si>
  <si>
    <t xml:space="preserve">Fell off my bike today and scraped my knee to a bloody pulp. Like I don't already have enough scars on my knees. POOR ME </t>
  </si>
  <si>
    <t xml:space="preserve">I'm so lonelllyyy. I have nobody. To call my ownnnnnnnnnnnn oooh. </t>
  </si>
  <si>
    <t xml:space="preserve">@SchofieldFan Oh no, don't get ill again hun </t>
  </si>
  <si>
    <t>Scentedsox</t>
  </si>
  <si>
    <t xml:space="preserve">@FriscoInferno haha! I actually had a pair. They were sold at Target; no sign of them since. That makes me sad. </t>
  </si>
  <si>
    <t>my dp in twitpic won't show  suxx</t>
  </si>
  <si>
    <t>cmburkin</t>
  </si>
  <si>
    <t xml:space="preserve">Resited the urge to goin in the Bacon Buttie run this morn - virtuous but boring as hell </t>
  </si>
  <si>
    <t>GeekPornGirl</t>
  </si>
  <si>
    <t>Finally home. Computer hooked up. Have to teach yoga and then head to the office in 6 hours.      (But a nice night!)</t>
  </si>
  <si>
    <t xml:space="preserve">&amp;quot;hoping it will end up in his pocket but he leaves you out like a penny in the rain&amp;quot; maybe 'coz hes married and reproducing like a rabbit </t>
  </si>
  <si>
    <t xml:space="preserve">excruciating back pain. </t>
  </si>
  <si>
    <t>Ceren_</t>
  </si>
  <si>
    <t xml:space="preserve">Thorpe park omfg on the train nao. Dom needs to be here </t>
  </si>
  <si>
    <t xml:space="preserve">Off to uni in a bit. Get a break from my dissy but gota do it when I get back. </t>
  </si>
  <si>
    <t>Spookje81</t>
  </si>
  <si>
    <t xml:space="preserve">Hmmm, no more volleyball practice for me this season.....  </t>
  </si>
  <si>
    <t xml:space="preserve">@mattingham The gale wasn't that camp last time we went </t>
  </si>
  <si>
    <t>johnusher</t>
  </si>
  <si>
    <t>@shedboy once u done #blackberry u never go back.can't type on the iphone  machine gun app get's u through crowded streets quicker thou</t>
  </si>
  <si>
    <t>lupegrossi</t>
  </si>
  <si>
    <t xml:space="preserve">can't fall asleep </t>
  </si>
  <si>
    <t>bobert3189</t>
  </si>
  <si>
    <t xml:space="preserve">cant sleep... even tho i want to soo much </t>
  </si>
  <si>
    <t>@ItsKeat TT.TT its too late....   sorry :'( :'(</t>
  </si>
  <si>
    <t>JackPierce</t>
  </si>
  <si>
    <t xml:space="preserve">God damn art frustrates me.   WHY can't an idea just come tome ! </t>
  </si>
  <si>
    <t xml:space="preserve">@tommcfly  GOOD LUCK! i bet it will be amazing- i totally wish i had the money to go to one of the dates </t>
  </si>
  <si>
    <t>Gusd15</t>
  </si>
  <si>
    <t xml:space="preserve">Fucked up the whole day like always </t>
  </si>
  <si>
    <t xml:space="preserve">@kasiopc yay! no one else is updating anything. </t>
  </si>
  <si>
    <t>Rahiee</t>
  </si>
  <si>
    <t>All you can do is memorize the memories that yur friends left u  Friends Forever, Friends For life</t>
  </si>
  <si>
    <t>is moving at snail's pace.  http://plurk.com/p/pbo3w</t>
  </si>
  <si>
    <t>IsleoWightHomes</t>
  </si>
  <si>
    <t xml:space="preserve">@wezmaynard Oh dear  </t>
  </si>
  <si>
    <t>Knezzy</t>
  </si>
  <si>
    <t xml:space="preserve">Any developers out there?  Had an idea for a program for OS X but have no clue how to code </t>
  </si>
  <si>
    <t>jordanmoore</t>
  </si>
  <si>
    <t xml:space="preserve">Trip was fantastic, love the USA to bits. Not sure how the timezones work but earlier i was in times squ, now in terminal 1 </t>
  </si>
  <si>
    <t>edarley11</t>
  </si>
  <si>
    <t xml:space="preserve">is ill and revising for A2 exams </t>
  </si>
  <si>
    <t>WeeStuff_xo</t>
  </si>
  <si>
    <t xml:space="preserve">What a lovely way to wake up...screaming fucking match!! college in a couple of hours the joys. Heads thumping. Can't talk! </t>
  </si>
  <si>
    <t xml:space="preserve">@andrewspooner Not polite with fools. Must be old age making me less accommodating </t>
  </si>
  <si>
    <t>redbarrington</t>
  </si>
  <si>
    <t xml:space="preserve">I have RSI in my left hand from all the typing </t>
  </si>
  <si>
    <t>izaartillero</t>
  </si>
  <si>
    <t xml:space="preserve">@claud_ineee I guess we'll just have to wait </t>
  </si>
  <si>
    <t>tammykoo</t>
  </si>
  <si>
    <t xml:space="preserve">@nala_nat AHEM,what about me?? </t>
  </si>
  <si>
    <t>GeorgiaBrown</t>
  </si>
  <si>
    <t xml:space="preserve">@cmburkin poor you - sounds like hell </t>
  </si>
  <si>
    <t>@OysterMag is new mag out tomorrow????? i need my oyster fix!!! been too LONG  xxx</t>
  </si>
  <si>
    <t>chessebox</t>
  </si>
  <si>
    <t>Still warm inside, and outside I hate broken AC  I can't stop thinking about these two amazing girls who I love to death</t>
  </si>
  <si>
    <t xml:space="preserve">FUCK. it looks like this bugfix will result in a huge rewrite. original implementation was not according to specs in the first place </t>
  </si>
  <si>
    <t xml:space="preserve">Now it's starting to cool off. I hate the heat!! Anyone else still awake out there. I'm stupid tired right now </t>
  </si>
  <si>
    <t>misses someone who appeared as a blue-eyed monster in my dream. (lol)  http://plurk.com/p/pbo96</t>
  </si>
  <si>
    <t xml:space="preserve">@meghan01 You're right. This is some immature nonsense, and AGAIN I'm sorry. I just don't want to lose my friends. Not this time. </t>
  </si>
  <si>
    <t>RexMorgan1</t>
  </si>
  <si>
    <t xml:space="preserve">aggghhh!! 2nd day without headphones at work! </t>
  </si>
  <si>
    <t>ak209</t>
  </si>
  <si>
    <t xml:space="preserve">I wish you could ban a band on Last.fm instead of just a song </t>
  </si>
  <si>
    <t>ashleigh_maree</t>
  </si>
  <si>
    <t xml:space="preserve">missing rhys terribly.      </t>
  </si>
  <si>
    <t>Big_Roy</t>
  </si>
  <si>
    <t xml:space="preserve">@SexyPauline you dont mean HK do you ? Bovey , i`d like to behead. His mrs too. And the chef ? How anal ! Did like the young guy though. </t>
  </si>
  <si>
    <t xml:space="preserve">okay finished the methodology, findings and discussion and conclusion and references... now to write the intro and lit review </t>
  </si>
  <si>
    <t>gzj</t>
  </si>
  <si>
    <t xml:space="preserve">It appears I'm allergic to mo-fo everything today! Running nose, eyes, skin is all flared up. Could be perfume, milk or pollen or all 3! </t>
  </si>
  <si>
    <t xml:space="preserve">at the doctors </t>
  </si>
  <si>
    <t>butigirl</t>
  </si>
  <si>
    <t xml:space="preserve">headacheee </t>
  </si>
  <si>
    <t>PranilSingh</t>
  </si>
  <si>
    <t xml:space="preserve">Back in palmy now, good to be home. Back to the grind tomorrow </t>
  </si>
  <si>
    <t>Got about 3 hours sleep last night  got up, had some water, lemsip, nurofen, and de-snorted my nose. Let's try this sleeping thing again.</t>
  </si>
  <si>
    <t>jedimax</t>
  </si>
  <si>
    <t xml:space="preserve">@AlteracVolley what about a search function for headlines? i know there is a topic about trinkets for priest, but cant find it </t>
  </si>
  <si>
    <t>JustinBJohnson</t>
  </si>
  <si>
    <t>queen_yinci</t>
  </si>
  <si>
    <t>@DianeDenmark got a torn leg muscle so no wii fit   I'm missing it!</t>
  </si>
  <si>
    <t>shesgoingbald</t>
  </si>
  <si>
    <t>@doldrumdays  sucks... it all started with mcwings! darn it.</t>
  </si>
  <si>
    <t>_bebs</t>
  </si>
  <si>
    <t xml:space="preserve">@rennexx I'm watching old episodes! hahaha .. the new one doesnt come out here till tomorrow! sucks i know! </t>
  </si>
  <si>
    <t>@miss_sahara me too is so hungry.  im gonna Feast tonight! Mmm.. Food..</t>
  </si>
  <si>
    <t>jess_384</t>
  </si>
  <si>
    <t xml:space="preserve">@vjinks Yup. I'm there with you def on that. I'm sorry you feel that way. </t>
  </si>
  <si>
    <t>Saaralainen</t>
  </si>
  <si>
    <t xml:space="preserve">@jamie_oliver Drul..Sun is also shining brightly here in a far north so BBQ would be perfect but gotta stay at the office and dive depper </t>
  </si>
  <si>
    <t>@mkbkrthebkmkr whaaaaaaat.. the morning after ive left.. no  get here thursday!</t>
  </si>
  <si>
    <t>koualalompour</t>
  </si>
  <si>
    <t xml:space="preserve">@AlexKol21 lucky you ! it's raining here...sad day </t>
  </si>
  <si>
    <t>AbiTheGail</t>
  </si>
  <si>
    <t>@tommcfly Good luck on the tour, not that you need it. i cant come and see any of your shows  bad times       xx</t>
  </si>
  <si>
    <t>michaelpanda</t>
  </si>
  <si>
    <t xml:space="preserve">@galaxico - i have exactly the opposite problem lol boxes of milk, but no cereal </t>
  </si>
  <si>
    <t>pigeonpair</t>
  </si>
  <si>
    <t xml:space="preserve">@mishkalamushka yum! wish someone would make me homemade custard </t>
  </si>
  <si>
    <t xml:space="preserve">@polygnome I've tagged you for an award! Can't comment on your blog because my pc doesn't like pop up comment boxes </t>
  </si>
  <si>
    <t>greatfoodstyle</t>
  </si>
  <si>
    <t xml:space="preserve">Tesco profit whilst the diverse independents in the high street are shoved aside. So sad, try and support your locals food shops </t>
  </si>
  <si>
    <t>ragnarok1971</t>
  </si>
  <si>
    <t>I wish more people would follow me on http://DailyBooth.com - I'm all sad  Oh,did I mention I updated my blog at http://saltwaterit.com ;)</t>
  </si>
  <si>
    <t>TestwayHousing</t>
  </si>
  <si>
    <t xml:space="preserve">wishng I could use Tweetdeck or Twirl but sadly IT won't let me </t>
  </si>
  <si>
    <t>rose2784</t>
  </si>
  <si>
    <t>Hectic day... I used up a red pen.  I have to go buying new one.</t>
  </si>
  <si>
    <t xml:space="preserve">okayy. it cost me 9.oo just to update here. from my phone.  now i get it. </t>
  </si>
  <si>
    <t>norova</t>
  </si>
  <si>
    <t xml:space="preserve">Ugh.. can't sleep. </t>
  </si>
  <si>
    <t>dgafdani</t>
  </si>
  <si>
    <t xml:space="preserve">Drunk as shit in the middle of nowhere nb I xcant typye on thjis lil fuckin keyboard </t>
  </si>
  <si>
    <t>uolpl83</t>
  </si>
  <si>
    <t xml:space="preserve">Is taking care of her sick dog </t>
  </si>
  <si>
    <t>mpeight</t>
  </si>
  <si>
    <t xml:space="preserve">why does she have to die  poor man. </t>
  </si>
  <si>
    <t>blackcatloner</t>
  </si>
  <si>
    <t xml:space="preserve">still at work. feel like a zombie just ate my brains. </t>
  </si>
  <si>
    <t>rogiersturk</t>
  </si>
  <si>
    <t xml:space="preserve">it's such a nice weather again....  and I just have to work </t>
  </si>
  <si>
    <t>ergelo</t>
  </si>
  <si>
    <t xml:space="preserve">my laptop is dead with my report in it </t>
  </si>
  <si>
    <t>nellclothing</t>
  </si>
  <si>
    <t xml:space="preserve">@paulie I spied you briefly at Satan's but then you disappeared? I was late and drunk after bbq-based boozing </t>
  </si>
  <si>
    <t>@AirlieBirds not 2 bad need 2 ring vets dog needs puttin down  how r u?</t>
  </si>
  <si>
    <t>Saralino</t>
  </si>
  <si>
    <t xml:space="preserve">sun is shining and I'm sitting in the office.. </t>
  </si>
  <si>
    <t>Finished the Statistics Lecture 1 (Part 1-10) Savetube became shitty so I can't download the parts 11-13.  But I learned a lot.</t>
  </si>
  <si>
    <t xml:space="preserve">@mister_peterman I had the same problem. Then I had to get my father to wake me up in the morning, 10 minutes later than usual. 6:08am. </t>
  </si>
  <si>
    <t xml:space="preserve">Gym a lot more packed than I expected this time in the morning. Plans of working from garden have gone kaput due to weather </t>
  </si>
  <si>
    <t xml:space="preserve">it's annoying when you decide to buy a band's back catalogue only to discover they've made about 50 albums!st00pid prolific Foo Fighters </t>
  </si>
  <si>
    <t>xomb13</t>
  </si>
  <si>
    <t xml:space="preserve">@Rutherfordium looks like I'll stop by the house and get a coat then </t>
  </si>
  <si>
    <t>@hot30 hell yea. omgomgomgomg twilight yaay hehe i preordered so my copy is ready now, but i can't pick up till 2moro   o well only 1 nite</t>
  </si>
  <si>
    <t xml:space="preserve">@Robspace It's a Twitter client for Vista users. But I can't use it because of the error. I've tried re-installing it twice. </t>
  </si>
  <si>
    <t>spcurtis81</t>
  </si>
  <si>
    <t xml:space="preserve">has been to see the tooth monster </t>
  </si>
  <si>
    <t>xbattleofwitsx</t>
  </si>
  <si>
    <t xml:space="preserve">is really upset about close friends moving </t>
  </si>
  <si>
    <t>c010depunkk</t>
  </si>
  <si>
    <t xml:space="preserve">lpv[(unsigned int)(h*(h-x)+y)]=t; FOOOO access violation.... </t>
  </si>
  <si>
    <t>Treynolds182</t>
  </si>
  <si>
    <t xml:space="preserve">is off ill but going backin tomorrow. holiday cancelled </t>
  </si>
  <si>
    <t>marciemouse</t>
  </si>
  <si>
    <t>@thisgirlhaslove I'm glad you're enjoying the holidays. I'm back at uni this week.  Though admittedly, I only go two days a week anyway.</t>
  </si>
  <si>
    <t>smithcarljr</t>
  </si>
  <si>
    <t xml:space="preserve">Its hot and I can't sleep </t>
  </si>
  <si>
    <t>JessieC87</t>
  </si>
  <si>
    <t>Heading to bed... Going to McCann later today to finish up some paperwork... Feeling depressed  IDK why</t>
  </si>
  <si>
    <t>BexFitz</t>
  </si>
  <si>
    <t xml:space="preserve">not very well today  need to laugh and have a cuddle </t>
  </si>
  <si>
    <t>raychpearson</t>
  </si>
  <si>
    <t xml:space="preserve">http://twitpic.com/3pfjt - my hair used to be sooo long </t>
  </si>
  <si>
    <t>chrispowell619</t>
  </si>
  <si>
    <t xml:space="preserve">Matt Hardy vs Jeff Hardy - I quit Match - What a match this is gunna be and i wish i had sky sports to watch it though </t>
  </si>
  <si>
    <t>tanyanewell</t>
  </si>
  <si>
    <t xml:space="preserve">I've almost killed my Pachira aquatica plant by under watering it. I guess the clue was in the name </t>
  </si>
  <si>
    <t>brihonee</t>
  </si>
  <si>
    <t xml:space="preserve">has a free. re homework </t>
  </si>
  <si>
    <t>mharis</t>
  </si>
  <si>
    <t xml:space="preserve">My LCD color has turned pink. Thankfully, I still had some warranty on the card but now I don't have a spare monitor. Using sis laptop. </t>
  </si>
  <si>
    <t>mamarave</t>
  </si>
  <si>
    <t xml:space="preserve">none of my friends are on twitter </t>
  </si>
  <si>
    <t>JeremyHarding</t>
  </si>
  <si>
    <t xml:space="preserve">@bengineerW About to start production again...Gettin' my chops back...Too much management, no beats.. </t>
  </si>
  <si>
    <t>amitcb</t>
  </si>
  <si>
    <t xml:space="preserve">@HagarSC Better not ask... </t>
  </si>
  <si>
    <t>scottisafool</t>
  </si>
  <si>
    <t xml:space="preserve">@stevecla damn, makes me want even more now </t>
  </si>
  <si>
    <t>danmig</t>
  </si>
  <si>
    <t xml:space="preserve">Resto City and rain don't go well together. </t>
  </si>
  <si>
    <t>CosmetologyGuru</t>
  </si>
  <si>
    <t xml:space="preserve">Eww just killed a spider in my house its time to spray the outside perimeter again </t>
  </si>
  <si>
    <t>Mileta</t>
  </si>
  <si>
    <t xml:space="preserve">I hate having to study on a sunny day... </t>
  </si>
  <si>
    <t>Georgeous1</t>
  </si>
  <si>
    <t xml:space="preserve">hoot suite seems to hate me at the mo, it never works </t>
  </si>
  <si>
    <t xml:space="preserve">@CryoTank - mixture of chronic insomnia and insufferable work-ethic. </t>
  </si>
  <si>
    <t>abrilrocks</t>
  </si>
  <si>
    <t xml:space="preserve">body's aching </t>
  </si>
  <si>
    <t>gLitTyCaKeS12</t>
  </si>
  <si>
    <t xml:space="preserve">So where is my prince charming </t>
  </si>
  <si>
    <t>lynnagara</t>
  </si>
  <si>
    <t xml:space="preserve">@taylem me too I feel so alone without it </t>
  </si>
  <si>
    <t>hazelsheard</t>
  </si>
  <si>
    <t xml:space="preserve">back in bed </t>
  </si>
  <si>
    <t>selzlinn</t>
  </si>
  <si>
    <t xml:space="preserve">@meeeeeeeeeeeesh i really don't know why...maybe people don't like me? </t>
  </si>
  <si>
    <t>missbossy</t>
  </si>
  <si>
    <t xml:space="preserve">@murnahan I said a PRO who is on twitter. By pro I was referring to a particular profession. Sorry. Too subtle. </t>
  </si>
  <si>
    <t>souldudenl</t>
  </si>
  <si>
    <t>my LOM machine crashed  luckely I had a new one ready 4 me.</t>
  </si>
  <si>
    <t>erinachablis</t>
  </si>
  <si>
    <t xml:space="preserve">i stay up way too late. gonna pay for it tomorrow. </t>
  </si>
  <si>
    <t>Mrs_Baker</t>
  </si>
  <si>
    <t xml:space="preserve">Mr. Humphries: [deep voice] 'Menswear.' - Mr. Humphries: 'I'm free.' - Mr. Humphries: 'Glass of water for Mr. Grainger.' * RIP John Inman </t>
  </si>
  <si>
    <t xml:space="preserve">hungry, and nothing to eat </t>
  </si>
  <si>
    <t>ANTD123</t>
  </si>
  <si>
    <t xml:space="preserve">@_supernatural_ Hi ;) can u tell me if u have managed to mail them things yet? i have tried emailing u but with no luck </t>
  </si>
  <si>
    <t>Jeantz</t>
  </si>
  <si>
    <t>@djurban01 that y I'm kinda ify on getting one  I miss the button being there</t>
  </si>
  <si>
    <t>ghghghgh123</t>
  </si>
  <si>
    <t xml:space="preserve">Crap...g2g to history </t>
  </si>
  <si>
    <t>Alex__Ford</t>
  </si>
  <si>
    <t xml:space="preserve">Looking forward to getting up at 04:15 on Wednesday to get a flight to Nice.. </t>
  </si>
  <si>
    <t>@keija boo   email me yr schedule?  we really ought to sit down and like rescue our aging plot kitten from the Pit of Idiocy LOL!</t>
  </si>
  <si>
    <t>laurenashburn</t>
  </si>
  <si>
    <t xml:space="preserve">Up and running!  Off to WUSA-TV to talk about this summer's tough air travel </t>
  </si>
  <si>
    <t>Ooah</t>
  </si>
  <si>
    <t xml:space="preserve">Off to New Orleans to see my grandmother one last time... </t>
  </si>
  <si>
    <t xml:space="preserve">@GoldLeader toadie was at miw one time. i missed it </t>
  </si>
  <si>
    <t>MicheBel</t>
  </si>
  <si>
    <t xml:space="preserve">@jimmiefromaol  Thanks. I hadn't seen anything anywhere. Joanne Colon will indeed be missed. </t>
  </si>
  <si>
    <t xml:space="preserve">@dinno ha wont help much. thanks to HD/Blu-Ray rips my 500 gb external drive got full in no time </t>
  </si>
  <si>
    <t>Tanya_Ford</t>
  </si>
  <si>
    <t xml:space="preserve">Stay calm, staaaay caaalm!  ...this day is awful!  Imagine beginning your day with approx 20 fees type up and send out argghh!! crappy! </t>
  </si>
  <si>
    <t>odaryleo</t>
  </si>
  <si>
    <t xml:space="preserve">I think I've been walking too much.  Have this huge blister that hurts like hell on my right foot making it difficult to walk </t>
  </si>
  <si>
    <t>gestalterhuette</t>
  </si>
  <si>
    <t>i see some #windows7 screens on the web,...   OMG Who need this?? NOT ME!</t>
  </si>
  <si>
    <t>Chirael</t>
  </si>
  <si>
    <t xml:space="preserve">Have to be up in less than 3 hours - afraid to go to sleep </t>
  </si>
  <si>
    <t>nplovesby</t>
  </si>
  <si>
    <t xml:space="preserve">Heading off to work, hopefully I get to stay there all day </t>
  </si>
  <si>
    <t>spazhammer</t>
  </si>
  <si>
    <t xml:space="preserve">Still no sign of new tv or squeezebox. Wishing id paid the extra tenner for next day delivery now </t>
  </si>
  <si>
    <t>iKasperr</t>
  </si>
  <si>
    <t xml:space="preserve">@jennettemccurdy aww. Poor door man. The fan just fell on him.  I love iCarly. </t>
  </si>
  <si>
    <t>lost_kafei</t>
  </si>
  <si>
    <t>Under what circumstances are RIDICULOUSLY   wrinkled shirts 'in'? Cause its all I got.  I'll break it in, before I get to the Valley.</t>
  </si>
  <si>
    <t>SomeHitchHiker</t>
  </si>
  <si>
    <t xml:space="preserve">I'm running out of space for CD's but I like being able to rip them at a bitrate I choose, not that my ears can tell the difference  </t>
  </si>
  <si>
    <t xml:space="preserve">@hananifaiza what about it na? hahaahaaha I'mmm sooo freaked about math naaaa </t>
  </si>
  <si>
    <t>x_kelsey</t>
  </si>
  <si>
    <t xml:space="preserve">Wow! I must be really boring/annoying on here! I keep losing followers dramatically..  </t>
  </si>
  <si>
    <t>hoongchai</t>
  </si>
  <si>
    <t>is shutting out everything, coz he can.  http://plurk.com/p/pbpl5</t>
  </si>
  <si>
    <t>razaeletan</t>
  </si>
  <si>
    <t>@IzaArtillero i know  Everybody is tweeting Coachella</t>
  </si>
  <si>
    <t>Miss_Lalaine</t>
  </si>
  <si>
    <t xml:space="preserve">@carolineisavctm and we miss you soooo very much too.. </t>
  </si>
  <si>
    <t>Jadra</t>
  </si>
  <si>
    <t xml:space="preserve">As my friend Shaq says: just left the gym calvin klein here I come! I've got a sore throat. Going to study some technical drawing </t>
  </si>
  <si>
    <t xml:space="preserve">WHERE HAS THE SUN GONE?! Work today, booo </t>
  </si>
  <si>
    <t>Johnodonahue</t>
  </si>
  <si>
    <t>what to do? so confused.  I'm just going to sleep on it...</t>
  </si>
  <si>
    <t xml:space="preserve">is tired and achy </t>
  </si>
  <si>
    <t>AKutscher</t>
  </si>
  <si>
    <t xml:space="preserve">wondering y i hvn't won the lotto yet...oh wait...nd 2 buy 2 win. </t>
  </si>
  <si>
    <t xml:space="preserve">#twitter @twitter Please note that someone just sent me a 880 character DM, Not very cool </t>
  </si>
  <si>
    <t>dearskye</t>
  </si>
  <si>
    <t xml:space="preserve">has found her reason to never sleep. </t>
  </si>
  <si>
    <t>jadusyo</t>
  </si>
  <si>
    <t>BAH.  Daaaaang. Hahahaha. I liked my entry. Sigh. No prom queen for me. And @JadeJeronimo I have no sound either. Creepy.</t>
  </si>
  <si>
    <t>GwendalinGreen</t>
  </si>
  <si>
    <t xml:space="preserve">needs to sleep after a day of packing, moving, and frantic stress...wish I didn't work tomorrow. </t>
  </si>
  <si>
    <t>Cassandra4754</t>
  </si>
  <si>
    <t>im lonely  keep me company! 22 female, Sacramento - California</t>
  </si>
  <si>
    <t>mcknut</t>
  </si>
  <si>
    <t xml:space="preserve">(MAN) back in blighty, with free internets on my iPhone. Vegas was fun but got work piling up to do now </t>
  </si>
  <si>
    <t>AnirudhBhalotia</t>
  </si>
  <si>
    <t xml:space="preserve">Sometimes when I don't get proper sleep @ nite, I sleep in the afternoon. But when I do sleep in the afternoon I cant sleep @ nite ! </t>
  </si>
  <si>
    <t>just stuck my head out my window....not sure why but it was freezing...i got sun burn yesterday!!! and now im freezing  whyyyy</t>
  </si>
  <si>
    <t xml:space="preserve">@SincereBC  now why you gotta ask that </t>
  </si>
  <si>
    <t>sum1else</t>
  </si>
  <si>
    <t xml:space="preserve">@Jayisgames Maybe all the people with new ideas just don't have the time or resources. </t>
  </si>
  <si>
    <t>dtsn</t>
  </si>
  <si>
    <t xml:space="preserve">@JasonBradbury ugobe, the makers of pleo have gone bankrupt no more robotic dinosaurs </t>
  </si>
  <si>
    <t>heycheri</t>
  </si>
  <si>
    <t>I lost my snake ring though, and I'm kind of freaking out.  Hopefully, Justine finds it at her apartment. Or asks her roomies.</t>
  </si>
  <si>
    <t>nithinbekal</t>
  </si>
  <si>
    <t xml:space="preserve">I believe I'm actually starting to melt in this heat! </t>
  </si>
  <si>
    <t>idiotdrummer</t>
  </si>
  <si>
    <t xml:space="preserve">Anyway... Not particularly looking foreward to labs today... I wan't to gig. </t>
  </si>
  <si>
    <t xml:space="preserve">aww still no BH DVD yet </t>
  </si>
  <si>
    <t>robaldred</t>
  </si>
  <si>
    <t xml:space="preserve">can't decide whether or not to sell the car </t>
  </si>
  <si>
    <t>hout</t>
  </si>
  <si>
    <t xml:space="preserve">Nambu doesn't handle dms well </t>
  </si>
  <si>
    <t>emy_lee</t>
  </si>
  <si>
    <t>have a quiz in spanish class tonday ..  but i think i will pass</t>
  </si>
  <si>
    <t>melpearson1</t>
  </si>
  <si>
    <t xml:space="preserve">@mittec no problems with it as such but I had literally spent 2 hours cleaning it then went out to the shop and it was sooo dirty again! </t>
  </si>
  <si>
    <t>satansrubberduc</t>
  </si>
  <si>
    <t xml:space="preserve">Ow my head </t>
  </si>
  <si>
    <t>Anyway... Not particularly looking foreward to labs today... I wan't to gig.  #fb</t>
  </si>
  <si>
    <t xml:space="preserve">allergies or insomnia? Doesn't matter the reason </t>
  </si>
  <si>
    <t>@scottcabal I'm working in the the evening  but could do daytime for sure. COFFEEEEEE</t>
  </si>
  <si>
    <t>jjanneke</t>
  </si>
  <si>
    <t xml:space="preserve">@work. Going on holiday on friday but the weather is shit in Antalya Turkye by then </t>
  </si>
  <si>
    <t>mhammadd</t>
  </si>
  <si>
    <t xml:space="preserve">Woke up early this morning (unusual when I don't have to work), and I don't seem to have any plans for this morning. Makes me sad </t>
  </si>
  <si>
    <t>mica_g</t>
  </si>
  <si>
    <t xml:space="preserve">rain rain, go away </t>
  </si>
  <si>
    <t>PlantWaterSun</t>
  </si>
  <si>
    <t xml:space="preserve">Should I force myself to stay up the rest of the day, to sleep well tomorrow night? Or go to sleep at 5 am again? Decisions. </t>
  </si>
  <si>
    <t>kaykotowicz</t>
  </si>
  <si>
    <t xml:space="preserve">very depressed! Feels unloved </t>
  </si>
  <si>
    <t>MissHollyweird</t>
  </si>
  <si>
    <t xml:space="preserve">@HaidenJameson i wanna go!! </t>
  </si>
  <si>
    <t>yiorgos9</t>
  </si>
  <si>
    <t xml:space="preserve">Those photons couldn't be emmited any slower </t>
  </si>
  <si>
    <t xml:space="preserve">muh head hurts </t>
  </si>
  <si>
    <t>simone1402</t>
  </si>
  <si>
    <t xml:space="preserve">Shattered - two nights in a row Sophie has kept me awake </t>
  </si>
  <si>
    <t xml:space="preserve">@awesomepam That /would/ be weird to see. I hate fighting.    </t>
  </si>
  <si>
    <t>kshockey</t>
  </si>
  <si>
    <t xml:space="preserve">want to get out and do something, but have no money </t>
  </si>
  <si>
    <t xml:space="preserve">Come ON Premiere. You take so long to render lately. Why? I iz upset </t>
  </si>
  <si>
    <t>Saaamm</t>
  </si>
  <si>
    <t xml:space="preserve">@serahhh haha. this ones black with the band of sequins round the bust. I reallylike it. but its a size too big for me. </t>
  </si>
  <si>
    <t>dinner soon. at pekopeko. but how to eat when im still full from lunch?  craving pop chicken though.</t>
  </si>
  <si>
    <t xml:space="preserve">when I'm looking at that stuff, I really want to move so SF just to find some investors for my projects/ideas. Belgium really sucks </t>
  </si>
  <si>
    <t>wildebees</t>
  </si>
  <si>
    <t xml:space="preserve">Wishing I was in South Africa today even though its a gorgeous day in Blighty </t>
  </si>
  <si>
    <t>HSarpei</t>
  </si>
  <si>
    <t xml:space="preserve">Goodby San Antonio Spurs .... now it's back to jsut FloKu </t>
  </si>
  <si>
    <t>jamesward</t>
  </si>
  <si>
    <t xml:space="preserve">@jonmoss Still waiting for today's Graze box  - and I'm really hungry </t>
  </si>
  <si>
    <t>yogsototh</t>
  </si>
  <si>
    <t xml:space="preserve">ok, using gwibber. Not stable but good on Ubuntu. Ping.fm is buggy </t>
  </si>
  <si>
    <t>Lottie_Cox</t>
  </si>
  <si>
    <t xml:space="preserve">In college, bored a per usuall </t>
  </si>
  <si>
    <t>drewnewton</t>
  </si>
  <si>
    <t xml:space="preserve">Bose Headphones + Flickerstick = Can't Sleep </t>
  </si>
  <si>
    <t>swifty7</t>
  </si>
  <si>
    <t xml:space="preserve">is mostly listening to this http://tinyurl.com/coudom cant find half the ones i want though </t>
  </si>
  <si>
    <t>ChelseaUnicorn</t>
  </si>
  <si>
    <t xml:space="preserve">well I am still not done... but I need a few winks... </t>
  </si>
  <si>
    <t>lileylips</t>
  </si>
  <si>
    <t>@jeffsgrippen don't have any  i need to wait until morning to go to the store</t>
  </si>
  <si>
    <t>TomMaxwell</t>
  </si>
  <si>
    <t xml:space="preserve">@anmjoven well, i have 6 weeks to do 5 months worth wor work. Bad times </t>
  </si>
  <si>
    <t>stefy_87</t>
  </si>
  <si>
    <t xml:space="preserve">@nick_carter you did't read my joke.. </t>
  </si>
  <si>
    <t>iwemo</t>
  </si>
  <si>
    <t xml:space="preserve">following and being followed may be excited but i don't have enough followers yet </t>
  </si>
  <si>
    <t>sparkyannc</t>
  </si>
  <si>
    <t xml:space="preserve">@zsk Oh no!  Sorry you're still feeling yuck </t>
  </si>
  <si>
    <t>XSARAHX_M</t>
  </si>
  <si>
    <t xml:space="preserve">i hate tuesdays they always seem to drag on forever! </t>
  </si>
  <si>
    <t>zglinski</t>
  </si>
  <si>
    <t xml:space="preserve">@mariashriver I once sent you a letter, about 10 years ago. It came back &amp;quot;recipient rejected&amp;quot; </t>
  </si>
  <si>
    <t>kriscorrea</t>
  </si>
  <si>
    <t>asks where's my lasalle jacket?!?!?!  http://plurk.com/p/pbqfi</t>
  </si>
  <si>
    <t>andheartsxx</t>
  </si>
  <si>
    <t xml:space="preserve">i think i'm ill, i've had a tickley cough for two days and my chest feels all blocked up </t>
  </si>
  <si>
    <t>sampan22</t>
  </si>
  <si>
    <t>@nikkikikicoco il b fine!! im never ill- wierd!!! But i always get a a coldsore on the day of my hols! haha and   happy days! x</t>
  </si>
  <si>
    <t xml:space="preserve">@annekap Regretably I will be watching on TV @ Lincoln Arms in Bev as have prior appointment in the pm </t>
  </si>
  <si>
    <t>yvonneboulter</t>
  </si>
  <si>
    <t xml:space="preserve">After an hour on the phone with Sky trying to sort out the bloody internet I have decided they are all idiots! Still no idea what's wrong </t>
  </si>
  <si>
    <t>serooo</t>
  </si>
  <si>
    <t xml:space="preserve">taking ein to the vet </t>
  </si>
  <si>
    <t>hopepinky</t>
  </si>
  <si>
    <t xml:space="preserve">My heart hurts soo bad right now </t>
  </si>
  <si>
    <t>marscom</t>
  </si>
  <si>
    <t xml:space="preserve">@dinahjd Yay for it being 10 am over here </t>
  </si>
  <si>
    <t>CarmineEville</t>
  </si>
  <si>
    <t xml:space="preserve">Missing my baby Dimitri... </t>
  </si>
  <si>
    <t>conpie</t>
  </si>
  <si>
    <t xml:space="preserve">hmm geordie's going to alpine </t>
  </si>
  <si>
    <t>@sunshine_ WTF NO WAY  WHyyyyy!!!</t>
  </si>
  <si>
    <t>buzzinh</t>
  </si>
  <si>
    <t xml:space="preserve">thinking the tiredness is gonna kick in now... went to bed at 2:30am and had to get up at 7:30am, im shattered </t>
  </si>
  <si>
    <t>amylane</t>
  </si>
  <si>
    <t xml:space="preserve">Housework day today - boring but necessary! </t>
  </si>
  <si>
    <t>pesky33</t>
  </si>
  <si>
    <t xml:space="preserve">@sickforcute any alternatives though? I'm getting sick of etsy as well </t>
  </si>
  <si>
    <t>marionsclan</t>
  </si>
  <si>
    <t xml:space="preserve">@ddlovato Enjoy it!  I miss it. </t>
  </si>
  <si>
    <t>Dagette</t>
  </si>
  <si>
    <t>@Mels85 hugs hon yeah must be something in the air I'm not well either  but I have Robs song so feel a bit better hehe</t>
  </si>
  <si>
    <t xml:space="preserve">sold one of our puppies </t>
  </si>
  <si>
    <t xml:space="preserve">@LeighFrancis Poor you, but once they kick in you'll feel fab.....  I burn't my croissant this morning </t>
  </si>
  <si>
    <t>xxmelissakxx</t>
  </si>
  <si>
    <t xml:space="preserve">stressing about my coursework </t>
  </si>
  <si>
    <t>@Kegs1528 I'm not sure...  people must realise how stupid my tweets are. you'll realise soon</t>
  </si>
  <si>
    <t>jbuchlak</t>
  </si>
  <si>
    <t>@Kaitlyn418 yay another c-town person, there really ain't that many, gong is far  The Catho!! awesome i might bump into you one day!</t>
  </si>
  <si>
    <t>rmam68</t>
  </si>
  <si>
    <t xml:space="preserve">@RoxanneLynnT I have to stay up to finish my paper too </t>
  </si>
  <si>
    <t>VivAyrshire</t>
  </si>
  <si>
    <t xml:space="preserve">@SpanglySi  Harrumpf... lucky you, it's raining up this way!! No fair. </t>
  </si>
  <si>
    <t xml:space="preserve">I'm hungry now. But I won't rice, I'm craving for soto ayam  </t>
  </si>
  <si>
    <t>Dukesy</t>
  </si>
  <si>
    <t>@jambrown77 that is so selfish. Think of us poor people in work.  Have a good one bro!</t>
  </si>
  <si>
    <t>Fionamccm</t>
  </si>
  <si>
    <t>Back 'home' from wonderful Ireland. Miss it ridiculously already  had the most wonderful time ever!</t>
  </si>
  <si>
    <t>shayanagha</t>
  </si>
  <si>
    <t xml:space="preserve">@mahnoorfauzan  i'd do anything to sleep right now </t>
  </si>
  <si>
    <t>jazzgirl555</t>
  </si>
  <si>
    <t xml:space="preserve">@Proxy013 aw that sucks! i ramble too much, i can't keep it under 10 mins </t>
  </si>
  <si>
    <t>kyliemonique</t>
  </si>
  <si>
    <t xml:space="preserve">slept forever and now im up early...my sleeping schedule is off...kind of sad </t>
  </si>
  <si>
    <t>SparkyMA</t>
  </si>
  <si>
    <t xml:space="preserve">@DeeVAS Your lucky!! I have to stay in a building all day, no windows and its hot! Not gd </t>
  </si>
  <si>
    <t>beckywillard</t>
  </si>
  <si>
    <t xml:space="preserve">@Kmoennig  insomnia sucks. i havent gone to bed til after 6am these past few nights! </t>
  </si>
  <si>
    <t>lacampanella</t>
  </si>
  <si>
    <t>wants to buy ANKLE BOOT~ huhu...  but got no money http://plurk.com/p/pbqx5</t>
  </si>
  <si>
    <t>LewisLockwood</t>
  </si>
  <si>
    <t xml:space="preserve">At college . . doing work </t>
  </si>
  <si>
    <t>cferthorney</t>
  </si>
  <si>
    <t xml:space="preserve">is wondering if this is the end for #mysql now #orcale own #sun </t>
  </si>
  <si>
    <t>texasgirl0889</t>
  </si>
  <si>
    <t>Nallawalla</t>
  </si>
  <si>
    <t xml:space="preserve">wants to finish this assignment but when i do i'll just have to start another one </t>
  </si>
  <si>
    <t>_Sousuke</t>
  </si>
  <si>
    <t>Ooo tomorrows MegaMillions is at 130 million.... If god was real he'd give me the winning numbers ..loool dead ass tho  i need them #s</t>
  </si>
  <si>
    <t>wampykitty</t>
  </si>
  <si>
    <t xml:space="preserve">@eesti93 I was! We were delayed sitting on the runway for an hour because of the wind and rain. </t>
  </si>
  <si>
    <t xml:space="preserve">@kat_tree_nah http://tinyurl.com/dxkgeu watch it! some of the comments are being so mean to him </t>
  </si>
  <si>
    <t>AngelaVincent</t>
  </si>
  <si>
    <t xml:space="preserve">I want, I want, I want, an Elinchrom Ranger Quadra Kit - fantastic piece of kit. I think it'll have to go on my wish list </t>
  </si>
  <si>
    <t>eZs3</t>
  </si>
  <si>
    <t xml:space="preserve">@stevehicks #sagepay - can't believe they have dropped everyone in it again </t>
  </si>
  <si>
    <t>like_herod</t>
  </si>
  <si>
    <t xml:space="preserve">@meiklzh if only it were the following week - another loong bank hol. Otherwise my 4 remaining days of hol for '09 says no </t>
  </si>
  <si>
    <t>3_iBITE</t>
  </si>
  <si>
    <t xml:space="preserve">Badly injured my Knee's. In agony. It may be another knee opperation for me which means no Scotland. </t>
  </si>
  <si>
    <t>@NicolaHerbert goggul. Bad busy day today!  xx</t>
  </si>
  <si>
    <t>thomasjhardy</t>
  </si>
  <si>
    <t xml:space="preserve">Another beautiful day and I am stuck inside until atleast 3pm with all this work </t>
  </si>
  <si>
    <t xml:space="preserve">@abcd91 It's taken longer now that I've switched to 16:9 </t>
  </si>
  <si>
    <t>robscutt</t>
  </si>
  <si>
    <t xml:space="preserve">@Wossy I am glad someone wins in your offers, still waiting for my prize from your holiday photo quiz...?? </t>
  </si>
  <si>
    <t>is in need of a new topcoat. the one i have is getting GOOPY.  any suggestions for a new one or how to keep it from getting goopy?</t>
  </si>
  <si>
    <t xml:space="preserve">@foralifetime right ... I tried &amp;quot;automat IP&amp;quot; thing, have tried manually inputting Ip addresses, getting a bit lost </t>
  </si>
  <si>
    <t xml:space="preserve">my back is so sore its tingling </t>
  </si>
  <si>
    <t>KuriosIT</t>
  </si>
  <si>
    <t>FriendFeed doesn't accept the link I copied even though I followed the instructions  Ahh well!</t>
  </si>
  <si>
    <t xml:space="preserve">@highdigi Yeah me too!! Looks like it may rain though!!! </t>
  </si>
  <si>
    <t>Yviie</t>
  </si>
  <si>
    <t xml:space="preserve">@jimbobjoho sick. need want but probably can't afford it </t>
  </si>
  <si>
    <t>ciuchete</t>
  </si>
  <si>
    <t xml:space="preserve">Omw to a client. @kenasiu yes, you were right, it is tuesday. This Easter vacation screwed me up a bit. Or I'm just getting old... </t>
  </si>
  <si>
    <t>alanoleary</t>
  </si>
  <si>
    <t xml:space="preserve">Only in Ireland http://bit.ly/8CBFu be rich or on welfare just don't work hard on middle income or you pay for those above and below </t>
  </si>
  <si>
    <t>yodude91</t>
  </si>
  <si>
    <t xml:space="preserve">Never bench Adrian Gonzalez http://tinyurl.com/d3gfew 6/21 4HR 5 RBI Last week... Made the mistake in benching him last week and lost 2-7 </t>
  </si>
  <si>
    <t xml:space="preserve">Sophie is sad coz the feeling are on e4musics fresh albums but looks like im going  to miss it coz have to leave for uni in 5 mins </t>
  </si>
  <si>
    <t>clay_jug</t>
  </si>
  <si>
    <t xml:space="preserve">Tuesday coming to an end., but my work week has just started.  </t>
  </si>
  <si>
    <t>munkimatt</t>
  </si>
  <si>
    <t xml:space="preserve">Oh crap, boss has put New Years Eve staff photos on FB. I'm wearing a skintight jumpsuit. So tight I may as well be naked </t>
  </si>
  <si>
    <t>spopcornofmight</t>
  </si>
  <si>
    <t xml:space="preserve">oooh! but it's very salty! I think I went overbaord with the soyasauce </t>
  </si>
  <si>
    <t xml:space="preserve">@lize_kay thats fantastic  im tired </t>
  </si>
  <si>
    <t>hippy2094</t>
  </si>
  <si>
    <t xml:space="preserve">@strobegirl looks like reverb is down for me at the mo </t>
  </si>
  <si>
    <t>corinnarae</t>
  </si>
  <si>
    <t xml:space="preserve">I want to be norrrmalll so I don't have to wake up at 5 </t>
  </si>
  <si>
    <t>andytlc</t>
  </si>
  <si>
    <t xml:space="preserve">Been procrastinating way too much this morning. Finally sitting down to some work. boring day to day. All report work. Nothing fun to do </t>
  </si>
  <si>
    <t>@snowblind Grr. What a nightmare  Does that mean they're on CCTV?</t>
  </si>
  <si>
    <t>ishandchi</t>
  </si>
  <si>
    <t xml:space="preserve">The Amy Butler fabric I use for the Butterfly is discontinued </t>
  </si>
  <si>
    <t>grongubbe</t>
  </si>
  <si>
    <t>Hungry.. As always..  Lunch maybe?</t>
  </si>
  <si>
    <t>hm2k</t>
  </si>
  <si>
    <t xml:space="preserve">@marksanborn @jaderobbins You didn't broadcast that ep13 was out on twitter again! </t>
  </si>
  <si>
    <t>WeeStephyBaby</t>
  </si>
  <si>
    <t>God I am so bored  I am stuck in college with lots to do and no one to talk to for me to get distracted  so unfair!!!! xx</t>
  </si>
  <si>
    <t>NapD</t>
  </si>
  <si>
    <t>@CQuin just found a load of replies I've not seen! Cheers for your wishes. It's sram red on my bike by the way  good effort in the TT!</t>
  </si>
  <si>
    <t>EclipseAholic</t>
  </si>
  <si>
    <t xml:space="preserve">Ugh!! Can't sleep. </t>
  </si>
  <si>
    <t>kara_eva</t>
  </si>
  <si>
    <t xml:space="preserve">oooooooooooooooowwww my fingers. </t>
  </si>
  <si>
    <t xml:space="preserve">@zephyrmori oooh! but it's very salty! I think I went overbaord with the soyasauce </t>
  </si>
  <si>
    <t xml:space="preserve">@nmyers89 I agree I hate waking up early but I normally have to because of school </t>
  </si>
  <si>
    <t>petersonpeter</t>
  </si>
  <si>
    <t xml:space="preserve">life sucks.... after a Hard Drive crash... </t>
  </si>
  <si>
    <t>@awesomepam I got mine with JB and still haven't got it.  It BETTER be here tomorrow or I'm complaining!</t>
  </si>
  <si>
    <t>aufsaibelle</t>
  </si>
  <si>
    <t xml:space="preserve">neck strain </t>
  </si>
  <si>
    <t>hypertextgirl</t>
  </si>
  <si>
    <t xml:space="preserve">Car got broken into, on my way to the police station. Motherfucker, my night was going so great </t>
  </si>
  <si>
    <t>Insan3_Akt0r</t>
  </si>
  <si>
    <t xml:space="preserve">Urg. Bored. My poor computer froze </t>
  </si>
  <si>
    <t>BigNBeardy</t>
  </si>
  <si>
    <t xml:space="preserve">It's sunny!  But I'm still on the Dole </t>
  </si>
  <si>
    <t xml:space="preserve">Hmm, seems to be an usually loud hum eminating from somewhere following my re-org. Will need to track it down </t>
  </si>
  <si>
    <t xml:space="preserve">@zephyrmori oooh! but it's very salty! I think I went overboard with the soyasauce </t>
  </si>
  <si>
    <t xml:space="preserve">Running into Ex's in corridors makes me sad </t>
  </si>
  <si>
    <t>wants to purchase Folie a Deux  also wants to earn own money by commission and/or customizing stuffies :[</t>
  </si>
  <si>
    <t>xx__J3SSi</t>
  </si>
  <si>
    <t xml:space="preserve">last bit of blitzing! then the parentals will be here.... and then... dundundun! uni work </t>
  </si>
  <si>
    <t>pspen85</t>
  </si>
  <si>
    <t xml:space="preserve">Time for some sleep...hopefully I can sleep in this hot ass room </t>
  </si>
  <si>
    <t>PixieHilton</t>
  </si>
  <si>
    <t xml:space="preserve">Red nail varnish is such a pain in the #%@ to get off! stains everywhere </t>
  </si>
  <si>
    <t>MikeBaker17</t>
  </si>
  <si>
    <t xml:space="preserve">Is unfortunatly gettin ready to go to school </t>
  </si>
  <si>
    <t>tranquilized09</t>
  </si>
  <si>
    <t xml:space="preserve">@thebleachworks *cough cough* the best fanpage on facebook ;) oh i feel abit lonely on the Official Bleach Works Bebo page * </t>
  </si>
  <si>
    <t>jenny_queen</t>
  </si>
  <si>
    <t>@nicolane yes that is true   because of this i use tweetdeck works fine most of time (with some small limits)</t>
  </si>
  <si>
    <t>AdrianHawker</t>
  </si>
  <si>
    <t xml:space="preserve">Only Tuesday </t>
  </si>
  <si>
    <t>NightshadeBlue</t>
  </si>
  <si>
    <t xml:space="preserve">&amp;amp;%$%$% finished my Omaha H/L tournament as the bubble boy, so sad </t>
  </si>
  <si>
    <t>YeSSie21</t>
  </si>
  <si>
    <t xml:space="preserve">is still up, cant sleep </t>
  </si>
  <si>
    <t>@thinker80 I dont know. I Havnt seen any anywhere in bout 10 yrs  unless any1 knows any different</t>
  </si>
  <si>
    <t xml:space="preserve">presentation was good according to my friend but i think it was rather bad! </t>
  </si>
  <si>
    <t>@cocoward ooooh la la hahah now its FOUR!? haha you so sillyyy and they are all waaay to oldd  actually, bradie isnt thhat old so. . .haha</t>
  </si>
  <si>
    <t>Mosh</t>
  </si>
  <si>
    <t xml:space="preserve">@driahades Bah. You're too good for 'em! Mind, my dad's on 4-day weeks now as his company do cost-cutting </t>
  </si>
  <si>
    <t>studiojm</t>
  </si>
  <si>
    <t xml:space="preserve">@AnnMarcelis  was looking for chicken grease ... maar helaas </t>
  </si>
  <si>
    <t>JonoH</t>
  </si>
  <si>
    <t>http://telekompaketet.se/ what is going down in Europe  God damn.. stop messin' with our internets!</t>
  </si>
  <si>
    <t xml:space="preserve">@orpheous87 Me too. I used to have the single but it's gone walkies </t>
  </si>
  <si>
    <t>graenewyork</t>
  </si>
  <si>
    <t xml:space="preserve">It's free ice cream cone day @ Ben &amp;amp; Jerry's ... if only I was going to be in NYC today ... </t>
  </si>
  <si>
    <t>jasmine_pie</t>
  </si>
  <si>
    <t xml:space="preserve">:S i have a 10 and a half hour shift tomorroww :S and im sick of the food there and theres no were else to eat around thereee </t>
  </si>
  <si>
    <t>donnielover</t>
  </si>
  <si>
    <t>@DonnieWahlberg I saw The Kill Point,thought it was fab.Im trying to get hold of Southie now,but im not having much luck     x</t>
  </si>
  <si>
    <t>MJ003</t>
  </si>
  <si>
    <t xml:space="preserve">Radio has shushed slowly into a whisper over the last week. Need batteries...yes, batteries, it's an old, old radio. Now just server-hum. </t>
  </si>
  <si>
    <t xml:space="preserve">Finally out of my lecture...  weren't that bad back to this assignment. </t>
  </si>
  <si>
    <t>rzrpretty</t>
  </si>
  <si>
    <t xml:space="preserve">Is wishing event ticket companies wouldn't buy up all event tickets and resell them at crazy ass prices! </t>
  </si>
  <si>
    <t>andrewdisley</t>
  </si>
  <si>
    <t>Really confused about how the Firewall in @WizzVPS works  I think I need to hire a sysadmin pro for a few hours to sit down with me.</t>
  </si>
  <si>
    <t>@ManuelViloria I'm rusty already, manong.  My stint in the academe now feels like ages  ago.</t>
  </si>
  <si>
    <t>Julesinglis</t>
  </si>
  <si>
    <t xml:space="preserve">No sunbathing for me today, weather not so nice </t>
  </si>
  <si>
    <t>Jencam</t>
  </si>
  <si>
    <t xml:space="preserve">A bit of banter wouldn't go a miss though </t>
  </si>
  <si>
    <t xml:space="preserve">Finally out of my lecture... weren't that bad, anywhooo back to this assignment. </t>
  </si>
  <si>
    <t xml:space="preserve">@bridkeogh nope, out bid in the last 9 seconds </t>
  </si>
  <si>
    <t>@hot30 so the hot hits was lying then?  dw cause I'm seeing them in June (Y)</t>
  </si>
  <si>
    <t>Jiya_star</t>
  </si>
  <si>
    <t xml:space="preserve">it was so hot ..my chocolate melted </t>
  </si>
  <si>
    <t xml:space="preserve">@dragonbirdy oh god shhhh! it's so not! it's from all the marking I have been doing for 3 days </t>
  </si>
  <si>
    <t>1polly</t>
  </si>
  <si>
    <t xml:space="preserve">@DaveGorman Just like my pation </t>
  </si>
  <si>
    <t>iljab</t>
  </si>
  <si>
    <t>my tax rate raised by 4% starting today  Dear government, please use my many with extreme care</t>
  </si>
  <si>
    <t>Gabrielka1992</t>
  </si>
  <si>
    <t>At school ! Blah  @mileycyrus you look great in the Venetian mask :*</t>
  </si>
  <si>
    <t>peeks</t>
  </si>
  <si>
    <t xml:space="preserve">@kyriDMB why did I go to bed so late last night?!! </t>
  </si>
  <si>
    <t>KezzyLogic</t>
  </si>
  <si>
    <t>@AberOnline Bore da, Aber!  The weather's taken a nose dive here; it's pretty overcast and dull  Any better for you?</t>
  </si>
  <si>
    <t>georgiiepiee</t>
  </si>
  <si>
    <t xml:space="preserve">looks like im not going to be watching one of my fav shows . thanks alot bro. </t>
  </si>
  <si>
    <t>potato_gem93</t>
  </si>
  <si>
    <t xml:space="preserve">everyones together....... except me </t>
  </si>
  <si>
    <t xml:space="preserve">Almost went entire day without migraine, until now that I'm trying to fall asleep. </t>
  </si>
  <si>
    <t xml:space="preserve">@fresa80 I will... if I recognize you. People look so diff in person than online sometimes. Did u get tix to danny's party? I didn't </t>
  </si>
  <si>
    <t>vickinotaro</t>
  </si>
  <si>
    <t xml:space="preserve">worrying about foot blister....when will it get smaller?? literally the size of my little finger </t>
  </si>
  <si>
    <t>hayleykitkat</t>
  </si>
  <si>
    <t xml:space="preserve">Doesn't know what the hell happened to her laptop-but it made a scary sound! </t>
  </si>
  <si>
    <t>sachington</t>
  </si>
  <si>
    <t xml:space="preserve">learning all about some rather dull stuff for my assessments this week  ... but all signed off so working from home </t>
  </si>
  <si>
    <t xml:space="preserve">i wanna go home actually i got a bad tummy </t>
  </si>
  <si>
    <t xml:space="preserve">is sitting in work wishing I was out in the sunshine!!!  </t>
  </si>
  <si>
    <t>hanna_C</t>
  </si>
  <si>
    <t>@melrose_k i had to record it  but i'll be watch it later...i'm excited</t>
  </si>
  <si>
    <t xml:space="preserve">life sucks after a Hard Drive crash.... </t>
  </si>
  <si>
    <t>EmiLovesToDance</t>
  </si>
  <si>
    <t xml:space="preserve">Head still hurts! Wish I didn't have uni today </t>
  </si>
  <si>
    <t>@melrose_k i had to record it  but i'll watch it later...i'm excited</t>
  </si>
  <si>
    <t>OneLuvGurl</t>
  </si>
  <si>
    <t xml:space="preserve">@Crow74 I know. I feel I got shot on the side of my head. Hurts down to my jaw, too. </t>
  </si>
  <si>
    <t>Mitchley</t>
  </si>
  <si>
    <t xml:space="preserve">@weeyin13 yeah ok thanks, just not having a good morning </t>
  </si>
  <si>
    <t>lsprasath</t>
  </si>
  <si>
    <t>More than collecting the investment proofs, its the declaration site that's more troublesome  Trying hard to declare the investments ..</t>
  </si>
  <si>
    <t>superficialgirl</t>
  </si>
  <si>
    <t>@PennySA i am gettig there  i mentally walk myself through the waterfront sometimes! how sad, cant wait to go back, dunno when though...</t>
  </si>
  <si>
    <t>tobyshingleton</t>
  </si>
  <si>
    <t>@matt_conn yeah its interesting readin. havent finished the list yet, but it doesnt look healthy  But hey we ain't looking for the neg</t>
  </si>
  <si>
    <t>fiona2130</t>
  </si>
  <si>
    <t xml:space="preserve">Cant move with back pain... </t>
  </si>
  <si>
    <t>twitter is brokens for my mobile  i don't know why!</t>
  </si>
  <si>
    <t>DamarisVidal</t>
  </si>
  <si>
    <t xml:space="preserve">I can't wait for eternal twilight 2! please kill me  6 MONTHS </t>
  </si>
  <si>
    <t>rodriguezhec1</t>
  </si>
  <si>
    <t xml:space="preserve">just hangin in there... its been a week since granpa's death.. </t>
  </si>
  <si>
    <t xml:space="preserve">no time for breakfast this morning, starving now </t>
  </si>
  <si>
    <t>addbot</t>
  </si>
  <si>
    <t>This is wario, I wish there is wario land game in PSP  , I miss this game, last time I played it was wi... - Photo: http://bkite.com/06H8T</t>
  </si>
  <si>
    <t>20 minute gap in Service 18 this morning due to the additional buses getting stuck coming in from other routes  we are looking into this!</t>
  </si>
  <si>
    <t>JessicaBunneh</t>
  </si>
  <si>
    <t xml:space="preserve">is bummed she has to spend this ridiculously gorgeous day in the labs working. Especially since we only get like 40-50 days of sun a year </t>
  </si>
  <si>
    <t>AkNixY</t>
  </si>
  <si>
    <t xml:space="preserve">Good morning tweetheads. the suns shining again, but I got to do spreadsheets </t>
  </si>
  <si>
    <t>DeanSolutions</t>
  </si>
  <si>
    <t xml:space="preserve">Its a year today that mum was diagnosed with Cancer </t>
  </si>
  <si>
    <t>LeslieBrogdon</t>
  </si>
  <si>
    <t xml:space="preserve">@MrAnderson313 I feel the same way no diving for me until 8:30 though </t>
  </si>
  <si>
    <t>dijo98</t>
  </si>
  <si>
    <t>Hey London, I was here, but you weren't.    I'll try back later.</t>
  </si>
  <si>
    <t xml:space="preserve">@kdarnie No, I have been doing it too and always get sad when I see it is not there </t>
  </si>
  <si>
    <t>eggrows</t>
  </si>
  <si>
    <t>is up before the sun...only to find out his flight's delayed  (oh well, at least I got gummy bears!)</t>
  </si>
  <si>
    <t>WildcatChick13</t>
  </si>
  <si>
    <t>Not a happy dream  Lauren was evil and set loads of stuffs on fire! Like my house. This means I'm very tired from waking up early :/</t>
  </si>
  <si>
    <t>mkayes</t>
  </si>
  <si>
    <t>@FionaKyle What do you mean Twitter isn't real life?   Anyway she's stalking me, she's a bit obsessive like that. (lol, allegedly, etc)</t>
  </si>
  <si>
    <t>halllo</t>
  </si>
  <si>
    <t xml:space="preserve">just came to school to learn that erp class is canceled </t>
  </si>
  <si>
    <t xml:space="preserve">@StephenDon24 I missed by 2,500 miles, sadly the other guy was closer </t>
  </si>
  <si>
    <t xml:space="preserve">Coffee pot sounds kind of rough this morning, sounds like its struggling to survive. </t>
  </si>
  <si>
    <t>poohley</t>
  </si>
  <si>
    <t xml:space="preserve">@Sh33pshag3r fire alarm and I had to go n stand outside like a twat. I growled at a few ppl </t>
  </si>
  <si>
    <t>getting cloudy  hope it doesnt rain ive got to walk another 5 miles today</t>
  </si>
  <si>
    <t>koolitz</t>
  </si>
  <si>
    <t xml:space="preserve">i got slow internet connection in exchange of rain </t>
  </si>
  <si>
    <t>justconcentrate</t>
  </si>
  <si>
    <t xml:space="preserve">@mitamata Yeah. Good thing I work at 3PM. &amp;gt;.&amp;gt; When will you be on this side of the ocean? </t>
  </si>
  <si>
    <t>HeavenlyH</t>
  </si>
  <si>
    <t xml:space="preserve">Can't believe the killed off Eddie in Desperate Housewives, that sucks </t>
  </si>
  <si>
    <t>hayley_tinks</t>
  </si>
  <si>
    <t>How sad is it that i'm resorting to being an agent for Avon to get a bit of extra money  bad bad times!</t>
  </si>
  <si>
    <t>xmelax</t>
  </si>
  <si>
    <t xml:space="preserve">It's raining....  Nooooooooo.  </t>
  </si>
  <si>
    <t>Elaine_W_84</t>
  </si>
  <si>
    <t xml:space="preserve">@hanaabanana Thanks hun. It's in Belfast though </t>
  </si>
  <si>
    <t>has sudden, strong, headache (tears) (cry)  http://plurk.com/p/pbt8s</t>
  </si>
  <si>
    <t>ScotsLass44</t>
  </si>
  <si>
    <t xml:space="preserve">Yesterday was really sunny but today it's heavy rain. Typical Scottish weather </t>
  </si>
  <si>
    <t xml:space="preserve">@niksargent But annoyingly, from that page: &amp;quot;[Note: It's is ALWAYS short for it is.]&amp;quot; is wrong too. I hate the world. </t>
  </si>
  <si>
    <t xml:space="preserve">@benshephard Yesterday was the veggie wars, this morning i burn't my croissant trying to warm it </t>
  </si>
  <si>
    <t xml:space="preserve">@kristwhy No really i got brown... naww i wanted it brown </t>
  </si>
  <si>
    <t>demslackers</t>
  </si>
  <si>
    <t xml:space="preserve">@bartbmore Why arent you following me </t>
  </si>
  <si>
    <t>msibayanjr</t>
  </si>
  <si>
    <t xml:space="preserve">Grading a PT test for BOLC LTs... Yay </t>
  </si>
  <si>
    <t>Ugh train cancelled meaning I can't go to the gym &amp;amp; see my trainer  but means that I can pack my bag tonight!</t>
  </si>
  <si>
    <t>Harley has got an eye infection  http://apps.facebook.com/dogbook/profile/view/6231395</t>
  </si>
  <si>
    <t>patb1966</t>
  </si>
  <si>
    <t>Suffering PC blues   What I need is a MAC!</t>
  </si>
  <si>
    <t xml:space="preserve">k pizza of the day cloudy </t>
  </si>
  <si>
    <t>garybryan</t>
  </si>
  <si>
    <t xml:space="preserve">I miss the days when energy bills didn't come to ï¿½400 every three months... time to try and extend my overdraft </t>
  </si>
  <si>
    <t>SiN_DestructO</t>
  </si>
  <si>
    <t xml:space="preserve">#HEROES was pretty good last night. Curious to see what happens with Hiro. Yatta? </t>
  </si>
  <si>
    <t>msheatherporter</t>
  </si>
  <si>
    <t>@keemscott Homework! 3 papers I've been writing for 3 weeks due in 1 week now  I am the BIGGEST procratinator...I work well under pressure</t>
  </si>
  <si>
    <t xml:space="preserve">@fubar69 I need money too </t>
  </si>
  <si>
    <t>offorsobianco</t>
  </si>
  <si>
    <t xml:space="preserve">Are the Jonas Brothers for real? I don't like their new album cover. It doesn't seem like something they would do. Then again, Idk them. </t>
  </si>
  <si>
    <t>itsjustyou</t>
  </si>
  <si>
    <t xml:space="preserve">@Byrnie The half-day Friday is not good  Look on the brightside...in-ordinately long weekend </t>
  </si>
  <si>
    <t>o0hmaig0d</t>
  </si>
  <si>
    <t>@chiminychanga I can't  I get chills up my spine like imagining biting down on a metal fork and pulling it... Ok yeah I took the cap off.</t>
  </si>
  <si>
    <t>SchofieldFan</t>
  </si>
  <si>
    <t xml:space="preserve">@LouiseBrig oh yeah I read that  I can't watch because I have to work. </t>
  </si>
  <si>
    <t>gatisheel</t>
  </si>
  <si>
    <t xml:space="preserve">Working on a vpn connection is horribly bad spcly when it disconnects again and again buhuhu.... </t>
  </si>
  <si>
    <t xml:space="preserve">@guybatty We have honey cheerios- I'd pick those over dried fruit.  I want to go home but my boss would notice. </t>
  </si>
  <si>
    <t>SpiderxBear</t>
  </si>
  <si>
    <t>@Jessica___xx oh   whats happening tomorrow?</t>
  </si>
  <si>
    <t>Ravenatic &amp;amp; MCs P.G.R LIVE @ B2T at The Sanctury 12th April 2009! http://www.badongo.com/file/14556026 . Hear the broken mixer!  rofl</t>
  </si>
  <si>
    <t>tobeabother</t>
  </si>
  <si>
    <t xml:space="preserve">I has headache. </t>
  </si>
  <si>
    <t>_axelle</t>
  </si>
  <si>
    <t xml:space="preserve">@mileycyrus http://twitpic.com/37d57 - I sang &amp;quot;i miss you&amp;quot; for school ... I was thinking of you, Miely, Everytime ? Sorry for your Pappy </t>
  </si>
  <si>
    <t>haikuMoon</t>
  </si>
  <si>
    <t xml:space="preserve">Having a headache </t>
  </si>
  <si>
    <t xml:space="preserve">Reall want to go and sit in the park and get on with reading American Pastoral. Pesky job </t>
  </si>
  <si>
    <t>josephh_m</t>
  </si>
  <si>
    <t>@allysheehan i know right! i loved it haha. and ahh i know shes so lucky  it sucks living in australia sometimes</t>
  </si>
  <si>
    <t>kinshuksunil</t>
  </si>
  <si>
    <t>@slideshare it is weird that you change your user's display name in Title Case on the profile page  My Co name gets all spoiled...</t>
  </si>
  <si>
    <t>Why did I play Heaven remix ?! I didnt mean to  rofl</t>
  </si>
  <si>
    <t>rosswitherby</t>
  </si>
  <si>
    <t xml:space="preserve">@georgeharito fark man, only just finished, that sucks </t>
  </si>
  <si>
    <t xml:space="preserve">@_rachelx meeeee toooooo! </t>
  </si>
  <si>
    <t xml:space="preserve">Really sucks with this cold. Too drained to want to sit and code or game or do anything involving though </t>
  </si>
  <si>
    <t>dagar</t>
  </si>
  <si>
    <t xml:space="preserve">a double digit todo list for holidays means, its more hectic than the semester days </t>
  </si>
  <si>
    <t>matmorris</t>
  </si>
  <si>
    <t xml:space="preserve">@zerosandones  Awsome! Shame someone has nicked his saddle </t>
  </si>
  <si>
    <t>rowie78</t>
  </si>
  <si>
    <t xml:space="preserve">Reverse doesn't though </t>
  </si>
  <si>
    <t xml:space="preserve">@BSBSavedMyLife cant get to sleep? </t>
  </si>
  <si>
    <t>@markbrown83 Aww goggul thats lame  Booo.. Sending some kisses.. Maybe that mite help?? x x x</t>
  </si>
  <si>
    <t xml:space="preserve">@Joliet68 bloody silly delivery people! </t>
  </si>
  <si>
    <t>nikakasuperman</t>
  </si>
  <si>
    <t>shouldnt've had that nap  wont be able to sleep tonight</t>
  </si>
  <si>
    <t>emaraczi</t>
  </si>
  <si>
    <t>Total loss of appetite  Afternoon friends gathering... to eat :S</t>
  </si>
  <si>
    <t>stephchase</t>
  </si>
  <si>
    <t>@pandathief like shit, dbl ear infection is kicking my ass   how are you sir?</t>
  </si>
  <si>
    <t>Saxtus</t>
  </si>
  <si>
    <t xml:space="preserve">@CultOfRazer Am I the only one who has jitter with Mamba on Destructor making difficult to doubleclick at any DPI? No! http://ub0.cc/k/bg </t>
  </si>
  <si>
    <t>softthistle</t>
  </si>
  <si>
    <t>@Boogaloo1 *gasps* oh no!  Backtrack!! ((hugs)) hope you find it.</t>
  </si>
  <si>
    <t>is cheesed off with computer's cpu running @  100% all the time   me feels a reinstaalltion is gonna be needed - PANTS</t>
  </si>
  <si>
    <t>gigabomb</t>
  </si>
  <si>
    <t xml:space="preserve">jazz_santi follows me now, hes freaking awesome, a great supririsie to wake up to...especily if u wear to be in school like 4 hours ago </t>
  </si>
  <si>
    <t xml:space="preserve">looks like I might need to reflash the E71. The WEB browser wont open </t>
  </si>
  <si>
    <t>Perlchen1972</t>
  </si>
  <si>
    <t xml:space="preserve">@jamie_oliver i want to have a garden, i will make BBQ too </t>
  </si>
  <si>
    <t>neodyne2003</t>
  </si>
  <si>
    <t>im feeling a little better this morning but still sick  oh well i hope im well enough to go to work if im needed.  ttyl all</t>
  </si>
  <si>
    <t>Kgadi</t>
  </si>
  <si>
    <t xml:space="preserve">had a bit too much for breakfast. </t>
  </si>
  <si>
    <t>whalerider</t>
  </si>
  <si>
    <t>i dont know what's right and what's real anymore  - lily allen</t>
  </si>
  <si>
    <t>sxlalan</t>
  </si>
  <si>
    <t xml:space="preserve">@isdixon Good luck for tonight. Really wish I could make itnbut it finishes a bit late for me to get back to Skipton </t>
  </si>
  <si>
    <t>littlemilez</t>
  </si>
  <si>
    <t>@MandyyJirouxx I want to chat with you  &amp;lt;3</t>
  </si>
  <si>
    <t xml:space="preserve">still has a really bad sprained ankle and can hardly walk on it </t>
  </si>
  <si>
    <t>jultnew</t>
  </si>
  <si>
    <t xml:space="preserve">Just got home from house hunting.  Not much out there </t>
  </si>
  <si>
    <t>most_alive</t>
  </si>
  <si>
    <t>oracle buys sun/java  but this is fun: top ten reasons java developers fear oracle buyout: http://is.gd/tzuU</t>
  </si>
  <si>
    <t>JNathan</t>
  </si>
  <si>
    <t xml:space="preserve">@00__00 no access at work as it thinks we are in Ireland </t>
  </si>
  <si>
    <t>mhedenstrom</t>
  </si>
  <si>
    <t xml:space="preserve">Today's weather does not allow for activities like yesterday's </t>
  </si>
  <si>
    <t>AndrewCrawford</t>
  </si>
  <si>
    <t xml:space="preserve">@crayg Thank you for your kind words, maybe one day we can be friends. But not right now, its just too hard for me </t>
  </si>
  <si>
    <t xml:space="preserve">@ManuelViloria Hmmm... that's probably it. I never stopped being in school - brain's almost gone </t>
  </si>
  <si>
    <t>fatchittie</t>
  </si>
  <si>
    <t xml:space="preserve">losing money in poker </t>
  </si>
  <si>
    <t xml:space="preserve">@Geodriehoek I think not </t>
  </si>
  <si>
    <t>Ugleeboi</t>
  </si>
  <si>
    <t xml:space="preserve">@carlaclassic  me too...   </t>
  </si>
  <si>
    <t>koshkanott</t>
  </si>
  <si>
    <t>@duality1 boo, must be frustrating, esp if you're like me &amp;amp; sew more in warm weather (knit more otherwise!)  No room for it, I take it?</t>
  </si>
  <si>
    <t xml:space="preserve">@Gailporter i miss mine too </t>
  </si>
  <si>
    <t>work sucks  ... is it friday yet????</t>
  </si>
  <si>
    <t xml:space="preserve">@highdigi Mingin'!! lol Don't like any of them </t>
  </si>
  <si>
    <t>alexandraasol</t>
  </si>
  <si>
    <t xml:space="preserve">Math class starting !!' </t>
  </si>
  <si>
    <t xml:space="preserve">getting very low speed on BSNL Broadband today </t>
  </si>
  <si>
    <t xml:space="preserve">I've been working almost non-stop that I feel out of touch with the rest of the world - no time for tweets or events </t>
  </si>
  <si>
    <t xml:space="preserve">Does anyone want my dog? I actually hate her right now </t>
  </si>
  <si>
    <t xml:space="preserve">@sugahplume He's my friend's angora bunny, just got put down today </t>
  </si>
  <si>
    <t>Still aaaages to go til the new Brad Paisley album  I need to go get ready for work and find something for lunch.</t>
  </si>
  <si>
    <t>chrisnjono</t>
  </si>
  <si>
    <t xml:space="preserve">2.30 am and i just woke up. Jono is awake too </t>
  </si>
  <si>
    <t>Pagemarketing</t>
  </si>
  <si>
    <t xml:space="preserve">Just been to the chiropractor - everythings a wee bit achy...ow </t>
  </si>
  <si>
    <t>jstanier</t>
  </si>
  <si>
    <t xml:space="preserve">@eighth_bit Your job is so much more exciting than PhD work. Boo. </t>
  </si>
  <si>
    <t>Matriaya</t>
  </si>
  <si>
    <t xml:space="preserve">@elleykat are you doing ok scrib? i am here for support if you need! boy bashing is one of the services i offer. please don't die. </t>
  </si>
  <si>
    <t>nevla</t>
  </si>
  <si>
    <t xml:space="preserve">@bluescreenkid yesh, its just hurts if i catch it. I really hate falling apart </t>
  </si>
  <si>
    <t xml:space="preserve">Just created my first valid bit of JSON. Hurrah! Need tea now, but no milk </t>
  </si>
  <si>
    <t>WizzleVonG</t>
  </si>
  <si>
    <t xml:space="preserve">Depressed that on such a sunny day the only bit of it I will see is the two minute walk from Victoria underground </t>
  </si>
  <si>
    <t>revpamsmith</t>
  </si>
  <si>
    <t xml:space="preserve">Sunny day. Stuff to do. </t>
  </si>
  <si>
    <t>I would love to do some work from home today   good morning tho!</t>
  </si>
  <si>
    <t>On my way to Stockholm  - Remember to call your MEPs today so we get 138 passed! htwww.telekompaketet.se</t>
  </si>
  <si>
    <t>rhiannon_k</t>
  </si>
  <si>
    <t xml:space="preserve">@_amyy parents cut cable off, ive missed so many gossip girl episodes ! </t>
  </si>
  <si>
    <t>bored at school not allowed to do P.E  SAD IN THE LIBARY STARING AT TWILIGHT POSTER LOL</t>
  </si>
  <si>
    <t>chatchavan</t>
  </si>
  <si>
    <t xml:space="preserve">my program is... full of switches.. </t>
  </si>
  <si>
    <t>juergenfenn</t>
  </si>
  <si>
    <t>!Identica currently has rather severe problems concerning performance, availability, and its gateway to Twitter.  #fail !laconica</t>
  </si>
  <si>
    <t>chaoscase</t>
  </si>
  <si>
    <t xml:space="preserve">@ehson ah I'm going out for dinner! Might not have time tonight!!! </t>
  </si>
  <si>
    <t>beckybecbec</t>
  </si>
  <si>
    <t>@Grosby No  And I checked the dogs paws, and Zekes bum, and under the bed!!??! I think its just Zekes rank farts!</t>
  </si>
  <si>
    <t xml:space="preserve">@Badgerati I want to sleeeeeeeeeeep more </t>
  </si>
  <si>
    <t>mitamata</t>
  </si>
  <si>
    <t xml:space="preserve">@justconcentrate Hopefully this year. Still no news about the visa </t>
  </si>
  <si>
    <t>Disabee</t>
  </si>
  <si>
    <t xml:space="preserve">Just woke up from having a horrible dream..i can't even get back to sleep now </t>
  </si>
  <si>
    <t>@shaktijs gavar .........   i dont like gavar how can you eat that</t>
  </si>
  <si>
    <t>I don't have shoes that go with my new dress  I'm wearing it anyway, I don't care</t>
  </si>
  <si>
    <t>5timesmacphail</t>
  </si>
  <si>
    <t xml:space="preserve">Back to work after my weekend at home...Wish i went to the beach when i was back, weather was stunning. Makes me homesick </t>
  </si>
  <si>
    <t>eoinpurcell</t>
  </si>
  <si>
    <t xml:space="preserve">@walkley George, glad you enjoyed! Sorry I haven't mailed back yet! Not in london </t>
  </si>
  <si>
    <t>mrsoap</t>
  </si>
  <si>
    <t xml:space="preserve">@lisaloeb4real I feel as though you have had really bad luck when it comes to american airlines </t>
  </si>
  <si>
    <t>y0rkfiles</t>
  </si>
  <si>
    <t xml:space="preserve">@conns LOL! and that's why i'm taking my time to finish S1, i have WAYYY to much shows to watch </t>
  </si>
  <si>
    <t>marcusnugg</t>
  </si>
  <si>
    <t xml:space="preserve">Wants to go and sit in the sun...but has three hours of lessons soon </t>
  </si>
  <si>
    <t>is annoyed at the lovely day outside but has work to do b4 she goes to work  any1 wanna go for me?</t>
  </si>
  <si>
    <t xml:space="preserve">@davefmv shut up!!!! </t>
  </si>
  <si>
    <t>rabali</t>
  </si>
  <si>
    <t>Cant be bothered going to work this afternoon,  xxx... BuT IaM sO eXcItEd AbOuT GoInG tO IrElEnD On ThE 7th Of MaY xxx &amp;lt;3</t>
  </si>
  <si>
    <t>@jpiasentin  Did you get my retarded message? How has the tangerine been treating you?</t>
  </si>
  <si>
    <t>jackibeattie</t>
  </si>
  <si>
    <t xml:space="preserve">I had forgotten just how bad ankylosing spondylitis could be. I can't even move without the feeling that I am being stabbed in the hip </t>
  </si>
  <si>
    <t>Last day of freedom and I still have  loads of work to do  Curse whoever invented maths &amp;gt;</t>
  </si>
  <si>
    <t xml:space="preserve">Really need a wee but not got the energy to move </t>
  </si>
  <si>
    <t>akikokim</t>
  </si>
  <si>
    <t xml:space="preserve">@drtiet I am in serious need of a chiropractic release. Please help my body! </t>
  </si>
  <si>
    <t>spliff_mo</t>
  </si>
  <si>
    <t>I am never on this anymore  buttttt i'm starting to be again. stickam tonight!</t>
  </si>
  <si>
    <t>HoveyProjects</t>
  </si>
  <si>
    <t xml:space="preserve">@MBenti they have free cone day in #London too, we're just stuck in the void of no cones </t>
  </si>
  <si>
    <t>KarmaJane</t>
  </si>
  <si>
    <t xml:space="preserve">I love how Twitter takes away those barriers between celebrities and us &amp;quot;little people&amp;quot; (LP). But I hate how some LP impersonate celebs </t>
  </si>
  <si>
    <t>Dewg0ng</t>
  </si>
  <si>
    <t>i wish i wasn't the only one up this late. :/ new myspace, drama free kids plz. neeeeed a banddddd.  let me know if you need a drummer! ;D</t>
  </si>
  <si>
    <t>giving up.  why do i always give upp</t>
  </si>
  <si>
    <t>keanalois</t>
  </si>
  <si>
    <t xml:space="preserve">I'm learning to love this summer. Haha  And I'm afraid it's going to end in a snap </t>
  </si>
  <si>
    <t xml:space="preserve">@jamestubb damn I wish I was there!!! Couldn't make it after today tho </t>
  </si>
  <si>
    <t>Candeta</t>
  </si>
  <si>
    <t xml:space="preserve">It's such a lovely day outside and I'm stuck indoors on my sewing machine </t>
  </si>
  <si>
    <t>bartcatapult</t>
  </si>
  <si>
    <t>@ronlinders morning Ron! sorry again..I just realize that many messages on my inbox  sorry</t>
  </si>
  <si>
    <t xml:space="preserve">man i'm so bored, i've GOT to drop english </t>
  </si>
  <si>
    <t>oliverthring</t>
  </si>
  <si>
    <t xml:space="preserve">@chrispople Jeez Chris, really sorry to hear that </t>
  </si>
  <si>
    <t>kaimera</t>
  </si>
  <si>
    <t>@kudoz  ikea fail in belfast; fail in every other store as well up and down the east. I'm a tad specific..a corner desk would be great..*2</t>
  </si>
  <si>
    <t>OoemilieoO</t>
  </si>
  <si>
    <t xml:space="preserve">urghhh why do ppl use the term &amp;quot;gay&amp;quot; as an insult? im not gay but if i was i think its so mean </t>
  </si>
  <si>
    <t>vajayjayr</t>
  </si>
  <si>
    <t xml:space="preserve">is feelin' so stupid now </t>
  </si>
  <si>
    <t>BryanONeal</t>
  </si>
  <si>
    <t xml:space="preserve">It's 2:30am, next feeding in 3 hours and I have places to be tomorrow. I need to get to some sleep </t>
  </si>
  <si>
    <t>Rose149</t>
  </si>
  <si>
    <t xml:space="preserve">off to work soon. still ill </t>
  </si>
  <si>
    <t>PinkBatgirl</t>
  </si>
  <si>
    <t xml:space="preserve">Gutted @Haverholme can't make the murder mystery party anymore.  Stupid exam timetable!!!!!!  </t>
  </si>
  <si>
    <t>@beccyboo94 awww  i got my glorious guy hoodies i wanna wear, so comfyyy and warm</t>
  </si>
  <si>
    <t>NOELLEESIMMS</t>
  </si>
  <si>
    <t>@BrandonSparkes i miss you too  ?hold me close tonight?</t>
  </si>
  <si>
    <t xml:space="preserve">another day fighting M60! And missing Ben&amp;amp;Jerrys free cone day due to lectures </t>
  </si>
  <si>
    <t>kafloufie</t>
  </si>
  <si>
    <t>Amanda_x0</t>
  </si>
  <si>
    <t>sittin in IT at school  listenin to all the craic off holly and making her make a twitter acount !</t>
  </si>
  <si>
    <t>IamFordy</t>
  </si>
  <si>
    <t xml:space="preserve">Wow, head of rbs business banking may spring a visit on my office 2moro! May have 2 wear a suit after all </t>
  </si>
  <si>
    <t>cherry_c</t>
  </si>
  <si>
    <t>me and my BF broke up   so hard.</t>
  </si>
  <si>
    <t>forcedefrappe</t>
  </si>
  <si>
    <t xml:space="preserve">Really need to re-organize my flickr account -.- not amused </t>
  </si>
  <si>
    <t>Sazula</t>
  </si>
  <si>
    <t xml:space="preserve">Need to watch Heroes from last night. Never watched last weeks so I'm prob gonna be confused </t>
  </si>
  <si>
    <t>loobear</t>
  </si>
  <si>
    <t>is sitting in it makeing falsh page with broken space bar  lol</t>
  </si>
  <si>
    <t>LilCryBaby</t>
  </si>
  <si>
    <t xml:space="preserve">@miragelamb maybe I'll watch it later. My internet is acting pretty much a crap lately. </t>
  </si>
  <si>
    <t>xxo_Sam_oxx</t>
  </si>
  <si>
    <t>ugh... getting ready to go to school...  its only 5:41am</t>
  </si>
  <si>
    <t xml:space="preserve">eatin soup contemplating the sig 30 just had.  poor guy </t>
  </si>
  <si>
    <t>tvadodaria</t>
  </si>
  <si>
    <t xml:space="preserve">is sad about the loss of Manchester united in FA cup semi final </t>
  </si>
  <si>
    <t>sexxytomboy</t>
  </si>
  <si>
    <t xml:space="preserve">@CristaltheGreat home safe.. didnt go do what i wanted to do b/c i got a random ass email from an ex-boo and it made me feel bad! </t>
  </si>
  <si>
    <t>brainsandcharm</t>
  </si>
  <si>
    <t xml:space="preserve">sorrry. double post </t>
  </si>
  <si>
    <t xml:space="preserve">@mssangelique skipp with me today, im sick </t>
  </si>
  <si>
    <t>megscreations</t>
  </si>
  <si>
    <t xml:space="preserve">My heart aches to say my grandmother is no longer in pain. She passed on about midnight! </t>
  </si>
  <si>
    <t>sixthessence</t>
  </si>
  <si>
    <t xml:space="preserve">@lynxman Mine is very easy to style (well, it's straight, you just can't curl it no matter how you try) however doesn't really grow a lot </t>
  </si>
  <si>
    <t>Hannah_oxberry</t>
  </si>
  <si>
    <t xml:space="preserve">@HelosGirl I'm ok, back in uni! Missing J like mad, last heard from him at 4am mon getting on to the plane... Nothing since </t>
  </si>
  <si>
    <t>vipviolet</t>
  </si>
  <si>
    <t xml:space="preserve">@telix5000 yeah slow @ the bar </t>
  </si>
  <si>
    <t>Arhum</t>
  </si>
  <si>
    <t>ahh all nighter!! crazy, no sleep  dead tired!! ugh, time to slowly get ready for school . blah! 5 45!!!! :/</t>
  </si>
  <si>
    <t>Quitespiffy</t>
  </si>
  <si>
    <t xml:space="preserve">Just had a brush with death haha fell in front of a bus soooo sore </t>
  </si>
  <si>
    <t>barbie28</t>
  </si>
  <si>
    <t xml:space="preserve">off 2 ask that important Q. do u want salt n vinigar !   </t>
  </si>
  <si>
    <t xml:space="preserve">Its hot and the cars aircon is screwed.. its gunna be a loooong journey </t>
  </si>
  <si>
    <t>leticia1825</t>
  </si>
  <si>
    <t xml:space="preserve">@thebleachworks ok so its like 3 in the morning &amp;amp;  i can sleep cause its still hot up stairs...the down fall of having an apstairs apt </t>
  </si>
  <si>
    <t>KELLYcsws</t>
  </si>
  <si>
    <t xml:space="preserve">uh oh. i think i'm getting sick </t>
  </si>
  <si>
    <t>viiiviii</t>
  </si>
  <si>
    <t xml:space="preserve">doing nothing.. </t>
  </si>
  <si>
    <t xml:space="preserve">My phone won't send tweets </t>
  </si>
  <si>
    <t xml:space="preserve">For some reason Bedfont guest wireless won't go to Evernote or gmail. </t>
  </si>
  <si>
    <t>AllenPower</t>
  </si>
  <si>
    <t xml:space="preserve">Susan is heading to Greenville for her mother&amp;quot;s eye surgery. With my travel and her travel I won't see her again until Thursday night. </t>
  </si>
  <si>
    <t>ohsoirrevocable</t>
  </si>
  <si>
    <t xml:space="preserve">Eeeeeeee, omg. I ate so much today. </t>
  </si>
  <si>
    <t>funkyredmonkey</t>
  </si>
  <si>
    <t>Cheers Helen  drama last night here  all is well now though x</t>
  </si>
  <si>
    <t xml:space="preserve">Few more days to DH's departure </t>
  </si>
  <si>
    <t>Valareen</t>
  </si>
  <si>
    <t>@SthrnGrL ha thanks! n YES! I am defs a Twilight fan. Jackson's band played here a few times, but I couldn't make it  I'm going tom tho!</t>
  </si>
  <si>
    <t>mensan98th</t>
  </si>
  <si>
    <t xml:space="preserve">@UPSCWRU I didn't realize you were so close to Charlotte...too bad the timing was off. We had plenty of time to kill at the airport. </t>
  </si>
  <si>
    <t>Andyb0y</t>
  </si>
  <si>
    <t>damn its 545 am and i cant sleep. I hate this  I need to get my blood work done today too</t>
  </si>
  <si>
    <t>BiggbyBob</t>
  </si>
  <si>
    <t>@MsWatty the chocolate yes...everything else no  sorry</t>
  </si>
  <si>
    <t>thehawk86</t>
  </si>
  <si>
    <t xml:space="preserve">working sadly </t>
  </si>
  <si>
    <t>andremartin</t>
  </si>
  <si>
    <t xml:space="preserve">My Lux broadband connection's crawling. Looks like I've to run certain tasks like uploads during night when I'm not working on 3 stations </t>
  </si>
  <si>
    <t>jazz_santi= pure win win yes, im leaving for school now, new adventures lie ahead....  the only thing we have to fear is beef!</t>
  </si>
  <si>
    <t>Dreamyzgurl</t>
  </si>
  <si>
    <t xml:space="preserve">Nobody follows me on twitter </t>
  </si>
  <si>
    <t>@chrispople Oh noooo! That's really shit.  I'm sorry. Get out in the sun and enjoy it.</t>
  </si>
  <si>
    <t xml:space="preserve">good morning 5am, z is sick. trouble sleeping, sneezing, comfort nursing </t>
  </si>
  <si>
    <t>AiricaLush</t>
  </si>
  <si>
    <t xml:space="preserve">dammit i dont wanna test </t>
  </si>
  <si>
    <t xml:space="preserve">can't believe how much money i spent in london. @nicoledegroot @danaschurer so gutted that @rachaelcrowe isn't coming tonight </t>
  </si>
  <si>
    <t>Rupam09</t>
  </si>
  <si>
    <t>my friend in infy got laid off   m sorry for him</t>
  </si>
  <si>
    <t>surajkala</t>
  </si>
  <si>
    <t xml:space="preserve">Any idea where can i get IPL jersy for 3 figures .. this r damm expensive http://www.myntra.com/reebok-store </t>
  </si>
  <si>
    <t xml:space="preserve">@GoldLeader it was the highlight of 2 years going to shows. and I missed it </t>
  </si>
  <si>
    <t>mileeyfan95</t>
  </si>
  <si>
    <t>@Jonasbrothers Hey How are you guys can get tickets to see you in london but no-one will come with me  and i really wanna come msg back xx</t>
  </si>
  <si>
    <t>Emily____</t>
  </si>
  <si>
    <t xml:space="preserve">Wants to know where her Wario Touch for her DS is! </t>
  </si>
  <si>
    <t>Another loser: ahh crap. i just lost the game  http://tinyurl.com/d28y7u</t>
  </si>
  <si>
    <t>sourabha</t>
  </si>
  <si>
    <t xml:space="preserve">very very bad news...i ve lost my buttersheets, wic means i ve lost all tht i ve done is design this semester </t>
  </si>
  <si>
    <t xml:space="preserve">@thebleachworks ok so its like 3 in the morning  &amp;amp; i cant sleep cause its still hot upstairs...the downfall of having an apstairs apt </t>
  </si>
  <si>
    <t>RebeccaBrunner</t>
  </si>
  <si>
    <t>IT MADE ME CRY  PLEASE JUST WATCH THE VIDEO AND YOU CAN HELP THESE POOR KIDS  http://tinyurl.com/cuxn7l</t>
  </si>
  <si>
    <t xml:space="preserve">Am hungry when I shouldn't be ... my rice krispies should have kept me going for at least another hour and a half </t>
  </si>
  <si>
    <t>dariuccio</t>
  </si>
  <si>
    <t>lost my own nickname again  just filed a ticket</t>
  </si>
  <si>
    <t>@fueledbygeorgia So did I!  Forgot all about it.</t>
  </si>
  <si>
    <t xml:space="preserve">@tamzyn that's shit! </t>
  </si>
  <si>
    <t>@Lyrical_Gangsta  wat .. and why are u up so early J</t>
  </si>
  <si>
    <t>pauleyronson</t>
  </si>
  <si>
    <t xml:space="preserve">my ipod is died </t>
  </si>
  <si>
    <t>missraaae</t>
  </si>
  <si>
    <t xml:space="preserve">I could kiss the creator of Wiki's Fight Club page but isn't going to get this in on time </t>
  </si>
  <si>
    <t>Neriichan</t>
  </si>
  <si>
    <t>My messengers went nuts  msn logs in and then freezes, gmx logs in and out all the time... just icq works properly -.-</t>
  </si>
  <si>
    <t xml:space="preserve">@bohoe so tempting, but a bit out of my reach at the moment  </t>
  </si>
  <si>
    <t>Shelleyhartle</t>
  </si>
  <si>
    <t>@ryanmatchett excuse me.. I have been working late 2  thank baby Jesus for twitterfon and Chinese men!</t>
  </si>
  <si>
    <t>parisolivia09</t>
  </si>
  <si>
    <t xml:space="preserve">is at work when i could be at home chillin out in this lovely weather!!! </t>
  </si>
  <si>
    <t>Ebukalashnikov</t>
  </si>
  <si>
    <t xml:space="preserve">Will i ever have enough coffee? 4th cup already </t>
  </si>
  <si>
    <t xml:space="preserve">@shinytoyguns at least you probably have sunshine </t>
  </si>
  <si>
    <t>placidsheep</t>
  </si>
  <si>
    <t xml:space="preserve">is very stressed out today </t>
  </si>
  <si>
    <t>@TheAvenged way too fiddly for me and just to sensitive  im clumsy lol</t>
  </si>
  <si>
    <t>Marveling at the ridiculously large bandage on my thumb  I should not be allowed to cook with sharp knives when in a hurry!</t>
  </si>
  <si>
    <t xml:space="preserve">@koolitz Guess we simply can't have it all </t>
  </si>
  <si>
    <t>rnileycyrus</t>
  </si>
  <si>
    <t xml:space="preserve">@saintcreaghzy kelly gave it to me for my birthday. yeah jus onee for hoyts </t>
  </si>
  <si>
    <t>toddish</t>
  </si>
  <si>
    <t xml:space="preserve">I wish .air was recognised on vista.  I can't find the installation and so can't install any more AIR programs </t>
  </si>
  <si>
    <t>MissTom</t>
  </si>
  <si>
    <t xml:space="preserve">what started as a lovely morning as turned into one filled with tripe. money is stupid </t>
  </si>
  <si>
    <t>simonlord</t>
  </si>
  <si>
    <t xml:space="preserve">Running out of disk space </t>
  </si>
  <si>
    <t>cassiopeiadoes</t>
  </si>
  <si>
    <t xml:space="preserve">hand hurtin like a beeyatch. shoulder aching like a broken &amp;lt;3. when will it stop? stoopid ulnar nerve dmg / dissertation </t>
  </si>
  <si>
    <t>Suzypooh</t>
  </si>
  <si>
    <t>At work, filling in data  boring lol</t>
  </si>
  <si>
    <t>ak144</t>
  </si>
  <si>
    <t xml:space="preserve">@erincharlotte hey im not sure whther this Manchester is the UK Manchester, im duped, i was so looking forward 2 it and so excited... </t>
  </si>
  <si>
    <t>i dont know if i can do this anymore  i miss la... wow i never thought id tweet that</t>
  </si>
  <si>
    <t xml:space="preserve">@dellvink </t>
  </si>
  <si>
    <t>Ameliepoule</t>
  </si>
  <si>
    <t xml:space="preserve">I see the sun. I see my timetable. I go to my lesson. I don't see sun. </t>
  </si>
  <si>
    <t xml:space="preserve">rats, the director i was hoping to meet (been trying to catch him the last 3 times I've been here) had to pull out of our meeting </t>
  </si>
  <si>
    <t>ravenousrhinos</t>
  </si>
  <si>
    <t xml:space="preserve">two chem. labs AND math homework.... ugh </t>
  </si>
  <si>
    <t>Keelotan</t>
  </si>
  <si>
    <t xml:space="preserve">@dragonsinger57 my only one is 29 and the worries just morf into different types </t>
  </si>
  <si>
    <t xml:space="preserve">mum laughed at my wig </t>
  </si>
  <si>
    <t>kwisssy</t>
  </si>
  <si>
    <t xml:space="preserve">wishes she was with the family and not at work </t>
  </si>
  <si>
    <t>mukirebel</t>
  </si>
  <si>
    <t xml:space="preserve">Enjoying mine starbucks caramel nut coffee mmmm although I woke up to early after a night nba playoffs </t>
  </si>
  <si>
    <t>@19MarkAttack eww no haha white chocolate is just as bad  ahh i just watched the ep from the usa last night in HD was well mint lol wuut?</t>
  </si>
  <si>
    <t>KatieSPgirly</t>
  </si>
  <si>
    <t>@patricklanglois because your video wont load up  sad face now see lol will try again later</t>
  </si>
  <si>
    <t>MsChristineDior</t>
  </si>
  <si>
    <t>anmjoven</t>
  </si>
  <si>
    <t>@TomMaxwell Oh, that's bad times.  Chat soon!</t>
  </si>
  <si>
    <t xml:space="preserve">@TeeRibbzz don't i know it. but nah I didn't get suckered into the iphone i got this Samsung tocco ultra S8300 =/ everythings touchscreen </t>
  </si>
  <si>
    <t>Emma7114</t>
  </si>
  <si>
    <t xml:space="preserve">@davidviner Gutted that Preston won 6-nil. Looks like Cardiff's play-off hopes are not too good either. I'm sorry for Swansea &amp;amp; Cardiff </t>
  </si>
  <si>
    <t>schizophreneq</t>
  </si>
  <si>
    <t xml:space="preserve">Aaaaaaaaaaaaahhhh!!!!!!!!!! It's so hard to read Ebooks. </t>
  </si>
  <si>
    <t xml:space="preserve">Bought bubbly water instead of plain one. Should have known those bubbles are on the label for a reason. Still fail at Finnish </t>
  </si>
  <si>
    <t xml:space="preserve">@CYHSYtheband I may need to be more stern... still at 35 </t>
  </si>
  <si>
    <t>lauressa</t>
  </si>
  <si>
    <t xml:space="preserve">i dont have a milkshake to bring the boys to the yard </t>
  </si>
  <si>
    <t xml:space="preserve">why is my twitter account being so quiet?  does it not like me anymore?? </t>
  </si>
  <si>
    <t>Mawgan</t>
  </si>
  <si>
    <t>@tedmayhem they didnt play Charley either  was a bit dissapointed with that, one of their best tunes!</t>
  </si>
  <si>
    <t xml:space="preserve">Must get outta my pj's and get ready for work </t>
  </si>
  <si>
    <t>jeiddybaby</t>
  </si>
  <si>
    <t xml:space="preserve">It is 5:30am and I cant sleep! </t>
  </si>
  <si>
    <t>ponk</t>
  </si>
  <si>
    <t xml:space="preserve">Hey, #Internode tweeps! My Internet is being dumb. I bought a data block to get uncapped two hours ago and I'm still crawling! Heeelp. </t>
  </si>
  <si>
    <t>LondonMelj007</t>
  </si>
  <si>
    <t xml:space="preserve">Is thinking of her big sister having surgery today.....  </t>
  </si>
  <si>
    <t>ap0calexis</t>
  </si>
  <si>
    <t xml:space="preserve">I just said &amp;quot;get over it&amp;quot; to an inanimate object. I need to go back to bed. </t>
  </si>
  <si>
    <t>KhloeW</t>
  </si>
  <si>
    <t xml:space="preserve">Love my new phone don't wanna have to trade back to my old one </t>
  </si>
  <si>
    <t>OpsStore</t>
  </si>
  <si>
    <t>busy morning, no rolls and black pudding bummer  when will the camera return who knows!!!!</t>
  </si>
  <si>
    <t>Lilyxxxxx</t>
  </si>
  <si>
    <t>I NEED TO BE WON OVER. A boy who is gona do his hardest to get me  emma is so lucky. I want that kinda boy to find meeee</t>
  </si>
  <si>
    <t>dannyodwyer</t>
  </si>
  <si>
    <t xml:space="preserve">@Sidburn19 Envy. I had cheereos </t>
  </si>
  <si>
    <t>amandabonanza</t>
  </si>
  <si>
    <t xml:space="preserve">@CocoFontana your twit about the parent enraged me. it's sad that people like that are still living. </t>
  </si>
  <si>
    <t>unusualway</t>
  </si>
  <si>
    <t>i need someone to cheer me up  results at 2:30</t>
  </si>
  <si>
    <t>grazoid</t>
  </si>
  <si>
    <t>Damn another sunny April day outside while I am stuck in the gloom inside  Roll on Friday!</t>
  </si>
  <si>
    <t>off, off, off to work...  ...(update 150...wuiiiihh)</t>
  </si>
  <si>
    <t>andyjnorton</t>
  </si>
  <si>
    <t xml:space="preserve">@mredstone haha! i was indeed! :-D i didn't see you, sadly </t>
  </si>
  <si>
    <t xml:space="preserve">Now I am quite sure that I had fever last night.. and still have it </t>
  </si>
  <si>
    <t>c_kitty</t>
  </si>
  <si>
    <t>@PJroom I finish work at 6:30  huhuhu... Oohh I checked Phua Chu Beng.. haha I think u look like Jin.. Hmm maybe it's the pic..</t>
  </si>
  <si>
    <t>LeensJ</t>
  </si>
  <si>
    <t xml:space="preserve">Deciding what to make for dinner - too many options with no ingredients </t>
  </si>
  <si>
    <t>emilyisgifted</t>
  </si>
  <si>
    <t>i have really sore arms from netball   not good!!</t>
  </si>
  <si>
    <t>bephilli</t>
  </si>
  <si>
    <t xml:space="preserve">feeling absolutely horrible, why must I wake up at 5am feeling like crap when I went to bed at 1am?!? Back to campus soon </t>
  </si>
  <si>
    <t>Gilded</t>
  </si>
  <si>
    <t xml:space="preserve">is done with lab report....ouch the 4 red bulls hurt my tummy... </t>
  </si>
  <si>
    <t xml:space="preserve">Having Last.fm withdrawal symptoms. I wish it would create a backlog of scrobbles when not connected to the Internet </t>
  </si>
  <si>
    <t xml:space="preserve">A friend suggests that maybe if I don't tweet, I can head home earlier.  Ok, Twitter, our lovers' quarrel commences now  </t>
  </si>
  <si>
    <t>cielbluangel</t>
  </si>
  <si>
    <t xml:space="preserve">I want to go home... </t>
  </si>
  <si>
    <t>gabfortaleza</t>
  </si>
  <si>
    <t xml:space="preserve">is missing my prince!! </t>
  </si>
  <si>
    <t>sarajane_B</t>
  </si>
  <si>
    <t xml:space="preserve">@diamond_1984 Me tooooo!! When are you back???? </t>
  </si>
  <si>
    <t>heyjolie</t>
  </si>
  <si>
    <t xml:space="preserve">Waiting for my math class to start </t>
  </si>
  <si>
    <t>chopeh</t>
  </si>
  <si>
    <t xml:space="preserve">It is sunny outside. It is not in here. That = </t>
  </si>
  <si>
    <t>catt231</t>
  </si>
  <si>
    <t>@tourscotland tis also raining in Glasgow  What happened to the lovely sunshine...</t>
  </si>
  <si>
    <t>Steph_K</t>
  </si>
  <si>
    <t xml:space="preserve">has a paper cut on every finger.. office work is a lot more dangerous than you would think, I look like I've has a fight with a kitten </t>
  </si>
  <si>
    <t>polrweb</t>
  </si>
  <si>
    <t xml:space="preserve">@catt231 We've had our summer already I think </t>
  </si>
  <si>
    <t>Sylviiarh</t>
  </si>
  <si>
    <t xml:space="preserve">Ah godammit. Dentist appointment tomorrow.I hope he doesnt shove needles into my mouth again </t>
  </si>
  <si>
    <t xml:space="preserve">Hope JSL is feeling better. 103 last night scared me &amp;amp; made me feel bad for &amp;quot;deserting&amp;quot; him &amp;amp; my wife to go to my grandmother's funeral. </t>
  </si>
  <si>
    <t xml:space="preserve">Khas a paper cut on every finger.. office work is a lot more dangerous than you would think, I look like I've had a fight with a kitten </t>
  </si>
  <si>
    <t>@GabrielleEmilyB I wish I was I'm stuck in a room with no windows  until 5!!</t>
  </si>
  <si>
    <t>must go make lunch and get ready for work  *sigh* another day stuck in a dreary office building.</t>
  </si>
  <si>
    <t>thinks there are web msn messenger, but there are no web skype  http://plurk.com/p/pbx8s</t>
  </si>
  <si>
    <t>alanbogle</t>
  </si>
  <si>
    <t xml:space="preserve">heading to uni to actually do some work!!!!! am so hungry </t>
  </si>
  <si>
    <t>RuthEllison</t>
  </si>
  <si>
    <t xml:space="preserve">my right foot is still cramping... </t>
  </si>
  <si>
    <t>ThatGirl_LMidd</t>
  </si>
  <si>
    <t xml:space="preserve">@tommcfly goodluck on your tour. Play your heart out, Cant wait 4 the next time ur in OZ Hope you have Fun Touring! so whish i was going </t>
  </si>
  <si>
    <t>Jay_mie</t>
  </si>
  <si>
    <t xml:space="preserve">Is in the worst Hotel ever. Wishing i was at home being drunk and fun with justin </t>
  </si>
  <si>
    <t>adustlandfairy</t>
  </si>
  <si>
    <t xml:space="preserve">I have so much hate for spreadsheets </t>
  </si>
  <si>
    <t>BobbyWick</t>
  </si>
  <si>
    <t xml:space="preserve">I'm tired but not enough to sleep </t>
  </si>
  <si>
    <t>dolphi</t>
  </si>
  <si>
    <t>@petite_a &amp;quot;catch me if you&amp;quot; is the richt headline for us ;) won't arrive until 8pm tonight from hh  you are heading back to ldn?</t>
  </si>
  <si>
    <t xml:space="preserve">ugh, school today... </t>
  </si>
  <si>
    <t>jacquimae15</t>
  </si>
  <si>
    <t xml:space="preserve">iii cann not sleep anymore </t>
  </si>
  <si>
    <t>motofo</t>
  </si>
  <si>
    <t>no im not!!  how??</t>
  </si>
  <si>
    <t>chud</t>
  </si>
  <si>
    <t>after working untill gone 5:30 yesterday today has not been much better  why so busy? WHHHYYY</t>
  </si>
  <si>
    <t>russianTsar</t>
  </si>
  <si>
    <t>having a man-flu  hardly anything else can be worse than that...</t>
  </si>
  <si>
    <t>tiggerbaybee</t>
  </si>
  <si>
    <t>@msbaileybaby miss you already  sorry your bday wasn't want you wanted it to be!</t>
  </si>
  <si>
    <t>not any job there either  WHAT to do!?!</t>
  </si>
  <si>
    <t>samanthorringer</t>
  </si>
  <si>
    <t xml:space="preserve">I can't believe this is one of my last times on the tram to class. I'm gonna miss rome </t>
  </si>
  <si>
    <t>tmofee</t>
  </si>
  <si>
    <t xml:space="preserve">@fancyfembot yeah we got D/Ced </t>
  </si>
  <si>
    <t>My back hurts !   I need a holiday !</t>
  </si>
  <si>
    <t>wallybisc</t>
  </si>
  <si>
    <t>My phones just broke  if anyone could send me Chris' mobile number that'd be brill.</t>
  </si>
  <si>
    <t xml:space="preserve">@gnakaz I had 2 Red Bulls and they put me to sleep... </t>
  </si>
  <si>
    <t>Nurse_Jacks</t>
  </si>
  <si>
    <t xml:space="preserve">where r all my ppls??? not on twitter </t>
  </si>
  <si>
    <t>suryasnair</t>
  </si>
  <si>
    <t xml:space="preserve">@munkimatt just found out tht i dont know your real name - so evil plan foiled.. </t>
  </si>
  <si>
    <t>wayneh58</t>
  </si>
  <si>
    <t>At work again   1st of 3 night shifts then holidays yoohoo</t>
  </si>
  <si>
    <t xml:space="preserve">Anyone get mouth ulcers? or know anything about them? I have one and its very sore </t>
  </si>
  <si>
    <t xml:space="preserve">AAAAAAAAAAAAAAHHHHHHHHHHHHHHHHHHHHHHHHHHHHHH! E71 is now crashing during setting changes. Backing up all data in prep for reflash tonight </t>
  </si>
  <si>
    <t xml:space="preserve">i want alex to come home </t>
  </si>
  <si>
    <t>StephenCWLL</t>
  </si>
  <si>
    <t>pulled a muscle in left side of his neck yesterday  Still stiff and sore.</t>
  </si>
  <si>
    <t>MissyKesson</t>
  </si>
  <si>
    <t>Teenagers are just  too much hard work  Am shattered with my girl! No rule book..what a mess.</t>
  </si>
  <si>
    <t>annyasimich</t>
  </si>
  <si>
    <t xml:space="preserve">late nights, sleeping all day. my body clock is all wrong! anyone want to help me sort this out? grrr, school in 6 days!!!! </t>
  </si>
  <si>
    <t xml:space="preserve">so much to do and yet i don't know what... tech week is always bad when u have a trip right in the middle </t>
  </si>
  <si>
    <t>ursul</t>
  </si>
  <si>
    <t>I can't attend Geek Meet http://tinyurl.com/cj9j46.  So sad. Working in the same time frame.</t>
  </si>
  <si>
    <t>xx_LEENAH_xx</t>
  </si>
  <si>
    <t>Loving My Twilight DVD  ; Really Wants 2 Go 2 Britney Concert  .  x o x o</t>
  </si>
  <si>
    <t>suzanne_xx</t>
  </si>
  <si>
    <t xml:space="preserve">geez these holidays goes so fast !   </t>
  </si>
  <si>
    <t>rclendaniel</t>
  </si>
  <si>
    <t xml:space="preserve">last night's town council meeting: the water &amp;amp; sewer funds are going broke and we may have to raise the rates </t>
  </si>
  <si>
    <t>@Smophs  nope, no money and as none of the gigs were near me i couldn't afford to travel   i'll see them some other time though</t>
  </si>
  <si>
    <t>sdambrow</t>
  </si>
  <si>
    <t xml:space="preserve">is sick and home alone </t>
  </si>
  <si>
    <t>iamchloeblack</t>
  </si>
  <si>
    <t xml:space="preserve">going for breakfast, im troubled </t>
  </si>
  <si>
    <t>Krisriot</t>
  </si>
  <si>
    <t>is there anyone wanna give me a fender jaguar bass to play at Thursday's Gig?mine has a serious problem with the one pickup  so sad</t>
  </si>
  <si>
    <t>1indienation</t>
  </si>
  <si>
    <t xml:space="preserve">http://www.twitbacks.com/ just tried to do a twitter background on this site. what is up with the downloading feature? </t>
  </si>
  <si>
    <t>joelmaranhao</t>
  </si>
  <si>
    <t>fire alarm gone off  I need to get closer to the kitchen  and cook properly</t>
  </si>
  <si>
    <t>triniqt007</t>
  </si>
  <si>
    <t xml:space="preserve">Good morning twitter world.  Feeling so lousy but I gotta head out to work </t>
  </si>
  <si>
    <t>yoursovain</t>
  </si>
  <si>
    <t xml:space="preserve">@ hernameisvita heheheeee (f) ohh gorshhh thanksh I'm fraterredd :ï¿½* imishhyuchooooo </t>
  </si>
  <si>
    <t xml:space="preserve">Virgin Pendolino trains - dark, small and worst of all for a high speed inter city train - virtually no luggage space </t>
  </si>
  <si>
    <t>MaddyKircher</t>
  </si>
  <si>
    <t xml:space="preserve">2 more exams before... more school. </t>
  </si>
  <si>
    <t>whosafishy</t>
  </si>
  <si>
    <t xml:space="preserve">ugh,  mat was on lunch but lunch wasn't ready....  </t>
  </si>
  <si>
    <t>ankita_gaba</t>
  </si>
  <si>
    <t xml:space="preserve">slow internet connection reduces productivity </t>
  </si>
  <si>
    <t>jessca86</t>
  </si>
  <si>
    <t>thinks there should be more on telli  bored! Bring on 20 to 1!</t>
  </si>
  <si>
    <t>sunshinepixie</t>
  </si>
  <si>
    <t>due to my obsession with all things 'titanic' and  ridiculous peeps making ï¿½ from it, this cheered me...good on you trevor beattie!</t>
  </si>
  <si>
    <t>osoidian</t>
  </si>
  <si>
    <t>No wacom for me today  But I'll be driving about an hour tomorrow to get one! Plus, this store has demo models!!</t>
  </si>
  <si>
    <t>shazzyboo</t>
  </si>
  <si>
    <t xml:space="preserve">Slight toothache. Must get to dentist before it worsens </t>
  </si>
  <si>
    <t xml:space="preserve">@lionbar i am already over 2500 but still not done! HATE when that happennnnsss </t>
  </si>
  <si>
    <t xml:space="preserve">is hating life...no funtimes today, assignment time instead </t>
  </si>
  <si>
    <t>tanvelina</t>
  </si>
  <si>
    <t xml:space="preserve">i can't add my photo... </t>
  </si>
  <si>
    <t>JulieMFarrell</t>
  </si>
  <si>
    <t xml:space="preserve">Back hurts this morning </t>
  </si>
  <si>
    <t>craigend</t>
  </si>
  <si>
    <t xml:space="preserve">@WollemiPine a constructive evening. Me have just gibbered away for two 'n half hours on here. Nearly time to head out. </t>
  </si>
  <si>
    <t>voltoor</t>
  </si>
  <si>
    <t>@Hello_Candy  need to talk to you! lamer</t>
  </si>
  <si>
    <t>@foolandtheopera You got to see Star Trek??  Jealous!!!!!</t>
  </si>
  <si>
    <t>Georgio_1999</t>
  </si>
  <si>
    <t xml:space="preserve">In the last 6 minutes and 56 seconds my queue position has dropped from 12 to 11 - extrapolating that out isn't pretty </t>
  </si>
  <si>
    <t xml:space="preserve">@mojosanjay thanks! was just wondering if I will reach there in time if I leave at 6:30 from gurgaon. Doesn't seem possible. </t>
  </si>
  <si>
    <t>LauraBann</t>
  </si>
  <si>
    <t>Sunny All Week, Then I Get A Day Off Work And It Rains TYPICAL  x</t>
  </si>
  <si>
    <t>CarolineFX</t>
  </si>
  <si>
    <t>all done, off to work now  after that im buying batteries and bandages, nice combo huh? lol have a nice day!</t>
  </si>
  <si>
    <t>kamihamiwave</t>
  </si>
  <si>
    <t>@maxxehhh OMG! I wanna watch that naaaa  Haha )</t>
  </si>
  <si>
    <t xml:space="preserve">@sophs_3 jealous! I wanna make biscuits! </t>
  </si>
  <si>
    <t>slaughterjames</t>
  </si>
  <si>
    <t xml:space="preserve">Rebuilding my work laptop...one app at a time </t>
  </si>
  <si>
    <t>I have art to post and no way to upload it from my phone  Stupid lj scrapbook doesn't like cell phone updates apparently.</t>
  </si>
  <si>
    <t xml:space="preserve">My computer decided to crash (bloody nVIDIA/VIsta drivers!!), now my Vista profile won't load and have had to create a new one!! </t>
  </si>
  <si>
    <t>sudhahariharan</t>
  </si>
  <si>
    <t>Feedback for the day: Improve time estimation  argh!\</t>
  </si>
  <si>
    <t>Feedback for the day: Improve time estimation  argh!</t>
  </si>
  <si>
    <t>xjulietteyx</t>
  </si>
  <si>
    <t xml:space="preserve">has been paid  ,,, but like 90% of it is going on bills </t>
  </si>
  <si>
    <t>matthewshannah</t>
  </si>
  <si>
    <t xml:space="preserve">attempting a poetry essay, listening to jessie rose and feeling fat </t>
  </si>
  <si>
    <t>madeit</t>
  </si>
  <si>
    <t>@zinedistro Just joined your group. Can't add a group to the madeit fan page!  I'm loving the new fan pages!!</t>
  </si>
  <si>
    <t>3t3rn1ty</t>
  </si>
  <si>
    <t xml:space="preserve">has a bigger bonus than she thought. Shame the tax man will rape it </t>
  </si>
  <si>
    <t xml:space="preserve">iï¿½m bored ... advanced training is tiresome </t>
  </si>
  <si>
    <t>solstyce</t>
  </si>
  <si>
    <t xml:space="preserve">@annestacey I'm considered 'fat'/large by Filipino standards, but I'm a small here. Stupid american portions </t>
  </si>
  <si>
    <t>amberlrhea</t>
  </si>
  <si>
    <t>Nervous about going back to the dentist today at 11. (getting the final crown put on).  This SHOULD be my last appt. for a while.</t>
  </si>
  <si>
    <t xml:space="preserve">@Lerou That's a pretty stupid quote from my view. </t>
  </si>
  <si>
    <t>saraeatscake</t>
  </si>
  <si>
    <t xml:space="preserve">@AndrewJace2233 you smoke...a lot. </t>
  </si>
  <si>
    <t>isabelled93</t>
  </si>
  <si>
    <t xml:space="preserve">socks got wet in the rain </t>
  </si>
  <si>
    <t xml:space="preserve">Anything I want? 2 burgers with 2 french fries but I cannot finish it </t>
  </si>
  <si>
    <t>Madrie</t>
  </si>
  <si>
    <t xml:space="preserve">Laying around today....not feelin good </t>
  </si>
  <si>
    <t>shez412</t>
  </si>
  <si>
    <t xml:space="preserve">omg cant believe anthea got twilight before i did.... ummm so not fair </t>
  </si>
  <si>
    <t>R0ckin</t>
  </si>
  <si>
    <t xml:space="preserve">@Jodeenahh Thats 2 CUTE!omg !its sad,so if he doesnt enjoy BlogTv showz,then he must make YouTube videos sooner,he makes vidz 2 late... </t>
  </si>
  <si>
    <t>@ExMi only just - sorry!I would agree but my poor mum is allergic to EVERYTHING so can only use water  I did send the girls addresses tho?</t>
  </si>
  <si>
    <t>bytorphoto</t>
  </si>
  <si>
    <t>I really have to sit down today and focus on editing. I'm getting too far behind. Not good  Nicole, Bink, Angela, Aggy and Sammie to come</t>
  </si>
  <si>
    <t xml:space="preserve">was upset because spongebob wasnt on last night </t>
  </si>
  <si>
    <t xml:space="preserve">managed an interview in the mornin and thought ath my work for the day is over... and now my boss wants a story our of it... </t>
  </si>
  <si>
    <t>iFyoUsEeK4y3</t>
  </si>
  <si>
    <t xml:space="preserve">is bored as hell </t>
  </si>
  <si>
    <t>Raezilla</t>
  </si>
  <si>
    <t>@winterkelly i dont know   I really love &amp;quot;dont let the fear of striking out keep you from playing the game&amp;quot;  its from a super cheesy movie</t>
  </si>
  <si>
    <t>sgodfrey</t>
  </si>
  <si>
    <t>@joelmonte If we open the blinds then people can't see their screens  Windows are open.</t>
  </si>
  <si>
    <t>leighrobinson</t>
  </si>
  <si>
    <t xml:space="preserve">Panicing about the final report write up - its not looking good folks. </t>
  </si>
  <si>
    <t xml:space="preserve">I quite like dubstep, but doesn't it all just go wawawawawAH wawawawawAH wibbidy wibbidy wah? Will soon tire of it methinks </t>
  </si>
  <si>
    <t>ssieg</t>
  </si>
  <si>
    <t xml:space="preserve">is heading back to work this am... Vacation time is over </t>
  </si>
  <si>
    <t>_Heavengirl</t>
  </si>
  <si>
    <t xml:space="preserve">eating lunch... within one hour back to work </t>
  </si>
  <si>
    <t>jadebutler</t>
  </si>
  <si>
    <t xml:space="preserve">in a shit lesson </t>
  </si>
  <si>
    <t>nzbeks</t>
  </si>
  <si>
    <t xml:space="preserve">Wish I'd woken the girls... now I feel bad </t>
  </si>
  <si>
    <t>fox_sake</t>
  </si>
  <si>
    <t xml:space="preserve">not skating tonight. knees still sore </t>
  </si>
  <si>
    <t>@RoXyGurl Welcome back!  So sorry that happened   So much shit out there these days</t>
  </si>
  <si>
    <t>hafizzj</t>
  </si>
  <si>
    <t xml:space="preserve">Is missing jason mraz's concert tonight </t>
  </si>
  <si>
    <t>zinedistro</t>
  </si>
  <si>
    <t>@madeit they didn't seem too crash hot to me  people were more likely to join my group than a fan page for some reason!? will link to yrs</t>
  </si>
  <si>
    <t xml:space="preserve">@dokus I've gotta work that day at BRU </t>
  </si>
  <si>
    <t>JackFlightHome</t>
  </si>
  <si>
    <t xml:space="preserve">wish my 360 wasn't broken </t>
  </si>
  <si>
    <t>IdleKayWild</t>
  </si>
  <si>
    <t xml:space="preserve">Nobody talks to me </t>
  </si>
  <si>
    <t>AnnieBeee</t>
  </si>
  <si>
    <t>@LittleDishy no I can't find it either, it's on the Appointments page but doesn't seem to be online  how are you?</t>
  </si>
  <si>
    <t xml:space="preserve">thinks I'm following too many people of twitter </t>
  </si>
  <si>
    <t>misstorrance</t>
  </si>
  <si>
    <t xml:space="preserve">- watching the second to last episode of boston legal EVER. can't beleive it's nearly over... </t>
  </si>
  <si>
    <t>Andy_Watt</t>
  </si>
  <si>
    <t xml:space="preserve">The sun's disappeared from the sky over Preston! </t>
  </si>
  <si>
    <t>Kesti</t>
  </si>
  <si>
    <t xml:space="preserve">Hey Mike...did you decide you didn't like Twitter?   </t>
  </si>
  <si>
    <t>britishgit</t>
  </si>
  <si>
    <t xml:space="preserve">Lovely sunny day in Maastricht. Wish I was not stuck in the office </t>
  </si>
  <si>
    <t>jessie852</t>
  </si>
  <si>
    <t xml:space="preserve">FINISHED PE CHECKPOINTS and my bio grade just plummeted, fuck </t>
  </si>
  <si>
    <t xml:space="preserve">hate that my bloodpaste and my FX wax has to be bought from the web. takes several days for it to arrive </t>
  </si>
  <si>
    <t xml:space="preserve">Sad news. The buckle on my Universal Studios fanny pack broke. </t>
  </si>
  <si>
    <t>KahndiKayna</t>
  </si>
  <si>
    <t>It's 5:58am, I can't go back to sleep,.. Peyton just left for work 45mins ago..  it's going to b worse next month when he deploys (</t>
  </si>
  <si>
    <t>Pathofreason</t>
  </si>
  <si>
    <t>@AlisonFreed  That's sad   Even though I am not sure how I feel about her choice to keep the child, people should not be so heartless.</t>
  </si>
  <si>
    <t>reneebreen</t>
  </si>
  <si>
    <t>one full day of carpal tunnel then leaving 74 braemore forever!!   home tomorrow night, @jackibreen what's on the go??</t>
  </si>
  <si>
    <t>Tracy_R</t>
  </si>
  <si>
    <t xml:space="preserve">under Docs orders to eat lots of cottage cheese drink lots of milk and had 10 mins in the sun every hour. Will be difficult to do in work </t>
  </si>
  <si>
    <t>JazCummins</t>
  </si>
  <si>
    <t>@girlcheese @taltalk thanks! it's totally disappeared, and i worked on it for an hour last night  @timhoang lol, thanks Timothy</t>
  </si>
  <si>
    <t>roxyoharaxx</t>
  </si>
  <si>
    <t xml:space="preserve">Aww how sad was This Morning there, breaking my heart watching Jades mum talking to Phil &amp;amp; Fern </t>
  </si>
  <si>
    <t>contrarygirl</t>
  </si>
  <si>
    <t xml:space="preserve">Is no longer daydreaming about anything as she has a puppy wee and a pigsty of a kitchen to clear up. </t>
  </si>
  <si>
    <t>HoyitsPerucho</t>
  </si>
  <si>
    <t xml:space="preserve">@cheesylovesongs, you can thank me and that site for your educational downfall </t>
  </si>
  <si>
    <t>charliemoo</t>
  </si>
  <si>
    <t xml:space="preserve">it's only 11 and I'm already having a crappy, stressful day </t>
  </si>
  <si>
    <t>logicattraction</t>
  </si>
  <si>
    <t xml:space="preserve">@Aaron_Garner didn't make bugger all difference to Ystes but he does have a mark on his perfect little row now </t>
  </si>
  <si>
    <t>deesofierce</t>
  </si>
  <si>
    <t xml:space="preserve">Sick. Dizzy. Headache. Throwup. Ugh. But still forced to go to school. </t>
  </si>
  <si>
    <t>cheekyoziechick</t>
  </si>
  <si>
    <t xml:space="preserve">@davo_77 not the same without David Tennant in it. I miss him 'waahh' </t>
  </si>
  <si>
    <t>mi_SHELL</t>
  </si>
  <si>
    <t xml:space="preserve">just finishd at the gym, and now going to reward myself with kfc... my mum didn't cook and I dnt know how to </t>
  </si>
  <si>
    <t xml:space="preserve">i caught my little brothers stomach bug! i cant stop throwing up </t>
  </si>
  <si>
    <t xml:space="preserve">mcfly this sunday cannot go  </t>
  </si>
  <si>
    <t>susielin</t>
  </si>
  <si>
    <t xml:space="preserve">@LeilaniT okay I meant scrape. why aren't you online? </t>
  </si>
  <si>
    <t xml:space="preserve">@lpt21 ...being in the office </t>
  </si>
  <si>
    <t>bns_daily</t>
  </si>
  <si>
    <t>only 3 more episodes until the end of the season  i hope the season finale ends in a bang!</t>
  </si>
  <si>
    <t>leahsheehan26</t>
  </si>
  <si>
    <t xml:space="preserve">procrastinating about doing homework!!! </t>
  </si>
  <si>
    <t>HayleyAllen</t>
  </si>
  <si>
    <t xml:space="preserve">@nhrb same tis rubbish </t>
  </si>
  <si>
    <t>@charlii1 well I wasn't actually invited  but I was aware of it happening so I told Sarah I couldn't come. Fx</t>
  </si>
  <si>
    <t>istara</t>
  </si>
  <si>
    <t>@NadiaHabib this, I meant to save you some but itall got eaten sorry   http://tinyurl.com/ck5ro5</t>
  </si>
  <si>
    <t>andypowe11</t>
  </si>
  <si>
    <t>stomach is telling me that i forgot to have breakfast this morning - too busy blipping before work  - http://tinyurl.com/6lodvw</t>
  </si>
  <si>
    <t>lettielo</t>
  </si>
  <si>
    <t>Hate how the Doraemon - Nobita and green giant legend movie looks like  miss good old ding dong when it was 2d and ghetto</t>
  </si>
  <si>
    <t>Ellen_lala</t>
  </si>
  <si>
    <t xml:space="preserve">apperently Elmo hasn't got his period yet!!! </t>
  </si>
  <si>
    <t xml:space="preserve">@davedays YESSSS Thats it! Theres a monster outside your house, Let him know that he can get food there! PERFECT! *Sarcasm!!* </t>
  </si>
  <si>
    <t>@marlakalaw i'm srsly gonna cry though.  um, not too late.. i have until.. like.. 7:30, 8 max. i kinda feel bad for my mum.</t>
  </si>
  <si>
    <t>SabrinaJoAi</t>
  </si>
  <si>
    <t>I'm having a mild fever..  It's a good thing though, i get to skip my piano class.. Hahah..</t>
  </si>
  <si>
    <t xml:space="preserve">raining  rubbish day so far tbh </t>
  </si>
  <si>
    <t>heyrikey</t>
  </si>
  <si>
    <t xml:space="preserve">physical ed = i'm home for 80 minutes. i suck, i know i do. oh and i've lost the remote for the tv. </t>
  </si>
  <si>
    <t>ianegner</t>
  </si>
  <si>
    <t>@jonodown Stuck in the office  Hoping it's still beautiful when I get home</t>
  </si>
  <si>
    <t>WAHMBizbuilder</t>
  </si>
  <si>
    <t xml:space="preserve">@alethe Sorry, can't help.  </t>
  </si>
  <si>
    <t xml:space="preserve">@cassper11 Far to much for my liking </t>
  </si>
  <si>
    <t>rxgrl629</t>
  </si>
  <si>
    <t xml:space="preserve">Off to work.... Have to be in Stratford by 7am </t>
  </si>
  <si>
    <t>CrisBrown</t>
  </si>
  <si>
    <t>I love tweetdeck but it's becoming rather slow at downloading my replies  any suggestions to an alternative with similar set up?</t>
  </si>
  <si>
    <t xml:space="preserve">@cheerios81 now i got it im not tht dum </t>
  </si>
  <si>
    <t>LynseyMcCabe</t>
  </si>
  <si>
    <t xml:space="preserve">I miss research *sigh* </t>
  </si>
  <si>
    <t>estheramigo</t>
  </si>
  <si>
    <t xml:space="preserve">Thinking about someone from the past </t>
  </si>
  <si>
    <t>gold0118</t>
  </si>
  <si>
    <t xml:space="preserve">Gym, Test, Classes ALL Day, Then Work </t>
  </si>
  <si>
    <t xml:space="preserve">Prelim done and most likely failed, three nabs to go before the day's over. </t>
  </si>
  <si>
    <t>icequeen4</t>
  </si>
  <si>
    <t xml:space="preserve">bk 4rom scl my english teacher cryied coz she soo mean 2 uz but itz soo sad </t>
  </si>
  <si>
    <t>xayma</t>
  </si>
  <si>
    <t xml:space="preserve">@luhos ooh turns out tweetdeck doesn't support it  the web does though </t>
  </si>
  <si>
    <t>Paris1588</t>
  </si>
  <si>
    <t xml:space="preserve">wants her K Rudd money! </t>
  </si>
  <si>
    <t xml:space="preserve">neci won't leave my side, so orion feels unwelcome </t>
  </si>
  <si>
    <t>@markwhiting Not sure yet. Apparently my guess is that only 5-10% of attendees had a clue on twitter at all  which is no argument I kn ...</t>
  </si>
  <si>
    <t xml:space="preserve">Ugh i am so tired  and i hav to drive all the way back from nmb to Conway </t>
  </si>
  <si>
    <t>derektroy</t>
  </si>
  <si>
    <t xml:space="preserve">@TomRaftery No problem, my family have kept bee's for 4 generations, however I suffer from anaphylaxis to bee sting </t>
  </si>
  <si>
    <t>TiffSaw</t>
  </si>
  <si>
    <t xml:space="preserve">@adiemer I heard from the little bird that lives next to me that you were in my living room this weekend and I wasn't there </t>
  </si>
  <si>
    <t>aelwyd57</t>
  </si>
  <si>
    <t xml:space="preserve">@AberOnline Where did the sun go? </t>
  </si>
  <si>
    <t>pandafandanga</t>
  </si>
  <si>
    <t>iewww morning already? shut up alarm clock  ....game day. wish me luck!</t>
  </si>
  <si>
    <t>miss_smidge</t>
  </si>
  <si>
    <t xml:space="preserve">@LizS4ra yes it is eh? and hard too </t>
  </si>
  <si>
    <t xml:space="preserve">buying dinner. both my folks are sick. </t>
  </si>
  <si>
    <t>tigrous4ever</t>
  </si>
  <si>
    <t xml:space="preserve">@ashycee We had homework for English, how mean is that </t>
  </si>
  <si>
    <t>diamondsXglass</t>
  </si>
  <si>
    <t xml:space="preserve">i'm alive today! but also very upset we better have got the right tix or will be able to get them or i might cry. </t>
  </si>
  <si>
    <t>skycandylove</t>
  </si>
  <si>
    <t xml:space="preserve">@anthonybaxter unfortunately I don't have a ladder...and I live alone! </t>
  </si>
  <si>
    <t>(@pandafandanga) iewww morning already? shut up alarm clock  ....game day. wish me luck!</t>
  </si>
  <si>
    <t>danielm</t>
  </si>
  <si>
    <t xml:space="preserve">@TheKingOfSpain Too many wrinkles </t>
  </si>
  <si>
    <t>davidwhite21</t>
  </si>
  <si>
    <t>well did good on first test bombed 2nd one  looks like rest of class did too... finished paper, coglab, and quiz... another test in 7 hrs</t>
  </si>
  <si>
    <t xml:space="preserve">WHY IS IT NOT NICE OUTSIDE TODAY THIS UPSETS ME WAHAHKJASHDASJ </t>
  </si>
  <si>
    <t>NatalieSarahLou</t>
  </si>
  <si>
    <t xml:space="preserve">i have been neglectin twitter recently </t>
  </si>
  <si>
    <t xml:space="preserve">@seanonolennon Steve buscemi? Too bad I'm not in new York </t>
  </si>
  <si>
    <t>AmyMcleman</t>
  </si>
  <si>
    <t>Watching This Morning, planning on getting some more work done  Will do a bit of cleaning...can't wait for Loose Women! Why can't it be..</t>
  </si>
  <si>
    <t>LizzMartin</t>
  </si>
  <si>
    <t xml:space="preserve">Who wants taalk wiff me? BORED... </t>
  </si>
  <si>
    <t>EvonneHo</t>
  </si>
  <si>
    <t xml:space="preserve">flunked her Physics paper and will be re-sitting the test on Friday! </t>
  </si>
  <si>
    <t xml:space="preserve">@minirhi basically the the gift has been knitted and now I need to cast off, I don't want to ruin it... </t>
  </si>
  <si>
    <t>steeephhh</t>
  </si>
  <si>
    <t xml:space="preserve">major headache </t>
  </si>
  <si>
    <t>weeyin13</t>
  </si>
  <si>
    <t xml:space="preserve">we are back to our normal rain today... </t>
  </si>
  <si>
    <t>Cherrypistol</t>
  </si>
  <si>
    <t>moved in lastnight relised how much stuff i actully don't own!  feels like i havent seen anyone in so long!!</t>
  </si>
  <si>
    <t xml:space="preserve">@8073N @Silverlines and suddenly I feel bad about my last tweet.  I hope it's the hormones talking? </t>
  </si>
  <si>
    <t xml:space="preserve">@thetechnewsblog Welcome to Australian Internet. Capped and excessive monthly prices  </t>
  </si>
  <si>
    <t>ShazWebb</t>
  </si>
  <si>
    <t>I'm not allowed to go tonight   Have a glass for me June</t>
  </si>
  <si>
    <t>laura_drummond</t>
  </si>
  <si>
    <t xml:space="preserve">Thought 2go was for oldies.Ad they played makes me an oldie! They said if ur mum loved normie rowe blah blah,I'm their target audience!! </t>
  </si>
  <si>
    <t>aznbean</t>
  </si>
  <si>
    <t xml:space="preserve">Its too early </t>
  </si>
  <si>
    <t>z0mbee</t>
  </si>
  <si>
    <t xml:space="preserve">Does anyone know of an Opera widget that works like Twitterfox? The one i have doesn't seem to update automatically </t>
  </si>
  <si>
    <t>spick</t>
  </si>
  <si>
    <t xml:space="preserve">@Bob_Sakamano I only haz on teh bloo-rayz. </t>
  </si>
  <si>
    <t>tamizejellyfish</t>
  </si>
  <si>
    <t>@chadominic hey fool. don't you ever miss me anymore?  miss you forrest. yabang ka na. *sniff*</t>
  </si>
  <si>
    <t>@AshFoo stop being lazy.  i want to be off with you. Unfair.</t>
  </si>
  <si>
    <t>quidco</t>
  </si>
  <si>
    <t xml:space="preserve">@markwithers sorry has to be an online transaction in this case to receive cashback </t>
  </si>
  <si>
    <t>Valentine_gore</t>
  </si>
  <si>
    <t xml:space="preserve">cbfked signing into msn lol!  My hands hurt </t>
  </si>
  <si>
    <t>DinaCass</t>
  </si>
  <si>
    <t>my quest for internet has been thwarted ... twice!  http://tinyurl.com/cg2f97</t>
  </si>
  <si>
    <t>orangesb</t>
  </si>
  <si>
    <t>feeling sicksicksick in bed  wanna be at school with the princesses!</t>
  </si>
  <si>
    <t xml:space="preserve">Parallels Power Panel firewall won't work correctly but it's now running a process vzl in my VPS and I can't disable it </t>
  </si>
  <si>
    <t>seejayrox_16</t>
  </si>
  <si>
    <t xml:space="preserve">bored....homework </t>
  </si>
  <si>
    <t xml:space="preserve">noooooo it's 3 am and i'm doing nothing </t>
  </si>
  <si>
    <t>Cara_Butterley</t>
  </si>
  <si>
    <t xml:space="preserve">is seriously fed up </t>
  </si>
  <si>
    <t>@emma_truswell Hello you! I am fine.. wanting to lazy in the sun too but got too much house work  Don't forget Sat!! xxxx</t>
  </si>
  <si>
    <t>rockstarangel09</t>
  </si>
  <si>
    <t xml:space="preserve">I don't wanna go to school!! But sadly, I have to. </t>
  </si>
  <si>
    <t>appleora</t>
  </si>
  <si>
    <t xml:space="preserve">sharin! omg you're soo soo cute. kiss me please. </t>
  </si>
  <si>
    <t>Jellybean_Kim</t>
  </si>
  <si>
    <t xml:space="preserve">Cleaned house ALL Day! And it's still not finished... </t>
  </si>
  <si>
    <t>Hate being sick  one of my ears is soooo full of wax  can't get it out. Might visit a pharmacy today. First: shave 'n' shower</t>
  </si>
  <si>
    <t>isoiphone</t>
  </si>
  <si>
    <t xml:space="preserve">App Store is incredibly broken right now. Release date is all wrong (looks like update date!) and flooded with SlidePuzzles </t>
  </si>
  <si>
    <t xml:space="preserve">Got guitar hero cramps in my fingers. </t>
  </si>
  <si>
    <t>NicoledeGroot</t>
  </si>
  <si>
    <t xml:space="preserve">@heysophhay i havent dared check my bankaccount yet. its gonna be horrid i know it. @rachaelcrowe i cant believe you cant make it...noooo </t>
  </si>
  <si>
    <t>thelite</t>
  </si>
  <si>
    <t xml:space="preserve">You know what sucks about being up....the sun cant rise. </t>
  </si>
  <si>
    <t>Kewlkrisvasquez</t>
  </si>
  <si>
    <t xml:space="preserve">@lovelymari77  K went by and partied with me afterall. but i didnt get a chance to get her on our list </t>
  </si>
  <si>
    <t>muffintheduck</t>
  </si>
  <si>
    <t xml:space="preserve">@dv24 The cafe is great it has to be said. Union shop dinner today tho, what a let down...im missing ERC like an amputated leg </t>
  </si>
  <si>
    <t xml:space="preserve">@StephenRawson had to get up stupidly early. the guys are here to replace the boiler </t>
  </si>
  <si>
    <t xml:space="preserve">It's not fair that world have different time zone  I have no one to talk with </t>
  </si>
  <si>
    <t>nell_xo</t>
  </si>
  <si>
    <t xml:space="preserve">Forgot Monday= Inside Sport night, iPlayering it! I want Logan's job! Apparently 80-90% of todays rugby players will have arthritis by 45 </t>
  </si>
  <si>
    <t xml:space="preserve">@iizabella93 lol i know </t>
  </si>
  <si>
    <t>SabrinaTC</t>
  </si>
  <si>
    <t>Dani_76</t>
  </si>
  <si>
    <t xml:space="preserve">@Liluckylutz  wasn't that just horrible!!! </t>
  </si>
  <si>
    <t>JJasonGee</t>
  </si>
  <si>
    <t xml:space="preserve">@mileycyrus I can almost see it.. that DREAM i'm dreaming.. but there's a VOICE inside my head saying &amp;quot;i'll never reach it...&amp;quot; </t>
  </si>
  <si>
    <t xml:space="preserve">Movie scripts are too long and complicated. I think I'd rather write a web miniseries, but I have to write a movie for class. </t>
  </si>
  <si>
    <t>BryceNeil</t>
  </si>
  <si>
    <t xml:space="preserve">@sunshinehollyyy Hahahahaha, yes yes, you're absolutely right, I shall never doubt you again. </t>
  </si>
  <si>
    <t>@JakiCullen @angiesheep I'm so excited for the set visit as well. aww, that sucks angie     Oh jaki, damn. I always forget to watch it!</t>
  </si>
  <si>
    <t>shaks_18</t>
  </si>
  <si>
    <t xml:space="preserve">I Have Had Me Interview At The RAF. Bobbed It Up! </t>
  </si>
  <si>
    <t>cherrryllim</t>
  </si>
  <si>
    <t>I am SOOOOOOOO bored at work! 1 more hour to go!   - http://tweet.sg</t>
  </si>
  <si>
    <t>wtsof</t>
  </si>
  <si>
    <t xml:space="preserve">Still no word from my host if ATM can be restored </t>
  </si>
  <si>
    <t>geekmommie</t>
  </si>
  <si>
    <t xml:space="preserve">@MyNews24 hi your election feed is a bit weird, i am not savvy enough to tell you what is wrong </t>
  </si>
  <si>
    <t>Kazarelth</t>
  </si>
  <si>
    <t xml:space="preserve">@flyyoufools Unfortunately I'm on mobile right now. Powercut </t>
  </si>
  <si>
    <t>J3Stewart</t>
  </si>
  <si>
    <t xml:space="preserve">Can't believe what just happen!! Not a good day </t>
  </si>
  <si>
    <t>PabloCreep</t>
  </si>
  <si>
    <t xml:space="preserve">I'm tired. Was at work at midnight to meet the police - alarm call </t>
  </si>
  <si>
    <t>sallyd1211</t>
  </si>
  <si>
    <t xml:space="preserve">@alteridem If you stay in insurance you will most assuredly stay up nights worrying about SOMETHING! </t>
  </si>
  <si>
    <t xml:space="preserve">@kirstysmac I'm going to have to do one, hot loads of wee silly jobs not getting done </t>
  </si>
  <si>
    <t>sinner_gurl</t>
  </si>
  <si>
    <t xml:space="preserve">getting deafened by a tractor </t>
  </si>
  <si>
    <t>carmenego</t>
  </si>
  <si>
    <t xml:space="preserve">@biggerpills For asplit second I thought he might have a thing against beer (but that's CAMRA) </t>
  </si>
  <si>
    <t>louieeckhardt</t>
  </si>
  <si>
    <t xml:space="preserve">AAAAARGH tooooooo early! </t>
  </si>
  <si>
    <t>georgiaarnold</t>
  </si>
  <si>
    <t xml:space="preserve">worried about @julie_a and her bike ride into work.  surely she should be in by now </t>
  </si>
  <si>
    <t>ileftmycookie</t>
  </si>
  <si>
    <t>@tiasam i'm bored  what are you doing right now? ^ ^</t>
  </si>
  <si>
    <t>benki</t>
  </si>
  <si>
    <t xml:space="preserve">Also no dairy based security dramas this time </t>
  </si>
  <si>
    <t>nghi1987n</t>
  </si>
  <si>
    <t>Photo: ???? (Sweetness in the Salt) Cï¿½ ai coi phim nï¿½y ch?a, hay vï¿½ c?m ??ng ghia.  Lyrics c?a nh?c th?t... http://tumblr.com/xmi1mmhzu</t>
  </si>
  <si>
    <t>purpleweb</t>
  </si>
  <si>
    <t xml:space="preserve">#cfs you are permanently tired? why is it you still have the energy to be at the computer all day? - looking for a serious reply to that </t>
  </si>
  <si>
    <t>DanielleRobins</t>
  </si>
  <si>
    <t xml:space="preserve">i can not believe i am up at 4:10 am, i have to be up and getting ready at 6:30, I REALLY CAN NOT SLEEP </t>
  </si>
  <si>
    <t>Krisista</t>
  </si>
  <si>
    <t>SHERWOOD SPOILT MY DAY  What's wrong with writing a pink letter during her lesson?</t>
  </si>
  <si>
    <t>Barqueen</t>
  </si>
  <si>
    <t xml:space="preserve">Want to sit in the garden but its quite borin on my own </t>
  </si>
  <si>
    <t>londonjeremy</t>
  </si>
  <si>
    <t xml:space="preserve">new blur shows announced! none in london </t>
  </si>
  <si>
    <t>zun_666</t>
  </si>
  <si>
    <t xml:space="preserve">is officially a holy skiver lol good times!!! on the other hand i have man flu bad times </t>
  </si>
  <si>
    <t>maryxalicexhale</t>
  </si>
  <si>
    <t>@ParisCarney: gah!  I would totally love to go!! But, I'm too far away sadly!!Good luck!Eventhough you don't need it bc you'll be great!</t>
  </si>
  <si>
    <t>sheeshkebab</t>
  </si>
  <si>
    <t xml:space="preserve">@aheartofstars ow, caps lock of doom ate my soul, and part of my face </t>
  </si>
  <si>
    <t>jemK</t>
  </si>
  <si>
    <t xml:space="preserve">@turquoisefairy ooh jealous! I need to get some new yarn. I missed the swapshop yesterday </t>
  </si>
  <si>
    <t xml:space="preserve">@glent tried that </t>
  </si>
  <si>
    <t>dhantypotter</t>
  </si>
  <si>
    <t xml:space="preserve">cant understand why someone cannot support my duty calls... </t>
  </si>
  <si>
    <t>xcutexangelx</t>
  </si>
  <si>
    <t xml:space="preserve">Sun is burning in my back atm.. Feeling slightly dizzy and my arms are itchy.. Is my allergy coming back..?? </t>
  </si>
  <si>
    <t>gerardklomp</t>
  </si>
  <si>
    <t xml:space="preserve">So apparently building a newsletter module turns out to be more trickier than I thought, on several levels. </t>
  </si>
  <si>
    <t>version74</t>
  </si>
  <si>
    <t xml:space="preserve">Has coffee made and lunch made and is heading off to work yea! </t>
  </si>
  <si>
    <t>i always wake up, craving these juice boxes my mom buys my brother for school. but this time she bought kool aid jammers.  ....</t>
  </si>
  <si>
    <t>nagemsnacks</t>
  </si>
  <si>
    <t>Slept like crap  Hanging out on Twitter now...</t>
  </si>
  <si>
    <t>Gambit_Inferno</t>
  </si>
  <si>
    <t>missed the pinging  oh well, super happy fun time at work</t>
  </si>
  <si>
    <t>MiiaJo</t>
  </si>
  <si>
    <t xml:space="preserve">is still writing baccalaureate. </t>
  </si>
  <si>
    <t>HappySnaps</t>
  </si>
  <si>
    <t xml:space="preserve">I want to see my baby tomorrow. </t>
  </si>
  <si>
    <t>franksting</t>
  </si>
  <si>
    <t xml:space="preserve">@wolfcat but seemingly from comments by the guy from News on Radio National last week, it will be the future of newsprint media for them </t>
  </si>
  <si>
    <t>princesspixel</t>
  </si>
  <si>
    <t xml:space="preserve">@ledisxo feel better soon. I has a headache too </t>
  </si>
  <si>
    <t xml:space="preserve">the warm summer days are back! Yay! But so are the endless insect splatters on the windscreen </t>
  </si>
  <si>
    <t>jamesrwhite</t>
  </si>
  <si>
    <t xml:space="preserve">what a lovely day, shame I've got double business with mr textbook in an hour or so </t>
  </si>
  <si>
    <t>climbfind</t>
  </si>
  <si>
    <t xml:space="preserve">@tadbarker it happens to me after I havent done any endurance for 2-3 weeks, then do a big leading session. I cant get up the next mornin </t>
  </si>
  <si>
    <t>It's dead time and I am not sleeping yet  Insomnia isn't cool, kids</t>
  </si>
  <si>
    <t xml:space="preserve">@noodlez - The infected could push a generator infront of the elevator door on the NoMercy level - getting you stuck in the lift </t>
  </si>
  <si>
    <t>jonasluva44</t>
  </si>
  <si>
    <t xml:space="preserve">Its raining today </t>
  </si>
  <si>
    <t>timothy89</t>
  </si>
  <si>
    <t xml:space="preserve">Just ran over a possum </t>
  </si>
  <si>
    <t>blitz0</t>
  </si>
  <si>
    <t xml:space="preserve">tonight I have to head back to California, away from the woman I love so much. Memories will have to tide me over until I'm here again </t>
  </si>
  <si>
    <t>edu_delagua</t>
  </si>
  <si>
    <t>ok ok strat planning - proposals officially invited -  i received one but its almost as much as the DP for a brand new car  tight tighter.</t>
  </si>
  <si>
    <t>holliebox</t>
  </si>
  <si>
    <t xml:space="preserve">still isn't sure how she can love you after this. </t>
  </si>
  <si>
    <t>KarenMSLee</t>
  </si>
  <si>
    <t xml:space="preserve">@anikainlondon The word lunch is making me hungry haha I'm going to eat soon! Sadly not Nandos though </t>
  </si>
  <si>
    <t>LessLee</t>
  </si>
  <si>
    <t xml:space="preserve">i can't sleep at night anymore!! what's wrong with me?! </t>
  </si>
  <si>
    <t>OMG_HachiRoku</t>
  </si>
  <si>
    <t xml:space="preserve">Holy crap. The weather channel says it'll be 100 degrees today. Are you freaking kidding me?? Oh my goodness </t>
  </si>
  <si>
    <t>@xxxsephyxxx nooooooo he hasnt replyed  anyway why would he want to reply to me i wish he would though love him xx</t>
  </si>
  <si>
    <t>justelicia</t>
  </si>
  <si>
    <t xml:space="preserve">Cant sleep. Delia (my cat) didnt come home </t>
  </si>
  <si>
    <t>Courtney_J_</t>
  </si>
  <si>
    <t xml:space="preserve">headachey </t>
  </si>
  <si>
    <t>titchard</t>
  </si>
  <si>
    <t xml:space="preserve">Creating a copy of your music library in compressed format takes forever </t>
  </si>
  <si>
    <t>Tomcat1511</t>
  </si>
  <si>
    <t xml:space="preserve">&amp;quot;une facture de 404ï¿½? Bah elle existe pas alors!&amp;quot; need halp I don't looks like one of them </t>
  </si>
  <si>
    <t>Mattie_Mattison</t>
  </si>
  <si>
    <t>ughhhh! i feel like crap too  my stomach is killing me!</t>
  </si>
  <si>
    <t>erndogx</t>
  </si>
  <si>
    <t xml:space="preserve">i wanna go back to bed </t>
  </si>
  <si>
    <t>StaceMichelle</t>
  </si>
  <si>
    <t xml:space="preserve">Blonde moment just thought the tutor locked me in the class then realized all I had to do was turn the lock thing everyone was laughing </t>
  </si>
  <si>
    <t>danbeale</t>
  </si>
  <si>
    <t xml:space="preserve">is not on air today  but will be back on air Wednesday from 12 </t>
  </si>
  <si>
    <t>@Miek12 not really  just gonna take aome painkillers and see if that helps..</t>
  </si>
  <si>
    <t>VIOLETT</t>
  </si>
  <si>
    <t xml:space="preserve">@Rupam09  nah my project book </t>
  </si>
  <si>
    <t>NatNat13</t>
  </si>
  <si>
    <t>Just woke up getting ready  sooooo tired!!</t>
  </si>
  <si>
    <t>iris116</t>
  </si>
  <si>
    <t xml:space="preserve">making PowerP -&amp;gt; last minute </t>
  </si>
  <si>
    <t xml:space="preserve">@pman Nope </t>
  </si>
  <si>
    <t>sammchauvin</t>
  </si>
  <si>
    <t>I love how im already ready..  and im not leaving for 45 mins</t>
  </si>
  <si>
    <t xml:space="preserve">is now in Timog. Exploting the free Wifi. I badly need my Internet connection back in my dorm room </t>
  </si>
  <si>
    <t>laylaarjade</t>
  </si>
  <si>
    <t xml:space="preserve">@Dan_Lee1986 i missed it. </t>
  </si>
  <si>
    <t xml:space="preserve">is now in Timog. Exploiting the free Wifi. I badly need my Internet connection back in my dorm room </t>
  </si>
  <si>
    <t>miss_soylatte</t>
  </si>
  <si>
    <t xml:space="preserve">is not in a good mood </t>
  </si>
  <si>
    <t>thefleshfailure</t>
  </si>
  <si>
    <t xml:space="preserve">Heh. Logged into Rhy at exactly the moment the servers went down for their weekly all-day maintenance. Score one for poor timing. </t>
  </si>
  <si>
    <t>LuucyGoose</t>
  </si>
  <si>
    <t xml:space="preserve">@shoface I wants to hear about your adventure! btw, did you get my message about senses fail? </t>
  </si>
  <si>
    <t>theloz</t>
  </si>
  <si>
    <t xml:space="preserve">@half_engraved Saw's closed at the mo </t>
  </si>
  <si>
    <t>hammerdr</t>
  </si>
  <si>
    <t xml:space="preserve">@wentzt Looks like it might be cancelled </t>
  </si>
  <si>
    <t>Locky_football</t>
  </si>
  <si>
    <t xml:space="preserve">@darksnowman Hello! Nope, haven't posted any bargains for ages! </t>
  </si>
  <si>
    <t>igoramadas</t>
  </si>
  <si>
    <t xml:space="preserve">Threeter 1.2.0 will be available next week! Sorry for being late, just didn't have the time to do it before </t>
  </si>
  <si>
    <t xml:space="preserve">Planned to go to PF for body attack tonight - don't know if legs could take it today tho </t>
  </si>
  <si>
    <t>dolidh</t>
  </si>
  <si>
    <t>Been watching Red Dwarf series 1 again... seem to have lost my series 3 disc boxset.  To Ebay I go!</t>
  </si>
  <si>
    <t xml:space="preserve">To any long-standing (&amp;amp; long suffering) followers... am sorry to tell you I just vacuumed up THE spider.... soz </t>
  </si>
  <si>
    <t>AddieBef</t>
  </si>
  <si>
    <t xml:space="preserve">@JaszRox Lmao,, Me Too,. So TiiRed,.! : | Wanna Go Home Now,. </t>
  </si>
  <si>
    <t>atb111</t>
  </si>
  <si>
    <t xml:space="preserve">I am virtually bankrupt </t>
  </si>
  <si>
    <t xml:space="preserve">@Lori520 my 11 year old son loves that song </t>
  </si>
  <si>
    <t xml:space="preserve">@Miek12 very sucky </t>
  </si>
  <si>
    <t>Mattdavelewis</t>
  </si>
  <si>
    <t xml:space="preserve">Gonna be on the road to Hull in a bit for Aquarium. I missed 2nd half of Traffic Cops </t>
  </si>
  <si>
    <t>xkylar</t>
  </si>
  <si>
    <t xml:space="preserve">Stupid MCV is doing a re-run of last week's Heroes </t>
  </si>
  <si>
    <t>@paulie I was pretty gutted to miss PABH, esp when Lee (drummer) said I could've got on guestlist  Clowned it! Yes, let's meet when sober!</t>
  </si>
  <si>
    <t>cpswan</t>
  </si>
  <si>
    <t>just saw my first Win7 BSOD. Not nice, as I was upgrading firmware on a peripheral at the time  I'm hoping it survived.</t>
  </si>
  <si>
    <t>cullie</t>
  </si>
  <si>
    <t xml:space="preserve">Stupid server maintenance. I was playing in Underbog. </t>
  </si>
  <si>
    <t>conechiwa7</t>
  </si>
  <si>
    <t xml:space="preserve">@pinkielarue its back but not fixed  BUT its not my motherboard.... i just gotta find a way to fix my screen </t>
  </si>
  <si>
    <t>aarondyer</t>
  </si>
  <si>
    <t xml:space="preserve">Spend the morning waiting for a delivery ...  wrong part AGAIN!!  </t>
  </si>
  <si>
    <t>tokiohotelusa</t>
  </si>
  <si>
    <t>@so_zwitschert  Well, in this case, I do think Oliver loves TH and he was really cute doing Bill.</t>
  </si>
  <si>
    <t>@Lissa121   hungry. Type 'feed' to feed me...</t>
  </si>
  <si>
    <t>itsDesirae</t>
  </si>
  <si>
    <t xml:space="preserve">i have heartburn </t>
  </si>
  <si>
    <t>aprilwareham</t>
  </si>
  <si>
    <t xml:space="preserve">6 dayyys. And last exam tomorrow...this is going to be the longest day in liife. </t>
  </si>
  <si>
    <t>hates Service Packs  http://plurk.com/p/pc236</t>
  </si>
  <si>
    <t xml:space="preserve">@emma_foreverago she likes it actually. hahaha i hate it. now i feel ill </t>
  </si>
  <si>
    <t>@truphoneDBA agreed  fingers crossed!</t>
  </si>
  <si>
    <t>vicjamm</t>
  </si>
  <si>
    <t xml:space="preserve">@mizznina1780 @istayedwoke and the video taken to private? can't view </t>
  </si>
  <si>
    <t>lazyllamauk</t>
  </si>
  <si>
    <t xml:space="preserve">Today's job is counting Oracle licences </t>
  </si>
  <si>
    <t>vaniety</t>
  </si>
  <si>
    <t xml:space="preserve">is working late. </t>
  </si>
  <si>
    <t>Meg202</t>
  </si>
  <si>
    <t xml:space="preserve">feeling sooooo sick coz i ate waaay too much sweet and sour pork and coconut rice </t>
  </si>
  <si>
    <t>eugenehor</t>
  </si>
  <si>
    <t xml:space="preserve">at westmead childrens emergency hosp at strt of our hols - my little A might have fractured her arm </t>
  </si>
  <si>
    <t>Fazer_Stun</t>
  </si>
  <si>
    <t xml:space="preserve">I am so incredibly bored and I have no motivation to do anything about it </t>
  </si>
  <si>
    <t xml:space="preserve">@tommcfly http://twitpic.com/3pgwv - I wish i was there. I won't be there until like 3 </t>
  </si>
  <si>
    <t>wiredfractal</t>
  </si>
  <si>
    <t>is going to miss super ronida, the anti-kerida  new addition to the indiot alumni</t>
  </si>
  <si>
    <t>KarenMaurice</t>
  </si>
  <si>
    <t>@DaveMachineDean I have sufferred a particularly bad papercuts on my hand and face today  I hope you have added evil paper to your course</t>
  </si>
  <si>
    <t>Ingvild1211</t>
  </si>
  <si>
    <t xml:space="preserve">@MonicaAyesha that sucks... </t>
  </si>
  <si>
    <t>Wazza</t>
  </si>
  <si>
    <t xml:space="preserve">I hate being back at work </t>
  </si>
  <si>
    <t xml:space="preserve">english assessment can go suck some ballsax </t>
  </si>
  <si>
    <t>JohnDean</t>
  </si>
  <si>
    <t>researching HL7 engine, http://is.gd/oVXX  troubleshooting VS vendors &amp;amp; data, MSFT did not make SQLEx2005 SP3 CU3 available  - no surprise</t>
  </si>
  <si>
    <t>Dief88</t>
  </si>
  <si>
    <t xml:space="preserve">Slept way longer than I meant to and am now down to less than 6 hours to finish this paper. NOT good... </t>
  </si>
  <si>
    <t xml:space="preserve">there's an older man who comes to my building regularly for meetings, nice guy but recently started getting very flirty. I'm scared </t>
  </si>
  <si>
    <t>negotiable_me</t>
  </si>
  <si>
    <t>@stormgrass once tried the freezer method but didn't work for me  since then i have a backup HD, stored outside my home. good luck anyway!</t>
  </si>
  <si>
    <t>@ThomasGudgeon haha, I have French now  x x</t>
  </si>
  <si>
    <t>VeeeLEE</t>
  </si>
  <si>
    <t xml:space="preserve">finally done with my 400words writing test today but will have another test tmr </t>
  </si>
  <si>
    <t>ChrisTheisen</t>
  </si>
  <si>
    <t xml:space="preserve">zzzZZZZzzzz just 1 answer. Ok then I will buy Prada. Thank you all </t>
  </si>
  <si>
    <t>@shoface ....I would have text you but I seem to have lost my phone somewhere in the past 20 or so hours  Idiot.</t>
  </si>
  <si>
    <t>karmiz16</t>
  </si>
  <si>
    <t>@PaulaAbdul Hi Paula! Gosh! you always look great... I was so sad when Scott had to go.  take care Paula! hearts from Dubai.</t>
  </si>
  <si>
    <t>martylesser</t>
  </si>
  <si>
    <t xml:space="preserve">Must get caught up with organizing my genealogy data. The searching is more fun. Orgganizing results too much like work. Life is hard </t>
  </si>
  <si>
    <t>welfrey</t>
  </si>
  <si>
    <t xml:space="preserve">Having trouble sleeping at the new pad... </t>
  </si>
  <si>
    <t>jrccapinpuyan</t>
  </si>
  <si>
    <t xml:space="preserve">feels sad.  No one's following me. </t>
  </si>
  <si>
    <t>Jenniff_</t>
  </si>
  <si>
    <t>I wanna watch Twilight!!!  I cant wait till tomorrow!! &amp;gt;.&amp;lt;</t>
  </si>
  <si>
    <t xml:space="preserve">in bed for another boring day... missing school isn't all its cracked up to be. hospital haven't rang so still got this blooming cast on </t>
  </si>
  <si>
    <t>jas186</t>
  </si>
  <si>
    <t xml:space="preserve">summers almost gone </t>
  </si>
  <si>
    <t>dsymeonidis</t>
  </si>
  <si>
    <t>reba_marie</t>
  </si>
  <si>
    <t>@EricaMu  that sucks!! I prob will just come for his set, will prob drive in if you want a lift?</t>
  </si>
  <si>
    <t>Lizannewich</t>
  </si>
  <si>
    <t xml:space="preserve">aaargh! I double clicked and it sent my update twice! Pah-age! </t>
  </si>
  <si>
    <t>angelrios</t>
  </si>
  <si>
    <t xml:space="preserve">Just woke up in the most horrible pain yet and bleeding a bit. I need prayer and strength and rest. </t>
  </si>
  <si>
    <t>julia_callahan</t>
  </si>
  <si>
    <t xml:space="preserve">WHY AM I WORKING TODAY?! tuesdays are my days off </t>
  </si>
  <si>
    <t>LauraXD</t>
  </si>
  <si>
    <t xml:space="preserve">in school meant to be doing boilodgy work fun </t>
  </si>
  <si>
    <t>ivanwing</t>
  </si>
  <si>
    <t xml:space="preserve">does not want to run tomorrow. </t>
  </si>
  <si>
    <t xml:space="preserve">Twitter I said change my profile pic, not eat it </t>
  </si>
  <si>
    <t>sheetalk</t>
  </si>
  <si>
    <t xml:space="preserve">@sheetalk m doing report work!!!! uffffffff!!! </t>
  </si>
  <si>
    <t>daveramyne</t>
  </si>
  <si>
    <t xml:space="preserve">@DrunkPuppy @dulcet @Richts I know *ducks* I can barely believe it myself. Worst is: got nothing to tweet about. </t>
  </si>
  <si>
    <t>AmyTimeLow</t>
  </si>
  <si>
    <t xml:space="preserve">@lightsnoise Aww.  It was a great night! Travelodge ;) See you next time! </t>
  </si>
  <si>
    <t>lenka2109</t>
  </si>
  <si>
    <t xml:space="preserve">yucky. only tuesday!? </t>
  </si>
  <si>
    <t xml:space="preserve">Just had this talk about transplants n stuff. Im one step away from crying and making a tit out of myself </t>
  </si>
  <si>
    <t>fzelders</t>
  </si>
  <si>
    <t xml:space="preserve">@resourcerer </t>
  </si>
  <si>
    <t>@KerryMc_UK yeah, I bet  I hate hospitals, needles, etc etc, I'm such a wimp! LOL! keep smilin doll X</t>
  </si>
  <si>
    <t>gabegrey</t>
  </si>
  <si>
    <t xml:space="preserve">Don't smoke cigs, kids - bad for you.  Bad. </t>
  </si>
  <si>
    <t xml:space="preserve">Its too cold </t>
  </si>
  <si>
    <t>delegatevoid</t>
  </si>
  <si>
    <t xml:space="preserve">@StevenGhysel nope, that only works for a single member ..... I don't get it when I select multiple fields </t>
  </si>
  <si>
    <t>griffplar</t>
  </si>
  <si>
    <t>I don't think I got it.  They were really nice people, but I just don't think I sounded a strong enough candidate.  I need a hug.</t>
  </si>
  <si>
    <t xml:space="preserve">Group essays doesn't really work that well. </t>
  </si>
  <si>
    <t>amyegsmith</t>
  </si>
  <si>
    <t xml:space="preserve">Slightly worried I might have consumption... I watched Moulin Rouge and I'm a hypochondriac. </t>
  </si>
  <si>
    <t>petertaggart</t>
  </si>
  <si>
    <t xml:space="preserve">laughed at passing car loudly (&amp;amp; proudly) playing Bomfunk MC's &amp;quot;Freestyler&amp;quot;. Then the car pulled into my carport. It was my roommate </t>
  </si>
  <si>
    <t>sarahohare</t>
  </si>
  <si>
    <t>The weather is too nice today to sit in college  still got 2 hours before i have to leave!</t>
  </si>
  <si>
    <t>triviacompanion</t>
  </si>
  <si>
    <t>[0:08] ï¿½ Restaurant on the moon ... no atmosphere  ï¿½</t>
  </si>
  <si>
    <t>_sophielouise</t>
  </si>
  <si>
    <t xml:space="preserve">wish i was at mcfly tonight </t>
  </si>
  <si>
    <t>xavierkerlin_24</t>
  </si>
  <si>
    <t xml:space="preserve">I am re educating myself on plants coz the teacher confused me </t>
  </si>
  <si>
    <t>Topheee</t>
  </si>
  <si>
    <t xml:space="preserve">is in ICT. </t>
  </si>
  <si>
    <t>astrodule</t>
  </si>
  <si>
    <t xml:space="preserve">Back to business </t>
  </si>
  <si>
    <t>chinhcom</t>
  </si>
  <si>
    <t xml:space="preserve">6.30 ??n 8.30 th? nï¿½y cï¿½ mï¿½ ?ï¿½i meo </t>
  </si>
  <si>
    <t>charliewanders</t>
  </si>
  <si>
    <t xml:space="preserve">ahhhh shit just realized I forgot to move my car for street cleaning. Goodbye $40 </t>
  </si>
  <si>
    <t>needs more followers  tell your freinds ;)</t>
  </si>
  <si>
    <t>Ashley6065</t>
  </si>
  <si>
    <t xml:space="preserve">Pt was awesome...classes all day...finishing the report then gym....Miss home </t>
  </si>
  <si>
    <t>Gabann</t>
  </si>
  <si>
    <t xml:space="preserve">Now, more laundry </t>
  </si>
  <si>
    <t>gabyconcio</t>
  </si>
  <si>
    <t xml:space="preserve">My ankle is ouchy </t>
  </si>
  <si>
    <t xml:space="preserve">ugh, i wish today was friday! but no, its only tuesday </t>
  </si>
  <si>
    <t>AmyDEK</t>
  </si>
  <si>
    <t xml:space="preserve">We won't forget , and we won't forgive . Holocaust Memorial Day . </t>
  </si>
  <si>
    <t>RabidGravy</t>
  </si>
  <si>
    <t xml:space="preserve">@benjaminvial working unfortunately </t>
  </si>
  <si>
    <t xml:space="preserve">@pramodbaddurkar @sheetalk m doing report work!!!! uffffffff!!! </t>
  </si>
  <si>
    <t>barrycparsons</t>
  </si>
  <si>
    <t xml:space="preserve">A whole sunny  day to be spent studying Accounting...not my definition of fun. </t>
  </si>
  <si>
    <t xml:space="preserve">@ruchaingle yeah.. but till last yr used to confine myself in... this yr suddenly i wished for sun tan.. got sun burn instead.. </t>
  </si>
  <si>
    <t>Cle0patra</t>
  </si>
  <si>
    <t xml:space="preserve">@sitharus Wishbone, i think it was her 1st day, but I wonder how many other people got hot frothy milks today, the machine confused her </t>
  </si>
  <si>
    <t>@mikasounds Ohh boy your front door splattered all over the net  sigh .. bad bad times</t>
  </si>
  <si>
    <t>ralphgriffiths</t>
  </si>
  <si>
    <t xml:space="preserve">Morning everyone. On my way to the gym nice and early. Snow possible this morning in Chicago. </t>
  </si>
  <si>
    <t>kellykiins69</t>
  </si>
  <si>
    <t>n my bday on may 3 n my dad wnt b abl 2 gt me ne mac tings cuz deers lyk nth 2 tuse  luv ur vids xo sory bout de short words . .</t>
  </si>
  <si>
    <t>benjorama</t>
  </si>
  <si>
    <t xml:space="preserve">@temposhark I feel your sadness. I remember I stupidly left my On A Dance Tip Part Two compliation on top of lampshade and it melted... </t>
  </si>
  <si>
    <t xml:space="preserve">I join the bad joke-athon: A midget goes to the doctors and says &amp;quot;Doctor, everytime it rains my froufrou hurts.&amp;quot; </t>
  </si>
  <si>
    <t xml:space="preserve">I just found a box full of unfinished knitting that my mom was making for kami </t>
  </si>
  <si>
    <t xml:space="preserve">@suryasnair I have FW v210 on the E71, its been fine for ages, just playing up in the last week i'd say </t>
  </si>
  <si>
    <t>Dar474</t>
  </si>
  <si>
    <t xml:space="preserve">back home after a 5 hour delay from Portland...should be in bed by now but can't sleep </t>
  </si>
  <si>
    <t>sujaymahajan</t>
  </si>
  <si>
    <t>3 days into IPL and I am already bored!! Bowler friendly pitches    And there is no 'Indian' crowd to create that electrifying atmosphere.</t>
  </si>
  <si>
    <t>colbyjanine</t>
  </si>
  <si>
    <t xml:space="preserve">@amandacolbert lol its so sad..now my body is used 2 being up at nite &amp;amp; sleeping in the day </t>
  </si>
  <si>
    <t>Dee_Kirana</t>
  </si>
  <si>
    <t xml:space="preserve">meetings to meetings...soo lil' timee still too much to do!! pheww </t>
  </si>
  <si>
    <t>ITS_MITCH</t>
  </si>
  <si>
    <t>This morning my moped stopped, a leak in the cilinder head (again)  hopefully i can repear it this afternoon.</t>
  </si>
  <si>
    <t>meekmimi</t>
  </si>
  <si>
    <t xml:space="preserve">my boss is still mad from me i guess </t>
  </si>
  <si>
    <t>@steeleworthy Ouch  Poor toes. We put them through too much.</t>
  </si>
  <si>
    <t>lorawyn</t>
  </si>
  <si>
    <t xml:space="preserve">ddim isho mynd i dentist  </t>
  </si>
  <si>
    <t>problumchild2</t>
  </si>
  <si>
    <t xml:space="preserve">Last Night Was like One Of The Coolest, And Cautious Nights To Date...My Stepdad Had The Go To The Emergency Room </t>
  </si>
  <si>
    <t>spacegirlcurtis</t>
  </si>
  <si>
    <t xml:space="preserve">YAWN!!! Best get to uni </t>
  </si>
  <si>
    <t xml:space="preserve">Currently trying to decide on DSLR for america: sony alpha200/Canon 1000D.Currently Sony edging ahead by sensible layout but no live view </t>
  </si>
  <si>
    <t>bleh i dont wana work today  got one day off again... And they say its suppose to possibly get up in the 80s this week or close to it. ICK</t>
  </si>
  <si>
    <t>@carissaurus ohhhh awwwwwh poor you little baby  IYA CAR, YOURE LIKE THE BEST LISTENER EVERRRRR &amp;lt;3 &amp;lt;3 haha gk nyante :p</t>
  </si>
  <si>
    <t>LadyJoJo88</t>
  </si>
  <si>
    <t xml:space="preserve">is boiling hot in work  but looking forward to this evening </t>
  </si>
  <si>
    <t>KPneptuness</t>
  </si>
  <si>
    <t xml:space="preserve">@dreface i want you to get better now </t>
  </si>
  <si>
    <t>tesskwan</t>
  </si>
  <si>
    <t xml:space="preserve">my twitter always lagss. damn </t>
  </si>
  <si>
    <t xml:space="preserve">@Andrew_Skelly The book is great! I couldn't believe you are from TO, I am so proud...  Anyway, I desperately need that workbook </t>
  </si>
  <si>
    <t>ikmisu</t>
  </si>
  <si>
    <t>@shadownlite I planned to see it tonight but said plans fell through  WAHH. I'm gasping for it though - the adverts are so teasing!</t>
  </si>
  <si>
    <t>domcovkid</t>
  </si>
  <si>
    <t xml:space="preserve">http://twitpic.com/3ph5e - @carolynwebb Nice and Sunny :-D  Too much work though as well   Im back in UK on monday </t>
  </si>
  <si>
    <t>prettyyinpunk</t>
  </si>
  <si>
    <t xml:space="preserve">Felicity, are you satisfied now? lol. Man, we havent done the handshake in ages. Cant wait to see all my buddies tomorrow. I miss them </t>
  </si>
  <si>
    <t xml:space="preserve">my twitter always lagsss. damn </t>
  </si>
  <si>
    <t>systemdown311</t>
  </si>
  <si>
    <t>Waking up stressed sucks a bit. Kids whining boyfriend complaining  just wanna go back to sleep</t>
  </si>
  <si>
    <t>there's a skeleton in the house.. of a chicken.  vegetarianism here i come.</t>
  </si>
  <si>
    <t>Ben &amp;amp; Jerry's free cone day and I didn't get any  booooooooooo the kiasu Singaporean in me is unhappy.</t>
  </si>
  <si>
    <t>codemangler</t>
  </si>
  <si>
    <t xml:space="preserve">lotus notes sucks! just spent an hour scheduling/rescheduling a meeting.. </t>
  </si>
  <si>
    <t>followthesam</t>
  </si>
  <si>
    <t>One regression from 8.10 is with the Intel graphics drivers. I can't use compiz anymore  But i'm sure that's intel's fault.</t>
  </si>
  <si>
    <t>louterry</t>
  </si>
  <si>
    <t xml:space="preserve">I should be doing school work.. but I'm not.  I hate myself </t>
  </si>
  <si>
    <t>joyousbeast</t>
  </si>
  <si>
    <t>Loving this weather! Will be able to go on my 3rd long bike ride in as many days. Have to back up to brum tomoz though   roads not as good</t>
  </si>
  <si>
    <t>Greenwoodangel</t>
  </si>
  <si>
    <t xml:space="preserve">No time for tea  had to do some cleaning instead  </t>
  </si>
  <si>
    <t>eczemasupport</t>
  </si>
  <si>
    <t>@MissCay glad you are fine.  Sorry about eczema on arms  Anything particular u r anxious about - or just normal?</t>
  </si>
  <si>
    <t>@squirrelyTONKS @ramblelite I do not fail. I was never shown Doctor Who by anyone.  I had to discover it on my own, and I'm not British.</t>
  </si>
  <si>
    <t>@fafinettex3 n my bday on may 3 n my dad wnt b abl 2 gt me ne mac tings cuz deers lyk nth 2 tuse  luv ur vids xo sory bout de short words</t>
  </si>
  <si>
    <t>terriwalton</t>
  </si>
  <si>
    <t xml:space="preserve">just got home from checking out the Broadwater Mariner Resort! Its definately what Geraldton Needs!!! Love it i want to buy one </t>
  </si>
  <si>
    <t>cupcakebabe</t>
  </si>
  <si>
    <t xml:space="preserve">working from home, waiting for delivery - dreaming of my new Hummingbird book, but dieting!! </t>
  </si>
  <si>
    <t>dirtydogsofsobe</t>
  </si>
  <si>
    <t xml:space="preserve">Our human mom just called. Her brand new Pruis just died on the causeway!! </t>
  </si>
  <si>
    <t>Hang_me_high</t>
  </si>
  <si>
    <t>@gerardway Any idea why there is no &amp;quot;umbrella academy&amp;quot; in Greece?   Luv ya Rita xoxo</t>
  </si>
  <si>
    <t>this weekend is a busy one  arrrrgh hate it</t>
  </si>
  <si>
    <t xml:space="preserve">@adaveyouknow So sorry to hear about kitty </t>
  </si>
  <si>
    <t xml:space="preserve">spent an hour scheduling/rescheduling a meeting.. lotus notes sucks.. </t>
  </si>
  <si>
    <t>CaLiFoRNiANxx18</t>
  </si>
  <si>
    <t>AAAAAAHHHH. its 6:23am! i hav 2 get ready 4 schoooooool. ='( HELP!!!!  [i wanna b in Huntington Beach, CaLiFoRNiA!!!! &amp;lt;3333333333]</t>
  </si>
  <si>
    <t>Koggi</t>
  </si>
  <si>
    <t xml:space="preserve">Realizing that even with all my efforts and time here I'm still a Turist in Finland... maybe even in Life. </t>
  </si>
  <si>
    <t>paullyn</t>
  </si>
  <si>
    <t>I was checking my email...hrrrr....Im so boooooored!!!  i miss my school</t>
  </si>
  <si>
    <t>gokulavasan</t>
  </si>
  <si>
    <t xml:space="preserve">Gmail crashes once again </t>
  </si>
  <si>
    <t>aboyy</t>
  </si>
  <si>
    <t xml:space="preserve">Ill Miss You </t>
  </si>
  <si>
    <t>omg_palindrome</t>
  </si>
  <si>
    <t xml:space="preserve">fuck you, Curves Smart, quit making the gym so hard. </t>
  </si>
  <si>
    <t>Titchyfaerie</t>
  </si>
  <si>
    <t xml:space="preserve">@Accessories_UK I wish I had some, I am beat today!  Just had fire warden training which didn't help and I forgot my lunch </t>
  </si>
  <si>
    <t xml:space="preserve">@kangaroogav  how come am gettin brick tossed </t>
  </si>
  <si>
    <t>Some1's puppy wants to go out. I want a puppy, but I have to wait 7 months  boo to the animal shelter for selling me a pup with parvo</t>
  </si>
  <si>
    <t>jaimedoll87</t>
  </si>
  <si>
    <t>Missing my girlfriend already  i love you baby!</t>
  </si>
  <si>
    <t>kellyhirst64</t>
  </si>
  <si>
    <t>@jaime014 no it's not ..... it's either flu or nasty virus honey  xoxo</t>
  </si>
  <si>
    <t>DelusiveFancy</t>
  </si>
  <si>
    <t xml:space="preserve">Just realized she forgot to tell her TV to record Gossip girl and is super pissed off. No Ed westwick for me </t>
  </si>
  <si>
    <t>zyakaira</t>
  </si>
  <si>
    <t xml:space="preserve">@scorpfromhell it's a start but one solo retweet of a trend would not do </t>
  </si>
  <si>
    <t>sweet_tomorrow</t>
  </si>
  <si>
    <t xml:space="preserve">About to eat then back to school.. Geo test.. </t>
  </si>
  <si>
    <t>pbag</t>
  </si>
  <si>
    <t xml:space="preserve">I can't find my chocolate </t>
  </si>
  <si>
    <t>trullock</t>
  </si>
  <si>
    <t xml:space="preserve">demotion </t>
  </si>
  <si>
    <t xml:space="preserve">Oh! I hate topshop for not having my dress </t>
  </si>
  <si>
    <t>Christy_Swan</t>
  </si>
  <si>
    <t>Back from school^^ --&amp;gt; Had 2 lessons German- exam prep   Doing maths now ....</t>
  </si>
  <si>
    <t xml:space="preserve">Is VERY misunderstood </t>
  </si>
  <si>
    <t>ellie_nor</t>
  </si>
  <si>
    <t xml:space="preserve">Bella has squits again   Weather, however, is lovely </t>
  </si>
  <si>
    <t>rahulg2</t>
  </si>
  <si>
    <t>i use #Google Reader's Email service a lot and guess what they blocked my Reader account thinking i am a Bot..  #fail</t>
  </si>
  <si>
    <t>LStrikeSH</t>
  </si>
  <si>
    <t xml:space="preserve">@azuritetalk Uh oh, what happened? </t>
  </si>
  <si>
    <t xml:space="preserve">@krissyb 35 is good. You can still hang with the 25s. Then somewhere around 39 you shift generations </t>
  </si>
  <si>
    <t>christineoh</t>
  </si>
  <si>
    <t>One of my life goals is to see a real play. I have free tix for chicago tonight at the lyric, someone please go with me?  goodmorning.</t>
  </si>
  <si>
    <t>studying mathematics restlessly  hoping the best for tmrw after the unexpected biology!</t>
  </si>
  <si>
    <t>trpilot</t>
  </si>
  <si>
    <t xml:space="preserve">@blasha cuz of the shitty weather </t>
  </si>
  <si>
    <t>ok best get back to work now  tea break over!</t>
  </si>
  <si>
    <t>andrewjayyy</t>
  </si>
  <si>
    <t>I'm in to much pain for this walking banter     x.</t>
  </si>
  <si>
    <t>angel103</t>
  </si>
  <si>
    <t xml:space="preserve">is enjoying another sunny day off work, but has to go to the dentist later </t>
  </si>
  <si>
    <t xml:space="preserve">@nhoustonreed can't believe you've finished NM already! sad times </t>
  </si>
  <si>
    <t>aheri</t>
  </si>
  <si>
    <t xml:space="preserve">Blah! asdfghjkl; My hair is being poopie. </t>
  </si>
  <si>
    <t>Annchaa</t>
  </si>
  <si>
    <t xml:space="preserve">Are taking care of a sick dog </t>
  </si>
  <si>
    <t xml:space="preserve">@LucyFurLeaps agree about breast feeding - got to be the way to go if poss for those with possible eczema: but not full answer, fo course </t>
  </si>
  <si>
    <t>Flopss</t>
  </si>
  <si>
    <t xml:space="preserve">OH SO HAPPY!!!.. well, no, in fact SAD!! </t>
  </si>
  <si>
    <t>thebeernut</t>
  </si>
  <si>
    <t>@bioniclaura @BarryMasterson Mine's never had that effect  Probably a good thing, now that I think of it.</t>
  </si>
  <si>
    <t xml:space="preserve">boyf bought a new laptop charger so i can finally use my laptop for more than 30mins a day! can't believe what he paid though </t>
  </si>
  <si>
    <t xml:space="preserve">@jstanier Yeah USA and Canada only </t>
  </si>
  <si>
    <t>helsbels77</t>
  </si>
  <si>
    <t xml:space="preserve">is looking at the sunshine from her desk </t>
  </si>
  <si>
    <t>eddplant</t>
  </si>
  <si>
    <t xml:space="preserve">People seem to be sharing their dreams. I remember mine being odd, but details of it escape me. </t>
  </si>
  <si>
    <t>emznufc</t>
  </si>
  <si>
    <t xml:space="preserve">cant eat anything but ice lollies </t>
  </si>
  <si>
    <t xml:space="preserve">KARMA'S A TRIP!!! I still don't have a voice.  </t>
  </si>
  <si>
    <t>robertmelancon</t>
  </si>
  <si>
    <t xml:space="preserve">is gonna try to go back to sleep.  </t>
  </si>
  <si>
    <t>itsANHonor</t>
  </si>
  <si>
    <t>lost my left contact  this is an expensive night</t>
  </si>
  <si>
    <t>erik_rau</t>
  </si>
  <si>
    <t>Chï¿½, l?n ??u tiï¿½n dï¿½ng cï¿½i nï¿½y. Th?y gï¿½ ch?m quï¿½.  Cï¿½i nï¿½y hay gï¿½ nh?? :-?</t>
  </si>
  <si>
    <t>mgrinham3</t>
  </si>
  <si>
    <t xml:space="preserve">Off to work. Not lpking likee there is going to softball... </t>
  </si>
  <si>
    <t>dadonsimeon</t>
  </si>
  <si>
    <t xml:space="preserve">summer is around the corner...becuz I'm in the gym @ 6:30am </t>
  </si>
  <si>
    <t xml:space="preserve">how come i never win anything: #lg15 #harpersglobe #harpersisland #thelast no tshirt not even a badge! </t>
  </si>
  <si>
    <t>sadragas</t>
  </si>
  <si>
    <t xml:space="preserve">@avinash_varma &amp;quot;This video is no longer available due to a copyright claim by Paramount PIctures Corporation.&amp;quot; Disappointed  </t>
  </si>
  <si>
    <t xml:space="preserve">I am mathsed out </t>
  </si>
  <si>
    <t>hoedholt</t>
  </si>
  <si>
    <t xml:space="preserve">@kriss_creol Don't think i have the time, or the finances for that matter... </t>
  </si>
  <si>
    <t>Averdita</t>
  </si>
  <si>
    <t xml:space="preserve">Just got up.Hate Nightshift </t>
  </si>
  <si>
    <t xml:space="preserve">@THEREALBANNER ; you need to come to Detroit </t>
  </si>
  <si>
    <t>SimplySophie23</t>
  </si>
  <si>
    <t xml:space="preserve">is so fed up of this stupid cold! </t>
  </si>
  <si>
    <t xml:space="preserve">trying to open my eyes..hopefully the coffee kicks in soon! Another day of rain..run inside? Homework first </t>
  </si>
  <si>
    <t>jntt921</t>
  </si>
  <si>
    <t xml:space="preserve">oh shiet, restaurant city is under maintenance, and my staff will probably be all down when the game comes back on. </t>
  </si>
  <si>
    <t>lowk3y</t>
  </si>
  <si>
    <t>We have internet, both working and routeable IPv4 &amp;amp; IPv6, coffee at #ipv6summit .. but my laptop is running out of batteries  PoIPv6 any1?</t>
  </si>
  <si>
    <t>BigMacBrisbane</t>
  </si>
  <si>
    <t xml:space="preserve">wow only 8 minutes god damn feels like an eternity since my last tweet argh this is so god damn boring </t>
  </si>
  <si>
    <t>snapefantasy</t>
  </si>
  <si>
    <t xml:space="preserve">Good morning. Waiting on the bus with Alex, then off to shower and go get duct work for the air conditioner. Still sick </t>
  </si>
  <si>
    <t>jonasxforever7</t>
  </si>
  <si>
    <t xml:space="preserve">wow, i'm freaking out! </t>
  </si>
  <si>
    <t>ash_riot</t>
  </si>
  <si>
    <t xml:space="preserve">eye's are stinging from sweat still. STILL. </t>
  </si>
  <si>
    <t>theophyllia</t>
  </si>
  <si>
    <t xml:space="preserve">@jacuzzijo that's great! maybe you can teach our grp Python; HR just rejected our funding request for Python training. </t>
  </si>
  <si>
    <t>Lozzie_Smart</t>
  </si>
  <si>
    <t xml:space="preserve">is going to say goodbye to the car and get all the stuff out of it in a bit </t>
  </si>
  <si>
    <t>LisaWoelk</t>
  </si>
  <si>
    <t xml:space="preserve">@TheEllenShow hi ellen just wondering whether your talk shows are available on dvd box sets, i miss so many due to work </t>
  </si>
  <si>
    <t>TrixieBowers</t>
  </si>
  <si>
    <t xml:space="preserve">Well don't bother with sm presale seems it is dishing out tickets right at the back gutted or what </t>
  </si>
  <si>
    <t>nilez01</t>
  </si>
  <si>
    <t>@punchdouble Sup son? I'm not gonna make it thursday  We'll meet soon, but gotta work that day.</t>
  </si>
  <si>
    <t>lemkess</t>
  </si>
  <si>
    <t xml:space="preserve">@crazybobbles but no..I sent you a picture on ze phone of why I was on edge...but you haven't got it?! NOOO </t>
  </si>
  <si>
    <t>Emiliadoll</t>
  </si>
  <si>
    <t xml:space="preserve">So sick of editing my Myspace </t>
  </si>
  <si>
    <t>kkiim</t>
  </si>
  <si>
    <t xml:space="preserve">Not getting this twitter..... whishing I was in Bali </t>
  </si>
  <si>
    <t>@amandacolbert  that just means u can rest &amp;amp; party even harder when finals 4 over! lol</t>
  </si>
  <si>
    <t>jameshowlin</t>
  </si>
  <si>
    <t xml:space="preserve">Have I timed picking up Thai with the start of NCIS perfectly? Yes, the answer is yes - I was so excited I left my umbrella in the shop </t>
  </si>
  <si>
    <t>PicnicPal</t>
  </si>
  <si>
    <t xml:space="preserve">I have far too much work these days.  It's also the spring, it's supposed to be sunny </t>
  </si>
  <si>
    <t>ladyvee</t>
  </si>
  <si>
    <t xml:space="preserve">I'm really dreading going back to work today! </t>
  </si>
  <si>
    <t>marksando</t>
  </si>
  <si>
    <t xml:space="preserve">Both are contractually obliged to speak in bawdy Northern accents though </t>
  </si>
  <si>
    <t>PawsFanta</t>
  </si>
  <si>
    <t xml:space="preserve">@wavness o.k tbh i was lying i dont hav a roof </t>
  </si>
  <si>
    <t>Just realized I forgot to tell my TV to record Gossip girl &amp;amp; am super pissed. No Ed westwick for me   http://i42.tinypic.com/be7cp5.jpg</t>
  </si>
  <si>
    <t xml:space="preserve">Can someone recommend a good USB flash drive thats PC &amp;amp; Mac compatible &amp;amp; cheap - sick of using colleges crappy ones &amp;amp; I lost my old one </t>
  </si>
  <si>
    <t>hellua</t>
  </si>
  <si>
    <t xml:space="preserve">@aplusk eat someone ass.. </t>
  </si>
  <si>
    <t>MobilePhonez</t>
  </si>
  <si>
    <t>@Jus_de_fruit, Poor guy...  Hope you helped him...</t>
  </si>
  <si>
    <t xml:space="preserve">I'm still very sad </t>
  </si>
  <si>
    <t>cecispice</t>
  </si>
  <si>
    <t xml:space="preserve">Just got back from a three mile run. I think I am getting shin splints </t>
  </si>
  <si>
    <t>robburke</t>
  </si>
  <si>
    <t>Can someone tweet Lions announcement live? Don't have access to Sky Sports News in K3!  #lions #lions2009</t>
  </si>
  <si>
    <t>morcs</t>
  </si>
  <si>
    <t xml:space="preserve">@idlemichael I would take you up on that sir!  Unfortunately I'm away though </t>
  </si>
  <si>
    <t>claudiamaxine</t>
  </si>
  <si>
    <t xml:space="preserve">i have hickups ! how do they go away ?         </t>
  </si>
  <si>
    <t xml:space="preserve">@dean_cummings morning! btw I know ur woes abt visits to the osteopath </t>
  </si>
  <si>
    <t>mlssndrprznbl</t>
  </si>
  <si>
    <t xml:space="preserve">chocked on the wonderful sweet tasting rainbow.--ISKITEL! </t>
  </si>
  <si>
    <t>ElizabethDunphy</t>
  </si>
  <si>
    <t>Good Day friends -another rainy day here in NJ w/an added bit of fog   No playing outside again today will make the most of being inside</t>
  </si>
  <si>
    <t>Lauralvsglamour</t>
  </si>
  <si>
    <t>Good Morn. Last day of the hols for mee  Did anyone watch secret milionnaire ? those people are so inspirational. Really makes me think.</t>
  </si>
  <si>
    <t>shshshshshjones</t>
  </si>
  <si>
    <t xml:space="preserve">twitters starting to lose its charm </t>
  </si>
  <si>
    <t xml:space="preserve">@ElBeardo twitching noises, doesn't boot.. went to scotsys and couldn't even access via FW..its just broken </t>
  </si>
  <si>
    <t>irlande</t>
  </si>
  <si>
    <t>@karen_stfu eww! A walk at 7am wouldn't even have been fun  I feel for you.</t>
  </si>
  <si>
    <t xml:space="preserve">studying for english &amp;quot;pop quiz&amp;quot;(I luvv air quotes) before school </t>
  </si>
  <si>
    <t>VikkiBrace</t>
  </si>
  <si>
    <t xml:space="preserve">this pregnancy sucks </t>
  </si>
  <si>
    <t>country_luvver</t>
  </si>
  <si>
    <t xml:space="preserve">wants to be in love </t>
  </si>
  <si>
    <t xml:space="preserve">Hiccup-burps are the most embarrassing burps and the most embarrassing hiccups </t>
  </si>
  <si>
    <t>choked on the wonderful taste of the sweet rainbow  -ISKITELSSSSSSS :O</t>
  </si>
  <si>
    <t>fmandelbrot</t>
  </si>
  <si>
    <t xml:space="preserve">Day not going well - off to meeting in London railcard gone AWOL nowhere to park get to stn just in time to see a train leave </t>
  </si>
  <si>
    <t>jessk</t>
  </si>
  <si>
    <t xml:space="preserve">Won the cubs trivia contest at work but can't use the tickets b/c I'm in Kansas </t>
  </si>
  <si>
    <t>MistressVarla</t>
  </si>
  <si>
    <t xml:space="preserve">Is sad that many of her past favorite fetish models have opted to change their bodies </t>
  </si>
  <si>
    <t>Joss2560</t>
  </si>
  <si>
    <t xml:space="preserve">@MarianMcGuckin in machine ready to hang out shortly just heard weather forecast going to be showers </t>
  </si>
  <si>
    <t>lui355</t>
  </si>
  <si>
    <t xml:space="preserve">i slept from 9pm-6:20am my body so needed it now rushing to get my photo printed and to get to class at 8am </t>
  </si>
  <si>
    <t>woodywould</t>
  </si>
  <si>
    <t xml:space="preserve">@CVSDude Server trouble? Down for a few hours now </t>
  </si>
  <si>
    <t>voncrooken</t>
  </si>
  <si>
    <t xml:space="preserve">Bored at work </t>
  </si>
  <si>
    <t>KatieMarie93</t>
  </si>
  <si>
    <t xml:space="preserve">I really don't want to HSAP testing today </t>
  </si>
  <si>
    <t>michelleyao</t>
  </si>
  <si>
    <t>Waiting for sis to come back. Stuck outside my house. Forgot to bring house keys.  - http://tweet.sg</t>
  </si>
  <si>
    <t xml:space="preserve">and thank you Tuesday for my broken nail </t>
  </si>
  <si>
    <t>watto_76</t>
  </si>
  <si>
    <t xml:space="preserve">just had lunch al fresco, 22 degrees and now back on the 6th floor looking out at the sunshine </t>
  </si>
  <si>
    <t>kittcarter</t>
  </si>
  <si>
    <t xml:space="preserve">@jacobappleton you make evrything better  i miss being your bestfriend  </t>
  </si>
  <si>
    <t xml:space="preserve">oh thats just great another dog called tess </t>
  </si>
  <si>
    <t>BrookeBlythe</t>
  </si>
  <si>
    <t>sch00l today  boo.</t>
  </si>
  <si>
    <t>MightyThack</t>
  </si>
  <si>
    <t xml:space="preserve">wishing my knee was fixed so i could go snowboarding </t>
  </si>
  <si>
    <t>davemeetsworld</t>
  </si>
  <si>
    <t>I announced i play DnD to a crowd of programmers and they declared me a geek  how times are changing</t>
  </si>
  <si>
    <t xml:space="preserve">@its_ams i got one on order from ebay but mine packed in finally today and needed one immediately cos i have uni work due in </t>
  </si>
  <si>
    <t>Kaiddy84</t>
  </si>
  <si>
    <t xml:space="preserve">Want to go home....sun is shining  But I have to work  Lovely kisses to my girlz Kyra &amp;amp; Alex </t>
  </si>
  <si>
    <t>Getting ready for school  iced coffee on the way?!?!</t>
  </si>
  <si>
    <t>AmberTen</t>
  </si>
  <si>
    <t xml:space="preserve">@FrenchLopezRcds thank u I will try next time. Im sending Quicktime Movs because I can't upload to YouTube. I need so many programs. </t>
  </si>
  <si>
    <t xml:space="preserve">My throat doesn't hurt too much anymore, but I'm still sick </t>
  </si>
  <si>
    <t xml:space="preserve">@davescook Bloody hell! Sounds like you had an awesome day.  I only just got up, and have an essay to do. </t>
  </si>
  <si>
    <t>BigMommaMisty</t>
  </si>
  <si>
    <t xml:space="preserve">@nani well thank you for waking me up </t>
  </si>
  <si>
    <t>PNI_kyle</t>
  </si>
  <si>
    <t xml:space="preserve">I'm really starting to hate traveling east - I need more sleep </t>
  </si>
  <si>
    <t>Hughbie</t>
  </si>
  <si>
    <t>day 2 without alcohol or refined sugar..  I better run a good 10k!!!</t>
  </si>
  <si>
    <t>NancySponable</t>
  </si>
  <si>
    <t xml:space="preserve">Good morning.  Getting ready to go off to work after a 10 day vacation </t>
  </si>
  <si>
    <t>merulapie</t>
  </si>
  <si>
    <t xml:space="preserve">need to learn some German. I keep buying sparkling water by mistake! Argh! Adds to my bad day. </t>
  </si>
  <si>
    <t>chrizp</t>
  </si>
  <si>
    <t xml:space="preserve">Good way early morning my tweeps! I wanna go back to bed, but thatwould be bad on my part </t>
  </si>
  <si>
    <t xml:space="preserve">@overlordtrainee Not getting out of this cage until after two more sets of papers </t>
  </si>
  <si>
    <t>pdijksterhuis</t>
  </si>
  <si>
    <t xml:space="preserve">planned to do some umbraco-things this week, so far, didn't touch anything related yet </t>
  </si>
  <si>
    <t>AllCounty_WC</t>
  </si>
  <si>
    <t>oh no! I reached my posting limit on craigslist  and rain for the next two days...April sucks! 10 days to may and counting.</t>
  </si>
  <si>
    <t>stepfunk</t>
  </si>
  <si>
    <t xml:space="preserve">Omg I seriously fell asleep at 6?!? And just woke up!!!! WTF!!!!! Totally slept my 420 away </t>
  </si>
  <si>
    <t>DelBoy822</t>
  </si>
  <si>
    <t xml:space="preserve">got caught in the nasty Glasgow rain this morning with no coat </t>
  </si>
  <si>
    <t>robertasaurus</t>
  </si>
  <si>
    <t xml:space="preserve">i don't want to go to school today. </t>
  </si>
  <si>
    <t>RubyVioletta</t>
  </si>
  <si>
    <t xml:space="preserve">ahhh this math assignment it killing me i have been working on its for 5 hours straight and have about 5% done </t>
  </si>
  <si>
    <t xml:space="preserve">is frustrated that i have been choca blocka for the past two days but have yet to tick a single item off my to do list </t>
  </si>
  <si>
    <t>teddygeigerluvr</t>
  </si>
  <si>
    <t xml:space="preserve">the birds are noisy today. maybe i should shut my window. it's not really warm outside anymore. </t>
  </si>
  <si>
    <t>angelaalmasy</t>
  </si>
  <si>
    <t xml:space="preserve">work, work, work....i don't want to be here </t>
  </si>
  <si>
    <t>lexidepardo</t>
  </si>
  <si>
    <t>no more vacation,  back to schoooool</t>
  </si>
  <si>
    <t>IndegoAfrica</t>
  </si>
  <si>
    <t xml:space="preserve">Does a bad day become a bad week? </t>
  </si>
  <si>
    <t>hisidro</t>
  </si>
  <si>
    <t xml:space="preserve">cooking dinner, will have to grill indoors </t>
  </si>
  <si>
    <t>psiloveyoux3</t>
  </si>
  <si>
    <t>is staying home today due to her swollen glands, unbareable migran, and stuffy/itchy nose  bring me soup.</t>
  </si>
  <si>
    <t>Petra_Kichmann</t>
  </si>
  <si>
    <t xml:space="preserve">@mashable the link does not work </t>
  </si>
  <si>
    <t>bgstrowger</t>
  </si>
  <si>
    <t xml:space="preserve">@shaawasmund I imagine it's lovely. I'm stuck in London in a meeting </t>
  </si>
  <si>
    <t>bolddelicious</t>
  </si>
  <si>
    <t xml:space="preserve">Left assignment work to the last minute again... so that's what i'll be doing all day </t>
  </si>
  <si>
    <t>rostjd</t>
  </si>
  <si>
    <t xml:space="preserve">Getting ready for Jury Duty </t>
  </si>
  <si>
    <t>@ramblelite  yes but how'd you find out about it?</t>
  </si>
  <si>
    <t>tired. might snooze. my life is dull  hoping to change that soon.</t>
  </si>
  <si>
    <t>williamtm</t>
  </si>
  <si>
    <t xml:space="preserve">Look what HMV did! http://is.gd/tDyH ...so I sent them an email: http://is.gd/tDyE Hopefully I can get a response out of them. </t>
  </si>
  <si>
    <t>Leslie1954</t>
  </si>
  <si>
    <t xml:space="preserve">insomnia is for the birds and I don't mean the twitter kind </t>
  </si>
  <si>
    <t>@JaszRox WHAT,.??! An' Leave Me,.?! : | Biitch,. Catch Up On Some For Me,.  x</t>
  </si>
  <si>
    <t>soundsliketea</t>
  </si>
  <si>
    <t xml:space="preserve">Gastro seems to be the latest buzz word around uni </t>
  </si>
  <si>
    <t>@PartyInMyPants working is hard  its really warm today!!</t>
  </si>
  <si>
    <t>DiaZerva</t>
  </si>
  <si>
    <t xml:space="preserve">Ummm forgot how serious/crabby people are in Pennsylvania. Oh, that's one of the motivations I moved west </t>
  </si>
  <si>
    <t>amyyyyy</t>
  </si>
  <si>
    <t xml:space="preserve">Hopefully I'll stick to my weekly plan. </t>
  </si>
  <si>
    <t>wowpoetry</t>
  </si>
  <si>
    <t>@jaright I didn't know you were sick Hun Hun  what's wrong?</t>
  </si>
  <si>
    <t>hayaks</t>
  </si>
  <si>
    <t xml:space="preserve">@jnarin flock keeps crashing </t>
  </si>
  <si>
    <t>mariosaur</t>
  </si>
  <si>
    <t>I am so tired  this is what I get for staying up on 4/20 and watching &amp;quot;super high me&amp;quot;</t>
  </si>
  <si>
    <t>lilyjay</t>
  </si>
  <si>
    <t xml:space="preserve">I don't like bad dreams </t>
  </si>
  <si>
    <t>dw33n</t>
  </si>
  <si>
    <t xml:space="preserve">no real progress for my site... wordpress screws everything my design </t>
  </si>
  <si>
    <t>totorothechin</t>
  </si>
  <si>
    <t xml:space="preserve">I had the fright of my life last night. I'm not liking my new exercise ball, could barely walk when I got out </t>
  </si>
  <si>
    <t xml:space="preserve">front tooth hurts soo bad!!! </t>
  </si>
  <si>
    <t>Hell_Katt</t>
  </si>
  <si>
    <t>I am so mad! I have been trying so hard to get sold out tickets to see him here  re: http://ff.im/2fDT3</t>
  </si>
  <si>
    <t>hannahnaomi</t>
  </si>
  <si>
    <t xml:space="preserve">why are all the bloody pictures so hard to upload!! </t>
  </si>
  <si>
    <t>mag8169</t>
  </si>
  <si>
    <t>@zackalltimelow happy birthday zack! i have 2 go 2 school 2day  im gonna make you a cake when i get home though. 4 days till the md show!</t>
  </si>
  <si>
    <t>HannahBedford</t>
  </si>
  <si>
    <t xml:space="preserve">Think i have hayfever </t>
  </si>
  <si>
    <t>katteryn</t>
  </si>
  <si>
    <t xml:space="preserve">going to have a nap. and then dinner. and then study. chem test tomorrow. </t>
  </si>
  <si>
    <t>sharagrif</t>
  </si>
  <si>
    <t xml:space="preserve">Where is @ahoova !? It's so quiet without her </t>
  </si>
  <si>
    <t>ollytennant</t>
  </si>
  <si>
    <t xml:space="preserve">in library, hungry and bored </t>
  </si>
  <si>
    <t>Erardo</t>
  </si>
  <si>
    <t>@Heddyy Good morning... but aww @ your headache  I hope you feel better soon</t>
  </si>
  <si>
    <t>gracebeale</t>
  </si>
  <si>
    <t xml:space="preserve">@eddplant i dreamt i was in a plane crash </t>
  </si>
  <si>
    <t xml:space="preserve">wishes that they would turn-off the AC in the office </t>
  </si>
  <si>
    <t>serenecloud</t>
  </si>
  <si>
    <t xml:space="preserve">flickr: Why can't your uploader make my new set then add photos, rather than uploading the photos then making a set? I want the URL now </t>
  </si>
  <si>
    <t>marcog</t>
  </si>
  <si>
    <t>German Uni in Cairo solved a 2nd, african region is tightening  http://icpcdmt.csc.kth.se/scoreboard/group1.html</t>
  </si>
  <si>
    <t>dracula_x</t>
  </si>
  <si>
    <t xml:space="preserve">Zork. Buggy beta version </t>
  </si>
  <si>
    <t>gjkooijman</t>
  </si>
  <si>
    <t xml:space="preserve">@mjwb no they don't have B&amp;amp;J, Kalverstraat is the closest </t>
  </si>
  <si>
    <t>@echoshack WOW - What a way to remember  - I suppose you can get all the sadness over with in one hit  - Not nice though</t>
  </si>
  <si>
    <t>uricahh</t>
  </si>
  <si>
    <t>i'm having trouble getting out of bed.... i'm so tired  hopefully i don't miss the bus.</t>
  </si>
  <si>
    <t>recinthecity</t>
  </si>
  <si>
    <t xml:space="preserve">@brawngp_fanblog ï¿½99.99 for the jacket </t>
  </si>
  <si>
    <t>jamadji</t>
  </si>
  <si>
    <t>Oracle buys Sun for $7.4 billion GTFO  oracle owning MySQL has ruined my day...</t>
  </si>
  <si>
    <t xml:space="preserve">:s have been appointed to drop my sister off at school, Yay </t>
  </si>
  <si>
    <t>lil_mitch</t>
  </si>
  <si>
    <t xml:space="preserve">im in work AGAIN cant wait to go home , still feel funny from my migraine i had last night !! </t>
  </si>
  <si>
    <t>langille</t>
  </si>
  <si>
    <t xml:space="preserve">Owen's having a rough morning </t>
  </si>
  <si>
    <t>Taking naps in the day really kill me when it comes to the night, wasn't able to sleep much  doesn't help that I have those tests today..</t>
  </si>
  <si>
    <t>discomaulvi</t>
  </si>
  <si>
    <t xml:space="preserve">Taking IB to the Islamabad Zoo.... But it's started to rain... </t>
  </si>
  <si>
    <t>kathrynmcfly</t>
  </si>
  <si>
    <t xml:space="preserve">@georgia_a_c lol, i wish! long story short, my friend sat next to him and got to talk to him, and i didnt. and now im upset. </t>
  </si>
  <si>
    <t>ladydianaa</t>
  </si>
  <si>
    <t xml:space="preserve">so it's almost 4am &amp;amp; i'm still up doing homework for my freakin entrepreneurship &amp;amp; applied management class. My hardest quarter yet </t>
  </si>
  <si>
    <t>ChristianRivas</t>
  </si>
  <si>
    <t xml:space="preserve">@mikelmonroe: good night you fell asleep on me </t>
  </si>
  <si>
    <t>_rndl</t>
  </si>
  <si>
    <t xml:space="preserve">@graemeyorkston i'm good ta! although would rather be outside in the sunshine! </t>
  </si>
  <si>
    <t xml:space="preserve">Oh man! I wasted my 300th update. Upsetting. </t>
  </si>
  <si>
    <t xml:space="preserve">@BrandyandIce We cudn't get battery hens in the end  but the chooks are great, laid 2 more eggs today and roaming our garden </t>
  </si>
  <si>
    <t>SteelWhisper</t>
  </si>
  <si>
    <t xml:space="preserve">My head is cold, my feet are crold..I have a cold...eee...eee. achoo!!  </t>
  </si>
  <si>
    <t>grainuaile</t>
  </si>
  <si>
    <t xml:space="preserve">bank holiday comedown </t>
  </si>
  <si>
    <t>justafish</t>
  </si>
  <si>
    <t xml:space="preserve">@nancetron I'm a sucker for a happy meal </t>
  </si>
  <si>
    <t xml:space="preserve">very tired and want to go back to bed instead of going to school! </t>
  </si>
  <si>
    <t>the_fetus</t>
  </si>
  <si>
    <t xml:space="preserve">@oh_panda OH baby girl! Are we dying or are we already dead and in hell? I never can tell </t>
  </si>
  <si>
    <t>Gaviboy</t>
  </si>
  <si>
    <t>@casual_intruder @snedwan     xxxxxxxx</t>
  </si>
  <si>
    <t>elysiumMC</t>
  </si>
  <si>
    <t xml:space="preserve">didn't sleep...getting ready then going to my grandmother's funeral </t>
  </si>
  <si>
    <t>MichelleCushty</t>
  </si>
  <si>
    <t xml:space="preserve">i really dont wanna go inside and work - waste of sunshine </t>
  </si>
  <si>
    <t>jeffharwell</t>
  </si>
  <si>
    <t xml:space="preserve">12 hours later WAN is magically back up, no one can say why it went down or why it came back ... awesome </t>
  </si>
  <si>
    <t xml:space="preserve">i wish i was in a park... in london..the sun is shining and im stuck inside </t>
  </si>
  <si>
    <t>D0ubleB</t>
  </si>
  <si>
    <t xml:space="preserve">Off to work. </t>
  </si>
  <si>
    <t>Jennicombs</t>
  </si>
  <si>
    <t xml:space="preserve">well, the Papaw's just left.  Back to normal.  If normal means having to say &amp;quot;bye&amp;quot; all of the time, I'll take abnormal any day. </t>
  </si>
  <si>
    <t>SebringGurl</t>
  </si>
  <si>
    <t xml:space="preserve">Off To School...Class Starts at 8am </t>
  </si>
  <si>
    <t>saralov</t>
  </si>
  <si>
    <t xml:space="preserve">Bristol was great we made some new friends...sadly I've caught a little cold... </t>
  </si>
  <si>
    <t>Pauliiinaaa</t>
  </si>
  <si>
    <t xml:space="preserve">feels really bad right now. </t>
  </si>
  <si>
    <t>amanda_mclemore</t>
  </si>
  <si>
    <t xml:space="preserve">ugh why can't i sleep... </t>
  </si>
  <si>
    <t>Firiun</t>
  </si>
  <si>
    <t xml:space="preserve">@OnlyMobileNews full link doesn't work </t>
  </si>
  <si>
    <t>FutureP</t>
  </si>
  <si>
    <t xml:space="preserve">Good day everyone! Working on some big projects! Our youtube views keep freezing! It really sux! Guess we'll never see 12 million than.. </t>
  </si>
  <si>
    <t>@MrFloydNL Ah  Crushed?</t>
  </si>
  <si>
    <t>XXCymbalXX</t>
  </si>
  <si>
    <t xml:space="preserve">@patricklanglois your link doesn't work for me </t>
  </si>
  <si>
    <t>eerinnbrown</t>
  </si>
  <si>
    <t xml:space="preserve">For some reason my Tuesday feels like a Monday this week </t>
  </si>
  <si>
    <t>sparklingsky</t>
  </si>
  <si>
    <t xml:space="preserve">Getting ready for school. Headache. </t>
  </si>
  <si>
    <t>CDouglas18</t>
  </si>
  <si>
    <t xml:space="preserve">ate too many jubes </t>
  </si>
  <si>
    <t>bramus</t>
  </si>
  <si>
    <t xml:space="preserve">@miroslaaf &amp;quot;If the license is in English, then you can drive all over Australia.&amp;quot; ? Het Belgische staat niet in het Engels helaas </t>
  </si>
  <si>
    <t>marie_san</t>
  </si>
  <si>
    <t xml:space="preserve">And as I said to my cousin, they are going to have to admit me if this doesn't end soon. </t>
  </si>
  <si>
    <t>faeryluvr</t>
  </si>
  <si>
    <t>@Alska @dragonkeeper I didn't make it even halfway through the show I was so tired  I actually fell asleep with the tv on for once!</t>
  </si>
  <si>
    <t xml:space="preserve">@Karen230683 That's a pity  I'll try &amp;amp; send you a wee photo to cheer you up </t>
  </si>
  <si>
    <t>damonky</t>
  </si>
  <si>
    <t xml:space="preserve">@richard_bell Me too!!! Got a lovely view of the hills from here mate, you might remember it. shame i cant open a window </t>
  </si>
  <si>
    <t>sierraxcatherin</t>
  </si>
  <si>
    <t xml:space="preserve">I AM SO TIRED. but i'm up. </t>
  </si>
  <si>
    <t xml:space="preserve">mean people are killing a huge tree on my street </t>
  </si>
  <si>
    <t>Tyrfingr</t>
  </si>
  <si>
    <t xml:space="preserve">5:41 am and it's done.  Just have to proof read and make corrections.  Maybe after I sleep...and work </t>
  </si>
  <si>
    <t xml:space="preserve">@campfireburning Ahh, I've still got mine purchased close to 20 year ago. Sadly it's all yellow now </t>
  </si>
  <si>
    <t>shafto59</t>
  </si>
  <si>
    <t xml:space="preserve">is about to start work has alot to do and not really that much time to do it in </t>
  </si>
  <si>
    <t>imwicked</t>
  </si>
  <si>
    <t xml:space="preserve">eating hany. hahahaha. i miss hunhun. </t>
  </si>
  <si>
    <t>hucatherine</t>
  </si>
  <si>
    <t xml:space="preserve">its soooo hot and lovely outside but I can't go out stupid work </t>
  </si>
  <si>
    <t>AfroYannick</t>
  </si>
  <si>
    <t xml:space="preserve">Wow blue skys and sunshine! Looks so smeg outside! Where will I be?! Indoors reading bout strategic marketing and international marketing </t>
  </si>
  <si>
    <t>cwd_</t>
  </si>
  <si>
    <t>Fark. My Jd bw's finally cracked. At least they lasted alot longer than the persian's.   Boo.</t>
  </si>
  <si>
    <t xml:space="preserve">My head is cold, my feet are cold..I have a cold...eee...eee. achoo!! </t>
  </si>
  <si>
    <t>RhiannonStevie</t>
  </si>
  <si>
    <t xml:space="preserve">...NOT liking this gloomy weather... </t>
  </si>
  <si>
    <t xml:space="preserve">Well off 2 watch some more tv and wishing i was at mcfly's concert right now </t>
  </si>
  <si>
    <t>GracieBabesX</t>
  </si>
  <si>
    <t>@JLSOfficial Ha Ha . Awwww Not Ganna Be Me Only Got 75  X But Anyways So Happy to Here From You Guys . !</t>
  </si>
  <si>
    <t>Frit77</t>
  </si>
  <si>
    <t>I am coughing loads I knew the last few weekends would catch up with me  had to cancel tonight and tomorrow nights plans gutted.</t>
  </si>
  <si>
    <t>good morning tweethearts....another rainy day  off to work I go.</t>
  </si>
  <si>
    <t>xinmyname</t>
  </si>
  <si>
    <t>At Dove Lewis animal hospital. Celeste is puking up blood.  Physical was okay, now on to xrays.</t>
  </si>
  <si>
    <t>tobislu</t>
  </si>
  <si>
    <t xml:space="preserve">Morning. Lost a follower. </t>
  </si>
  <si>
    <t>hill79</t>
  </si>
  <si>
    <t xml:space="preserve">@pl think you get added to their list of creditors and paid if/when the assets of the company get sold off. wouldn't hold your breath </t>
  </si>
  <si>
    <t>daftapeth</t>
  </si>
  <si>
    <t>Cherry tree update: But the first day of full bloom also brings the first falling blossom  http://twitpic.com/3phky</t>
  </si>
  <si>
    <t>littlebead</t>
  </si>
  <si>
    <t xml:space="preserve">@katieklogs when are we going to get to see your pic again? </t>
  </si>
  <si>
    <t>th_in_gs</t>
  </si>
  <si>
    <t xml:space="preserve">I tried to hold out, I did, but Apple made me buy QT Pro </t>
  </si>
  <si>
    <t>dannieliza</t>
  </si>
  <si>
    <t xml:space="preserve">Doing laundry </t>
  </si>
  <si>
    <t>@sprilite but it hits me at 2 tender spots! ice cream n free!!!!  n i managed to get it for e past 2 yrs. sigh....</t>
  </si>
  <si>
    <t>Mallorymiss</t>
  </si>
  <si>
    <t>mirmzy</t>
  </si>
  <si>
    <t xml:space="preserve">school. pe today, oh the joy! </t>
  </si>
  <si>
    <t>johan1973</t>
  </si>
  <si>
    <t xml:space="preserve">I'm sitting at the office, while the sun is shinning </t>
  </si>
  <si>
    <t>Bree_101</t>
  </si>
  <si>
    <t xml:space="preserve">god hates doing homeworkk!! </t>
  </si>
  <si>
    <t>TheMuzzBuzz</t>
  </si>
  <si>
    <t xml:space="preserve">Hangovers and work don't mix so good </t>
  </si>
  <si>
    <t>gregmishka</t>
  </si>
  <si>
    <t xml:space="preserve">last night in tokyo. one more photoshoot. one more dinner. all i can think about is that i dont have a bed in my new apt. </t>
  </si>
  <si>
    <t>KatieS_H</t>
  </si>
  <si>
    <t>It's too hot, the stupid sun woke me up!   TURN TO RAIN!</t>
  </si>
  <si>
    <t xml:space="preserve">@molinera I know! &amp;amp; It's a pity 'cause #tweetie is the closest Twapp I've used that felt like a native Mac app, but without groups ... </t>
  </si>
  <si>
    <t>LaurelTess</t>
  </si>
  <si>
    <t xml:space="preserve">Dear spring: stop being so cold and rainy </t>
  </si>
  <si>
    <t>BuddhaDave</t>
  </si>
  <si>
    <t>Hmm, maybe not as good as I thought. Only 16 mph on average.  - http://bkite.com/06HcA</t>
  </si>
  <si>
    <t xml:space="preserve">@Knot2serious LOL!!! Clerks 2 shouldnt have been made if they were gonna make it in color. Period. </t>
  </si>
  <si>
    <t xml:space="preserve">@PSFbuzz Linky no worky </t>
  </si>
  <si>
    <t>MonicaAyesha</t>
  </si>
  <si>
    <t xml:space="preserve">@_brenna, she's playing in London tomorrow  I wanted tickest unfortunately couldn't get any. </t>
  </si>
  <si>
    <t xml:space="preserve">I want to crawl back into bed </t>
  </si>
  <si>
    <t xml:space="preserve">Feeling so freaking sexy today!Viewer discretion advised! In class </t>
  </si>
  <si>
    <t>Nickyyy92</t>
  </si>
  <si>
    <t>Looks like it's bye-bye leather jacket  ..See you next winter, I'll miss you!</t>
  </si>
  <si>
    <t xml:space="preserve">@MusicalProdigy the movie gets out at like 11 so ill be home at like 12. I'll try and have sess with you but I have work 2mrw </t>
  </si>
  <si>
    <t>Rybreadtaylor</t>
  </si>
  <si>
    <t xml:space="preserve">644 just got done with my work out...fuck it's early </t>
  </si>
  <si>
    <t>Butterflybes</t>
  </si>
  <si>
    <t>Been at work since 6 a.m.   I wanna be in bed... (w/ Donnie W. would be oh so nice)</t>
  </si>
  <si>
    <t>momo221</t>
  </si>
  <si>
    <t xml:space="preserve">had a good lunch..i want to take a nap...but back to work </t>
  </si>
  <si>
    <t>sean_isit</t>
  </si>
  <si>
    <t xml:space="preserve">I may twitter, but someone tell these birds not to?! Disco Nap much needed </t>
  </si>
  <si>
    <t>officialchrisk</t>
  </si>
  <si>
    <t xml:space="preserve">On my way to second class but its like a mile away that sucks </t>
  </si>
  <si>
    <t>josh776</t>
  </si>
  <si>
    <t xml:space="preserve">In geography </t>
  </si>
  <si>
    <t>Shaun_Dillon</t>
  </si>
  <si>
    <t>Brilliant sunny day and I'm stuck in doing work  Good news is that loan came today! New trainers and KFC methinks</t>
  </si>
  <si>
    <t>wendyyoung</t>
  </si>
  <si>
    <t xml:space="preserve">@JaciWalker Hi there! Well, it's easy for the next month - every Thursday, no known breaks, and then S4 is over </t>
  </si>
  <si>
    <t>nellchy</t>
  </si>
  <si>
    <t>just got from school... nothing new :S the usual... we've got a hike tomorrow  :S that's even worse than classes  we have to many hills xD</t>
  </si>
  <si>
    <t>ghandlin</t>
  </si>
  <si>
    <t xml:space="preserve">Great, something is wrong with the well.  No water this morning. Water guy is called.  </t>
  </si>
  <si>
    <t>TiannaHarris</t>
  </si>
  <si>
    <t xml:space="preserve">missed my Kane Show for two days cuz i'm sick and radioless for the time being </t>
  </si>
  <si>
    <t>MichelleAngelaM</t>
  </si>
  <si>
    <t xml:space="preserve">i'm sad coz our basketball training was canceled for today... </t>
  </si>
  <si>
    <t>O2UKOfficial</t>
  </si>
  <si>
    <t xml:space="preserve">@iphonemms @naquada @alanb Yes, it's WIFI to 2121. Sorry about that </t>
  </si>
  <si>
    <t>Just_us_</t>
  </si>
  <si>
    <t xml:space="preserve">Is sat infront of a computer and its sunny outside </t>
  </si>
  <si>
    <t>ElfieShane</t>
  </si>
  <si>
    <t>I don't want to go to school  !!!</t>
  </si>
  <si>
    <t>louiealdip</t>
  </si>
  <si>
    <t>@erikamodina ERIKA  i miss you.i have a new person to talk to on the phone!!!</t>
  </si>
  <si>
    <t>nengard</t>
  </si>
  <si>
    <t>awake, at home, not rested  grrr</t>
  </si>
  <si>
    <t>kateboardman</t>
  </si>
  <si>
    <t xml:space="preserve">crap wireless reception at the parallel session #ItsGrimUpNorth </t>
  </si>
  <si>
    <t>JonandoTwit</t>
  </si>
  <si>
    <t xml:space="preserve">Goodbye Corner Gas, I will miss you </t>
  </si>
  <si>
    <t>kirstyk_19</t>
  </si>
  <si>
    <t>false alarm wiv my sisters baby  wish it would hurry up and come lol</t>
  </si>
  <si>
    <t>KHOPIanRiley</t>
  </si>
  <si>
    <t xml:space="preserve">Can't sleep tonight (this morning).  I don't know what it is, but i am just awake </t>
  </si>
  <si>
    <t>LC182</t>
  </si>
  <si>
    <t>I'm still waiting to hear back from college! How annoying. Wish i had an ipod charger  miss my skullcandys</t>
  </si>
  <si>
    <t>zombiejess</t>
  </si>
  <si>
    <t>yeah so that insomnia is back-ish  I can't sleep</t>
  </si>
  <si>
    <t>daisygrl2277</t>
  </si>
  <si>
    <t>off to school  Damn marlins what the heck happened last night??</t>
  </si>
  <si>
    <t xml:space="preserve">My limewire won't connect agh this is so not funny </t>
  </si>
  <si>
    <t>keitabonita1</t>
  </si>
  <si>
    <t xml:space="preserve">On my way to work again </t>
  </si>
  <si>
    <t>jaynerio</t>
  </si>
  <si>
    <t xml:space="preserve">So I was checking to see if my susan Boyle tribute made it to YouTube and instead I got stuck on http://jaynerio.mybrute.com. I lost all. </t>
  </si>
  <si>
    <t>lili_marlene</t>
  </si>
  <si>
    <t xml:space="preserve">@bondibeachgirl I was too </t>
  </si>
  <si>
    <t>Bull85</t>
  </si>
  <si>
    <t xml:space="preserve">I want to be in the sun not in an office </t>
  </si>
  <si>
    <t xml:space="preserve">Good news: Legally Blonde opens January 2010, Sheridan Smith confirmed. Bad news: DuncanFromBlue also confirmed </t>
  </si>
  <si>
    <t xml:space="preserve">I hate twitter typing limits. </t>
  </si>
  <si>
    <t xml:space="preserve">I'm home! So much rain... We are soaked </t>
  </si>
  <si>
    <t>Crushx_</t>
  </si>
  <si>
    <t>To tired to learn.  &amp;lt;~MMFCL&amp;lt;3~&amp;gt;</t>
  </si>
  <si>
    <t>kirstenaarrrr</t>
  </si>
  <si>
    <t>Last day of the easter holidays.   Next year I should consider hibernation.</t>
  </si>
  <si>
    <t>MooAooM</t>
  </si>
  <si>
    <t>It is okay .. how is your test ? And so do I .. it is exams days  ok C U soon</t>
  </si>
  <si>
    <t>OmeRehan</t>
  </si>
  <si>
    <t xml:space="preserve">is doing nothing </t>
  </si>
  <si>
    <t>suziemclean</t>
  </si>
  <si>
    <t xml:space="preserve">I wonder where @MariahCarey is at? I miss her twits already </t>
  </si>
  <si>
    <t>blayor</t>
  </si>
  <si>
    <t xml:space="preserve">I don't like the rain </t>
  </si>
  <si>
    <t xml:space="preserve">Good Morning Twitterbugs. I just got a call from my son. He is now in Marine bootcamp. U could hear the sgts yelling n the background </t>
  </si>
  <si>
    <t>loser6</t>
  </si>
  <si>
    <t>Probly should do some homework,  meh CBF!!!</t>
  </si>
  <si>
    <t>JustAlly</t>
  </si>
  <si>
    <t xml:space="preserve">@LenaGoesToBed maybe u'll feel sorry for them coz they r too poor </t>
  </si>
  <si>
    <t xml:space="preserve">i can feel it.im going to get bruises on my knees </t>
  </si>
  <si>
    <t xml:space="preserve">hic, nï¿½ng quï¿½ </t>
  </si>
  <si>
    <t>imakecake</t>
  </si>
  <si>
    <t>now that I have seen the red rag I am back on a diet   Plus I may be going to Revolver with Banker on Friday....I need to look my best!</t>
  </si>
  <si>
    <t>ThatsItalianRis</t>
  </si>
  <si>
    <t xml:space="preserve">Joe is up at 6:15am to cater a breakfast.... Why did he go to bed so late. </t>
  </si>
  <si>
    <t>SeanBaker1</t>
  </si>
  <si>
    <t xml:space="preserve">i can feel the water lapping over my head right now. really not sure how i'm gonna get this stuff done </t>
  </si>
  <si>
    <t>Mil_AusRhiannon</t>
  </si>
  <si>
    <t xml:space="preserve">Moved downstairs into my new room  and will be at home 3 days a week whoohoo and working away for 4 </t>
  </si>
  <si>
    <t>STFUitsSARA</t>
  </si>
  <si>
    <t>i really dont want to go to school today  i'm wayyyyyy too tired</t>
  </si>
  <si>
    <t>bellelumiere</t>
  </si>
  <si>
    <t xml:space="preserve">Not looking forward to tomorrow  </t>
  </si>
  <si>
    <t>aaronmacn</t>
  </si>
  <si>
    <t xml:space="preserve">Finally got my laptop back....minus the 600 new songs I downloaded </t>
  </si>
  <si>
    <t xml:space="preserve">@thebishopoftwit no! I forgot to order! dammit!! </t>
  </si>
  <si>
    <t>BeckyCullenxx</t>
  </si>
  <si>
    <t xml:space="preserve">@DeejayDeanna but i work thursday night when it starts so i will miss it that night </t>
  </si>
  <si>
    <t>TomTom_0511</t>
  </si>
  <si>
    <t>@Flipsi oh that's sad  but we are going to have some ice cream soon</t>
  </si>
  <si>
    <t>rand_e</t>
  </si>
  <si>
    <t xml:space="preserve">No Joella in sight! Just some reliever. </t>
  </si>
  <si>
    <t>kneesontheline</t>
  </si>
  <si>
    <t xml:space="preserve">In Swedish class and having an upset stomach </t>
  </si>
  <si>
    <t>cheshirecatqee</t>
  </si>
  <si>
    <t xml:space="preserve">Back to normal weather cold and wet </t>
  </si>
  <si>
    <t>TheHecWithYou</t>
  </si>
  <si>
    <t xml:space="preserve">hates this time of the semester </t>
  </si>
  <si>
    <t>glaicee_real</t>
  </si>
  <si>
    <t xml:space="preserve">i'm loosing you </t>
  </si>
  <si>
    <t xml:space="preserve">Feeling overwhelmed by things to do and underwhelmed by energy levels </t>
  </si>
  <si>
    <t>Steelplated</t>
  </si>
  <si>
    <t xml:space="preserve">@ash_riot Fat people need love too... </t>
  </si>
  <si>
    <t>fudgeit</t>
  </si>
  <si>
    <t xml:space="preserve">@porridgelady (2/2) but it doesn't help that sugar brings on a small headache so i couldn't much of it </t>
  </si>
  <si>
    <t>shionguha</t>
  </si>
  <si>
    <t xml:space="preserve">aaaaargh !! Colloquium 2 beckons !! Have to finish the slides. </t>
  </si>
  <si>
    <t>KasieW01</t>
  </si>
  <si>
    <t>aww, poor scooby  i hate having to put him back in his crate so early..</t>
  </si>
  <si>
    <t>aeira</t>
  </si>
  <si>
    <t xml:space="preserve">is stressed about monies </t>
  </si>
  <si>
    <t>linfinsaysrawr</t>
  </si>
  <si>
    <t>@Nickiiixo oh that sucksss  im sorrry</t>
  </si>
  <si>
    <t>jemmypops</t>
  </si>
  <si>
    <t>@supajulz no idea about the cake! i'm hardly ever in the baking section  dunno where and when to meet! lol! up to u x</t>
  </si>
  <si>
    <t>mimiamor</t>
  </si>
  <si>
    <t xml:space="preserve">@freakyfays I wish....but I have to run, I'm already in the train </t>
  </si>
  <si>
    <t>shakeyjake</t>
  </si>
  <si>
    <t>last day at Sugarscape towers today  Spencer has challenged Ashton to a Twitter race...ha! Good luck with that one!! Sun's out, YAY!!</t>
  </si>
  <si>
    <t>@ananyah That's not good  U been to docs?</t>
  </si>
  <si>
    <t>CynthiaAnnR</t>
  </si>
  <si>
    <t>is getting ready for work  after work I am off to the gym!!</t>
  </si>
  <si>
    <t>neebone</t>
  </si>
  <si>
    <t xml:space="preserve">Just received ï¿½75 Google Adwords credit from Orange. The catch: adwords account can't more than 14-days old </t>
  </si>
  <si>
    <t>MzRachelRenee</t>
  </si>
  <si>
    <t>can't sleep &amp;amp; is sick to top it off  Wish this weather would make up it's mind. Grrrrrrr!</t>
  </si>
  <si>
    <t>aaby</t>
  </si>
  <si>
    <t xml:space="preserve">I paid $2 for a pair of plastic gloves! and she's not even gonna perm her hair </t>
  </si>
  <si>
    <t xml:space="preserve">going to stick some make up on, do hair and then do some work...then go to college </t>
  </si>
  <si>
    <t>batistainthebox</t>
  </si>
  <si>
    <t xml:space="preserve">Going to work sicker than a dog, then walking home from work. It's gonna be a great day. </t>
  </si>
  <si>
    <t>@stewartcutler I'll be at Youth Club then - missing out again  !</t>
  </si>
  <si>
    <t>sleathcorps</t>
  </si>
  <si>
    <t>Arthur Scargill  NUM President-4-Life) : Not perfect , but at least he kept to his principles. Well done Arthur.</t>
  </si>
  <si>
    <t>crazyjulieta</t>
  </si>
  <si>
    <t>my exam went,well... cant really say!only thing Im sure of is:I wont get the top mark  but between pass n fail all could happen! :S lol</t>
  </si>
  <si>
    <t>@Buchautor  sorry to hear, nothing worse than being ill..I only had the flu 1 time this winter .. luckily</t>
  </si>
  <si>
    <t xml:space="preserve">@Rondo88 I am..but cant sit in sun </t>
  </si>
  <si>
    <t>_worldofviolets</t>
  </si>
  <si>
    <t xml:space="preserve">Deliberately overslept &amp;amp; had nightmares about bird claws hanging in webs from my bedroom ceiling </t>
  </si>
  <si>
    <t xml:space="preserve">@hopefulauthor aww lovely. i would love a little bird house in my garden, but think my cat would see it as lunch </t>
  </si>
  <si>
    <t>premedios</t>
  </si>
  <si>
    <t xml:space="preserve">@Famous_Twit Aw! Europe not in it yet </t>
  </si>
  <si>
    <t>@guy_routte ROFL... eye h8 ewe!!!!! i like them  theyre all young &amp;amp; tiny &amp;amp; cute &amp;amp; country &amp;amp; finna get into trouble LMAO</t>
  </si>
  <si>
    <t>niki0102</t>
  </si>
  <si>
    <t>School 8am-10am and work tonight VIP night i must wear make-up to work  i don't like make-up</t>
  </si>
  <si>
    <t>blankdots</t>
  </si>
  <si>
    <t xml:space="preserve">stupid work ... can't wait to get things done .. the sad part is that i have to work until June </t>
  </si>
  <si>
    <t xml:space="preserve">chavezPA misses 4-boniface </t>
  </si>
  <si>
    <t>Jeskaa19</t>
  </si>
  <si>
    <t xml:space="preserve">@Zzack Heyyy im Jesss howz it going, im new at this LOL.. so yeahh ppl talk to me </t>
  </si>
  <si>
    <t>ekseiz</t>
  </si>
  <si>
    <t xml:space="preserve">got a sore throat </t>
  </si>
  <si>
    <t>kissesbutterfly</t>
  </si>
  <si>
    <t>im not over you .  im telling the truth here ..</t>
  </si>
  <si>
    <t>meganroseodowd</t>
  </si>
  <si>
    <t xml:space="preserve">just scored a free sundae because lone star forgot my order </t>
  </si>
  <si>
    <t>ariefole</t>
  </si>
  <si>
    <t xml:space="preserve">@zanidia NIDI! Sorry i left you on the messenger </t>
  </si>
  <si>
    <t>antiklimax</t>
  </si>
  <si>
    <t xml:space="preserve">@vikaskt Hehe... I don't have a cross in office tho... Would a Bible do? I only have the New Testament! </t>
  </si>
  <si>
    <t>marisa_bella</t>
  </si>
  <si>
    <t xml:space="preserve">getting ready and going to school </t>
  </si>
  <si>
    <t>Marneezy</t>
  </si>
  <si>
    <t xml:space="preserve">@FFEJyourself LOL. I love how its almost 4 a.m. your time. I think I went to bed too early last night. I kept waking up. I can't win! </t>
  </si>
  <si>
    <t>D_Milfy</t>
  </si>
  <si>
    <t xml:space="preserve">I know - bless, poor pikachu!!!! I've only got Rex the rabbit now </t>
  </si>
  <si>
    <t>chacharli</t>
  </si>
  <si>
    <t xml:space="preserve">HSAP is going to suck </t>
  </si>
  <si>
    <t>Nickiiixo</t>
  </si>
  <si>
    <t xml:space="preserve">@linfinsaysrawr me toooo </t>
  </si>
  <si>
    <t xml:space="preserve">@ananyah u poor soul </t>
  </si>
  <si>
    <t>MissValeria</t>
  </si>
  <si>
    <t xml:space="preserve">@useNature none of which i can wear </t>
  </si>
  <si>
    <t xml:space="preserve">@haarlem i love haarlem!! i went 3 years ago...i want come back </t>
  </si>
  <si>
    <t>biancaxD</t>
  </si>
  <si>
    <t>just finished soccer training  sooo tired.</t>
  </si>
  <si>
    <t>KCsCommentary</t>
  </si>
  <si>
    <t xml:space="preserve">Hooray for Ellie's wedding, but its the season finale. My monday nights just got a bit more dull. </t>
  </si>
  <si>
    <t xml:space="preserve">damn bored to death... 45 minutes more in this hellhole! with giggling girls! </t>
  </si>
  <si>
    <t>Deeeelan</t>
  </si>
  <si>
    <t xml:space="preserve">WOW first thing i see on tv: lil wayne's prom whatever. Ew </t>
  </si>
  <si>
    <t>to kill a mockingbird is too long...  can anyone tell me the last half of the book so i dont have to read it? haha</t>
  </si>
  <si>
    <t>_mel_</t>
  </si>
  <si>
    <t xml:space="preserve">@Sporbo Argh! I still don't have internet at home yet! Damn you iinet!!! No gossip girl or the hills for me </t>
  </si>
  <si>
    <t>rhowardjr</t>
  </si>
  <si>
    <t xml:space="preserve">Getting frustrated, my pot of coffee came out as slightly colored water instead of real java.  Back to the drawing board </t>
  </si>
  <si>
    <t>DomesticSluts</t>
  </si>
  <si>
    <t xml:space="preserve">We're very excited about Free Cone Day, but not excited about getting sick </t>
  </si>
  <si>
    <t>danielmotbey</t>
  </si>
  <si>
    <t xml:space="preserve">Builders have ripped out the bathrooms. Let the replacement begin... Not something you expect to have happen in a new house </t>
  </si>
  <si>
    <t>TzippiLeah</t>
  </si>
  <si>
    <t xml:space="preserve">@Tamara_Maule Ask Jeeves was my &amp;quot;1st&amp;quot; search engine, it was more accurate rather than shooting back anything that matched the keyword. </t>
  </si>
  <si>
    <t>alterpic</t>
  </si>
  <si>
    <t xml:space="preserve">NL customs is kidnapping a P.E.S. gift sent to me ! Now i have to prove it to get my gift out of &amp;quot;jail&amp;quot; and wait some more days </t>
  </si>
  <si>
    <t xml:space="preserve">@SplashMan I don't have to put on the red dress either, but I like to, even though it clashes with my hair. </t>
  </si>
  <si>
    <t>ClintBoon</t>
  </si>
  <si>
    <t xml:space="preserve">New broadband gear arrived today. Stabbed my hand opening the box and it hasn't stopped bleeding yet </t>
  </si>
  <si>
    <t>jarrettmeyer</t>
  </si>
  <si>
    <t xml:space="preserve">It's very difficult to convince yourself to go to the gym when you're working 11+ hours days. </t>
  </si>
  <si>
    <t>MissEmmyem</t>
  </si>
  <si>
    <t xml:space="preserve">Misses her steve already! </t>
  </si>
  <si>
    <t>JanineFrog</t>
  </si>
  <si>
    <t xml:space="preserve">Eating lunch..just came back from school with the bike.   I hope these guys have fun eating there ice </t>
  </si>
  <si>
    <t>An interesting article bout @30secondstomars http://tinyurl.com/cn6js5 wish I could go to the summit...  can't wait for the new album!</t>
  </si>
  <si>
    <t>0ilyct0</t>
  </si>
  <si>
    <t>Woke up like, 20 minutes ago. It's going to be a long day..  Work 9a-4p today.</t>
  </si>
  <si>
    <t xml:space="preserve">i watched 3 episodes of gossipgirl &amp;amp; then the site told me id used up my mins &amp;amp; had to wait 54 mins before i could watch any more </t>
  </si>
  <si>
    <t>Dulce3154</t>
  </si>
  <si>
    <t xml:space="preserve">Ugh gettn ready for my 8am class </t>
  </si>
  <si>
    <t>I am bored! damn blackout. No tv, no mac  chocolate though, it always comes to the rescue!</t>
  </si>
  <si>
    <t>chrisojemmo</t>
  </si>
  <si>
    <t xml:space="preserve">Needs to practice some programming but doesn't have anything to work towards </t>
  </si>
  <si>
    <t>@RaachelNunez  sorry i hate friends that are bitchers!</t>
  </si>
  <si>
    <t xml:space="preserve">awake. gotta take my dad to the doctor then work, then i go to the doctor, then back to work. </t>
  </si>
  <si>
    <t>FueledbyRyan1</t>
  </si>
  <si>
    <t>is wayyyy tired  xo</t>
  </si>
  <si>
    <t>mcrozy</t>
  </si>
  <si>
    <t xml:space="preserve">My days at work are coming to an end. Too much to do in ministry and our Vegas wedding to work at 12Stone anymore. Sad </t>
  </si>
  <si>
    <t>iChazzer</t>
  </si>
  <si>
    <t xml:space="preserve">Yay! Got my PS3 back from repairs this morning! Unfortunatley they couldnt do anything because there's a fault in the mainboard </t>
  </si>
  <si>
    <t xml:space="preserve">@missgiggly what happened hon? </t>
  </si>
  <si>
    <t>AddictTwilight</t>
  </si>
  <si>
    <t xml:space="preserve">My tummy hurts. </t>
  </si>
  <si>
    <t xml:space="preserve">has insomnia!!!! </t>
  </si>
  <si>
    <t xml:space="preserve">@Stacy_WG I don't ever want to get old I LOVE my sleep couldn't be up all night...  </t>
  </si>
  <si>
    <t>beaker133</t>
  </si>
  <si>
    <t xml:space="preserve">tired but I made it to work. Now to get nothing accomplished </t>
  </si>
  <si>
    <t>chasing_thomas</t>
  </si>
  <si>
    <t xml:space="preserve">i wish i was at wolvo tonight! but i'm stuck in portsmouth </t>
  </si>
  <si>
    <t>English  sadly</t>
  </si>
  <si>
    <t>ogerrard</t>
  </si>
  <si>
    <t xml:space="preserve">@sjkdesigns Well indeed. It's not just pain, it's physically disabling; I can't actually walk upright etc. </t>
  </si>
  <si>
    <t>BJoie</t>
  </si>
  <si>
    <t xml:space="preserve">@jordanknight What time is it on ur island?? I always missed u, when u tweet I was out.. sad </t>
  </si>
  <si>
    <t>DarkAdmiral</t>
  </si>
  <si>
    <t>hanging in university  wanna enjoy the weather...</t>
  </si>
  <si>
    <t>xSasyx</t>
  </si>
  <si>
    <t>@ddlovato what?? you are in munich? do you have a show there? :O omg i want to see you !! munich is soo near to me  please reply (:</t>
  </si>
  <si>
    <t>Daz71</t>
  </si>
  <si>
    <t xml:space="preserve">@babsalicious so sorry I missed you last night. Migraine </t>
  </si>
  <si>
    <t>Wow! Im sooo tired  ... @ddlovato Demi, your tweets made me laugh so much! I freakin love Munich. I spent a whole week there last summer!</t>
  </si>
  <si>
    <t>GaGaBananas</t>
  </si>
  <si>
    <t xml:space="preserve">Wishing House was on last nite..wat is up with havin to wait another week </t>
  </si>
  <si>
    <t>ozziecowgirl</t>
  </si>
  <si>
    <t xml:space="preserve">has finally finshed at the show and is resting but my hand hurts cause i burnt it today. </t>
  </si>
  <si>
    <t>StephBetchup</t>
  </si>
  <si>
    <t>Morning.. Bus ride to school. Grr i hate waking up Early.!   &amp;lt;If Your Happy I'll Be  Happy For You!&amp;gt;</t>
  </si>
  <si>
    <t>Cassie1979</t>
  </si>
  <si>
    <t xml:space="preserve">I'm so bummed I can't go to LA this weekend </t>
  </si>
  <si>
    <t>@tyrelassie Oh not nice  I went to bed at midnight (early for me) and was still awake at 5.30am. Bah!</t>
  </si>
  <si>
    <t>melbournejules</t>
  </si>
  <si>
    <t xml:space="preserve">is distracted by Nat Geo. should be cleaning &amp;amp; packing. Why do people hunt bears.. Pointless cruelty. </t>
  </si>
  <si>
    <t>Abby_ox</t>
  </si>
  <si>
    <t xml:space="preserve">its cold, and im tired and im angry that i deleted that hannah montan movie off my computer </t>
  </si>
  <si>
    <t>rminicola</t>
  </si>
  <si>
    <t xml:space="preserve">what is it with me? NZ holiday was supposed to make me feel refreshed! all i wanna do is go back </t>
  </si>
  <si>
    <t>fyrret</t>
  </si>
  <si>
    <t>@VisitBrighton whatever ya like shweet'art... seeing as the book as gone  lol</t>
  </si>
  <si>
    <t>rebelprince89</t>
  </si>
  <si>
    <t xml:space="preserve">In class, bored and hungry. </t>
  </si>
  <si>
    <t xml:space="preserve">Make shore you go to your ela teacher </t>
  </si>
  <si>
    <t xml:space="preserve">@jordanknight what time is it on ur island? everytime u tweets i'm out.. thats sad! </t>
  </si>
  <si>
    <t>Laird_Attwood</t>
  </si>
  <si>
    <t xml:space="preserve">@zinkr for me it was sausage and egg sandwich, thanks to @k_griffiths I enjoyed it twice </t>
  </si>
  <si>
    <t>fanofbsb4ever</t>
  </si>
  <si>
    <t xml:space="preserve">Teeth is all sore tonite from adjusting braces n wearing rubberbands </t>
  </si>
  <si>
    <t>cdayzee</t>
  </si>
  <si>
    <t xml:space="preserve">@olemiss626 it can, yeah </t>
  </si>
  <si>
    <t>musicinmysoul15</t>
  </si>
  <si>
    <t xml:space="preserve">On the way to school without any breakfast. Ugh now I'm gonna be starving til lunch. </t>
  </si>
  <si>
    <t>EmmaBracewell</t>
  </si>
  <si>
    <t>@Pipley  A little vitamin D mightdo the trick? Try and sit outside for lunch, that might help. Or a piece of chocolate!</t>
  </si>
  <si>
    <t>RayJE</t>
  </si>
  <si>
    <t xml:space="preserve">working on this sunny day </t>
  </si>
  <si>
    <t>BayleeSpiritDB</t>
  </si>
  <si>
    <t xml:space="preserve">Ughhhh bus </t>
  </si>
  <si>
    <t>MartianJuddy</t>
  </si>
  <si>
    <t>sitting in my room, later going to school again  .. boring!... I've just decided to read a book now x)</t>
  </si>
  <si>
    <t>whats_that92</t>
  </si>
  <si>
    <t xml:space="preserve">wasting my time changing for school ... i dont even wanna go </t>
  </si>
  <si>
    <t>Random_Friend</t>
  </si>
  <si>
    <t xml:space="preserve">anyone have a job they want to give me....? </t>
  </si>
  <si>
    <t xml:space="preserve">@TomFelton I'm envious! I still need my wisdom teeth out, they've been giving me horrible aches. </t>
  </si>
  <si>
    <t xml:space="preserve">@Roryjames No, it happens to all of us, f*****g connecton </t>
  </si>
  <si>
    <t xml:space="preserve">I just want to stay in my warm waterbed all day and sleep </t>
  </si>
  <si>
    <t xml:space="preserve">Missing my Yogi </t>
  </si>
  <si>
    <t>a_philly</t>
  </si>
  <si>
    <t xml:space="preserve">We're listening to 'Songs Of The Depression'  in the office... it should be renamed 'Songs That Cause Depression' </t>
  </si>
  <si>
    <t>katrucia</t>
  </si>
  <si>
    <t xml:space="preserve">@wiredjazz GAH! Loved Gumby to bits. I was crushed when they stopped showing it </t>
  </si>
  <si>
    <t>crazycubano09</t>
  </si>
  <si>
    <t xml:space="preserve">Another boring day at school </t>
  </si>
  <si>
    <t>Dannikax</t>
  </si>
  <si>
    <t>@gfalcone601 lucky you wish i could be sitting in the sun right now instead i have to write an essay on romeo and juliet  x</t>
  </si>
  <si>
    <t>iCazz</t>
  </si>
  <si>
    <t>I payed for two magazines but i forgot to take them with me  So it's just me and my lunch now.. And the burning hot dutch sun.</t>
  </si>
  <si>
    <t>SavieHaircore</t>
  </si>
  <si>
    <t xml:space="preserve">i ache all over and i have no clue why </t>
  </si>
  <si>
    <t>ravenbarks</t>
  </si>
  <si>
    <t xml:space="preserve">Blast them! The program got over </t>
  </si>
  <si>
    <t xml:space="preserve">@rashmid ohh.. thats sad </t>
  </si>
  <si>
    <t>ailsa215</t>
  </si>
  <si>
    <t xml:space="preserve">is in the library with erin...no muffins </t>
  </si>
  <si>
    <t>Manon_89</t>
  </si>
  <si>
    <t>Had my first 100m this season last sunday and it didn't go so well   And my face got the sunburn XD It was really red..haha but it was fun</t>
  </si>
  <si>
    <t>hillcityjosh</t>
  </si>
  <si>
    <t xml:space="preserve">is a running failure again. Joey kept him up WAY late. </t>
  </si>
  <si>
    <t>s1cness</t>
  </si>
  <si>
    <t xml:space="preserve">Okay, #confluence install is erstmal auf eis. Muss erstmal nen tomcat server am start bringen. </t>
  </si>
  <si>
    <t>cathydavis</t>
  </si>
  <si>
    <t>@thewestiecrew @maryrsnyder @thereisaseason @franthomas All is well. Memphis was good. McShane hanging in there. Missing hubby  BB soon!</t>
  </si>
  <si>
    <t>Laying in bed ... Dreading to get up  I'm soooo tired..! WTF - last night was totally worth it though :] &amp;lt;33</t>
  </si>
  <si>
    <t>FrannyM101</t>
  </si>
  <si>
    <t xml:space="preserve">oh wait its supposed to be a frowny face xD -&amp;gt; </t>
  </si>
  <si>
    <t>Carniphage</t>
  </si>
  <si>
    <t xml:space="preserve">It's such a nice day, I would sit outside to work - but the winter destroyed the parasol in the garden.  </t>
  </si>
  <si>
    <t xml:space="preserve">fkn thank you cards </t>
  </si>
  <si>
    <t>EmilieToole</t>
  </si>
  <si>
    <t xml:space="preserve">Off for marmite sandwiches as usual, only difference is that there will be no cigarette for desert </t>
  </si>
  <si>
    <t>llamacroft</t>
  </si>
  <si>
    <t xml:space="preserve">Not liking radio 4's revamped website </t>
  </si>
  <si>
    <t>rukiyeriot</t>
  </si>
  <si>
    <t xml:space="preserve">internet is so damn slow </t>
  </si>
  <si>
    <t xml:space="preserve">is... ugh i so don't wanna go to work </t>
  </si>
  <si>
    <t>karzy_jones</t>
  </si>
  <si>
    <t xml:space="preserve">@gem_27  cause they're all doing the applicant day...or have they just ditched you? </t>
  </si>
  <si>
    <t>Jachiluv</t>
  </si>
  <si>
    <t xml:space="preserve">Feeling sick and dreading work today... ugh... is it never gonna end... and it hasn't even started yet </t>
  </si>
  <si>
    <t>princejoshy93</t>
  </si>
  <si>
    <t xml:space="preserve">OMG I HAVE TWO FOLLOWERS hahahaha how sad  oh well HI DECLAN </t>
  </si>
  <si>
    <t>Yv7i</t>
  </si>
  <si>
    <t>Won't get my new phone 2day   bummer... I was looking so forward of getting it!</t>
  </si>
  <si>
    <t>no1cheesecake</t>
  </si>
  <si>
    <t xml:space="preserve">@EddieArgos haha!  damn work for stopping my jeff lewis love </t>
  </si>
  <si>
    <t>simplylizz</t>
  </si>
  <si>
    <t>my dog died a year ago today  so sad...</t>
  </si>
  <si>
    <t>xoxodollz</t>
  </si>
  <si>
    <t xml:space="preserve">The sun likes to play hide and seek in Liverpool </t>
  </si>
  <si>
    <t>PeterShardlow</t>
  </si>
  <si>
    <t xml:space="preserve">@zozzled I once messaged other shardlows on facebook. Never got a response </t>
  </si>
  <si>
    <t>shawny92</t>
  </si>
  <si>
    <t xml:space="preserve">raining out side, wish I were in LA </t>
  </si>
  <si>
    <t xml:space="preserve">may be working over lunch instead of playing AOE </t>
  </si>
  <si>
    <t>@astrid35  hungry!</t>
  </si>
  <si>
    <t>@Mzcertified  hungry!</t>
  </si>
  <si>
    <t>@aimss123  hungry!</t>
  </si>
  <si>
    <t>@greenbizdaily  hungry!</t>
  </si>
  <si>
    <t>@jimhat  hungry!</t>
  </si>
  <si>
    <t>ddilsiz</t>
  </si>
  <si>
    <t xml:space="preserve">Good morning twitter. I'm sooo tireddd. </t>
  </si>
  <si>
    <t>Driving to la... So tired!  I hope I get to sleep in holding. Wish me luck to get there in one piece. Good morning!</t>
  </si>
  <si>
    <t>daydreamer8585</t>
  </si>
  <si>
    <t xml:space="preserve">sun is shining, trees are a beautiful green, but inside the airconditioning is way too cold... unfair world </t>
  </si>
  <si>
    <t>shuchi05</t>
  </si>
  <si>
    <t xml:space="preserve">Just lost in a game of chess!! </t>
  </si>
  <si>
    <t>BoNieBoNx</t>
  </si>
  <si>
    <t xml:space="preserve">@Madz4Brad dont wanna completly bash the male race, ;P and what movie, im out of ideas </t>
  </si>
  <si>
    <t>warnborough</t>
  </si>
  <si>
    <t xml:space="preserve">is enjoying the glorious weather!!! But stuck indoors. </t>
  </si>
  <si>
    <t>tangararama</t>
  </si>
  <si>
    <t xml:space="preserve">Boy am I in the doghouse when I get home tonight. Looks like I'll be sleeping on the lounge. </t>
  </si>
  <si>
    <t>jzph</t>
  </si>
  <si>
    <t xml:space="preserve">is running out of time for the maths assignment!1!11 </t>
  </si>
  <si>
    <t>nickfritzkowski</t>
  </si>
  <si>
    <t xml:space="preserve">@TunaCrust It's because the departments at the larger companies don't talk together, it happens with lots of big companies </t>
  </si>
  <si>
    <t>TigrisL824</t>
  </si>
  <si>
    <t xml:space="preserve">Laying on the couch, not wanting to go to work </t>
  </si>
  <si>
    <t>_june</t>
  </si>
  <si>
    <t xml:space="preserve">is so sleepy... having to put my @signtific efforts to bed for the night </t>
  </si>
  <si>
    <t xml:space="preserve">@zanidia im not there anymore, i just got home.. I feel terrible, really </t>
  </si>
  <si>
    <t>emankulit</t>
  </si>
  <si>
    <t>says bumaba na ang ranking ko sa aking pet society  rank 19 na ako among my friends http://plurk.com/p/pcbdb</t>
  </si>
  <si>
    <t>Laugh2Love</t>
  </si>
  <si>
    <t xml:space="preserve">track meet...mile...fail </t>
  </si>
  <si>
    <t>jotan80</t>
  </si>
  <si>
    <t xml:space="preserve">@theRobPattinson aww... why did you delete your myspace? </t>
  </si>
  <si>
    <t>Brookberrys</t>
  </si>
  <si>
    <t xml:space="preserve">I need just one more hour of sleep. But I don't have time </t>
  </si>
  <si>
    <t>SWhitaker01</t>
  </si>
  <si>
    <t xml:space="preserve">I've had a headache for 2 days and it won't go away </t>
  </si>
  <si>
    <t>missmorphine23</t>
  </si>
  <si>
    <t>I'm up and off to school  I've seen better days</t>
  </si>
  <si>
    <t>metro_life</t>
  </si>
  <si>
    <t xml:space="preserve">@houzhou  do these gossips include me?!? :$ </t>
  </si>
  <si>
    <t>SAIspartanangel</t>
  </si>
  <si>
    <t xml:space="preserve">Daddy had a diabetes reaction this morning.  This is the first time that has ever happened. </t>
  </si>
  <si>
    <t>alphyne</t>
  </si>
  <si>
    <t xml:space="preserve">i got a heavy headache </t>
  </si>
  <si>
    <t xml:space="preserve">peasant now p'd off with #crapvodafonedongle at #ItsGrimUpNorth </t>
  </si>
  <si>
    <t>rocketjnyc</t>
  </si>
  <si>
    <t xml:space="preserve">Has been feeling too crappy to be Twitty </t>
  </si>
  <si>
    <t>teemarie</t>
  </si>
  <si>
    <t>has a baby with an upset tummy  no school today on a big testing day  hopefully she will feel better for tomorrow</t>
  </si>
  <si>
    <t xml:space="preserve">@GreatRock I think my Ti29er crossed the North Sea a couple of times before I managed to get it, almost time to go across again </t>
  </si>
  <si>
    <t>gefnaut666</t>
  </si>
  <si>
    <t xml:space="preserve">Just woke up wanna go back to bed </t>
  </si>
  <si>
    <t>bartusik</t>
  </si>
  <si>
    <t xml:space="preserve">gettin' ready for work... </t>
  </si>
  <si>
    <t>tink8333</t>
  </si>
  <si>
    <t xml:space="preserve">Wishing I was home with my little mushie.... She is sicky-poo! </t>
  </si>
  <si>
    <t>emurunning</t>
  </si>
  <si>
    <t xml:space="preserve">oh no it'#s sold out </t>
  </si>
  <si>
    <t>schnuz</t>
  </si>
  <si>
    <t xml:space="preserve">can't believe what she did , and I thought I was her best friend </t>
  </si>
  <si>
    <t>BigDaddieKane</t>
  </si>
  <si>
    <t xml:space="preserve">Getting ready for school OD tired </t>
  </si>
  <si>
    <t>jen_goldsmith</t>
  </si>
  <si>
    <t xml:space="preserve">writing a 3000 word essay not good </t>
  </si>
  <si>
    <t>anglstrmoon</t>
  </si>
  <si>
    <t>@youngabe  think of Friday!</t>
  </si>
  <si>
    <t>zeezooooo</t>
  </si>
  <si>
    <t>I'm so hungry  there's no food in ths house!!!</t>
  </si>
  <si>
    <t xml:space="preserve">@maxime68 Yes a FB page for LVEAN but there is no reczp on it too bad </t>
  </si>
  <si>
    <t>thatswhack74</t>
  </si>
  <si>
    <t xml:space="preserve">about to add youtube bgs on my photobucket. saw the jashley bg that i made &amp;amp; it's making me sad. they were so cute together </t>
  </si>
  <si>
    <t xml:space="preserve">Oh man, what a day. Fighting w/ your boyfriend isn't fun  But it's all good now. </t>
  </si>
  <si>
    <t>MeaganMonster</t>
  </si>
  <si>
    <t xml:space="preserve">butterfly died </t>
  </si>
  <si>
    <t>Random_Ellie</t>
  </si>
  <si>
    <t>ewww!!! I love Kk's but I couldn't stand them with CC yuk!!!!!!!!!  o.o</t>
  </si>
  <si>
    <t>mabelmiranda</t>
  </si>
  <si>
    <t xml:space="preserve">boring at work... </t>
  </si>
  <si>
    <t>BekiHobbs</t>
  </si>
  <si>
    <t xml:space="preserve">not good news from the vet, tumour has spread. Will bring him and make the tough decision of when to let go. </t>
  </si>
  <si>
    <t>taniabredekamp</t>
  </si>
  <si>
    <t xml:space="preserve">am very sad to be leaving phuket </t>
  </si>
  <si>
    <t>dawnieboi</t>
  </si>
  <si>
    <t xml:space="preserve">@hairrocks Im not </t>
  </si>
  <si>
    <t>chadro89</t>
  </si>
  <si>
    <t xml:space="preserve">the hills is so fucking goood omg I want season 4 on dvd and I need to watch season 5 </t>
  </si>
  <si>
    <t>EmerLockdown</t>
  </si>
  <si>
    <t xml:space="preserve">@Steve_Buscemi Had same phone prank played on myself some time ago-not funny AT ALL-some clients havent looked at me the same since </t>
  </si>
  <si>
    <t>omnipleasant</t>
  </si>
  <si>
    <t xml:space="preserve">#peoplebrowser is sluggish today, DM stack freezes </t>
  </si>
  <si>
    <t>davetesh</t>
  </si>
  <si>
    <t xml:space="preserve">OFF to school; ugh Twitter needs something where you can &amp;quot;text&amp;quot; your status to them through regular messaging. I dont got twitterberry </t>
  </si>
  <si>
    <t>bladesbabe4</t>
  </si>
  <si>
    <t>@McBurnie89 haha i will do when i get home later ;) cuz i gotta go to college in abit  david stalking time!! hehe</t>
  </si>
  <si>
    <t>tensai808</t>
  </si>
  <si>
    <t xml:space="preserve">@ and she has pretty big guns for a bird too.a  tad bingo wings, tho </t>
  </si>
  <si>
    <t xml:space="preserve">Has not been to KOKO in a long time and is in need of a good party </t>
  </si>
  <si>
    <t>andrewtj</t>
  </si>
  <si>
    <t xml:space="preserve">Beginning to think Airport base stations are plain buggy. Both Extreme and Express are munging a TSIG key pair that works fine with OS X. </t>
  </si>
  <si>
    <t>sassyback</t>
  </si>
  <si>
    <t xml:space="preserve">i miss spncon and the people there </t>
  </si>
  <si>
    <t>cjayfla</t>
  </si>
  <si>
    <t>@TheEnglishRose You and me both  It's worse being ignored, there's nothing you can do about it at all.</t>
  </si>
  <si>
    <t>ccrossan</t>
  </si>
  <si>
    <t xml:space="preserve">@jasonroe BTW...Not sure if I can make it bud. Its my birthday night out and might be going to Kinsale for a meal with the girls </t>
  </si>
  <si>
    <t>mikeb196</t>
  </si>
  <si>
    <t xml:space="preserve">Bit quiet this morning. Was planning to make a Twibe but I couldn't think of anything and nobody would join anyway </t>
  </si>
  <si>
    <t>KCsRoom</t>
  </si>
  <si>
    <t xml:space="preserve">Hey Montreal, Don't forget ur umbrellas. It's gonna be a rainy day </t>
  </si>
  <si>
    <t>Chrysalid</t>
  </si>
  <si>
    <t xml:space="preserve">No AMEC job for Matt </t>
  </si>
  <si>
    <t>Mariellexx</t>
  </si>
  <si>
    <t xml:space="preserve">I need my leggings. Track meet today? But it's raining </t>
  </si>
  <si>
    <t>anderwood</t>
  </si>
  <si>
    <t xml:space="preserve">Sure is ronery in the car at 7am with no way to listeb to anything. </t>
  </si>
  <si>
    <t>JBear2978</t>
  </si>
  <si>
    <t xml:space="preserve">My heart is in Maine </t>
  </si>
  <si>
    <t>shootingstar_1</t>
  </si>
  <si>
    <t xml:space="preserve">@Chloeeeeee boring ain't it </t>
  </si>
  <si>
    <t>ttoclacg</t>
  </si>
  <si>
    <t xml:space="preserve">My &amp;quot;new&amp;quot; 10 yr passport just showed up  With an RFID chip embedded in it </t>
  </si>
  <si>
    <t xml:space="preserve">Just came out of a really long meeting , plus i almost fell of to sleep </t>
  </si>
  <si>
    <t>_vio_</t>
  </si>
  <si>
    <t>@mr_omneo just read your compost article... so sorry it never arrived  they could have called!</t>
  </si>
  <si>
    <t>MarketingGuru29</t>
  </si>
  <si>
    <t xml:space="preserve">Is heading to the office WAY to early! </t>
  </si>
  <si>
    <t>BrittanyAM91</t>
  </si>
  <si>
    <t xml:space="preserve">@officialJhonnyR Why would you say that? </t>
  </si>
  <si>
    <t>sodacherry</t>
  </si>
  <si>
    <t xml:space="preserve">@goldenbrownhalo I've been lusting after a couple of jackets and dresses from Asos, but I also need a netbook, so... gotta save. </t>
  </si>
  <si>
    <t>AJ_000</t>
  </si>
  <si>
    <t xml:space="preserve">It's such a wonderful day... I don't want to revise!!! </t>
  </si>
  <si>
    <t>chalupa9</t>
  </si>
  <si>
    <t xml:space="preserve">I feel like the plague </t>
  </si>
  <si>
    <t>lozlawn</t>
  </si>
  <si>
    <t xml:space="preserve">@RayEdwards I don't think your software is working, I retweeted your page and no DM sent. </t>
  </si>
  <si>
    <t>breas_candles</t>
  </si>
  <si>
    <t xml:space="preserve">Good morning Twitter world off to work </t>
  </si>
  <si>
    <t>macmuse</t>
  </si>
  <si>
    <t xml:space="preserve">First flight delayed. Now to find out how I get from phoenix to Seattle when I barely had a layover. Business travel. Yay </t>
  </si>
  <si>
    <t>mistytewest</t>
  </si>
  <si>
    <t xml:space="preserve">@princess_nhaj  oh...really???? how come??? the owners told you???? how sad.... </t>
  </si>
  <si>
    <t>DerekShowerman</t>
  </si>
  <si>
    <t xml:space="preserve">@hadley36 &amp;amp; I have #redsox tickets today. I dont think there is going to be a game. </t>
  </si>
  <si>
    <t>Breeja01</t>
  </si>
  <si>
    <t>Omg.  4am and its this hot??? Damn, we're in for a blistering summer.    (This makes me sad)</t>
  </si>
  <si>
    <t>Tara_pushedplay</t>
  </si>
  <si>
    <t xml:space="preserve">i looks so crappy out today. where's the sun? </t>
  </si>
  <si>
    <t>TBayram</t>
  </si>
  <si>
    <t xml:space="preserve">Heading to school fml!!! </t>
  </si>
  <si>
    <t>joew3103</t>
  </si>
  <si>
    <t xml:space="preserve">I really bored at work and it's really hot aswell! Not fun </t>
  </si>
  <si>
    <t>Stickyplasters</t>
  </si>
  <si>
    <t>@brykins Splendid! I was told I looked like a Moomin as a child.  Bit harsh I thought.</t>
  </si>
  <si>
    <t xml:space="preserve">@iamajeanius i feel really crap jean.. unless i stop throwing up every few seconds i wont </t>
  </si>
  <si>
    <t>lauryluo</t>
  </si>
  <si>
    <t xml:space="preserve">@raynghm Ar Ray! patent matters! </t>
  </si>
  <si>
    <t>SWdatabase</t>
  </si>
  <si>
    <t>@gcdb I was supposed to get Cox's book... so far no mail  but one of our editors has it already</t>
  </si>
  <si>
    <t>Rewilmath</t>
  </si>
  <si>
    <t>is bummed for the 1st time in about 5 (give or take) yrs I am not in SC with Bobby in April!    Charleston I am gonna miss you!</t>
  </si>
  <si>
    <t>LouiseSteiger</t>
  </si>
  <si>
    <t xml:space="preserve">Hours until exam: 5.5. P.S. Your prayers didn't work. </t>
  </si>
  <si>
    <t>its tooo rainy out     i want it to be sunny!!! on saturday its supposed to be 80 degrees which would be AMAZING! i want the heat!!!</t>
  </si>
  <si>
    <t xml:space="preserve">downloading house...it takes a lot of time  </t>
  </si>
  <si>
    <t xml:space="preserve">@xover_nin I thought my back was better - but it's not .  Tried work yesterday but had to leave early.  Seemed on the mend at the weekend </t>
  </si>
  <si>
    <t>cr_21684</t>
  </si>
  <si>
    <t>@TomFelton other than ur teeth hurting  hugs, how r u this morning?</t>
  </si>
  <si>
    <t>rebeccaaah</t>
  </si>
  <si>
    <t xml:space="preserve">Guess whos still awake? I can never sleep. </t>
  </si>
  <si>
    <t xml:space="preserve">@TomFelton Yahoo Answers say cos 'they come in late in the game' amongst other explanations. But there are no funny answers to it </t>
  </si>
  <si>
    <t>ew1996bear</t>
  </si>
  <si>
    <t xml:space="preserve">going to school soon... and it's raining! </t>
  </si>
  <si>
    <t>UGH Tuesday  I don't think I'll be happy til it's Thursday OR Friday</t>
  </si>
  <si>
    <t>LukinLove</t>
  </si>
  <si>
    <t xml:space="preserve">@23graeme23 I havent seen that...I need too me thinks! I heard a rumour that they were making Anchorman two, but I guess not </t>
  </si>
  <si>
    <t>helencrocker</t>
  </si>
  <si>
    <t xml:space="preserve">just had to have 3 injections for South Africa </t>
  </si>
  <si>
    <t xml:space="preserve">I should not be saying the phrase 'I know, right?' ever. </t>
  </si>
  <si>
    <t>anu286</t>
  </si>
  <si>
    <t>clickipink is defenetly scam  look theyr forum, only Porn ower there</t>
  </si>
  <si>
    <t>DeepCurvesAhead</t>
  </si>
  <si>
    <t xml:space="preserve">Is back in bg. Now she goes back to being a regular person. </t>
  </si>
  <si>
    <t xml:space="preserve">@goodenufmother morning loved your video You even have the head man talking about you. Great. Probable still wont get bag </t>
  </si>
  <si>
    <t>PullTheCurtain</t>
  </si>
  <si>
    <t xml:space="preserve">@Taitosaurus About the weather! </t>
  </si>
  <si>
    <t xml:space="preserve">@missfree Morning Free, how's everything?   Was it crazy last night?   I tried to make it, but was exhausted and had soo much work 2 do </t>
  </si>
  <si>
    <t xml:space="preserve">@Twyst don't scrub your eye.Go to the doctor if you have to. </t>
  </si>
  <si>
    <t xml:space="preserve">the 'i saw mcfly and all i got was this lame t-shirt' is better than the one i'm wearing tonight </t>
  </si>
  <si>
    <t>headsvett</t>
  </si>
  <si>
    <t xml:space="preserve">Seriusly cant pay attention in science! </t>
  </si>
  <si>
    <t>@theratandmouse sadly, yes. incredibly expensive  tis the basis for the original batmobile, although that's not why i want one!</t>
  </si>
  <si>
    <t>@LucasLuver11 AGH! That's why your never on.  Why do people have to be late on reading twilight? All of La Crosse has already read 'em all</t>
  </si>
  <si>
    <t>Still building  Now i finally get: http://xkcd.com/303/</t>
  </si>
  <si>
    <t>Chubbx</t>
  </si>
  <si>
    <t>@karennz I may have to wait another 2/3 hours  *twitches*</t>
  </si>
  <si>
    <t xml:space="preserve">I have a fever...seriously bad idea to go out in the rain yesterday </t>
  </si>
  <si>
    <t>BettyUtility</t>
  </si>
  <si>
    <t xml:space="preserve">Tonsorial damage limitation.  Hair dye looked like nice auburn red on box.  Looked like Mary Quant's Hot Tomato lipstick on head </t>
  </si>
  <si>
    <t xml:space="preserve">grrrr, my replacement iPhone still hasn't arrived! Looks like no fun in the sun for me at dinnertime </t>
  </si>
  <si>
    <t xml:space="preserve">woke up way too early and way too sick in my belly </t>
  </si>
  <si>
    <t>JessamacaF</t>
  </si>
  <si>
    <t xml:space="preserve">not looking forward to this day. rain rain and more rain </t>
  </si>
  <si>
    <t xml:space="preserve">http://twitpic.com/3pi9g - i can't believe it's been a year. i miss her </t>
  </si>
  <si>
    <t>chrisb86</t>
  </si>
  <si>
    <t>Neeein! Kaffee ï¿½bers Moleskine gekippt  #fail</t>
  </si>
  <si>
    <t>missy242983</t>
  </si>
  <si>
    <t xml:space="preserve">Awww me too baby...i am HUNGRY </t>
  </si>
  <si>
    <t>hellagood</t>
  </si>
  <si>
    <t xml:space="preserve">@cgnboy Looks amazing! Cool photo, too. Wish I could come and see you </t>
  </si>
  <si>
    <t>diablo92392</t>
  </si>
  <si>
    <t>I miss my XBOX360  sad face</t>
  </si>
  <si>
    <t>raineexo</t>
  </si>
  <si>
    <t>woke up this mourning with a sore throat..fcuk! :@  this is so not cool lol. dont want to go to school today.</t>
  </si>
  <si>
    <t>ashleigh99</t>
  </si>
  <si>
    <t xml:space="preserve">this is just getting worse. eff school. </t>
  </si>
  <si>
    <t>minammaus</t>
  </si>
  <si>
    <t xml:space="preserve">i sit here ...but its boring!!! </t>
  </si>
  <si>
    <t>Forsaken_Angel</t>
  </si>
  <si>
    <t xml:space="preserve">is lonely and doesnt want to be sick anymore! </t>
  </si>
  <si>
    <t>mutleyboy</t>
  </si>
  <si>
    <t xml:space="preserve">got cryptography coursework finished and handed in 3 mins early!! wow on with team project now </t>
  </si>
  <si>
    <t>mindmapswitch</t>
  </si>
  <si>
    <t xml:space="preserve">Wanted to do an article on being a power user in iMindMap, but with features on different versions it wouldn't work too well. Shame </t>
  </si>
  <si>
    <t>thelonefoodie</t>
  </si>
  <si>
    <t xml:space="preserve">@figuromo wait a moment, are you stuck in traffic driving down to Syd for dinner? Tough luck if that's the case </t>
  </si>
  <si>
    <t>warrenkpereira</t>
  </si>
  <si>
    <t xml:space="preserve">german test on tuesday next week.. gotta pull up my socks and go through 3 lektions over the weekend.. the grammar is killing me </t>
  </si>
  <si>
    <t>Ahh I'm off to bed tweetledees ? (Err dunno where that came from). It's really cold and I'm not gonna wanna get up tomoro   Night!!  brrrr</t>
  </si>
  <si>
    <t>Lynseyrachel</t>
  </si>
  <si>
    <t>Kicking back...feeling good...missing my puppy dogs   but they are going to be so excited to see me when I get home...couple weeks 2 go!</t>
  </si>
  <si>
    <t>kaylaxcarebear</t>
  </si>
  <si>
    <t xml:space="preserve">In the car with wanda..going to school.. </t>
  </si>
  <si>
    <t>NPollard</t>
  </si>
  <si>
    <t xml:space="preserve">@BMDOC Grrr...are you saying that Steve McQueen never made it over the wire ? </t>
  </si>
  <si>
    <t>PrettySprinkles</t>
  </si>
  <si>
    <t xml:space="preserve">@DaveGorman Let's all go and pee on the houses of those two peoplewho said yes. Um... wait. Let's not </t>
  </si>
  <si>
    <t>rossmitchell26</t>
  </si>
  <si>
    <t xml:space="preserve">Stuck inside for another boring day of revision whilst sun shines outside </t>
  </si>
  <si>
    <t>mere728</t>
  </si>
  <si>
    <t xml:space="preserve">I'm about to get ready for school. Woke up and my hair was STILL wet from washing it last night. No straightener today </t>
  </si>
  <si>
    <t>DreamBelieveFly</t>
  </si>
  <si>
    <t>baby kitty died   crappy day .x</t>
  </si>
  <si>
    <t>damnit, i made a folder in amazon s3 named &amp;quot;.&amp;quot; unable to remove bucket, or anything in there now.  #amazon #fail</t>
  </si>
  <si>
    <t>kaitlinferland</t>
  </si>
  <si>
    <t xml:space="preserve">waking up too earlyyy! </t>
  </si>
  <si>
    <t>pfmonaco</t>
  </si>
  <si>
    <t xml:space="preserve">Silence has been broken, not the only one in the office anymore </t>
  </si>
  <si>
    <t>imhungup</t>
  </si>
  <si>
    <t xml:space="preserve">dying a minor death today after too much fucking vodka </t>
  </si>
  <si>
    <t xml:space="preserve">@tommcfly Yeah tom, you are always the one that gets caught on the toliet  </t>
  </si>
  <si>
    <t>Carien01</t>
  </si>
  <si>
    <t xml:space="preserve">Tommorow is officially the day South Africa going down the drain </t>
  </si>
  <si>
    <t>ksumarine</t>
  </si>
  <si>
    <t xml:space="preserve">I really don't want to get outta bed </t>
  </si>
  <si>
    <t>xSOstarstruckx</t>
  </si>
  <si>
    <t>waiting on MadTv to come on... When everyone goes to sleep and your alone on the comp makes you feel lonely  !</t>
  </si>
  <si>
    <t>AntArthur</t>
  </si>
  <si>
    <t xml:space="preserve">Thinking it's the perfect day to be inside working ... </t>
  </si>
  <si>
    <t>babi2adoree</t>
  </si>
  <si>
    <t xml:space="preserve">Listening to music, very bored! </t>
  </si>
  <si>
    <t>tonilicious</t>
  </si>
  <si>
    <t>bored. what is he talking about? Miss S is mean 2 me  b**ch</t>
  </si>
  <si>
    <t>Fierceness7</t>
  </si>
  <si>
    <t>Just got out of bed; running about 2 hours behind  let the madness begin.</t>
  </si>
  <si>
    <t>Serenities</t>
  </si>
  <si>
    <t>@mohammade My apollogise  Im noramlly pretty good ;)</t>
  </si>
  <si>
    <t>kvonhard</t>
  </si>
  <si>
    <t xml:space="preserve">@astridiana Ooof. I understand what you mean. I'm sorry. </t>
  </si>
  <si>
    <t>jetck</t>
  </si>
  <si>
    <t xml:space="preserve">Missed $ES_F short </t>
  </si>
  <si>
    <t>jaimetorres</t>
  </si>
  <si>
    <t xml:space="preserve">Losing an additional 30 minutes of sleep makes me a saaaaaaad panda </t>
  </si>
  <si>
    <t>RobertBrown</t>
  </si>
  <si>
    <t xml:space="preserve">@pl That happened to JUMP recently and we lost over ï¿½3,000. No recourse. They owed so much money that we would receive nowt. </t>
  </si>
  <si>
    <t>adthomas3</t>
  </si>
  <si>
    <t xml:space="preserve">@welfrey I hope you're sleeping now! </t>
  </si>
  <si>
    <t>sambii27</t>
  </si>
  <si>
    <t>is praying that her parents will say yes  http://plurk.com/p/pcdlm</t>
  </si>
  <si>
    <t>jonhickman</t>
  </si>
  <si>
    <t>@jarrodwilliams uni is tied to certain suppliers, so unfortunately that's not an option  I did suggest some (*50) pro towers #notlikely</t>
  </si>
  <si>
    <t>shesfea</t>
  </si>
  <si>
    <t xml:space="preserve">im so homesick , miss mummy </t>
  </si>
  <si>
    <t>stylescoop</t>
  </si>
  <si>
    <t>@samanthaperry damn damn daaaammmmmnnnnnnnnn  I registered in JHB, but in Durban now hmf!</t>
  </si>
  <si>
    <t xml:space="preserve">wonders why her yoga booking has disappeared </t>
  </si>
  <si>
    <t>jurjanpaul</t>
  </si>
  <si>
    <t xml:space="preserve">What makes a 2 year old so hysterically afraid of the 'Gamma camera'? Bone scan failed, also because intravenous needle got loose. </t>
  </si>
  <si>
    <t>Tinaxoxoxo</t>
  </si>
  <si>
    <t>@TaylorWilde hi shantelle ... you did a great job at lockdown, sorry you didnt win the title  xoxo</t>
  </si>
  <si>
    <t>lilmissnorzy</t>
  </si>
  <si>
    <t xml:space="preserve">exams...are...killing...me </t>
  </si>
  <si>
    <t xml:space="preserve">The weather is wonderful and I'm here trying to come up with features for machine learning </t>
  </si>
  <si>
    <t>kmr25188</t>
  </si>
  <si>
    <t xml:space="preserve">I would have done a lie detector test to win a trip to Rome&amp;amp;meet Rob&amp;amp;Kris,now I actually need to listen to 2dayFM? BUT I CAN'T AT WORK! </t>
  </si>
  <si>
    <t xml:space="preserve">Blah. Woke up because of a stupid bad dream. </t>
  </si>
  <si>
    <t xml:space="preserve">@misslmscott Yeah, darker shades can do that to your skin,it's just an illusion..I am NC30, but would love to have porcelain skin </t>
  </si>
  <si>
    <t>Charox1</t>
  </si>
  <si>
    <t xml:space="preserve">Just went out for dinner at chinese restaurant. I don't like chinese. </t>
  </si>
  <si>
    <t xml:space="preserve">@makefate Glad you remembered! I have auto, &amp;amp; I made the pot last night, but forgot to turn thr auto on. </t>
  </si>
  <si>
    <t>shomishu</t>
  </si>
  <si>
    <t xml:space="preserve">well it will take me a new set of balls to give recos...i could have brushed it off as an exception..but the first time i gave reco..and </t>
  </si>
  <si>
    <t>Still raining  http://twitpic.com/3pica</t>
  </si>
  <si>
    <t>Still no word on when my new tire will be in  anyone have a standard size jack I can use to swap out my mini spare tire?</t>
  </si>
  <si>
    <t>NovaSky</t>
  </si>
  <si>
    <t xml:space="preserve">Gotta catch a flight.  Saying goodbye to my home and animals. </t>
  </si>
  <si>
    <t>Dirk_Gently</t>
  </si>
  <si>
    <t xml:space="preserve">@cbrueggenolte the one social network i like is being invaded by people that i don't like </t>
  </si>
  <si>
    <t>Lou__Lou</t>
  </si>
  <si>
    <t xml:space="preserve">getting annoyed with wordpress... I'm using firefox but when people try to read in IE it looks retarded. Battling </t>
  </si>
  <si>
    <t>Barbiechick3004</t>
  </si>
  <si>
    <t xml:space="preserve">@Mattdavelewis U really like going to zoos and stuff like that dont you haha!!! They close all out zoo's etc.. down in the winter </t>
  </si>
  <si>
    <t>Niicolas_life</t>
  </si>
  <si>
    <t xml:space="preserve">@ohmankristina It's my fault, I'm sorry </t>
  </si>
  <si>
    <t xml:space="preserve">@jspacej you suck  the night i could go out </t>
  </si>
  <si>
    <t>sarahsplash</t>
  </si>
  <si>
    <t xml:space="preserve">sat in college with cayley boredddd!! </t>
  </si>
  <si>
    <t>TaniaUncensored</t>
  </si>
  <si>
    <t>@vodkaavenger  u don't like IP anymore?</t>
  </si>
  <si>
    <t>UrmiRaj14</t>
  </si>
  <si>
    <t xml:space="preserve">aircon repair guys came after being hounded for 10+ days, yet they havent fully fixed it. damn need one more day </t>
  </si>
  <si>
    <t>neo_indian</t>
  </si>
  <si>
    <t xml:space="preserve">@vboykis I have a one word answer for you that says everything: Crackberry. </t>
  </si>
  <si>
    <t xml:space="preserve">@Tittch And how many *others* may I ask? You are still a fickle creature and I shall have to seriously reconsider my position. </t>
  </si>
  <si>
    <t>iStarr</t>
  </si>
  <si>
    <t xml:space="preserve">An Oracle swallowed a Sun and spit out 10,000. </t>
  </si>
  <si>
    <t>LAURbear</t>
  </si>
  <si>
    <t>can't help it. Leaving the door open=cool cool air.  stupid bugs stay away!</t>
  </si>
  <si>
    <t>Rawad_</t>
  </si>
  <si>
    <t>wants to fall in love  snif.</t>
  </si>
  <si>
    <t>ashleybama</t>
  </si>
  <si>
    <t xml:space="preserve">going to say bye to my best work friend, jenna. she is moving to florida on thursday </t>
  </si>
  <si>
    <t>@vaginasaurus It can't just be from driving b/c both of my arms are like that too.  They're like 5 shades darker than the rest of my body.</t>
  </si>
  <si>
    <t xml:space="preserve">@muffinac same sweetie!!! We haven't talked in forever </t>
  </si>
  <si>
    <t>saberkite</t>
  </si>
  <si>
    <t xml:space="preserve">@simplytangerine I think this is stress... </t>
  </si>
  <si>
    <t>dbubblez</t>
  </si>
  <si>
    <t>@Mimi_JG ohhh  hope they weren't too hard on ya ... i alwys thought they lke to wait for U to get comfy B4 they bombard U wth work!!</t>
  </si>
  <si>
    <t xml:space="preserve">@MissBilvy Hey thanks for that! Do you know where I could get one in Aus and how much they are? I'm guessing they're pretty expensive </t>
  </si>
  <si>
    <t>towerofsong</t>
  </si>
  <si>
    <t xml:space="preserve">no crunchy </t>
  </si>
  <si>
    <t>So tired   &amp;lt;bee&amp;gt;</t>
  </si>
  <si>
    <t>heatherlynn512</t>
  </si>
  <si>
    <t>at work now  had some bojos though!</t>
  </si>
  <si>
    <t>sweetstarsky</t>
  </si>
  <si>
    <t>@kimmyg123 what a bitch!  i'm gonna buy a 2 disc edition too even though the single disc one is gonna be $23 at work</t>
  </si>
  <si>
    <t xml:space="preserve">In 2 hours 45 minutes my wisdom teeth are getting removed </t>
  </si>
  <si>
    <t xml:space="preserve">I'm already struggling having no iPhone </t>
  </si>
  <si>
    <t>judsonlmoore</t>
  </si>
  <si>
    <t xml:space="preserve">Aghhh! This bed is stupid awesome! I don't wana get up!  </t>
  </si>
  <si>
    <t xml:space="preserve">9 movies seen during the film festival, 8 to go! Funny how it always seems to be great weather during the festival </t>
  </si>
  <si>
    <t>BeauGiles</t>
  </si>
  <si>
    <t xml:space="preserve">Aww. &amp;quot;This mail is confirmation that your subscription to Windows Live OneCare Beta has been cancelled on Tuesday, 21 April 2009.&amp;quot; </t>
  </si>
  <si>
    <t>x0skyler0x</t>
  </si>
  <si>
    <t xml:space="preserve">good morning sunshine........eerrr....wait....good mornin yucky rain </t>
  </si>
  <si>
    <t>pquilty</t>
  </si>
  <si>
    <t xml:space="preserve">Oo work... Why I have to go to thee after a long weekend!! </t>
  </si>
  <si>
    <t xml:space="preserve">@emandsammac I preferred bare skin to be honest </t>
  </si>
  <si>
    <t xml:space="preserve">@sugarpoppy Oh Lynx ? Well, too bad for FP7 Doha though, Pretty embarassing being stripped off the title </t>
  </si>
  <si>
    <t>aswaddie78</t>
  </si>
  <si>
    <t xml:space="preserve">Cut my finger on my braces </t>
  </si>
  <si>
    <t>thehacker123</t>
  </si>
  <si>
    <t xml:space="preserve">@vipeers i guess the economy is hitting you guys hard. The service is no longer useful for me, and you deleted all my files </t>
  </si>
  <si>
    <t>kaleyroo</t>
  </si>
  <si>
    <t>arcwhite</t>
  </si>
  <si>
    <t xml:space="preserve">@deanlk Ohyeah, o'course! Wante to go see Tim Minchin but I've got a farewell to be back in Canberra for. </t>
  </si>
  <si>
    <t>MsJenuine</t>
  </si>
  <si>
    <t xml:space="preserve">Good Morning. Just got my baby ready to go and I'm goin back to sleep because I don't have class 2day. But I do go to work @ 9 </t>
  </si>
  <si>
    <t xml:space="preserve">About to leave for schoooolll. </t>
  </si>
  <si>
    <t>beccibeccibecci</t>
  </si>
  <si>
    <t xml:space="preserve">Dans le school! Far to early for math class </t>
  </si>
  <si>
    <t>sheslykeomg</t>
  </si>
  <si>
    <t xml:space="preserve">Awake.  Getting ready for work and being tired.  My stomach is feeling a bit better, but it still hurts quite a bit.  </t>
  </si>
  <si>
    <t>dianabyrne</t>
  </si>
  <si>
    <t xml:space="preserve">@JamesWatkinsNZ barbara schmarbra! We ended up coming 3rd... So we were the second losers </t>
  </si>
  <si>
    <t>rockstar_mama</t>
  </si>
  <si>
    <t>feeling like absolute crap today  my throat hurts SO bad.</t>
  </si>
  <si>
    <t>K_o_L_182</t>
  </si>
  <si>
    <t>Blsckberry is stupid with stuopidly small keys!but I want one  ict sucks</t>
  </si>
  <si>
    <t xml:space="preserve">@worrallo Nah we're doing 'Octagon Lettings' where you rent different types of houses and work out bills and shizz </t>
  </si>
  <si>
    <t>hailstone</t>
  </si>
  <si>
    <t>Survivor mode is crazy!!! ...but its not the same without my friends...   Tomorrow it shall be fun!!</t>
  </si>
  <si>
    <t>VAMPhantom</t>
  </si>
  <si>
    <t xml:space="preserve">wake-up now (14:00), just remember I waked up even in the middle (10:00) and stood up for 2minutes in honor of the 6milion-jewish </t>
  </si>
  <si>
    <t xml:space="preserve">I need a shower, 'cept theres a delivery coming and i know that'll come the moment i get int he shower </t>
  </si>
  <si>
    <t>kelvinmorcillo</t>
  </si>
  <si>
    <t xml:space="preserve">@aaronmarshmusic My sympathy man </t>
  </si>
  <si>
    <t>callmeclaire</t>
  </si>
  <si>
    <t xml:space="preserve">Thats sad </t>
  </si>
  <si>
    <t>xGLAMx</t>
  </si>
  <si>
    <t>@xevrgrx i feel rough as hell too  i think I have the lurgy :/</t>
  </si>
  <si>
    <t>redhibiscusgirl</t>
  </si>
  <si>
    <t xml:space="preserve">Fridge shopping 2day.....YUCK! </t>
  </si>
  <si>
    <t>TruLuvAnge</t>
  </si>
  <si>
    <t xml:space="preserve">I will just pretend that it isn't going to be in the 40s today.  Michigan.  </t>
  </si>
  <si>
    <t>crobinuk</t>
  </si>
  <si>
    <t>Pleo makers Ugobe filed for bankruptcy in the US yesterday    http://bit.ly/14E50r</t>
  </si>
  <si>
    <t>mfdavies</t>
  </si>
  <si>
    <t xml:space="preserve">going home to sydney on friday . . . i miss my puppy </t>
  </si>
  <si>
    <t>GViper</t>
  </si>
  <si>
    <t>Surprise training actually not til two thirty  back to the office!</t>
  </si>
  <si>
    <t>GorgeousDino</t>
  </si>
  <si>
    <t>mhmm :/ school txt mehh wishing still  &amp;lt;3ily</t>
  </si>
  <si>
    <t>jellybeanbunny</t>
  </si>
  <si>
    <t xml:space="preserve">Pre-breakfast blood sugar result 573. Crazy huh?!? Hasn't been this high since first weeks after diagnosis. I didn't get the carbs right. </t>
  </si>
  <si>
    <t>no_limburger</t>
  </si>
  <si>
    <t>@suitcase_heart Noo  Katy Perry is the devil!</t>
  </si>
  <si>
    <t>villetikkanen</t>
  </si>
  <si>
    <t xml:space="preserve">hellacopters is the perfect longboarding soundtrack - if i only had the board.. </t>
  </si>
  <si>
    <t>@CJBerri Oh gods, Battletoads. Played it.. twice? I still have nightmares sometimes..  (xD)</t>
  </si>
  <si>
    <t>kellykudela</t>
  </si>
  <si>
    <t xml:space="preserve">Is really wishing her kidneys would stop bothering her </t>
  </si>
  <si>
    <t>maitwit</t>
  </si>
  <si>
    <t>What's blue and now green and off limits? THE POOL!  Clean that baby up. I wanna DIP!</t>
  </si>
  <si>
    <t>Pasagui57</t>
  </si>
  <si>
    <t xml:space="preserve">done eating.I didn't like my dinner that much. </t>
  </si>
  <si>
    <t>pakles</t>
  </si>
  <si>
    <t xml:space="preserve">my broken chair collapsed and i fell on the floor... again </t>
  </si>
  <si>
    <t>eveofdoom</t>
  </si>
  <si>
    <t xml:space="preserve">@zenametal The weather pretty much sucks here right now. You're not coming back to sunshine. Rainy, foggy, yucky. </t>
  </si>
  <si>
    <t>lmckin</t>
  </si>
  <si>
    <t xml:space="preserve">Not liking the change in weather today, rain makes me sad </t>
  </si>
  <si>
    <t>jayseto</t>
  </si>
  <si>
    <t xml:space="preserve">jayseto@KevinSpacey I loved you in American Beauty (which is my favourite movie) and I think your AMAZING.... please visit sydney </t>
  </si>
  <si>
    <t>QueSarahSarah28</t>
  </si>
  <si>
    <t xml:space="preserve">Bad hair day for Sarah. </t>
  </si>
  <si>
    <t>Babii_Ashh73</t>
  </si>
  <si>
    <t xml:space="preserve">It's N-O-N  P-H-I-X-I-O-N!!!!!!! Miss my Jedi Mind Tricks Music.. </t>
  </si>
  <si>
    <t>day_albuquerque</t>
  </si>
  <si>
    <t xml:space="preserve">Twitter hate me </t>
  </si>
  <si>
    <t>michellyy</t>
  </si>
  <si>
    <t>did i mention, I miss @gabrielleliorti  sorry to vent. nothings working right.clearly.</t>
  </si>
  <si>
    <t>junoaggy</t>
  </si>
  <si>
    <t>swine flu attacks HK so i can't go  screw you swines!</t>
  </si>
  <si>
    <t>varsharavi</t>
  </si>
  <si>
    <t xml:space="preserve">Please God, make me better again </t>
  </si>
  <si>
    <t>5forfighting77</t>
  </si>
  <si>
    <t xml:space="preserve">Wants to walk to the store for dessert but its raining </t>
  </si>
  <si>
    <t>QueenShlee</t>
  </si>
  <si>
    <t>@minnie_boo oh no Minzzzz  so sadd to c a fellow friend suffering the way i did. fukourlives!</t>
  </si>
  <si>
    <t>concertchristal</t>
  </si>
  <si>
    <t>I didn't win the NKOTB contest.  But I've met them, and I will again on June 2nd and see them from the 11th row. So I'm good.</t>
  </si>
  <si>
    <t>xxNotLikeThatxx</t>
  </si>
  <si>
    <t xml:space="preserve">Tuesday and I are going to watch scary movies. And eat junk food. But no cookie dough. </t>
  </si>
  <si>
    <t>cindyrella7</t>
  </si>
  <si>
    <t xml:space="preserve">@MsAmeliaBadila no fair! My phone can't show pictures...my answer was based off of what Amy said </t>
  </si>
  <si>
    <t>MyMomRocks</t>
  </si>
  <si>
    <t xml:space="preserve">Michelle is sad that she's not running the mini marathon tomorrow!  </t>
  </si>
  <si>
    <t>@justashley  my head is pounding and I got a robot stalker... Hope ur day is better</t>
  </si>
  <si>
    <t>cfrench1129</t>
  </si>
  <si>
    <t xml:space="preserve">study for finals alllllll night </t>
  </si>
  <si>
    <t>chrismann</t>
  </si>
  <si>
    <t xml:space="preserve">@amyprutch hmmm.. Cheese is good but it sucks that IGA here charge $20 a lb. for very ordinary English Cheshire. </t>
  </si>
  <si>
    <t xml:space="preserve">misses having all her friends in the same apartment building with her... and always having a free hangout spot... I miss DCP </t>
  </si>
  <si>
    <t>UrbanElegancePR</t>
  </si>
  <si>
    <t xml:space="preserve">@IncredibleLAGO tell Kelly ass to call me!!!!! </t>
  </si>
  <si>
    <t>sarahmorris</t>
  </si>
  <si>
    <t>right about now i would give absolutely annything to go back in time.. even just for one night. i miss my old life.....  pleeeease..?</t>
  </si>
  <si>
    <t xml:space="preserve">Argh! There's this Fly circling around my computer! And I don't want to slap it in case I scratch my monitor! Argh! </t>
  </si>
  <si>
    <t xml:space="preserve">such a nice day, too bad i have no plans </t>
  </si>
  <si>
    <t>paperplanetrip</t>
  </si>
  <si>
    <t xml:space="preserve">@rrrrrai me too me too. i miss the modules too!!! being a junior is NOT fun at all. </t>
  </si>
  <si>
    <t>ginigraham</t>
  </si>
  <si>
    <t xml:space="preserve">@dX927 That's what happened with mine, too. She was 18 years old...but had to be put down. I cried for two weeks. </t>
  </si>
  <si>
    <t>peachmailbox</t>
  </si>
  <si>
    <t xml:space="preserve">bought rain boots mons ago waiting for rain, finally rains, can't wear w/ new tat on my foot. Damn </t>
  </si>
  <si>
    <t>Frankiemon</t>
  </si>
  <si>
    <t xml:space="preserve">Feeling very old today after ABC2 described Red Dwarf as &amp;quot;that show your parents used to laugh at in the 80s&amp;quot;  </t>
  </si>
  <si>
    <t>Hated everything! Loved one thing but no  life is hard!</t>
  </si>
  <si>
    <t>gilmore2</t>
  </si>
  <si>
    <t>is having some problems.... emotionally and physically, but there is no one to help me  hmm what to do? any suggestions</t>
  </si>
  <si>
    <t>jbabby</t>
  </si>
  <si>
    <t>Ugh  so bad</t>
  </si>
  <si>
    <t>SuperMaryAnn</t>
  </si>
  <si>
    <t xml:space="preserve">@dolceshan they forgot my bacon on my pizza...highlight of the entire freakin thing!!! i was starving and cuz of it i lost my appetite </t>
  </si>
  <si>
    <t>smallss</t>
  </si>
  <si>
    <t xml:space="preserve">http://twitpic.com/4dqyg - This is my sad bad wine face. </t>
  </si>
  <si>
    <t xml:space="preserve">...Mr. Mayor Bloomberg, what's with the city job cuts? People, get ready for the crime wave...I can smell it coming around the corner! </t>
  </si>
  <si>
    <t>picgirl80</t>
  </si>
  <si>
    <t xml:space="preserve">aww, man...oh, well - had to work friday anyway </t>
  </si>
  <si>
    <t>champagne_larn</t>
  </si>
  <si>
    <t xml:space="preserve">oh shit I HAVE NOTHING TO WEAR!!! </t>
  </si>
  <si>
    <t>GrfxGuru</t>
  </si>
  <si>
    <t>Watching weather channel and GA really has been getting it  Stay safe all of ya!</t>
  </si>
  <si>
    <t>JasJazzy</t>
  </si>
  <si>
    <t>Swine Flu  Why oh why did you come to canada????</t>
  </si>
  <si>
    <t>fireflyjane</t>
  </si>
  <si>
    <t xml:space="preserve">is congested, feverish and aches...hope I didnt catch the SWINE FLU </t>
  </si>
  <si>
    <t>lubed</t>
  </si>
  <si>
    <t xml:space="preserve">@lopsidedgrin how quickly are you going to beat me this time? </t>
  </si>
  <si>
    <t xml:space="preserve">@KevinSpacey I loved you in American Beauty (which is my favourite movie) and I think your AMAZING.... please visit Australia </t>
  </si>
  <si>
    <t>@JeanGrae  it was a usendit link u sent. *sadness*</t>
  </si>
  <si>
    <t>dullcanvas</t>
  </si>
  <si>
    <t>I cant believe i lost my baby  aka my ipod</t>
  </si>
  <si>
    <t>alinick123</t>
  </si>
  <si>
    <t xml:space="preserve">@nikkighurl14 They are saying that I love the Jonas Brothers too much and this one girl says that they have better taste than me and more </t>
  </si>
  <si>
    <t>xxkristinexxx</t>
  </si>
  <si>
    <t xml:space="preserve">@myrandalove idk if I'm sick. I hope not D: I have a concert coming up D= But my throat hurts so idk </t>
  </si>
  <si>
    <t>gogogadgetrobyn</t>
  </si>
  <si>
    <t xml:space="preserve">@skytumbling Dan LOVES Free Comic Book Day! Except that last year his fav store closed so now he has to go to a chain. </t>
  </si>
  <si>
    <t>angelathatcher</t>
  </si>
  <si>
    <t>I'm such a bad loser!    If only I had come up with the helmet idea sooner......</t>
  </si>
  <si>
    <t>mayanks123</t>
  </si>
  <si>
    <t xml:space="preserve">@echobase77 you have three days..relax..I have 15 technical articles to read and write wiki on them..before tuesday </t>
  </si>
  <si>
    <t>Danny____Villa</t>
  </si>
  <si>
    <t>I really Miss PSA!   one day you will see how shitty people can be.</t>
  </si>
  <si>
    <t>kiisis14</t>
  </si>
  <si>
    <t xml:space="preserve">trying to heal my jaw </t>
  </si>
  <si>
    <t>mint910</t>
  </si>
  <si>
    <t xml:space="preserve">@reviewerx i'm home &amp;amp; online but i don't see you anywhere </t>
  </si>
  <si>
    <t>dwayneparker</t>
  </si>
  <si>
    <t xml:space="preserve">@justincavazos Well you would have seen me all day if you would have looked up from your phone </t>
  </si>
  <si>
    <t>whoots</t>
  </si>
  <si>
    <t xml:space="preserve">@starryxeyed That's so sad! </t>
  </si>
  <si>
    <t>CrimsonTemplar</t>
  </si>
  <si>
    <t xml:space="preserve">Mac won't be fixed until Monday. I'm starting to have jousting withdrawls. </t>
  </si>
  <si>
    <t>rainagrigsby</t>
  </si>
  <si>
    <t>no cinnamon crunch for me  we're like always outta milk!</t>
  </si>
  <si>
    <t>mugunthkumar</t>
  </si>
  <si>
    <t xml:space="preserve">@sairam2000 I see... who pumps in money for that party? I'm so outdated... </t>
  </si>
  <si>
    <t>st3fft</t>
  </si>
  <si>
    <t>@pishako personal problems  will post on LJ if i've the time.</t>
  </si>
  <si>
    <t>betharooni</t>
  </si>
  <si>
    <t xml:space="preserve">@ginalouann he's asleep, but I'm gonna have to get him up for work soon. he works third shift. </t>
  </si>
  <si>
    <t>cococrunkstar</t>
  </si>
  <si>
    <t xml:space="preserve">Goin out with my girls before I devote my weekend to studying! </t>
  </si>
  <si>
    <t>justawave</t>
  </si>
  <si>
    <t>TJ's BBQ &amp;amp; Grill spice mix and low sodium soy sauce. Good except marinated with too much soy sauce.  http://yfrog.com/6mwcej</t>
  </si>
  <si>
    <t>Paigeycakes</t>
  </si>
  <si>
    <t xml:space="preserve">Im sad. I dont think anything can cheer me up right now. </t>
  </si>
  <si>
    <t>astroengine</t>
  </si>
  <si>
    <t xml:space="preserve">@sumrtime Absolutely, Fridays are my favorite days... now I want to go out. Haven't gone out for a long, long time... need a beer </t>
  </si>
  <si>
    <t>egyptianruin</t>
  </si>
  <si>
    <t xml:space="preserve">@BlytheRedgrave I hope you feel better. I just got over being sick myself - it sucks. </t>
  </si>
  <si>
    <t>KRob5858</t>
  </si>
  <si>
    <t xml:space="preserve">It's another early night. Fefe crashed early, I got a good session in with GFII. Gonna read the Army of Two manual then call it a night. </t>
  </si>
  <si>
    <t>shashashaa</t>
  </si>
  <si>
    <t xml:space="preserve">I wish I had the money to buy all the pretty dresses I try on! </t>
  </si>
  <si>
    <t>bruiseseason</t>
  </si>
  <si>
    <t>@KrayZeKriZ i knows  ...but it's more like I need to &amp;quot;stop not having a car, so I can drive and we can hangout&amp;quot;</t>
  </si>
  <si>
    <t>poteresant</t>
  </si>
  <si>
    <t xml:space="preserve">@fcsmarzo I miss my cousin. </t>
  </si>
  <si>
    <t>Miniology</t>
  </si>
  <si>
    <t xml:space="preserve">Comcast Internet just went down. Modem won't reset. I suspect weather related. </t>
  </si>
  <si>
    <t>dragonsrage</t>
  </si>
  <si>
    <t xml:space="preserve">Thinks we scared Billy away </t>
  </si>
  <si>
    <t>Madzia14pl</t>
  </si>
  <si>
    <t xml:space="preserve">@issamar14  think i'm going to give up on him when his going to like me it going to be late </t>
  </si>
  <si>
    <t>Brave08fans</t>
  </si>
  <si>
    <t xml:space="preserve">@thedaveywavey I agree with you Davey......He is hot but too bad he's not a good guy </t>
  </si>
  <si>
    <t>noahk17</t>
  </si>
  <si>
    <t>Video: I wish I was on a boat  http://tumblr.com/xhb1p0rfg</t>
  </si>
  <si>
    <t>gomez45</t>
  </si>
  <si>
    <t xml:space="preserve">Trying to understand this Twitter thing, First Timer any1 help </t>
  </si>
  <si>
    <t>MarqJacob</t>
  </si>
  <si>
    <t xml:space="preserve">@only_the_best KInda lonely. Like freinds wise, no one is on campus </t>
  </si>
  <si>
    <t>shelby_says</t>
  </si>
  <si>
    <t xml:space="preserve">I wish i was at the kasket krawlers show </t>
  </si>
  <si>
    <t>brownboyjojo</t>
  </si>
  <si>
    <t xml:space="preserve">Beep beep beep beeeeeeep I just died </t>
  </si>
  <si>
    <t>Shadowful</t>
  </si>
  <si>
    <t xml:space="preserve">Emma It's not a good picture </t>
  </si>
  <si>
    <t>2fresh21</t>
  </si>
  <si>
    <t xml:space="preserve">sick at home </t>
  </si>
  <si>
    <t xml:space="preserve">I'm so hungry! but nothing to eat, guess i'll be starving tonight </t>
  </si>
  <si>
    <t>HunnyROCKWELL</t>
  </si>
  <si>
    <t>@skooterocks aww, that's far  I don't wna go alone...</t>
  </si>
  <si>
    <t>yagulmez</t>
  </si>
  <si>
    <t xml:space="preserve">I....am....bored </t>
  </si>
  <si>
    <t>a_silent_song</t>
  </si>
  <si>
    <t xml:space="preserve">@gerardway Badly, to be honest. A good friend and one of your biggest fans passed away Sunday morning. </t>
  </si>
  <si>
    <t>cferstat</t>
  </si>
  <si>
    <t xml:space="preserve">Oh no. Starting the rounds of lasts. Prob last visit to fav Newtown cafe Varga Bar. See ya Varga folks </t>
  </si>
  <si>
    <t>MissSam</t>
  </si>
  <si>
    <t xml:space="preserve">@Genevieve78 noooo! after all that stressing? </t>
  </si>
  <si>
    <t>BOSTONBB</t>
  </si>
  <si>
    <t>i don't feel good  so much to do between now and thursday. mom's coming wednesday morning (:</t>
  </si>
  <si>
    <t>bpskier76</t>
  </si>
  <si>
    <t xml:space="preserve">just got back from Fruita (mtn. biking).  Back to the mountains where it is snowing/raining </t>
  </si>
  <si>
    <t>ceceliafindorff</t>
  </si>
  <si>
    <t>@BriSellman  no work.</t>
  </si>
  <si>
    <t>ConnorPatron</t>
  </si>
  <si>
    <t xml:space="preserve">is with my dad this weekend </t>
  </si>
  <si>
    <t>carrie1337</t>
  </si>
  <si>
    <t xml:space="preserve">kristie wtf. why not this weekend :llll I WANT TO DO SOMETHING SUNDAY </t>
  </si>
  <si>
    <t>NicoleAshlee01</t>
  </si>
  <si>
    <t xml:space="preserve">is going to miss her family when they go back to the USA </t>
  </si>
  <si>
    <t>tristanblaize</t>
  </si>
  <si>
    <t xml:space="preserve">If i dont talk to you night&amp;amp;sleeptight </t>
  </si>
  <si>
    <t>WickedWalk</t>
  </si>
  <si>
    <t xml:space="preserve">@jojoballz He lookd at it at first, like 'wat's this'? &amp;amp; I said 'Its a b-day card!&amp;quot; he smild &amp;amp; said 'oh, thank you'.But then he had to go </t>
  </si>
  <si>
    <t>annalee_xx</t>
  </si>
  <si>
    <t>@jacvanek doesn't have the bracelet I want anymore I don't think  owell me and @beccalaz already know which ones we're getting tomorrow.</t>
  </si>
  <si>
    <t>Soda21</t>
  </si>
  <si>
    <t xml:space="preserve">@meandyou1503 ... i need sleep!!! i just took a 3 hour nap and now i'm tired..  </t>
  </si>
  <si>
    <t>lisathegreaser</t>
  </si>
  <si>
    <t xml:space="preserve">@bgarrett1960 I should'nt express my opinion on this .  I only seen maybe 5 episodes.  Sorry </t>
  </si>
  <si>
    <t>allisonplus1</t>
  </si>
  <si>
    <t>ehhh hoodwink was ok...the rain was gross  last year was soooo much better, WAY better bands</t>
  </si>
  <si>
    <t xml:space="preserve">still &amp;quot;studying&amp;quot;...i want a Cookout burger &amp;amp; a vanilla shake </t>
  </si>
  <si>
    <t>cazzJ</t>
  </si>
  <si>
    <t>no luck   Will have to keep looking.  Everything seems to be either for 18 yo's or old frumps ... lol</t>
  </si>
  <si>
    <t>tsutara</t>
  </si>
  <si>
    <t xml:space="preserve">@cokeman what r u saying bout my pigtails </t>
  </si>
  <si>
    <t>KristenEmma</t>
  </si>
  <si>
    <t xml:space="preserve">come back already </t>
  </si>
  <si>
    <t>virmed23</t>
  </si>
  <si>
    <t>I feel empty inside  I don't know why</t>
  </si>
  <si>
    <t>iCodyOnline</t>
  </si>
  <si>
    <t xml:space="preserve">@jaystewart o_O how could you do that? I feel sick too. Some undiserving person got an apple product. </t>
  </si>
  <si>
    <t>gumsticker</t>
  </si>
  <si>
    <t xml:space="preserve">@chicsndvl  I was looking for it. But Target doesn't carry any </t>
  </si>
  <si>
    <t>Woywegian</t>
  </si>
  <si>
    <t xml:space="preserve">@suehenry Go Sue go, out to walk on waterfront, clouding over </t>
  </si>
  <si>
    <t>MIZZPRETTYRED</t>
  </si>
  <si>
    <t xml:space="preserve">somebody unfollowed me why????  </t>
  </si>
  <si>
    <t xml:space="preserve">My phone fails now, I don't know what's wrong wit it </t>
  </si>
  <si>
    <t>annbeauford</t>
  </si>
  <si>
    <t>@gerardway its been boring without ur tweet updates  haha</t>
  </si>
  <si>
    <t>xxshalom13xx</t>
  </si>
  <si>
    <t xml:space="preserve">I'M OUTTA POUCHES!!!! </t>
  </si>
  <si>
    <t>Scott_Thomas</t>
  </si>
  <si>
    <t xml:space="preserve">Things still haven't changed, it still takes me x many hours to write a simple 2 page paper </t>
  </si>
  <si>
    <t>susandennis</t>
  </si>
  <si>
    <t xml:space="preserve">#mariners game - pitching duel but not in a good way - in a really ugly way - </t>
  </si>
  <si>
    <t>SchayG</t>
  </si>
  <si>
    <t>wishes she was out with old friends tonight  oh well tomorrows another night ;)</t>
  </si>
  <si>
    <t>kristiewilliams</t>
  </si>
  <si>
    <t xml:space="preserve">packing up some stuff </t>
  </si>
  <si>
    <t>only_the_best</t>
  </si>
  <si>
    <t xml:space="preserve">@MarqJacob sorry to hear that. </t>
  </si>
  <si>
    <t>kelljet</t>
  </si>
  <si>
    <t xml:space="preserve">This is fucking gay... Grrrr i wish i could go to town </t>
  </si>
  <si>
    <t>jpet21</t>
  </si>
  <si>
    <t>Already home, working at SGH in the morning.  Want to sleep in...</t>
  </si>
  <si>
    <t>nomysteryleft</t>
  </si>
  <si>
    <t>@kylelauren  I don't see how that's possible, I could never be sick of you.</t>
  </si>
  <si>
    <t>V1tam1nC</t>
  </si>
  <si>
    <t xml:space="preserve">sitting in the airport waiting for a 2 hour delayed plane freezing my ass off! Friday nights just aint the same no more </t>
  </si>
  <si>
    <t>skye820</t>
  </si>
  <si>
    <t xml:space="preserve">@BlondeSagacity  Sorry for your loss </t>
  </si>
  <si>
    <t>mojowen</t>
  </si>
  <si>
    <t xml:space="preserve">@dianepdxgreen Thanks for the tip on @whitehouse Wasn't one of the first 20k </t>
  </si>
  <si>
    <t>batendersblog</t>
  </si>
  <si>
    <t xml:space="preserve">@balleralert        Would LOVE to, but.... no internet access... </t>
  </si>
  <si>
    <t>mamaneedscosmo</t>
  </si>
  <si>
    <t>@jennelsonlane Woo hoo! I love Derby parties! I just hope there won't be any drama like there was last year.  #kentuckyderby</t>
  </si>
  <si>
    <t>jadedaftermath</t>
  </si>
  <si>
    <t xml:space="preserve">@hayleyxo21 TRUE DAT  BUT WE FORGOT TO GET LOLLIPOPS </t>
  </si>
  <si>
    <t>sailing2gether</t>
  </si>
  <si>
    <t xml:space="preserve">I don't want to be lost either </t>
  </si>
  <si>
    <t>kristinejthai</t>
  </si>
  <si>
    <t>Runny nose&amp;amp;sneezing...  I hope it rains tmrws soooo no practice</t>
  </si>
  <si>
    <t>Fuego</t>
  </si>
  <si>
    <t>@SGZ nope, i was at the studio, when i got out it was too late  i heard it was crazy tho</t>
  </si>
  <si>
    <t>drjoi53</t>
  </si>
  <si>
    <t>@tublack09 you sound exactly like me with Stanford's cash.  I chose Holy Names because I got a free ride. I can't be mad at you.</t>
  </si>
  <si>
    <t>BrentMcGuire</t>
  </si>
  <si>
    <t xml:space="preserve">@HillaryR  </t>
  </si>
  <si>
    <t>jdotames</t>
  </si>
  <si>
    <t xml:space="preserve">Just wanted to let you all know, I didn't win any money </t>
  </si>
  <si>
    <t>patriciaalberto</t>
  </si>
  <si>
    <t xml:space="preserve"> want my ears to unplug.</t>
  </si>
  <si>
    <t>jaz217</t>
  </si>
  <si>
    <t xml:space="preserve"> sometimes i wish my best friend would understand!!!</t>
  </si>
  <si>
    <t>timber403</t>
  </si>
  <si>
    <t xml:space="preserve">whine for me. i def need To Get A Bigger arsefor these dances! smh. </t>
  </si>
  <si>
    <t>MAR_MAR14</t>
  </si>
  <si>
    <t xml:space="preserve">its raining on me at the dodger game ! </t>
  </si>
  <si>
    <t>birdsandbeees</t>
  </si>
  <si>
    <t xml:space="preserve">@ryezzzzahh I just saw this hahah! DeLuca ate all my leftovers sorry </t>
  </si>
  <si>
    <t>oddbunny</t>
  </si>
  <si>
    <t xml:space="preserve">I'm also sad that I am not at Bamboozle with my friends. </t>
  </si>
  <si>
    <t>ilikepie1000</t>
  </si>
  <si>
    <t>i want some candy mom called me fat yesterday  im not LOL so no sweets nooooooooooooooo</t>
  </si>
  <si>
    <t>ClassyStunner</t>
  </si>
  <si>
    <t xml:space="preserve">It really is chill...just a few people. </t>
  </si>
  <si>
    <t>mommyofamonster</t>
  </si>
  <si>
    <t xml:space="preserve">Omg Jude wakes up every time I put him down. Grr I have work to do </t>
  </si>
  <si>
    <t>pdxsucks</t>
  </si>
  <si>
    <t xml:space="preserve">Tigard Dutch bros line is waaaaay too long. </t>
  </si>
  <si>
    <t>inradiance</t>
  </si>
  <si>
    <t xml:space="preserve">i might take the bus to go see anarbor in springfield tomorrow. by myself. lol should i go </t>
  </si>
  <si>
    <t xml:space="preserve">@KLEPONE I don't know what you're replying to </t>
  </si>
  <si>
    <t xml:space="preserve">@trreed Oh no! </t>
  </si>
  <si>
    <t>lilj_j15_SODMG</t>
  </si>
  <si>
    <t>@souljaboy1lady  I don't kknow why somebody nice as you got haters  Take Care!</t>
  </si>
  <si>
    <t>ScorpioRisingTX</t>
  </si>
  <si>
    <t>Bad newz  Wonderbred is very sick! We had to cancel our Poodle Dog show 2nite-Please go see Copper Pocket-they play at 11ish Sorry y'all!</t>
  </si>
  <si>
    <t>RaichuRach</t>
  </si>
  <si>
    <t xml:space="preserve">very tired. D: blehh its gross outside. Its making me sad </t>
  </si>
  <si>
    <t>ml2mst</t>
  </si>
  <si>
    <t xml:space="preserve">Sorry for sharing this with all of you, but this &amp;quot;Flatfish&amp;quot; totaly pisses me of. What a filthy scumbag </t>
  </si>
  <si>
    <t>adamzwakk</t>
  </si>
  <si>
    <t>Catching up on all the South Park episodes I missed this seasons.. which is all of them  sigh</t>
  </si>
  <si>
    <t>mikeySTRENGTH</t>
  </si>
  <si>
    <t>at The Higher show... against my will. now I can't go home  good night wasted</t>
  </si>
  <si>
    <t>WendyFred</t>
  </si>
  <si>
    <t>im so confused. ive just ruined everything. and i dont think its ever gonna be the same... im sorry babe  ive ruined this for us..</t>
  </si>
  <si>
    <t>Classtastic09</t>
  </si>
  <si>
    <t xml:space="preserve">DONE WITH EVERYTHING! now, I only have to survive summer classes </t>
  </si>
  <si>
    <t>MrsLewis927</t>
  </si>
  <si>
    <t xml:space="preserve">just got home from Rian's. &amp;lt;3 Getting ready for bed!!  School in the morning!! </t>
  </si>
  <si>
    <t>shopping_freak</t>
  </si>
  <si>
    <t xml:space="preserve">Just got off of a hard days work. My feet hurt so bad from standing all day! Oh well, i have 2 do the exact same thing 2morrow </t>
  </si>
  <si>
    <t>ayohx3</t>
  </si>
  <si>
    <t xml:space="preserve">still not all together. Such a lost :/  Rest In Peace Kittim Sherrod, never forget you </t>
  </si>
  <si>
    <t>aaarih</t>
  </si>
  <si>
    <t>@mileycyrus MILEY MILEY MILEY MILEY  or send you a hi to me :s if wrong fault of the translator haha. i love you so much ?</t>
  </si>
  <si>
    <t xml:space="preserve">i'm finally able to get out of bed because the tylenol i took. fever went down. been sleeping all afternoon. i still feel awful. </t>
  </si>
  <si>
    <t>sammiisherbet</t>
  </si>
  <si>
    <t xml:space="preserve">I'm so aggravated right now. I feel like breaking this computer </t>
  </si>
  <si>
    <t>my neck is soooooooo STIFF from playing piano non stop  gods i gots to get a life !!!!!</t>
  </si>
  <si>
    <t>rachelreneew</t>
  </si>
  <si>
    <t xml:space="preserve">he said it tickles!!! i am mortified for life now </t>
  </si>
  <si>
    <t>destriandorf</t>
  </si>
  <si>
    <t>sick!  another kidney infection</t>
  </si>
  <si>
    <t>Jaxthatgirl</t>
  </si>
  <si>
    <t xml:space="preserve">@aoaaie I called you! no answer </t>
  </si>
  <si>
    <t>Chrissy89</t>
  </si>
  <si>
    <t xml:space="preserve">@lkenner Awwww, wish you could have been here for this. </t>
  </si>
  <si>
    <t xml:space="preserve">Wow! I think everyone's at Kmart. </t>
  </si>
  <si>
    <t>TaraBeth82</t>
  </si>
  <si>
    <t xml:space="preserve">@BeckTubbs awe why was the run so terrible?! </t>
  </si>
  <si>
    <t>InuInspirations</t>
  </si>
  <si>
    <t xml:space="preserve">pretty sure my tooth is having issues and I don't have dental insurance.. sweet.. I hate dentists too </t>
  </si>
  <si>
    <t>ThisChicsFlava</t>
  </si>
  <si>
    <t>@DaPrbmChild Not 24/7  We're still almost an hour away from eachother.</t>
  </si>
  <si>
    <t>ClakyDruott</t>
  </si>
  <si>
    <t xml:space="preserve">@flipsidestore ah that sucks. </t>
  </si>
  <si>
    <t>Who_is_eL</t>
  </si>
  <si>
    <t xml:space="preserve">@jKeys_WheReitiS I know, ima a big dissapointment LOL. Just not in the mood tonite sorry jess </t>
  </si>
  <si>
    <t>evieebabee</t>
  </si>
  <si>
    <t>Phone taken away  no text</t>
  </si>
  <si>
    <t>JenBubbles</t>
  </si>
  <si>
    <t xml:space="preserve">i miss justin!!! </t>
  </si>
  <si>
    <t>kismet100</t>
  </si>
  <si>
    <t xml:space="preserve">Where was I? oh yeah, the wall fixture </t>
  </si>
  <si>
    <t>thisgoodlife</t>
  </si>
  <si>
    <t xml:space="preserve">working on... http://is.gd/w1th... have been forever, I'm sooo slow at it! I NEED A WHEEL! But has to wait until we're settled. </t>
  </si>
  <si>
    <t>LatI</t>
  </si>
  <si>
    <t xml:space="preserve">I dropped the scooter </t>
  </si>
  <si>
    <t>MelKSBYNews</t>
  </si>
  <si>
    <t>@LarryTheWineGuy It's a sad situation all around  Hopefully, the other victims fully recover</t>
  </si>
  <si>
    <t>angeliqueee</t>
  </si>
  <si>
    <t xml:space="preserve">Im still kind of sad about my phone.... And i just put in new ring tonnes that were awesome.... </t>
  </si>
  <si>
    <t>firebrd82</t>
  </si>
  <si>
    <t xml:space="preserve">@meln4 you've got Jordan I've got Donnie and @twisted33 has Danny it's settled Poor Jon and Joey left out </t>
  </si>
  <si>
    <t>Btippit</t>
  </si>
  <si>
    <t xml:space="preserve">REAL busy sis. Nike called. Going 2 Prtlnd next week. New project. June 1st confirmed. Had to call Allan &amp;amp; cancel. Moving vans soon.  </t>
  </si>
  <si>
    <t>persephone41</t>
  </si>
  <si>
    <t>@supricky06 I am jealous, I wanna go to Vegas!  hehe</t>
  </si>
  <si>
    <t>PrincessDoubt</t>
  </si>
  <si>
    <t>is tired! Why do I bother to even try?  maybe I should just give it all up...</t>
  </si>
  <si>
    <t>henkaku</t>
  </si>
  <si>
    <t>@MKNELL ::sigh:: I guess not   You guys have such great parties too.  Maybe just a &amp;quot;Yay, it's summer and we have a great view&amp;quot; party?</t>
  </si>
  <si>
    <t>pinkjae</t>
  </si>
  <si>
    <t xml:space="preserve">@benbtu is it true?? Is XO really over?!! </t>
  </si>
  <si>
    <t>p_ia</t>
  </si>
  <si>
    <t xml:space="preserve">suppose to be doing hw ..... ii amm ii ammmm </t>
  </si>
  <si>
    <t>kmunchy77</t>
  </si>
  <si>
    <t xml:space="preserve">i haz a headache </t>
  </si>
  <si>
    <t>wtfbismarck</t>
  </si>
  <si>
    <t xml:space="preserve">Ah crap, just recovering from the wretched BSOD </t>
  </si>
  <si>
    <t>DomiMomi</t>
  </si>
  <si>
    <t xml:space="preserve">is depressed, lonely, and just feeling poopy </t>
  </si>
  <si>
    <t>ArmyWife_727</t>
  </si>
  <si>
    <t xml:space="preserve">just wants to get some sleep...but I can't cause I haven't talked to Eric yet...I need to hear his voice </t>
  </si>
  <si>
    <t>colour_my_world</t>
  </si>
  <si>
    <t xml:space="preserve">@colinsteers Aw man, way to bring the bad things back... </t>
  </si>
  <si>
    <t>Dee2004</t>
  </si>
  <si>
    <t xml:space="preserve">Bleh my throat hurts so I guess that means I can't make an appearence tonight, sigh </t>
  </si>
  <si>
    <t>jessmarie1224</t>
  </si>
  <si>
    <t>however, I'm still annoyed that I didn't get to go see Wolvie.  and I'm super pouty about it. my amazing friends better take me later!</t>
  </si>
  <si>
    <t>ObsessedWithBey</t>
  </si>
  <si>
    <t xml:space="preserve">NEEDS MORE FOLLWERSZ </t>
  </si>
  <si>
    <t>michaelreza</t>
  </si>
  <si>
    <t>@Clawdz88 really?? that sucks   sorrrrry!!!</t>
  </si>
  <si>
    <t>capncraka</t>
  </si>
  <si>
    <t xml:space="preserve">http://twitpic.com/4drnv - MC Chris show..shitty quality </t>
  </si>
  <si>
    <t>JackieFauteux</t>
  </si>
  <si>
    <t xml:space="preserve">lost my bag today </t>
  </si>
  <si>
    <t>HiThereJakey</t>
  </si>
  <si>
    <t>Michealll I'm sorry!!!! I wanted u to sleep over...  anyways my stomach feels worse</t>
  </si>
  <si>
    <t>couture</t>
  </si>
  <si>
    <t xml:space="preserve">the puppies are crying and trying to trick me into setting them free!!! </t>
  </si>
  <si>
    <t>Dylanjay</t>
  </si>
  <si>
    <t xml:space="preserve">@p_money Got any Sydney gigs planned? It's been a while </t>
  </si>
  <si>
    <t>nelisex0</t>
  </si>
  <si>
    <t xml:space="preserve">my back hurts like crazy, im wishing there was an amazing massage therapist </t>
  </si>
  <si>
    <t>AlyssaCota</t>
  </si>
  <si>
    <t xml:space="preserve">missin my ipod </t>
  </si>
  <si>
    <t>Mimidncr96</t>
  </si>
  <si>
    <t xml:space="preserve">@LambDahhling lol i know!!! imma try to make a vid but now i gtg </t>
  </si>
  <si>
    <t>bushidogod</t>
  </si>
  <si>
    <t xml:space="preserve">@iknowuwannabeme psshhh girl that never chills anymore </t>
  </si>
  <si>
    <t>cdharrison</t>
  </si>
  <si>
    <t xml:space="preserve">@augustagaliving I wish mine would go to sleep. </t>
  </si>
  <si>
    <t>MissKG007</t>
  </si>
  <si>
    <t>It has been raining all day here in NorCal...and it's going to rain until Tuesday.  I want 80 degree weather NOW!</t>
  </si>
  <si>
    <t>AmyJ1584</t>
  </si>
  <si>
    <t xml:space="preserve">joined the twilight craze...and i must admit i am impressed.  not impressed, however, with not winning the nkotb contest. </t>
  </si>
  <si>
    <t>esmith523</t>
  </si>
  <si>
    <t xml:space="preserve">I miss my boyfriend </t>
  </si>
  <si>
    <t>z53</t>
  </si>
  <si>
    <t xml:space="preserve">Can someone pls throw me a doggie bone, cheese burger, and or a damn pickle!!! Anything will do at this point. </t>
  </si>
  <si>
    <t xml:space="preserve">jai ho on sea FM its soo hard not to like </t>
  </si>
  <si>
    <t>shot_of_flair</t>
  </si>
  <si>
    <t>has a fussy baby on my hands  He must know his mom is a D-Bag too</t>
  </si>
  <si>
    <t>mmmich</t>
  </si>
  <si>
    <t xml:space="preserve">is more upset about her hair then she thought was humanly possbile... there's a chunk missing.  awkwaaaard.  </t>
  </si>
  <si>
    <t>HilaryyyMarie</t>
  </si>
  <si>
    <t>@deviiin @idyllicwater I feel left out  I want in on the pact, I'm pretty good at not sleeping already</t>
  </si>
  <si>
    <t>maddidog23</t>
  </si>
  <si>
    <t xml:space="preserve">my face got swollen again.... major </t>
  </si>
  <si>
    <t>laurenspear</t>
  </si>
  <si>
    <t xml:space="preserve">@jordanknight I LOVE JON!! but i don't know how you would have known that so I don't think it's me </t>
  </si>
  <si>
    <t xml:space="preserve">TG it's the weekend. Time to catch up on yesterday's tv show. This day sucked so hard. </t>
  </si>
  <si>
    <t>bill_archie</t>
  </si>
  <si>
    <t xml:space="preserve">@hawanasir he'll be in few minutes. i have work and i don't feel like i want him around. i'm a bad girlfriend. and i'm selfish. hate that </t>
  </si>
  <si>
    <t>Marak210</t>
  </si>
  <si>
    <t xml:space="preserve">Windows 7 is taking too long to install </t>
  </si>
  <si>
    <t>Sondra_</t>
  </si>
  <si>
    <t>Cole Hamels - no throwing today  perhaps tomorrow (fingers crossed)/Brad Lidge-threw today &amp;amp; felt good! woo hoo no DL for Brad ready to go</t>
  </si>
  <si>
    <t>rosh5</t>
  </si>
  <si>
    <t xml:space="preserve">ugh on  a friday night. i totally forgot today was friday. i am so freaking lame. i want to be in atx </t>
  </si>
  <si>
    <t>cherrylicious1</t>
  </si>
  <si>
    <t xml:space="preserve">Is anyone else just sad right now? I really need a vacation! </t>
  </si>
  <si>
    <t>blitzball</t>
  </si>
  <si>
    <t>feels the desolation and abandonment of spirit in Balay Kalinungan after people have left.  http://plurk.com/p/ratqz</t>
  </si>
  <si>
    <t>ShadowDXDragon</t>
  </si>
  <si>
    <t>@KimberleeB I'll miss you  lol jk it's probably is just left ovwr</t>
  </si>
  <si>
    <t>schutzsmith</t>
  </si>
  <si>
    <t xml:space="preserve">uhm....evidently there was a yankee game tonight.  i think they lost based on the attitudes of the fans on the train. </t>
  </si>
  <si>
    <t>Guardedheart</t>
  </si>
  <si>
    <t xml:space="preserve">@charlestrippy its a horrible time to be a sox fan! </t>
  </si>
  <si>
    <t xml:space="preserve">hahaha if i'm not working i'll def be there!  if i'm working late i'm gonna have to pass. </t>
  </si>
  <si>
    <t>juliamw8</t>
  </si>
  <si>
    <t xml:space="preserve">kinda bad day... :/ i want to go to denny's with the theatre people but my dad won't let me cuz it might rain </t>
  </si>
  <si>
    <t>mariannex3_88</t>
  </si>
  <si>
    <t xml:space="preserve">chillin with my sister, really irritated by that someone whose in all my classes! </t>
  </si>
  <si>
    <t xml:space="preserve">I dont want 2 take a shower...i want 2 stay curled up on the couch with kitty watching tv </t>
  </si>
  <si>
    <t>NicNikki</t>
  </si>
  <si>
    <t>I cut my arm shaving  owwieeee  http://twitpic.com/4drxn</t>
  </si>
  <si>
    <t>Mylissa1212</t>
  </si>
  <si>
    <t xml:space="preserve">Sorry Christina about your grandma </t>
  </si>
  <si>
    <t>jason_clement</t>
  </si>
  <si>
    <t xml:space="preserve">@mandeewidrick  standard turnaround is 2 weeks... rushing stuff is pricey </t>
  </si>
  <si>
    <t>stephanie073</t>
  </si>
  <si>
    <t>@LadyHAHA so lucky s you...I don't stop twittering her and she won't answer  one day....</t>
  </si>
  <si>
    <t>HopeVista</t>
  </si>
  <si>
    <t xml:space="preserve">The wizard of oz </t>
  </si>
  <si>
    <t>allthefame</t>
  </si>
  <si>
    <t xml:space="preserve">D: Crawfish boil-- in my city (Jason Mraz, Katy Perry, etc). I'm not there </t>
  </si>
  <si>
    <t>vanessasalvo14</t>
  </si>
  <si>
    <t xml:space="preserve">@giaaaa Aw, that's sick, but I almost died in Toronto last time I saw TSH there! I want to see them in MTL... I like our crowds better... </t>
  </si>
  <si>
    <t>Skinnyminny26</t>
  </si>
  <si>
    <t>haha .. imma fucker up n her cup cake .. some times u hurt me boo ..  @_jupiter</t>
  </si>
  <si>
    <t>AdmireMyAttire</t>
  </si>
  <si>
    <t>Crunchies are awesome! I only have one left now!  Got 80 bars for easter, finished them tonight!</t>
  </si>
  <si>
    <t>BarbInNebraska</t>
  </si>
  <si>
    <t xml:space="preserve">@alicemercer I always lose at those games. I'm too slow. </t>
  </si>
  <si>
    <t>joylusk</t>
  </si>
  <si>
    <t xml:space="preserve">My rents just got home and are literally screaming at each other </t>
  </si>
  <si>
    <t>hondarallyer</t>
  </si>
  <si>
    <t xml:space="preserve">ya i know i broke my promise of only using my iphone to tweet but the computer was right here </t>
  </si>
  <si>
    <t>andreamendes</t>
  </si>
  <si>
    <t xml:space="preserve">my throat hurts </t>
  </si>
  <si>
    <t>kourtnie</t>
  </si>
  <si>
    <t>@d_deighe Aw.  Rough dad for the daddy.</t>
  </si>
  <si>
    <t>tonicate10</t>
  </si>
  <si>
    <t xml:space="preserve">@treaclelove I wanted to watch her at Upright Cabaret last week too but hey, no moolah.  </t>
  </si>
  <si>
    <t>rcsalvati</t>
  </si>
  <si>
    <t>Ahh......so sorry  just try to remember that the problems are there as challenges - they are presented to help us grow.  I have to re ...</t>
  </si>
  <si>
    <t>LatishaBechkos</t>
  </si>
  <si>
    <t>down one follower - ouch  going to bed now - tmr should be fun! fingers crossed! (: WATCH MY YOUTUBE VIDEOS&amp;lt;33 michkalatika !!!</t>
  </si>
  <si>
    <t>MariamElisa</t>
  </si>
  <si>
    <t xml:space="preserve">My roommate hates Minnie, he wants her dead. </t>
  </si>
  <si>
    <t xml:space="preserve">Headacheeee, I dyed my hairs </t>
  </si>
  <si>
    <t>nancydrewluvsu</t>
  </si>
  <si>
    <t xml:space="preserve">I want ihop </t>
  </si>
  <si>
    <t>bikeforthelight</t>
  </si>
  <si>
    <t>Just had a blast hanging out with my old friend Jeff Bergstrom. But Gerty has a flat  Anyways, go read my story at: http://twurl.nl/p5xl2b</t>
  </si>
  <si>
    <t>saminelson</t>
  </si>
  <si>
    <t xml:space="preserve">I can't find twlight or across the universe! </t>
  </si>
  <si>
    <t>acmebaby</t>
  </si>
  <si>
    <t xml:space="preserve">My mommy doesn't want me to watch TV. </t>
  </si>
  <si>
    <t>Yo_ghotty</t>
  </si>
  <si>
    <t>finnaly friday ! sucks i gotta work all weekend  but its all good bc its gonna rain all weekend so its what evr at home now chillin</t>
  </si>
  <si>
    <t>pbvinge</t>
  </si>
  <si>
    <t xml:space="preserve">@#odna I think I'm out for the night </t>
  </si>
  <si>
    <t>juhmzywumzy</t>
  </si>
  <si>
    <t>I have an F in history  ugh</t>
  </si>
  <si>
    <t>alexfromnepal</t>
  </si>
  <si>
    <t xml:space="preserve">@paulbrown  right back at you gorgeous, say hi to heidi for me too... im sad i didnt get a ride </t>
  </si>
  <si>
    <t>DebsSweet</t>
  </si>
  <si>
    <t>@UsborneJody     Mine are grown -- does reading to your dogs count?  :-D</t>
  </si>
  <si>
    <t>myssmodelstar</t>
  </si>
  <si>
    <t>@sonnie_inkstar I didn't drive tonight &amp;amp; my flute is broke  its hitting all the wrong notes. Well have to rock with the harmonica tonight</t>
  </si>
  <si>
    <t>vgomez86</t>
  </si>
  <si>
    <t xml:space="preserve">bye everyone back in cali tomorrow!! morning...   </t>
  </si>
  <si>
    <t>ecctv</t>
  </si>
  <si>
    <t xml:space="preserve">THAT ICE T CLIP WAS POSTED IN ONTD TOO. STOP STEALING FROM US BEST WEEK EVER! WE JUST WANT TO BE FRIENDS! </t>
  </si>
  <si>
    <t>coffeemom2</t>
  </si>
  <si>
    <t xml:space="preserve">Is not wanting to work Sat. I would rather be playing w/Talia when she comes to town </t>
  </si>
  <si>
    <t>drumerguy</t>
  </si>
  <si>
    <t xml:space="preserve">@clubalektrablue AHHHH you lucky son of female dog (I kept it clean  ), I wish I was there </t>
  </si>
  <si>
    <t>xxxH0TTIE</t>
  </si>
  <si>
    <t xml:space="preserve">@Pogue oh! so i said &amp;quot;f&amp;quot; the first time... can i change my answer? or do i only get one chance? </t>
  </si>
  <si>
    <t>corrienav</t>
  </si>
  <si>
    <t xml:space="preserve">poppin corn since i didn't get any at the game </t>
  </si>
  <si>
    <t>@trreed So very sad. Those poor children.No seatbelts.  Seatbelts save lives http://tinyurl.com/cyofgj</t>
  </si>
  <si>
    <t>jessicamichele</t>
  </si>
  <si>
    <t xml:space="preserve">should be going to bamboozle tomorrow. but, sadly, is not. </t>
  </si>
  <si>
    <t>mayerman</t>
  </si>
  <si>
    <t>watching house season 1. i miss the old team  and cameron's natural hair color.</t>
  </si>
  <si>
    <t>themorningview</t>
  </si>
  <si>
    <t xml:space="preserve">No! Julies phone died </t>
  </si>
  <si>
    <t>NorahKnits</t>
  </si>
  <si>
    <t xml:space="preserve">@tjsmommabear eh, it happens. after he ate, we had a few good hours, then we had knitting meeting fail. </t>
  </si>
  <si>
    <t>EliseG</t>
  </si>
  <si>
    <t xml:space="preserve">@UneditedVersion  Brilliant? You're sweet.  I better be one of your BFFs!  ;) Even if we're both so busy we don't get 2 chat much anymore </t>
  </si>
  <si>
    <t>ve3xls</t>
  </si>
  <si>
    <t xml:space="preserve">@darktree84 marmite has nothing on vegemite - good luck finding it tho, I've looked everywhere </t>
  </si>
  <si>
    <t xml:space="preserve">@julianacastell i'm off. heading to bed. up late reading stuff i should not have read last nite. </t>
  </si>
  <si>
    <t>AmyliaRose</t>
  </si>
  <si>
    <t>@lilyroseallen it won't let me add you on myspace. I'm quite sad  Can you fix that?</t>
  </si>
  <si>
    <t>jakepradko</t>
  </si>
  <si>
    <t>@LaneMcLeod oh no!!!  that's okay!  Thanks for trying! Congrats on all of the success!!</t>
  </si>
  <si>
    <t xml:space="preserve">LOVES my nanny family and is so sad they are moving back to Denver </t>
  </si>
  <si>
    <t xml:space="preserve">@mileycyrus I love having my feet on the dashboard!  But I guess it is in the line of sight of the person driving. </t>
  </si>
  <si>
    <t xml:space="preserve">@Amy_Mayna seriously though...that wasn't fair that I &amp;quot;FAIL[ED]&amp;quot; because I knew what movie Mr. Napkin was from </t>
  </si>
  <si>
    <t>VCxoxo</t>
  </si>
  <si>
    <t>was watching camo rock with sanzz!!! now she is gone nd im lonley  aww c u tommaro probly be4 8pm!!!! lolzzz</t>
  </si>
  <si>
    <t>kthanna5</t>
  </si>
  <si>
    <t xml:space="preserve">soccer at 11pm and getting ready to be in a parade at 7am.  ugh </t>
  </si>
  <si>
    <t>rach107</t>
  </si>
  <si>
    <t>swine flu at jwu   hiding outt</t>
  </si>
  <si>
    <t>KatEvil</t>
  </si>
  <si>
    <t xml:space="preserve">@landencelano even if I borded a plane now, I wouldn't make it in time </t>
  </si>
  <si>
    <t>CLF19</t>
  </si>
  <si>
    <t xml:space="preserve">bed for now...studying my saturday away </t>
  </si>
  <si>
    <t>Kaylee05</t>
  </si>
  <si>
    <t xml:space="preserve">sick!!! been sneezin' my brains out!!! </t>
  </si>
  <si>
    <t xml:space="preserve">@patient_warrior isn't the grass always greener?? my hubby is from MN-so I get the great stories-I don't have!! </t>
  </si>
  <si>
    <t>gabie5075</t>
  </si>
  <si>
    <t>@esmeralda737 wow! that was totally not necessary!  totally bum!  and all i do is love you</t>
  </si>
  <si>
    <t>toddness</t>
  </si>
  <si>
    <t xml:space="preserve">I wish i was at pride </t>
  </si>
  <si>
    <t>Saweetygurl</t>
  </si>
  <si>
    <t>can't find my keys, no Wolverine today  Maybe Sunday.. I have a couple days to find them...lol</t>
  </si>
  <si>
    <t>YEPNAYDEA</t>
  </si>
  <si>
    <t xml:space="preserve">@smoothjams jammin!!! its the same way out here... </t>
  </si>
  <si>
    <t>kristarella</t>
  </si>
  <si>
    <t xml:space="preserve">Keep getting an error from iTunes &amp;quot;the itunes library file cannot be saved. an unknown error occurred 13001&amp;quot; </t>
  </si>
  <si>
    <t>jephoto</t>
  </si>
  <si>
    <t xml:space="preserve">Digesting the enormous amount of Taco Mesa I just ate, getting ready for tomorrow's long day of shooting &amp;amp; missing my nephews. </t>
  </si>
  <si>
    <t>qnstonehead</t>
  </si>
  <si>
    <t xml:space="preserve">Becky is configuring networks at ici - not drinking at her boss' boss' boss house like @blargo or at the wine shop with the girls </t>
  </si>
  <si>
    <t>fallen_angel0</t>
  </si>
  <si>
    <t>i'm not in the mood  ap exams, pms, more PCD drama? i want to throw up</t>
  </si>
  <si>
    <t>caitlinmarycole</t>
  </si>
  <si>
    <t xml:space="preserve">i don't like that chicago stole you. @cleasing have fun but come home. </t>
  </si>
  <si>
    <t xml:space="preserve">@DJWood7 oh...that's really not funny! </t>
  </si>
  <si>
    <t xml:space="preserve"> going to bed</t>
  </si>
  <si>
    <t>Megan_is_busy</t>
  </si>
  <si>
    <t>I'm tired and not feeling well. Try outs in a few hours  text me.</t>
  </si>
  <si>
    <t>andersonmelissa</t>
  </si>
  <si>
    <t xml:space="preserve">@mileycyrus No, it wouldn't drive me crazy, but I would definitely fear for your life because if you were in a car crash, you could die. </t>
  </si>
  <si>
    <t>Gracedvn</t>
  </si>
  <si>
    <t xml:space="preserve"> that was disappointing</t>
  </si>
  <si>
    <t>KiyomiValentine</t>
  </si>
  <si>
    <t xml:space="preserve">@arianakills sorry baby can't come tonight </t>
  </si>
  <si>
    <t>punkrockjosh</t>
  </si>
  <si>
    <t xml:space="preserve">Hanging out in the back patio of OC Tavern wishing my friend was here </t>
  </si>
  <si>
    <t>hmcclantoc</t>
  </si>
  <si>
    <t xml:space="preserve">@criss_angel It's not on here, just the local news.  </t>
  </si>
  <si>
    <t>nbowa</t>
  </si>
  <si>
    <t>@sargeabernathy *snugs* awwww.... that sucks    *hugs* @kookyfox too</t>
  </si>
  <si>
    <t>Yukiime</t>
  </si>
  <si>
    <t>IF.... they keep rising the warning level of HK, I'm afraid I would have to change the flight 'n route  Possible to get a seat by then?</t>
  </si>
  <si>
    <t>drinkthepoison</t>
  </si>
  <si>
    <t>I miss living in Manhattan so much that I'm even growing fond of Times Square.  http://short.to/6vpc</t>
  </si>
  <si>
    <t>michellee18</t>
  </si>
  <si>
    <t>@dmoneeey I FEEL YA WITH THE JACKSONVILLE COMMENT   oh and i was just going to babysit but they should have cancelled earlier! so rude.lol</t>
  </si>
  <si>
    <t>slyirishgirl</t>
  </si>
  <si>
    <t xml:space="preserve">I wish the hubby did not work late </t>
  </si>
  <si>
    <t>strothea</t>
  </si>
  <si>
    <t xml:space="preserve">State Cup to coach this weekend in Greenville, this is the final games of this season with my girls.. </t>
  </si>
  <si>
    <t>DivineChihuahua</t>
  </si>
  <si>
    <t xml:space="preserve">In tacoma all by myself </t>
  </si>
  <si>
    <t>musickrazy16</t>
  </si>
  <si>
    <t xml:space="preserve">I'm finished with seasons 1 through 4 of Six Feet Under. I love it so much! One season left. only12 episodes. </t>
  </si>
  <si>
    <t>Samm_J</t>
  </si>
  <si>
    <t xml:space="preserve">sooooo i jus woke upp frm my long ass Nap.... now What.... </t>
  </si>
  <si>
    <t xml:space="preserve">The dog bit me around 2 hours ago. It was a pretty bad bite. </t>
  </si>
  <si>
    <t>CrysBrown</t>
  </si>
  <si>
    <t xml:space="preserve">@akashopper have fun!!!! Unfortunetly, I have to miss out </t>
  </si>
  <si>
    <t>laurrrriiiee</t>
  </si>
  <si>
    <t>just ate a whole packet of lifesavers, and that is how i will serve my sentencing today. they're not working  my ears hurt</t>
  </si>
  <si>
    <t>lookfolio</t>
  </si>
  <si>
    <t xml:space="preserve">@lookfolio oh shit I forgot about drinking times </t>
  </si>
  <si>
    <t>will_da_carter</t>
  </si>
  <si>
    <t xml:space="preserve">learning how to tweet  i wanna send messages 2 ppl </t>
  </si>
  <si>
    <t>becwya</t>
  </si>
  <si>
    <t xml:space="preserve">Sitting on the bus, wet and tired. What a wonderful way to spend the evening. I just want to curl into a ball and go to sleep </t>
  </si>
  <si>
    <t>Marcellaiscool</t>
  </si>
  <si>
    <t>tired from babysitting  drivers ed tomorrow ugh call or text</t>
  </si>
  <si>
    <t>@greengecko29  Didn't realise - so sorry for your loss  We have a fire today too!</t>
  </si>
  <si>
    <t>J0rdan88</t>
  </si>
  <si>
    <t>is at a party with TONS of alcohol but cant drink  lame</t>
  </si>
  <si>
    <t>brittniecox</t>
  </si>
  <si>
    <t>Missing Charleston  .. SAT in the a.m.</t>
  </si>
  <si>
    <t>Red1086</t>
  </si>
  <si>
    <t>@Requiem2056 I did give you decaf.  lol, and I am about to go o myspace and see what happensed. Some fuckers getting a new asshole.</t>
  </si>
  <si>
    <t>Com1xguy</t>
  </si>
  <si>
    <t xml:space="preserve">@brianberling Unfortunatly not yet.  My Internet is subpar right now </t>
  </si>
  <si>
    <t xml:space="preserve">@mizzcatcher Twitter will miss you. </t>
  </si>
  <si>
    <t>DonniesGirl69</t>
  </si>
  <si>
    <t xml:space="preserve">@Bopsicle Yes ma'am..... </t>
  </si>
  <si>
    <t>azcntrygurl</t>
  </si>
  <si>
    <t xml:space="preserve">@NKOTBLVR its gonna depend on how i am feeling.. i think i may have an ear infection now </t>
  </si>
  <si>
    <t>brigitteisadrug</t>
  </si>
  <si>
    <t>At home missing my boo  @ Barclay Ave &amp;amp; Rodney Dr</t>
  </si>
  <si>
    <t>VivaLaVikaa</t>
  </si>
  <si>
    <t xml:space="preserve">i dont feel good </t>
  </si>
  <si>
    <t>pictureperf3ct</t>
  </si>
  <si>
    <t xml:space="preserve">Being a catholic hurts. Ow my knees. </t>
  </si>
  <si>
    <t>RollingBox</t>
  </si>
  <si>
    <t>princessshyva</t>
  </si>
  <si>
    <t xml:space="preserve">Best packaging design ever (okay, maybe not ever, but still hilariously clever)! http://www.bloomsberry.com/ Craving chocolate now. </t>
  </si>
  <si>
    <t>carmensophia</t>
  </si>
  <si>
    <t xml:space="preserve">@ da longhamps store in vegas... I been looking for a new one </t>
  </si>
  <si>
    <t>cannygreen</t>
  </si>
  <si>
    <t xml:space="preserve">wow. my happy mood just went sour in a matter of seconds. </t>
  </si>
  <si>
    <t>_nazeera</t>
  </si>
  <si>
    <t>had too much spicy pasta &amp;amp; my stomach's been angry @ me  aaaoouuwww</t>
  </si>
  <si>
    <t>samdee10</t>
  </si>
  <si>
    <t xml:space="preserve">@christine_evans I'm gonna try! I'm gonna hate coming home Sunday </t>
  </si>
  <si>
    <t>Designed2fine</t>
  </si>
  <si>
    <t xml:space="preserve">don't know what to do with myself. Moms goin out and i'm missing someone a lot </t>
  </si>
  <si>
    <t xml:space="preserve">just got home from ralphs, walmart, and omegas house to help her feel better.  SATs tomorrrrow! </t>
  </si>
  <si>
    <t>SethIova</t>
  </si>
  <si>
    <t xml:space="preserve">I found a kickass jacket in my closet, my uncle said it's a belgium army jacket circa 1991-92, to bad it's too big </t>
  </si>
  <si>
    <t>hippiepaz</t>
  </si>
  <si>
    <t xml:space="preserve">SAT TOMORROW!  </t>
  </si>
  <si>
    <t>carla_valeria</t>
  </si>
  <si>
    <t xml:space="preserve">It really hurts! sad </t>
  </si>
  <si>
    <t xml:space="preserve">@APairofJean </t>
  </si>
  <si>
    <t>CutieCrissi17</t>
  </si>
  <si>
    <t xml:space="preserve">ugghhh.. having a bad day! </t>
  </si>
  <si>
    <t>rosscify</t>
  </si>
  <si>
    <t xml:space="preserve">@northirid I so want that now. I think I need to ring ms to renew my technet as it can't find me </t>
  </si>
  <si>
    <t>HaleyDK</t>
  </si>
  <si>
    <t xml:space="preserve">@revbha are they cancelling it? that would suck </t>
  </si>
  <si>
    <t>alysssalyn</t>
  </si>
  <si>
    <t xml:space="preserve">Horrible headache to deal with now! N idk if i'ma see my corey this weekend </t>
  </si>
  <si>
    <t>leticiajonas16</t>
  </si>
  <si>
    <t xml:space="preserve">@fan4lyf i agree with you girl ! i wish that miley answer something on twitter to me . but she never answer </t>
  </si>
  <si>
    <t>Ajohonson</t>
  </si>
  <si>
    <t xml:space="preserve">Why does itune annoys me to no end!! why does it get all laggy on when I watch a video that I already downloaded </t>
  </si>
  <si>
    <t>peyy</t>
  </si>
  <si>
    <t>sat's in the morning  booo</t>
  </si>
  <si>
    <t>AphiLove</t>
  </si>
  <si>
    <t xml:space="preserve">Just saw Ghosts of Girlfriends past...it makes me feel alone </t>
  </si>
  <si>
    <t>gardenwife</t>
  </si>
  <si>
    <t>@missmotormouth Our community's losing a 50-yriold Gm car dealership.   http://is.gd/w1E1</t>
  </si>
  <si>
    <t>alcal</t>
  </si>
  <si>
    <t xml:space="preserve">is doing stupid things she doesn't want to do </t>
  </si>
  <si>
    <t>singintherainxx</t>
  </si>
  <si>
    <t>i the spotlight always gives you stagefright  you're just a little camera shy, but you're still a star</t>
  </si>
  <si>
    <t>Silenceofus</t>
  </si>
  <si>
    <t xml:space="preserve">@joeasl lol happens all the time! you guys should come back to Victorville because I missed your show </t>
  </si>
  <si>
    <t>mum in bad mood and I'm copping it  grr</t>
  </si>
  <si>
    <t>sweetsheilx</t>
  </si>
  <si>
    <t>pemulis</t>
  </si>
  <si>
    <t>Finally watching women's pro soccer game. No skorts.      But hair is good:  http://tr.im/kgvG</t>
  </si>
  <si>
    <t>Kels3218</t>
  </si>
  <si>
    <t xml:space="preserve">oh booth i miss everyone too! ready to get back to work and into the swing of things. being sick was a lonely lonely life! </t>
  </si>
  <si>
    <t>dannyintampa</t>
  </si>
  <si>
    <t xml:space="preserve">@VAinParadise I hope you didn't already know the answer.haha They loss </t>
  </si>
  <si>
    <t>PhineasFerb1106</t>
  </si>
  <si>
    <t>bored on a friday night..it sucks.  i wanna go somewhere even though its like 10:30. lol. MGM Dance Team amazin! i miss SHMEB!ST.</t>
  </si>
  <si>
    <t>Nickilove25</t>
  </si>
  <si>
    <t xml:space="preserve">not my best day   </t>
  </si>
  <si>
    <t>pandaLum</t>
  </si>
  <si>
    <t xml:space="preserve">@xKevinx I almost lost my headband these people are rough </t>
  </si>
  <si>
    <t>lovetee22</t>
  </si>
  <si>
    <t xml:space="preserve">can some 1 plz explain to me how do you direct message some 1 on twitter cuz i can't figure it out </t>
  </si>
  <si>
    <t>Pavonl</t>
  </si>
  <si>
    <t xml:space="preserve">Lost again this time to a flush </t>
  </si>
  <si>
    <t>lapeli</t>
  </si>
  <si>
    <t xml:space="preserve">is friday night nd im stuck at home.... </t>
  </si>
  <si>
    <t>redarmadillo</t>
  </si>
  <si>
    <t xml:space="preserve">@writeplayrepeat probably wont make it tomorrow due to the fact that I have to go rescue a friend later tonight.... sorry </t>
  </si>
  <si>
    <t>mushyroom</t>
  </si>
  <si>
    <t xml:space="preserve">animal rescue show made me cry </t>
  </si>
  <si>
    <t>withoutsound</t>
  </si>
  <si>
    <t xml:space="preserve">Sad my Griffs lost 2-1 after holding a 1-0 lead starting the third </t>
  </si>
  <si>
    <t>SedaAtam</t>
  </si>
  <si>
    <t>loves seeing her friends tagged in  pics but misses being in them  hopefully I will be in a few this weekend.</t>
  </si>
  <si>
    <t>NikaB84</t>
  </si>
  <si>
    <t>Dangit  i almost wish this was recorded so i could fast forward the commercials lol  ~~Nika~~</t>
  </si>
  <si>
    <t>AlluringBri</t>
  </si>
  <si>
    <t xml:space="preserve">just got done working out and now i'm sore </t>
  </si>
  <si>
    <t>chrismc88</t>
  </si>
  <si>
    <t xml:space="preserve">@caoimhetracey why drained? </t>
  </si>
  <si>
    <t>mirageinblue</t>
  </si>
  <si>
    <t xml:space="preserve">@dessey @nefretiriii mine was the same version @pjyenn saw. I wanna see the one nere saw!! </t>
  </si>
  <si>
    <t>Salazaresteban5</t>
  </si>
  <si>
    <t xml:space="preserve">missing halo </t>
  </si>
  <si>
    <t xml:space="preserve">@outofit yep. what's worse is she's got a narrow window. too soft &amp;amp; she can't hear. slightest bit too loud &amp;amp; it hurts her. </t>
  </si>
  <si>
    <t>macagonzalez</t>
  </si>
  <si>
    <t xml:space="preserve">i have cold </t>
  </si>
  <si>
    <t>semi_fiction</t>
  </si>
  <si>
    <t xml:space="preserve">yellxxoutloud: i need sleep baby  xxmake us scenee: WTF xxmake us scenee: YOU CAN'T CALL ME THAT. yellxxoutloud: i forget that im sorry </t>
  </si>
  <si>
    <t>jmk1980</t>
  </si>
  <si>
    <t xml:space="preserve">@StaceyVPofWC me too </t>
  </si>
  <si>
    <t>H0nkeyK0ng</t>
  </si>
  <si>
    <t xml:space="preserve">nancy left me i feel so empty till monday </t>
  </si>
  <si>
    <t xml:space="preserve">@Russ_Whitelock bro jen wantd ta watch it! Dnt unfollow! </t>
  </si>
  <si>
    <t>cindycndo91</t>
  </si>
  <si>
    <t xml:space="preserve">@jordanknight well that leaves me out for runner up since your my fav. </t>
  </si>
  <si>
    <t>I think my camera just died  Damn it!</t>
  </si>
  <si>
    <t>kITAkATTmONROE</t>
  </si>
  <si>
    <t xml:space="preserve">@WaleDC failed a drug test today </t>
  </si>
  <si>
    <t xml:space="preserve">@R_Boogie without me </t>
  </si>
  <si>
    <t>metanoid</t>
  </si>
  <si>
    <t>i know i'm late when it comes to everything on tv but, PUSHING DAISIES is the sweetest show I've EVER seen! [ and already canceled  ]</t>
  </si>
  <si>
    <t>Susiem083</t>
  </si>
  <si>
    <t>everything i try to upload is too big...   I have no idea how to crop or where to crop a picture...  hey - my nephew is on here!</t>
  </si>
  <si>
    <t>AleciaCatucci</t>
  </si>
  <si>
    <t xml:space="preserve">didn't have a good night </t>
  </si>
  <si>
    <t>can some 1 plz explain to me how do you direct message some 1 on twitter cuz i can't figure it out  get @ me if u kno plz ......any 1</t>
  </si>
  <si>
    <t>lmnhny</t>
  </si>
  <si>
    <t xml:space="preserve">my throat hurts so much right now </t>
  </si>
  <si>
    <t>MiChA3LdAc7</t>
  </si>
  <si>
    <t>@AppStoreMod I don't know  And I don't want to ask him because I think that would be selfish.</t>
  </si>
  <si>
    <t>kourtkay</t>
  </si>
  <si>
    <t>SLEEEEPP! eye doctor in the morning  then work...just keeps gettin' bettter!~</t>
  </si>
  <si>
    <t>dumplin65</t>
  </si>
  <si>
    <t>Tired now.  My heart hurts.    Lord be with the broken hearted and give them hope for tomorrow.</t>
  </si>
  <si>
    <t>annerondeau</t>
  </si>
  <si>
    <t xml:space="preserve">waiting for bree to message me. </t>
  </si>
  <si>
    <t xml:space="preserve">missing him playing halo against me </t>
  </si>
  <si>
    <t>emily859</t>
  </si>
  <si>
    <t xml:space="preserve">AND I want some derby pie. </t>
  </si>
  <si>
    <t>BREEEkachu</t>
  </si>
  <si>
    <t xml:space="preserve">@robotfightrobot noooo </t>
  </si>
  <si>
    <t>LamePaige</t>
  </si>
  <si>
    <t xml:space="preserve">Death Cab is playing in Texas tonight. I'm so sad I couldn't go </t>
  </si>
  <si>
    <t>viaticum</t>
  </si>
  <si>
    <t xml:space="preserve">i like the internet so much, i wish i had something more than almost brick ware to make it work. </t>
  </si>
  <si>
    <t>shannonbalcom</t>
  </si>
  <si>
    <t>im angry.  cant wait for things to go my way</t>
  </si>
  <si>
    <t>C_J_A</t>
  </si>
  <si>
    <t xml:space="preserve">Feel like deathhhhhhhhh. So much for going out </t>
  </si>
  <si>
    <t>kaaaatelyn</t>
  </si>
  <si>
    <t xml:space="preserve">is in sc and i miss her very very much. and i need someone to rant to about annoying people fhagdjk come hooome. </t>
  </si>
  <si>
    <t>vitsky</t>
  </si>
  <si>
    <t>@silski Oh no.. Sorry to hear that  How big was the earthquake? Skali2nya yg bikin aku sport jantung pas taun lalu, kerasa bgt!</t>
  </si>
  <si>
    <t>@jmi11ion yes yes it is  but u forgot all about me u effing suck u whore</t>
  </si>
  <si>
    <t>wiselyjr</t>
  </si>
  <si>
    <t xml:space="preserve">long distance.. </t>
  </si>
  <si>
    <t>uncivilized</t>
  </si>
  <si>
    <t xml:space="preserve">oh great.. its band night next door. :| not the same 3 songs ... again </t>
  </si>
  <si>
    <t>jeanaabeanaa</t>
  </si>
  <si>
    <t xml:space="preserve">i wish i was going to bamboozle tomorrow </t>
  </si>
  <si>
    <t>jennabell</t>
  </si>
  <si>
    <t xml:space="preserve">@hRtBeeP i wish i could </t>
  </si>
  <si>
    <t>makeitawesome</t>
  </si>
  <si>
    <t xml:space="preserve">@stfu_ its ok we can be in the same boat!! </t>
  </si>
  <si>
    <t>jennaphillips</t>
  </si>
  <si>
    <t xml:space="preserve">@Rosshillesheim I'm so bummed I missed the earthquake! I was driving when it happened </t>
  </si>
  <si>
    <t>iCandy000</t>
  </si>
  <si>
    <t xml:space="preserve">Might just be letting go... </t>
  </si>
  <si>
    <t>dthompson</t>
  </si>
  <si>
    <t xml:space="preserve">@brentertz I didnt think I would like it because of the heat, but I really did.  Too bad our Bikram studio closed </t>
  </si>
  <si>
    <t>authoranderson</t>
  </si>
  <si>
    <t xml:space="preserve">in the bed...still sick... </t>
  </si>
  <si>
    <t>AppStoreMod</t>
  </si>
  <si>
    <t xml:space="preserve">@MiChA3LdAc7 yea i know sorry </t>
  </si>
  <si>
    <t>CECurrey</t>
  </si>
  <si>
    <t xml:space="preserve">@Pramp123 It's ok hun, it will work out </t>
  </si>
  <si>
    <t>youngscolla</t>
  </si>
  <si>
    <t xml:space="preserve">@thatladyj I wasn't there </t>
  </si>
  <si>
    <t>shmanderzxo</t>
  </si>
  <si>
    <t xml:space="preserve">@mileycyrus ya that was abnouxious! ugh i am so sad  im not smiley rite now..my crush (player big tyme) was all over 2 mny gurlz uggh! </t>
  </si>
  <si>
    <t>MzAddictive</t>
  </si>
  <si>
    <t xml:space="preserve">@YOUNGHARLEM99 jus got off....ugh...bout to get a lil tweeted....lol....then off to bed, bac to work in a few hours </t>
  </si>
  <si>
    <t>jasonspaniol</t>
  </si>
  <si>
    <t xml:space="preserve">@Rockpirate666 agreed about deadpool but I thought everything else was pretty rad. Did u see after the credits? Cut it short where I was </t>
  </si>
  <si>
    <t>tikimiki40</t>
  </si>
  <si>
    <t xml:space="preserve">is almost there .... ALMOST THERE!!!! this poster is the only thing keeping me on the struggle bus </t>
  </si>
  <si>
    <t>PhaTrak</t>
  </si>
  <si>
    <t>i'm out, no studio 2night  gotta get up earlier w/ the wife &amp;amp; kid 2go shop'n for birfday and baby shower presents. then work. leave one.</t>
  </si>
  <si>
    <t>killerkittydiy</t>
  </si>
  <si>
    <t xml:space="preserve">Running directly after eating pizza is not a good idea </t>
  </si>
  <si>
    <t>Rachana</t>
  </si>
  <si>
    <t>@Ghatna youre going AGAIN??! not fair. its like you got a day out with each parent  go find a house!!</t>
  </si>
  <si>
    <t>Celtic_Flowerz</t>
  </si>
  <si>
    <t xml:space="preserve">@sontortillas Why do you feel like shit? </t>
  </si>
  <si>
    <t>Adrianna_Marie</t>
  </si>
  <si>
    <t>I have work in the morning   I hate working Saturdays.</t>
  </si>
  <si>
    <t xml:space="preserve">Good meal but sore company.. Or maybe that's just because I'm sick and feeling generally unwell </t>
  </si>
  <si>
    <t>maridc</t>
  </si>
  <si>
    <t xml:space="preserve">I mean, people... yeah, got confuse too </t>
  </si>
  <si>
    <t xml:space="preserve">what kind of boyfriend ignores you this much? </t>
  </si>
  <si>
    <t xml:space="preserve">i wonder if i can get $99 before may 22nd. i wanna see lady gaga </t>
  </si>
  <si>
    <t>pyukie</t>
  </si>
  <si>
    <t xml:space="preserve">Missing him like you would never imagine </t>
  </si>
  <si>
    <t>sommeristhebest</t>
  </si>
  <si>
    <t>i would enjoy work more if i didnt feel guilty about ppl who have less thn me even though im in need too  just not as bad as some ppl</t>
  </si>
  <si>
    <t>Chazro</t>
  </si>
  <si>
    <t xml:space="preserve">@dashift my picture wont load on the b-sides page </t>
  </si>
  <si>
    <t>zebrayebra</t>
  </si>
  <si>
    <t xml:space="preserve">Lol only kidding. I feel swine-ish. </t>
  </si>
  <si>
    <t>mari8790</t>
  </si>
  <si>
    <t xml:space="preserve">I am not having the best friday in the world... </t>
  </si>
  <si>
    <t xml:space="preserve">@MissREbella aWW what's Up! U can't Sleep? </t>
  </si>
  <si>
    <t>DiamondLA</t>
  </si>
  <si>
    <t xml:space="preserve">@staysay I'm so sorry </t>
  </si>
  <si>
    <t>SarahD88</t>
  </si>
  <si>
    <t xml:space="preserve">storms scare me and im all alone in this creepy house </t>
  </si>
  <si>
    <t>10MFrey</t>
  </si>
  <si>
    <t xml:space="preserve">I'm starting to become more and more convinced that I should teach myself C# before I continue with XNA. I'm so lost... </t>
  </si>
  <si>
    <t>kikkopikko</t>
  </si>
  <si>
    <t xml:space="preserve">Just dropped my clean laundry on the floor into a puddly of laundry detergent </t>
  </si>
  <si>
    <t>mygoodcents</t>
  </si>
  <si>
    <t xml:space="preserve">@WilyOdysseus  I know I know! I tried to buy a ticket at the store but the machine was down and now it's to late </t>
  </si>
  <si>
    <t>Ghumphrey0730</t>
  </si>
  <si>
    <t xml:space="preserve">@mzskeen a hotel bored.... </t>
  </si>
  <si>
    <t>caitlinolmsted</t>
  </si>
  <si>
    <t xml:space="preserve">My mom just called to tell me our dog had to be put to sleep...sad day </t>
  </si>
  <si>
    <t>LiLNiKKiC</t>
  </si>
  <si>
    <t xml:space="preserve">going to bed early still in an immense amount of pain </t>
  </si>
  <si>
    <t>dannylberry</t>
  </si>
  <si>
    <t xml:space="preserve">call in to work </t>
  </si>
  <si>
    <t>JocelynWolff</t>
  </si>
  <si>
    <t>@this_is_alex You got it on my freaking face! And in my eye! It burned a little!   &amp;lt;RiGhT_RoUnD!&amp;gt;</t>
  </si>
  <si>
    <t>noraminno</t>
  </si>
  <si>
    <t>im missing @kamuench and @nannersn ... wish i couldve gone to havesu too  booo chem</t>
  </si>
  <si>
    <t>heathermaexoxo</t>
  </si>
  <si>
    <t xml:space="preserve">@aleyrose Why are you going to miss them? Where are you going? </t>
  </si>
  <si>
    <t>abigailesevich</t>
  </si>
  <si>
    <t>You know JonBenet's case?  Look at in google. @tiredinlove</t>
  </si>
  <si>
    <t>iimacoconut</t>
  </si>
  <si>
    <t>First friday breaking the tradition. I miss having dinner and watching movies with them.  i need a drink!</t>
  </si>
  <si>
    <t>_jm</t>
  </si>
  <si>
    <t xml:space="preserve">Completely forgot to mail a friend RE: .jp sites yesterday.  </t>
  </si>
  <si>
    <t>brandonusIII</t>
  </si>
  <si>
    <t xml:space="preserve">The battery on my Mitsu EVO died.... </t>
  </si>
  <si>
    <t>lyndzie3407</t>
  </si>
  <si>
    <t xml:space="preserve">after being off for 3 days, finally back to work tomorrow </t>
  </si>
  <si>
    <t>danbennet</t>
  </si>
  <si>
    <t xml:space="preserve">bummed that i will be missing southside in asbury on the 4th for first time in 6 years this year </t>
  </si>
  <si>
    <t>Shon_More_Oh</t>
  </si>
  <si>
    <t xml:space="preserve">SAT's tomorrow morning.. </t>
  </si>
  <si>
    <t>AngelStrange</t>
  </si>
  <si>
    <t xml:space="preserve">@bevinkathryn Why the F did JK have to kill him off? </t>
  </si>
  <si>
    <t>ChanelDiane</t>
  </si>
  <si>
    <t xml:space="preserve">Tummy hurts going to sleep </t>
  </si>
  <si>
    <t>Foxxglove</t>
  </si>
  <si>
    <t>I got Orbit by accident instead of my regular Stride... Eighteen sticks later, I now hate Orbit.     &amp;lt;&amp;lt;3 always,  T&amp;gt;</t>
  </si>
  <si>
    <t>Buonanducci</t>
  </si>
  <si>
    <t xml:space="preserve">watching Jay Leno. Should be out partying though... fucking problems </t>
  </si>
  <si>
    <t>ItsEli86</t>
  </si>
  <si>
    <t>Not happy after her shots!  it made me sad. I would have taken a million shots 4 her so she didn't have 2have em http://tinyurl.com/c ...</t>
  </si>
  <si>
    <t>H_McLaren</t>
  </si>
  <si>
    <t xml:space="preserve">finished watching &amp;quot;Marley &amp;amp; Me&amp;quot; what a tear jerker </t>
  </si>
  <si>
    <t>wishwithme</t>
  </si>
  <si>
    <t>I've been working  all day longgggggg!  Need to take a break!Went to see fireworks but they canceled them   Time for ice cream, then work.</t>
  </si>
  <si>
    <t>prettyxenigma</t>
  </si>
  <si>
    <t>@omgkeyana Aww, CB wasn't there?  But I still wanna see all of the awesome outfits. &amp;lt;3</t>
  </si>
  <si>
    <t>gamerkane</t>
  </si>
  <si>
    <t xml:space="preserve">Hmmm. Power's out... Guess I'm going to bed early! </t>
  </si>
  <si>
    <t xml:space="preserve">@legalblonde31 I'm glad to hear she is going good! They kept Danica overnight   when she was spayed </t>
  </si>
  <si>
    <t>nathan_be</t>
  </si>
  <si>
    <t xml:space="preserve">wants to be part of the new YouTube channel beta </t>
  </si>
  <si>
    <t>keysgoround</t>
  </si>
  <si>
    <t>@sekaijuu OH NO.    I'm so sorry!  You should have told me, I would have bought it for you!</t>
  </si>
  <si>
    <t>NICOwhatever</t>
  </si>
  <si>
    <t xml:space="preserve">Omg I am really bored </t>
  </si>
  <si>
    <t>streeter</t>
  </si>
  <si>
    <t xml:space="preserve">So someones been using my twitter.... i havent posted a &amp;quot;tweet&amp;quot; for months and there some pretty interesting stuff going on here...    </t>
  </si>
  <si>
    <t>suburbanhipster</t>
  </si>
  <si>
    <t xml:space="preserve">I miss you @valmontes </t>
  </si>
  <si>
    <t>I'm over my b!tch fit  whateverz</t>
  </si>
  <si>
    <t>elizabethgiles</t>
  </si>
  <si>
    <t xml:space="preserve">@jcs0007 @aimeebelcher ps i just did the see you in the dark dance and it's no fun by myself </t>
  </si>
  <si>
    <t>@Debbas Sorry to hear  I'll say a little prayer tonight for your dad. {{hugs}}</t>
  </si>
  <si>
    <t>marshymiffy</t>
  </si>
  <si>
    <t xml:space="preserve">IM BORED! LIKE REALLY BORED! AND IT'S ONLY MY HUNDREDTH POST  LISTENING: TONIGHT(LIVE) - JONAS BROTHERS </t>
  </si>
  <si>
    <t>BriBlackBarbie</t>
  </si>
  <si>
    <t>@ChungSantana Hoe, did you buy me any  We're so not best friends anymore.</t>
  </si>
  <si>
    <t>existentialsmut</t>
  </si>
  <si>
    <t xml:space="preserve">@agdymahoozle not around on the weekends </t>
  </si>
  <si>
    <t>carlysialevert</t>
  </si>
  <si>
    <t xml:space="preserve">@coreymekell no food here... </t>
  </si>
  <si>
    <t>lonewolfmedia</t>
  </si>
  <si>
    <t>They cancelled the First Monday flea market here where I live due to &amp;quot;swine flu!&amp;quot;    I was gonna go!!! INSANITY INSANITY INSANITY!!!!</t>
  </si>
  <si>
    <t>Rubymoon338</t>
  </si>
  <si>
    <t xml:space="preserve">So much going on =/ my friends at school got in a fight and are not friends anymore and i barely see one of my friends anymore </t>
  </si>
  <si>
    <t>Wolverine is SOLD OUT! !  checkpoint on whittier blvd and paramount</t>
  </si>
  <si>
    <t>AngelinaGoGo</t>
  </si>
  <si>
    <t>Feeling bad for Karlee   I love you !</t>
  </si>
  <si>
    <t>himynameisjr</t>
  </si>
  <si>
    <t>micheleconnolly</t>
  </si>
  <si>
    <t xml:space="preserve">@lineajones Huge hug back atcha, Linea! Been trynna work out how 2deal w Twitter better. Feels like I'm losing touch w my 'old' friends. </t>
  </si>
  <si>
    <t>donnahollywo0d</t>
  </si>
  <si>
    <t xml:space="preserve">low key my feelings is hurt </t>
  </si>
  <si>
    <t>Michelle_1219</t>
  </si>
  <si>
    <t xml:space="preserve">I really hate Tatiana Michelle Hernandez </t>
  </si>
  <si>
    <t>cierrameghann</t>
  </si>
  <si>
    <t xml:space="preserve">Tried to have crazy butt sex but somebody walked in </t>
  </si>
  <si>
    <t xml:space="preserve">What is open at 10:40 thats not ihope </t>
  </si>
  <si>
    <t>markrapp21</t>
  </si>
  <si>
    <t xml:space="preserve">so didn't get the job </t>
  </si>
  <si>
    <t>jcsn72</t>
  </si>
  <si>
    <t xml:space="preserve">Sending all thoughts and prayers to Layla. </t>
  </si>
  <si>
    <t>xdidi</t>
  </si>
  <si>
    <t xml:space="preserve">twitter is  such a distraction!! haha i cant be bothered doing essays anymore! </t>
  </si>
  <si>
    <t>shelby_eaton</t>
  </si>
  <si>
    <t>SAT's shall be kicking my butt tomorrow      Then work! Ahhh, what a great way to spend my Saturday...</t>
  </si>
  <si>
    <t>dazedndconfused</t>
  </si>
  <si>
    <t xml:space="preserve">@ben_stiller sea monkeys r brine shrimp nd live for round 3 days, if ur lucky enuf 2 hatch them- my 7 yr old was terribly dissapointed </t>
  </si>
  <si>
    <t>@nomysteryleft show orchid looks really really pretty but i know i wouldnt wear it very often  the only other nudeish lippie i have ismyth</t>
  </si>
  <si>
    <t>DaFunKz</t>
  </si>
  <si>
    <t xml:space="preserve">@TheEllenShow Ellen !! Hi !! I Love Your Show !! I Watch It Every Morning Here In Venezuela!! The Problem is : I See Old Episodes! </t>
  </si>
  <si>
    <t>b4ulaf</t>
  </si>
  <si>
    <t xml:space="preserve">Watching tv at home all alone </t>
  </si>
  <si>
    <t xml:space="preserve">Im at  my buddys house!! We just ate some mystery noodles and now my tummy hurts </t>
  </si>
  <si>
    <t>fertilitychick</t>
  </si>
  <si>
    <t xml:space="preserve">Ultrasound in the morning...with AF.  Grrrrreeeeaat.  I don't know who has it worse - me, the wand, or the poor technician... </t>
  </si>
  <si>
    <t xml:space="preserve">@thegarnercircle wanted to but girl just left work you know tomorrow is the big day </t>
  </si>
  <si>
    <t>maadgirrl</t>
  </si>
  <si>
    <t>all i wish now is to be with him  [2] or just dream with him</t>
  </si>
  <si>
    <t>emilybby18</t>
  </si>
  <si>
    <t xml:space="preserve">POWER IS FINALLY BACK ON! Subway in the dark isn't as great as I thought. Finally home, and work in the morning </t>
  </si>
  <si>
    <t>4h_du_matin</t>
  </si>
  <si>
    <t>lost two followers?    ah well!! i got to see SAMMYYY and that's all that counts!! ;D</t>
  </si>
  <si>
    <t>MattyLuv</t>
  </si>
  <si>
    <t xml:space="preserve">mmmm bed time. tomorrow im going to be so tired tomorrow </t>
  </si>
  <si>
    <t>scarletmandy</t>
  </si>
  <si>
    <t xml:space="preserve">@ScissorHands2 havent seen him anywhere </t>
  </si>
  <si>
    <t>GinaLaGuardia</t>
  </si>
  <si>
    <t xml:space="preserve">@dannybrown Let me know what you find out about this #tweetjack dude. I'm totally locked out of my blog </t>
  </si>
  <si>
    <t>tessamichelle</t>
  </si>
  <si>
    <t xml:space="preserve">not good, not good. </t>
  </si>
  <si>
    <t>@kittykittyws Kenny Wallace said they had rear break problems all night and they locked up. Didn't get hit. No ESPN followup!   #nascar</t>
  </si>
  <si>
    <t>Jessica_Luna</t>
  </si>
  <si>
    <t>@livekayla You are correct. But you are at a different table then me now  I am sad.</t>
  </si>
  <si>
    <t>cookiesmeanlove</t>
  </si>
  <si>
    <t xml:space="preserve">@MsMellish I wore my new open toe shoes  Nobody writes to me on this thing except you! </t>
  </si>
  <si>
    <t>DestinyRae</t>
  </si>
  <si>
    <t>@santacruz11 I was going to go but then I had to work.  did you go?</t>
  </si>
  <si>
    <t>AjaLee16</t>
  </si>
  <si>
    <t xml:space="preserve">missing someone </t>
  </si>
  <si>
    <t>ajk3000</t>
  </si>
  <si>
    <t>@nelsonsito &amp;quot;Cooch&amp;quot; smell?!  TMI!!! Surfing with Cthulu again?  So aren't you picking me up at the airport soon...nevermind  Rescheduling</t>
  </si>
  <si>
    <t>carolineee</t>
  </si>
  <si>
    <t xml:space="preserve">@itslaurakim I am feasting on a venti iced nonfat green tea latte. it always makes me heppy!!!! hi. Im' studying </t>
  </si>
  <si>
    <t>NKANGEL74</t>
  </si>
  <si>
    <t xml:space="preserve">@jordanknight TINK = Twitter wink, fart, sneeze, burp... please, just tell us what it means. I need to get to bed </t>
  </si>
  <si>
    <t xml:space="preserve">@freddiebisreal OHH.... well... that would be nice..maybe then I wouldnt be sittin on this shit on a FRIDAY night...man if only </t>
  </si>
  <si>
    <t>JarrBay</t>
  </si>
  <si>
    <t xml:space="preserve">@JGar4 can't get in tonight, but everyone I know is there. I wanted to hang out tonight cause I'm to busy to celebrate my bday tomorrow </t>
  </si>
  <si>
    <t>Amraz</t>
  </si>
  <si>
    <t xml:space="preserve">@kpy5330 It hurts! </t>
  </si>
  <si>
    <t>wichita_realtr</t>
  </si>
  <si>
    <t>@Raquel1989 I was a little sob story...it didn't help  a litle gushy didn't help  and devotd to Jordan for the past 21 yrs, group &amp;amp; solo</t>
  </si>
  <si>
    <t>MandaOhitslove</t>
  </si>
  <si>
    <t>Watching the notebook before bed,  i miss my boyfriend.</t>
  </si>
  <si>
    <t>JessicaM007</t>
  </si>
  <si>
    <t xml:space="preserve">too hot in here.. need air conditioning </t>
  </si>
  <si>
    <t>PlowRobinson</t>
  </si>
  <si>
    <t xml:space="preserve">About to go buy some towels. exciting.... </t>
  </si>
  <si>
    <t>VersaceHottie</t>
  </si>
  <si>
    <t xml:space="preserve">is hating th weather , not kewel having rainy nites for costume parties </t>
  </si>
  <si>
    <t>maralen</t>
  </si>
  <si>
    <t xml:space="preserve">@katyperry i hope you will call me on my bday. coz my bday is on may 17 hope so katy hope so. </t>
  </si>
  <si>
    <t xml:space="preserve">@amazingphoebe how was work last night anyway? </t>
  </si>
  <si>
    <t>snappysentences</t>
  </si>
  <si>
    <t xml:space="preserve">@soniasimone Sephora is my fave store - pity they don't deliver to Australia </t>
  </si>
  <si>
    <t>mynamesjane</t>
  </si>
  <si>
    <t xml:space="preserve">I feel feverish: sweaty and shivery. fever is a symptom of piggy flu. noooo </t>
  </si>
  <si>
    <t>Beanerfart</t>
  </si>
  <si>
    <t xml:space="preserve">I made it to the advanced rainbow!...poor Tiphanie </t>
  </si>
  <si>
    <t>nashalbacea</t>
  </si>
  <si>
    <t xml:space="preserve">I want Sweeney Todd.  Give me Sweeney Todd. </t>
  </si>
  <si>
    <t>Lankylurkr</t>
  </si>
  <si>
    <t xml:space="preserve">damnit... scanner not working, camera will not take clear picture of list... Lostzombies contest fail. boo! </t>
  </si>
  <si>
    <t>edenhig</t>
  </si>
  <si>
    <t xml:space="preserve">@CrystalLadi  I ate that tongith too... and heartburn city!  </t>
  </si>
  <si>
    <t>AbbieH5</t>
  </si>
  <si>
    <t>@Jeff_Dodd sorry to hear your days have been less than awesome  i hope your weekend kicks the ass of all your bad days!</t>
  </si>
  <si>
    <t>something2prove</t>
  </si>
  <si>
    <t xml:space="preserve">@KourtneyKardash your blog is laaaaaaaaammmmeeee </t>
  </si>
  <si>
    <t>jkelleyvail</t>
  </si>
  <si>
    <t xml:space="preserve">@NHsummergirl i'm jealous of your mac n' cheese. i want to make my own but i don't have a pan </t>
  </si>
  <si>
    <t>mycahearten</t>
  </si>
  <si>
    <t>suppose to be preparing for SM. bummed. cried! macy's blog.  nothing to do.. ( SOON. )</t>
  </si>
  <si>
    <t>bebeNJ</t>
  </si>
  <si>
    <t>@alexalltimelow the concert was amazing. thanks Stinls that you couldnt sign anythingg  We still love you</t>
  </si>
  <si>
    <t xml:space="preserve">@CrystalLadi  I threw up that tongith too... and heartburn city!  </t>
  </si>
  <si>
    <t>lings</t>
  </si>
  <si>
    <t>@Sirjohn_writer @ocmudrun I think they were after my small dog  Definitely avoiding that route when it starts getting dark now.</t>
  </si>
  <si>
    <t>cara1129</t>
  </si>
  <si>
    <t xml:space="preserve">@LBopoly lol trifecta. Thats awesome. I bet on the 1st and 2nd horses (exacta) and both times they were 1st and 3rd..I lost all day </t>
  </si>
  <si>
    <t>Amburhh</t>
  </si>
  <si>
    <t>Just got back from dairy queen. Yumm! And misses Zack.    Am-burhh (:</t>
  </si>
  <si>
    <t>OneAmazinBytch</t>
  </si>
  <si>
    <t>@taylorroyce ur add button doesnt work on myspace  add me ur fab!!</t>
  </si>
  <si>
    <t>carrielinn83</t>
  </si>
  <si>
    <t xml:space="preserve">@Running_Free_ it shows that you are logged on HA again... </t>
  </si>
  <si>
    <t>Shelbayyyyy</t>
  </si>
  <si>
    <t xml:space="preserve">Bed. SAT in the am </t>
  </si>
  <si>
    <t>JAC0BL</t>
  </si>
  <si>
    <t xml:space="preserve">my phone broke </t>
  </si>
  <si>
    <t>michaelwestcott</t>
  </si>
  <si>
    <t xml:space="preserve">Speaking of @neilhimself, have been pulling every string at my disposal to try and get a ticket to see him at Luminato Jun 8. No luck </t>
  </si>
  <si>
    <t xml:space="preserve">@Jjpipeemz N e waaaaay. I'm go n 2 sleep. I gotta work @ that cencentration camp 2 morrow. Crak ah dawn </t>
  </si>
  <si>
    <t>lucaslubin</t>
  </si>
  <si>
    <t xml:space="preserve">I miss racing so much. </t>
  </si>
  <si>
    <t>lheylah</t>
  </si>
  <si>
    <t xml:space="preserve">oh no, its raining all day tomorrow in Toronto </t>
  </si>
  <si>
    <t>JesterC88</t>
  </si>
  <si>
    <t xml:space="preserve">Why wont this cat play with me </t>
  </si>
  <si>
    <t>Cherrelle_1116</t>
  </si>
  <si>
    <t xml:space="preserve">@FredJo23 oh I LOVE this movie. This is probably the 100th time I've seen it. And it has the same effect every time </t>
  </si>
  <si>
    <t>maddie5218</t>
  </si>
  <si>
    <t>just when everyone was starting to forget, prom got ruined  RIP ryan.</t>
  </si>
  <si>
    <t xml:space="preserve">im going to be sooo lost without twitter tonight and tomorrow </t>
  </si>
  <si>
    <t>dorsey</t>
  </si>
  <si>
    <t xml:space="preserve">@MelissaSummers I'm thinking a bacon-vodka Bloody Mary might be pretty tasty. Not sure anythingelse-vodka would be worth trying tho </t>
  </si>
  <si>
    <t>Jeegarboo</t>
  </si>
  <si>
    <t>@aviolan Don't think that  I love you. Feel better. I'm praying for you. ALWAYS&amp;lt;3</t>
  </si>
  <si>
    <t>dinore</t>
  </si>
  <si>
    <t xml:space="preserve">buzzy day @ the office.. kind a hard to exercise today </t>
  </si>
  <si>
    <t>xotaytayxo</t>
  </si>
  <si>
    <t xml:space="preserve">ankle hurts. </t>
  </si>
  <si>
    <t>JasperDracoLuvr</t>
  </si>
  <si>
    <t xml:space="preserve">is sick-ish...not swine flu tho i promise...just a bad piece of pizza is my thoughts...but it tasted o so good!!! </t>
  </si>
  <si>
    <t>blackenedroses</t>
  </si>
  <si>
    <t xml:space="preserve">Chillaxin...wanna sleep...  But i hate sleepin alone. </t>
  </si>
  <si>
    <t>nabila1</t>
  </si>
  <si>
    <t xml:space="preserve">Flu, cough, throaty </t>
  </si>
  <si>
    <t>snm72</t>
  </si>
  <si>
    <t xml:space="preserve">Ever been 2 a restarant &amp;amp; cant stop looking at that loud obnoxious family?  thats my family.     </t>
  </si>
  <si>
    <t>UCGazza999</t>
  </si>
  <si>
    <t xml:space="preserve">Checked in @ EDI and ready to go on the first leg of the journey to WES - just got the usual 2 hour wait first </t>
  </si>
  <si>
    <t>StephanieeeQ</t>
  </si>
  <si>
    <t xml:space="preserve">@Mikayla_xD I think Ryan. But I guess not haha. OMGOSH I MISS YOUUU. </t>
  </si>
  <si>
    <t>TaliTresJolie</t>
  </si>
  <si>
    <t xml:space="preserve">Wishing I had someone to talk too  No one understands anything </t>
  </si>
  <si>
    <t>spaceangel</t>
  </si>
  <si>
    <t>Not feeling well enough for wolverine  staying in bed watching Poseidon. Feels like I pulled the short stick</t>
  </si>
  <si>
    <t>auddiebug</t>
  </si>
  <si>
    <t xml:space="preserve">somehow managed to pop my knee at work. </t>
  </si>
  <si>
    <t>mamajoss</t>
  </si>
  <si>
    <t>@SnarkyMommy  oh man, so it wasn't just my computer   i was just about to spybot my sys.</t>
  </si>
  <si>
    <t>khlin</t>
  </si>
  <si>
    <t xml:space="preserve">@lilyao im not excited for tomorrow! </t>
  </si>
  <si>
    <t>BabyKoalaHunter</t>
  </si>
  <si>
    <t xml:space="preserve">trying to figure how to make a custom design! </t>
  </si>
  <si>
    <t>JosselynClimo</t>
  </si>
  <si>
    <t xml:space="preserve">@OfficialJoBros yes I do but Im not sure how to send links </t>
  </si>
  <si>
    <t>crawlspace</t>
  </si>
  <si>
    <t xml:space="preserve">Bleh, this place is a mess. I'm devoting Monday to cleaning. </t>
  </si>
  <si>
    <t>lick_it_good</t>
  </si>
  <si>
    <t xml:space="preserve">I think I need potassium, my head is bothering me. like it don't hurt a lot but ugh its a irritating feeling!! </t>
  </si>
  <si>
    <t>issalovesyou</t>
  </si>
  <si>
    <t xml:space="preserve">@gracielovee D: whyy fuck my life? </t>
  </si>
  <si>
    <t>mskd2u</t>
  </si>
  <si>
    <t xml:space="preserve">ok so change of plans....not feelin too well.  staying in </t>
  </si>
  <si>
    <t>Crystal5003</t>
  </si>
  <si>
    <t xml:space="preserve">Man..I got an 8 page paper due, 2 modules, 2 quizzes AND I need to know these fucking bi and trinomial math shit...all next week! </t>
  </si>
  <si>
    <t>MiaMallory</t>
  </si>
  <si>
    <t xml:space="preserve">My throat is killinnng me. </t>
  </si>
  <si>
    <t>christachi</t>
  </si>
  <si>
    <t xml:space="preserve">super kesel. LBI UI sangaattt gak organized, gak sistematis, clearly wasting my time </t>
  </si>
  <si>
    <t>sclaresjt</t>
  </si>
  <si>
    <t xml:space="preserve">R.I.P.  Evelyn! The last of the original Chicago Sicilians </t>
  </si>
  <si>
    <t>dauche</t>
  </si>
  <si>
    <t>@kayLaanic0le; (super late) &amp;amp; no i didn't see it  let me go peep it. (blog top spot)...</t>
  </si>
  <si>
    <t>rndphLIVE</t>
  </si>
  <si>
    <t xml:space="preserve">I've been MIA from my journalism project 4 almost an hr. plus I don't feel well... Guys I think this sniffles thing is getting worse... </t>
  </si>
  <si>
    <t>jeneelovee</t>
  </si>
  <si>
    <t xml:space="preserve">@alytietz sad I missed it </t>
  </si>
  <si>
    <t>hpoothong</t>
  </si>
  <si>
    <t xml:space="preserve">i am such a screw up </t>
  </si>
  <si>
    <t>remirockit</t>
  </si>
  <si>
    <t xml:space="preserve">At the camel for my last weekend in richmond </t>
  </si>
  <si>
    <t>cgmb16</t>
  </si>
  <si>
    <t xml:space="preserve">Driving back to Montgomery all by myself. . . </t>
  </si>
  <si>
    <t>OsoHollywood</t>
  </si>
  <si>
    <t xml:space="preserve">@miimiisweet sounds FUNN </t>
  </si>
  <si>
    <t>trx0x</t>
  </si>
  <si>
    <t xml:space="preserve">Wait...what? Where did that 6 hour nap come from?!? I think my night is shot </t>
  </si>
  <si>
    <t>netty383</t>
  </si>
  <si>
    <t xml:space="preserve">watching gossip girl, I really need to be a millionare </t>
  </si>
  <si>
    <t>CheekyWench</t>
  </si>
  <si>
    <t>@Nicole_Odell No, I don't think so. Sometimes distant comfort is all you want. I lost my Mom in December.  sending thoughts your way.</t>
  </si>
  <si>
    <t>hersheybear</t>
  </si>
  <si>
    <t xml:space="preserve">@JenRaLee haha. I said it seems once 1 NK walks out the twittuh door another comes in. Then Jon said something bout runnin out the door.. </t>
  </si>
  <si>
    <t>vickaay</t>
  </si>
  <si>
    <t xml:space="preserve">@BgirlShorty haha awwww poor shorty </t>
  </si>
  <si>
    <t>antiz1192</t>
  </si>
  <si>
    <t xml:space="preserve">texting. u wanna txt. hit me up on dierect message(get the digitz) going to sleep soon. thinking wat else to write. missing gabbi n kathy </t>
  </si>
  <si>
    <t>imabigmo</t>
  </si>
  <si>
    <t xml:space="preserve">off to bed.  got to drive to dallas tomorrow  </t>
  </si>
  <si>
    <t>xpaaige</t>
  </si>
  <si>
    <t xml:space="preserve">ii thiinkk i have swinee fluu </t>
  </si>
  <si>
    <t>LeeAnn03</t>
  </si>
  <si>
    <t xml:space="preserve">you DAMN drunk lol i wish tony and i were drunk </t>
  </si>
  <si>
    <t>stanisms</t>
  </si>
  <si>
    <t>@meriel you and me both....  *hugs*</t>
  </si>
  <si>
    <t>xreneep</t>
  </si>
  <si>
    <t xml:space="preserve">Oi. Headache </t>
  </si>
  <si>
    <t>modernangelo</t>
  </si>
  <si>
    <t xml:space="preserve">minneapolis isnt so bad. wish it didnt hav to end! </t>
  </si>
  <si>
    <t>yuppCaitlinrae</t>
  </si>
  <si>
    <t xml:space="preserve">@coollike http://twitpic.com/4c7ce - owwwie! </t>
  </si>
  <si>
    <t>LauraRepetti</t>
  </si>
  <si>
    <t xml:space="preserve">@ddlovato Yay for elbow hi-fives! Swine flu has got me a little scared too </t>
  </si>
  <si>
    <t>im a busy bee today...waiting to do this phone interview for another bv story and off to Revlon at 330 am  @leighdav still pullin all- ...</t>
  </si>
  <si>
    <t>HtownsSupaSexxi</t>
  </si>
  <si>
    <t xml:space="preserve">@DenzelBurks I'm at my peeps house no house phone! </t>
  </si>
  <si>
    <t>leenkwan</t>
  </si>
  <si>
    <t xml:space="preserve">Off to accompany the bf for a short lunch before he heads to work. Then, it's housekeeping sesh for me </t>
  </si>
  <si>
    <t>nixiecon</t>
  </si>
  <si>
    <t xml:space="preserve">hates how she misses the world and the characters when she finishes a book. </t>
  </si>
  <si>
    <t>sophia94</t>
  </si>
  <si>
    <t>graduation is going to suck so bad..its going to be sad and i feel srry for u guys shannon and jordan  the seniors will be missed :'(</t>
  </si>
  <si>
    <t>StealthGigi</t>
  </si>
  <si>
    <t xml:space="preserve">@wishdreamhope </t>
  </si>
  <si>
    <t>riomccarthy</t>
  </si>
  <si>
    <t xml:space="preserve">@naia28 I feel ya. I was waiting all day and when my Firefox decides to crash is when it goes up. Just like the SEGA contest earlier. </t>
  </si>
  <si>
    <t xml:space="preserve">@LaZyLaUrA2 oh coz im going away for the weekend and i wont have any internet.. and i cant go on the internet on my phone </t>
  </si>
  <si>
    <t>lindseypontuso</t>
  </si>
  <si>
    <t xml:space="preserve">@Oprah I watched it in my sociology class, its so so sad, I cried constantly </t>
  </si>
  <si>
    <t>jcvu27</t>
  </si>
  <si>
    <t xml:space="preserve">Watching the wrestler n studying for finals </t>
  </si>
  <si>
    <t>OMARvelous_X</t>
  </si>
  <si>
    <t xml:space="preserve">@loveinhate SHY is this super duper female i used 2 talk 2. but not anymore, because i?m stupid n i suck @ keeping in touch with people </t>
  </si>
  <si>
    <t>ayapapayajb</t>
  </si>
  <si>
    <t xml:space="preserve">@MandyyJirouxx nice (: im not gonna be there though </t>
  </si>
  <si>
    <t>6yourmom9</t>
  </si>
  <si>
    <t xml:space="preserve">Home alone and bored... what a wonderful friday night </t>
  </si>
  <si>
    <t>sashkka_</t>
  </si>
  <si>
    <t xml:space="preserve">i'm so worried about this stupid party tonight. </t>
  </si>
  <si>
    <t>savasp</t>
  </si>
  <si>
    <t xml:space="preserve">run around greenlake. it's been a while since i last run there. it's nice. ski injuries seem to persist </t>
  </si>
  <si>
    <t>CatheSaxon</t>
  </si>
  <si>
    <t xml:space="preserve">Wolverine was awesome! Back to being a jail bird... </t>
  </si>
  <si>
    <t>tbschwarz</t>
  </si>
  <si>
    <t>Enjoyed Fabric Workshop &amp;amp; Museum opening, esp. 50-ft white felt inflatable whale and Cardoso Flea Circus. Didn't have my camera   #aam09</t>
  </si>
  <si>
    <t>bkGirlFriday</t>
  </si>
  <si>
    <t>@ChunLum @TidyCat @FranMagbual  thank you!  too hot today for soupy stuff!   so im comfort food.  grilled cheese!</t>
  </si>
  <si>
    <t>MoreAndAgain</t>
  </si>
  <si>
    <t xml:space="preserve">@SweetChhavvi Man! Everytime I listen to that album I just REALLY want her to come back! </t>
  </si>
  <si>
    <t>CarlyAn</t>
  </si>
  <si>
    <t xml:space="preserve">@GhostTown_ </t>
  </si>
  <si>
    <t>iam151</t>
  </si>
  <si>
    <t xml:space="preserve">@nferno so basically ur saying im not wifey material? man </t>
  </si>
  <si>
    <t>Nukary</t>
  </si>
  <si>
    <t xml:space="preserve">@forensicmama hi!.. can i ask you something?... can you acces to blogger?...because i cant  </t>
  </si>
  <si>
    <t>ShannonDae</t>
  </si>
  <si>
    <t xml:space="preserve">Oh my idk if ima b able to get my shoes!!! I'm gettin sad...real sad </t>
  </si>
  <si>
    <t>LatinaSxy2009</t>
  </si>
  <si>
    <t xml:space="preserve">RIP &amp;quot;your Chula&amp;quot; Erika Roman....we love you and we will miss u!!!!  </t>
  </si>
  <si>
    <t>OmNomAco</t>
  </si>
  <si>
    <t xml:space="preserve">I just can not understand Classes. Woe is me </t>
  </si>
  <si>
    <t>MsLadyMo</t>
  </si>
  <si>
    <t xml:space="preserve">@Bibi03 i am so hurt u went without me i dont think i will b able 2 sleep </t>
  </si>
  <si>
    <t>nymentality04</t>
  </si>
  <si>
    <t xml:space="preserve">Finally finished wit the semester but it was the worst eva. I didn't do so good </t>
  </si>
  <si>
    <t>neecholush</t>
  </si>
  <si>
    <t xml:space="preserve">really doesn't want his axolotl to die </t>
  </si>
  <si>
    <t>Brielle_25</t>
  </si>
  <si>
    <t>@TradeMarkOnAir see now you make me feel bad!  lol</t>
  </si>
  <si>
    <t>BrandySanDiego</t>
  </si>
  <si>
    <t xml:space="preserve">@shelby_says looking at pictures being mopey </t>
  </si>
  <si>
    <t>Evilpaintball</t>
  </si>
  <si>
    <t xml:space="preserve">Just got home. I wish I had GH:metalica now </t>
  </si>
  <si>
    <t>PenPenKun</t>
  </si>
  <si>
    <t xml:space="preserve">@ryleedavis I went home and right to sleep from work this morning. I just woke up right now </t>
  </si>
  <si>
    <t>patdlarissa</t>
  </si>
  <si>
    <t>@thisisryanross i'm sorry u have the flu ryan!  i hope u get better  ASAP!</t>
  </si>
  <si>
    <t>merijdith</t>
  </si>
  <si>
    <t xml:space="preserve">i want sushi </t>
  </si>
  <si>
    <t>spondog</t>
  </si>
  <si>
    <t xml:space="preserve">@CosmoHavanese Ohh, right! Thank you friend!! You know, I just found  one mexican sombrero! </t>
  </si>
  <si>
    <t>c0ldasfire</t>
  </si>
  <si>
    <t xml:space="preserve">feet are killing me from a long day of work - not looking forward to tomorrow and sunday </t>
  </si>
  <si>
    <t>NZ33</t>
  </si>
  <si>
    <t>Duck hunting season starts today...  ....hope the ducks are all hiding! G8T day though...suns out, snow on the mountains..pretty but cold!</t>
  </si>
  <si>
    <t>KarenRuzek</t>
  </si>
  <si>
    <t xml:space="preserve">@pamelaimani Is is still raining??  I just called you - no answer </t>
  </si>
  <si>
    <t>carlabradley89</t>
  </si>
  <si>
    <t xml:space="preserve">is DEPRESSED. She had huge hopes in going 2 see Mark Kanemura in Beaumont 2morrow, only 2 see her dream die. Maybe someday in the future </t>
  </si>
  <si>
    <t>PauLiizzz</t>
  </si>
  <si>
    <t>going to bed  i really want to sleep hahaha</t>
  </si>
  <si>
    <t>ali_walls</t>
  </si>
  <si>
    <t xml:space="preserve">Has nobody to talk to on the phone. </t>
  </si>
  <si>
    <t>danielle_ph</t>
  </si>
  <si>
    <t xml:space="preserve">going to bed...i have work tomorrow </t>
  </si>
  <si>
    <t>megfowler</t>
  </si>
  <si>
    <t xml:space="preserve">@akaMonty I outright suck for missing it. </t>
  </si>
  <si>
    <t xml:space="preserve">idk what to wear to a rock fashion show...haha well I just don't have the right attire </t>
  </si>
  <si>
    <t>beautifulsorta</t>
  </si>
  <si>
    <t>Not feeling well today  hopefully I feel better tomorrow.</t>
  </si>
  <si>
    <t xml:space="preserve">damnit we dropped the alien joke, this is boring now </t>
  </si>
  <si>
    <t>@rainbowrocket18  Sorry. I kept you company for as long as I could!</t>
  </si>
  <si>
    <t>RMandJG</t>
  </si>
  <si>
    <t xml:space="preserve">He gets paid to help me!! why treat me diff than other customers? then he tells his friend that I'm hot &amp;amp; stares at me all the way out!! </t>
  </si>
  <si>
    <t>_caitlyn</t>
  </si>
  <si>
    <t xml:space="preserve">3 days and I can't even get excited anymore... I'm sooo sad </t>
  </si>
  <si>
    <t>Zenvied</t>
  </si>
  <si>
    <t xml:space="preserve">@madcooper sorry i had 2 go, i still have to find out the dates exactly... BUT I WILL FIND A WAY! not sure but the festival though. </t>
  </si>
  <si>
    <t>Ash_Bennett</t>
  </si>
  <si>
    <t xml:space="preserve">woo! won 8 ducks on a lottery ticket. boo txt twts arn't working again </t>
  </si>
  <si>
    <t xml:space="preserve">@shelby_says cause i miss who we used to be </t>
  </si>
  <si>
    <t>jonburgin</t>
  </si>
  <si>
    <t xml:space="preserve">planning a $100 hamburger with the wife tomorrow. Love to take the kids, but not enough room in the plane. </t>
  </si>
  <si>
    <t>rachelrandolph</t>
  </si>
  <si>
    <t>Update: friend of friend that went missing last night was found. Her husband confessed to accidentally shooting her.  http://bit.ly/2uG4v</t>
  </si>
  <si>
    <t>SpiritSquad</t>
  </si>
  <si>
    <t>jgarcia62</t>
  </si>
  <si>
    <t xml:space="preserve">@Wally_G I feel so left out </t>
  </si>
  <si>
    <t>nsquared23</t>
  </si>
  <si>
    <t xml:space="preserve">i bump this song in the car...wanna play it at home and cant remember the title or nothing </t>
  </si>
  <si>
    <t>Licia_LeBeau</t>
  </si>
  <si>
    <t xml:space="preserve">We would be landing in San Francisco right now had it not been for this delay... I miss my babii </t>
  </si>
  <si>
    <t>ImSoHiiigh</t>
  </si>
  <si>
    <t xml:space="preserve">Remember The Titans still chokes me up </t>
  </si>
  <si>
    <t>mjg89</t>
  </si>
  <si>
    <t xml:space="preserve">@PaulaAbdul my heart goes out to you and danny's family. don't wear yourself out with photoshoots too much during this sad time </t>
  </si>
  <si>
    <t>dance4jv</t>
  </si>
  <si>
    <t xml:space="preserve">I can't sleep b/c my wrist hurts so much. I took some pain medicine, but it's not helping at all. </t>
  </si>
  <si>
    <t>SMILES1490</t>
  </si>
  <si>
    <t xml:space="preserve">wish i was in orlando wit the fam </t>
  </si>
  <si>
    <t>travelin_gypsy</t>
  </si>
  <si>
    <t>i give up. i'll never get a wave from my man. not a hello. not a thanks for worshiping me....nada.  i'm coming to terms with this.</t>
  </si>
  <si>
    <t>MorphKid</t>
  </si>
  <si>
    <t xml:space="preserve">I am going to miss @brocker80 </t>
  </si>
  <si>
    <t>SierraPaigeBall</t>
  </si>
  <si>
    <t>boredem and saddness  yay rain haha</t>
  </si>
  <si>
    <t>Alice_Hax</t>
  </si>
  <si>
    <t xml:space="preserve">Is probably getting the hamthrax </t>
  </si>
  <si>
    <t>tastemakercferg</t>
  </si>
  <si>
    <t>@tkofthewildboyz wish i could be  party HARD for me!! lol</t>
  </si>
  <si>
    <t xml:space="preserve">@TheGoodOnesRtkn you should have.  sorry to hear about the pullover </t>
  </si>
  <si>
    <t>Nololos</t>
  </si>
  <si>
    <t xml:space="preserve">@amieewhitney I mean...it just sucks either way... </t>
  </si>
  <si>
    <t>orplasmic</t>
  </si>
  <si>
    <t>@jason_mraz http://twitpic.com/4dins - Noooooo! I was there.  wish I couldve met you SOOO bad but FYE never told anyone the times for  ...</t>
  </si>
  <si>
    <t xml:space="preserve">Ugh T-ball game tomorrow morning 8:00 which means i gotta get up at 6:30 . . . NOOOO </t>
  </si>
  <si>
    <t>boulderorbust</t>
  </si>
  <si>
    <t xml:space="preserve">@angrysnowboard i do not check up on you.. much.... twitter knows all and tells all. i thought about it but i ran out of koolaid </t>
  </si>
  <si>
    <t xml:space="preserve">@Brandysandiego  oh baby cakes life is so much better now, don't be mopey </t>
  </si>
  <si>
    <t>EriiiiikAa</t>
  </si>
  <si>
    <t xml:space="preserve">buuuuuuuuh!!!! I want to see JONAS tomorrow!!! I want live in USA! </t>
  </si>
  <si>
    <t>snflower99</t>
  </si>
  <si>
    <t>@LovinJK4ever I don't have any to send  otherwise I would be glad to help.</t>
  </si>
  <si>
    <t>jesshulon</t>
  </si>
  <si>
    <t xml:space="preserve">@OneJane no search party necessary-he's working 3rd tonight </t>
  </si>
  <si>
    <t>ajadoniz</t>
  </si>
  <si>
    <t>[vid] too bad the UFC didnt go all the way w/Pride.  &amp;quot;If Only Pride and the UFC Could Have Gotten Along...&amp;quot; ( http://tinyurl.com/d4959f )</t>
  </si>
  <si>
    <t>Faustous</t>
  </si>
  <si>
    <t xml:space="preserve">@tonyhawk while those on the east coast get no earthquakes or skateboards </t>
  </si>
  <si>
    <t>HEAVENLEE05</t>
  </si>
  <si>
    <t xml:space="preserve">Bored, tired and lonely. Everyone is gone tonight...except me </t>
  </si>
  <si>
    <t>DemiCampbell</t>
  </si>
  <si>
    <t xml:space="preserve">Super bummed. Sectionals is not going to happen eventhough we won and advanced. </t>
  </si>
  <si>
    <t>BraxtonUofA</t>
  </si>
  <si>
    <t xml:space="preserve">Jett Bandy just crashed on his way to first. Wtf </t>
  </si>
  <si>
    <t>MissRandomness</t>
  </si>
  <si>
    <t xml:space="preserve">yay im on my internet was down yesterday  But now im on </t>
  </si>
  <si>
    <t>sweetteach81</t>
  </si>
  <si>
    <t xml:space="preserve">not holding my breat for @jordanknight to reveal tink tonight or anytime soon </t>
  </si>
  <si>
    <t>zipamna</t>
  </si>
  <si>
    <t xml:space="preserve">@Noah_M hey i watched u live but like it isn't working so i stopped </t>
  </si>
  <si>
    <t>OhhEmmGeeitsAMY</t>
  </si>
  <si>
    <t xml:space="preserve">Why am i always cursed with hideous costumes? </t>
  </si>
  <si>
    <t>MoocherGirl</t>
  </si>
  <si>
    <t xml:space="preserve">@MichaelWHill Yeh, he's good value. I've been getting people to bombard him with messages to contact me, all to no avail </t>
  </si>
  <si>
    <t>SailorCallie</t>
  </si>
  <si>
    <t>@CaptainJLS Aw, crap!  Anyway, you needed the rest.</t>
  </si>
  <si>
    <t>@CaptainJLS Aw, crap!  Anyway, you needed the rest. http://ff.im/2w1cx</t>
  </si>
  <si>
    <t>sarbareee</t>
  </si>
  <si>
    <t xml:space="preserve">I want this cold to go away </t>
  </si>
  <si>
    <t>geen82</t>
  </si>
  <si>
    <t xml:space="preserve">@ohjubi We should play it /in front/ of the video game systems... Kind of like our own audience... ... </t>
  </si>
  <si>
    <t>Botchness</t>
  </si>
  <si>
    <t xml:space="preserve">@CarlosSP Sent wednesday </t>
  </si>
  <si>
    <t>mavajoffroy</t>
  </si>
  <si>
    <t xml:space="preserve">taking care of rudy... he is sick </t>
  </si>
  <si>
    <t>revisualize</t>
  </si>
  <si>
    <t xml:space="preserve">@GeorgeVHulme Here we go: http://www.revisualized.com/bookshelf/index.php Don't mind the mess in the background on the last picture. </t>
  </si>
  <si>
    <t>andrea_jimenez</t>
  </si>
  <si>
    <t>Hey @jonasbrothers *type your question here* #jonaslive+-+-+-+-+- will cancel the visit to monterrey?   (i wait 4 your answer) XD</t>
  </si>
  <si>
    <t>TheBorgiasDevil</t>
  </si>
  <si>
    <t xml:space="preserve">Suzaku and Lelouch need to go to the vet... Lulu looks like he's in so much pain </t>
  </si>
  <si>
    <t>flickdude</t>
  </si>
  <si>
    <t xml:space="preserve">@snipeyhead and this is why Ken watches most movies at home. </t>
  </si>
  <si>
    <t>acgaughen</t>
  </si>
  <si>
    <t xml:space="preserve">haven't heard anything about the job yet; despairing </t>
  </si>
  <si>
    <t>willlArd</t>
  </si>
  <si>
    <t xml:space="preserve">@allyboOo OMG AHA YOU WILL NEVER GUESS.. you are damn sleeping &amp;amp; I can't tell you </t>
  </si>
  <si>
    <t>sinspired</t>
  </si>
  <si>
    <t xml:space="preserve">@jasonpercival I was about to try that. But I may have used the same password. </t>
  </si>
  <si>
    <t>@teamdangerrr DANG! I WOULD FORGET TO COME ON TWITTER EVERDAY  i should make twitter my home page  LOL!</t>
  </si>
  <si>
    <t xml:space="preserve">not holding my breath for @jordanknight to reveal what tink is tonight or anytime soon </t>
  </si>
  <si>
    <t>LaLaHearts</t>
  </si>
  <si>
    <t xml:space="preserve">Sleeping at the church...go figure the one night im actually tired im not home in my bed </t>
  </si>
  <si>
    <t>karamelita_30</t>
  </si>
  <si>
    <t>home plotting with Jess about tomorrow. def left a certain someone hanging tonight. lo siento  staying in unless things change.</t>
  </si>
  <si>
    <t>kayleighdafoe</t>
  </si>
  <si>
    <t>@bdafoe  you never took me to buy shoes</t>
  </si>
  <si>
    <t>kpeneyra</t>
  </si>
  <si>
    <t xml:space="preserve">@c9 Oh no, #tg4g not working again </t>
  </si>
  <si>
    <t>carlwatkins</t>
  </si>
  <si>
    <t xml:space="preserve">@CappyT1982 Cablevision for the win!  I wish I could get 101megs... </t>
  </si>
  <si>
    <t>Kristinkostrzew</t>
  </si>
  <si>
    <t>@sammikinshosek you are the WORST WORST WORST friend ever!  Way to hurt my feelings.</t>
  </si>
  <si>
    <t>MoniicaL</t>
  </si>
  <si>
    <t xml:space="preserve">ughhh....finals </t>
  </si>
  <si>
    <t>maxine3109</t>
  </si>
  <si>
    <t xml:space="preserve">going to bed </t>
  </si>
  <si>
    <t>TanMatt</t>
  </si>
  <si>
    <t xml:space="preserve">Totally staying up wayyyy too late when I have to wake up wayyyy early! </t>
  </si>
  <si>
    <t>Twilightlover89</t>
  </si>
  <si>
    <t>bah i hate having the flu...i cant even sleep  some one come save me!!</t>
  </si>
  <si>
    <t>kiahxkitty</t>
  </si>
  <si>
    <t>SOOOO im happy as always, but im ttly bummed about not having ID to go to Rush 2nite. I jus gave away all my ammo  boo!</t>
  </si>
  <si>
    <t>emnicmo</t>
  </si>
  <si>
    <t xml:space="preserve">Jack johnson... Better Together. Best song on the night </t>
  </si>
  <si>
    <t>redraider491</t>
  </si>
  <si>
    <t xml:space="preserve">@LouFCD http://twitpic.com/4bxrx - hey...i know that garden!!! gonna miss it too </t>
  </si>
  <si>
    <t>Leigha_TerMeer</t>
  </si>
  <si>
    <t xml:space="preserve">Wolverine was a great movie!!! I am sad that they killed off Will I am &amp;amp; Ryan Renolds </t>
  </si>
  <si>
    <t>soeajily</t>
  </si>
  <si>
    <t>@bluefaceddukie  it was a good drama! i normally dont like dramas :\ and werent you really tired? why arent you asleep?</t>
  </si>
  <si>
    <t>serenawu</t>
  </si>
  <si>
    <t xml:space="preserve">made myself a fresh papaya soyshake but it's not making the rain, work, gloom go away </t>
  </si>
  <si>
    <t>hereisdanielle</t>
  </si>
  <si>
    <t>@kaitlyndalhamer  boo!  i want to be cool too!    haha.</t>
  </si>
  <si>
    <t>QueenBofMakeup</t>
  </si>
  <si>
    <t>@TERRIEION Hey babes the show as AMAZING!!!! Wish you could have been there!  sad face lol</t>
  </si>
  <si>
    <t xml:space="preserve">cant follow cherrios </t>
  </si>
  <si>
    <t>BINAB21</t>
  </si>
  <si>
    <t xml:space="preserve">keeping my phone off for the next couple days, really need some time to think </t>
  </si>
  <si>
    <t>jacwhatlyn</t>
  </si>
  <si>
    <t xml:space="preserve">I don't think we are gonna make it back in time for church on sunday and that makes me sad </t>
  </si>
  <si>
    <t>[-O] wishing the leaps n dreams girls good luck tomorrow at their competition!! wish i could be there  http://tinyurl.com/dze7le</t>
  </si>
  <si>
    <t>katrina_v</t>
  </si>
  <si>
    <t>somebody's smoking around us &amp;amp; it stinks  I just saw a cigar being passed</t>
  </si>
  <si>
    <t>[-O] @TERRIEION Hey babes the show as AMAZING!!!! Wish you could have been there!  sad face lol http://tinyurl.com/cv34do</t>
  </si>
  <si>
    <t>mynameiskt</t>
  </si>
  <si>
    <t>Is going out to the bars because someone stood her up for the 3rd time in one week, must be a record. . .  and drinking beats crying!</t>
  </si>
  <si>
    <t>Gigibell</t>
  </si>
  <si>
    <t xml:space="preserve">Wolverines claws looked really fake </t>
  </si>
  <si>
    <t>ButterflyLove25</t>
  </si>
  <si>
    <t xml:space="preserve">Company is gone and now what am i gonna do!! My life is sooo boring!! </t>
  </si>
  <si>
    <t>tn_femme</t>
  </si>
  <si>
    <t xml:space="preserve">Damn its gonna rain ALLLLLL day tomorrow </t>
  </si>
  <si>
    <t>lilmissv8</t>
  </si>
  <si>
    <t xml:space="preserve">at work..blows wrking on the weekend </t>
  </si>
  <si>
    <t>VCAlyssa</t>
  </si>
  <si>
    <t xml:space="preserve">WTF?? Why does it have to rain on a Friday night? Bonfire plans ruined </t>
  </si>
  <si>
    <t>petermckinnon</t>
  </si>
  <si>
    <t xml:space="preserve">Wolverine was outrageous. Not enough gambit tho </t>
  </si>
  <si>
    <t>alittlelie</t>
  </si>
  <si>
    <t>Winamp mdfkr   &amp;quot;And they could never tear us apart&amp;quot;.</t>
  </si>
  <si>
    <t>Clairalee</t>
  </si>
  <si>
    <t xml:space="preserve">I just don't feel good. And melissa wants to take me to the doctors but i don't want to go. </t>
  </si>
  <si>
    <t>@LegalCookie Aw.  I *am* sorry! But to be fair, if you're going to say something like that to me, I'm going to be snide. :-P</t>
  </si>
  <si>
    <t>nvbionerd</t>
  </si>
  <si>
    <t xml:space="preserve">@Malenky i wish you were here!! </t>
  </si>
  <si>
    <t>mishy0077</t>
  </si>
  <si>
    <t xml:space="preserve">I don't want to get out of bed... But I need to eat... and pee. ROOM SERVICE!!!???  ... I wish I lived in a hotel </t>
  </si>
  <si>
    <t>baybcakes</t>
  </si>
  <si>
    <t xml:space="preserve">@ElleDee85 he deploys for 4 months. He leaves on the 20th. </t>
  </si>
  <si>
    <t>MotorPsycho</t>
  </si>
  <si>
    <t xml:space="preserve">40 years after the Stonewall Rebellion ans Christopher St. is L-A-M-E...maybe it's time to go back to chicks </t>
  </si>
  <si>
    <t>RandomConjectur</t>
  </si>
  <si>
    <t>@evanhr I totally would if I didn't have to study for an exam for a class I haven't even looked at  But, drinks soon?</t>
  </si>
  <si>
    <t>operationnice</t>
  </si>
  <si>
    <t>Okay, throwing in the towel on my Bonnaroo dream.   http://tinyurl.com/dau75m</t>
  </si>
  <si>
    <t>nadiab420</t>
  </si>
  <si>
    <t xml:space="preserve">@Aureliuss haha yeah i did cry at that but that was wayyyyy later, i used to be a hardass now i cry all the time </t>
  </si>
  <si>
    <t>39_smooth</t>
  </si>
  <si>
    <t xml:space="preserve">@k0sher Every time I type, or move the cursor, or click on a link, and then if I don't touch anything... Hm, I'd say every five seconds </t>
  </si>
  <si>
    <t>courtw12</t>
  </si>
  <si>
    <t xml:space="preserve">@laurenbagoren23 nope! Just passing fort hall I wish </t>
  </si>
  <si>
    <t>misscaroline16</t>
  </si>
  <si>
    <t xml:space="preserve">doesnt want to leave newport next week </t>
  </si>
  <si>
    <t>aaronlease</t>
  </si>
  <si>
    <t xml:space="preserve">- big day of putting in a dock tomorrow.  60 degress outside, but the water will be much colder than that! </t>
  </si>
  <si>
    <t>hellowhitty</t>
  </si>
  <si>
    <t xml:space="preserve">Finally home after a long day. Going to sleep now, God! I wish I didn't have to work tomorrow </t>
  </si>
  <si>
    <t xml:space="preserve">lost my Zune's usb cable </t>
  </si>
  <si>
    <t xml:space="preserve">Going to bed. Up early in the morning and then finishing my final EDU paper. and then straight to work on my english paper. </t>
  </si>
  <si>
    <t>nefretiriii</t>
  </si>
  <si>
    <t xml:space="preserve">@cathy7070 I actually like &amp;quot;Jimmy&amp;quot; more than I like Castiel! Jimmy is so endearing!!! Ahhh &amp;lt;3 his story was so sad though </t>
  </si>
  <si>
    <t>calogreira</t>
  </si>
  <si>
    <t xml:space="preserve">im sleeping and boring, i dont want to sleep but my eyes are closing </t>
  </si>
  <si>
    <t>gethyp3</t>
  </si>
  <si>
    <t xml:space="preserve">@HtownsSupaSexxi Noo </t>
  </si>
  <si>
    <t>RevsClan</t>
  </si>
  <si>
    <t xml:space="preserve">I am sorry everyone. I have failed to win the 200 bucks. </t>
  </si>
  <si>
    <t>mrkilmister</t>
  </si>
  <si>
    <t xml:space="preserve">You could always just go to: http://m.twitter.com That's what I do. The non-iPhone apps I've found so far all kinda suck. </t>
  </si>
  <si>
    <t>c9</t>
  </si>
  <si>
    <t xml:space="preserve">@kpeneyra don't know why Gmail is so unstable(though is a lab feature), that's why for 5 years, it is still beta? </t>
  </si>
  <si>
    <t>Red1332</t>
  </si>
  <si>
    <t xml:space="preserve">bought Portal:Still Alive for myself for my b-day. LOTS of fun, but stuck on puzzle 14 again like last time. </t>
  </si>
  <si>
    <t>veronicabrian</t>
  </si>
  <si>
    <t xml:space="preserve">im at home, errrg i sean is acting wierd around me now </t>
  </si>
  <si>
    <t>SunnyInSeattle</t>
  </si>
  <si>
    <t>It's no longer sunny in Seattle.  http://tr.im/sunnyinseattle</t>
  </si>
  <si>
    <t>Iluvbella</t>
  </si>
  <si>
    <t xml:space="preserve">It is very humid in texas. </t>
  </si>
  <si>
    <t>typo3search</t>
  </si>
  <si>
    <t xml:space="preserve">By @Crisca ich hasse #-Typo3 </t>
  </si>
  <si>
    <t>mydreamandi</t>
  </si>
  <si>
    <t xml:space="preserve">won't be sleeping tonight till like 3am because that's how i do when i don't have my bed to sleep in! </t>
  </si>
  <si>
    <t>tweelings</t>
  </si>
  <si>
    <t>HASS&amp;gt; ich hasse #typo3  http://tinyurl.com/dbkugt</t>
  </si>
  <si>
    <t>kimkokonas</t>
  </si>
  <si>
    <t xml:space="preserve">just watched marley and me ....well i shut it off before the ending </t>
  </si>
  <si>
    <t>oliviakiser</t>
  </si>
  <si>
    <t xml:space="preserve">i miss the bottomless pit </t>
  </si>
  <si>
    <t>electrophile19</t>
  </si>
  <si>
    <t>@puina I've got the Blue Screen of Death frequently on my poor comp.    It's 4 years old &amp;amp; needs to be put to sleep. I feel your pain</t>
  </si>
  <si>
    <t>SphynxCatBoo</t>
  </si>
  <si>
    <t>@DanaFukkinRose  wha does vet say?</t>
  </si>
  <si>
    <t>stephee11</t>
  </si>
  <si>
    <t xml:space="preserve">@bigrobsforreal its not on the family channel in canada till june </t>
  </si>
  <si>
    <t>xoxo_jodz_xoxo</t>
  </si>
  <si>
    <t xml:space="preserve">is getting a new mobile since im getting all theses mobile scams on my fricken phone. Im not allowed to get a crash hot one </t>
  </si>
  <si>
    <t>kahhhhla</t>
  </si>
  <si>
    <t xml:space="preserve">eating a snickers on my sisters with her and watching first sunday. stomach is kinda hurting </t>
  </si>
  <si>
    <t>anikakai</t>
  </si>
  <si>
    <t>@bertrance what did u ask me?? im sorry  was so caught up in the game!! id nvr knowingly play u</t>
  </si>
  <si>
    <t>imcricket96</t>
  </si>
  <si>
    <t xml:space="preserve">tgif= thank god its friday! i just wish it wasnt supposed 2 rain </t>
  </si>
  <si>
    <t>Tianabanana2</t>
  </si>
  <si>
    <t xml:space="preserve">he usually makes me feel better when im sick to bad hes not here </t>
  </si>
  <si>
    <t>MissKatie1983</t>
  </si>
  <si>
    <t xml:space="preserve">My arm is still hurting from that crappy injection! </t>
  </si>
  <si>
    <t>obeynevaeh</t>
  </si>
  <si>
    <t xml:space="preserve">&amp;quot;That little boys gota think: You got a pet. You got a responsibility. If your dog is lost you don't look for an hour then call it quits&amp;quot; </t>
  </si>
  <si>
    <t>colinallen</t>
  </si>
  <si>
    <t xml:space="preserve">Playright </t>
  </si>
  <si>
    <t xml:space="preserve">@Tsouki: I'm going to get a tune up tomorrow! It's so raggedy lol. I just want a new one </t>
  </si>
  <si>
    <t>MrsYuong</t>
  </si>
  <si>
    <t xml:space="preserve">at home tonight and still feelin like caca </t>
  </si>
  <si>
    <t>lovehaightpeace</t>
  </si>
  <si>
    <t xml:space="preserve">I wish Eric Draven was real. </t>
  </si>
  <si>
    <t>bhillss</t>
  </si>
  <si>
    <t xml:space="preserve">exam time </t>
  </si>
  <si>
    <t>OxCheliJoxO</t>
  </si>
  <si>
    <t xml:space="preserve">is gettin sick! Damn! Go figure I have big weekend plans. I could feel it when I woke up this morning &amp;amp; I ignored it! Grrr!! </t>
  </si>
  <si>
    <t>exeromai</t>
  </si>
  <si>
    <t>Had to leave after shooting 1st 3 songs of Death Cab.   Ben was in fine form and his hair was shiny and bouncy like a Prell commercial.</t>
  </si>
  <si>
    <t xml:space="preserve">Tweetdeck isn't working. </t>
  </si>
  <si>
    <t>TheSavoyard</t>
  </si>
  <si>
    <t xml:space="preserve">@holtonhj show biz, changing people's lives one gig at a time too bad I missed it </t>
  </si>
  <si>
    <t xml:space="preserve">I had a funny as heck tweet not go through...that sucks </t>
  </si>
  <si>
    <t>EyeofSauron</t>
  </si>
  <si>
    <t>@kalebnation HELP ME!!  i'm feeding the addiction.</t>
  </si>
  <si>
    <t xml:space="preserve">Marley &amp;amp; Me wasn't as bad as I thought. I expected it to be more like Beethoven </t>
  </si>
  <si>
    <t>alicethepoop</t>
  </si>
  <si>
    <t>@avariceness  Its morbid but i meant the loooove part, as in he'd...Oh screw it, it made more sense in my mind, HAHAHA!</t>
  </si>
  <si>
    <t>tiffrobyn</t>
  </si>
  <si>
    <t xml:space="preserve">Life is just no fun sometimes. My friend and her dad can use some extra prayers tonight. </t>
  </si>
  <si>
    <t>cynibitch</t>
  </si>
  <si>
    <t xml:space="preserve">@ronm3xico it doesn't have the movie i want.. it has the sequel, but not the original. i be sadz </t>
  </si>
  <si>
    <t>DinaJAY</t>
  </si>
  <si>
    <t xml:space="preserve"> theres nothing to do. this weather is depressing. and im already depressed as it is. </t>
  </si>
  <si>
    <t>MajorLeagueBarb</t>
  </si>
  <si>
    <t xml:space="preserve">@rodinimaximum wow that's so sad </t>
  </si>
  <si>
    <t>@jerridkruse  OK. you're so no kool. Unless you agree with alex and I that the guy from thriving Ivory sucks.</t>
  </si>
  <si>
    <t>CStanley1980</t>
  </si>
  <si>
    <t>So nautious I can't see strait. Apperently the baby did not appreciate the wings  Off to get Preggie Pops in the morning.</t>
  </si>
  <si>
    <t>dannybrown</t>
  </si>
  <si>
    <t xml:space="preserve">@amandagbeals Just off airport in Miss. It's a mega pain </t>
  </si>
  <si>
    <t>kittybiscuits</t>
  </si>
  <si>
    <t xml:space="preserve">@rictusempra you poor thing </t>
  </si>
  <si>
    <t xml:space="preserve">Too soon for more drugs </t>
  </si>
  <si>
    <t>Saturday..working  Our 5.5 work days is back.</t>
  </si>
  <si>
    <t>tiffany2493</t>
  </si>
  <si>
    <t xml:space="preserve">find out ur ecological footprint @ http://www.ecofoot.org/ --mine said it'd take 3.2 earths to support my lifestyle if every1 was like me </t>
  </si>
  <si>
    <t>ChicLegalista</t>
  </si>
  <si>
    <t xml:space="preserve">Watching Golden Girls on the Hallmark Channel. Rest in peace, Bea Arthur. You were and always will be my favorite Golden Girl. </t>
  </si>
  <si>
    <t>workhomexpert</t>
  </si>
  <si>
    <t>Wow @godaddydeals  This sucks   http://tinyurl.com/dh48u2</t>
  </si>
  <si>
    <t>@Belladawna Sure babe, but I don't tink we have his attention right now.    Sadly because that is some funny shit Irish asked.  LMAO</t>
  </si>
  <si>
    <t>Magicgotbeats</t>
  </si>
  <si>
    <t>@VIbeauty Why didn't I come out  I'm missing out..</t>
  </si>
  <si>
    <t>CricketsKnits</t>
  </si>
  <si>
    <t xml:space="preserve">@jenscloset I've had both good &amp;amp; bad with PayPal dispute decisions...at least their customer service is always excellent on the phone! </t>
  </si>
  <si>
    <t xml:space="preserve">Going home. Relax..watch a movie..or work on my dumb projects </t>
  </si>
  <si>
    <t>CLARKCLARK</t>
  </si>
  <si>
    <t xml:space="preserve">is going to bed at 11'oclock on a friday night! </t>
  </si>
  <si>
    <t>AlgebraOne</t>
  </si>
  <si>
    <t xml:space="preserve">Nooooo.....it's officially not my B-Day anymore </t>
  </si>
  <si>
    <t>Hossein2</t>
  </si>
  <si>
    <t xml:space="preserve"> well me seeing you shall be arranged. I don't care what i have to do.</t>
  </si>
  <si>
    <t>rohixx</t>
  </si>
  <si>
    <t xml:space="preserve">New #photos - http://www.flickr.com/rohicks - Sorry for the multiple tweet on this </t>
  </si>
  <si>
    <t>GregVmusic</t>
  </si>
  <si>
    <t>@chickenfootjoe Cool! I saw you at &amp;quot;The Stone&amp;quot; Squares and Billy Satalite, Killer show!! My car got towed that night  but it was worth it.</t>
  </si>
  <si>
    <t>Penny is feeling icky  http://apps.facebook.com/dogbook/profile/view/6139972</t>
  </si>
  <si>
    <t xml:space="preserve">@erikflyboy u suck suck suck!!! And if this new straight girl kisses sean..  Or u .. Or Brando.. I'm gonna cry </t>
  </si>
  <si>
    <t>pmhodges</t>
  </si>
  <si>
    <t>Loves U of A and is sad the Semester is over!!  All of my seniors and those not coming back will be well missed!!!</t>
  </si>
  <si>
    <t xml:space="preserve">@missladyswd girl i just saw your twit. i'm workin but that game was sorry....they lost </t>
  </si>
  <si>
    <t>HannahBenna</t>
  </si>
  <si>
    <t xml:space="preserve">misses the movie The little vampire  used to love it wen i was little </t>
  </si>
  <si>
    <t xml:space="preserve">Delicious Chocolate Cake: 45g </t>
  </si>
  <si>
    <t>annemul</t>
  </si>
  <si>
    <t xml:space="preserve">Couldnt find bestie bracelets </t>
  </si>
  <si>
    <t>hollisha</t>
  </si>
  <si>
    <t xml:space="preserve">DID I ALMOST DIE TODAY? YIKES...power steering def locked on me and I couldn't turn the wheel..SMH not driving that machine N E MORE </t>
  </si>
  <si>
    <t xml:space="preserve"> Sometimes I wonder...</t>
  </si>
  <si>
    <t>PricelessToni</t>
  </si>
  <si>
    <t xml:space="preserve">Contemplated trouble. Had a real nice chill night. Got a real real busy day tomorrow. </t>
  </si>
  <si>
    <t>andyprovidence</t>
  </si>
  <si>
    <t>Watching people play Big Buck Safari. This games makes me sad.  bar hopping on the lower eastside.</t>
  </si>
  <si>
    <t>bella_32</t>
  </si>
  <si>
    <t xml:space="preserve">@DonnieWahlberg ; How about the pics...will they count?? </t>
  </si>
  <si>
    <t>topsurf</t>
  </si>
  <si>
    <t xml:space="preserve">@JustJen47 tried to call you back but got your voice mail, sorry I missed your call </t>
  </si>
  <si>
    <t>ShakesGroupie</t>
  </si>
  <si>
    <t xml:space="preserve">show went well!!! so bad its over </t>
  </si>
  <si>
    <t xml:space="preserve">its may 2nd! May day is overrr.  but a new day is starting! </t>
  </si>
  <si>
    <t>BeccJB</t>
  </si>
  <si>
    <t xml:space="preserve">@duckyztwit Sorry to hear about your grandfather. </t>
  </si>
  <si>
    <t>kalimari</t>
  </si>
  <si>
    <t xml:space="preserve">People are attacking me with june bugs </t>
  </si>
  <si>
    <t>janey79</t>
  </si>
  <si>
    <t xml:space="preserve">@TheRealJordin good luck at your ent's tomorrow. i'll be thinking of you. keep us posted. sorry you're not feeling well </t>
  </si>
  <si>
    <t>Tiffy_Rose</t>
  </si>
  <si>
    <t>don't want this nite to end  but baby sis is w/ me</t>
  </si>
  <si>
    <t>confidential247</t>
  </si>
  <si>
    <t xml:space="preserve">@filmester R.I.P. little fish. </t>
  </si>
  <si>
    <t>Steven_Morales</t>
  </si>
  <si>
    <t>Wendy's sucks! I have 15 minutes left  Someone come to Yogurtime n entertain me!</t>
  </si>
  <si>
    <t>Alyssabrahh</t>
  </si>
  <si>
    <t xml:space="preserve">@MadxMike im sorry i rly wanna hug u right now </t>
  </si>
  <si>
    <t>kelleychaves</t>
  </si>
  <si>
    <t>Found a stray kitty at the dumster  it was so cute with these gorgeous blue eyes. Gave her away to a lovely couple so now she has a home.</t>
  </si>
  <si>
    <t>paolamontes</t>
  </si>
  <si>
    <t>@MandyyJirouxx mandy  ily reply pleeaseee</t>
  </si>
  <si>
    <t>MeoHen</t>
  </si>
  <si>
    <t xml:space="preserve">v?a truy?n h?t 1 chai, hic... s?t virus m?i kh? </t>
  </si>
  <si>
    <t>phliwiddapencil</t>
  </si>
  <si>
    <t xml:space="preserve">Chambana County is on great bullshit </t>
  </si>
  <si>
    <t>wiccan13</t>
  </si>
  <si>
    <t xml:space="preserve">@__mares__ thats some traffic jam when the walkers are going faster than the cars i feel your pain. been there done that!! </t>
  </si>
  <si>
    <t>TadOreo</t>
  </si>
  <si>
    <t xml:space="preserve">i miss my 360 more and more as the days go on. Damn the Show for the ps2 </t>
  </si>
  <si>
    <t>mipopochan</t>
  </si>
  <si>
    <t xml:space="preserve">I don't know hou to use twitter </t>
  </si>
  <si>
    <t>RedMonetMizrahi</t>
  </si>
  <si>
    <t xml:space="preserve">@dcr757fresh2def sprint is sending me a new PALM tomorrow...smh...and it wont be in RED </t>
  </si>
  <si>
    <t>misskristarenee</t>
  </si>
  <si>
    <t xml:space="preserve">@darren_cox oh yum... that's MUCH better than what I had... i'm sad i wasn't invited </t>
  </si>
  <si>
    <t>Vivi1790</t>
  </si>
  <si>
    <t xml:space="preserve">@supergetz @projblogsphere @thelastknight69 shhhhhh XD some ppl still need to catch up </t>
  </si>
  <si>
    <t>GennaClarke</t>
  </si>
  <si>
    <t xml:space="preserve">feeling ordinary </t>
  </si>
  <si>
    <t>MandyManray</t>
  </si>
  <si>
    <t xml:space="preserve">all my greatest fears realized: Abe doesn't want Randalio back. </t>
  </si>
  <si>
    <t>@chickenfootjoe Cool! I saw you at &amp;quot;The Stone&amp;quot; Squares and Billy Satelite, Killer show!! My car got towed that night  but it was worth it.</t>
  </si>
  <si>
    <t>jeh_b</t>
  </si>
  <si>
    <t xml:space="preserve">@fabuleuxdestin &amp;quot;once rob, always rob!&amp;quot; - SS hm... ok. you know i'm here for you! (ll...) btw, you're not coming, uh?! </t>
  </si>
  <si>
    <t>Sadly, the Cubs won too.    I don't care what the score was.</t>
  </si>
  <si>
    <t>youngflyyflashy</t>
  </si>
  <si>
    <t xml:space="preserve">imma miss my baby </t>
  </si>
  <si>
    <t>YemiOO</t>
  </si>
  <si>
    <t xml:space="preserve">Leaves D.C. in the AM </t>
  </si>
  <si>
    <t>aubreygiselle</t>
  </si>
  <si>
    <t xml:space="preserve">I'm kinda afrad to go see Wolverine, considering I heard it was sorry!  and it doesn't look interesting w/o the rest of the X-Men crew. </t>
  </si>
  <si>
    <t>Karababyy</t>
  </si>
  <si>
    <t>&amp;quot;I'm tired of getting my heart broken&amp;quot; -the saddest words my dad ever said    going to bed thinking about a lot...</t>
  </si>
  <si>
    <t xml:space="preserve">why is it so damn hard to find a summer job!! </t>
  </si>
  <si>
    <t>lynnar229</t>
  </si>
  <si>
    <t xml:space="preserve">nite twitts, goin 2 bed, got class 2morow </t>
  </si>
  <si>
    <t>justkristennn</t>
  </si>
  <si>
    <t>@kcewing i miss you too already  summer is amazing already.. haha not really but i unpacked everything today and worked. hows yours?</t>
  </si>
  <si>
    <t>popularpeople</t>
  </si>
  <si>
    <t>@KarinaGarcia  That sucks.</t>
  </si>
  <si>
    <t>weweregrey</t>
  </si>
  <si>
    <t>@dustinbrutal  and to think, i was going to get you a fake steering wheel.</t>
  </si>
  <si>
    <t>heidiprice</t>
  </si>
  <si>
    <t>Cardiff Cougars defeated again  Dylan scored a try tho so the rugby league career dream is undented</t>
  </si>
  <si>
    <t>eclecticxmanda</t>
  </si>
  <si>
    <t xml:space="preserve">@iammandurr why are you not friends? </t>
  </si>
  <si>
    <t xml:space="preserve">is listening to miserable at best &amp;amp; miss malyda so damn much! </t>
  </si>
  <si>
    <t>AlaaHamade</t>
  </si>
  <si>
    <t xml:space="preserve">Coming down with the flu </t>
  </si>
  <si>
    <t>krinnyredaniel</t>
  </si>
  <si>
    <t xml:space="preserve">fudge. you know the worlds ending when lactaids dont work anymore </t>
  </si>
  <si>
    <t>anastasia66</t>
  </si>
  <si>
    <t xml:space="preserve">do something fun please!im feelin' so boring now </t>
  </si>
  <si>
    <t>cacophonix5</t>
  </si>
  <si>
    <t xml:space="preserve">some results coming 2de ...i'm scared </t>
  </si>
  <si>
    <t>sgilbert1229</t>
  </si>
  <si>
    <t xml:space="preserve">wishing it would stop raining,cuz i need another nice wkend </t>
  </si>
  <si>
    <t>Apb331</t>
  </si>
  <si>
    <t xml:space="preserve">Going to sleep, rainy day tomorrow </t>
  </si>
  <si>
    <t>Darylx</t>
  </si>
  <si>
    <t>So I wasn't going to go to sleep tonight but my eyes hurt  probably not be able to sleep anyway got way too many things on my mind o.o</t>
  </si>
  <si>
    <t>yen_hua</t>
  </si>
  <si>
    <t xml:space="preserve">@ alllizzz Nooooo I ate all her crawfish. I feel bad LOL I think imma go get innout but its so late </t>
  </si>
  <si>
    <t>hipmamacita</t>
  </si>
  <si>
    <t xml:space="preserve">Why don't they have a GoodReads app for the iPhone?  </t>
  </si>
  <si>
    <t>RizaGonzales</t>
  </si>
  <si>
    <t xml:space="preserve">Omg it's raining hella hard. Wtf </t>
  </si>
  <si>
    <t>giuliagoolia</t>
  </si>
  <si>
    <t xml:space="preserve">i'm scared to go in my bathroom. all the light bulbs are burnt out </t>
  </si>
  <si>
    <t>rettyhasadd</t>
  </si>
  <si>
    <t xml:space="preserve">is wishing that is was october </t>
  </si>
  <si>
    <t xml:space="preserve">@Enigmadolphin Uh...is Michigan near Illinois? I just moved here. I am really bad at geography too. </t>
  </si>
  <si>
    <t>katiesopinion</t>
  </si>
  <si>
    <t xml:space="preserve">@filmester I'm sorry to hear... </t>
  </si>
  <si>
    <t xml:space="preserve">Just lost at Texas Hold Em </t>
  </si>
  <si>
    <t>Liboriaaa</t>
  </si>
  <si>
    <t xml:space="preserve">Is super excited to party hardy tommm... Haven't been to a party in a while!!! (&amp;amp; I reaaaally need it) But I first have to endure the SAT </t>
  </si>
  <si>
    <t>chloedelvaux</t>
  </si>
  <si>
    <t xml:space="preserve">@Eliza_Dushku_ ah I started watching it but missed the last two episodes! </t>
  </si>
  <si>
    <t>abharper</t>
  </si>
  <si>
    <t xml:space="preserve">taco bell = heart burn...not looking to going in to work at 830am.. i just got home.. pout </t>
  </si>
  <si>
    <t>TessLOve205</t>
  </si>
  <si>
    <t xml:space="preserve">@cunderwood83 the workeres said you would come out but you never did there were only # of us and we stood in the rain </t>
  </si>
  <si>
    <t>Mandy_002</t>
  </si>
  <si>
    <t xml:space="preserve">Is not going back to University next year and is really sad about that! </t>
  </si>
  <si>
    <t>HiiPeople</t>
  </si>
  <si>
    <t xml:space="preserve">is having a situation , my mom hates me </t>
  </si>
  <si>
    <t>terich</t>
  </si>
  <si>
    <t xml:space="preserve">My brother-in-law is in town, he's a federal prosecutor, and they use comic sans on the DOJ ID cards.  </t>
  </si>
  <si>
    <t>aziela7</t>
  </si>
  <si>
    <t xml:space="preserve">is dreading to start studying. </t>
  </si>
  <si>
    <t>Yahtzee27</t>
  </si>
  <si>
    <t xml:space="preserve">@que_day26 I would have if I was there maybe. But I had work. </t>
  </si>
  <si>
    <t>jenseibel</t>
  </si>
  <si>
    <t xml:space="preserve">all scott has done today is work.  he got called the moment he walked in the door. sigh.  poor guy.  </t>
  </si>
  <si>
    <t>ratherknots</t>
  </si>
  <si>
    <t>I got jipped! My firecracker popsicle only has two colors  I'm missing out on the white flavor ;-;</t>
  </si>
  <si>
    <t>kyla_cheria</t>
  </si>
  <si>
    <t xml:space="preserve">home alone bored. roommate's gone with her babe for the night which leaves me n movies. </t>
  </si>
  <si>
    <t xml:space="preserve">@dftbaalli I'll swap youtube's with you! Australia doesn't get the new changes for youtube </t>
  </si>
  <si>
    <t>ChinaLynn</t>
  </si>
  <si>
    <t xml:space="preserve">I think I might be getting sick...IDK, my throat hurts. </t>
  </si>
  <si>
    <t>Melissa_Dawn</t>
  </si>
  <si>
    <t xml:space="preserve">ok so i attempted to do some homework. took my test online and got a 65. i have to retake it in 2 days... </t>
  </si>
  <si>
    <t>jessica001</t>
  </si>
  <si>
    <t xml:space="preserve">I want to start playing Tales of Vesperia, but I'm tired </t>
  </si>
  <si>
    <t xml:space="preserve">@JKs_Principessa talked to her for a few this afternoon </t>
  </si>
  <si>
    <t>boom_itsMissJ</t>
  </si>
  <si>
    <t xml:space="preserve">@Lega_c ahhhhhhhhhh! he suxxxxxxx! he claimed it! </t>
  </si>
  <si>
    <t>Stacina</t>
  </si>
  <si>
    <t xml:space="preserve">Butterflies...and...nausea? Not a happy camper. Lil bit pouty </t>
  </si>
  <si>
    <t>dustinbrutal</t>
  </si>
  <si>
    <t xml:space="preserve">@weweregrey mannnn! And to think that's what I've been wanting </t>
  </si>
  <si>
    <t xml:space="preserve">@abigailesevich omg, I've just read JonBenï¿½t's case. My God, poor angel, I'm so sad </t>
  </si>
  <si>
    <t>operationteatro</t>
  </si>
  <si>
    <t>@RealHughJackman just wanted to join the 'i loved wolverine!!!' club. i was just disappointed by how early dom monaghan died  haha</t>
  </si>
  <si>
    <t>Amani_Sodmg</t>
  </si>
  <si>
    <t xml:space="preserve">sittin here in the dark. light went out. its cold. and we have to use candles </t>
  </si>
  <si>
    <t>supergetz</t>
  </si>
  <si>
    <t>@meghantonjes  awwww Meghan I'm sorry  !  Just tell me who needs there asses kicked and it will be done!</t>
  </si>
  <si>
    <t>@donniewahberg:How about the pics...will they count??  really hope they do?</t>
  </si>
  <si>
    <t>the_albino_1</t>
  </si>
  <si>
    <t>@lchibanMamaSan You didn't make it up.  LOL We are still going to the movies, I'll call you a lil before we leave.</t>
  </si>
  <si>
    <t>Kelly_Michele</t>
  </si>
  <si>
    <t xml:space="preserve">@amandaaKP yes of course i miss you already lol and i can't put a pic on here it won't let me for some reason </t>
  </si>
  <si>
    <t>gatitabby</t>
  </si>
  <si>
    <t>Wow! can this day get any better? failed math test, stayed 9 hours stuck int he valley doing nothing! and know?????? IM SICK!  *sigh*</t>
  </si>
  <si>
    <t>EileenLeft</t>
  </si>
  <si>
    <t>@BethNVA I never wan to think about it, and one of mine is in college already,    how does time pass so quickly?</t>
  </si>
  <si>
    <t>amruta84</t>
  </si>
  <si>
    <t xml:space="preserve">Studying NLP.. yuk I hate my decision of taking this course.. </t>
  </si>
  <si>
    <t>skullgirl22</t>
  </si>
  <si>
    <t>skullgirl is very jealous of everybody that gets to go to batsday      i hope i can make it next year.</t>
  </si>
  <si>
    <t>LustForDestiny</t>
  </si>
  <si>
    <t xml:space="preserve">wants to play with makeup but has no makeup to play with </t>
  </si>
  <si>
    <t>MSPRETTYPRETTY</t>
  </si>
  <si>
    <t xml:space="preserve">@Tiffanyco22 EXACTLY WHY IM HERE CONTEMPLATIN, N THESES BITCHES IS HERE NAGGIN 2 GO!!! </t>
  </si>
  <si>
    <t>fancygarcia</t>
  </si>
  <si>
    <t>I always get heart broken when someone passes away in a car accident   Cars are so DANGEROUS. Everyone please drive safe</t>
  </si>
  <si>
    <t>amberBADbxtch</t>
  </si>
  <si>
    <t xml:space="preserve">@empressjazzy1 i really like 'him' &amp;amp; he really likes me &amp;amp; we're driftin apart .. &amp;amp; it suckss </t>
  </si>
  <si>
    <t>ictphil</t>
  </si>
  <si>
    <t>@astonwest Good to see you and @clhunter68 tonight! Hope her headache goes away soon  and good luck with the reading @meadscorner tomorrow</t>
  </si>
  <si>
    <t>TheHowToGuys</t>
  </si>
  <si>
    <t xml:space="preserve">downloading the battlefield 1.41 patch as i just found out its required for project reality </t>
  </si>
  <si>
    <t xml:space="preserve">@bayboy_4real Damn so thinkin bout me makes u bored??? Awww. . . </t>
  </si>
  <si>
    <t>Coyotegrey</t>
  </si>
  <si>
    <t xml:space="preserve">@JoshONeal They're on PS3 because everyone has PS2 joysticks. </t>
  </si>
  <si>
    <t>TheJacket</t>
  </si>
  <si>
    <t xml:space="preserve">@EmilyxMarie I can never get the salad because we only have the delivery Pizza Hut here. I miss the dine-in ones though. The lunch buffet </t>
  </si>
  <si>
    <t>alexrossi</t>
  </si>
  <si>
    <t xml:space="preserve">cant find a ride 2 hour haus 2nite... tonight was beat </t>
  </si>
  <si>
    <t>xxkristi87xx</t>
  </si>
  <si>
    <t xml:space="preserve">Cant seem to fall asleep  </t>
  </si>
  <si>
    <t>copafaceugene</t>
  </si>
  <si>
    <t>i was blowing a balloon and it popped straight in my face.  i hate blowing balloons.</t>
  </si>
  <si>
    <t>CBD126</t>
  </si>
  <si>
    <t>@Kevirus I loled  Does that mean everything involving a calculator?</t>
  </si>
  <si>
    <t>texasmegs</t>
  </si>
  <si>
    <t>@K_padilla me too! I miss you already!!!  LOL have fun!</t>
  </si>
  <si>
    <t>dimasdiamonds</t>
  </si>
  <si>
    <t>@annassali  no no. I cannot explain the love I have for you gorgeous. Wish you was here  miss you</t>
  </si>
  <si>
    <t>MRHYPERPCS</t>
  </si>
  <si>
    <t xml:space="preserve">@cArtPhotography now yes, Jack Johnson not loading up </t>
  </si>
  <si>
    <t>luvntwilight</t>
  </si>
  <si>
    <t xml:space="preserve">gettin to bed early for day shift 2morrow </t>
  </si>
  <si>
    <t>ugh,fml. gotta get up at 5 tomorrow morning  maybe that means i should go to sleep now..</t>
  </si>
  <si>
    <t>Anneliese_D</t>
  </si>
  <si>
    <t>Massive headache  Paypal is still stuffed up, so no PWG shirt for me this time. Not happy.</t>
  </si>
  <si>
    <t>sammbird</t>
  </si>
  <si>
    <t xml:space="preserve">i have butterflys for my project presentation next week </t>
  </si>
  <si>
    <t>mrsbiggee</t>
  </si>
  <si>
    <t>I didnt win the MEGA!!        IM sad!!!</t>
  </si>
  <si>
    <t>sunshinepark</t>
  </si>
  <si>
    <t xml:space="preserve">@lucitetokki hmmm ouch. that always happens to me with money </t>
  </si>
  <si>
    <t>LovleyLeah</t>
  </si>
  <si>
    <t xml:space="preserve">is NOT at a party </t>
  </si>
  <si>
    <t>SilknPearls</t>
  </si>
  <si>
    <t>@igster101 I don't think you've joined  think u have to post full URL not the shortened one to join. join if u r interested. should be fun</t>
  </si>
  <si>
    <t>clairefromparis</t>
  </si>
  <si>
    <t>Loved http://www.myspace.com/musicofblueroses, went to iTunes store, ended up downloading Blue Roses from Smile Smile  Can I get a refund?</t>
  </si>
  <si>
    <t>lydiamkim</t>
  </si>
  <si>
    <t xml:space="preserve">ugh, can't find my favorite outfit. </t>
  </si>
  <si>
    <t>chrisc16</t>
  </si>
  <si>
    <t xml:space="preserve">Just hit a possum </t>
  </si>
  <si>
    <t>Have to get off so rick can get on  bb tomorrow morning.</t>
  </si>
  <si>
    <t>ChaimMagnum</t>
  </si>
  <si>
    <t xml:space="preserve">@TalentAgentLA  You will be sad to hear, but Lori leaves in 3 weeks for the NYC office, for good </t>
  </si>
  <si>
    <t>jebsicka</t>
  </si>
  <si>
    <t xml:space="preserve">needs to sleep for work in the morning but doesn't want to </t>
  </si>
  <si>
    <t>otay twitloves i must go  &amp;amp; i probly wont be back on til later tomorrow D: im gonna miss so much  *long sighh* have a good saturday!&amp;lt;3</t>
  </si>
  <si>
    <t>TheTOkyODiamOnd</t>
  </si>
  <si>
    <t xml:space="preserve">@MzQueenEyez uhh pls dnt I'm scared of em </t>
  </si>
  <si>
    <t>whiterabbit7</t>
  </si>
  <si>
    <t>my contacts feel disgusting....been in far too long.  blinky, blinky....still isn't working.    guess I'll have to take them out.</t>
  </si>
  <si>
    <t>Funklordtoejam</t>
  </si>
  <si>
    <t xml:space="preserve">@grahamsz glad you're ok, grahams and sarahs!  That still sucks though.  </t>
  </si>
  <si>
    <t>art_is_hard</t>
  </si>
  <si>
    <t xml:space="preserve">Is trying to find a new family doctor cause I can't stand my current one. Not many are accepting new patients </t>
  </si>
  <si>
    <t xml:space="preserve">I talk so much on Twitter, sometimes I wonder if half the stuff I say gets read </t>
  </si>
  <si>
    <t>heartsthatbleed</t>
  </si>
  <si>
    <t xml:space="preserve">Uhhhh......I have no idea what I'm doing. I miss Facebook already. </t>
  </si>
  <si>
    <t>fearfullyfierce</t>
  </si>
  <si>
    <t>@iloveyou45 I forgot my camera  faillll. gonna rely on flickr and youtube to relive it (:</t>
  </si>
  <si>
    <t>casnva</t>
  </si>
  <si>
    <t>hey now.. no I'm not!  my feelings are hurt now.. me sad now, me wanna beer.. lol</t>
  </si>
  <si>
    <t>WildtreeGirl</t>
  </si>
  <si>
    <t xml:space="preserve">@kgbeats king crab legs are calling my name.. saying gloria.... we miss you.... i miss them too. boo. </t>
  </si>
  <si>
    <t>littlepig4u</t>
  </si>
  <si>
    <t xml:space="preserve">@urahoho I got lost and got on HOV by mistake </t>
  </si>
  <si>
    <t>shan1023</t>
  </si>
  <si>
    <t>@dandanmontana   HOPE SHES OKAY!!!&amp;lt;3</t>
  </si>
  <si>
    <t xml:space="preserve">Mkay, these chocolate muffins from Costco are too sweet.  Too bad they didn't have their blueberry muffins. </t>
  </si>
  <si>
    <t>sydneesimone</t>
  </si>
  <si>
    <t>@bignifmusic  I'm gunna cry like at lunch!</t>
  </si>
  <si>
    <t xml:space="preserve">Someone in UNITED STATES didn't like Word Spasm http://tinyurl.com/coavd3 </t>
  </si>
  <si>
    <t>lexi_824</t>
  </si>
  <si>
    <t xml:space="preserve">Watching Slumdog Millionaire, and I finally got a facebook :O wow! and I'm sad cuz i gave one of my hamsters back to the store </t>
  </si>
  <si>
    <t>amyohmegee</t>
  </si>
  <si>
    <t>It's like every time he says 'I love you' he doesn't even mean it!  And when he needs something, he says it! OK, No more ILY from me.</t>
  </si>
  <si>
    <t>wesleyzhao</t>
  </si>
  <si>
    <t xml:space="preserve">Why doesn't Devon follow my twitted? </t>
  </si>
  <si>
    <t>alanjlee</t>
  </si>
  <si>
    <t xml:space="preserve">@markc There was a good burger place there... like to the right of mc'ds... but they closed </t>
  </si>
  <si>
    <t>pennz0il</t>
  </si>
  <si>
    <t>I'm getting pretty tired of hearing about swine flu.  #swineflu</t>
  </si>
  <si>
    <t>aprilfdlwi</t>
  </si>
  <si>
    <t xml:space="preserve">@Bia_Loves_NKOTB oh i know. I used 2 have a scrapbook that had all the details n pics I made up in it. I lost it in a flood last summer. </t>
  </si>
  <si>
    <t>GuitarLove08</t>
  </si>
  <si>
    <t>@StuckInLaLaLand its not for Jonas  Its Living the dream, Dcom extra for camp rock, and some thing that was in disney channel a while back</t>
  </si>
  <si>
    <t>sara_mc</t>
  </si>
  <si>
    <t xml:space="preserve">@rockydoom thus the friday night cleaning that is happening right now </t>
  </si>
  <si>
    <t>QsaMonster</t>
  </si>
  <si>
    <t>@HarleyQuinn77 probably not  that would be interesting though lmao</t>
  </si>
  <si>
    <t>Myriddan</t>
  </si>
  <si>
    <t xml:space="preserve">@SIshibashi Aww... what's wrong Staci?! </t>
  </si>
  <si>
    <t>Cheech_Sobrante</t>
  </si>
  <si>
    <t>@gdmcrpunk cuz sleep is boring  nothing interesting happens lol</t>
  </si>
  <si>
    <t xml:space="preserve">Nausea?  seriously? boo </t>
  </si>
  <si>
    <t>stephj50125</t>
  </si>
  <si>
    <t xml:space="preserve">So wishing I was in Ohio with my staff right now </t>
  </si>
  <si>
    <t xml:space="preserve">bed. work tomorrow </t>
  </si>
  <si>
    <t>JockinmahFRESH</t>
  </si>
  <si>
    <t xml:space="preserve">@cwthegame it was DOPE but Ima a sucka I want Team Merwin to win; Im starting to dislike Kelly though </t>
  </si>
  <si>
    <t>@SimplySneakers cartoon  i want hugh's face!!! hee hee jk</t>
  </si>
  <si>
    <t>jonmassie</t>
  </si>
  <si>
    <t xml:space="preserve">day 1 of hardcore studying done. Now 2 more to go. </t>
  </si>
  <si>
    <t>@freyalynn http://twitpic.com/486rk -  i love shaun t. i should go do it</t>
  </si>
  <si>
    <t>tatehill</t>
  </si>
  <si>
    <t>@MJSMOM07  me too</t>
  </si>
  <si>
    <t>kellz0rs</t>
  </si>
  <si>
    <t xml:space="preserve">AHHH I THINK I JUST KILLED A BUNNY!! </t>
  </si>
  <si>
    <t>@Fergusthedog Thank you!! Sorry, I didn't understand the last sentence  is it about my clothes? Is it because  it's similar to yours?</t>
  </si>
  <si>
    <t>nikhilkadadi</t>
  </si>
  <si>
    <t xml:space="preserve">the reasons I hear for low voter turnout in mumbai is long weekend getaways, sweltering heat etc.....I personally think this is nonsense </t>
  </si>
  <si>
    <t>Mitchell_Brown</t>
  </si>
  <si>
    <t xml:space="preserve">It is 5:14 in the morning and I can't sleep </t>
  </si>
  <si>
    <t>@amu311bd That sucks.  I'm on the IM if ya get this msg.</t>
  </si>
  <si>
    <t>jcwentz</t>
  </si>
  <si>
    <t xml:space="preserve">My love is sleeping now... wish I could be there with h... Love u... wanna see u... miss u... </t>
  </si>
  <si>
    <t>lunarlie</t>
  </si>
  <si>
    <t xml:space="preserve">@tinyvamp i prefer degrassi...but since noggin doesn't turn into the n anymore i can't see either one because i don't have the n </t>
  </si>
  <si>
    <t>xnegativespace</t>
  </si>
  <si>
    <t xml:space="preserve">sharpies always give me headaches. </t>
  </si>
  <si>
    <t>bloowind</t>
  </si>
  <si>
    <t xml:space="preserve">@IamTam they should've given jasmine's spot to ricky. </t>
  </si>
  <si>
    <t>bethashleym</t>
  </si>
  <si>
    <t xml:space="preserve">lonely and sad. </t>
  </si>
  <si>
    <t>sanjay_k</t>
  </si>
  <si>
    <t xml:space="preserve">Love hurts </t>
  </si>
  <si>
    <t>dyermaker</t>
  </si>
  <si>
    <t>@GilkisonWrigley Never made it home  Flight cancelled.</t>
  </si>
  <si>
    <t>BHoskins88</t>
  </si>
  <si>
    <t xml:space="preserve">I just want to go to sleep </t>
  </si>
  <si>
    <t>kittytangtang</t>
  </si>
  <si>
    <t xml:space="preserve">awwhhh fuckk... i have 2 wisdom teeth to pull out on monday.. hurts like a mf! </t>
  </si>
  <si>
    <t>@aprilfdlwi awww that sucks  damnthose flood waters</t>
  </si>
  <si>
    <t>almostglaab</t>
  </si>
  <si>
    <t xml:space="preserve">Man. I'd actually probably sneak out to do it, too </t>
  </si>
  <si>
    <t>mintchaos</t>
  </si>
  <si>
    <t xml:space="preserve">Not only is TMBG playing KC when we'll be in Chicago, but it's a full album Flood show AND there's a kid's show the next day. </t>
  </si>
  <si>
    <t>LoMendez21</t>
  </si>
  <si>
    <t xml:space="preserve">@JKaRcH yeah even the  jonas brother  where pick on by the mean girls of there school,  so sad </t>
  </si>
  <si>
    <t>LaceeBrianne</t>
  </si>
  <si>
    <t xml:space="preserve">Bored as hell. </t>
  </si>
  <si>
    <t>littletigr</t>
  </si>
  <si>
    <t xml:space="preserve">@aneetasee no not after that plane ticket  BUT I'm super excited to see the fam after three years </t>
  </si>
  <si>
    <t>jltimmer</t>
  </si>
  <si>
    <t xml:space="preserve">@jds0321 i'm sad that i didn't get to hear ellen's call to gladys at work....  </t>
  </si>
  <si>
    <t>siddharth_ind</t>
  </si>
  <si>
    <t xml:space="preserve">@RealHughJackman Still waiting for  wolverine to hit theatres in Inda </t>
  </si>
  <si>
    <t>egaul21</t>
  </si>
  <si>
    <t xml:space="preserve">crying at Marly and Me </t>
  </si>
  <si>
    <t>BenjaNinja</t>
  </si>
  <si>
    <t xml:space="preserve">Ewwwwwwww..no stars </t>
  </si>
  <si>
    <t>LaurenHawks</t>
  </si>
  <si>
    <t xml:space="preserve">@justinesuitor one of the teachers from my middle school died today </t>
  </si>
  <si>
    <t>SplinkyG</t>
  </si>
  <si>
    <t>@lu_baase they canceled the competition but will have a showcase on sunday that i won't be able to watch  i leave sunday afternoon.</t>
  </si>
  <si>
    <t>Devinair</t>
  </si>
  <si>
    <t xml:space="preserve">is soo pissed. i just broke my fashionably geeked out glasses while waitin in line for Cream </t>
  </si>
  <si>
    <t>kbeaudet</t>
  </si>
  <si>
    <t>Chick flicks always remind me how alone i am.  but i can't stop watching them! What's wrong with me!</t>
  </si>
  <si>
    <t>roserayne</t>
  </si>
  <si>
    <t xml:space="preserve">@neilhimself What?! I live in Florida. Not right at all. </t>
  </si>
  <si>
    <t>AndreaSarola</t>
  </si>
  <si>
    <t xml:space="preserve">Just ate waaay too much food </t>
  </si>
  <si>
    <t>Meganb467</t>
  </si>
  <si>
    <t xml:space="preserve"> get better friend. It sucks not to be able to taste. So sorry</t>
  </si>
  <si>
    <t>DarthZeratul</t>
  </si>
  <si>
    <t xml:space="preserve">doesn't have any ideas for his story </t>
  </si>
  <si>
    <t>xoxonitra</t>
  </si>
  <si>
    <t xml:space="preserve">how can UU tell when u r drunk!? i know im drunk cause my bottom lip get numb </t>
  </si>
  <si>
    <t>amyy_jayne</t>
  </si>
  <si>
    <t xml:space="preserve">is taking her man to the airport in the morning. </t>
  </si>
  <si>
    <t>Flavius_</t>
  </si>
  <si>
    <t xml:space="preserve">Wait, did I say old news? What I meant to say was I confuse &amp;quot;real news&amp;quot; with &amp;quot;news from random strangers on internet.&amp;quot; Mea culpa. </t>
  </si>
  <si>
    <t>Cuddling wif my fav shirt in my room.     almost in tears.</t>
  </si>
  <si>
    <t>emmaks1031</t>
  </si>
  <si>
    <t xml:space="preserve">fatigued. have to write research paper and do french project tomorrow </t>
  </si>
  <si>
    <t>covercash</t>
  </si>
  <si>
    <t xml:space="preserve">So sad... House of Chen is closed </t>
  </si>
  <si>
    <t>tomvanlamoen</t>
  </si>
  <si>
    <t>argh.... awake way too early for a saturday  who decided patricks bachelor party has start before breakfast?</t>
  </si>
  <si>
    <t>KtDear</t>
  </si>
  <si>
    <t xml:space="preserve">Feeling so blessed that my whole family is asleep safely in their beds and praying for the Pate/Rine families who are grieving tonight. </t>
  </si>
  <si>
    <t xml:space="preserve">idk what to do tomorrow </t>
  </si>
  <si>
    <t xml:space="preserve">@KGvsDramaKinG I gotta work </t>
  </si>
  <si>
    <t>Hill2010</t>
  </si>
  <si>
    <t xml:space="preserve">Laying here wanting to go out and party </t>
  </si>
  <si>
    <t>sandkatt</t>
  </si>
  <si>
    <t xml:space="preserve">@kenkenthenext I only have 133 SEB songs in my library </t>
  </si>
  <si>
    <t>unclenevs</t>
  </si>
  <si>
    <t>Shaped for the next 18 days  150gb downloaded in 12 days.</t>
  </si>
  <si>
    <t>paperd0ll</t>
  </si>
  <si>
    <t>@KoFiBaBy love u too Bestie ! Miss u  this is the longest we haven't spoke! Never again.</t>
  </si>
  <si>
    <t>xo_jocelynn</t>
  </si>
  <si>
    <t xml:space="preserve">heaading to beeed , my face hurtts </t>
  </si>
  <si>
    <t>karenshaydunn</t>
  </si>
  <si>
    <t>@FullCustodyDad Thx for the link! I didn't know about this.    If you hear of any others, would you let me know plz? Thx, &amp;amp; good luck!!!</t>
  </si>
  <si>
    <t>Tyronius</t>
  </si>
  <si>
    <t xml:space="preserve">Rural and university, I hope I don't miss this bus.... That would be lame </t>
  </si>
  <si>
    <t>AshleyCobette</t>
  </si>
  <si>
    <t xml:space="preserve">I wish we would get fully staffed already, I'm tired of interviewing and doing other people's jobs </t>
  </si>
  <si>
    <t>musicjess</t>
  </si>
  <si>
    <t xml:space="preserve">I'm kinda sad.  I never got my chocolate milkshake today. </t>
  </si>
  <si>
    <t>Brooklynsfate</t>
  </si>
  <si>
    <t xml:space="preserve">@cwthegame it felt way too short </t>
  </si>
  <si>
    <t>userealbutter</t>
  </si>
  <si>
    <t>@Whisk_food_blog oh nooooo!   was planning to see it.  poo.</t>
  </si>
  <si>
    <t>sroxy</t>
  </si>
  <si>
    <t>@Canageek Oh, no!    I'm so sorry - I can't imagine that at all.  I love the way my lovers smell...on my clothes, on my hands...</t>
  </si>
  <si>
    <t>xTovaxAnnxgg</t>
  </si>
  <si>
    <t>@adarlingxo http://twitpic.com/4dv4q - thats fricken cute!  i want one</t>
  </si>
  <si>
    <t>ColombianLeaf</t>
  </si>
  <si>
    <t xml:space="preserve">I want to follow people </t>
  </si>
  <si>
    <t>arielthejew</t>
  </si>
  <si>
    <t>Colin got eliminated from make me a supermodel!  nooo</t>
  </si>
  <si>
    <t>stopdropPANIC</t>
  </si>
  <si>
    <t xml:space="preserve">Best movie ever! Oh and my brother thinks its the end of the world and wants to sacrafice me </t>
  </si>
  <si>
    <t>Macbookmedic</t>
  </si>
  <si>
    <t xml:space="preserve">@enterbelladonna too bad cause I wanted to chat. </t>
  </si>
  <si>
    <t>GEEBIS</t>
  </si>
  <si>
    <t>@SpringAndAutumn yeah but i felt bad  he was terrified and i know he needs to lay off enless he's tweeting me! hehe</t>
  </si>
  <si>
    <t>jessie613</t>
  </si>
  <si>
    <t xml:space="preserve">@SusieHomemaker1 yes have the flu (not swine!) and now my little one has it </t>
  </si>
  <si>
    <t>lalalytysha</t>
  </si>
  <si>
    <t xml:space="preserve">wow this movie 'zombie town' suckssss majorly. wow. what a disgrace </t>
  </si>
  <si>
    <t>kreativmind9</t>
  </si>
  <si>
    <t>@KaiBP i kno  i miss everyone...</t>
  </si>
  <si>
    <t>Laurenmanwhore</t>
  </si>
  <si>
    <t xml:space="preserve">@nieshaaa @clarisseee are you guys pissed with me?...if you are i'm sorry </t>
  </si>
  <si>
    <t>cravingsavings</t>
  </si>
  <si>
    <t xml:space="preserve">@Coupon90265 Oh did you try to get some?  I can't print the coupons. </t>
  </si>
  <si>
    <t>Thinks I'm done with the whole Follow Friday thing. I hope I didn't leave anyone out. If I did, sorry  There's other Fridays in the year!</t>
  </si>
  <si>
    <t xml:space="preserve">@xoMusicLoverxo Awww! That means...oh, I can't even say it. I'll start crying. </t>
  </si>
  <si>
    <t>rana__xx</t>
  </si>
  <si>
    <t xml:space="preserve">im never happy with my myspace profile </t>
  </si>
  <si>
    <t>Sproutee</t>
  </si>
  <si>
    <t xml:space="preserve">What is with not being able to sleep! Now the birds are 'twittering' and keeping me awake! Ye gads, is all over 4 tonight..sleepless </t>
  </si>
  <si>
    <t>zuchie7787</t>
  </si>
  <si>
    <t xml:space="preserve">i moree to go and i'm done with undergrad </t>
  </si>
  <si>
    <t>gaston11</t>
  </si>
  <si>
    <t xml:space="preserve">Another night alone bored in my dorm..... And to think i once had a fun life </t>
  </si>
  <si>
    <t>splendidshadows</t>
  </si>
  <si>
    <t xml:space="preserve">Doing late night laundry. Again. </t>
  </si>
  <si>
    <t>rileythannum7</t>
  </si>
  <si>
    <t xml:space="preserve">Off to sleep dreading the ap practice test tomorrow! </t>
  </si>
  <si>
    <t>Ok, have you seen my headphones? I have them in my hand, I laugh, &amp;amp; then headphones not in my hand!  *thinks*</t>
  </si>
  <si>
    <t>TiffanyAnnMC</t>
  </si>
  <si>
    <t xml:space="preserve">im supposed to be napping...im not, but unfortunately, my hubbie is </t>
  </si>
  <si>
    <t>csoltis</t>
  </si>
  <si>
    <t>@MickeySuspect they needed to borrow a bit of your change. :-/  i make money. but something has to change. it should be the fuckn tax code</t>
  </si>
  <si>
    <t>watersocs</t>
  </si>
  <si>
    <t xml:space="preserve">@ColitoGigante i want to go to that club </t>
  </si>
  <si>
    <t xml:space="preserve">I'm tired, been up all night.. its almost 5:20am, can't sleep yet though, got things to do! </t>
  </si>
  <si>
    <t>MsGardi</t>
  </si>
  <si>
    <t xml:space="preserve">omggg...saw 3 was SO gross!!! eww... </t>
  </si>
  <si>
    <t>KathyaaRivass</t>
  </si>
  <si>
    <t>My bone hurts  i got kicked again! I was goalie today, I wouldnt let the guys score! bwahaha im soo good! but competitive!</t>
  </si>
  <si>
    <t>fearlesslove</t>
  </si>
  <si>
    <t>@Atair321 I have no willpower  lol</t>
  </si>
  <si>
    <t>NiniParra</t>
  </si>
  <si>
    <t xml:space="preserve">a little bit longer - Jonas Brothers </t>
  </si>
  <si>
    <t>mkevans</t>
  </si>
  <si>
    <t xml:space="preserve">LFSHS kid passed away from a drug overdose earlier. Hate death and sadness. RIP </t>
  </si>
  <si>
    <t>_AdriaNno_</t>
  </si>
  <si>
    <t xml:space="preserve">while you are away my heart comes undone </t>
  </si>
  <si>
    <t>meaganmichelle</t>
  </si>
  <si>
    <t xml:space="preserve">wishes she had stayed to see Little Big Town tonight.  </t>
  </si>
  <si>
    <t>Kimmymonique</t>
  </si>
  <si>
    <t xml:space="preserve">Now I'm up and wide awake!!! Darn mid evening naps...have you up all night </t>
  </si>
  <si>
    <t>emthiessen</t>
  </si>
  <si>
    <t xml:space="preserve">Ahhhhhh booked to work 10-6:30 tomorrow; there goes Volunteer Appreciation night </t>
  </si>
  <si>
    <t>bretonymcgee</t>
  </si>
  <si>
    <t xml:space="preserve">i miss using my metro card </t>
  </si>
  <si>
    <t>AshesTree</t>
  </si>
  <si>
    <t xml:space="preserve">So upset. I've ruined over 20 peoples entire month of May financially. I think I'm going to cry. Pathetic right? Ugh! And my Mom's.   </t>
  </si>
  <si>
    <t>sarahfife</t>
  </si>
  <si>
    <t xml:space="preserve">feeling down tonight </t>
  </si>
  <si>
    <t>lilmacarony</t>
  </si>
  <si>
    <t xml:space="preserve">And I feel like a complete asshole and a horrible boyfriend </t>
  </si>
  <si>
    <t>Fabolous_Krys23</t>
  </si>
  <si>
    <t xml:space="preserve">@HANNAHBANANA25  oh plz, i was drinking until 10 one time! morning too! [12hr straight! lmao] </t>
  </si>
  <si>
    <t>kolditzj</t>
  </si>
  <si>
    <t xml:space="preserve">Ugggg wish i was on 6th street partying!! But no $ </t>
  </si>
  <si>
    <t>thatwaseasy012</t>
  </si>
  <si>
    <t>with lu and stav.. and i have to get picked up 30 min  Beat ilhan on bubbles.. !! ahhaha</t>
  </si>
  <si>
    <t>CraigFL</t>
  </si>
  <si>
    <t xml:space="preserve">@arof24 From here to NYC and back for $240 is pretty expensive... It would've only cost me $50 to drive there and back with friends. </t>
  </si>
  <si>
    <t>lidyanatalia</t>
  </si>
  <si>
    <t xml:space="preserve">eating pasta for lunch now and just realize my assignment due is on may 6th !!shitzzz!! still missing rory! </t>
  </si>
  <si>
    <t xml:space="preserve">And no I'm not mad over that just mad period!!! Good bye </t>
  </si>
  <si>
    <t>KraseyBeauty</t>
  </si>
  <si>
    <t xml:space="preserve">@seymone Yeah, I will go. Heaven help me if I don't get it I will be pretty upset </t>
  </si>
  <si>
    <t>cmosley2006</t>
  </si>
  <si>
    <t>where are you holly  lol</t>
  </si>
  <si>
    <t>@nickjonass i wish  bc my old gryffindor one is worn. out. its this one http://i40.tinypic.com/4t0k5f.png</t>
  </si>
  <si>
    <t>ekimong</t>
  </si>
  <si>
    <t>@Michael_Tuchman Noooo not really.  I practiced 10 min   I'm going to bed - will wake up to practice with a fresh head and body.</t>
  </si>
  <si>
    <t>killerrawr</t>
  </si>
  <si>
    <t>my head hurts. i need to sleep.   goodnight world.</t>
  </si>
  <si>
    <t>MizSadittyFancy</t>
  </si>
  <si>
    <t xml:space="preserve">Not in da partyin mood...I gotta get myself there but this traffic isnt makin it any better </t>
  </si>
  <si>
    <t>Mizz_Lia</t>
  </si>
  <si>
    <t xml:space="preserve">@FlyBeauty its otay u ok ... I'm ok chillin an ur not followin me </t>
  </si>
  <si>
    <t>Eskylater</t>
  </si>
  <si>
    <t xml:space="preserve">rejected </t>
  </si>
  <si>
    <t>kapowwi</t>
  </si>
  <si>
    <t xml:space="preserve">need more followers......i only have 9 followers ... used to be ten  </t>
  </si>
  <si>
    <t>@admon09 Someone told me they are canceling this too  but I'm not sure. It is really good though, watching it on hulu.</t>
  </si>
  <si>
    <t>JennaBraun</t>
  </si>
  <si>
    <t xml:space="preserve">it's 12:20am and my poor hubby is on an airplane, poor thing...he has had a nightmare flying day spent almost the entire day in airports </t>
  </si>
  <si>
    <t>sheswtheband</t>
  </si>
  <si>
    <t>Only about 45 more min. left in this hell hole tonight....10-4 tomorrow=lame  SAVE ME!!!</t>
  </si>
  <si>
    <t>brianbachochin</t>
  </si>
  <si>
    <t>Also stopped @ Chipotle (http://bit.ly/oS3fd)  in Atl on the way hm pckd up a few burritos - just can't get them here in Franklin   mmm</t>
  </si>
  <si>
    <t>Taylor13Fan</t>
  </si>
  <si>
    <t>@ddlovato haha that pic u drew was AWESOME! I would be scared about the flu too  b careful! Stay healthy...I love ur music  Thx so much</t>
  </si>
  <si>
    <t>florianooke</t>
  </si>
  <si>
    <t>@JenniferAniston They always write what's missing in your life huh  i hope you soon find the right guy to start a family with!!! God bless</t>
  </si>
  <si>
    <t>littlefirefly</t>
  </si>
  <si>
    <t xml:space="preserve">cramps are horrible. I miss my babyboo </t>
  </si>
  <si>
    <t>@nickjonass i wish  bc my old gryffindor one is worn. out. its this one http://i40.tinypic.com/4t0k5f.png - @nickjonass i wish : http: ...</t>
  </si>
  <si>
    <t>Dakoda007</t>
  </si>
  <si>
    <t xml:space="preserve">@catdozer Awww I want him </t>
  </si>
  <si>
    <t>KatrinaAmato</t>
  </si>
  <si>
    <t>Brad and have already left Avalon  the kitchen was closed!</t>
  </si>
  <si>
    <t>Nayboo1</t>
  </si>
  <si>
    <t>@nikkiham1982 Aw poor Nikki   I'm  not that bad but I'm  ready for it to be ova with. U sure u don't have the Swine flu lol just playin</t>
  </si>
  <si>
    <t>cambrosio</t>
  </si>
  <si>
    <t xml:space="preserve">FATAL ERROR ON THE BB.  HOPING THAT TMOBILE WILL FIX IT TOMORROW.  WITHOUT A PHONE IF THEY DON'T. DON'T HAVE A HOME PHONE. JUST PEACHY </t>
  </si>
  <si>
    <t>PinupCandy</t>
  </si>
  <si>
    <t>My son has a mad stomach virus  I feel so bad for him. My poor baby.</t>
  </si>
  <si>
    <t>AliCook14</t>
  </si>
  <si>
    <t xml:space="preserve">sooo lucky to be a mom...can't believe how fast time is going...my baby is going shool in September </t>
  </si>
  <si>
    <t>krasure</t>
  </si>
  <si>
    <t xml:space="preserve">Just got home from atlanta....Rained the whole way home </t>
  </si>
  <si>
    <t>martini99</t>
  </si>
  <si>
    <t>my throat gurts an i dont kno why??  its been a lang horrible day   ugh!!</t>
  </si>
  <si>
    <t>CoCoCherrelle</t>
  </si>
  <si>
    <t xml:space="preserve">oh no..its over now </t>
  </si>
  <si>
    <t>AttentionHo</t>
  </si>
  <si>
    <t>I just heard on the news that by the end of this year we'll all get swine flu, even vegetarians  the government is evil</t>
  </si>
  <si>
    <t>parvert</t>
  </si>
  <si>
    <t>Tonight....kind of lame. Damn friends bailing and then me bailing  Tomorrow//today?? hopefully mucho better</t>
  </si>
  <si>
    <t>team_weasley</t>
  </si>
  <si>
    <t xml:space="preserve">yeah well i'm off to work now. </t>
  </si>
  <si>
    <t>ErickRoche</t>
  </si>
  <si>
    <t xml:space="preserve">I don't wanna leave yet. Ugh </t>
  </si>
  <si>
    <t>CLShine</t>
  </si>
  <si>
    <t xml:space="preserve">put a &amp;quot;MUST have&amp;quot; skirt on hold at Artizia , and couldn't get it today  hopefully it's still there by tomorw </t>
  </si>
  <si>
    <t xml:space="preserve">Too good to be true. He's up and crying already. </t>
  </si>
  <si>
    <t>magnoshake</t>
  </si>
  <si>
    <t>lunch time,  great</t>
  </si>
  <si>
    <t>jtjdt</t>
  </si>
  <si>
    <t xml:space="preserve">@PayamFr Dang, I hate that error.  That usually happens when information on the phone is corrupted.  You may have to restore </t>
  </si>
  <si>
    <t>AmandaGeissler</t>
  </si>
  <si>
    <t>@SydneyAlterEgo  my dog is cute and is giving me much needed cuddles and love. Yoshi resents being told she is gay. She likes men n bones</t>
  </si>
  <si>
    <t>Kirti</t>
  </si>
  <si>
    <t xml:space="preserve">Encounter with burger =bout of food poisoning. Wonder was it the mayo or the filling. Don't know, lost 2 days of a nice long weekend, tho </t>
  </si>
  <si>
    <t>kitten645</t>
  </si>
  <si>
    <t>doesn't want to work tomorrow  Rain rain go away!</t>
  </si>
  <si>
    <t>lardlegs</t>
  </si>
  <si>
    <t xml:space="preserve">Right now i feel like i'm being used for my $$ and since i'm broke its not looking good for our relationship </t>
  </si>
  <si>
    <t>amandaster</t>
  </si>
  <si>
    <t>@dashift Aw I will miss it  Going out with some friends tomorrow!</t>
  </si>
  <si>
    <t>TheRedgiester</t>
  </si>
  <si>
    <t xml:space="preserve">@step_up_steph its fine. I don't know if ill get mine. They leave in 30 minutes &amp;amp; it usually takes 45 minutes from where I'm standing at </t>
  </si>
  <si>
    <t>Idreamjordan</t>
  </si>
  <si>
    <t>@jordanknight I promissed myself I wouldn't cry if I didn't win. But I can't help it  Thank you for a chance of a lifetime.</t>
  </si>
  <si>
    <t>jacmamah</t>
  </si>
  <si>
    <t>@leilalarkin lol... I wish I could help u, but I don't know anything about that.  lol</t>
  </si>
  <si>
    <t>mikearabitg</t>
  </si>
  <si>
    <t xml:space="preserve">working a saturday for the first time in a long while </t>
  </si>
  <si>
    <t>Tristan_xD</t>
  </si>
  <si>
    <t>@sarahvip down syndrome chick bailed on me  i was so bored.. lol</t>
  </si>
  <si>
    <t>iDiLLFTW</t>
  </si>
  <si>
    <t>@Bisfor you can't tell me a lie and then tell someone else the truth in the same sentence!  lol</t>
  </si>
  <si>
    <t>L11B11</t>
  </si>
  <si>
    <t xml:space="preserve">looking for something to do tonight. Observatory was closed again </t>
  </si>
  <si>
    <t>A_HeCtOr_1982</t>
  </si>
  <si>
    <t>just realized i lost MY ENTIRE itunes collection..  What A DAY..SERIOUSLY!!..WHAT A DAY! UGH!</t>
  </si>
  <si>
    <t>gobytch</t>
  </si>
  <si>
    <t xml:space="preserve">I can't believe its a Friday night and I'm about to hit the sack </t>
  </si>
  <si>
    <t>shellexo</t>
  </si>
  <si>
    <t>@jen7lyn babylove i will hug you whats wrong  we'll talk tomorrow.</t>
  </si>
  <si>
    <t>KillerMonkey3</t>
  </si>
  <si>
    <t xml:space="preserve">Going to bed I wanna stay up for craig ferguson but I gotta work at 8 in the morning. sucky day </t>
  </si>
  <si>
    <t>freaking out!!!! pray for my grandma  let her be okay I love my vavo &amp;lt;3: freaking out!!!! pray for my grand.. http://bit.ly/gHMhB</t>
  </si>
  <si>
    <t>okayemma</t>
  </si>
  <si>
    <t>I want my ap  and my new phone!</t>
  </si>
  <si>
    <t>zoepapilia</t>
  </si>
  <si>
    <t xml:space="preserve">why yes, i am following Tom Felton! hahaha... ah.. it's not funny without Niki here </t>
  </si>
  <si>
    <t xml:space="preserve">Latest tonite from inlaw's husband who's currently in a heavily-swine-flu-infected area: locals have no idea there's any problem at all. </t>
  </si>
  <si>
    <t>falloutboyy</t>
  </si>
  <si>
    <t xml:space="preserve">@willpug bummed I'm missing out </t>
  </si>
  <si>
    <t>Miss_Brummell</t>
  </si>
  <si>
    <t xml:space="preserve">Omfg frequency sucks ass! I miss zero gravity </t>
  </si>
  <si>
    <t>Da_Blocker</t>
  </si>
  <si>
    <t xml:space="preserve">Ohmygosh! Why did doms girl have to die. </t>
  </si>
  <si>
    <t>natalox</t>
  </si>
  <si>
    <t xml:space="preserve">My camera is broken. Fuck my life. </t>
  </si>
  <si>
    <t>oreth</t>
  </si>
  <si>
    <t xml:space="preserve">All my twitter friends are in bed or something </t>
  </si>
  <si>
    <t>darksidesunny</t>
  </si>
  <si>
    <t>@ThePenQueen i'm sorry to hear that, liz.  you have to try to think that maybe it happened this way for a reason.</t>
  </si>
  <si>
    <t>brightdaydreams</t>
  </si>
  <si>
    <t xml:space="preserve">I want the soundtrack to Juno now. </t>
  </si>
  <si>
    <t>I've been writing all day and I've written almost nothing I &amp;quot;LIKE&amp;quot;. I get all my best ideas in the shower.  I need a waterproof laptop.</t>
  </si>
  <si>
    <t>nmscuri</t>
  </si>
  <si>
    <t xml:space="preserve">To be honest, I don't know what I'm doing right now. </t>
  </si>
  <si>
    <t>Nannerzxox</t>
  </si>
  <si>
    <t xml:space="preserve">@cierraeve i dont know whats going on </t>
  </si>
  <si>
    <t>sandypark123</t>
  </si>
  <si>
    <t>lilablu</t>
  </si>
  <si>
    <t xml:space="preserve">i want to see wanda sykes but we'll be in puerto rico when she comes to town.  </t>
  </si>
  <si>
    <t>mbwoolf</t>
  </si>
  <si>
    <t xml:space="preserve">@PROUDBLOCKHEAD Sorry you did not win the contest- I did not enter, because of how hectic school and the kids lives are right now! </t>
  </si>
  <si>
    <t>kelseyrm</t>
  </si>
  <si>
    <t>Sad to be home  back to work tomorrow...</t>
  </si>
  <si>
    <t>subjtodebate</t>
  </si>
  <si>
    <t xml:space="preserve">it is far too windy to go float around in the jacuzzi. wind, you make bunny sad </t>
  </si>
  <si>
    <t>cher3408</t>
  </si>
  <si>
    <t xml:space="preserve">@redneckmommy OMG I just googled it....you are so not kidding about Ketchup chips.  WOW....I've been missing out my whole life!  </t>
  </si>
  <si>
    <t xml:space="preserve">@Irish1974 I seriously need to go to bed.  It's going to be a loooooooong day tomorrow. Away from computer for most of it too.  </t>
  </si>
  <si>
    <t>k_otic</t>
  </si>
  <si>
    <t>Just got outta work.  Gf wants to go out. But eh not in the mood. Head hurts and it was a busy day at work.</t>
  </si>
  <si>
    <t>jedbot5000</t>
  </si>
  <si>
    <t xml:space="preserve">e fam events!!  So sad!  </t>
  </si>
  <si>
    <t>theleslie</t>
  </si>
  <si>
    <t>@barcodegurl Oh, honey.  That sucks! I'm always worried something like that will happen whenever I go on a trip somewhere.</t>
  </si>
  <si>
    <t xml:space="preserve">So after sleeping for many hours, I'm convinced, and subsequently saddened, that I *don't* have Swine Flu. Nowhere near as epic. </t>
  </si>
  <si>
    <t>TheRealJackie</t>
  </si>
  <si>
    <t>@LouYoungNY aw I was going to go to that but can't.  do u know who the myster singer is going to be?</t>
  </si>
  <si>
    <t>spaceparanoid</t>
  </si>
  <si>
    <t xml:space="preserve">oh fo you're getting such a bad edit.  i think you're going home bb </t>
  </si>
  <si>
    <t>dhanediesil</t>
  </si>
  <si>
    <t xml:space="preserve">time to clean up these desktop. folders all over the place = a distraction </t>
  </si>
  <si>
    <t>nonisland</t>
  </si>
  <si>
    <t xml:space="preserve">Am pretty sure the damn things are not supposed to cause physical injury to the user, dammit. I followed the directions and everything. </t>
  </si>
  <si>
    <t>dlparkinson</t>
  </si>
  <si>
    <t xml:space="preserve">missing my friends </t>
  </si>
  <si>
    <t>alishamontalvo</t>
  </si>
  <si>
    <t xml:space="preserve">I didnt go. nobody wanted 2 come </t>
  </si>
  <si>
    <t>barrelracer86</t>
  </si>
  <si>
    <t>Is excited about my life and how it is moving forward... John goes in for surgery next week  Please keep your prayers with us...</t>
  </si>
  <si>
    <t>Bantu37</t>
  </si>
  <si>
    <t xml:space="preserve">Sleepin in my tent..too many bugs </t>
  </si>
  <si>
    <t>dinno</t>
  </si>
  <si>
    <t xml:space="preserve">My laptop charger is not working.. Now will have to buy a charger too </t>
  </si>
  <si>
    <t>melsnell7</t>
  </si>
  <si>
    <t>@bstoy 21 months to act? whats the deal with the 21 mth timeline? a HUGE chunk of the ice shelf broke off  govt needs to raise awareness!</t>
  </si>
  <si>
    <t>foolofakoop</t>
  </si>
  <si>
    <t>Missed seeing the Peckinpaugh's today. I'm really sad now!  -Hannah-</t>
  </si>
  <si>
    <t>Angela_Webber_</t>
  </si>
  <si>
    <t xml:space="preserve">@ShellyCope It Was shocking! But I think they were all just a little too intoxicated... I don't like that stuff too much </t>
  </si>
  <si>
    <t xml:space="preserve">We have sunk to a new low ... watching &amp;quot;Bob the Butler.&amp;quot; Tom Green </t>
  </si>
  <si>
    <t>ohhkathy</t>
  </si>
  <si>
    <t xml:space="preserve">i dropped my fork and it hit my foot. its bleeding </t>
  </si>
  <si>
    <t>afeigal</t>
  </si>
  <si>
    <t xml:space="preserve">@barbiebrittania i dont think im gonna go out tonight. i cant find anything to wear and i dont feel good. </t>
  </si>
  <si>
    <t>lillyelizabeth</t>
  </si>
  <si>
    <t xml:space="preserve">Someone, get me a photo pass to Alkaline Trio and I'll owe you for the rest of my life! Pleaseeeee. </t>
  </si>
  <si>
    <t>@groton ok..well maybe I would...just not this year...I was gonna go with @dmbtoffee   I will see her for FOTC though.</t>
  </si>
  <si>
    <t>countrycitygal</t>
  </si>
  <si>
    <t xml:space="preserve">if swine flu continues, no florida vacation this year. </t>
  </si>
  <si>
    <t>CMT0225</t>
  </si>
  <si>
    <t xml:space="preserve">how do i manage to kill a fish by changing its water? i know what im doing, i dont get it...at least my cat is still kicking </t>
  </si>
  <si>
    <t>n_murph</t>
  </si>
  <si>
    <t xml:space="preserve">is wishing she wasnt leaving so everything could work out with youuuuu, maybeeeee another time another place </t>
  </si>
  <si>
    <t>pegaita</t>
  </si>
  <si>
    <t xml:space="preserve">Thea Vidal is hosting the Watching AVN Awards.. she is killing me.. me no like-ah </t>
  </si>
  <si>
    <t>LunamisKitty</t>
  </si>
  <si>
    <t xml:space="preserve">My feet are about to explode. Or at the very least split. </t>
  </si>
  <si>
    <t>Gonna attempt to leave my phone in living room on charger and go to sleep alone.  wish me luck!! Night everybody and their momma!!</t>
  </si>
  <si>
    <t>Meh_Lizza</t>
  </si>
  <si>
    <t xml:space="preserve">Wendy bailed on me! That hoe fell asleep </t>
  </si>
  <si>
    <t>BevNicholson</t>
  </si>
  <si>
    <t xml:space="preserve">having fun, although have to see Boyds uncle who is dying tomorrow </t>
  </si>
  <si>
    <t>nikitaxoxo</t>
  </si>
  <si>
    <t xml:space="preserve">bored as now and hungry lol </t>
  </si>
  <si>
    <t>dra10</t>
  </si>
  <si>
    <t xml:space="preserve">WTF, y is it raining sssooo hard. Its may flowers NOT may showers! </t>
  </si>
  <si>
    <t>AdRod</t>
  </si>
  <si>
    <t xml:space="preserve">bouts to bounce to wally world!!!! oh nooo they left me. </t>
  </si>
  <si>
    <t>KarlaaM_</t>
  </si>
  <si>
    <t xml:space="preserve">@LizJonasHQ  it's not working for me... </t>
  </si>
  <si>
    <t>SassyQueenShel</t>
  </si>
  <si>
    <t xml:space="preserve">Ummmmm....waiting on a phone call! Still nothing...don't know what's going on? My mom and sis dont want to talk to me! </t>
  </si>
  <si>
    <t>gatlyngun</t>
  </si>
  <si>
    <t xml:space="preserve">trying to find somesang to eat in dis joint! went to the store and bought junk food, but i atez it all </t>
  </si>
  <si>
    <t>DaPrincesa24</t>
  </si>
  <si>
    <t>finna call it a day  should have never stayed up this late</t>
  </si>
  <si>
    <t>ljhalfbreed</t>
  </si>
  <si>
    <t xml:space="preserve">@Stullberg I'm pretty sure nobody in florida has heard of Gaiman. </t>
  </si>
  <si>
    <t xml:space="preserve">@hey_tc Sorry to hear about your Dad. Hope things improve.... </t>
  </si>
  <si>
    <t>CynthiaMartinn</t>
  </si>
  <si>
    <t>I'm so bored!  Friday night, no planss. WOW, I'm coool! Hahaaa.</t>
  </si>
  <si>
    <t>TaraKoenke</t>
  </si>
  <si>
    <t xml:space="preserve">is so tired I can barely keep my eyes open. I'm so busy till monday that I can barely see eating breaks. </t>
  </si>
  <si>
    <t>danielfausto</t>
  </si>
  <si>
    <t xml:space="preserve">Missing both of my girls they are on a family retreat. The house feels empty </t>
  </si>
  <si>
    <t>twilightluv4ev</t>
  </si>
  <si>
    <t xml:space="preserve">just got home from ballet... crappy day </t>
  </si>
  <si>
    <t>@deinera I'm not arguing.  I don't get it...what is it about the good shows that keep dying an early death?</t>
  </si>
  <si>
    <t xml:space="preserve">@VooDooMijo yeah that sounds good&amp;lt; thing is i have trouble sleeping </t>
  </si>
  <si>
    <t>CMUNOZ07</t>
  </si>
  <si>
    <t xml:space="preserve">omg! i dont have a ride to erics party!!!! </t>
  </si>
  <si>
    <t>sdowell</t>
  </si>
  <si>
    <t>Was playing Go on my iphone against a guy in Mongolia and my wifi dropped.    I think I was winning. Rats!</t>
  </si>
  <si>
    <t>hearmyvoice</t>
  </si>
  <si>
    <t>@jessv79    thank you</t>
  </si>
  <si>
    <t>kpoozie</t>
  </si>
  <si>
    <t xml:space="preserve">i wanna go to the playground right now. </t>
  </si>
  <si>
    <t>orsilva</t>
  </si>
  <si>
    <t xml:space="preserve">@peterbuitron Crap! You were right! I sucked today! </t>
  </si>
  <si>
    <t>whitneyblaine</t>
  </si>
  <si>
    <t xml:space="preserve">Wish I was going to Bamboozle tomorrow </t>
  </si>
  <si>
    <t>JessicaAnn921</t>
  </si>
  <si>
    <t xml:space="preserve">@alyson21 good for you!! glad you had a good day alyson!! i missed you and the pep assembly got cancelled anyways lol </t>
  </si>
  <si>
    <t>kristymfg</t>
  </si>
  <si>
    <t xml:space="preserve">my back hurts so bad </t>
  </si>
  <si>
    <t>glittersores</t>
  </si>
  <si>
    <t xml:space="preserve">RIP Justin. Everyone here is missing you very much. </t>
  </si>
  <si>
    <t>CNsbtt</t>
  </si>
  <si>
    <t xml:space="preserve">That's probably enough for tonight. A full day of this awaits tomorrow. </t>
  </si>
  <si>
    <t>some1sweet</t>
  </si>
  <si>
    <t xml:space="preserve">@mikebnelson I'm loving the rain but it just stopped. and as for me , I'm eating pizza and watching movies. I don't feel good ! </t>
  </si>
  <si>
    <t>FML. Didn't get to see @Jay_Nash tonight  So grumpy about this.</t>
  </si>
  <si>
    <t xml:space="preserve">OH NO! the rain is POURING down and my brother is at dreamworld </t>
  </si>
  <si>
    <t>@mrallenakaneo  thanks yo....i'll try lol @Bisfor  i'm so confused, so i'm not getting cake  lol</t>
  </si>
  <si>
    <t>okimmydee</t>
  </si>
  <si>
    <t xml:space="preserve">Auction Network does not do internships... Damnit.  </t>
  </si>
  <si>
    <t>buttons7076</t>
  </si>
  <si>
    <t xml:space="preserve">Awww you won't share with me? </t>
  </si>
  <si>
    <t>awalczer</t>
  </si>
  <si>
    <t xml:space="preserve">thinks her foot might fall off. its hurt for 5 hours now even after applying denise's miracle cream. Here comes another doctor visit  </t>
  </si>
  <si>
    <t xml:space="preserve">@laenij I totally would! if y'know, I wasn't in iowa and half asleep </t>
  </si>
  <si>
    <t>madam_mina</t>
  </si>
  <si>
    <t xml:space="preserve">@ksselig I hate when that happens </t>
  </si>
  <si>
    <t>surf_gurl</t>
  </si>
  <si>
    <t xml:space="preserve">i dont think im getting a barbell..... now i owe my friend 5$ </t>
  </si>
  <si>
    <t>jordanislikeBAM</t>
  </si>
  <si>
    <t xml:space="preserve">These buttons on this phone are so damn clicky... Give me back my quiet iphone please </t>
  </si>
  <si>
    <t>siglove</t>
  </si>
  <si>
    <t>wants to be with her bestfriend now  miss ko na siya  http://plurk.com/p/rb5r5</t>
  </si>
  <si>
    <t>MegMac007</t>
  </si>
  <si>
    <t>@IrishMel21 what were they doing, i saw who they picked..and she loves jon? what's new, pussycat?  i am having router probs now  talk soon</t>
  </si>
  <si>
    <t>Judo_B</t>
  </si>
  <si>
    <t xml:space="preserve">At 856! My first night as DD! Only one drink for me tonight </t>
  </si>
  <si>
    <t>hurricaneme</t>
  </si>
  <si>
    <t xml:space="preserve">@Rikki_ND @alivelshi, i agree completely rikki! u should at least get a follow out of this! i cant believe u hurt ur ankle. </t>
  </si>
  <si>
    <t>edakiss</t>
  </si>
  <si>
    <t xml:space="preserve">so tired and w/o AC </t>
  </si>
  <si>
    <t>kjwhite</t>
  </si>
  <si>
    <t xml:space="preserve">@smply51 no jacob is most likely just meeting them halfway again the following sunday..but i'll have finals that monday so i cant go </t>
  </si>
  <si>
    <t xml:space="preserve">@verwon 0_0...where is it? </t>
  </si>
  <si>
    <t>_hellodolly</t>
  </si>
  <si>
    <t xml:space="preserve">@distractionz ahaha lol srsly.  plus, you in prison would make me sadface </t>
  </si>
  <si>
    <t>sureneyee</t>
  </si>
  <si>
    <t xml:space="preserve">@Zwenn I look like vomitting? Oklar, a bit maybe. Hehe! I just realised I dont most of my recent pics, They're with Tina I think. </t>
  </si>
  <si>
    <t>aphoenixreborn</t>
  </si>
  <si>
    <t>Ugh i am so hangry now  need food soon.</t>
  </si>
  <si>
    <t>adrianak_</t>
  </si>
  <si>
    <t>finishing off school assignment!!!    how boring!</t>
  </si>
  <si>
    <t xml:space="preserve">@RealWorldMom  - sorry you're in pain.   </t>
  </si>
  <si>
    <t>Aegis42</t>
  </si>
  <si>
    <t xml:space="preserve">What a surpise, still no e-mail from Lockheed. They are officially holding my life hostage </t>
  </si>
  <si>
    <t xml:space="preserve">is greatly hurt </t>
  </si>
  <si>
    <t>angbranch</t>
  </si>
  <si>
    <t xml:space="preserve">Im tripping off how great my shows have been this week, so sad its time to wrap up the television season </t>
  </si>
  <si>
    <t>JustShemaBaby</t>
  </si>
  <si>
    <t xml:space="preserve">@MODELCHiCK2 thanks!! I miss you waaaaaay more </t>
  </si>
  <si>
    <t>ninaimm</t>
  </si>
  <si>
    <t xml:space="preserve">We had to know the bones in the skeletal system for our presentation on Monday!!! </t>
  </si>
  <si>
    <t>glorianugent</t>
  </si>
  <si>
    <t>is it warm in here or is it just me?  http://svs.gsfc.nasa.gov/vis/a000000/a003500/a003596/</t>
  </si>
  <si>
    <t>MarinaYusoff</t>
  </si>
  <si>
    <t>is on the highway.. Heading up north.. Unfortunately not for @searchtour  ... Aug 1st can't wait.</t>
  </si>
  <si>
    <t>RobSoCool</t>
  </si>
  <si>
    <t xml:space="preserve">iMiss him!! </t>
  </si>
  <si>
    <t>LouFCD</t>
  </si>
  <si>
    <t>http://twitpic.com/4bxrx - You might recognize this pic, too: http://twitpic.com/3ykfc You so suck for leaving.  Hope your time there  ...</t>
  </si>
  <si>
    <t>ShelbeeHolland</t>
  </si>
  <si>
    <t>I burnt my arm the other day cooking a quesadilla and my burn now has a little blister on it  ouch.</t>
  </si>
  <si>
    <t>loveaddiction</t>
  </si>
  <si>
    <t xml:space="preserve">Had to park so far away </t>
  </si>
  <si>
    <t>@Arcanine aww  Good night</t>
  </si>
  <si>
    <t>buncee</t>
  </si>
  <si>
    <t>what wrong with me? i should be the happiest person in the world right now, but I'm not  i have nothing to complain soooo wtf?</t>
  </si>
  <si>
    <t>jlcantu</t>
  </si>
  <si>
    <t>The glasses ive had since high school just broke   JL</t>
  </si>
  <si>
    <t>singinrach</t>
  </si>
  <si>
    <t xml:space="preserve">misses her pups </t>
  </si>
  <si>
    <t>nerdyface</t>
  </si>
  <si>
    <t xml:space="preserve">wow 15 min with no one tweeting. I am the only one boring and at home. </t>
  </si>
  <si>
    <t>theroser</t>
  </si>
  <si>
    <t>Just got to our hotel in Hershey PA. Somehow my bags decided to stay in DC at our layover  so going to hopefully get it by tomorrow...</t>
  </si>
  <si>
    <t>kimperryman</t>
  </si>
  <si>
    <t xml:space="preserve">I love Leona Naess &amp;amp; found of her on Last FM http://tinyurl.com/dz4g22 I can't find my fav song &amp;quot;Un-named&amp;quot; though </t>
  </si>
  <si>
    <t>jesskaj</t>
  </si>
  <si>
    <t>@ krzykee18  &amp;amp; @yellowtoes I'm sad  I  didn't get to watch it and my dvr wasn't hooked up. I'm coming to watch it tomorrow.</t>
  </si>
  <si>
    <t xml:space="preserve">@TRIFORCE89 I hate drawers. </t>
  </si>
  <si>
    <t>NightShade10</t>
  </si>
  <si>
    <t xml:space="preserve">Watched Marley and Me with hubby tonight - omg, that's too sad at the end - have two dogs myself, cried like a baby at the end </t>
  </si>
  <si>
    <t>Aidaness</t>
  </si>
  <si>
    <t xml:space="preserve">Just chillin... and feeling pretty lazy. I think it was the chinese food. No, it was the donut </t>
  </si>
  <si>
    <t>grlinthmoon</t>
  </si>
  <si>
    <t xml:space="preserve">@johnney5 no, I don't know where my jkc is </t>
  </si>
  <si>
    <t>markuznyc</t>
  </si>
  <si>
    <t>@BigToys  awww    don't bother... prefer real persons over google parts</t>
  </si>
  <si>
    <t>jojowiththeflow</t>
  </si>
  <si>
    <t xml:space="preserve">@dreamdiamond Suspected, yes, but I doubt we'll ever know for sure now the perpetrator has died; total death toll now on 7 and may rise </t>
  </si>
  <si>
    <t>TheDeliLlama</t>
  </si>
  <si>
    <t xml:space="preserve">@ejm00re1993 Are you still coming? </t>
  </si>
  <si>
    <t>uniquemolina</t>
  </si>
  <si>
    <t xml:space="preserve">i hate snakes ughhhh they freak me out n im high as hell oooo my brother wont turn the damn channel so im in the rm </t>
  </si>
  <si>
    <t>milablah</t>
  </si>
  <si>
    <t xml:space="preserve">&amp;gt;  twitter needs to make the character limit 300 or something. 140 isnt enough especially when you got a really funny joke to say </t>
  </si>
  <si>
    <t>WildOats99</t>
  </si>
  <si>
    <t xml:space="preserve">Darn!!!!! I missed the broadcast.   </t>
  </si>
  <si>
    <t>AlexWehr</t>
  </si>
  <si>
    <t xml:space="preserve">Back home, and i already miss noah, matt, alyssa, and everyone else </t>
  </si>
  <si>
    <t>shatteredgirlz</t>
  </si>
  <si>
    <t xml:space="preserve">Awww the winner of our Dear Piggy contest gave the wrong address so her prize is stuck at UPS until she corrects </t>
  </si>
  <si>
    <t>ankurgupta</t>
  </si>
  <si>
    <t xml:space="preserve">@b50 Absolutely agree with that, these are the most elementary tasks related to banking, too bad I ain't acquainted with them </t>
  </si>
  <si>
    <t xml:space="preserve">@GloriaVelez when is it this month that ur comming again? the 6th or the 20th? i miss you </t>
  </si>
  <si>
    <t>ImJasonH</t>
  </si>
  <si>
    <t xml:space="preserve">Hey ABC.com, when I'm watching episodes of Lost on your site, could you *not* include Lost commercials with spoilers? </t>
  </si>
  <si>
    <t>varza</t>
  </si>
  <si>
    <t xml:space="preserve">@Jon_Favreau big hopes 4 IM2... wolverine sucked and so did watchmen. I need a good comic book movie and soon! Going thru withdrawls </t>
  </si>
  <si>
    <t>empressjazzy1</t>
  </si>
  <si>
    <t xml:space="preserve">@MrSmoothsofly nope  </t>
  </si>
  <si>
    <t>RoeWilliams</t>
  </si>
  <si>
    <t xml:space="preserve">@cjemison8350 The Harrah's Club without me! </t>
  </si>
  <si>
    <t>demarieology</t>
  </si>
  <si>
    <t xml:space="preserve">I love Stillwater and am going to miss it!  </t>
  </si>
  <si>
    <t>casheroo</t>
  </si>
  <si>
    <t xml:space="preserve">my sty hurts!!!! and i have work at 7am. boo </t>
  </si>
  <si>
    <t xml:space="preserve">I am being ganked by a gnome called Bubblebut </t>
  </si>
  <si>
    <t>@rahulgoyal1986 I know  gahhh, I know it is. I just know it's love...</t>
  </si>
  <si>
    <t>Keeper85</t>
  </si>
  <si>
    <t xml:space="preserve">@FreeEmy god I  jelous </t>
  </si>
  <si>
    <t>phreakelove</t>
  </si>
  <si>
    <t xml:space="preserve">Colleen's at a Lady G concert and I am so jelis. </t>
  </si>
  <si>
    <t>TodjAE</t>
  </si>
  <si>
    <t>Damn....no hat!  Do ya'll prefer Tod.jAE with or w/o the fitted?</t>
  </si>
  <si>
    <t>Jhenne_Bean</t>
  </si>
  <si>
    <t>I really suck at Monopoly  This is why I love the game of LIFE.</t>
  </si>
  <si>
    <t>PhilipJCaputo</t>
  </si>
  <si>
    <t xml:space="preserve">Crud... No mountain dew throwback at kroger. </t>
  </si>
  <si>
    <t xml:space="preserve">@PROUDBLOCKHEAD If a GPA of 3.91 is keeping focused then I am doing alright. Although, I should be doing more homework less twitter </t>
  </si>
  <si>
    <t xml:space="preserve">I wish someone was on, but sadly no one is </t>
  </si>
  <si>
    <t>Section82</t>
  </si>
  <si>
    <t xml:space="preserve">@saint0z bastard! i wanted to see it tonight but i got a final tomorrow </t>
  </si>
  <si>
    <t>seouldaddy</t>
  </si>
  <si>
    <t>Reading: &amp;quot;Teens acquitted of murder&amp;quot; wonderful to see that justice hasn't changed in 50 years  ( http://tinyurl.com/cfxoem )</t>
  </si>
  <si>
    <t>KATaylor007</t>
  </si>
  <si>
    <t xml:space="preserve">@CherubNkotb Yeah if your profile is not blocked, but if they are blocked the boys cant' see you  or your replies. </t>
  </si>
  <si>
    <t>wilson2ec</t>
  </si>
  <si>
    <t xml:space="preserve">misses the beach </t>
  </si>
  <si>
    <t>FredJo23</t>
  </si>
  <si>
    <t>@Cherrelle_1116 yeah that shit is crazy. Bout to watch it on the ipoid right now.  wahhhhhh</t>
  </si>
  <si>
    <t>Crawfoot</t>
  </si>
  <si>
    <t xml:space="preserve">Oh man I don't wanna go back to ikea, so far away </t>
  </si>
  <si>
    <t>jesciak</t>
  </si>
  <si>
    <t>@GREGMIKE sad I missed it  Brunch crew on sunday?</t>
  </si>
  <si>
    <t>Move ya body shake your body getting naughty naughty  super sad! DK</t>
  </si>
  <si>
    <t>Marigb19</t>
  </si>
  <si>
    <t xml:space="preserve">at party right nowww.... is not really cool im bored but i have to stay here 2am!!!  </t>
  </si>
  <si>
    <t>angelaelk</t>
  </si>
  <si>
    <t>@nathanguyen yeah wont forget. man, nate. my girls night drunk ended early  im bored. come chill with me and mocha.</t>
  </si>
  <si>
    <t xml:space="preserve">Bored and no one to drive me anywhere </t>
  </si>
  <si>
    <t>keokilee</t>
  </si>
  <si>
    <t xml:space="preserve">@sonwright Great start to the weekend! Sadly, mine is just as boring </t>
  </si>
  <si>
    <t>lynnxoxo</t>
  </si>
  <si>
    <t xml:space="preserve">@aphester Wil and Melissa are dating, and Jake and Kelly have some flirting thing going on.. I was a 5th wheel all day long and it sucked </t>
  </si>
  <si>
    <t>serahs</t>
  </si>
  <si>
    <t xml:space="preserve">@sommerdesigns So sorry to hear that your friend got her purse stolen.  That's so awful.  </t>
  </si>
  <si>
    <t>timothyasteiner</t>
  </si>
  <si>
    <t xml:space="preserve">No school for 3 months.... I guess it's time for me to get a job </t>
  </si>
  <si>
    <t xml:space="preserve">@quinn_keshalyi I hear ya! We've had Jason Mraz, D.Archuletta, Korn &amp;amp; N.E.R.D amongst others in Malaysia. Think PCD too. i want @nkotb! </t>
  </si>
  <si>
    <t>jjuarez1982</t>
  </si>
  <si>
    <t>Oh no! My battery is dying. No more twitting.  Just kidding. Too bad, so sad.</t>
  </si>
  <si>
    <t>Pilarw09</t>
  </si>
  <si>
    <t xml:space="preserve">@luckyluckster actually I didn't... </t>
  </si>
  <si>
    <t>paulina23</t>
  </si>
  <si>
    <t xml:space="preserve">jst woke up from a very long nap... i feel sick.. </t>
  </si>
  <si>
    <t>okie1701</t>
  </si>
  <si>
    <t xml:space="preserve">Ha! @infinidem It's a bunch.1200 this week but it's by choice. Contract ends next month so I want to say 'bye and make sure all is well. </t>
  </si>
  <si>
    <t>nkotb_Lwood</t>
  </si>
  <si>
    <t>@heidimontag im at work ..  lol  8 day shift ..   what r u doin tonight heidi ???</t>
  </si>
  <si>
    <t>andreafideler</t>
  </si>
  <si>
    <t xml:space="preserve">Worrying. Like always. It's been a week and we &amp;quot;reserved&amp;quot; the apartment, but haven't been able to contact the landlord </t>
  </si>
  <si>
    <t xml:space="preserve">Ohh, the NAND manufacturers come up with innovative features, yet hard to support them immediately in the MTD/FS layers  </t>
  </si>
  <si>
    <t>ecfchamps</t>
  </si>
  <si>
    <t xml:space="preserve">Canes got crushed tonight. </t>
  </si>
  <si>
    <t>DebBennett555</t>
  </si>
  <si>
    <t xml:space="preserve">@John__Black Yep, my son was a manager of a Circuit City here in Albany </t>
  </si>
  <si>
    <t>EmzWo</t>
  </si>
  <si>
    <t>we lost in netball  but we'll win in tennis tomorrow.</t>
  </si>
  <si>
    <t>heinrn</t>
  </si>
  <si>
    <t xml:space="preserve">Why!!! Traffic is literally at a standstill on the freeway right now!!!!  *tears!* </t>
  </si>
  <si>
    <t>Hanna2012</t>
  </si>
  <si>
    <t>PIF_Revolution</t>
  </si>
  <si>
    <t>@DeeMMT some problems with MMT functions and no email for trouble tickets  how to get customer support ???</t>
  </si>
  <si>
    <t>joemqi</t>
  </si>
  <si>
    <t xml:space="preserve">put up or shut up i'm not wasting time again. the credits are rolling and i'm getting lost again. </t>
  </si>
  <si>
    <t>sknow</t>
  </si>
  <si>
    <t xml:space="preserve">I'm so going to bed without my waffle house </t>
  </si>
  <si>
    <t>_Stems</t>
  </si>
  <si>
    <t xml:space="preserve">Missing the boo </t>
  </si>
  <si>
    <t>I'm very annoyed right now  and I don't really know why</t>
  </si>
  <si>
    <t>mayhue27</t>
  </si>
  <si>
    <t>JD misses her flow sessions  booooooooooo</t>
  </si>
  <si>
    <t xml:space="preserve">Tomorrow the Kentucky Derby 135, didn't make it this year. Really wanting to go next year, I want one of them pretty hats! </t>
  </si>
  <si>
    <t xml:space="preserve">wishing i was at chain reaction seeing @myamericanheart right now...why arent they playing SD or LA?! </t>
  </si>
  <si>
    <t>MiannJoslin</t>
  </si>
  <si>
    <t>I miss my bf  nuff said</t>
  </si>
  <si>
    <t>lclunan</t>
  </si>
  <si>
    <t xml:space="preserve">I am a failure and nobody likes me </t>
  </si>
  <si>
    <t>itsmagicc11</t>
  </si>
  <si>
    <t xml:space="preserve">http://twitpic.com/4dwn5 - What im missing. </t>
  </si>
  <si>
    <t>Demeach</t>
  </si>
  <si>
    <t xml:space="preserve">is positive </t>
  </si>
  <si>
    <t>sabrina215</t>
  </si>
  <si>
    <t>@Nellypt not me  *puting*</t>
  </si>
  <si>
    <t xml:space="preserve">http://twitpic.com/4dwnd - What im missing. </t>
  </si>
  <si>
    <t>champuru</t>
  </si>
  <si>
    <t xml:space="preserve">@ChunLum Yes, since there were problems with Twitter refusing to change our avies, I figured we should postpone #cartoonavie weekend. </t>
  </si>
  <si>
    <t>seebaeren</t>
  </si>
  <si>
    <t xml:space="preserve">Good morning world. Its too early. Aber meine Lï¿½tte hat einen Spaï¿½ an diesen Nummern </t>
  </si>
  <si>
    <t xml:space="preserve">My thumb is throbbing. It looks as bad as it hurts </t>
  </si>
  <si>
    <t>URwingman</t>
  </si>
  <si>
    <t xml:space="preserve">Missing my baby so cutting the night short to see her. Just didn't realize I parked so far away. I feel like I'm walking across zip codes </t>
  </si>
  <si>
    <t>MichaelAuslen</t>
  </si>
  <si>
    <t>I want more ice cream but the box is empty  #moosetracks</t>
  </si>
  <si>
    <t>spaindrexel</t>
  </si>
  <si>
    <t>Laying down but can't sleep  watchin the AVN's on Showtime</t>
  </si>
  <si>
    <t xml:space="preserve">@vianr we came for you, Missy! I alrdy miss you onstage </t>
  </si>
  <si>
    <t>Steffi8575</t>
  </si>
  <si>
    <t>@jordanknight so sad it wasn't me who won the contest...then again..I never win contests   But Congratulations Tatiana</t>
  </si>
  <si>
    <t>suttsy</t>
  </si>
  <si>
    <t xml:space="preserve"> i am so over it all.  </t>
  </si>
  <si>
    <t>juicyfusion</t>
  </si>
  <si>
    <t xml:space="preserve">@creamygrits  i'm sorry to hear </t>
  </si>
  <si>
    <t>@brandyjbean I'm so jealous, it's my weekend to work  so I'm on tonight, tomorrow for 16 hours and Sun BOOO!</t>
  </si>
  <si>
    <t>SCHRAL</t>
  </si>
  <si>
    <t>@Chelseylea Aww, I work and have class til 4.  We can do Tuesday after 4 if you don't work...</t>
  </si>
  <si>
    <t>emalea</t>
  </si>
  <si>
    <t>@Nellypt I'm not.    but I'll be in NY next week!</t>
  </si>
  <si>
    <t>SamanthaGray_</t>
  </si>
  <si>
    <t xml:space="preserve">Suppose going to bed would be a good idea....work early tomorrow yippie </t>
  </si>
  <si>
    <t xml:space="preserve">Humm... Rayn is pretty boring tonight. </t>
  </si>
  <si>
    <t>moonlvr65</t>
  </si>
  <si>
    <t>I'm missing my Sweetie...    is it Sunday yet?</t>
  </si>
  <si>
    <t>EmilMirel</t>
  </si>
  <si>
    <t xml:space="preserve">@BenzieBranuh Its because we miss you boo! </t>
  </si>
  <si>
    <t>xloriricex</t>
  </si>
  <si>
    <t>Just worked my last night at the Oakland Children's and I'm sad.  That was my 2nd home for 4 years. New hospital tomorrow...woo</t>
  </si>
  <si>
    <t>@Canageek   I'm sorry about the depression, but it's really good to hear there are other options...</t>
  </si>
  <si>
    <t xml:space="preserve">I can't go to Youth Service! </t>
  </si>
  <si>
    <t xml:space="preserve">SAT's tomorrow! i didn't study.... oh well. and apush test on sunday! no break at all... </t>
  </si>
  <si>
    <t>http://tinyurl.com/clx598  oooooooh i just knew i was gonna marry jboog SMH wooow</t>
  </si>
  <si>
    <t>EditorialMind</t>
  </si>
  <si>
    <t xml:space="preserve">Driving down dark country roads listening to sad songs...bad combination! </t>
  </si>
  <si>
    <t>acey049</t>
  </si>
  <si>
    <t xml:space="preserve">crawfish for lunch, steak/lobster tail/shrimp&amp;amp;crab gumbo for dinner. it's a seafood themed anniversary! steak wasn't great though </t>
  </si>
  <si>
    <t>TheDesignated1</t>
  </si>
  <si>
    <t xml:space="preserve">is wishing his back felt better.  I wanna go to Disneyland.  </t>
  </si>
  <si>
    <t>aurynn</t>
  </si>
  <si>
    <t xml:space="preserve">@justG Awesome! I never win stuff either </t>
  </si>
  <si>
    <t>timdedios</t>
  </si>
  <si>
    <t xml:space="preserve">frankie(my dog) just passed away this morning! i &amp;lt;3 u baby koy </t>
  </si>
  <si>
    <t>melanieyee</t>
  </si>
  <si>
    <t xml:space="preserve">@karfee take ur time take ur time~~~today is SATURDAY~~~~~~~~~~~weekend just only 2 days.......but weekdays is 5 days..sad </t>
  </si>
  <si>
    <t>urroxie_megs</t>
  </si>
  <si>
    <t xml:space="preserve">@madteaparty23 i can't find anybody to play with. </t>
  </si>
  <si>
    <t>Lizlilah</t>
  </si>
  <si>
    <t xml:space="preserve">lol i have some dick sucking to do if i wanna go tomorrow night </t>
  </si>
  <si>
    <t>_shannon1234</t>
  </si>
  <si>
    <t xml:space="preserve">@jordnknightfan Right side of the screen, under &amp;quot;Trending Topics&amp;quot; lol, doesn't tell us what Tink means tho </t>
  </si>
  <si>
    <t>imheartcore</t>
  </si>
  <si>
    <t xml:space="preserve">However was disappointed on the actor for Gambit </t>
  </si>
  <si>
    <t>@Brandon_Bell unfortunately not, gotsta do work at c. Pub!  party 4 me 1 time! XO</t>
  </si>
  <si>
    <t>ohgloriousone</t>
  </si>
  <si>
    <t xml:space="preserve">sitting on my bed. feeling sick </t>
  </si>
  <si>
    <t>emmamama</t>
  </si>
  <si>
    <t xml:space="preserve">Waiting for something todo. </t>
  </si>
  <si>
    <t>Barxs</t>
  </si>
  <si>
    <t>@Annie_DS Aw..  ok... I better shut up and don't say that....</t>
  </si>
  <si>
    <t>kissmehfool</t>
  </si>
  <si>
    <t xml:space="preserve">Glad i got paid today, but hates that it all goes to bills </t>
  </si>
  <si>
    <t>starsonhold</t>
  </si>
  <si>
    <t xml:space="preserve">I miss my dave </t>
  </si>
  <si>
    <t>aehzaika</t>
  </si>
  <si>
    <t xml:space="preserve">in desperate need of a self-esteem boost   </t>
  </si>
  <si>
    <t>aznJaime</t>
  </si>
  <si>
    <t>I love how im getting my updates on time from everyone im following on my phone except for Jason's  Stupid Twitter! haha.</t>
  </si>
  <si>
    <t>shaetia</t>
  </si>
  <si>
    <t xml:space="preserve">Sometimes I miss being in musicals  Grease is on VH1, made me reminiscent of when I was Rizzo </t>
  </si>
  <si>
    <t>Just saw &amp;quot;The Women.&amp;quot; Wasn't impressed.    The trailers were far more exciting.</t>
  </si>
  <si>
    <t>kalliedoscope</t>
  </si>
  <si>
    <t xml:space="preserve">canoodled around downtown gville today with lauraface. g-e-l-a-t-o! I LOVE ME GELATO! sleep soon; early morning for leadership conference </t>
  </si>
  <si>
    <t>LovinBondiBeach</t>
  </si>
  <si>
    <t xml:space="preserve">@officialjobros http://twitpic.com/4diat - really upset because i live in Australia JONAS doesn't come out till June </t>
  </si>
  <si>
    <t>itsmsolivia</t>
  </si>
  <si>
    <t xml:space="preserve">why cant people just be happy for me. </t>
  </si>
  <si>
    <t>PinkoCommie</t>
  </si>
  <si>
    <t xml:space="preserve">... WHATEVER. </t>
  </si>
  <si>
    <t>katester3990</t>
  </si>
  <si>
    <t xml:space="preserve">helping laura pack </t>
  </si>
  <si>
    <t>raacheelsmiithh</t>
  </si>
  <si>
    <t xml:space="preserve">Jackie's brother wont stop snoring and it's really loud and obnoxious . </t>
  </si>
  <si>
    <t>bitster</t>
  </si>
  <si>
    <t xml:space="preserve">@lilrayy wish I was in champaign with you </t>
  </si>
  <si>
    <t>mariel46</t>
  </si>
  <si>
    <t>@kashleyk1 likes shitty bands like lorene drive  also! Saw @missashleeeyyy !! Yay!</t>
  </si>
  <si>
    <t>jeniferbaek</t>
  </si>
  <si>
    <t>@gingerying  you hurt my feelings.</t>
  </si>
  <si>
    <t>themeghaneffect</t>
  </si>
  <si>
    <t>i have a sore tail bone    haha and tonsilitis. i'm falling apart!</t>
  </si>
  <si>
    <t>SvenTheReturned</t>
  </si>
  <si>
    <t xml:space="preserve">20 more minutes!!!!!!!!! don't fuck with me fate and make me stay longer </t>
  </si>
  <si>
    <t>CoreysAbs</t>
  </si>
  <si>
    <t xml:space="preserve">@retiredprodigy I'm with ballys. I love it. :-D oh and my Internet is toooo slow to send the cd. </t>
  </si>
  <si>
    <t>@Legwandsonlyfan Don't worry about the Canes......I gave them a very angry DM after they got their ass kicked by the Bruins.   ( ;) )</t>
  </si>
  <si>
    <t>levicole</t>
  </si>
  <si>
    <t xml:space="preserve">well thats lame...the jquery ajax form plugin does not work inside of a facebox... </t>
  </si>
  <si>
    <t xml:space="preserve">@nerdybirdie But it's 12:40 AM, where am I supposed to find sunshine at this hour? </t>
  </si>
  <si>
    <t>MelitzaGuerrero</t>
  </si>
  <si>
    <t xml:space="preserve">@Willie_Day26 mind theirs no convincing to keep fighting </t>
  </si>
  <si>
    <t>curtisterryjr</t>
  </si>
  <si>
    <t>SLG, last day n the D  gotta go out w/ a BANG! Toine will def get it right for us lol! Good friends, Good times, Great Fun! Let's Get It!</t>
  </si>
  <si>
    <t xml:space="preserve">no one is in the chat. TOTALLY expected </t>
  </si>
  <si>
    <t>thaispdergrl</t>
  </si>
  <si>
    <t>@pixelfox NO! i'm trying to! but i've been quite unsuccessful  sorta. what's you're secret?!?!</t>
  </si>
  <si>
    <t>lizdanzer</t>
  </si>
  <si>
    <t>@theosko  the boys at my sisters hs play like me... Maaybe I AM a cougar   lmao!</t>
  </si>
  <si>
    <t>gabrielaelena</t>
  </si>
  <si>
    <t xml:space="preserve">I want to be in a town that smells like chocolate!!! </t>
  </si>
  <si>
    <t>Frapunchino</t>
  </si>
  <si>
    <t xml:space="preserve">has lost his tickets to amusement and to have-fun world.... </t>
  </si>
  <si>
    <t>CrystalMills</t>
  </si>
  <si>
    <t>@Elle_P  HEEYYYYYY!! My plans fell through... no sitter...  got class early in the AM anyways. I should already be in bed</t>
  </si>
  <si>
    <t>so_cowboy_crazy</t>
  </si>
  <si>
    <t xml:space="preserve">@joshgracin When are you coming back to No.California?! Last time you were here you played in a Chico bar and I wasn't old enough to go! </t>
  </si>
  <si>
    <t>BlitzCanSing</t>
  </si>
  <si>
    <t xml:space="preserve">is spent!  What is sleep again? O_o  I think it's abandoned me. </t>
  </si>
  <si>
    <t>TGal227</t>
  </si>
  <si>
    <t xml:space="preserve">I can't get to sleep </t>
  </si>
  <si>
    <t>@lunarlove22 yes! haha sorry but not for long  im sorry im so tired! i'll talk to you tomorrow!!!</t>
  </si>
  <si>
    <t>Re-pinging @homicidepiinks: @D0peNerd lol, oh god no. stupid migrane  lol i was jus messin with u ??lol</t>
  </si>
  <si>
    <t>escapetheday</t>
  </si>
  <si>
    <t xml:space="preserve">@inc_mpletexx Haha epic fail on my part. If only my Mac hadn't exploded on Thursday. </t>
  </si>
  <si>
    <t>iiamShe</t>
  </si>
  <si>
    <t xml:space="preserve">@kfaye keep me updated; i'll be all over this weekend..&amp;amp; far from a tv </t>
  </si>
  <si>
    <t>kpmuse01</t>
  </si>
  <si>
    <t>@JDWRIGHT25 Mine are terrible too  Can't believe how much this is hitting me. Eden's post really helped, but today I'm feeling down again.</t>
  </si>
  <si>
    <t>jennhuynh</t>
  </si>
  <si>
    <t xml:space="preserve">@ChrisGoods i wish i was at bodyenglish </t>
  </si>
  <si>
    <t xml:space="preserve">eww i think im EXTREAMLY burnt </t>
  </si>
  <si>
    <t>GjMatt</t>
  </si>
  <si>
    <t xml:space="preserve">just had an old flame find me on facebook now I don't think I'll get to sleep much </t>
  </si>
  <si>
    <t>paigeee_fl</t>
  </si>
  <si>
    <t xml:space="preserve">I hope jakes okay. </t>
  </si>
  <si>
    <t>littlemiiss</t>
  </si>
  <si>
    <t xml:space="preserve">@psydry i went to the dentist!! </t>
  </si>
  <si>
    <t>vballplaya613</t>
  </si>
  <si>
    <t xml:space="preserve">work on a saturday... </t>
  </si>
  <si>
    <t>xocandycanexo</t>
  </si>
  <si>
    <t xml:space="preserve">@itschelseastaub http://twitpic.com/492id - dang i have to wait so long to see JONAS </t>
  </si>
  <si>
    <t>@Enigmadolphin My tweetdeck won't update.  Boo tweetdeck. Time to switch. What are you using now?</t>
  </si>
  <si>
    <t>sarahlazzaraway</t>
  </si>
  <si>
    <t xml:space="preserve">i haven't seen the movie yet </t>
  </si>
  <si>
    <t>JeanJar911</t>
  </si>
  <si>
    <t xml:space="preserve">is missing charleston </t>
  </si>
  <si>
    <t>samantha_thomas</t>
  </si>
  <si>
    <t xml:space="preserve">my poor doggy... soooooooo not getting any sleep tonight and i have to work in the morning </t>
  </si>
  <si>
    <t>SuchIsLife81</t>
  </si>
  <si>
    <t>@RooAngel Sorry.   When you get the baby boxer...you and he can come play with Boom (again...don't judge me). LOL</t>
  </si>
  <si>
    <t>blondetini</t>
  </si>
  <si>
    <t xml:space="preserve">playin ddriver tonight </t>
  </si>
  <si>
    <t>midnightsunco</t>
  </si>
  <si>
    <t xml:space="preserve">all of you that are going to TwiCon...are they sold out of 100monkeys tix?? I couldn't get into the agenda and now its not even listed. </t>
  </si>
  <si>
    <t>kellehftw</t>
  </si>
  <si>
    <t xml:space="preserve">I have some kind of bug bites on my leg </t>
  </si>
  <si>
    <t>kameil</t>
  </si>
  <si>
    <t>Found some rocks... still not enough though.  Almost...</t>
  </si>
  <si>
    <t>GraciaMelsz</t>
  </si>
  <si>
    <t xml:space="preserve">went to K-Os but left early .. dude took FOREVER AND A DAY to come on stage </t>
  </si>
  <si>
    <t>jtr86</t>
  </si>
  <si>
    <t xml:space="preserve">In the mood for California rolls. Too bad I am at work and there would be no place open anyway </t>
  </si>
  <si>
    <t>shortyme</t>
  </si>
  <si>
    <t xml:space="preserve">@mistrG Is she going to be ok? Poor Zooz </t>
  </si>
  <si>
    <t>Jedi_Amara</t>
  </si>
  <si>
    <t xml:space="preserve">http://tinyurl.com/cnsqag i'm pretty sure twitter used to display when you joined in their sidebar. fail for taking that out </t>
  </si>
  <si>
    <t>SarahHolland</t>
  </si>
  <si>
    <t xml:space="preserve">http://twitpic.com/4dwy1 - Enjoying my week in Florida. Sad that I have to leave this cutie on Tuesday </t>
  </si>
  <si>
    <t>spandanmondal</t>
  </si>
  <si>
    <t>@cless55 You don't reply to me nowadays...  Do u think I'm spamming u?o.o</t>
  </si>
  <si>
    <t>natalienunez</t>
  </si>
  <si>
    <t xml:space="preserve">why aren't all my friends' updates appearing on my page? </t>
  </si>
  <si>
    <t>alidparker</t>
  </si>
  <si>
    <t xml:space="preserve">@jonasbrothers your live chat day is like, my busiest day ever. if your chat is longer then an hour, maybe i can watch it! </t>
  </si>
  <si>
    <t>N0rMaJeAn</t>
  </si>
  <si>
    <t xml:space="preserve">n bed relaxing... feels sooo g00d..missin 0ne thng th0 </t>
  </si>
  <si>
    <t>caitieflynn</t>
  </si>
  <si>
    <t>i'm bored . twit is weird.  . . . . . . . . so bored  !!</t>
  </si>
  <si>
    <t>RainboSprinkles</t>
  </si>
  <si>
    <t xml:space="preserve">Some guy had a heart attack during a movie </t>
  </si>
  <si>
    <t>Nakialjackson</t>
  </si>
  <si>
    <t xml:space="preserve">@Addi76 not like we used to.  I'm old!  </t>
  </si>
  <si>
    <t>drunez</t>
  </si>
  <si>
    <t>@ZOMBIEsnckz @andrewwp dosnt  look likewegonnamakeitout  we r drnk at hams. Andrew enjoy the early 20s, mid 20s are allbout contemplation.</t>
  </si>
  <si>
    <t>clarisseCHICKEN</t>
  </si>
  <si>
    <t xml:space="preserve">im currently not a fan of my hair </t>
  </si>
  <si>
    <t>allurevibe</t>
  </si>
  <si>
    <t xml:space="preserve">Fun night in philly going back for sure ! On my way back now though </t>
  </si>
  <si>
    <t>Melody206</t>
  </si>
  <si>
    <t xml:space="preserve">Learning a new language is so hard! Why am I doing this? I can say &amp;quot;como estas&amp;quot; and that's about it. </t>
  </si>
  <si>
    <t>atrayubrandy</t>
  </si>
  <si>
    <t xml:space="preserve">I just joined twitter but I have no friends.  So sad.  </t>
  </si>
  <si>
    <t>tinafabulous</t>
  </si>
  <si>
    <t>@ Rosepins  I'm sorry to hear that.</t>
  </si>
  <si>
    <t>hopeless13</t>
  </si>
  <si>
    <t xml:space="preserve">spending the weekend with aliyah... and she just had a nightmare.. poor thing </t>
  </si>
  <si>
    <t>madru92117</t>
  </si>
  <si>
    <t xml:space="preserve">Seems I only have time to twitter when it's late! Still waiting for hubby to get home from work. Gotta love the 16 hour day,poor baby </t>
  </si>
  <si>
    <t>blackkitty</t>
  </si>
  <si>
    <t>@Styleit I can't right now  My comp is having a shaky time staying connected to the internet...</t>
  </si>
  <si>
    <t>bohn_jaggs</t>
  </si>
  <si>
    <t xml:space="preserve">36 possible endings and we wound up dying when our boat hit some rocks. </t>
  </si>
  <si>
    <t>lmf1479</t>
  </si>
  <si>
    <t xml:space="preserve">@heidimontag watching first 48 nd wishing it was warm here </t>
  </si>
  <si>
    <t>ontheflypr</t>
  </si>
  <si>
    <t>@JaneeTMB I don't remember how that song goes  What are you listening to??</t>
  </si>
  <si>
    <t>littlenar</t>
  </si>
  <si>
    <t xml:space="preserve">i cant sleep. this is awful. i wish someone would just knock me unconscious. oh and i just learned i dont know how to spell unconscious. </t>
  </si>
  <si>
    <t>JackieInChgo</t>
  </si>
  <si>
    <t>THANK YOU, my REAL friend.  @just_kap @JackieInChgo  I'm sorry you're sick. more sorry than @sandana09 even</t>
  </si>
  <si>
    <t>shannatrenholm</t>
  </si>
  <si>
    <t xml:space="preserve">@ShellSpliethof I wish... </t>
  </si>
  <si>
    <t>historystudent1</t>
  </si>
  <si>
    <t>@reaching4amomnt aw   no fun.  I'll have to take your word for it.</t>
  </si>
  <si>
    <t>wyxzol</t>
  </si>
  <si>
    <t xml:space="preserve">well my days off are over I am back a work today </t>
  </si>
  <si>
    <t>StarJanaeB</t>
  </si>
  <si>
    <t xml:space="preserve">@JaredOverton Takin it way back huh?! lol! I miss hip hop like that...not much of it anymore </t>
  </si>
  <si>
    <t>emliqua</t>
  </si>
  <si>
    <t xml:space="preserve">i am nearly done my music assessment!! uhh now on to english essay and studying for exams!! </t>
  </si>
  <si>
    <t>AnnieLovesDT</t>
  </si>
  <si>
    <t>infil00p</t>
  </si>
  <si>
    <t xml:space="preserve">Night went sideways.  Now at Maritime Labour Center event.  At a table.  Next to Leninists. </t>
  </si>
  <si>
    <t>iphonefresh</t>
  </si>
  <si>
    <t>@girishmallya Had some client updates to deal with. Hence the lack of cycling  I'm aiming to do aarey colony tomrw though.</t>
  </si>
  <si>
    <t>@amberBADbxtch LMFAO. aww he beat my boyfriend ?!  ima step on his itty bitty ass. why didnt u just pounce on him lol</t>
  </si>
  <si>
    <t>minnieclass</t>
  </si>
  <si>
    <t>just had my neighbor John show up with a beer &amp;amp; try to entice me to go out 4 drinks but I sd no! I'm so tired  sorry J</t>
  </si>
  <si>
    <t>laurenarose</t>
  </si>
  <si>
    <t xml:space="preserve">junk food will not fuel my audit writing as far as i thought it would. i'm tired already. READ: I'M GETTING OLD AT 21. </t>
  </si>
  <si>
    <t>wipemedownn</t>
  </si>
  <si>
    <t>@chopsuey2e had a horrible and long day..up since 4am so I'm in bed now  see you tomorrow though!! Free drinks on who???</t>
  </si>
  <si>
    <t xml:space="preserve">heading out to help a friend move house so this'll be the last tweet for a little bit </t>
  </si>
  <si>
    <t>VISpandex</t>
  </si>
  <si>
    <t xml:space="preserve">@bustheproducer yea but @vibeauty wants to take my phone!! </t>
  </si>
  <si>
    <t>@YourDailyTech You took me off your channel page  LOL</t>
  </si>
  <si>
    <t>MitaJB</t>
  </si>
  <si>
    <t xml:space="preserve">Heart Broken! .... &amp;lt;/3  .... </t>
  </si>
  <si>
    <t xml:space="preserve">@jordanknight Damn, I'm starting to think this BiKnightual girl should've entered the contest, but alas I have final exams next week. </t>
  </si>
  <si>
    <t>aleeeeeeeeee  follow me</t>
  </si>
  <si>
    <t xml:space="preserve">@almedina4 ew. That was supposed to be a </t>
  </si>
  <si>
    <t xml:space="preserve">@bgt1 well we know what kinds of sites you hang out on now. </t>
  </si>
  <si>
    <t>sophiamoonmusic</t>
  </si>
  <si>
    <t xml:space="preserve">has a monster headache...  </t>
  </si>
  <si>
    <t>MelissaPistilli</t>
  </si>
  <si>
    <t xml:space="preserve">; weekend  gunna study for my science test, do my socials notes babysit and enjoy the stupid rain thats coming </t>
  </si>
  <si>
    <t>heybrittani</t>
  </si>
  <si>
    <t>@lookspainful  next time you gotta come play.</t>
  </si>
  <si>
    <t>JasonABall</t>
  </si>
  <si>
    <t xml:space="preserve">superbestfriends @rachaelearl and @bekalowe need to create ME a photography website </t>
  </si>
  <si>
    <t>mizzL0VElY</t>
  </si>
  <si>
    <t xml:space="preserve">in my room watching VH1 and thinking about how fucked up my boyfriend is me </t>
  </si>
  <si>
    <t>sklib</t>
  </si>
  <si>
    <t xml:space="preserve">@Abbeejay little debbie told me you were playing Office trivia. i am sad </t>
  </si>
  <si>
    <t>baby_grrrl</t>
  </si>
  <si>
    <t xml:space="preserve">this dude kps following me&amp;amp;deliberately sneezing on me.bastard!therz an apparent pandemic&amp;amp;im a hypochondriac.mo wnts home </t>
  </si>
  <si>
    <t>brittanythresh</t>
  </si>
  <si>
    <t>@kingsthings I think that Danny Gans is amazon person I never saw him but it is sooooo sad that he passed away today.  my heart is broken.</t>
  </si>
  <si>
    <t>amurodesu</t>
  </si>
  <si>
    <t xml:space="preserve">is missing out </t>
  </si>
  <si>
    <t>RoseJ19</t>
  </si>
  <si>
    <t>Hungry and tired  I need a massage, maybe i'll pay my sis to give me one....lol</t>
  </si>
  <si>
    <t>msakdesigns</t>
  </si>
  <si>
    <t xml:space="preserve">@itsjudytime Hi Judy, jst wanted to know quickly if the Yu-be moisturizer is any good because I want2 buy off Ebay. I have dry lips </t>
  </si>
  <si>
    <t>alphabettown</t>
  </si>
  <si>
    <t xml:space="preserve">watching the most depressing episode of deadliest catch </t>
  </si>
  <si>
    <t>Nikoleta</t>
  </si>
  <si>
    <t xml:space="preserve">Berbatis is lame!!!! I'm callin it right now....no money tonight </t>
  </si>
  <si>
    <t>LoganMoy</t>
  </si>
  <si>
    <t xml:space="preserve">Nvm, I'm seeing Wolverine again </t>
  </si>
  <si>
    <t>Miss_Kazzie</t>
  </si>
  <si>
    <t xml:space="preserve">have become a little disillusioned with twitter ... no one tweets me </t>
  </si>
  <si>
    <t>miggypillas</t>
  </si>
  <si>
    <t>is not having a very good day right now  http://plurk.com/p/rb8ya</t>
  </si>
  <si>
    <t>chrissyloveee</t>
  </si>
  <si>
    <t>@SirBathingApe Just one of those nights  just in a crappy mood..</t>
  </si>
  <si>
    <t>joyballz</t>
  </si>
  <si>
    <t xml:space="preserve">@brohamulet just got done with a lovely bones and office date with @laurnicole and now i am off to bed. work in the am. </t>
  </si>
  <si>
    <t>alwaysmidnite</t>
  </si>
  <si>
    <t xml:space="preserve">No one every returns my phone calls </t>
  </si>
  <si>
    <t>ChaiandQuiet</t>
  </si>
  <si>
    <t>EdLucia</t>
  </si>
  <si>
    <t>She can't rescue him, he can't escape/change it, so she's gonna leave him-- in his Four Walled World...  ? http://blip.fm/~5ecrf</t>
  </si>
  <si>
    <t>@powerofpink I saw Bride Wars in the theatre and wasn't impressed with that, either.    And each film has actresses I love and admire. Boo</t>
  </si>
  <si>
    <t>marissa1016</t>
  </si>
  <si>
    <t>sleepover wif cc! still feel like shit  watching one tree hilll...text bitches</t>
  </si>
  <si>
    <t>dio_101</t>
  </si>
  <si>
    <t>I can't sleep  i need to. I can't stand working the maintenance shift.</t>
  </si>
  <si>
    <t>jrhanson1</t>
  </si>
  <si>
    <t xml:space="preserve">Derek Cohen, im gonna miss you little buddy </t>
  </si>
  <si>
    <t>pricelessrock</t>
  </si>
  <si>
    <t xml:space="preserve">@blkademic lol I didn't find him; he found me </t>
  </si>
  <si>
    <t>kobayashisama</t>
  </si>
  <si>
    <t xml:space="preserve">It's a horrible feeling when you want to help someone but you know for a fact theres nothing you can absolutely do </t>
  </si>
  <si>
    <t>meghanmonroe</t>
  </si>
  <si>
    <t xml:space="preserve">I Miss my boys </t>
  </si>
  <si>
    <t>TylerFish</t>
  </si>
  <si>
    <t>Yeah! Only three more minutes till wada! I already want to go home. I'm in a high risk of contracting swine flu......  at least i get  ...</t>
  </si>
  <si>
    <t xml:space="preserve">@aliceadict Rest of the night went wll - shame you couldn't stay longer </t>
  </si>
  <si>
    <t>Carolineeaton92</t>
  </si>
  <si>
    <t xml:space="preserve">@selenagomez Every time I try to watch it it says it had to be removed from youtube..did it get leaked to early or something? </t>
  </si>
  <si>
    <t>not feeling my best today. even my makeup looks totally blah. sighs. i don't wanna go to work  i feel agitated as it is</t>
  </si>
  <si>
    <t>jeninacastillo</t>
  </si>
  <si>
    <t xml:space="preserve">I wanna go to the beach! </t>
  </si>
  <si>
    <t>Lanabanana3</t>
  </si>
  <si>
    <t xml:space="preserve">@Anneris what's wrong anna </t>
  </si>
  <si>
    <t>animaljessica</t>
  </si>
  <si>
    <t>@andifoo I'mnot feeling very well  fell asleep</t>
  </si>
  <si>
    <t>DJDlish</t>
  </si>
  <si>
    <t>@LadyDenDen getting ready for my wife! then watching my sis graduate tomorrow! pls no rain! waking up at the crack of dawn  boo</t>
  </si>
  <si>
    <t>SweetOne24</t>
  </si>
  <si>
    <t xml:space="preserve">@kingsthings Danny Gans was the best entertainer to ever perform in Vegas. It's a sad day in Vegas </t>
  </si>
  <si>
    <t>Steaps</t>
  </si>
  <si>
    <t xml:space="preserve">@blakeaubrey where the fuck have you been? </t>
  </si>
  <si>
    <t>zaftiq</t>
  </si>
  <si>
    <t xml:space="preserve">I also scored 141 on an IQ test this evening, and apparently 140+ = genius or near genius. I guessed on the number sequences though </t>
  </si>
  <si>
    <t xml:space="preserve">@aarthycrazy  mass com entrance </t>
  </si>
  <si>
    <t>simonleung</t>
  </si>
  <si>
    <t>@EMPOWEREDFEMALE heeeey~ freak u out? Why? How?  I think I'm nice dangit...</t>
  </si>
  <si>
    <t xml:space="preserve">Having trouble downloading with FireFTP </t>
  </si>
  <si>
    <t>kezhound</t>
  </si>
  <si>
    <t>@korybing Parking tickets are evil and horrible.  Get yourself something hot to drink and a pillow to punch/stomp/bite/throw/tear apart.</t>
  </si>
  <si>
    <t xml:space="preserve">I'm going to bed </t>
  </si>
  <si>
    <t xml:space="preserve">http://twitpic.com/31drh - God i miss my Chubbz </t>
  </si>
  <si>
    <t>Logicologist</t>
  </si>
  <si>
    <t xml:space="preserve">GOOD LORD I killed it!  (Computer)...  Ohhhhh.... It's going to be a long night.  </t>
  </si>
  <si>
    <t>Davinabee</t>
  </si>
  <si>
    <t xml:space="preserve">@MattyOsborn I was suppose to be there </t>
  </si>
  <si>
    <t>sabrinageek</t>
  </si>
  <si>
    <t xml:space="preserve">I have resorted to taking my laptop with me in the van and pulling free WiFi from BurgerKing to try to finally get podcasts downloaded. </t>
  </si>
  <si>
    <t>..almost bedtime .. where is donnie??   can't go to sleep until i see a message from him.. nkotb ?  lol</t>
  </si>
  <si>
    <t>yveskhan</t>
  </si>
  <si>
    <t xml:space="preserve">i wanna watch wolverine too </t>
  </si>
  <si>
    <t>killhouse</t>
  </si>
  <si>
    <t xml:space="preserve">back @ work </t>
  </si>
  <si>
    <t>alexdrovna</t>
  </si>
  <si>
    <t xml:space="preserve">sometimes I hate people who actually get to spend time with thier significant others </t>
  </si>
  <si>
    <t>aliceadict</t>
  </si>
  <si>
    <t xml:space="preserve">@SirCrumpet I was so pissed that I had to leave </t>
  </si>
  <si>
    <t xml:space="preserve">@inc_mpletexx Apparently my Power Supply Unit overheated because I always put it on sleep instead of turning it off. </t>
  </si>
  <si>
    <t>JonesyLovesBeer</t>
  </si>
  <si>
    <t xml:space="preserve">Sitting a bar smoking a stoagie and having the day's first beer...alone </t>
  </si>
  <si>
    <t>DAC1998</t>
  </si>
  <si>
    <t xml:space="preserve">is talking about Donny Evans... </t>
  </si>
  <si>
    <t>dmbtoffee</t>
  </si>
  <si>
    <t xml:space="preserve">darn probably wont make it to dmb tomorrow </t>
  </si>
  <si>
    <t>lollypopz0937</t>
  </si>
  <si>
    <t>just had an amazing time tonight. now dreading my detention tomorrow  ahh save me!</t>
  </si>
  <si>
    <t>CardsChic</t>
  </si>
  <si>
    <t xml:space="preserve">@runnerblf Umm... what's that supposed to me? </t>
  </si>
  <si>
    <t>tabulous</t>
  </si>
  <si>
    <t>going to switch over some laundry and then head to bed ... alone.  sleeping in the nursery, here i come.</t>
  </si>
  <si>
    <t>SabrinaBabieex3</t>
  </si>
  <si>
    <t xml:space="preserve">Have a great weekend everybody because I know me and @xadorkablemex3 won't </t>
  </si>
  <si>
    <t>Streyeder</t>
  </si>
  <si>
    <t xml:space="preserve">@vulcansmuse I can't </t>
  </si>
  <si>
    <t>kev_mck</t>
  </si>
  <si>
    <t xml:space="preserve">@theDeanoRama I wish I had </t>
  </si>
  <si>
    <t>Patty_Rivera</t>
  </si>
  <si>
    <t xml:space="preserve">Good grief......one of my dogs has heartworms!  </t>
  </si>
  <si>
    <t>JEVONISHERE</t>
  </si>
  <si>
    <t xml:space="preserve">@Crissbond ugh we don't have 1 n Birmingham </t>
  </si>
  <si>
    <t>glamorouz</t>
  </si>
  <si>
    <t xml:space="preserve">these are the times where i actually need a b/f to go to bed with </t>
  </si>
  <si>
    <t>BarradeNavidad</t>
  </si>
  <si>
    <t>#HIN1 #SanLuis streets empty  http://www.oem.com.mx/elsoldesanluis/notas/n1144741.htm. So,when this nightmr is over Visit #San Luis Potosi</t>
  </si>
  <si>
    <t xml:space="preserve">@illBLvnDW4Evr32 im here just nursing a goose egg on my head from slaming it off a door earlier! </t>
  </si>
  <si>
    <t>BndMeOvr</t>
  </si>
  <si>
    <t>Officially camping now! Woo!no more phone  be back sunday</t>
  </si>
  <si>
    <t>CandyGirl24</t>
  </si>
  <si>
    <t>Goood night peopleesss.. tomorrow i focus on anything BUT bamboozle.. cause liike... i wont be there  soo good night!  ouch migrainess</t>
  </si>
  <si>
    <t>JessicARosado</t>
  </si>
  <si>
    <t xml:space="preserve">i can't find Spin Spin Sugar by the Sneaker Pimps ANYWHERE! i don't want no remix </t>
  </si>
  <si>
    <t>LadyTazz</t>
  </si>
  <si>
    <t xml:space="preserve">Miss My hubby joey </t>
  </si>
  <si>
    <t>leslietherunner</t>
  </si>
  <si>
    <t>Leslie is healing from a itsy bitsy spider bite. No running today   @undaunted4life</t>
  </si>
  <si>
    <t>Tot143</t>
  </si>
  <si>
    <t>Jus said byy 2 Zach  now off 2 bed cuz ima have a busy day!</t>
  </si>
  <si>
    <t>jessface77</t>
  </si>
  <si>
    <t xml:space="preserve">@kevinmax they look as if they have some sort of disease... </t>
  </si>
  <si>
    <t>sweetcherrypop</t>
  </si>
  <si>
    <t xml:space="preserve">@scooprandell oh baby, I cannot. I just cannot talk out loud, it's a very horrible problem I have, serious. </t>
  </si>
  <si>
    <t>Taking Oscar to the Vet  Keep fingers crossed.</t>
  </si>
  <si>
    <t>dauxilly</t>
  </si>
  <si>
    <t xml:space="preserve">Damn Larry king is crying </t>
  </si>
  <si>
    <t>thecind</t>
  </si>
  <si>
    <t xml:space="preserve">is crying over her fancy sun glasses...they're gone... </t>
  </si>
  <si>
    <t>TrendSettazJBTV</t>
  </si>
  <si>
    <t xml:space="preserve">@WaleDC Yo, what's the best online store to purchase some Jordans? I'm in a drought </t>
  </si>
  <si>
    <t>JessicaRabbitJR</t>
  </si>
  <si>
    <t xml:space="preserve">I'm super hungry!!! but its too late 2 eat </t>
  </si>
  <si>
    <t>IYBT08</t>
  </si>
  <si>
    <t>Hey @mrsday26 u r too geogeous. i cant watch u anymore. bye bae'.   (Fee417 live &amp;gt; http://ustre.am/2O0y)</t>
  </si>
  <si>
    <t xml:space="preserve">really wants to find some military boys to go bowling with me and Sam </t>
  </si>
  <si>
    <t>jordnknightfan</t>
  </si>
  <si>
    <t xml:space="preserve">@suzi98babe ohhhh that sucks that your laid off </t>
  </si>
  <si>
    <t>danapellerin</t>
  </si>
  <si>
    <t>Watched Max Payne. More like Max Lame.  #fb</t>
  </si>
  <si>
    <t>mmprice</t>
  </si>
  <si>
    <t xml:space="preserve">@princesslaur13 im sorry. </t>
  </si>
  <si>
    <t>RCYD</t>
  </si>
  <si>
    <t xml:space="preserve">Does anybody have air conditioning in their hotel room?? We're switching hotels... </t>
  </si>
  <si>
    <t>magic8ball10</t>
  </si>
  <si>
    <t xml:space="preserve">@JohnJiao i've been studying my ass off today, but i don't test very well. </t>
  </si>
  <si>
    <t>southernchick15</t>
  </si>
  <si>
    <t xml:space="preserve">i hate not bein able to just lay in bed with tho one i wanna be with </t>
  </si>
  <si>
    <t>Christopher Robin and Pooh decided to have Piglet put down.  (via #zenjar )</t>
  </si>
  <si>
    <t>mish_x</t>
  </si>
  <si>
    <t>@Rubyrose1 oh no!  hope youre better before tomorrow x</t>
  </si>
  <si>
    <t>i can't believe i'm going to miss this tonight!   http://is.gd/w2Es somebody better have it on youtube fast!</t>
  </si>
  <si>
    <t>ghozali</t>
  </si>
  <si>
    <t xml:space="preserve">@hugobrown bah ah well you'd have to wait </t>
  </si>
  <si>
    <t>SOULPITCHDIVA</t>
  </si>
  <si>
    <t xml:space="preserve">@MartiniPink Tired.. </t>
  </si>
  <si>
    <t>iPigeon</t>
  </si>
  <si>
    <t>Saahburrrrrbeeeeah  good company helps.</t>
  </si>
  <si>
    <t>trina_blue</t>
  </si>
  <si>
    <t xml:space="preserve">@isp23 only thing that sucks is that i have no cable </t>
  </si>
  <si>
    <t>SpaceBlaze_Lone</t>
  </si>
  <si>
    <t>@Atrusni  nope   how bout u?</t>
  </si>
  <si>
    <t>sheenie13</t>
  </si>
  <si>
    <t>is hungry... ang tagal ng food....  http://plurk.com/p/rb9z0</t>
  </si>
  <si>
    <t>bexudoce</t>
  </si>
  <si>
    <t xml:space="preserve">Someone plz take the calories out of my zebra cakes </t>
  </si>
  <si>
    <t>natashawescoat</t>
  </si>
  <si>
    <t xml:space="preserve">*jealous of everyone getting to see Wolverine on the big screen tonight* </t>
  </si>
  <si>
    <t>desireeg01</t>
  </si>
  <si>
    <t>@ahhyummy i've never had real dippin dots  i've had fake ones</t>
  </si>
  <si>
    <t>nydreamgirl</t>
  </si>
  <si>
    <t xml:space="preserve">Where r my twitter twats? </t>
  </si>
  <si>
    <t>scorpioangel71</t>
  </si>
  <si>
    <t xml:space="preserve">Doing a ridiculous amount of annoying FB apps because it is Friday night and I have nothing better to do!  </t>
  </si>
  <si>
    <t>ceciliastarr</t>
  </si>
  <si>
    <t xml:space="preserve">Stomach ache </t>
  </si>
  <si>
    <t>@heartsoullove I'm also sooooooo wishing  Long distance sucks!</t>
  </si>
  <si>
    <t>virginiatodd</t>
  </si>
  <si>
    <t xml:space="preserve">so watching the angels lately is depressing. But it doesnt help when the closer sucks that much! Boo. Im sad </t>
  </si>
  <si>
    <t>martytylermoore</t>
  </si>
  <si>
    <t xml:space="preserve">@maramarian way to ruin a dream. </t>
  </si>
  <si>
    <t>mischababy</t>
  </si>
  <si>
    <t xml:space="preserve">bn is NOT playing bam tmr </t>
  </si>
  <si>
    <t>bevigil</t>
  </si>
  <si>
    <t xml:space="preserve">Ryan giving a run for our money tonight...not wanting to go to sleep </t>
  </si>
  <si>
    <t>ShhSandy</t>
  </si>
  <si>
    <t xml:space="preserve">OMG i wait that the goberment dont cancel the JONAS concert! </t>
  </si>
  <si>
    <t>darlacapa</t>
  </si>
  <si>
    <t xml:space="preserve">@noooaahsark thanks, for making me feel stupid </t>
  </si>
  <si>
    <t>Lubylubs</t>
  </si>
  <si>
    <t xml:space="preserve">Tommorow's a good good day for mr to sleep in....except none of my shows come on boo whooo......... </t>
  </si>
  <si>
    <t>GracieKonopka</t>
  </si>
  <si>
    <t xml:space="preserve">regretting not singing the tiz at karaoke tonight </t>
  </si>
  <si>
    <t xml:space="preserve">@Jennaa17 hahahahahahahahahahaha that's classic. im bummed i missed that </t>
  </si>
  <si>
    <t>Danielle87</t>
  </si>
  <si>
    <t>@atayraco man, i miss working with you  get me job at the theatre!!! &amp;lt;3</t>
  </si>
  <si>
    <t>http://twitpic.com/4dxip - The posters I was able to find...ughh it still looks empty without my others  wherever they are. T_T</t>
  </si>
  <si>
    <t>I'm tired and I wanna go to bed but I was stupid and told my husband about this app so now he is addicted and he wont get off...waaa  ...</t>
  </si>
  <si>
    <t>mgish8</t>
  </si>
  <si>
    <t>@velociraptorz  i'm sorryy! next week will be my hell when it is 85 degrees and I am studying for ochem!</t>
  </si>
  <si>
    <t>pinkasme</t>
  </si>
  <si>
    <t xml:space="preserve">fireworks on opposite side o bldg, can only hear n c reflected sparks </t>
  </si>
  <si>
    <t>Lndsey</t>
  </si>
  <si>
    <t xml:space="preserve">is worried about a friend </t>
  </si>
  <si>
    <t>shelleyfuck</t>
  </si>
  <si>
    <t xml:space="preserve">@Nervousings </t>
  </si>
  <si>
    <t>KelseyCharlotte</t>
  </si>
  <si>
    <t>SweetDreams77</t>
  </si>
  <si>
    <t xml:space="preserve">I Got To Eat But Ther Noting to Eat In My Shit Houes </t>
  </si>
  <si>
    <t>DarkStar001</t>
  </si>
  <si>
    <t xml:space="preserve">@ashotofbrandy So i just turned my laptop on and i saw you were trying to talk to me...sorry but i had a horrible headache </t>
  </si>
  <si>
    <t>preebs</t>
  </si>
  <si>
    <t xml:space="preserve">@somcak I was busy watching &amp;quot;milk&amp;quot; </t>
  </si>
  <si>
    <t>thetwinz</t>
  </si>
  <si>
    <t xml:space="preserve">@Willie_Day26 So you don't like us no more? </t>
  </si>
  <si>
    <t>Eri8321317</t>
  </si>
  <si>
    <t xml:space="preserve">@MrsKellybelly I'm still here, in the chat actually, but allllll alone. </t>
  </si>
  <si>
    <t>ForFun808</t>
  </si>
  <si>
    <t xml:space="preserve">So the ClipCritics made a video response to my impressions video   But its on private, I heard their video got flagged </t>
  </si>
  <si>
    <t>karebear1212</t>
  </si>
  <si>
    <t>i think guys think i have RAYBEES OR SOMETHING its like its kara &amp;quot;run run run&amp;quot; maybe its the &amp;quot;swine flu&amp;quot;   heard of it in here?? scary!</t>
  </si>
  <si>
    <t>clothes_girl</t>
  </si>
  <si>
    <t xml:space="preserve">@peschkaj I was telling a buddy about the link on facility9 re: server upgrade drinking game, but now I can't find it </t>
  </si>
  <si>
    <t>LiveLoveWonder</t>
  </si>
  <si>
    <t xml:space="preserve">First fridays and its really hot out </t>
  </si>
  <si>
    <t>heyitsmisti</t>
  </si>
  <si>
    <t xml:space="preserve">@controversie i try, i really do! sometimes stuff just gets to me.. </t>
  </si>
  <si>
    <t>lalalanatasha</t>
  </si>
  <si>
    <t xml:space="preserve">OMG OMG WHY ARE THE SPIDERS ALWAYS IN MY CAR. </t>
  </si>
  <si>
    <t>Im_The_Wifey</t>
  </si>
  <si>
    <t xml:space="preserve">lovin the sky tonight. half moon. enjoyn while i can see it b4 the clouds and rain roll in </t>
  </si>
  <si>
    <t>bonolove</t>
  </si>
  <si>
    <t xml:space="preserve">@Alycya I hope she's ok too </t>
  </si>
  <si>
    <t xml:space="preserve">There used to be a time when us 80s babies were the youngesters, that is no longer true </t>
  </si>
  <si>
    <t>shannonfox</t>
  </si>
  <si>
    <t>@chrisdashrob Poor baby  I love you!</t>
  </si>
  <si>
    <t xml:space="preserve">work tomorrow morning </t>
  </si>
  <si>
    <t>xxyahoosexx</t>
  </si>
  <si>
    <t>bout to go to bed. my phones not with me  talking to amber. bored</t>
  </si>
  <si>
    <t>goefer</t>
  </si>
  <si>
    <t xml:space="preserve">And my laptop still has no internet. </t>
  </si>
  <si>
    <t>@Lissa121  Clean Me!</t>
  </si>
  <si>
    <t xml:space="preserve">omg. kids going johore bahru? i also want! </t>
  </si>
  <si>
    <t>@mandastico  Clean Me!</t>
  </si>
  <si>
    <t>@4eva623  Clean Me!</t>
  </si>
  <si>
    <t>@wdreamer  Clean Me!</t>
  </si>
  <si>
    <t>carolinemuscat</t>
  </si>
  <si>
    <t>off to get ready for english exam and then catch a lift to go sit for it  pray for me!! i seriously need all the help i can get. xx</t>
  </si>
  <si>
    <t>@Kamryn6179  Clean Me!</t>
  </si>
  <si>
    <t>KristyKat</t>
  </si>
  <si>
    <t xml:space="preserve">@RealHughJackman Snuck out of school and watched X-Men Origins. Nice movie, except, I didn't see toddler Storm like I did in the previews </t>
  </si>
  <si>
    <t>@1luv633  Clean Me!</t>
  </si>
  <si>
    <t>@b6KOhf  Clean Me!</t>
  </si>
  <si>
    <t>Ishara1138</t>
  </si>
  <si>
    <t xml:space="preserve">Watching Fred Claus on HBO...not a good movie but at this hour there's not much on </t>
  </si>
  <si>
    <t>@yokPWK  hungry!</t>
  </si>
  <si>
    <t>@yokPWK  Clean Me!</t>
  </si>
  <si>
    <t>sydthewyd</t>
  </si>
  <si>
    <t xml:space="preserve">Why is the womens bathroom floor ALWAYS wet? Fucking gross </t>
  </si>
  <si>
    <t>@Noprisoners  Clean Me!</t>
  </si>
  <si>
    <t>fallagain</t>
  </si>
  <si>
    <t xml:space="preserve">@imranajmain eh he entered before and got quite far tau! Anyway,enjoy the auditions! Wish I'm hosting! </t>
  </si>
  <si>
    <t>zebrastripes11</t>
  </si>
  <si>
    <t xml:space="preserve">wants to just hug and kiss him. </t>
  </si>
  <si>
    <t>@wtfwouldericado  Clean Me!</t>
  </si>
  <si>
    <t>@wtfwouldericado  hungry!</t>
  </si>
  <si>
    <t>@thegarnercircle aw too bad so sad  yes cant wait to hang again xoxo and safe travels</t>
  </si>
  <si>
    <t>@KM5nJo  Clean Me!</t>
  </si>
  <si>
    <t>la_conqui5ta</t>
  </si>
  <si>
    <t>Busy busy busy! The Casinos getting slammed so works going by fast for me. Woo hoo!! Just....5 more hours to go  waaaaaa</t>
  </si>
  <si>
    <t>@QeJP2B  Clean Me!</t>
  </si>
  <si>
    <t>@moneytotravel  Clean Me!</t>
  </si>
  <si>
    <t>vo3000</t>
  </si>
  <si>
    <t>i just listened to danity kane's ride for you...  that was the jam...hahah yart</t>
  </si>
  <si>
    <t>memerylane</t>
  </si>
  <si>
    <t xml:space="preserve">@genaromano ahhhh bummer! I got a new board in dec 2007 and *still* haven't used it </t>
  </si>
  <si>
    <t xml:space="preserve">Just been sunbaking. I feel nice and brown LOL.... Went shopping this morning and have work at 4.00 </t>
  </si>
  <si>
    <t>stackolicious</t>
  </si>
  <si>
    <t xml:space="preserve">i love seeing my friend and my cat!!!! this is the best trip ever!!! i dont watnt to go home on sunday </t>
  </si>
  <si>
    <t>JenniferCGreen</t>
  </si>
  <si>
    <t xml:space="preserve">Um, why is it so cold in LA?!?! I already miss the sun </t>
  </si>
  <si>
    <t xml:space="preserve">I hate TEDs. </t>
  </si>
  <si>
    <t>Amarachanner</t>
  </si>
  <si>
    <t xml:space="preserve">hey everyone i got new sunglasses! @Twilightluv4ev awww! i am sorry natalie </t>
  </si>
  <si>
    <t xml:space="preserve">7 am and I'm awake becuse my boyfriend texted me </t>
  </si>
  <si>
    <t>Ayizzle</t>
  </si>
  <si>
    <t xml:space="preserve">@jackyj510 wat kinda car does he have?..and why doesnt my car hug me?  </t>
  </si>
  <si>
    <t xml:space="preserve">Stressful day... Johns leaving for bamboozle tomorrow and I work a DBL... Ugh. </t>
  </si>
  <si>
    <t>earslikeasam</t>
  </si>
  <si>
    <t>I am tired. But I cannot go to sleep.  Work in the morning from 940 to 6. Then to a party?</t>
  </si>
  <si>
    <t>BohemianSoul</t>
  </si>
  <si>
    <t xml:space="preserve">Watching A classic fight  Mike Tyson and Buster Douglas </t>
  </si>
  <si>
    <t>LobotomyKing</t>
  </si>
  <si>
    <t xml:space="preserve">Note to future self: When packing lunch for future kids, only include bite-sized carrots. Gnawing on a full carrot gives u orange-face </t>
  </si>
  <si>
    <t>Rikki_ND</t>
  </si>
  <si>
    <t xml:space="preserve">@Ashley_HamlinNY why would they do that? I'm on team Eduardo!..I started his fan page on FB! </t>
  </si>
  <si>
    <t>Jay_Jay07</t>
  </si>
  <si>
    <t xml:space="preserve">@MR_ACTIVE pinky....oh and did i mention dry?hahaha...i just dropped 800 @ the apple store n got jona an iphone </t>
  </si>
  <si>
    <t>ankur_sethi</t>
  </si>
  <si>
    <t xml:space="preserve">@akulbe Can't get that in New Delhi. All the cool tech is in Bangalore </t>
  </si>
  <si>
    <t>@ggw_bach  Lupus by far- It's the MOTHERLOAD of Diseases. once you have it you can have ANY autoimmune Disease symptom.   SERIOUSLY SUCKS</t>
  </si>
  <si>
    <t>georgemonks</t>
  </si>
  <si>
    <t>@twinkleboi 1.Thanks I bet Vodafone are busy on Saturdays  2. Thanks for the follow friday x 3. I could change my profile either. xxx</t>
  </si>
  <si>
    <t>nikkijonas</t>
  </si>
  <si>
    <t xml:space="preserve">anyone with disney on demand! can you make the JONAS episodes downloadable and send them to me please? </t>
  </si>
  <si>
    <t>@Holliedenton oh it pisses me off. I'm sooooore  okay tess from camp rock reminds me of renee except tess is nicer !</t>
  </si>
  <si>
    <t>immissworld</t>
  </si>
  <si>
    <t xml:space="preserve">I just realized that I've been on here updating 2day. </t>
  </si>
  <si>
    <t>giilby</t>
  </si>
  <si>
    <t xml:space="preserve">Feeling very discouraged... </t>
  </si>
  <si>
    <t>JAED77</t>
  </si>
  <si>
    <t xml:space="preserve">@DonnieWahlberg wish I could see you again when you come to Toronto....but I will be in Ireland. It makes me sad </t>
  </si>
  <si>
    <t>cutegingerbread</t>
  </si>
  <si>
    <t>@hislilnitemare  I'm so exhaustedd I'm goin to bed &amp;lt;3</t>
  </si>
  <si>
    <t>natures1stgreen</t>
  </si>
  <si>
    <t>facebook gone  twitter next?</t>
  </si>
  <si>
    <t>CortleighE</t>
  </si>
  <si>
    <t xml:space="preserve">@BigGuyRunning this storm is INSANE!!! I feel like a tree is going to come crashing into our window any minute. Come home from work </t>
  </si>
  <si>
    <t>Erika_Noelle</t>
  </si>
  <si>
    <t xml:space="preserve">Aww why is it raining </t>
  </si>
  <si>
    <t>psiquetipia</t>
  </si>
  <si>
    <t xml:space="preserve">@Creepstain I didn't saw that movie yet. Actually, I was planning to watch it tomorrow... </t>
  </si>
  <si>
    <t>sixtyeightstate</t>
  </si>
  <si>
    <t xml:space="preserve">Just got back from 311, pissed Kelsey off, nothing new... </t>
  </si>
  <si>
    <t>sognix</t>
  </si>
  <si>
    <t xml:space="preserve">@miked1541 yeah, saw the drizzle - that's all it was. Sucks about the outage and being on call. </t>
  </si>
  <si>
    <t xml:space="preserve">One can feel so insignificant coming here </t>
  </si>
  <si>
    <t>yazbanaz</t>
  </si>
  <si>
    <t xml:space="preserve">hip hop got cancelled cos miss rebeccas sick </t>
  </si>
  <si>
    <t>sunsetboba</t>
  </si>
  <si>
    <t xml:space="preserve">@ianmuli wtf? when you find this out, let me know dude. i like hanging out with dudes more... </t>
  </si>
  <si>
    <t>_kawaii</t>
  </si>
  <si>
    <t>The only person who I'd like to talk right now isn't connected...  GRRRRRRRRRRR !!!!</t>
  </si>
  <si>
    <t>LiLisa24</t>
  </si>
  <si>
    <t xml:space="preserve">@CindyLooHoo82 awwwww Loo! you are goin to make my cry! I hate that you are sad </t>
  </si>
  <si>
    <t>Cyberspew</t>
  </si>
  <si>
    <t xml:space="preserve">This sucks :/ I can't sleep </t>
  </si>
  <si>
    <t>ModelTheany</t>
  </si>
  <si>
    <t xml:space="preserve">NIte-Nite Twitts...I got a mean headache, same shit last nite I dnt knw whats wrong wit my big ass head..lol. Talk 2 ya'll 2morrow  </t>
  </si>
  <si>
    <t>hellzyea</t>
  </si>
  <si>
    <t>@MilleLopez ok ok you are probably right...guess I'll wait til sunday night to post it  lol</t>
  </si>
  <si>
    <t>KimberlyBittle</t>
  </si>
  <si>
    <t>Sleep over at Josh's house because he INSISTS on us watching I Am Legend   work at 7 yuck... more money yay! :]</t>
  </si>
  <si>
    <t>al_eee</t>
  </si>
  <si>
    <t xml:space="preserve">no hot surfer guy </t>
  </si>
  <si>
    <t>KComer</t>
  </si>
  <si>
    <t>Wish i had all the seasons of family guy on CD  sigh</t>
  </si>
  <si>
    <t>No liquor here.  tomorrow's party is going to be at a club, with a bar. Win!</t>
  </si>
  <si>
    <t>elkeee</t>
  </si>
  <si>
    <t xml:space="preserve">I really want to go to Brisbane this month </t>
  </si>
  <si>
    <t>akulbanskiy</t>
  </si>
  <si>
    <t xml:space="preserve">@zeroxomega oh what! i would so love to go if i was twenty one </t>
  </si>
  <si>
    <t>NICKstrunk</t>
  </si>
  <si>
    <t>watchin the adult movie awards. akward. gettin ready for bed. saw a dog get hit today  i pulled him out the highway</t>
  </si>
  <si>
    <t>igetthatalot</t>
  </si>
  <si>
    <t>When in Sacramento... Maybe I should order a &amp;quot;Washington Appletini&amp;quot;... getting a little homesick.  http://mypict.me/pOm</t>
  </si>
  <si>
    <t xml:space="preserve">Almonds and grape juice not actually a good tasting combination </t>
  </si>
  <si>
    <t>christineispink</t>
  </si>
  <si>
    <t>I think i'm dying and will leave a record of events on twitter. food in reverse since 9pm. Flashback to korea feb 08.  why me? Why now?</t>
  </si>
  <si>
    <t>Ghaddo</t>
  </si>
  <si>
    <t xml:space="preserve">Waiting 4 better Tomorrow </t>
  </si>
  <si>
    <t>yamababy</t>
  </si>
  <si>
    <t xml:space="preserve">I hate washing clothes in the laundry room a freakn minutes like a hour... </t>
  </si>
  <si>
    <t>dedekampret</t>
  </si>
  <si>
    <t xml:space="preserve">and the phone is dead. i can't rech you </t>
  </si>
  <si>
    <t>NewfieGirl93</t>
  </si>
  <si>
    <t>ugh... my stupid internet connection is gone!  i'm useing twitter on my cell phone.</t>
  </si>
  <si>
    <t>JuBerr</t>
  </si>
  <si>
    <t xml:space="preserve">@smosh  no i don't have it </t>
  </si>
  <si>
    <t>Wish i had all the seasons of family guy on DVD  sigh</t>
  </si>
  <si>
    <t xml:space="preserve">@AlexaRPD 10 years without direct sunlight until she is 20? I feel sorry for her social life and for her bones. I've known kids like that </t>
  </si>
  <si>
    <t>ethans_mommy09</t>
  </si>
  <si>
    <t xml:space="preserve">@SheryleeB I hope everyone feels better soon. </t>
  </si>
  <si>
    <t>almalthia</t>
  </si>
  <si>
    <t xml:space="preserve">A LOVING relationship I've been in for, wait for it, THREE YEARS&amp;gt; God forbid we plan marriage and children. What are we thinking? </t>
  </si>
  <si>
    <t>Rityn</t>
  </si>
  <si>
    <t xml:space="preserve">there is something seriously wrong with right hand up through my arm </t>
  </si>
  <si>
    <t>ryanhugstrees</t>
  </si>
  <si>
    <t xml:space="preserve">@CameronWoodward  You dont seem to reply to my messages </t>
  </si>
  <si>
    <t>BoomLikeAn808</t>
  </si>
  <si>
    <t xml:space="preserve">@JuztDevious </t>
  </si>
  <si>
    <t>scary, just heard on the news that by the end of this year we'll all get sick with #swineflu, even vegetarians  the government is evil</t>
  </si>
  <si>
    <t>987MisterYoung</t>
  </si>
  <si>
    <t xml:space="preserve">Saturday afternoon... long weekend... why do I feel tired!?! </t>
  </si>
  <si>
    <t>JJaeger33</t>
  </si>
  <si>
    <t xml:space="preserve">Just got back from X-men. disappointed. </t>
  </si>
  <si>
    <t>apolstar</t>
  </si>
  <si>
    <t xml:space="preserve">ang bagal ng net sa office.. </t>
  </si>
  <si>
    <t>Bushnastee</t>
  </si>
  <si>
    <t xml:space="preserve">Wishes her stomach didnt hurt </t>
  </si>
  <si>
    <t>skippyhaha</t>
  </si>
  <si>
    <t xml:space="preserve">Wel shucks @dgold just went to howlin wolf &amp;amp; no record of me &amp;amp; my honest tunes victory </t>
  </si>
  <si>
    <t>LittleRedCoat15</t>
  </si>
  <si>
    <t>updating my twitter obviously, trying to upload a photo but all of mine r too big  ohh well ill keep trying.........</t>
  </si>
  <si>
    <t>lizlepik</t>
  </si>
  <si>
    <t>is sad that ainsley abandoned her on msn  lol</t>
  </si>
  <si>
    <t>dcmetrogirl</t>
  </si>
  <si>
    <t xml:space="preserve">is suffering from some serious and sudden knee pain. Ow. </t>
  </si>
  <si>
    <t>Beepballer</t>
  </si>
  <si>
    <t xml:space="preserve">DRAT! Coach cancelled practice/game tomorrow. Good night. </t>
  </si>
  <si>
    <t>Heros_Wife</t>
  </si>
  <si>
    <t xml:space="preserve">So one more week, that means 7 DAYS b4 till my Hubby comes home from IRAQ and such as.. he's home for 2 weeks.... Yeah!!! I'm calling in </t>
  </si>
  <si>
    <t>rayelizwright</t>
  </si>
  <si>
    <t xml:space="preserve">Doesn't feel good </t>
  </si>
  <si>
    <t>troy42</t>
  </si>
  <si>
    <t xml:space="preserve">@tymoss i only have 16 swagbucks i just started </t>
  </si>
  <si>
    <t>JimmyW9</t>
  </si>
  <si>
    <t xml:space="preserve">worked on e74 yesterday. didnt get to sleep until 4am </t>
  </si>
  <si>
    <t>maranello</t>
  </si>
  <si>
    <t xml:space="preserve">Power's out. I hate sleeping without any light or sound. </t>
  </si>
  <si>
    <t>mskrystyne</t>
  </si>
  <si>
    <t>Yeah but I may call out bc I'm feeling like crap I'm going to the dr had like a asthma attack  I'm a mess no one answers my texts</t>
  </si>
  <si>
    <t>autumnbledsoe</t>
  </si>
  <si>
    <t>@matthewsucks thanks for busting my lip  haha i still love you!!! &amp;lt;3</t>
  </si>
  <si>
    <t>abbykk</t>
  </si>
  <si>
    <t xml:space="preserve">soaked in all kinds of PSR from next to last supper.  wish more of my peeps had been there </t>
  </si>
  <si>
    <t>marathonmaritza</t>
  </si>
  <si>
    <t xml:space="preserve">@pauloelias good! No phone shenanigans while driving! It's dangerous </t>
  </si>
  <si>
    <t>eadnams</t>
  </si>
  <si>
    <t xml:space="preserve">@dirklancer I dont normally partake in #followfriday, but he has so few followers </t>
  </si>
  <si>
    <t>djmobeatz</t>
  </si>
  <si>
    <t xml:space="preserve">@amandacolbert Lmao!!!! Auto-dj.. That would b kinda dope lol.. Except it puts me out of a job </t>
  </si>
  <si>
    <t>nicole_r</t>
  </si>
  <si>
    <t xml:space="preserve">@ItsChelseaStaub Awesome!! Can't wait to watch it!! Except I live in Australia so we won't be able to see it until next month! </t>
  </si>
  <si>
    <t>slaveabby</t>
  </si>
  <si>
    <t>@fetishjade no but i wish. i never feel them  i don't understand either. As long as i have been in LA, i just want a small one.  Not big.</t>
  </si>
  <si>
    <t>laurengilmartin</t>
  </si>
  <si>
    <t xml:space="preserve">@lelockandkey I can't wait but I am already exhausted.... </t>
  </si>
  <si>
    <t>alyssahirata</t>
  </si>
  <si>
    <t>Lost by ONE freakin point!  Goin to in n out now yum</t>
  </si>
  <si>
    <t>marisssaaaaa</t>
  </si>
  <si>
    <t xml:space="preserve">just got home. SAT tomorrow </t>
  </si>
  <si>
    <t>anniebenham</t>
  </si>
  <si>
    <t xml:space="preserve">Has tonsillitis or glandular fever either way I'm not going to be able to touch my boyfriend or drink for 2+ weeks  </t>
  </si>
  <si>
    <t>BreeClearwater</t>
  </si>
  <si>
    <t xml:space="preserve">Off fishing [Insert sarcastic Whoopie] </t>
  </si>
  <si>
    <t>SimonedaNina</t>
  </si>
  <si>
    <t xml:space="preserve">....its just that i keep trying to file the edges off that bitch </t>
  </si>
  <si>
    <t>may_jay</t>
  </si>
  <si>
    <t>@BoosterBazilini my Big Daddy boo hoo hoo  lol naw j/k but i do think im in the dog house tho!! This twitter shit will get u in trouble!</t>
  </si>
  <si>
    <t>DrBaka</t>
  </si>
  <si>
    <t>@naontiotami @rachaeldunlop Ah, I see.  Sorry to hear you had to deal with those sorts, though it can get the blood pumping.</t>
  </si>
  <si>
    <t>amberlevesque</t>
  </si>
  <si>
    <t xml:space="preserve">@LEkev why </t>
  </si>
  <si>
    <t>babyhales</t>
  </si>
  <si>
    <t xml:space="preserve">Uh oh... I think i screwed things up... Please, no! </t>
  </si>
  <si>
    <t>RAVERJONO</t>
  </si>
  <si>
    <t xml:space="preserve"> My iTunes card just ran out.</t>
  </si>
  <si>
    <t>_writersblock_</t>
  </si>
  <si>
    <t xml:space="preserve">@TRACTAHPULL WTF!? DJ bunny gets on and no one texts me about it!? DJ...you're on my shit list now... </t>
  </si>
  <si>
    <t>Buildabear96</t>
  </si>
  <si>
    <t>@xoXxXkittyXxXox It's already 12 am here  i should be sleeping but what the heck? it's Friday let's enjoy the freedom lol</t>
  </si>
  <si>
    <t>holyspaces</t>
  </si>
  <si>
    <t>@smellbie 7 dollar bart tho  brainstorm some more</t>
  </si>
  <si>
    <t>JazzyUnknown</t>
  </si>
  <si>
    <t xml:space="preserve">@KingEmbry thats like such a cool name im like trippin onhow cool it is tell your cat there cool! lol i want a cat now </t>
  </si>
  <si>
    <t>PANICitsLeslie</t>
  </si>
  <si>
    <t xml:space="preserve">I hate when Jack talks about drinking. Loosing mad respect and I dont think I love him anymore </t>
  </si>
  <si>
    <t>senaida</t>
  </si>
  <si>
    <t xml:space="preserve">I just Fuckin fell and twisted my ankle!! Ugh. The pain. </t>
  </si>
  <si>
    <t>jrod85</t>
  </si>
  <si>
    <t>wow. X-Men sucked, guess I shouldn't have been surprised...   Fanboys will never be happy with the franchise.</t>
  </si>
  <si>
    <t>ViiictorM1Zx</t>
  </si>
  <si>
    <t xml:space="preserve">Ahhhhhh someone help me get picked up from here! No one's picking up the phone </t>
  </si>
  <si>
    <t>lexidoodleellis</t>
  </si>
  <si>
    <t>Now my iPhone's wifi is broken  ... At least I've got a fun week in store in Orlando! Wooo!</t>
  </si>
  <si>
    <t>ArachneJericho</t>
  </si>
  <si>
    <t xml:space="preserve">My friend may be the first case of #swineflu in my neighborhood. The tests will take a week to come back. He has pneumonia right now. </t>
  </si>
  <si>
    <t xml:space="preserve">@TimmyGotSoul you're doing that a lot lately </t>
  </si>
  <si>
    <t>typicalwriter</t>
  </si>
  <si>
    <t xml:space="preserve">Back from MT REM.Devastating news heard! </t>
  </si>
  <si>
    <t>teresadf</t>
  </si>
  <si>
    <t xml:space="preserve">I got bacon at the store, but could not find baconnaise. </t>
  </si>
  <si>
    <t>devyyydangerrr</t>
  </si>
  <si>
    <t xml:space="preserve">We are too tired to even go to walmart... </t>
  </si>
  <si>
    <t>@xhorrorkittenx i just got in....dropped my phone in the loo and broke it  gutted!!</t>
  </si>
  <si>
    <t>JennyJS</t>
  </si>
  <si>
    <t>@hollymarie28 I'm so sorry you didn't win. That really SUCKS!  I know you really wanted this so much and you deserve it too! HUGS!</t>
  </si>
  <si>
    <t>mmwwwhahaha</t>
  </si>
  <si>
    <t xml:space="preserve">My tummy hurts...can't sleep. </t>
  </si>
  <si>
    <t xml:space="preserve">@vaxen_var Well, they haven't said they're Wiccan but I'm assuming so -I had to assure my Mum that Wiccans R cool, they're not Satanists </t>
  </si>
  <si>
    <t>leadingyou</t>
  </si>
  <si>
    <t xml:space="preserve">@prettykittymulu then don't let him press it. </t>
  </si>
  <si>
    <t>withintheeddy</t>
  </si>
  <si>
    <t xml:space="preserve">it definitely rained today... </t>
  </si>
  <si>
    <t>KathyBowe15</t>
  </si>
  <si>
    <t xml:space="preserve">senior saturday in the morning </t>
  </si>
  <si>
    <t>xWilliamPatrick</t>
  </si>
  <si>
    <t xml:space="preserve">wishes i was going to bamboozle tomorrow </t>
  </si>
  <si>
    <t>superkatex</t>
  </si>
  <si>
    <t xml:space="preserve">connecticut has really gross bathrooms. </t>
  </si>
  <si>
    <t>gasolgirl</t>
  </si>
  <si>
    <t>I'm probably going to miss the Celtics/Bulls game 7 tomorrow.  I ordered the fight, so I'm gonna have company.. I'm gonna need updates!</t>
  </si>
  <si>
    <t>zenojones</t>
  </si>
  <si>
    <t>@djmobeatz Not dressed for it  ill be out next week tho</t>
  </si>
  <si>
    <t xml:space="preserve">pukeing at two in the morning is not fun </t>
  </si>
  <si>
    <t>jefthomas</t>
  </si>
  <si>
    <t xml:space="preserve">Ah really?! I just tripped and fell into a spiky needle bush. What luck shucks </t>
  </si>
  <si>
    <t>SashiGamali</t>
  </si>
  <si>
    <t xml:space="preserve"> they're still falling. Its so ez for u n it'll pass in no time. For me its 4ever idk if u kno or even understand how I'm feelin rite now</t>
  </si>
  <si>
    <t>IAmerica87</t>
  </si>
  <si>
    <t xml:space="preserve">Ouch my throat is crying right now! I'm gonna have no voice tomorrow! </t>
  </si>
  <si>
    <t>morganpayne</t>
  </si>
  <si>
    <t xml:space="preserve">I want someone to send me an Edible Arrangement </t>
  </si>
  <si>
    <t>cpiatko</t>
  </si>
  <si>
    <t>The only thing worse than staying up late to submit a paper is staying up late and not submitting after all!  Wasn't ready.  Next time!</t>
  </si>
  <si>
    <t xml:space="preserve">stupid TV is to old-fashioned to connect from the comp.  </t>
  </si>
  <si>
    <t>GothidgeAngel</t>
  </si>
  <si>
    <t xml:space="preserve">Staying at home while Jordy has a gig... hit my head last night and I felt too sick to go... its the first of his gigs I'm missing out on </t>
  </si>
  <si>
    <t>Klaushouse</t>
  </si>
  <si>
    <t xml:space="preserve">@StephanieSar  From my experience, sleeping 5-10 just makes me want to sleep more during the night. </t>
  </si>
  <si>
    <t>littlefoot205</t>
  </si>
  <si>
    <t xml:space="preserve">Being with someone who has a boyfriend at a party makes me sad and makes me realize i dont have anyone </t>
  </si>
  <si>
    <t>DonniesDiva</t>
  </si>
  <si>
    <t xml:space="preserve">So I am guessin @donniewahlberg meant midnight Pacific time </t>
  </si>
  <si>
    <t>tosayomi</t>
  </si>
  <si>
    <t xml:space="preserve">@FashionGuru Going to sleep, disappointed!! </t>
  </si>
  <si>
    <t>LilithsMommy</t>
  </si>
  <si>
    <t xml:space="preserve">has a headache again.  </t>
  </si>
  <si>
    <t>smyal</t>
  </si>
  <si>
    <t xml:space="preserve">got gossip girl season 1! too bad i can't watch it til friday </t>
  </si>
  <si>
    <t>atree81</t>
  </si>
  <si>
    <t>no i retired treevo a while back due to blowing out the video card.  thinking of building myth-tv box though.  that is after proj 'Torax'</t>
  </si>
  <si>
    <t>tiffanisoul</t>
  </si>
  <si>
    <t xml:space="preserve">my contacts are dry and i dont have any more eye drops </t>
  </si>
  <si>
    <t>cindyl92</t>
  </si>
  <si>
    <t xml:space="preserve">where'd you go? i miss you so. it's like it's been forever, since you've been gone </t>
  </si>
  <si>
    <t xml:space="preserve">@gracexmoon truthfully, the benefits are nonexistent. </t>
  </si>
  <si>
    <t>kt_92</t>
  </si>
  <si>
    <t xml:space="preserve">Sick. Just vomitted all over the netball court wish my mother had a hint of maternal instinct instead of making me keep playing. </t>
  </si>
  <si>
    <t>fernandaisrael</t>
  </si>
  <si>
    <t xml:space="preserve">Work tomorrow at 7AM </t>
  </si>
  <si>
    <t>gabesonanosebag</t>
  </si>
  <si>
    <t xml:space="preserve">My mum &amp;amp; little brother have left their mobiles at home. While I applaud their mild shun of technology, I want to know where they are! </t>
  </si>
  <si>
    <t>jeffcrossphoto</t>
  </si>
  <si>
    <t xml:space="preserve">@aheart4arts Very beautiful! I wish we were closer so we could collaborate on some fashion/modeling projects... </t>
  </si>
  <si>
    <t>susanjung</t>
  </si>
  <si>
    <t xml:space="preserve">Bummed. Got lost had to cancel movie tickets </t>
  </si>
  <si>
    <t>NickkQ</t>
  </si>
  <si>
    <t xml:space="preserve">@4everBrandy i know that i couldnt say im ur biggest fan because i cant prove it. but brandy you inspire my entire life.please write back </t>
  </si>
  <si>
    <t xml:space="preserve">@pandaaMONIA  i sat down n tried to study 4 bio.. now my neighbours band decides to start singing.they are shitty and it hurts my ears </t>
  </si>
  <si>
    <t>designsbysandy</t>
  </si>
  <si>
    <t xml:space="preserve">I wonder why it is that you add yourself to a heap of 'we follow' categories only to check at a later date and see your not even there </t>
  </si>
  <si>
    <t xml:space="preserve">I give up on spelling  I'm not even drunk now </t>
  </si>
  <si>
    <t>Renaenae</t>
  </si>
  <si>
    <t xml:space="preserve">ughh so tired. and i slept a shit load today. what is wrong with me! i just want my headache to go away and my fever go away </t>
  </si>
  <si>
    <t>Cece_turtle</t>
  </si>
  <si>
    <t xml:space="preserve">Missing my husband like crazy! </t>
  </si>
  <si>
    <t>lisy2174</t>
  </si>
  <si>
    <t xml:space="preserve">Awwww! Wish I was there!!! Its chilly here </t>
  </si>
  <si>
    <t>complexH</t>
  </si>
  <si>
    <t xml:space="preserve">Missing someone </t>
  </si>
  <si>
    <t>imike71</t>
  </si>
  <si>
    <t>@laraej He went to school today hoping for a track meet.    didn't happen.  I didn't hear about the reschedule until now.</t>
  </si>
  <si>
    <t>kanepink</t>
  </si>
  <si>
    <t xml:space="preserve">missing my lifetime partners . marsi and richard </t>
  </si>
  <si>
    <t>melchior</t>
  </si>
  <si>
    <t>21cineplex.com mobile site still have 'PHP fatal error'  Anybody know if Watchmen or Wolverine have shown @ bdg yet?</t>
  </si>
  <si>
    <t>i just ate subway at 12:00 at night. there is something wrong with me &amp;amp; i am going to be a very fat nugget  i need to learn self control.</t>
  </si>
  <si>
    <t>katiealyse</t>
  </si>
  <si>
    <t>i hate having anxiety  goodnight</t>
  </si>
  <si>
    <t>LaurenaScott</t>
  </si>
  <si>
    <t xml:space="preserve">Bored and lonely   </t>
  </si>
  <si>
    <t>franklin_nicole</t>
  </si>
  <si>
    <t>@Pixie_Maw oh  i want it to stay there.. Why do you think it goes? Does yours go?</t>
  </si>
  <si>
    <t>ajnestor</t>
  </si>
  <si>
    <t xml:space="preserve">Looking at old refuge photos. Brings back some good memories. </t>
  </si>
  <si>
    <t xml:space="preserve">@MCRmuffin can you get on gmail? or can we dm tomorrow? im on my phone </t>
  </si>
  <si>
    <t xml:space="preserve">@Bisfor i do, my pictures are photoshopped </t>
  </si>
  <si>
    <t>Hubby got in at 4? and  woke me up  I wake up at six, I think I should wake him up. Maybe start banging about,or hoovering ? heehee</t>
  </si>
  <si>
    <t>Geena_Maree</t>
  </si>
  <si>
    <t xml:space="preserve">@jade_c  So far only found pee on a wheel, no where else .. I am so worried. What if I never find her? Is she alive still? *gulp*  </t>
  </si>
  <si>
    <t>nicoledufkis</t>
  </si>
  <si>
    <t xml:space="preserve">Watching twilight at the cabin...kayte's dogs keep fighting &amp;gt;.&amp;lt; and my back hurts </t>
  </si>
  <si>
    <t>wakingdesign</t>
  </si>
  <si>
    <t xml:space="preserve">Had a great night with @smerusso and Sarah. I'm going to miss @smerusso when she's gone. </t>
  </si>
  <si>
    <t>trishajay05</t>
  </si>
  <si>
    <t xml:space="preserve">Please make up your mind </t>
  </si>
  <si>
    <t>mcilvena</t>
  </si>
  <si>
    <t xml:space="preserve">Hmm... and Highrise (http://www.highrisehq.com) is much better than the inaccessible, unusable CRM we're currently using </t>
  </si>
  <si>
    <t>CandiceKei</t>
  </si>
  <si>
    <t xml:space="preserve">@Jennybeeean aw man that sucks!  I did that book buyback thing too....my book that was originally $130, got $16 back. </t>
  </si>
  <si>
    <t>stephgail87</t>
  </si>
  <si>
    <t xml:space="preserve">sick.  going to Yna's house after my one hour nap, i need to recharge my body, i'm not feeling very well </t>
  </si>
  <si>
    <t>tearsof_joy</t>
  </si>
  <si>
    <t xml:space="preserve">Period cramps! </t>
  </si>
  <si>
    <t>minnieleong</t>
  </si>
  <si>
    <t xml:space="preserve">4 days and i'll be back in shithole </t>
  </si>
  <si>
    <t>jwesonga</t>
  </si>
  <si>
    <t xml:space="preserve">New month,time for a tweeter followers purge,sorry if I unfollow you </t>
  </si>
  <si>
    <t>HannahBanannah</t>
  </si>
  <si>
    <t xml:space="preserve">staying up far too late~feeling dang sick </t>
  </si>
  <si>
    <t xml:space="preserve">...and now the 1800 is gone. </t>
  </si>
  <si>
    <t>samwichhh</t>
  </si>
  <si>
    <t>My Uncle's getting his Ph. D. so headed to FSU for graduation Saturday. But I really want to go to the beachhh.  Text meee....</t>
  </si>
  <si>
    <t>zenbitch</t>
  </si>
  <si>
    <t>@EricsTXGal  @jennygirl7 Aw, crap! I'm sorry, gals, but I can't. Have to relinquish the computer soon.  I'll do what I can for now!</t>
  </si>
  <si>
    <t xml:space="preserve">@WestEndActress this guy like each other - or rather he likes me because they looked through te texts he sent me and its gna be so aqward </t>
  </si>
  <si>
    <t>DjAlexD</t>
  </si>
  <si>
    <t>ITS A WRAP. DIDNT DRINK  OR GO OUT TONITE  ITS LEIRY'S FAULT!!!!</t>
  </si>
  <si>
    <t>dietpepsi09</t>
  </si>
  <si>
    <t xml:space="preserve">night guys...wakin up in 3 hrs </t>
  </si>
  <si>
    <t>Leo_Cat</t>
  </si>
  <si>
    <t xml:space="preserve">Purrrrrrr. People keep passing me, but no one pets my belly. </t>
  </si>
  <si>
    <t>redy4tourbusluv</t>
  </si>
  <si>
    <t xml:space="preserve">@dannywood thanks but my dreams were crushed when @jordanknight didn't pick me </t>
  </si>
  <si>
    <t>aneila</t>
  </si>
  <si>
    <t xml:space="preserve">Why am I tormenting myself? </t>
  </si>
  <si>
    <t>JustBecauseiCan</t>
  </si>
  <si>
    <t>It's always hard to say goodbye to rent   http://twitpic.com/4dyj1</t>
  </si>
  <si>
    <t xml:space="preserve">Ugh Ryan Reynolds got married too! </t>
  </si>
  <si>
    <t>trash_kitten</t>
  </si>
  <si>
    <t xml:space="preserve">needs panadol so bad right now </t>
  </si>
  <si>
    <t>becsbez</t>
  </si>
  <si>
    <t>Just out of the dentist chair .. Polish and clean ... Only thing is I need to get all my wisdom theeth out  very soon.</t>
  </si>
  <si>
    <t>terangipai</t>
  </si>
  <si>
    <t xml:space="preserve">does anyone noe of a site that will let u download ringtones without subscription? i cant find any </t>
  </si>
  <si>
    <t>lamemrex</t>
  </si>
  <si>
    <t>truecat is DOWN for the count...       (in case she isn't updating right now)..lol</t>
  </si>
  <si>
    <t>timpatterson</t>
  </si>
  <si>
    <t xml:space="preserve">Austin air smells really good tonight.. Fuck I love this place.. </t>
  </si>
  <si>
    <t xml:space="preserve">ohmygods it is gone 6am again why won't my body just let me SLEEP damnit? </t>
  </si>
  <si>
    <t>Lanz542</t>
  </si>
  <si>
    <t>marley and me makes me cry so hard  lol watching clueless to cheer me up</t>
  </si>
  <si>
    <t>concreteforest</t>
  </si>
  <si>
    <t>@taragee  a fate worse then death - I'm drinking your share to even it up okay?</t>
  </si>
  <si>
    <t>nicolelane</t>
  </si>
  <si>
    <t>@lehuaa thats not very nice. i care about your feelings  ...</t>
  </si>
  <si>
    <t>AlanaR09</t>
  </si>
  <si>
    <t xml:space="preserve">@cocktailvh1 no love for reality stars </t>
  </si>
  <si>
    <t>catbrownie</t>
  </si>
  <si>
    <t xml:space="preserve">Just flashed my torch under my desk to try and find this damn mozzie, only to find whirlpools of hair! Gross. My legs are itchy. </t>
  </si>
  <si>
    <t>JennaLovesYou2</t>
  </si>
  <si>
    <t xml:space="preserve">your a weirdooo. Hmm well that sucks he logged off </t>
  </si>
  <si>
    <t>jenny_lovee</t>
  </si>
  <si>
    <t xml:space="preserve">I read this-&amp;quot;ill ignore every one of them, because i only want you&amp;quot;...why?oh why? </t>
  </si>
  <si>
    <t>@utemkezz323 hey hunn. call me when u see this. i called yer house but no one picked up we called yer moms cell tooo  call me asap!</t>
  </si>
  <si>
    <t>aerolithe</t>
  </si>
  <si>
    <t xml:space="preserve">Feeling suprisingly lonely tonight, despite having my cat here. </t>
  </si>
  <si>
    <t xml:space="preserve">@JoelisGagafied I like Taylor Swift but not enough where I would pay to see her hahaha I wanna see the Jo Bro's! </t>
  </si>
  <si>
    <t xml:space="preserve">@LilWayneweezy @cocktailvh1 no love for reality stars </t>
  </si>
  <si>
    <t>manolosavi</t>
  </si>
  <si>
    <t xml:space="preserve">@davecazz and have emailed Apple 2 or 3 weeks ago, and still no response </t>
  </si>
  <si>
    <t>manishkungwani</t>
  </si>
  <si>
    <t xml:space="preserve">cycling while sittin on a hard seat + 40 degree temp + polution = tired aching legs ... </t>
  </si>
  <si>
    <t>vmariemee</t>
  </si>
  <si>
    <t>@LindseyMadonna I know they did a really nice tribute on the news... So sad  he was amazing</t>
  </si>
  <si>
    <t>xBGxETHER88</t>
  </si>
  <si>
    <t xml:space="preserve"> fuck man .i hate this. =O. work suckss :'(</t>
  </si>
  <si>
    <t>morgz08</t>
  </si>
  <si>
    <t xml:space="preserve">Anybody want a pittbull puppy. I have 4 right now that are making me wana run away </t>
  </si>
  <si>
    <t>deechow</t>
  </si>
  <si>
    <t xml:space="preserve">afraid to check my mark for evo...... </t>
  </si>
  <si>
    <t>ohindiegirl</t>
  </si>
  <si>
    <t xml:space="preserve">@danbrettig Not funny that our jackets were taken from us. Now I have no jacket for tonight </t>
  </si>
  <si>
    <t>StatiK99</t>
  </si>
  <si>
    <t>This is why I quit drinking... Because I watch sappy music videos and get  arg. http://tinyurl.com/3758u7</t>
  </si>
  <si>
    <t xml:space="preserve">@NinjaSarah probably brooke. I would go with peepz but I doubt anyone wants to go out again.. </t>
  </si>
  <si>
    <t>SpoonSucks</t>
  </si>
  <si>
    <t xml:space="preserve">Finally home from fucking work. I have to get up and work again in 5 hours </t>
  </si>
  <si>
    <t xml:space="preserve">@TRACTAHPULL @_writersblock_ i missed u crazies.............. </t>
  </si>
  <si>
    <t>pandaaMONIA</t>
  </si>
  <si>
    <t>@rana__xx naww  my neighbours are having a party. shit brah  no sleep for me :/</t>
  </si>
  <si>
    <t>oshoo</t>
  </si>
  <si>
    <t>@Seechain que linda la foto!! tio reneeee no me tiene en effes  !! agregueme http://www.fotolog.com/danna_s</t>
  </si>
  <si>
    <t>TClub09</t>
  </si>
  <si>
    <t>had a great time last night thank you xx half way to cornwall  xx</t>
  </si>
  <si>
    <t>pbhluvr</t>
  </si>
  <si>
    <t xml:space="preserve"> twitter's not letting me post my photo.</t>
  </si>
  <si>
    <t>weiyilau</t>
  </si>
  <si>
    <t>wants to go out and have some fun  http://plurk.com/p/rbect</t>
  </si>
  <si>
    <t>leahskee</t>
  </si>
  <si>
    <t xml:space="preserve">@smyal i shall have a looksie in nz cos i didnt get to watch the whole finale </t>
  </si>
  <si>
    <t>taleezzy</t>
  </si>
  <si>
    <t xml:space="preserve">My mom backed out on our plans... Boo! </t>
  </si>
  <si>
    <t>bruleeblog</t>
  </si>
  <si>
    <t>Am having problems keeping up with all the tweets and have started unfollowing a few people to cut down.  Same issue I have with Facebook!</t>
  </si>
  <si>
    <t>naijacandy</t>
  </si>
  <si>
    <t xml:space="preserve">seems like everyone is tweeting from the club </t>
  </si>
  <si>
    <t>aserp</t>
  </si>
  <si>
    <t>@papertrees holy crap. I'm sorry, I'm actually good at those things :o But I have the SAT.  I'll see who can help.</t>
  </si>
  <si>
    <t>Sivsaysthis</t>
  </si>
  <si>
    <t xml:space="preserve">I wanna get my tramp stamp removed </t>
  </si>
  <si>
    <t>KaelaIsSoFly</t>
  </si>
  <si>
    <t xml:space="preserve">Called RADIO DISNEY 2day &amp;amp; they ANSWERED! F*ing FINALLY. Requested &amp;quot;I WANNA KNOW YOU&amp;quot; by David Archuleta &amp;amp; Hannah MONTANA. didn't play! </t>
  </si>
  <si>
    <t>theweavemaster</t>
  </si>
  <si>
    <t xml:space="preserve">@pressingbuttons Idk, I put your name into my dictionary so it just knows </t>
  </si>
  <si>
    <t>@bslistener man, now my feelings are hurt  Not as cool as bobby? Darn...</t>
  </si>
  <si>
    <t>jadiecakes</t>
  </si>
  <si>
    <t xml:space="preserve">It would be nice if I could have a day off in order to finish the 15 miles of homework I have to complete before Monday. </t>
  </si>
  <si>
    <t>hiimlikepam</t>
  </si>
  <si>
    <t xml:space="preserve">@abbeeey AWWWWWWWWWW. I LOVE YOU </t>
  </si>
  <si>
    <t>AmaeB</t>
  </si>
  <si>
    <t>@mikeordie missed u at chatham &amp;amp; mcnivens  write us from europe!</t>
  </si>
  <si>
    <t>rancidhellhag</t>
  </si>
  <si>
    <t xml:space="preserve">@niboswald p.s I should have impossibly sprinted to Macq Centre the other day. Today was cancelled </t>
  </si>
  <si>
    <t>saramcole</t>
  </si>
  <si>
    <t>Oh, and I am in soooo fuckin much pain right now.  So much for $2000 surgeries that don't fix a damn thing.</t>
  </si>
  <si>
    <t>JniceB</t>
  </si>
  <si>
    <t xml:space="preserve">@jordanknight so sad you didnt choose me </t>
  </si>
  <si>
    <t>ohmstar</t>
  </si>
  <si>
    <t>@nashaislem my exams end on fri seh  and tell loy i said hi!</t>
  </si>
  <si>
    <t>shardantalia</t>
  </si>
  <si>
    <t xml:space="preserve">@One2ManyWords i wonder who is leaving next...it sucks cause all the people that are left...i love ! </t>
  </si>
  <si>
    <t>3rdcoasthoney</t>
  </si>
  <si>
    <t xml:space="preserve">is having a hard time sleeping! </t>
  </si>
  <si>
    <t>debaoki</t>
  </si>
  <si>
    <t xml:space="preserve">@MagicalEmi i sure hope so. i thot the anime ending was disappointing until i saw the manga ending. </t>
  </si>
  <si>
    <t xml:space="preserve">@BlogsForBraces ON A SATURDAY?! That's just not fair. </t>
  </si>
  <si>
    <t>billyjolie</t>
  </si>
  <si>
    <t>really doesn't want to work in the morning  Boo!</t>
  </si>
  <si>
    <t>mattworsty</t>
  </si>
  <si>
    <t xml:space="preserve">Xmen had a diff ending the second time i saw it  0__0  sleep now. Up at 7:30  </t>
  </si>
  <si>
    <t>bobrox</t>
  </si>
  <si>
    <t xml:space="preserve">@patbeasley rather impromptu. Sorry Yo. </t>
  </si>
  <si>
    <t>ThomasLotz</t>
  </si>
  <si>
    <t xml:space="preserve">@Lovelandvamp when she told me there are no ribbons, they all just get 1st place....so lame  </t>
  </si>
  <si>
    <t>kweenie</t>
  </si>
  <si>
    <t xml:space="preserve">@lnorthrup Yeah. It's now another $2 every time I want some. </t>
  </si>
  <si>
    <t>bgrl731</t>
  </si>
  <si>
    <t xml:space="preserve">wanting to laugh with @seattlebelle003 @ashleym621 and @tinalynn6_88 </t>
  </si>
  <si>
    <t>Aerisida</t>
  </si>
  <si>
    <t xml:space="preserve">Damned by TD's PTS pre-determined money transfers. Going to cancel it tomorrow because I am living on the edge of my chequing account. </t>
  </si>
  <si>
    <t>whoisdjspecialk</t>
  </si>
  <si>
    <t xml:space="preserve">Arghh sumone shoot me, all i wanna do is sleep 1hour and i hav a 4year old SNITCH annoying me... </t>
  </si>
  <si>
    <t>hallucinations</t>
  </si>
  <si>
    <t xml:space="preserve">@avgs I didn't dude! I spent the whole night waving the killer bat around to kill the humming mosquitoes!  </t>
  </si>
  <si>
    <t>toerneae</t>
  </si>
  <si>
    <t xml:space="preserve">getting ready to go home for the summer </t>
  </si>
  <si>
    <t>MrFairladyz</t>
  </si>
  <si>
    <t xml:space="preserve">there was an earthquake while i was sleeping </t>
  </si>
  <si>
    <t>eepgonewild</t>
  </si>
  <si>
    <t>@stars_are_fire That is cool. I have never been to Vegas  my wife has been but not me.</t>
  </si>
  <si>
    <t>Saruhx</t>
  </si>
  <si>
    <t xml:space="preserve">The movie could have been better </t>
  </si>
  <si>
    <t>avaiIable</t>
  </si>
  <si>
    <t xml:space="preserve">@jackalopekid my financial well-being depends on it, and at the moment, we're not getting any </t>
  </si>
  <si>
    <t xml:space="preserve">having one of those days  going to work until 8am. 5 days left with my little brothers </t>
  </si>
  <si>
    <t>meghrose</t>
  </si>
  <si>
    <t xml:space="preserve">@michaeljbauer even tho i already  had nachos today! Wish i was there!! </t>
  </si>
  <si>
    <t xml:space="preserve">@daviesgravey HOW DO I FIND THAT????  </t>
  </si>
  <si>
    <t>bradfan4ever</t>
  </si>
  <si>
    <t xml:space="preserve">I really miss my friends! </t>
  </si>
  <si>
    <t>greenstonegrrrl</t>
  </si>
  <si>
    <t xml:space="preserve">oh shoot, I still dont have the hang of the hashmark thingy </t>
  </si>
  <si>
    <t>TihaneW</t>
  </si>
  <si>
    <t>@jkaseyb I miss u waaaaay more!! &amp;amp; You are so hard to get ahold of  I hate it</t>
  </si>
  <si>
    <t>minasophia</t>
  </si>
  <si>
    <t xml:space="preserve">am making myself feel better by saying that going to be now will help me be more productive tomorrow. I hate it when I lie to myself. </t>
  </si>
  <si>
    <t>faulty_wiring</t>
  </si>
  <si>
    <t xml:space="preserve">actually felt the urge to cut in work today </t>
  </si>
  <si>
    <t xml:space="preserve">@inc_mpletexx Seriously. </t>
  </si>
  <si>
    <t>michxxblc</t>
  </si>
  <si>
    <t>@illBLvnDW4Evr32 Very unfortunate.  WOW! That's loooong!</t>
  </si>
  <si>
    <t>juliecmitchell</t>
  </si>
  <si>
    <t xml:space="preserve">Worst cab ride ever.  Smashed my ear getting into the cab, dropped my phone, and the cab driver stole it even tho we called within 5 mins </t>
  </si>
  <si>
    <t>MelissaKramer</t>
  </si>
  <si>
    <t xml:space="preserve">Miss my LA and Toronto peeps.  </t>
  </si>
  <si>
    <t>allysonelliott</t>
  </si>
  <si>
    <t xml:space="preserve">my car is officially dead...totaled..gone...forever </t>
  </si>
  <si>
    <t>whangbang</t>
  </si>
  <si>
    <t xml:space="preserve">back from hell (work) </t>
  </si>
  <si>
    <t>brimston3</t>
  </si>
  <si>
    <t xml:space="preserve">Landed in WA ok, now boarding for AK! 5 hour flights make my rear hurt </t>
  </si>
  <si>
    <t>bittentwilight</t>
  </si>
  <si>
    <t xml:space="preserve">@Emm94 thanks! Lol, I'm lucky I live in Vancouver, but I still can't get to the set that often </t>
  </si>
  <si>
    <t xml:space="preserve">off to do english homework than finish off my photography book </t>
  </si>
  <si>
    <t>rarepleasures</t>
  </si>
  <si>
    <t xml:space="preserve">@masonicboomk8 nothing like a cold to ruin your bank holiday weekend </t>
  </si>
  <si>
    <t>NaidaPropaganda</t>
  </si>
  <si>
    <t xml:space="preserve">It's storming. I don't like them and Sugarbutt is 20 minutes away. </t>
  </si>
  <si>
    <t>Sascha00</t>
  </si>
  <si>
    <t xml:space="preserve">good morning to everyone +++ 7:18 a.m. germany +++ to early to rise for me but obviously the right time for my son </t>
  </si>
  <si>
    <t>sugarfree_Adrie</t>
  </si>
  <si>
    <t>sitting around fighting binge urges.... so... much.... leftover pizza pizza...  queue anxiety</t>
  </si>
  <si>
    <t>I_Got_Gimmicked</t>
  </si>
  <si>
    <t xml:space="preserve">@Rita_N I knowww.  The worst part is how fast I am at exams, I'll be out of there at 9:15 w/ an A &amp;amp; I can't ever fall back asleep. </t>
  </si>
  <si>
    <t>Rhins</t>
  </si>
  <si>
    <t>never got to see the alpachas  however i am off to a quadrople birthday party!</t>
  </si>
  <si>
    <t>merabon</t>
  </si>
  <si>
    <t xml:space="preserve">Supernatural was kick ass as always!!! Heading to bed now. I have an early day tomorrow. </t>
  </si>
  <si>
    <t>livillatoro</t>
  </si>
  <si>
    <t xml:space="preserve">11:13 damn it.. </t>
  </si>
  <si>
    <t xml:space="preserve">Jayden is so bummed about not being able to play in his game tomorrow  Fuck I hate illnesses </t>
  </si>
  <si>
    <t>Sideache</t>
  </si>
  <si>
    <t>@LynnMaudlin Plus, all British cars leak, and not just oil.  Get in the electronics (ARGH-Lucas) and washed out  #hhrs</t>
  </si>
  <si>
    <t>BrittneyGray</t>
  </si>
  <si>
    <t xml:space="preserve">I argued and went shopping today so I'm calling it a night because both are exhausting. Someone save me before it's too late </t>
  </si>
  <si>
    <t>mukhtarias</t>
  </si>
  <si>
    <t xml:space="preserve">@landmermaid217 OMG IM MISSING SOOO MUCH </t>
  </si>
  <si>
    <t>Camaron77</t>
  </si>
  <si>
    <t xml:space="preserve">Watching 7 Pounds...this movie is so sad...     </t>
  </si>
  <si>
    <t>S7T</t>
  </si>
  <si>
    <t xml:space="preserve">my gf is awesumer than me, but she's not answering her phone </t>
  </si>
  <si>
    <t>snanibush</t>
  </si>
  <si>
    <t>Hhhhhh. You know, I checked my weight number today. Totally not happy.  but it will CHANGE. MUHAHAHAGA.  http://twitpic.com/4dyyy</t>
  </si>
  <si>
    <t xml:space="preserve">Watching The Day the Earth Stood Still. I have sad life </t>
  </si>
  <si>
    <t>kindlejunkie</t>
  </si>
  <si>
    <t xml:space="preserve">@leewaters I don't know the show, but I remember the character from Cheers. I guess the show wouldn't work if he was blissful in Capri. </t>
  </si>
  <si>
    <t xml:space="preserve">@pinkfinity i wanted to join the Demi one, but you have to be over 18 if you live outside the US. </t>
  </si>
  <si>
    <t>Jcaires</t>
  </si>
  <si>
    <t>Home. Had a good evening other than the fact the ducks lost in a close game!  we will get em sunday! We need to..! Nite</t>
  </si>
  <si>
    <t>jasondnguyen</t>
  </si>
  <si>
    <t xml:space="preserve">Has to be up early </t>
  </si>
  <si>
    <t>csharpmuch</t>
  </si>
  <si>
    <t xml:space="preserve">hahah, hamthrax, thats a good one.....why didnt i think of it </t>
  </si>
  <si>
    <t>sometimesoon</t>
  </si>
  <si>
    <t xml:space="preserve">@littlebrownjen My imagination is generating images that traumatize me greatly, probably far, far worse than the actual commercial </t>
  </si>
  <si>
    <t>@Rita_N I'm no show off  you're so mean... i... i.... i'm going to cry T_T</t>
  </si>
  <si>
    <t>ManaKultras</t>
  </si>
  <si>
    <t xml:space="preserve">@PeterSantilli I just took a crap. Sinkers, dunno shape but took enough time to read all tweets. Crap is best part of my day. Sad my life </t>
  </si>
  <si>
    <t>AlexDobeck</t>
  </si>
  <si>
    <t xml:space="preserve">Saturday and i have to wake up at 7:30... </t>
  </si>
  <si>
    <t>@chemicalguy im sorry  i hope you find someone @MCRMuffin we have to talk tmw</t>
  </si>
  <si>
    <t>mum just gave me my  flu needle  and for the first time in so long i do not feel tired at all YAY</t>
  </si>
  <si>
    <t xml:space="preserve">@uvalmore WHY??? I was watching faithfully, I never heard anything about it. I'm so sad </t>
  </si>
  <si>
    <t>amcrespo21</t>
  </si>
  <si>
    <t xml:space="preserve">HeartBroken... I'm sad that he takes advantage of the way I feel about him </t>
  </si>
  <si>
    <t>melshepp</t>
  </si>
  <si>
    <t xml:space="preserve">@jasonleblanc im drunk, i [pukec 3567 times, save meeeeeeeeeeeeee </t>
  </si>
  <si>
    <t>@JacquiOx NOOOOOO!!!!  Stupid head!! Argh!! :'( ily!!</t>
  </si>
  <si>
    <t>oh_josh</t>
  </si>
  <si>
    <t xml:space="preserve">sooo booored, not sure what I should do </t>
  </si>
  <si>
    <t xml:space="preserve">Lol not a hott sexy vampire, just Kitsune </t>
  </si>
  <si>
    <t>SirKirill</t>
  </si>
  <si>
    <t xml:space="preserve">I don't want any hydroxycut.  Nothing interesting is happening right now.  Anyone has pineapple express?  Tired of DTV commercials </t>
  </si>
  <si>
    <t>Olliie</t>
  </si>
  <si>
    <t xml:space="preserve">I luv marking 7th graders English Journals. They are so cute, but they write so big in really light colour pens </t>
  </si>
  <si>
    <t>MollyLambeth</t>
  </si>
  <si>
    <t xml:space="preserve">Russell is really scared of storms </t>
  </si>
  <si>
    <t>@EricsTXGal Sorry to disappoint!  You have a good night, too!!</t>
  </si>
  <si>
    <t>@ad_infinitum No. I'm so ashamed!  I'll do them tomorrow.</t>
  </si>
  <si>
    <t>laurenjessicaH</t>
  </si>
  <si>
    <t xml:space="preserve"> ;( noooo! why? things are so complicated if I spelt thy wrong idc</t>
  </si>
  <si>
    <t>mzbeverlyann</t>
  </si>
  <si>
    <t xml:space="preserve">stomach cramps </t>
  </si>
  <si>
    <t>MzzDJFrances</t>
  </si>
  <si>
    <t xml:space="preserve">Aww mang a hour away from hom in long island eating kfc, cuz the caitering people forgot to bring my order! </t>
  </si>
  <si>
    <t>xpoopong</t>
  </si>
  <si>
    <t>Testing is overrr ! I think. I keep hearing something about some test for the sophomores  uggggh</t>
  </si>
  <si>
    <t>Bjwaggoner</t>
  </si>
  <si>
    <t xml:space="preserve">@KateOH CMON CHUCK.  If no chuck, ill be a sad panda </t>
  </si>
  <si>
    <t>Anhimal</t>
  </si>
  <si>
    <t>So sleepy and I still have 3 and a half hours to go  FML</t>
  </si>
  <si>
    <t>v_legand</t>
  </si>
  <si>
    <t xml:space="preserve">again for the 8th sat in a row, i am working </t>
  </si>
  <si>
    <t>slowe</t>
  </si>
  <si>
    <t xml:space="preserve">@moonrose123 missed you too </t>
  </si>
  <si>
    <t>_free_fall_</t>
  </si>
  <si>
    <t xml:space="preserve">@gerardway </t>
  </si>
  <si>
    <t xml:space="preserve"> ;( noooo! why? things are so complicated if I spelt that wrong idc</t>
  </si>
  <si>
    <t>mc_observer</t>
  </si>
  <si>
    <t xml:space="preserve">@One_Mean_Spider </t>
  </si>
  <si>
    <t xml:space="preserve">This cig smoke is giving me a headache. Ugh </t>
  </si>
  <si>
    <t>Mexiliu</t>
  </si>
  <si>
    <t xml:space="preserve">Dwntwn checkin out Lost Leaf. headin home soon. Have to work early </t>
  </si>
  <si>
    <t>shraaa</t>
  </si>
  <si>
    <t xml:space="preserve">I had the awesomest dream ever!!!! Except co-starring the wrong person... </t>
  </si>
  <si>
    <t>KaylaCoughenour</t>
  </si>
  <si>
    <t xml:space="preserve">i hate my life right now.  anthropology 21 is the worst course ever... I am sick thinking about the final exam on Monday!!! </t>
  </si>
  <si>
    <t>arjicci</t>
  </si>
  <si>
    <t xml:space="preserve">@seanhitrec it sucks terribly that Mike Mignola never wanted to continue screw on head </t>
  </si>
  <si>
    <t>jessicakennedyy</t>
  </si>
  <si>
    <t>Wow really don't feel well  never drinking again..hmm I say that all the time</t>
  </si>
  <si>
    <t>mburks5938</t>
  </si>
  <si>
    <t>@Nikki2782  I know  I REALLY want to go. still hoping something w/come up &amp;amp; I can go.</t>
  </si>
  <si>
    <t>Mz_Nice</t>
  </si>
  <si>
    <t xml:space="preserve">Watching this banging ass movie that i cant spell </t>
  </si>
  <si>
    <t xml:space="preserve">@braindouche Yes, you do. But I'm been creatively blocked re: music recently. </t>
  </si>
  <si>
    <t>19twigs</t>
  </si>
  <si>
    <t xml:space="preserve">exhausted after basically wasting a perfectly decent friday </t>
  </si>
  <si>
    <t>elease</t>
  </si>
  <si>
    <t xml:space="preserve"> I wish there wasn't any bad in this world....  I don't know how much more I can take before I break.</t>
  </si>
  <si>
    <t>museum_flavor</t>
  </si>
  <si>
    <t xml:space="preserve">left my power cord @ the WMA board meeting. </t>
  </si>
  <si>
    <t>imcguigan</t>
  </si>
  <si>
    <t xml:space="preserve">@omgitsrob work tomorrow. game is at 1. </t>
  </si>
  <si>
    <t>mruzette</t>
  </si>
  <si>
    <t xml:space="preserve">All ready for Friday night but I have to work early 2maro .. What a waist </t>
  </si>
  <si>
    <t>Very upset that #Twitterfon has gone commercial.  Had to happen I suppose. What out #Tweetie - competition on the iPhone me thinks!</t>
  </si>
  <si>
    <t>xoVictoria</t>
  </si>
  <si>
    <t>@VivaLaAden &amp;quot;GOD ELTON, CAN'T YOU SUCK?!&amp;quot;  Me either, but I can try?  It sucks, like I've gotten in my mind that eating disorders are the</t>
  </si>
  <si>
    <t>boxboxbetty</t>
  </si>
  <si>
    <t xml:space="preserve">@golfgolfsam who's @johnduta ? man, 1 drink = 4 today. Norma's trouble. HEY! blisters happen b/c sum1 won't take me glove shoppin </t>
  </si>
  <si>
    <t xml:space="preserve">i think i have a fever </t>
  </si>
  <si>
    <t>kenken6</t>
  </si>
  <si>
    <t xml:space="preserve">OMG! i dont know him </t>
  </si>
  <si>
    <t>futurediva30</t>
  </si>
  <si>
    <t xml:space="preserve">@DonnieWahlberg Thanks Ddub that is so sweet! Can I get a shout out b/c I have strep throat. </t>
  </si>
  <si>
    <t>Selinas03</t>
  </si>
  <si>
    <t xml:space="preserve">going mimis....super stressed out </t>
  </si>
  <si>
    <t>funkymizy</t>
  </si>
  <si>
    <t xml:space="preserve">eating wizz fizz..sooo good and my feet hurt from ice skating </t>
  </si>
  <si>
    <t>chickthatbeads</t>
  </si>
  <si>
    <t xml:space="preserve">tired tired tired!  6 1/2 hours of sleep between shifts means I'm not a happy camper.  Plus it's hot in here! </t>
  </si>
  <si>
    <t>alexzxo</t>
  </si>
  <si>
    <t>ew fuck this i thought this was supposed to be an actual guy who kills people in prom night, not ghosts!  i'm scaaaaared!</t>
  </si>
  <si>
    <t>muiny</t>
  </si>
  <si>
    <t xml:space="preserve">so nervous for the gmat tomorrow... </t>
  </si>
  <si>
    <t xml:space="preserve">I picked up his hair genes, unfortunately... </t>
  </si>
  <si>
    <t>jesslina</t>
  </si>
  <si>
    <t xml:space="preserve">@NKFan1 Not much. Just bored out of my mind. I should go to sleep in a bit. I just can't keep up only getting 5 hours of sleep. </t>
  </si>
  <si>
    <t>toms_kitten</t>
  </si>
  <si>
    <t xml:space="preserve">Just finished Marley &amp;amp; Me...saddest movie ever! Makes me think of Matilda </t>
  </si>
  <si>
    <t>brittanyvfcchic</t>
  </si>
  <si>
    <t>@steffy213 yea too bad i live all the way in Tennessee  i want to go soo bad and i want to go to the show on monday</t>
  </si>
  <si>
    <t>thespinlight</t>
  </si>
  <si>
    <t xml:space="preserve">alyssa, you made my couch smell like old lady </t>
  </si>
  <si>
    <t>courgamm</t>
  </si>
  <si>
    <t xml:space="preserve">@tgammi i wish i could say the same for school </t>
  </si>
  <si>
    <t>xerin3</t>
  </si>
  <si>
    <t>@alexalltimelow gladly ;) i FUCKING WISH i could see you tomorrow  so i'm getting underaged drunkk.</t>
  </si>
  <si>
    <t>avocadoamp</t>
  </si>
  <si>
    <t xml:space="preserve">@jonbwhite I think you win for amazing quote of the month... too bad we can't publish it anywhere </t>
  </si>
  <si>
    <t>utbrown</t>
  </si>
  <si>
    <t>@melindamusil I don't particularly enjoy subbing   Did you like it?  What is this Uber Twitter thing?</t>
  </si>
  <si>
    <t>markomni</t>
  </si>
  <si>
    <t xml:space="preserve">I was about to go to sleep when Dixie decided she needed to run outside to eat grass. Waiting for her to do her business now </t>
  </si>
  <si>
    <t xml:space="preserve">@nicmcc : Sadly... it's already been handed over </t>
  </si>
  <si>
    <t>Hegel_k</t>
  </si>
  <si>
    <t xml:space="preserve">when will this stop  i want the tears to go away  i cant take it </t>
  </si>
  <si>
    <t>mizdallas</t>
  </si>
  <si>
    <t xml:space="preserve">ugh!!! FML i accidently put my ipod thru the wash!!! who does that?!?! </t>
  </si>
  <si>
    <t xml:space="preserve">@geniuslu LOL Nothing else is on! I'm sad </t>
  </si>
  <si>
    <t>mmmbush</t>
  </si>
  <si>
    <t xml:space="preserve">&amp;quot;Crack... Break... Shatter...&amp;quot; That was me. </t>
  </si>
  <si>
    <t>icannothear</t>
  </si>
  <si>
    <t xml:space="preserve">work..i don't wanna do that this weekend </t>
  </si>
  <si>
    <t>SelyPrettyMoon</t>
  </si>
  <si>
    <t xml:space="preserve">@camerontdf  why cameron?? I have hungry again </t>
  </si>
  <si>
    <t>lovesicktragedy</t>
  </si>
  <si>
    <t xml:space="preserve">Lifes been crazy recently sorry for not paying enough attention to everyone </t>
  </si>
  <si>
    <t>LoriRoberge</t>
  </si>
  <si>
    <t xml:space="preserve">just when I thought the worst was over...wrong again </t>
  </si>
  <si>
    <t>poppsmichelle</t>
  </si>
  <si>
    <t>since I'm def going to CO for David Byrne and we are driving.... guess no BTE and Tyrone.  Love being on the road though!!</t>
  </si>
  <si>
    <t>Penelope714</t>
  </si>
  <si>
    <t xml:space="preserve">@daizeemay1105 and why did you not go see me at the library?? I was painting away and looking for my buddies ... </t>
  </si>
  <si>
    <t>Britt288</t>
  </si>
  <si>
    <t>boo..at the pi house watching movies  kinda lame friday night</t>
  </si>
  <si>
    <t xml:space="preserve">@Nellypt Amber just landed recently in Boston and Jusjen77 is hanging with @shayminn I want to be there </t>
  </si>
  <si>
    <t>sofakingcopter</t>
  </si>
  <si>
    <t xml:space="preserve">At Fridays on Friday maybe I am gay </t>
  </si>
  <si>
    <t>wangmeister</t>
  </si>
  <si>
    <t xml:space="preserve">@JGMurray Yes, @jimmyeatworld just reported that they lost 30,000 followers today....sounds like twitter deleting spammers </t>
  </si>
  <si>
    <t>johnendriss</t>
  </si>
  <si>
    <t xml:space="preserve">It seems that I have lost my daughter Anavah to the pirate side of the Ninja vs. Pirates war </t>
  </si>
  <si>
    <t>Jakegregory</t>
  </si>
  <si>
    <t xml:space="preserve">Yeahhh me and any sort of drug, do not get along. I don't like feeling like this. </t>
  </si>
  <si>
    <t>yaykerry</t>
  </si>
  <si>
    <t xml:space="preserve">my throat is killing me and I didn't get to go see Repo tonight. </t>
  </si>
  <si>
    <t>kainley</t>
  </si>
  <si>
    <t xml:space="preserve">just finished making baked spring rolls for tomorrow, now im surrounded by the smell of deliciousness and i cant eat any of it yet </t>
  </si>
  <si>
    <t>Heilah</t>
  </si>
  <si>
    <t>noooo its Sat  why is this week going fast!</t>
  </si>
  <si>
    <t>SonicPooh</t>
  </si>
  <si>
    <t xml:space="preserve">It's 1:28 am and I want Hostess ORANGE Cupcakes. </t>
  </si>
  <si>
    <t>AmandaSzymanski</t>
  </si>
  <si>
    <t xml:space="preserve">...Everytime I want to go to sleep something stops me--first, Danny Zuko--and now, a fever--This cannot be happening before finals! </t>
  </si>
  <si>
    <t>chicabajoelsol</t>
  </si>
  <si>
    <t xml:space="preserve">Why is my series 2 disc skipping? </t>
  </si>
  <si>
    <t>DaejahMRK</t>
  </si>
  <si>
    <t xml:space="preserve">o lawd I aont feeln too good. hope I aint got the swines!!!! </t>
  </si>
  <si>
    <t>music_fan</t>
  </si>
  <si>
    <t xml:space="preserve">Their is no party! + i would b the party pooper </t>
  </si>
  <si>
    <t>janjan1979</t>
  </si>
  <si>
    <t xml:space="preserve">@aussienkotbfan have an engagement party tonight.  Chloe is coming with us but Jonah is getting babysat for the first time, I'll miss him </t>
  </si>
  <si>
    <t>YungGl_lCCI</t>
  </si>
  <si>
    <t xml:space="preserve">@kylalipsmackk @ashshlee goodnight ladies.Kyla, sorry about ur almost suck face  he is just awkward.And Ashley I am truly sorry </t>
  </si>
  <si>
    <t>fibonaccispiral</t>
  </si>
  <si>
    <t xml:space="preserve">eh...i guess i'll try to sleep.  Immunology final TOMORROW!!!  </t>
  </si>
  <si>
    <t>Out_Inc</t>
  </si>
  <si>
    <t xml:space="preserve">Ack! The poker gods are not with me tonight </t>
  </si>
  <si>
    <t>j7en_16</t>
  </si>
  <si>
    <t>letsgohome</t>
  </si>
  <si>
    <t xml:space="preserve">Goodbye larry </t>
  </si>
  <si>
    <t>BigMac1989</t>
  </si>
  <si>
    <t xml:space="preserve">@lindork I won't be reviewing restaurants...the best of edmonton is tallied from votes send in by readers </t>
  </si>
  <si>
    <t>Timmieboy81</t>
  </si>
  <si>
    <t xml:space="preserve">i need to knock out..not feeling too well </t>
  </si>
  <si>
    <t>relaxcalena</t>
  </si>
  <si>
    <t xml:space="preserve">@arshi92 It does indeed involve boys ha... I'm so tired of stupid shit starting drama. I'm tired of questioning and wondering. Ugh. </t>
  </si>
  <si>
    <t>Chantresewright</t>
  </si>
  <si>
    <t xml:space="preserve">just THinking about who i wanna be in life, and what the h e l l im gonna do,,,so many people not beliving in me, i just wanna quit </t>
  </si>
  <si>
    <t>adridomenzain</t>
  </si>
  <si>
    <t>@marifontes awwwww i know, its kinda saw, but i know they are not comming  but oh well, lifes go on and on ;)</t>
  </si>
  <si>
    <t>aah1981</t>
  </si>
  <si>
    <t>@spahkleprincess  that's sad... but yeah i was wondering the same thing.  i have a feeling he's gonna have to choose</t>
  </si>
  <si>
    <t>Why are you so elusive, Dream?  I want to sleep already!</t>
  </si>
  <si>
    <t>Nylavas</t>
  </si>
  <si>
    <t xml:space="preserve">Well, the final tally is 4 kittens. Also, the movie Wolverine wasn't nearly as good as I'd hoped. </t>
  </si>
  <si>
    <t>markgross</t>
  </si>
  <si>
    <t>one of the motors is kindof sketchy.   I may have to switch to using the slower ones with shit loads of torque.  Still need 12+V of batts</t>
  </si>
  <si>
    <t>hemhem666</t>
  </si>
  <si>
    <t>heading off to work  i really dont wanna go ='(</t>
  </si>
  <si>
    <t xml:space="preserve">@sebby_peek don't take it to heart love, i'm only jokinggg </t>
  </si>
  <si>
    <t>meganbarry</t>
  </si>
  <si>
    <t xml:space="preserve">@ilaQuinn I miss you more than I can say in 140 characters </t>
  </si>
  <si>
    <t>fe_tish</t>
  </si>
  <si>
    <t xml:space="preserve">just got back from watching wolverine...i liked it </t>
  </si>
  <si>
    <t>mrserialkiller</t>
  </si>
  <si>
    <t>@MarieManuelle i don't know who i am  sadly, nobody does either</t>
  </si>
  <si>
    <t>thisIScherry</t>
  </si>
  <si>
    <t xml:space="preserve">I have a headache. </t>
  </si>
  <si>
    <t xml:space="preserve">needs her krispy kreme doughnuts. it does not help that my mum is now incapable of driving to times square. sigh </t>
  </si>
  <si>
    <t xml:space="preserve">@teamdangerrr Yea I saw. </t>
  </si>
  <si>
    <t>dhollinger</t>
  </si>
  <si>
    <t xml:space="preserve">@CollinStraka you keep disappearing and it makes me a sad panda </t>
  </si>
  <si>
    <t>lettucegirl</t>
  </si>
  <si>
    <t>@DavidArchie im pretty sure when you tweet again, ill be out and have no access to the internet and twitter.  oh well, c'est la vie!</t>
  </si>
  <si>
    <t>I hate earlies in work  bn up from 430ish is not good EVER ffs</t>
  </si>
  <si>
    <t>shylie</t>
  </si>
  <si>
    <t xml:space="preserve">@55566688833 @befjam @warley don't forget about me. </t>
  </si>
  <si>
    <t>nedpowell</t>
  </si>
  <si>
    <t xml:space="preserve">@xxsheryl I didn't get a chance to talk to many people actually. Then I got kicked out for no good reason </t>
  </si>
  <si>
    <t>santois</t>
  </si>
  <si>
    <t xml:space="preserve">The DNS entries for www.inDplay.com have been removed </t>
  </si>
  <si>
    <t>gummibunny24</t>
  </si>
  <si>
    <t xml:space="preserve">@Debbas I'm sorry to hear about your dad. I've been craving a cigg lately. Now I won't smoke </t>
  </si>
  <si>
    <t>beijingbaby</t>
  </si>
  <si>
    <t>Swine flu in China  [HK reports 1st case of Swine flu. Mexican man who arrived in HK via Shanghai. http://twurl.nl/1ffz5h]</t>
  </si>
  <si>
    <t>ShareaMonyc</t>
  </si>
  <si>
    <t xml:space="preserve">needs a full body massage </t>
  </si>
  <si>
    <t>darthnowitzki</t>
  </si>
  <si>
    <t xml:space="preserve">@BrainTwitch Boo, I have a project due for a meeting at 10:00 tomorow that I've been working on all night </t>
  </si>
  <si>
    <t>tuffasnuts</t>
  </si>
  <si>
    <t xml:space="preserve">attempting to get PCTV working on Vista Premium. The out of the box install failed. </t>
  </si>
  <si>
    <t>Hirotsune</t>
  </si>
  <si>
    <t>This video was kinda sad. @DJhiro this video is awesome! @minimalcha It was. I meant the ending was kinda sad  ? http://blip.fm/~5efgy</t>
  </si>
  <si>
    <t>ChelseaChains</t>
  </si>
  <si>
    <t xml:space="preserve">Bored out of my mind.. You know, I'm tired but I'm not, I'm hungry but I'm not, I need a smoke, but I have 2 left </t>
  </si>
  <si>
    <t>lmwilliams65</t>
  </si>
  <si>
    <t xml:space="preserve">waiting for that $75000 to land in my lap so that I dont have to graduate...ever. excited for summer but totally not ready to grow up </t>
  </si>
  <si>
    <t>Tripzy</t>
  </si>
  <si>
    <t>@DJJAZZYJOYCE  i wanted to watch u do ya thing.. but its coo.. i'll be home soon enough</t>
  </si>
  <si>
    <t>@Kelly_StrayCat well @shayminn is hanging with one oy my friends and other people are en route to Boston...me Im home  you?</t>
  </si>
  <si>
    <t>treadwright</t>
  </si>
  <si>
    <t xml:space="preserve">Still working with sub par developers.  Not happy </t>
  </si>
  <si>
    <t>whoadangjamie</t>
  </si>
  <si>
    <t xml:space="preserve">just helped Andrew pack so he can move back home. </t>
  </si>
  <si>
    <t>ireneng93</t>
  </si>
  <si>
    <t xml:space="preserve">just got home from playing basketball. miss playing it on a daily basis </t>
  </si>
  <si>
    <t>@misssmith11  I hope tomorrow is better for you.</t>
  </si>
  <si>
    <t>mynameisDELLA</t>
  </si>
  <si>
    <t xml:space="preserve">feeling tired, eyes hurt </t>
  </si>
  <si>
    <t xml:space="preserve">@HuniB Me &amp;amp; Fiona gon have it out! lol she never respond </t>
  </si>
  <si>
    <t>KLMDESIGNS66</t>
  </si>
  <si>
    <t>@AlliH I was just up there last year.and they didn't have it then  I am so going to the sears tower to go out on the ledge!!!</t>
  </si>
  <si>
    <t>JDLangley</t>
  </si>
  <si>
    <t xml:space="preserve">@JenSueLang Found out becky has to work tmrw night </t>
  </si>
  <si>
    <t>pippatyson</t>
  </si>
  <si>
    <t xml:space="preserve">Doesn't want to be up this early! Work tonight and would rather be somewhere else </t>
  </si>
  <si>
    <t xml:space="preserve">Guys I'm SOO confused! </t>
  </si>
  <si>
    <t>BananaAnna2008</t>
  </si>
  <si>
    <t xml:space="preserve">@meganmcmo I hate when that happens.  But hey, now you have time to yourself to watch a movie or something. </t>
  </si>
  <si>
    <t xml:space="preserve">@RunxBabyxRun sounds like ur having a fun night </t>
  </si>
  <si>
    <t>Jacks_Deli</t>
  </si>
  <si>
    <t xml:space="preserve">@TimHull it usually is. Nearby gangs. Sux. Some 14 yo kid killed a 16 yo last week. Retaliation I guess. Sad. </t>
  </si>
  <si>
    <t xml:space="preserve">@khali_blache Oh no!   </t>
  </si>
  <si>
    <t xml:space="preserve">@nkairplay you keep cutting out.  </t>
  </si>
  <si>
    <t>aleydarox</t>
  </si>
  <si>
    <t xml:space="preserve">@shaw_ty ...and no invite? Not even on Twitter? Hrmph </t>
  </si>
  <si>
    <t>girlfriend #1 @nancydee_online just dont give a damn about me nomore!  havnt seen my boo in a week!</t>
  </si>
  <si>
    <t>__Arielle__</t>
  </si>
  <si>
    <t xml:space="preserve">@emilystratten i hate u and ur boat </t>
  </si>
  <si>
    <t>CarterPerry</t>
  </si>
  <si>
    <t>@jayde_nicole  Jermaine (1492) says ur 2 late.  gotta be quicker on the grind.  sorry  bakkkkkkk to work.</t>
  </si>
  <si>
    <t>@geniuslu I dont have any of my DVDs down here at school with me  Why didn't you just go back to sleep?</t>
  </si>
  <si>
    <t>MasterHunglo</t>
  </si>
  <si>
    <t xml:space="preserve">I worked in a pet store and people would ask how big I would get......... </t>
  </si>
  <si>
    <t xml:space="preserve">anybody know a nice herbal way to kill moths?  i have a major problem. </t>
  </si>
  <si>
    <t>kathrinaaa</t>
  </si>
  <si>
    <t>i hate seeing things coming to an end. just finished watching the rise and fall of danity kane.  shannon's sooo pretty though.</t>
  </si>
  <si>
    <t>xvampirexlovex</t>
  </si>
  <si>
    <t>@rikkio16 that really sucks  im sorry</t>
  </si>
  <si>
    <t>syllee</t>
  </si>
  <si>
    <t xml:space="preserve">@djshogun I know I should be. Ugh! </t>
  </si>
  <si>
    <t>heatherleanne</t>
  </si>
  <si>
    <t xml:space="preserve">@unitedmethod Don't tell me that!!! </t>
  </si>
  <si>
    <t>PoisonTheMonkey</t>
  </si>
  <si>
    <t xml:space="preserve">@spgreenlaw She did? Really sorry, had no idea </t>
  </si>
  <si>
    <t>MeghanMaxwell</t>
  </si>
  <si>
    <t>Ahh my bed feels so good!! Back kinda hurts again!!  Lost at Phase 10 tonight, but Kimba lost worse!! ;) Haha Good Night everyone!!</t>
  </si>
  <si>
    <t>GottaluvJoe</t>
  </si>
  <si>
    <t xml:space="preserve">OMG!!! FIRST SCENE OF JONAS IS AWESOME!!!!!! I CANNOT WAIT TIL STAURDAY 4 THIS!!!!!!!!!!! </t>
  </si>
  <si>
    <t>Yuji_de_Sho_san</t>
  </si>
  <si>
    <t xml:space="preserve">@jeanini75 Hello, many people put on mask for flu &amp;amp; pollen allergy in Tokyo </t>
  </si>
  <si>
    <t>itsamanda9</t>
  </si>
  <si>
    <t xml:space="preserve">Found his name and picture. Adam O, I'm never waiting on you again. You ruined my night </t>
  </si>
  <si>
    <t>veropperez</t>
  </si>
  <si>
    <t xml:space="preserve">Oh, and I also hate that I can't see how many tweets I have! I probably missed or will miss my 1000 tweets </t>
  </si>
  <si>
    <t xml:space="preserve">downloading imagemagick </t>
  </si>
  <si>
    <t xml:space="preserve">Hates waking up at 6.30 and not looking forward to a full week of it </t>
  </si>
  <si>
    <t xml:space="preserve">I'm sad youngstown didnt even make it on hipsterrunoffs top 500 cities </t>
  </si>
  <si>
    <t>owlex</t>
  </si>
  <si>
    <t xml:space="preserve">@tarynromanowich *hugs* </t>
  </si>
  <si>
    <t>babasa</t>
  </si>
  <si>
    <t>I just got owed lol no poker face  + bad luck with hands</t>
  </si>
  <si>
    <t>ae16weirdo</t>
  </si>
  <si>
    <t xml:space="preserve">They have a Sorting Hat special interest group?? It better be what I think it is. I didn't get the booklet in the mail. </t>
  </si>
  <si>
    <t>LucyisRAD</t>
  </si>
  <si>
    <t xml:space="preserve">@vsanchez9 i called you beezy!!! no answer </t>
  </si>
  <si>
    <t>THAGIFTFROMGOD</t>
  </si>
  <si>
    <t>TONIGHT IS UGLY!!IM JUST GONNA KICK BACK AT THE CRIB...ALONE  BUT RELAXED NONETHELESS.IM WRITING SONGS SO I'LL SURVIVE LOL WASSUP WIT YALL</t>
  </si>
  <si>
    <t>ruby_d_321</t>
  </si>
  <si>
    <t xml:space="preserve">@kate38381849 omg omg omg omg KATIEEEEEEEEEEEEEEEEE y r u going to the airport??????? </t>
  </si>
  <si>
    <t>jediBABY</t>
  </si>
  <si>
    <t>child of mine is still not home  lost without him ! Sushi here we come ;) BANG . . u got me , nothing else `OVAH .</t>
  </si>
  <si>
    <t xml:space="preserve">FUCKING AFTERSHOCKS!!!! I'm so not getting any sleep tonight. Anyone want to stay the night with me? I have a horrible fear of quakes </t>
  </si>
  <si>
    <t>matthew2909</t>
  </si>
  <si>
    <t xml:space="preserve">Waiting For Internet To Come Back </t>
  </si>
  <si>
    <t>some_devil41</t>
  </si>
  <si>
    <t xml:space="preserve">@DMBwine if i could make anything turn into him... the lamp, my pillow (good one) idk, i miss him </t>
  </si>
  <si>
    <t>calluum</t>
  </si>
  <si>
    <t xml:space="preserve">bored, and dads yelling at the tv cause ford keep winning the V8's </t>
  </si>
  <si>
    <t xml:space="preserve">so tired/home. wish i could have stayed the night though!  stagecraft tomorrow </t>
  </si>
  <si>
    <t>dailybikini</t>
  </si>
  <si>
    <t xml:space="preserve">LOL We just had an aftershock! What did Westlake do to deserve this? </t>
  </si>
  <si>
    <t>ivan_karamazov</t>
  </si>
  <si>
    <t>Checked the context of the &amp;quot;Library&amp;quot; tweets. It's actually quite terrible. State funding eliminated for FL libraries.   http://is.gd/w2Pt</t>
  </si>
  <si>
    <t xml:space="preserve">Went out for lunch. Ryan's nose is still so runny. </t>
  </si>
  <si>
    <t>Siouxsinner</t>
  </si>
  <si>
    <t>@glamtweet your missing me  Can I be added plez.</t>
  </si>
  <si>
    <t>love_shanay</t>
  </si>
  <si>
    <t xml:space="preserve">@GinWNY lol i saw them all i think but no one want's to go see it with me so i have to wait 4 dvd </t>
  </si>
  <si>
    <t>belanniejb</t>
  </si>
  <si>
    <t xml:space="preserve">THURSDAY IS SO SOON </t>
  </si>
  <si>
    <t>sammy_DQUE</t>
  </si>
  <si>
    <t>@kAYlAHMARiE_  who fuckin up sis?? lmfaooo</t>
  </si>
  <si>
    <t>NFLGRL21</t>
  </si>
  <si>
    <t xml:space="preserve">DAMN OL'GIRL IS SITTING OUTSIDE THE QT SHE'S IS BEAT UP LIKE REAL MAJOR I FEEL BAD... WHAT CAN I DO? </t>
  </si>
  <si>
    <t>takarajewels</t>
  </si>
  <si>
    <t xml:space="preserve">@lifesblock THAT'S why you were laughing. You silly girl. I wish I saw him </t>
  </si>
  <si>
    <t>chefcooky</t>
  </si>
  <si>
    <t xml:space="preserve">@philonious09 Phil, im so sorry! if you need to talk, im here. anything at all. </t>
  </si>
  <si>
    <t>beckycee</t>
  </si>
  <si>
    <t>I really, really hate when my babies are sick. my 5 year old just had a puking rally.  I want her to feel better now!</t>
  </si>
  <si>
    <t>davedelaney</t>
  </si>
  <si>
    <t>@KeithBurtis don't think I'm going to make Blogworld.  2 more weeks until W Day, eh?</t>
  </si>
  <si>
    <t xml:space="preserve">Someone in UNITED STATES didn't like Yubotu http://tinyurl.com/ab57zf </t>
  </si>
  <si>
    <t>ShawnsOtherSide</t>
  </si>
  <si>
    <t xml:space="preserve"> .... Feeling pain and happiness at the same time. How confusing!</t>
  </si>
  <si>
    <t>millersa1189</t>
  </si>
  <si>
    <t xml:space="preserve"> been a crappy day...</t>
  </si>
  <si>
    <t>@NiNiNo Yeah, that's stupid.  But apparently that doesn't mean it's not getting renewed, and at least it'll be on the DVD. \o?</t>
  </si>
  <si>
    <t>earnplay</t>
  </si>
  <si>
    <t xml:space="preserve">@AlexAllTimeLow COME TO BRAZIL, WE NEED YOU </t>
  </si>
  <si>
    <t>monimeka</t>
  </si>
  <si>
    <t xml:space="preserve">*sighs* brandy not followin' me. </t>
  </si>
  <si>
    <t xml:space="preserve">@spgreenlaw Sorry. </t>
  </si>
  <si>
    <t>LOLAAz</t>
  </si>
  <si>
    <t>Bored  SHE says too much!</t>
  </si>
  <si>
    <t>CelesteMaisel</t>
  </si>
  <si>
    <t>I'm going to miss Burning Man so much this year   maybe I'll go to Soulstance.  Has anyone else gone to that?  Is it awesome?</t>
  </si>
  <si>
    <t>dude_u_fugly</t>
  </si>
  <si>
    <t xml:space="preserve">@bep i am from malta but live in nyc.. i wish i could make if for your show! </t>
  </si>
  <si>
    <t>Valerie3boys</t>
  </si>
  <si>
    <t xml:space="preserve">@nosi87 OMG, I want Katherine Moenning on Ellen also.  You know I was following her on here and she disappeared.  </t>
  </si>
  <si>
    <t>SUGARvampchick</t>
  </si>
  <si>
    <t xml:space="preserve">@yolibonilla yeah me neither.. kicks self </t>
  </si>
  <si>
    <t>lukemckeehan</t>
  </si>
  <si>
    <t xml:space="preserve">Boarding the Shanghai flight. Sad to leave Beijing </t>
  </si>
  <si>
    <t>jamers43</t>
  </si>
  <si>
    <t>Still pretty sick  music then sleep</t>
  </si>
  <si>
    <t>kodystover</t>
  </si>
  <si>
    <t xml:space="preserve">Discovered what heart burn is tonight. I'm getting old </t>
  </si>
  <si>
    <t>comet5o4</t>
  </si>
  <si>
    <t>Beefed up his tank, waiting for my new comp... Will take a while to put everything back on it...  But it will be here tomorrow!!!</t>
  </si>
  <si>
    <t xml:space="preserve">@GrrrlRomeo And I just wanted her to be ashamed for belittling something so important to us, while she sits smug on the TV. </t>
  </si>
  <si>
    <t>superbsupreme</t>
  </si>
  <si>
    <t xml:space="preserve">I REALLY NEED DISTRACTION </t>
  </si>
  <si>
    <t>RegineFilange</t>
  </si>
  <si>
    <t xml:space="preserve">This movie always makes me cry </t>
  </si>
  <si>
    <t>kellixo</t>
  </si>
  <si>
    <t xml:space="preserve">@skrivkoop our a/c is broken unfortunately </t>
  </si>
  <si>
    <t>pwnicholson</t>
  </si>
  <si>
    <t xml:space="preserve">Trying to figure out a way to use Flickr as my TwitPic substitute (so all pics are in one place w/ common comments, etc). Failing so far </t>
  </si>
  <si>
    <t xml:space="preserve">@iceisawesome But he isn't normal!  </t>
  </si>
  <si>
    <t>08amparr</t>
  </si>
  <si>
    <t xml:space="preserve">@natsuebaby why the sad face? </t>
  </si>
  <si>
    <t>gorGious69</t>
  </si>
  <si>
    <t xml:space="preserve">*yawns* I want to see you sooo badly </t>
  </si>
  <si>
    <t>melynda_days</t>
  </si>
  <si>
    <t xml:space="preserve">So ya i'm single. But i still love her and ple loves me. Its just bad time </t>
  </si>
  <si>
    <t>mainstagepretty</t>
  </si>
  <si>
    <t>@cassiey yeah. i miss you, too.  come back?</t>
  </si>
  <si>
    <t>DEWz_PingPong</t>
  </si>
  <si>
    <t xml:space="preserve">@Jesslina im sorry I forgot the @ in my reply. My phones trippin toKnight </t>
  </si>
  <si>
    <t>thatgamergirl</t>
  </si>
  <si>
    <t xml:space="preserve">Thought I was popping a tiny zit. Turned out to be a mosquito bite. ow. </t>
  </si>
  <si>
    <t xml:space="preserve">@Kelly_StrayCat cool, yeah he said to talk with you on what I can do...next week when this launch is over it is back to normal </t>
  </si>
  <si>
    <t>r11sa</t>
  </si>
  <si>
    <t xml:space="preserve">Yes, I'm up at daft o'clock again. Still haven't been paid </t>
  </si>
  <si>
    <t>liamanafova</t>
  </si>
  <si>
    <t xml:space="preserve">head still hurts </t>
  </si>
  <si>
    <t>glamourdolleyes</t>
  </si>
  <si>
    <t>@heylivhey man that really sucks  who was it?</t>
  </si>
  <si>
    <t>arcsis</t>
  </si>
  <si>
    <t xml:space="preserve">Almost a #wow orphan matron. Lots of #pvp for me tomorrow. </t>
  </si>
  <si>
    <t>likethedisease</t>
  </si>
  <si>
    <t xml:space="preserve">so I have come to the realization that I've entered my adult life &amp;amp; stopped growing... I'm gonna be 5&amp;quot;2 for the rest of my life </t>
  </si>
  <si>
    <t>reagrawa</t>
  </si>
  <si>
    <t xml:space="preserve">In office on saturday.. </t>
  </si>
  <si>
    <t>lisamorford</t>
  </si>
  <si>
    <t xml:space="preserve">been feeling far away from internet world lately. </t>
  </si>
  <si>
    <t>brianszabelski</t>
  </si>
  <si>
    <t>@CTZ Holy shit!  Sorry to hear that</t>
  </si>
  <si>
    <t>sijeesh</t>
  </si>
  <si>
    <t xml:space="preserve">i have an exam if i fail i am out of accy </t>
  </si>
  <si>
    <t>gundleok</t>
  </si>
  <si>
    <t>@Punkphoto Sorry you're not feeling well.   Get well soon Abz.</t>
  </si>
  <si>
    <t>kellyphoenix</t>
  </si>
  <si>
    <t xml:space="preserve">@sourmash25 how did you find out @NoelDGallagher is fake?? That makes me oh so sad </t>
  </si>
  <si>
    <t>StephW29</t>
  </si>
  <si>
    <t xml:space="preserve">Is just getting off work, most people are either sleeping or partying </t>
  </si>
  <si>
    <t>cailey_corio</t>
  </si>
  <si>
    <t xml:space="preserve">feels very diconeccted from reality my phone is broken </t>
  </si>
  <si>
    <t>answersonly</t>
  </si>
  <si>
    <t xml:space="preserve">Play the piano.  </t>
  </si>
  <si>
    <t>jazzjeet</t>
  </si>
  <si>
    <t xml:space="preserve">Haha nevermind! Everyone's sound asleep </t>
  </si>
  <si>
    <t xml:space="preserve">@SaharKhan SHIT! FUCK! DAMN! I absolutely loathe mobile twitter. Well not really. I just wanted to celebrate my 1000 and its too late now </t>
  </si>
  <si>
    <t>megjennie</t>
  </si>
  <si>
    <t>prom was absolutely great...i wish it would have never ended!   WISCONSIN DELLS FOR THE WEEKEND! ))))</t>
  </si>
  <si>
    <t>NanceNguyen</t>
  </si>
  <si>
    <t>@ihatefishes  saw the rise n fall of dk!! I bet u tear up like I did when aubrey and aundrea had the heart to heart!!!haaha</t>
  </si>
  <si>
    <t>milenasx</t>
  </si>
  <si>
    <t xml:space="preserve"> i go on twitter nd find out he has a girl :'(</t>
  </si>
  <si>
    <t>Everyones ignoring me tonight  sawwy guyszs</t>
  </si>
  <si>
    <t>KarrieLyne</t>
  </si>
  <si>
    <t xml:space="preserve">@treo700 I hope you get it all worked out.  I would really hate to see you leave </t>
  </si>
  <si>
    <t>joycebaroli</t>
  </si>
  <si>
    <t xml:space="preserve">I'm in BIG trouble... Shouldn't have put my trust in men </t>
  </si>
  <si>
    <t>Mariposa_13</t>
  </si>
  <si>
    <t>NoraYaghi</t>
  </si>
  <si>
    <t xml:space="preserve">@JenniferKelly10 but who will be my banker </t>
  </si>
  <si>
    <t>newyorklightss</t>
  </si>
  <si>
    <t xml:space="preserve">shit. i just lost the game. </t>
  </si>
  <si>
    <t>lostinwonderlnd</t>
  </si>
  <si>
    <t xml:space="preserve">is not having the best night </t>
  </si>
  <si>
    <t>kjenn18</t>
  </si>
  <si>
    <t>I lost beer pong  to trey and justin</t>
  </si>
  <si>
    <t xml:space="preserve">@HibaNick i know what you mean that happens to me  just cos im 19 and i like jb and disney </t>
  </si>
  <si>
    <t xml:space="preserve">Wow. I cannot sleep tonight </t>
  </si>
  <si>
    <t>alwinepao</t>
  </si>
  <si>
    <t xml:space="preserve">my freakin satellite not working </t>
  </si>
  <si>
    <t>magoo1723</t>
  </si>
  <si>
    <t xml:space="preserve">bed time... i did 0 school work today </t>
  </si>
  <si>
    <t>marqfan</t>
  </si>
  <si>
    <t xml:space="preserve">Ugh, must be up in 4 1/2 hours to catch flight back home...I'm sure I'll be a chipper person tomorrow </t>
  </si>
  <si>
    <t>@Golden_fish_ nooooooooooo?  so.. its time to cry? hahahaa</t>
  </si>
  <si>
    <t>aprilashby</t>
  </si>
  <si>
    <t>Tough loss for the A's again tonight. We showed a lot of fight but couldn't hold off the bottom of the 9th inning win.  Here's to tomo ...</t>
  </si>
  <si>
    <t xml:space="preserve">Totally pif-sick , having MAJOR separation anxiety from having to leave pif in Tally @aspann </t>
  </si>
  <si>
    <t xml:space="preserve">@LiZAmtl  her to my moms for my party thing, and she said she would try to make it. :/ she couldn't I guess </t>
  </si>
  <si>
    <t>strawberixx</t>
  </si>
  <si>
    <t xml:space="preserve">is still soooo sore from athletics </t>
  </si>
  <si>
    <t>cigarboy1982uk</t>
  </si>
  <si>
    <t xml:space="preserve">Getting ready to go to the car boot sale... Hope i find some junk! So tired though </t>
  </si>
  <si>
    <t xml:space="preserve">Ugh I hate it when I can't sleep </t>
  </si>
  <si>
    <t xml:space="preserve">hmmm drunk,... but totally not in a good mood </t>
  </si>
  <si>
    <t>aamelia</t>
  </si>
  <si>
    <t xml:space="preserve">@staceymeow yeha they are goood u lucky bitch i get a slide shit asian fone i wanted an iPhone but dad sed no </t>
  </si>
  <si>
    <t>delph6</t>
  </si>
  <si>
    <t>Is having trouble falling asleep without my teddybear here..  Delph &amp;lt;3's Dee</t>
  </si>
  <si>
    <t>chaoschick13</t>
  </si>
  <si>
    <t>@storyfan no moon boots.  It was more his demeanor and lack of social aptitude. that, and the fluffy curled red hair. and the glasses.</t>
  </si>
  <si>
    <t>bthnynn</t>
  </si>
  <si>
    <t xml:space="preserve">Watching old videos. Lawd. Puff and Mase choreography, bright colors, crazy hair....where'd it all go </t>
  </si>
  <si>
    <t>viahate</t>
  </si>
  <si>
    <t xml:space="preserve">sick of caffeine. </t>
  </si>
  <si>
    <t>camille_08</t>
  </si>
  <si>
    <t xml:space="preserve">I can't find my charger. </t>
  </si>
  <si>
    <t>MelissaWOOF</t>
  </si>
  <si>
    <t xml:space="preserve">@louise__ sold out </t>
  </si>
  <si>
    <t xml:space="preserve">@HuniB ugh.. I said the same thing! :| she said EFF* US! haha .not funny tho. </t>
  </si>
  <si>
    <t>winafred_jen</t>
  </si>
  <si>
    <t xml:space="preserve">Soooo tired...why must the wee man insist on getting up at 6 a.m. when I only went to be 4 hours earlier, plus got up and fed him?? </t>
  </si>
  <si>
    <t>AlixCritchley</t>
  </si>
  <si>
    <t xml:space="preserve">why is the world so dark to me? I need to get out of here, i need some change, i need new faces and new sights! this is an S. O. S </t>
  </si>
  <si>
    <t>klee15</t>
  </si>
  <si>
    <t>just watched three movies tonight while studying. I didn't want to study tonight.  I need a much deserved break.</t>
  </si>
  <si>
    <t>puchigee</t>
  </si>
  <si>
    <t xml:space="preserve">@blac_boi ive tried to but he hasnt responded back...ima jus give it sum time...if not...i knew it was too good to b true </t>
  </si>
  <si>
    <t>xXarcticangelXx</t>
  </si>
  <si>
    <t>my i pod doesnt have enough space  better start saving my money pft like i have a job</t>
  </si>
  <si>
    <t xml:space="preserve">listening to &amp;quot;connect the dots&amp;quot; </t>
  </si>
  <si>
    <t>Georgiiia</t>
  </si>
  <si>
    <t>@cherishZQ Pooor you  But at least you get yummy foood?</t>
  </si>
  <si>
    <t>lisaghk</t>
  </si>
  <si>
    <t xml:space="preserve">back at hotel after a looooooong day. had fun. saw redwoods. went wine tasting. had awesome food. time to pack and get ready to go home </t>
  </si>
  <si>
    <t xml:space="preserve">@BumbleBee_008 Could be worse, you could be starting work @ 7 like myself </t>
  </si>
  <si>
    <t>briwyatt</t>
  </si>
  <si>
    <t xml:space="preserve">Blahhh work at 10 tomorrow morning </t>
  </si>
  <si>
    <t>gandhineha</t>
  </si>
  <si>
    <t xml:space="preserve">Only 45% turn out to vote. Disappointing..!!! </t>
  </si>
  <si>
    <t>DKwiatkowski</t>
  </si>
  <si>
    <t xml:space="preserve">x-men origins:wolverine was badass! still being sick is not! </t>
  </si>
  <si>
    <t>hazelnutdream</t>
  </si>
  <si>
    <t xml:space="preserve">@PiggieBear coz need to wrap up my brunei job </t>
  </si>
  <si>
    <t>alautermilch</t>
  </si>
  <si>
    <t xml:space="preserve">can't sleep, but I have to be at the vet in less than 9 hours </t>
  </si>
  <si>
    <t xml:space="preserve">needs to get sum sexage </t>
  </si>
  <si>
    <t>wenkgirl</t>
  </si>
  <si>
    <t xml:space="preserve">@vicicasas what time is the thing again? should i get out of bed na? </t>
  </si>
  <si>
    <t>ariellebabyy</t>
  </si>
  <si>
    <t xml:space="preserve">someone save me on this friday night </t>
  </si>
  <si>
    <t xml:space="preserve">@Socallove tell me whats happening!!! I feel left out </t>
  </si>
  <si>
    <t>NykoleAKAKole</t>
  </si>
  <si>
    <t>word son @nolex I feel u.. I'm sooo cold  &amp;amp; this damn dog getting on my nerves</t>
  </si>
  <si>
    <t>jammingjorge</t>
  </si>
  <si>
    <t>Oh how I lovely boyfriend to bad he's gone  Imma get some chocolate chapstick then go he.</t>
  </si>
  <si>
    <t>katerinasuicide</t>
  </si>
  <si>
    <t>Totally bored but not wanting to take sleeping pills and pass out yet  *le sigh*</t>
  </si>
  <si>
    <t>Nanners805</t>
  </si>
  <si>
    <t xml:space="preserve">Just finished writting 2 papers for my class tomorrow which is at 8:30am till 1:45pm on a saturday </t>
  </si>
  <si>
    <t xml:space="preserve">@franthestrange Meg has a runny nose too </t>
  </si>
  <si>
    <t>TanyaShively</t>
  </si>
  <si>
    <t xml:space="preserve">who knew interior design involved manual labor?!  my back's been a wreck for a week now, due to lugging heavy stuff for a presentation </t>
  </si>
  <si>
    <t>Karelish</t>
  </si>
  <si>
    <t>@Mallolipop finally! sigh, i cant sleep  hope youre having fun with your bFF</t>
  </si>
  <si>
    <t>@lizluvsJK I bet, but it was excitement that didn't get us anywhere  LOL</t>
  </si>
  <si>
    <t>CartoonNetwork_</t>
  </si>
  <si>
    <t xml:space="preserve">I always manage to fight with him </t>
  </si>
  <si>
    <t>shemelt</t>
  </si>
  <si>
    <t xml:space="preserve">Wish I could go to the Splading Inn with Jason and Grant to go Ghost Hunting. But I'm Broke </t>
  </si>
  <si>
    <t>BreannaJean</t>
  </si>
  <si>
    <t>@Heycassadee you're making me want to watch Grease but I can't  I can, however, watch Grease 2. Maybe I'll settle for that tonight.</t>
  </si>
  <si>
    <t>RenaRawr</t>
  </si>
  <si>
    <t xml:space="preserve">Awww fuck </t>
  </si>
  <si>
    <t>meganjoy</t>
  </si>
  <si>
    <t xml:space="preserve">Goodnight. Have to get up early tomorrow </t>
  </si>
  <si>
    <t>Mstamps</t>
  </si>
  <si>
    <t xml:space="preserve">got shitfaced last nite &amp;amp; had unprotected sex with a stranger, think i might be pregnant </t>
  </si>
  <si>
    <t>tessgrey</t>
  </si>
  <si>
    <t xml:space="preserve">Huh. First time I had a date cut short by the friend's father-in-law having a heart attack. Poor dear. </t>
  </si>
  <si>
    <t>musicfreak1747</t>
  </si>
  <si>
    <t xml:space="preserve">missing the old jonas brothers more and more as each minute goes by. it's not the same anymore </t>
  </si>
  <si>
    <t xml:space="preserve">@martiniscotch lmao!! leave me alone, i dont get to drink a lot </t>
  </si>
  <si>
    <t>sarahsaenz</t>
  </si>
  <si>
    <t xml:space="preserve">is mad because my silver dollar city trip is cancelled because of the stupid RAIN !!!!    </t>
  </si>
  <si>
    <t>xzen</t>
  </si>
  <si>
    <t xml:space="preserve">I feel utterly dissapointed. </t>
  </si>
  <si>
    <t>mari_boo90</t>
  </si>
  <si>
    <t xml:space="preserve">Oh so tired school and work is a pain in the butt. no partying for me for the next two weeks have to save my money </t>
  </si>
  <si>
    <t>Another loser: shit. i just lost the game.  http://tinyurl.com/cvkz9t</t>
  </si>
  <si>
    <t>jencryzthers</t>
  </si>
  <si>
    <t xml:space="preserve">@likethedisease I guess its my only hope </t>
  </si>
  <si>
    <t>jutahboo</t>
  </si>
  <si>
    <t>i wish i was gonna have a crazy, adventourous, random, scandalous weekend  fuck being grounded...</t>
  </si>
  <si>
    <t>MichaelFortney</t>
  </si>
  <si>
    <t>Looking at possible colleges. I'm so confused  where is a good school I can get an AA or BA in music business administration</t>
  </si>
  <si>
    <t>cindyzorz</t>
  </si>
  <si>
    <t>@susanjdao , what ever happeneddddd i'm there for you  no joke. call me if anything D:&amp;lt;</t>
  </si>
  <si>
    <t>Youthenrage</t>
  </si>
  <si>
    <t>@jaredcarman  wish I could...</t>
  </si>
  <si>
    <t>Paulantin</t>
  </si>
  <si>
    <t xml:space="preserve">That tingly feeling. I miss that. </t>
  </si>
  <si>
    <t>Rokkster</t>
  </si>
  <si>
    <t xml:space="preserve">@georgedearing I love it - but not sure how extensively they're testing releases. I can't see anybody in friendstacks either! </t>
  </si>
  <si>
    <t>Julia_Ghoulia</t>
  </si>
  <si>
    <t xml:space="preserve">this bus smells like bum ass and is sticky </t>
  </si>
  <si>
    <t>jojoluvsebadu</t>
  </si>
  <si>
    <t xml:space="preserve">Its raining and its pretty depressing... </t>
  </si>
  <si>
    <t>Halibutron</t>
  </si>
  <si>
    <t xml:space="preserve">Sad. Nice, local health food store has a ï¿½For Leaseï¿½ sign up tonight </t>
  </si>
  <si>
    <t>dotca</t>
  </si>
  <si>
    <t xml:space="preserve">@edgehaedjr No. House power went out, then came on and surged the power cord of it. I need a new one of those, but none seems to have one </t>
  </si>
  <si>
    <t xml:space="preserve">@jesslovespanic Why you are so depressed today??? </t>
  </si>
  <si>
    <t>biblehugger</t>
  </si>
  <si>
    <t xml:space="preserve">@darlenecv4 no. We only got the appearance of a coming rain. But none came. </t>
  </si>
  <si>
    <t>NancyLoo</t>
  </si>
  <si>
    <t xml:space="preserve">@PJMcGuire likewise!  enjoy the rest of #sobcon.  bummed to miss out.  </t>
  </si>
  <si>
    <t>Jordannbrooks</t>
  </si>
  <si>
    <t>showers help with the being tired part but i am still kind of grumpy  cheer me up???</t>
  </si>
  <si>
    <t xml:space="preserve">@MileyCyrus Can you please ask jesus to stop A N1H1 flu because it might cancel my trip to NY </t>
  </si>
  <si>
    <t>freebrian</t>
  </si>
  <si>
    <t>Power was out for about 2 hours. Comcast cable seems still out here in Madison  Nasty thunderstorms tonight.</t>
  </si>
  <si>
    <t>getsmartwomen</t>
  </si>
  <si>
    <t>@mayhemstudios oh buddy I am sorry  I hate, hate being sick. How are you feeling now? Taking it easy right?</t>
  </si>
  <si>
    <t>NerdyNora</t>
  </si>
  <si>
    <t xml:space="preserve">Spent most of the day in bed. My back feels better, but Ive been super tired from the meds </t>
  </si>
  <si>
    <t>Juan_Ramirez</t>
  </si>
  <si>
    <t xml:space="preserve">I wish I was hanging with hasan and aj </t>
  </si>
  <si>
    <t>nstrevens</t>
  </si>
  <si>
    <t xml:space="preserve">@smhageman i went out but it was borrring! </t>
  </si>
  <si>
    <t xml:space="preserve">@DeepBluAnything Those were all wonderful ideas. </t>
  </si>
  <si>
    <t>blakegli</t>
  </si>
  <si>
    <t xml:space="preserve">@_bme Yeah I'm a bit a loose ends too. I'm just not sure that Rocky and Bullwinkle will quite do it for me </t>
  </si>
  <si>
    <t>manda6587</t>
  </si>
  <si>
    <t xml:space="preserve">So tired... </t>
  </si>
  <si>
    <t>_twee</t>
  </si>
  <si>
    <t xml:space="preserve">@mslisanguyen Thanks! Wish you were you were coming out. </t>
  </si>
  <si>
    <t>E_Bag</t>
  </si>
  <si>
    <t xml:space="preserve">We were supposed to get married tomorrow...    </t>
  </si>
  <si>
    <t>HibaNick</t>
  </si>
  <si>
    <t xml:space="preserve">@Jonas_Dreamgirl it really makes me mad. just because i watch Disney and listen to JB &amp;amp; Demi Lovato - I get bullied. </t>
  </si>
  <si>
    <t>restartt</t>
  </si>
  <si>
    <t xml:space="preserve">I know why my skin was freaking out yesterday. I got sunburn and my nose was peeling </t>
  </si>
  <si>
    <t>calster1</t>
  </si>
  <si>
    <t xml:space="preserve">D'oh! My significant stays up late all week playing on the computer but decides to sleep at 9:30 when I finally can stay up late. </t>
  </si>
  <si>
    <t>WooHooDanielle</t>
  </si>
  <si>
    <t xml:space="preserve">JUST LOST MY ALL-TIME FAVORITE RING. The ones with peace signs on it. Aww... I hate my life. </t>
  </si>
  <si>
    <t>sufianabu</t>
  </si>
  <si>
    <t xml:space="preserve">Took the daughters to see Monsters vs. Aliens 3D. Fun movie. Our son has stomach flu so wife had to take him to the clinic. Poor guy </t>
  </si>
  <si>
    <t>OhNoItsChrispy</t>
  </si>
  <si>
    <t>Trying to fix my laptops battery.  It's not charging right.</t>
  </si>
  <si>
    <t>joshuatitus</t>
  </si>
  <si>
    <t xml:space="preserve">Finally in WA. I wish Iron Man 2 was coming out this summer </t>
  </si>
  <si>
    <t>j3thica</t>
  </si>
  <si>
    <t xml:space="preserve">food poisoning. </t>
  </si>
  <si>
    <t>GNVV</t>
  </si>
  <si>
    <t xml:space="preserve">needs to get ahold of ryan cook so she doesnt have to throw halo posters away </t>
  </si>
  <si>
    <t>rachieo</t>
  </si>
  <si>
    <t>@Jopinionated Made me cry   but excellent ep, i agree. Watched it twice too. #lost eliminates my faves. bastards!</t>
  </si>
  <si>
    <t>andrewbo22</t>
  </si>
  <si>
    <t xml:space="preserve">Night before finals start can't sleep </t>
  </si>
  <si>
    <t>anthonytoner</t>
  </si>
  <si>
    <t xml:space="preserve">has one fucked up ankle </t>
  </si>
  <si>
    <t>PrincessLidia</t>
  </si>
  <si>
    <t xml:space="preserve">@KatieDoyle26 I just finished watching the Real World/Road Rules Challenge...I was so pissed that you got sent home!! </t>
  </si>
  <si>
    <t>andreayflores</t>
  </si>
  <si>
    <t xml:space="preserve">I want a bulldog puppy sooooo bad! </t>
  </si>
  <si>
    <t>ShinesFresh</t>
  </si>
  <si>
    <t xml:space="preserve">@lwhite530 Seriously! I'm dyin girl. Ya know how when ya dont eat all day ya stomach shrinks.. Didnt take that into consideration </t>
  </si>
  <si>
    <t>lindseystant0n</t>
  </si>
  <si>
    <t xml:space="preserve">@ronda21080 we are not going to be able to to bc it's going to storm </t>
  </si>
  <si>
    <t xml:space="preserve">@groton haha well i have a &amp;quot;final&amp;quot; on monday and homework to turn in </t>
  </si>
  <si>
    <t>chelsea2113</t>
  </si>
  <si>
    <t>I'm up too late and I'm sad.  I miss my snowbird friends. That's what happens when you live in a &amp;quot;resort&amp;quot; community.</t>
  </si>
  <si>
    <t>@LexFletcher i HATE when that happens  HUGS</t>
  </si>
  <si>
    <t>HisNameKEEM</t>
  </si>
  <si>
    <t xml:space="preserve">@JoeyGirl84 without me? I'm upset </t>
  </si>
  <si>
    <t>arundle0530</t>
  </si>
  <si>
    <t xml:space="preserve">all day i have thought about sleep i was so tired now i finally make it to bed and i am wide awake </t>
  </si>
  <si>
    <t>Have been reading up on gallstone flush and not looking forward to it.  I may yet chicken out.</t>
  </si>
  <si>
    <t>scoutriggs</t>
  </si>
  <si>
    <t xml:space="preserve">exhausted, can't sleep, listening to radio, waiting for advil to kick in. what a depressing friday night </t>
  </si>
  <si>
    <t>Flybabees</t>
  </si>
  <si>
    <t xml:space="preserve">my cat is snoring...she's getting old...my Basil.  </t>
  </si>
  <si>
    <t>weiwitch</t>
  </si>
  <si>
    <t xml:space="preserve">swine flu in HK. getting too close to home. </t>
  </si>
  <si>
    <t xml:space="preserve">I swear there is something in this house that gives me THE worst headaches. </t>
  </si>
  <si>
    <t>cari1030</t>
  </si>
  <si>
    <t>a big chance school won't be opened on monday...  I want to see him though. Why is fate and life so cruel to me?</t>
  </si>
  <si>
    <t>denniswachtel</t>
  </si>
  <si>
    <t>This is confronting: The Online Ad Recession Is Officially Here: First Quarterly Decline In Revenues...  Uhoooh  http://viigo.im/s5V</t>
  </si>
  <si>
    <t>Aestuo</t>
  </si>
  <si>
    <t xml:space="preserve">can't find our wee beast. I's worried </t>
  </si>
  <si>
    <t>Aizkrim</t>
  </si>
  <si>
    <t>@thedailysurvey haiz... the radio portal suddenly won't work on my pc. wasn't able to listen to your show.  hello anyway.</t>
  </si>
  <si>
    <t>samanthaloree</t>
  </si>
  <si>
    <t xml:space="preserve">@TechWraith Oh dang. </t>
  </si>
  <si>
    <t>Solunathegold</t>
  </si>
  <si>
    <t xml:space="preserve">It's not our night, we've been here for 2 hours and still haven't sung </t>
  </si>
  <si>
    <t>BiancaTaylorxx</t>
  </si>
  <si>
    <t xml:space="preserve">going shopping!! but I think I am in a crappy mood so yer </t>
  </si>
  <si>
    <t>ashleypaigeee</t>
  </si>
  <si>
    <t xml:space="preserve">i have to pee reeeeeally bad. </t>
  </si>
  <si>
    <t>sammyjolson</t>
  </si>
  <si>
    <t>eww..just saw this cell comercial w/a chick that had extra long armpit hair  that was just wrong..lol it was blowing behind her...ewww</t>
  </si>
  <si>
    <t>uhohzombie</t>
  </si>
  <si>
    <t xml:space="preserve">Bah haahdiqniancka rush I was WAS going to go see the new xman movie with Danny and our cousins but he had to work late. </t>
  </si>
  <si>
    <t>TurboLisa</t>
  </si>
  <si>
    <t xml:space="preserve">&amp;quot;I will slap the baby right out of your crotch!&amp;quot; - Alvin &amp;quot;I'm going to punch you in the beaver!&amp;quot; - SamSam  .. .. Help? </t>
  </si>
  <si>
    <t>IHOPness</t>
  </si>
  <si>
    <t>@hellivina Busy planing for the cruise, buying stuff and designing door decorations. Fell roller skating and hurt myself last night  Sad</t>
  </si>
  <si>
    <t>Girish_S</t>
  </si>
  <si>
    <t xml:space="preserve">getting frustrated with work </t>
  </si>
  <si>
    <t xml:space="preserve">Not a good start today. Over slept, been sick, uniform still wet, missed my bus. I'm super tired. Hope today goes quickly and nicely </t>
  </si>
  <si>
    <t>geoffr111</t>
  </si>
  <si>
    <t xml:space="preserve">I kind of totally hate everything.  </t>
  </si>
  <si>
    <t>rafaelholanda</t>
  </si>
  <si>
    <t xml:space="preserve">Chega de Khan Wars </t>
  </si>
  <si>
    <t>Scott_B_87</t>
  </si>
  <si>
    <t xml:space="preserve">Is awake, but not so full of beans </t>
  </si>
  <si>
    <t>LuvableBitch</t>
  </si>
  <si>
    <t>Just left my toots  lol listening to music for a lil then bed</t>
  </si>
  <si>
    <t>Sheevs</t>
  </si>
  <si>
    <t>Does NOT want to be sick  it was such a good week too...</t>
  </si>
  <si>
    <t>belgort</t>
  </si>
  <si>
    <t>Just got done watching Marley and Me.   Going to bed.</t>
  </si>
  <si>
    <t xml:space="preserve">doing loads of hw 2dayy </t>
  </si>
  <si>
    <t>cgfaulkner</t>
  </si>
  <si>
    <t xml:space="preserve">Some frat party next door. So loud. No sleep for me. </t>
  </si>
  <si>
    <t>tammiegarcia</t>
  </si>
  <si>
    <t xml:space="preserve">I sometimes want to cry because my lower back hurts so much </t>
  </si>
  <si>
    <t>Heliopolis</t>
  </si>
  <si>
    <t xml:space="preserve">Nino (to the new followers, that's the alter ego) has been put away until Memorial wknd. No drinking till than </t>
  </si>
  <si>
    <t>djlazyboy</t>
  </si>
  <si>
    <t>It's dead right now in the cabbie world.  I want some fast cash... It's my money and I want it now!!!</t>
  </si>
  <si>
    <t>ShanDonn</t>
  </si>
  <si>
    <t xml:space="preserve">I hate not being able to fall asleep after all the kiddies do. </t>
  </si>
  <si>
    <t>ruthiev86</t>
  </si>
  <si>
    <t xml:space="preserve">No trip to canter's tonight </t>
  </si>
  <si>
    <t>StunnaDee</t>
  </si>
  <si>
    <t xml:space="preserve">Today at school tony Took a spray bottle and started spraying me and mackenzie and then steffan grabbed it from him and got us soaked </t>
  </si>
  <si>
    <t>zaz3tears</t>
  </si>
  <si>
    <t xml:space="preserve">Has just got up pretty early </t>
  </si>
  <si>
    <t xml:space="preserve">i feel like i ate wayyyy too much today </t>
  </si>
  <si>
    <t>SylviaWu</t>
  </si>
  <si>
    <t xml:space="preserve">I can't decide what lens should I buy </t>
  </si>
  <si>
    <t>erinelaine407</t>
  </si>
  <si>
    <t xml:space="preserve">Layin in my hotel room ! FINALLY ! Really wish I was roomin with mc </t>
  </si>
  <si>
    <t>smata</t>
  </si>
  <si>
    <t xml:space="preserve">@claudiav3 I know! Im never on when it happens! </t>
  </si>
  <si>
    <t>jac_824</t>
  </si>
  <si>
    <t xml:space="preserve">Am in Vancouver airport now for a stopover before my flight back to Manila.  Back to work by Monday  </t>
  </si>
  <si>
    <t>@spgreenlaw Still sorry.  Anything I can do to make up for it?</t>
  </si>
  <si>
    <t>kestrel_chan</t>
  </si>
  <si>
    <t xml:space="preserve">@seant42 erk, rest up! </t>
  </si>
  <si>
    <t>jonassink</t>
  </si>
  <si>
    <t>Just realized I totally blanked and forgot the First Friday Artwalk at @theabbeysc.  #fail</t>
  </si>
  <si>
    <t>LeafsFaninBigD</t>
  </si>
  <si>
    <t xml:space="preserve">@LEAFSFAN71 I'll only be available for the Pens-Caps game.  The rest I'll be at work for, and no Versus out there.  </t>
  </si>
  <si>
    <t>tilltab</t>
  </si>
  <si>
    <t xml:space="preserve">dreamt a singer I've met a few times from a band I like was raping my friend. Yuck. </t>
  </si>
  <si>
    <t>@twinkleboi What the hell  what time does it start?</t>
  </si>
  <si>
    <t>cellebelle</t>
  </si>
  <si>
    <t xml:space="preserve">@bedwards09 oh well that's just lovely, because I meant the iPod on my iPhone... Not cheap! </t>
  </si>
  <si>
    <t>insearchofnkotb</t>
  </si>
  <si>
    <t>Awesome night, but have a splitting headache  Sure its cuz we waited so long to eat, but seriously if waitress doesn't bring check soon...</t>
  </si>
  <si>
    <t>___tasha</t>
  </si>
  <si>
    <t xml:space="preserve">Such bad pain right now </t>
  </si>
  <si>
    <t xml:space="preserve">@originalcobras ftw does indeed=For The Win.  and for the record, there is no good way to tell someone they have bad typing skills. </t>
  </si>
  <si>
    <t xml:space="preserve">@Bianca4Life This video is great! Unfortunately, I can't rip. </t>
  </si>
  <si>
    <t>singinjean</t>
  </si>
  <si>
    <t>@MrsMichels oh that sux  get some tweezers?</t>
  </si>
  <si>
    <t>rayannishere</t>
  </si>
  <si>
    <t>@dangurewitch damn it! i have to work at 9 am tomorrow  it wont be the same if its not live, but hopefully i can catch it later.....</t>
  </si>
  <si>
    <t>unklvictor</t>
  </si>
  <si>
    <t xml:space="preserve">Just got home from wolverine.  It was very cool.  But no desert  they were out of carrot cake </t>
  </si>
  <si>
    <t>Jonathan_Ong</t>
  </si>
  <si>
    <t xml:space="preserve">Went to Tesco this morning to get a refund of a wrongly priced shampoo.   And I missed my 11am yoga class!  </t>
  </si>
  <si>
    <t>mapmap</t>
  </si>
  <si>
    <t xml:space="preserve">@cdmblogs max 4 live before the end of the year?!? that could be as far as 7 months away... Nooooooooooooo.  Live 9 will be out by then </t>
  </si>
  <si>
    <t>keirikyoki</t>
  </si>
  <si>
    <t xml:space="preserve">@KatyBird45 threw her beer at me </t>
  </si>
  <si>
    <t>owen_s</t>
  </si>
  <si>
    <t xml:space="preserve">@heroin_e mind. in. gutter. must remove. now. thanks for nothing. </t>
  </si>
  <si>
    <t>lost_dog</t>
  </si>
  <si>
    <t xml:space="preserve">@NyleW I am lost. Please help me find a good home. </t>
  </si>
  <si>
    <t>itsignaciabitch</t>
  </si>
  <si>
    <t xml:space="preserve">Im so tired, coming from a BBQ with friends. I miss u baby </t>
  </si>
  <si>
    <t>ohmyginaness</t>
  </si>
  <si>
    <t xml:space="preserve">@steffy213 taylor's a hottie.. i met him in 6thgrade LOL. ahhh i reallyreallyreally wanna go tomorrow </t>
  </si>
  <si>
    <t>jackop</t>
  </si>
  <si>
    <t xml:space="preserve">@Eucalypt Meany </t>
  </si>
  <si>
    <t>is eating mac and cheese. and just dropped some on his laptop  and now he will clean it off dsajnv/'?';?;l,./.;l./;l,,mfamslvdk;./</t>
  </si>
  <si>
    <t>bglim</t>
  </si>
  <si>
    <t xml:space="preserve">ate pizza and chicken wings. goodbye to my 5km run this morning. </t>
  </si>
  <si>
    <t>TimothyH2O</t>
  </si>
  <si>
    <t xml:space="preserve">@Feather1228 Ahh I knowww! But if I could, I would've gone over and check it out ages ago!! lol. Too bad I just don't have a way grr </t>
  </si>
  <si>
    <t>brigglesy2k</t>
  </si>
  <si>
    <t xml:space="preserve">@angelaaah I already have TONS of cheese and crackers, including brie and nita crisps. </t>
  </si>
  <si>
    <t>pinkandglitter</t>
  </si>
  <si>
    <t>a picture of the puppy i want SO BAD!!!!  *sigh* ...one day http://twitgoo.com/1kw3</t>
  </si>
  <si>
    <t>bedstuy65</t>
  </si>
  <si>
    <t xml:space="preserve">Q: where are all of the Susan Boyle drag queen show youtube clips?  I can't find any. </t>
  </si>
  <si>
    <t>lovejoykarma</t>
  </si>
  <si>
    <t xml:space="preserve">oh FUCK you bad luck. fuck you. all I can say is the move to Pittsburgh better come sooner. </t>
  </si>
  <si>
    <t>mwalker84</t>
  </si>
  <si>
    <t xml:space="preserve">Is having a bad day, as had a fight with my g/f </t>
  </si>
  <si>
    <t>calliope_</t>
  </si>
  <si>
    <t xml:space="preserve">@ili_fm let me know if the movie is as good as the book! (i have a feeling that it will be disappointing) </t>
  </si>
  <si>
    <t>ramereth</t>
  </si>
  <si>
    <t>@CDubYo ya, i'm sad I'm missing out on all the cougar fun tonight  It would have been epic!</t>
  </si>
  <si>
    <t>plaga</t>
  </si>
  <si>
    <t xml:space="preserve">@princess9117 Hee no mates mi pequeï¿½a ilusion </t>
  </si>
  <si>
    <t>@JenSueLang Hey, it's Beck. I can't come to your show tomorrow because I work.  I'm so sorry, hun. I'll definitely be praying for you, tho</t>
  </si>
  <si>
    <t>summerlove82</t>
  </si>
  <si>
    <t>im tiered  why do I always work saturday. I need a coffee. Urgent!</t>
  </si>
  <si>
    <t>anarosadoll</t>
  </si>
  <si>
    <t xml:space="preserve">have to wake up at 4 </t>
  </si>
  <si>
    <t>JKs_divadoll27</t>
  </si>
  <si>
    <t xml:space="preserve">@SincerelyCindy I wish I could NOW!  This tummy bug has me on meds till 3PM tomorrow...boo </t>
  </si>
  <si>
    <t>angelaisawesome</t>
  </si>
  <si>
    <t xml:space="preserve">Long time no Twitter. </t>
  </si>
  <si>
    <t>is eating mac and cheese. and just dropped some on his laptop keyboard  and now he will clean it off dsajnv/'?';?;l,.;l./;l,,mfamslvdk;./</t>
  </si>
  <si>
    <t>daniela_elise</t>
  </si>
  <si>
    <t>@therosenbirdx  SORRYYYYYYYYYYYYYYY BUTTFACE</t>
  </si>
  <si>
    <t>queenpen</t>
  </si>
  <si>
    <t xml:space="preserve">Trying to sleep.. I have to be at work at 6am! </t>
  </si>
  <si>
    <t>sweettwiters</t>
  </si>
  <si>
    <t xml:space="preserve">I have no followers </t>
  </si>
  <si>
    <t>hangontomato</t>
  </si>
  <si>
    <t>@melitamollohan don't think i can swing it   i'd literally only be able to spend 24 hours in DC</t>
  </si>
  <si>
    <t>Ktle84</t>
  </si>
  <si>
    <t>will work on my notes again....  (tears) http://plurk.com/p/rbkh3</t>
  </si>
  <si>
    <t>CamillaOfficial</t>
  </si>
  <si>
    <t xml:space="preserve">@keniaC and @Shaquawnna, hey yall partying without me </t>
  </si>
  <si>
    <t>oneandonlylove</t>
  </si>
  <si>
    <t>is soooo tired. Long night at work, tomorrow a long DAY at work.  In desperate need of a hug.</t>
  </si>
  <si>
    <t xml:space="preserve">@Bigsho222 no need to worry about that. i know my limit and when i can't drive. sorry to hear you lost a friend like that </t>
  </si>
  <si>
    <t>@electricfuneral  i know me too</t>
  </si>
  <si>
    <t>MrPianoMan</t>
  </si>
  <si>
    <t xml:space="preserve">Phone finally bout to shut off. Now I really feel like curling up and crying. </t>
  </si>
  <si>
    <t>archangelmaggie</t>
  </si>
  <si>
    <t>@Hatz94 WHAT?!because of David?  makes me want to cry. who would do that?! you're really strong for not telling him that, he would hate it</t>
  </si>
  <si>
    <t>littledar</t>
  </si>
  <si>
    <t xml:space="preserve">@Kurr ahhh man youre failing at life right about now </t>
  </si>
  <si>
    <t>lillmissy</t>
  </si>
  <si>
    <t>@Hatz94 That's horrible Daniel   They're not good enough for your attention...don't give them any.</t>
  </si>
  <si>
    <t>wtmontana</t>
  </si>
  <si>
    <t xml:space="preserve">Wearing awesomeness itself, watching stardust, trying to get sims to work, reading and chilling in the air con. Headache and achy body </t>
  </si>
  <si>
    <t>Crystal_Paris</t>
  </si>
  <si>
    <t xml:space="preserve">Black outs... Not ok!!! Especially wen u c other peoples houses working from the backyard </t>
  </si>
  <si>
    <t>lvstarr</t>
  </si>
  <si>
    <t xml:space="preserve">did u know I was waitin on you? waitin on a dream that will never come true </t>
  </si>
  <si>
    <t>lisetteayon</t>
  </si>
  <si>
    <t xml:space="preserve">Shit load of pizza and pasta and breadsticks!! Oh my heck. FATTY. FATTY. FATTY. </t>
  </si>
  <si>
    <t>xodeus</t>
  </si>
  <si>
    <t xml:space="preserve">@PelleB Great with some FireWorks. In Denmark it's only allowed to use fireworks between 1st and 31st December. </t>
  </si>
  <si>
    <t>I'll be away from Stephen in a bit.  For now..</t>
  </si>
  <si>
    <t>jacquiedezarn</t>
  </si>
  <si>
    <t>Sick.  I'm hoping that I'll feel better by Sunday.</t>
  </si>
  <si>
    <t>caittofu</t>
  </si>
  <si>
    <t xml:space="preserve">Nooo! I dont havee anyyy </t>
  </si>
  <si>
    <t>Loricar</t>
  </si>
  <si>
    <t>wish i was drinking an oreo shake with extra oreos from jack in the box, instead im drinking water with cayenne pepper  .....fml</t>
  </si>
  <si>
    <t>elsieisamoocow</t>
  </si>
  <si>
    <t xml:space="preserve">Marley and Me made me cry harder than any movie. Ever. Much needed, but now I really miss my dog. </t>
  </si>
  <si>
    <t>taylorlehman27</t>
  </si>
  <si>
    <t>'s dad got kicked outta the rents room for snoring and now He's sleeping above my room so i can hear him  no sleep tonight.</t>
  </si>
  <si>
    <t>xxphotoxopxx</t>
  </si>
  <si>
    <t xml:space="preserve">I went to two different malls today looking for a prom dress and came out empty handed. Sneaking out with matt right now. SATs tomorrow </t>
  </si>
  <si>
    <t>laemoney</t>
  </si>
  <si>
    <t xml:space="preserve">twitter oh wht an adventure </t>
  </si>
  <si>
    <t>ABelovedWolf</t>
  </si>
  <si>
    <t xml:space="preserve">Wishes she still loved him... </t>
  </si>
  <si>
    <t>Kristaleebrown</t>
  </si>
  <si>
    <t>wondering why on earth, she can't find a REAL Christian Bale to follow...  *sniff*</t>
  </si>
  <si>
    <t>CeeBo620</t>
  </si>
  <si>
    <t xml:space="preserve">BlackaRicanMa You should've went to House in Underground. That place be packed every Friday! Sorry boo boo. </t>
  </si>
  <si>
    <t xml:space="preserve">@BlackaRicanMa You should've went to House in Underground. That place be packed every Friday! Sorry boo boo. </t>
  </si>
  <si>
    <t>gvonk</t>
  </si>
  <si>
    <t xml:space="preserve">Just installed a Firefox plugin and as I was restarting FF to complete the install, FF upgraded to a version incompatible w/ the plugin. </t>
  </si>
  <si>
    <t>mallverine</t>
  </si>
  <si>
    <t xml:space="preserve">will work for 15 hours on Monday. Who does that, really? </t>
  </si>
  <si>
    <t>breynamarie</t>
  </si>
  <si>
    <t xml:space="preserve">i love my homeboys oh so mucho! making me wanna stayyyyy </t>
  </si>
  <si>
    <t>periclesfilm</t>
  </si>
  <si>
    <t xml:space="preserve">@herandy ah </t>
  </si>
  <si>
    <t>lucretiadesiree</t>
  </si>
  <si>
    <t xml:space="preserve">i have the biggest crush on mayhem miller </t>
  </si>
  <si>
    <t>brewkakke</t>
  </si>
  <si>
    <t xml:space="preserve">Out of cigarettes, I tried rolling some pubic hair in a 20 dollar bill but it just wasn't the same </t>
  </si>
  <si>
    <t xml:space="preserve">@hasanbagels ahhh due I wanna be over there with you guys </t>
  </si>
  <si>
    <t>@BlogsForBraces an exam at 9am on a Saturday?! I had 3 of those this semester so I feel your pain.  But I'm in College!! &amp;gt;.&amp;gt;</t>
  </si>
  <si>
    <t>calispartan</t>
  </si>
  <si>
    <t xml:space="preserve">Jeff said he will never tweet.  </t>
  </si>
  <si>
    <t>XoLiddleRissa</t>
  </si>
  <si>
    <t xml:space="preserve">Is missing a certain someone </t>
  </si>
  <si>
    <t>twhitehorn88</t>
  </si>
  <si>
    <t xml:space="preserve">all my friends totally just judged me for having a twitter </t>
  </si>
  <si>
    <t xml:space="preserve">@djshogun Don't rub it in. </t>
  </si>
  <si>
    <t>WriteNowBiz</t>
  </si>
  <si>
    <t xml:space="preserve">@Debbas it's no place to be alone </t>
  </si>
  <si>
    <t>debstan1</t>
  </si>
  <si>
    <t xml:space="preserve">cant believe ive woken up this early on my day off </t>
  </si>
  <si>
    <t>B_redic</t>
  </si>
  <si>
    <t xml:space="preserve">ewww... i feel sick... too much junk food </t>
  </si>
  <si>
    <t>Miss_Smiles</t>
  </si>
  <si>
    <t xml:space="preserve">I'm not allowed to pet or be close to my cat, my mom told me he was going to make me worse. </t>
  </si>
  <si>
    <t>sushmeet</t>
  </si>
  <si>
    <t xml:space="preserve">on desk after 2 days leave... a bit slow to start.. </t>
  </si>
  <si>
    <t>jazzt</t>
  </si>
  <si>
    <t xml:space="preserve">is awake so early, so i'm just watching Meryl and Pierce in MM, thinking why does the dvd skip at the kiss. Times are bad </t>
  </si>
  <si>
    <t>fiercemichi</t>
  </si>
  <si>
    <t>@Joshyxspicenz Yeah, I wish that too! I voted for him a lot &amp;amp; was suprised he was in the btm2!  I dialed 18664365710 via landline a lot!</t>
  </si>
  <si>
    <t>BritleeGaines</t>
  </si>
  <si>
    <t xml:space="preserve">So sleepyyy..... I think I'm drooling. aghhh... I feel like a zombie, good nightt. Ohh NO.. Finals. </t>
  </si>
  <si>
    <t>shtevo</t>
  </si>
  <si>
    <t xml:space="preserve">RIP Gillybob and Frieda, you guys were good companions. No other fish would've understood me as well as you guys have. </t>
  </si>
  <si>
    <t>Cupreme</t>
  </si>
  <si>
    <t>@honeytaylor exactly  whhhaaahhh *crying*</t>
  </si>
  <si>
    <t>holycrapitsTony</t>
  </si>
  <si>
    <t xml:space="preserve">From what I've gathered, I'm the only one of my group of friends that likes Blink-182.  &amp;quot;All My Best Friends Are Metalheads.&amp;quot;  </t>
  </si>
  <si>
    <t>Anicci</t>
  </si>
  <si>
    <t xml:space="preserve">i don't like being up this early after disturbed sleep </t>
  </si>
  <si>
    <t>Keilaniii</t>
  </si>
  <si>
    <t>Sparring clinic tomrw for 4hrs. sooo not lookin forward to it  good night.</t>
  </si>
  <si>
    <t>Neipp</t>
  </si>
  <si>
    <t xml:space="preserve">Iï¿½m fallin in... again. </t>
  </si>
  <si>
    <t>KateCladek</t>
  </si>
  <si>
    <t xml:space="preserve">Thanking GOD for Callie tonight-she wasn't meant to be a guard dog but she saved me tonight...there is NO WAY I will sleep...I gotta move </t>
  </si>
  <si>
    <t>Billy0722</t>
  </si>
  <si>
    <t xml:space="preserve">I am so Canucks-sick right now, I have resorted to simulating NHL games on my PS2 pretending they are for real  </t>
  </si>
  <si>
    <t>homoagogo</t>
  </si>
  <si>
    <t xml:space="preserve">At first friday alone. </t>
  </si>
  <si>
    <t xml:space="preserve">From what I've gathered, I'm the only one in my group of friends that likes Blink-182. &amp;quot;All My Best Friends Are Metalheads.&amp;quot; </t>
  </si>
  <si>
    <t>airickuhh</t>
  </si>
  <si>
    <t>Talking to D he is rollin bawlz haha. Brings back memories.  my heart belongs in the 818.</t>
  </si>
  <si>
    <t>ABeeSees</t>
  </si>
  <si>
    <t xml:space="preserve">@street_light he tried to follow  you but he can't from his phone </t>
  </si>
  <si>
    <t xml:space="preserve">@wiji i know...nakakatakot na talaga.. ayoko na dito sa bahay, ang helpless ko  i don't like being helpless </t>
  </si>
  <si>
    <t xml:space="preserve">@chrishealy oh jesus </t>
  </si>
  <si>
    <t>BeOWT14</t>
  </si>
  <si>
    <t xml:space="preserve">At home bored @$&amp;amp; hell! Somebody come play with me! </t>
  </si>
  <si>
    <t>@just_J_ I'm in Europe when ACL is on  ... would have been awsome !</t>
  </si>
  <si>
    <t>missxkatherine</t>
  </si>
  <si>
    <t>Rawan, my phone died  can you still tweet?</t>
  </si>
  <si>
    <t>LandynSaputo</t>
  </si>
  <si>
    <t>@selenagomez Hows Canada? So bummed I missed u...I found out u r stayin at the same hotel I was stayin at...  I was there 2 weeks ago.</t>
  </si>
  <si>
    <t>savagemike</t>
  </si>
  <si>
    <t xml:space="preserve">@jasonmitchener dang that sounds like fun.. I haven't been to a concert in years. </t>
  </si>
  <si>
    <t>MaybelleOpaon</t>
  </si>
  <si>
    <t xml:space="preserve">I want sushi </t>
  </si>
  <si>
    <t xml:space="preserve">I seriously am ready to ride down there if the mother doesn't come home soon. God damn not having a license </t>
  </si>
  <si>
    <t>lilcupsofgrace</t>
  </si>
  <si>
    <t xml:space="preserve">the wind makes scary noises </t>
  </si>
  <si>
    <t>barrified</t>
  </si>
  <si>
    <t>Is so incredibly sad.    said goodbye to Rena aka Schmeeny</t>
  </si>
  <si>
    <t>betterwithmilkk</t>
  </si>
  <si>
    <t>i'll need the biggest bandaid ever made for the hole in my heart where you once were. -  http://tumblr.com/xon1p1muf</t>
  </si>
  <si>
    <t>katybear1990</t>
  </si>
  <si>
    <t xml:space="preserve">is going to bed. I have to watch my uncle get deployed to Iraq tomorrow. </t>
  </si>
  <si>
    <t xml:space="preserve">@TwistedMacSista The link didn't work </t>
  </si>
  <si>
    <t xml:space="preserve">@stereosean  Lyrics. :-D  I didn't see the sweatpant's quote. </t>
  </si>
  <si>
    <t>annaisastory</t>
  </si>
  <si>
    <t xml:space="preserve">american pie was gooood. relay was dead...going to spend the night with davey...i hope you won </t>
  </si>
  <si>
    <t>StephersRG</t>
  </si>
  <si>
    <t>@Emma_Proust no it doesn't have to be  how can it not be anymore? Im too tired to keep going like it is.</t>
  </si>
  <si>
    <t>anteater_lover</t>
  </si>
  <si>
    <t xml:space="preserve">Going to bed </t>
  </si>
  <si>
    <t>squishytischy</t>
  </si>
  <si>
    <t xml:space="preserve">@rosa418: lol, sounds awesome! I'm so ready for summer! Right now I just have projects and tests </t>
  </si>
  <si>
    <t>katiemdodd</t>
  </si>
  <si>
    <t xml:space="preserve">Oh apparently there was an eathquake tonight. I never realize we are having one!!! </t>
  </si>
  <si>
    <t>ANGRSJ</t>
  </si>
  <si>
    <t xml:space="preserve">It was really scarryyyy... </t>
  </si>
  <si>
    <t>@eithrael   bouncing was good... :p  But those do look like a handful. Need some assistance holding them? lol</t>
  </si>
  <si>
    <t>rhiixxcavan</t>
  </si>
  <si>
    <t xml:space="preserve">i am missing alot </t>
  </si>
  <si>
    <t>deedee1021</t>
  </si>
  <si>
    <t xml:space="preserve">It's over, and yes I cried </t>
  </si>
  <si>
    <t xml:space="preserve">it sucks when the happyness turns into bummed outedness </t>
  </si>
  <si>
    <t>NinjaAlice7</t>
  </si>
  <si>
    <t xml:space="preserve">Going to sleep... I'm tired... </t>
  </si>
  <si>
    <t>MALudwig</t>
  </si>
  <si>
    <t xml:space="preserve">@seanbedlam Sorry to have put you off, Sean </t>
  </si>
  <si>
    <t>smarran</t>
  </si>
  <si>
    <t xml:space="preserve">It's raining in Cape Town and I want to ride my bicycle... tired of being stuck in doors </t>
  </si>
  <si>
    <t>blinknees</t>
  </si>
  <si>
    <t xml:space="preserve">@c_hazlett tonight was fun. To bad no dryers or co co's to end it </t>
  </si>
  <si>
    <t>NaythenCash</t>
  </si>
  <si>
    <t xml:space="preserve">@iheartjassi At a bar... today was my first day.. whew! </t>
  </si>
  <si>
    <t>cynicalpet</t>
  </si>
  <si>
    <t xml:space="preserve">what I don't have are sweet lena kisses. </t>
  </si>
  <si>
    <t xml:space="preserve">I really want to watch the You Belong With Me music video, but it's not on youtube. </t>
  </si>
  <si>
    <t>allaboutrose</t>
  </si>
  <si>
    <t>I'm exhuasted &amp;amp; I don't wanna go 2 wrk 2moro!  I just wanna sleep in &amp;amp; do nothing basically.</t>
  </si>
  <si>
    <t>absolut_tommy</t>
  </si>
  <si>
    <t xml:space="preserve">Today should not be wasted at work , does anyone actuall y read these? I dont think im interesting enough </t>
  </si>
  <si>
    <t>sir_bobby</t>
  </si>
  <si>
    <t>@sashagrey Ohhhhh  I feel you on that Sasha... I really do!</t>
  </si>
  <si>
    <t>lykeabiotchhhh</t>
  </si>
  <si>
    <t xml:space="preserve">about to play poker with my friends hahaha..somebody hit the lottery! and it wasn't me </t>
  </si>
  <si>
    <t xml:space="preserve">Working on treating my resume for school </t>
  </si>
  <si>
    <t xml:space="preserve">Stuck home on a Friday night. </t>
  </si>
  <si>
    <t>@sexpensive ok, good. Makes me sad when girls just kiss girls cause they think it's cool to do  that's cool! I haven't seen her live yet</t>
  </si>
  <si>
    <t xml:space="preserve">@itsAJ yes it is! Hahaha and my high school reunion is tomorrow :X I am officially old beans. </t>
  </si>
  <si>
    <t>Jessssssiica</t>
  </si>
  <si>
    <t xml:space="preserve">Ugh, it's so depressing not knowing whether the Jonas Brothers will be touring Australia or not </t>
  </si>
  <si>
    <t xml:space="preserve">I'm missing my babycakes   I'm off to bed.  Can't wait for him to call me in 5 hours to wake me up so we can talk before i go to work! </t>
  </si>
  <si>
    <t>itsme_TYESHAWN</t>
  </si>
  <si>
    <t xml:space="preserve">Here @Amee_Breezy lmfao! @heybuddy1 http://tinyurl.com/d22srf http://tinyurl.com/crf6wr http://tinyurl.com/chbgyu Yes, I'm bored... </t>
  </si>
  <si>
    <t>dsfnet</t>
  </si>
  <si>
    <t xml:space="preserve">@Steph008 I would much rather do like Robin Hood.  Steal from the rich and give to the poor.  I don't look good in tights though </t>
  </si>
  <si>
    <t>McChk</t>
  </si>
  <si>
    <t xml:space="preserve">I wrestled that chaco taco out of his poor little boy  hands. Sorry </t>
  </si>
  <si>
    <t>bellavoce21</t>
  </si>
  <si>
    <t>Lit. exam tomorrow... that's right, I have an exam on a Saturday evening  Then hanging out with my Big! Ready for a fun night and weekend</t>
  </si>
  <si>
    <t>kalgrl</t>
  </si>
  <si>
    <t xml:space="preserve">@greengecko29 I am sorry for your loss </t>
  </si>
  <si>
    <t>dzurillaville</t>
  </si>
  <si>
    <t xml:space="preserve">@nholdway I'm not at #aces2009  'cause ... I dunno why 'cause!! These Dark Economic Times? Or ... I didn't ask for time off? </t>
  </si>
  <si>
    <t xml:space="preserve">@melapoo I kind of know what you mean. There aren't enough hours in the day. </t>
  </si>
  <si>
    <t>souksamrane</t>
  </si>
  <si>
    <t>freaking for fizix (yeah alliteration, which doesnt help for engext1 either  [btw, anyone wanna hear a s/story idea for ext1?])</t>
  </si>
  <si>
    <t>jenhs</t>
  </si>
  <si>
    <t>@arareko Sorry to hear it   I was laid off back in Feb and still can't find work.</t>
  </si>
  <si>
    <t>Trinnnuh</t>
  </si>
  <si>
    <t>no charger = phones dead  boo, I hate the rain. Goodnight!</t>
  </si>
  <si>
    <t>KyleLangford</t>
  </si>
  <si>
    <t>fighting gives me a headache  bye idk if will be on tomorrow im scared will just fight more :'( http://plurk.com/p/rblxz</t>
  </si>
  <si>
    <t xml:space="preserve">@Hatz94 lol it's like 2 AM here, hooray! but are you like, clinically diagnosed with it? is there medicine you could take or something? </t>
  </si>
  <si>
    <t>beckahbenalquin</t>
  </si>
  <si>
    <t xml:space="preserve">got a new blackberry still trying to learn how to use it?!.... and its late! have to be a work 2mrw! Its the Kentucky Derby!... Who ppi! </t>
  </si>
  <si>
    <t>Azn_Barbie</t>
  </si>
  <si>
    <t xml:space="preserve">Brief nap. Flat exhausted. Prolly won't make it to accompany bf to dr's </t>
  </si>
  <si>
    <t>merge702</t>
  </si>
  <si>
    <t xml:space="preserve">24 hours since I ate an egg salad sandwich and got food poisoning. </t>
  </si>
  <si>
    <t xml:space="preserve">Was looking forward to a lie in today. 5:30am I was awake &amp;amp; my brain went into overdrive thinking of last &amp;amp; next week. Up at 6:15 </t>
  </si>
  <si>
    <t>Wendychi</t>
  </si>
  <si>
    <t xml:space="preserve">@johpan SHUT YOUR OLD PERSON MOUTH. IT'S MINTDAY. DON'T TELL HER SHE'S OLD. </t>
  </si>
  <si>
    <t>dtgrants</t>
  </si>
  <si>
    <t xml:space="preserve">@jcutemom believe me when I say the dentist wasn't playing with my teeth! Ouch! I don't like needles! </t>
  </si>
  <si>
    <t>So my back is practically broken.. Im getting old  Lol! I think I might take it easy tonight, going to bed now..ish? Yeaaah.. sounds nice.</t>
  </si>
  <si>
    <t>Elliekin</t>
  </si>
  <si>
    <t xml:space="preserve">@alissandra hope so!  we need to at least hug goodbye forever at some point!  </t>
  </si>
  <si>
    <t>themilkfish</t>
  </si>
  <si>
    <t>My right thumb cannot stop trembling because of tennis  ugh.</t>
  </si>
  <si>
    <t>maitababy</t>
  </si>
  <si>
    <t>@toodrunktofunk oh yea?  boooooo come let's have a beer</t>
  </si>
  <si>
    <t>MooReen</t>
  </si>
  <si>
    <t xml:space="preserve">Man i wish i had my own computer again </t>
  </si>
  <si>
    <t>singfromthesoul</t>
  </si>
  <si>
    <t xml:space="preserve">im bummed that i'm not going to chicago on monday anymore. </t>
  </si>
  <si>
    <t>ohmygoshnina</t>
  </si>
  <si>
    <t>@clndstne Oh.. ) We found one. My mom brought it here. But it's not clear.  )</t>
  </si>
  <si>
    <t xml:space="preserve">@GrrrlRomeo Hearing her dismiss it like it was a robbery gone wrong: I felt like she was stomping on all of us, on me, on him again. </t>
  </si>
  <si>
    <t>annieluvsmusic</t>
  </si>
  <si>
    <t xml:space="preserve">@MitchAllan not a bad thing Mitchypoo, its betta than 1 step forward 2 steps back.. right? luv ya even though u must not like me </t>
  </si>
  <si>
    <t xml:space="preserve">phew harley made a stinky </t>
  </si>
  <si>
    <t>ohsht</t>
  </si>
  <si>
    <t xml:space="preserve">wants to go to town. </t>
  </si>
  <si>
    <t>LadyLovely2010</t>
  </si>
  <si>
    <t xml:space="preserve">just saw the new X-men movie, so great! had a good day today, and tomorrow i get to start packing ya go moving! </t>
  </si>
  <si>
    <t>DGNY</t>
  </si>
  <si>
    <t>Just landed in SEATTLE about to work the flight to BOSTON then layover. Long night!  Tweet with ya lataz!</t>
  </si>
  <si>
    <t>japhun</t>
  </si>
  <si>
    <t>@changroy you left me alone?!  lolll</t>
  </si>
  <si>
    <t>MCRmyEaterNida</t>
  </si>
  <si>
    <t>@PIKASTARRR Naw but I want a nice one. My sister fucked hers up.  unfit whore photographer.</t>
  </si>
  <si>
    <t>@bazanna r u talking about swine flu?don't joke scary  wverytime my friend says they're sick I freak out LOL</t>
  </si>
  <si>
    <t>Natasja_Cupcake</t>
  </si>
  <si>
    <t>@angieODT Hi Hon! I'm good and how are you? We seem to mis each other every time  XO</t>
  </si>
  <si>
    <t>robertd63</t>
  </si>
  <si>
    <t xml:space="preserve">@Eric77lv Not feeling better then </t>
  </si>
  <si>
    <t>iammta</t>
  </si>
  <si>
    <t>About to head to sleep everyone! It sucks being alone when it's raining  Goodnight Everyone!!!!</t>
  </si>
  <si>
    <t>Chris_doct07</t>
  </si>
  <si>
    <t xml:space="preserve">@jason030181 I KNOW RIGHT ....( not 2 much mushy tho ) I'M SORRY </t>
  </si>
  <si>
    <t>Awww my lil man is gone  i actually changed my mind about him. his alright...Lol</t>
  </si>
  <si>
    <t>supahlissa</t>
  </si>
  <si>
    <t>@RowdyFan51 Oh noes!  *sends good wishes also*</t>
  </si>
  <si>
    <t>LusciousPear</t>
  </si>
  <si>
    <t xml:space="preserve">@Rabies I've forgotten what 'friends' and 'being in the world' are </t>
  </si>
  <si>
    <t>RevButter</t>
  </si>
  <si>
    <t xml:space="preserve">just ate 3 slices of pizza and a huge bowl of cereal with 2 brownies crushed on it. My tummy don't feel to hot. </t>
  </si>
  <si>
    <t>julet23</t>
  </si>
  <si>
    <t xml:space="preserve">totally craving for ice cream at 2 am </t>
  </si>
  <si>
    <t>ftapon</t>
  </si>
  <si>
    <t xml:space="preserve">is leaving the beautiful town of Eger, Hungary and going to southern Hungary by train. I won't get a new ATM card for weeks! </t>
  </si>
  <si>
    <t>Tastyzulu</t>
  </si>
  <si>
    <t xml:space="preserve">Mornin,another shitty ay at work </t>
  </si>
  <si>
    <t>RealZoltan</t>
  </si>
  <si>
    <t xml:space="preserve">@selenagomez Selena whenever I close my eyes your w/me but then when I open my eyes your nowhere in sight which is sad for me </t>
  </si>
  <si>
    <t>mollielouise</t>
  </si>
  <si>
    <t xml:space="preserve">ohhh emmmm geeee this fucken storm... :O HELP MEEEEE </t>
  </si>
  <si>
    <t>beatccr</t>
  </si>
  <si>
    <t xml:space="preserve">@myfriendamy yep! we're meeting for breakfast and then going to the Holocaust museum. unfortunately i don't have a camera </t>
  </si>
  <si>
    <t>GoSox415</t>
  </si>
  <si>
    <t xml:space="preserve">is worried </t>
  </si>
  <si>
    <t>rocknrollgeek</t>
  </si>
  <si>
    <t>Feeling blah.  hopefully be better tomorrow, stoked for barcampla.</t>
  </si>
  <si>
    <t>bloggerjoe</t>
  </si>
  <si>
    <t>So Bummed I Missed The Nora Roberts Movies On Lifetime, Last Month!  ? http://blip.fm/~5ehom</t>
  </si>
  <si>
    <t>Kyle890</t>
  </si>
  <si>
    <t xml:space="preserve">is going to sleep with a sore throat and no medicine!! </t>
  </si>
  <si>
    <t>leddbullet</t>
  </si>
  <si>
    <t xml:space="preserve">...wonderful except when my brother kept turning the light on &amp;amp; people and dogs downstairs kept making noise &amp;amp; waking me up </t>
  </si>
  <si>
    <t>suzihasfreckles</t>
  </si>
  <si>
    <t xml:space="preserve">So much for mega lie in. Up at 6 mind working overload, am now doing assessing and reviewing. I've turned in to a grown up </t>
  </si>
  <si>
    <t>kissmyaesthetic</t>
  </si>
  <si>
    <t xml:space="preserve">So apparently ustream decided it doesn't like me anymore. Like watching jimi's ustreams though </t>
  </si>
  <si>
    <t>brermaggie</t>
  </si>
  <si>
    <t xml:space="preserve">just had to choose between seeing ben harper in atlanta by herself or bruce springsteen in greensboro with the family. bruce won. </t>
  </si>
  <si>
    <t>MissSammiie_K</t>
  </si>
  <si>
    <t>aww. my. show. is. over.!! so. so. so. sad.!  :]tweet-tweet[:</t>
  </si>
  <si>
    <t>snagy</t>
  </si>
  <si>
    <t>Windows #azure projects geolocated in south-west won't get past initialisation.  Any ideas @smarx / @windowsazure ?</t>
  </si>
  <si>
    <t>corinnestruder</t>
  </si>
  <si>
    <t>@cettevieenrose  I'm sorry, man.</t>
  </si>
  <si>
    <t>DavidDanks</t>
  </si>
  <si>
    <t xml:space="preserve">Handicap was incredibly hard.  100km.  My group stayed away from the chasers for 2.5 of 3 laps but then got swallowed.  Cramped again </t>
  </si>
  <si>
    <t>samaramc</t>
  </si>
  <si>
    <t>Well I got my mac back. But Twitter's not the same  like I've been out of the twitterstream too long.</t>
  </si>
  <si>
    <t>blouiemusic</t>
  </si>
  <si>
    <t>@EssenceATL dang dont nobody wanna c movies w/ ya  lol..</t>
  </si>
  <si>
    <t>@JennyJin89 i couldn't agree more. that just makes me so...disappointed and sad  good for him though!</t>
  </si>
  <si>
    <t>IceColdStroke</t>
  </si>
  <si>
    <t xml:space="preserve">@MissSkellington of course not.... </t>
  </si>
  <si>
    <t>Ozzy242</t>
  </si>
  <si>
    <t xml:space="preserve">Today is my birthday. Happy Birthday to me I suppose..... </t>
  </si>
  <si>
    <t>rockstarmoms</t>
  </si>
  <si>
    <t>okay... back from trip and feeling under the weather   and of course paranoid since i flew to san diego via phoenox layover</t>
  </si>
  <si>
    <t>a_mari3</t>
  </si>
  <si>
    <t>hubs went 2 the studio, I'm @ home w/ buns.just got done cookin' sinigang&amp;amp;adobo...late night dinner by myself  lol 2morrow's PACQUAIO DAY!</t>
  </si>
  <si>
    <t xml:space="preserve">@hulu while I know it may not be your fault, I really wish streaming weren't the only option given the demands on my internet connection </t>
  </si>
  <si>
    <t>myria101</t>
  </si>
  <si>
    <t xml:space="preserve">@vickybonnett yeah it's over </t>
  </si>
  <si>
    <t>_VIE</t>
  </si>
  <si>
    <t>@scilla  whats up babe</t>
  </si>
  <si>
    <t>XouchuX</t>
  </si>
  <si>
    <t xml:space="preserve">Fuckin bored </t>
  </si>
  <si>
    <t>Butterkins</t>
  </si>
  <si>
    <t xml:space="preserve">has decided I need to make myself a bedtime. </t>
  </si>
  <si>
    <t>hunnybunchkin</t>
  </si>
  <si>
    <t xml:space="preserve">Today, I tripped over my own big toe. </t>
  </si>
  <si>
    <t>schmaugurt</t>
  </si>
  <si>
    <t>2)Something funny that Janae said but now I don't remember.   Fyi @booggie, I wasn't keeping secret the tv, only that I was mad having it.</t>
  </si>
  <si>
    <t>rxcutie</t>
  </si>
  <si>
    <t xml:space="preserve">@cpkaranjkar wish I could do that </t>
  </si>
  <si>
    <t>Artistgirl777</t>
  </si>
  <si>
    <t>im bored still on the computer  nithing to do listening to my ipod</t>
  </si>
  <si>
    <t>topsiesturvies</t>
  </si>
  <si>
    <t xml:space="preserve">@666photography So sorry to read about your Totem </t>
  </si>
  <si>
    <t>syesha</t>
  </si>
  <si>
    <t>@janine_j9 @abigaeLettuce @mia_queen  My Myspace is very lonely. It's about to cry  see for yourself...lol</t>
  </si>
  <si>
    <t>sdmix</t>
  </si>
  <si>
    <t xml:space="preserve">Just recieved an email telling me my Xbox Live subscription runs out in a month.... sad times </t>
  </si>
  <si>
    <t>JPDesignWorks</t>
  </si>
  <si>
    <t xml:space="preserve">Stuck behind a big nasty wreck for 30 min. so far &amp;amp; all I want to do is get home to bed </t>
  </si>
  <si>
    <t>says why can't we cash out Google Adsense to Paypal?  http://plurk.com/p/rbmqu</t>
  </si>
  <si>
    <t>MasterZap</t>
  </si>
  <si>
    <t xml:space="preserve">@cali3d Not really, it may look specific, but the message merely tells me some invalid tag was sent by &amp;quot;something&amp;quot; to &amp;quot;somwhere&amp;quot;.  </t>
  </si>
  <si>
    <t>lindseymclennan</t>
  </si>
  <si>
    <t xml:space="preserve">@bravecitizens went to UC Berkeley today at 12pm and there were some protesters in weird costumes dancing in your place </t>
  </si>
  <si>
    <t>aimee_stack</t>
  </si>
  <si>
    <t xml:space="preserve">shattered!!! sway sway in melbourne sold out!! im gonna cry... people take forever to 'want' to go then its too late </t>
  </si>
  <si>
    <t>xoxorosemary</t>
  </si>
  <si>
    <t>@princ3sskrys10 aww, i'm sorry  if he can't make time to even say hi then he doesn't deserve your time!</t>
  </si>
  <si>
    <t>xcakeland</t>
  </si>
  <si>
    <t xml:space="preserve">egypt slaughtered 300000 pigs just because its called the &amp;quot;swine&amp;quot; flu </t>
  </si>
  <si>
    <t>stevenr0driguez</t>
  </si>
  <si>
    <t xml:space="preserve">Headaches rule my life... ugh </t>
  </si>
  <si>
    <t>megglesd</t>
  </si>
  <si>
    <t xml:space="preserve">I had to have a tetanus shot this morning and my arm still hurts! </t>
  </si>
  <si>
    <t>emma_G</t>
  </si>
  <si>
    <t xml:space="preserve">doesn't like it when people ask me if I'm pregnant.... I'm not I've jsut eaten too much chocolate this last month </t>
  </si>
  <si>
    <t>xxredredrose</t>
  </si>
  <si>
    <t xml:space="preserve">Went to the mall. I spent all my money on lunch and seeing a movie, and had none left for shopping. </t>
  </si>
  <si>
    <t xml:space="preserve">COD5 don't work on my windows 7 beta </t>
  </si>
  <si>
    <t>deisyl619</t>
  </si>
  <si>
    <t>Off to bed....work at 7am tomorrow  bleh...</t>
  </si>
  <si>
    <t>DestinyRene</t>
  </si>
  <si>
    <t xml:space="preserve">@PEACHEEKS i dont remember the sleepover but i remember we didnt do the talent show together for some reason... </t>
  </si>
  <si>
    <t>inezzyjones</t>
  </si>
  <si>
    <t xml:space="preserve">stranded at mary pickford </t>
  </si>
  <si>
    <t>jordhobbs</t>
  </si>
  <si>
    <t>can't sleep  i wish i had some captain crunch.</t>
  </si>
  <si>
    <t>STARj0NES314</t>
  </si>
  <si>
    <t xml:space="preserve">rip @TroyLLF he passed away this mornin ! </t>
  </si>
  <si>
    <t xml:space="preserve">well now he made himself a drink and not me BRB have to get my own </t>
  </si>
  <si>
    <t>euthanasia86</t>
  </si>
  <si>
    <t>Party cancelled  night</t>
  </si>
  <si>
    <t>I hate the fact that I was sleeping so good and then got woken up by my kids who evidently can't sleep!   We'd better get to sleep in!</t>
  </si>
  <si>
    <t>galatea_xvii</t>
  </si>
  <si>
    <t>I miss his stupid face  this sux</t>
  </si>
  <si>
    <t>philliusfiles</t>
  </si>
  <si>
    <t xml:space="preserve">Gosh!  Fast food isn't really working to my advantage right now... All I want is a chocolate shake </t>
  </si>
  <si>
    <t>jakewatts</t>
  </si>
  <si>
    <t xml:space="preserve">Annnddd I will have a hangover in the morning/afternoon... </t>
  </si>
  <si>
    <t>@TimothyH2O My cell phone is my boyfriend!I lost my ipod charger,so I haven't been able to use that  But I use the mp3 player on my phone!</t>
  </si>
  <si>
    <t>machinedreams</t>
  </si>
  <si>
    <t xml:space="preserve">Am sad that I only get six icons for my journal at Dreamwidth. </t>
  </si>
  <si>
    <t>MissTierra</t>
  </si>
  <si>
    <t xml:space="preserve">@theasiangoddess OUCH! that really looks like it hurts! One of my biggest fears is that happening </t>
  </si>
  <si>
    <t>NotAPlainJane</t>
  </si>
  <si>
    <t xml:space="preserve">i was at work for almost 14 hrs today and i still feel like i didnt get enough done... </t>
  </si>
  <si>
    <t>Ella222</t>
  </si>
  <si>
    <t>what happened to all those good shows. Women's Murder club, october road, pushing Daisies  at least we still have GREYS ANATOMY!</t>
  </si>
  <si>
    <t xml:space="preserve">@peacockbargrill don't make me feel even worse that I'm not there </t>
  </si>
  <si>
    <t>amykinsonebay</t>
  </si>
  <si>
    <t>Note to self: a, never go over a bottle of wine and b, get later shifts  flop</t>
  </si>
  <si>
    <t>ACRodzilla</t>
  </si>
  <si>
    <t xml:space="preserve">Gorgeous day + no hubby to enjoy it with = </t>
  </si>
  <si>
    <t>oh no worktime. me+1hoursleep= grouchy times! Headache central..ouch  tnytnytnyt;)</t>
  </si>
  <si>
    <t>devvvblaaad</t>
  </si>
  <si>
    <t>@queenlaytho this no car thing is hard  and I'm too obese to walk anywhere LOL</t>
  </si>
  <si>
    <t>NoteRobot</t>
  </si>
  <si>
    <t>(@amykinsonebay) Note to self: a, never go over a bottle of wine and b, get later shifts  flop</t>
  </si>
  <si>
    <t>LAC83</t>
  </si>
  <si>
    <t xml:space="preserve">I'm thinking using the word surprise might have been a bad choice. Surprise blows up into thoughts of gold, when all I've got is bronze </t>
  </si>
  <si>
    <t>BreannaMeece</t>
  </si>
  <si>
    <t>@jennaberman no   Playoffs this week tues n thurs and get out first loose. Bad part if if they make it to finals askin won't be there...</t>
  </si>
  <si>
    <t>Skaldi</t>
  </si>
  <si>
    <t xml:space="preserve">nope, not tonight. Found something else I was missing. </t>
  </si>
  <si>
    <t xml:space="preserve">Kogi is Silverlake right now, man, i want to live by the lake again </t>
  </si>
  <si>
    <t>potatox3</t>
  </si>
  <si>
    <t xml:space="preserve">Im looking at hot topic products. @-) Ahh so bored. </t>
  </si>
  <si>
    <t>Erionna</t>
  </si>
  <si>
    <t>@jessejane Hey u looked hot tonight, you left as soon as I sent the shot over?  u look so much younger n person.</t>
  </si>
  <si>
    <t>samanthalayne</t>
  </si>
  <si>
    <t xml:space="preserve">@voxxit why are you always missing when i need you... you suck </t>
  </si>
  <si>
    <t>rachyroo91</t>
  </si>
  <si>
    <t>@Calzer whoaaaaaaaaaaaaaa! I missed it yesterday  I'm guessing he was in the band though?</t>
  </si>
  <si>
    <t>sa_lil</t>
  </si>
  <si>
    <t xml:space="preserve">ToI continues to misinform. Morons! HT, DNA scored in election coverage. IBN disappoints too. </t>
  </si>
  <si>
    <t>michelleeytrala</t>
  </si>
  <si>
    <t xml:space="preserve">waiting for food, me is hungryyyy </t>
  </si>
  <si>
    <t>jenrazo</t>
  </si>
  <si>
    <t>@mamabotk you poor thing!   hugs.  i hope you have happy with you.</t>
  </si>
  <si>
    <t>trswift</t>
  </si>
  <si>
    <t xml:space="preserve">42/365; I can (and just did) yell at my friend on the phone for 20minutes, saying the same things over and over again; letting off steam </t>
  </si>
  <si>
    <t>MzLeigh</t>
  </si>
  <si>
    <t>@Ashaii NOOOOOOOOO but I love yeewwww  lol</t>
  </si>
  <si>
    <t>Roxieeee</t>
  </si>
  <si>
    <t>@_spacepilot I have to get home first am waiting for a taxi  then I think I'll go to sleep</t>
  </si>
  <si>
    <t>tanyetta</t>
  </si>
  <si>
    <t xml:space="preserve">I missed out on the $3 off Huggies coupons!  </t>
  </si>
  <si>
    <t>youngscraphics</t>
  </si>
  <si>
    <t xml:space="preserve">@djdimepiece true. Its rainin a lil here. So what's poppin for tmrw? I wish I could make it but I gotta do 12 hrs tmrw </t>
  </si>
  <si>
    <t>would love to go outside but stuck doing homework  cant wait for tomorrow night!</t>
  </si>
  <si>
    <t>Kim_Castillo</t>
  </si>
  <si>
    <t xml:space="preserve">missed franky friday </t>
  </si>
  <si>
    <t>inkeightyfour</t>
  </si>
  <si>
    <t xml:space="preserve">@dindongbell don't think they will </t>
  </si>
  <si>
    <t>cathooo</t>
  </si>
  <si>
    <t xml:space="preserve">@pottymouthmama oh lexi... does he say why he does it? </t>
  </si>
  <si>
    <t>@Doubledown_InSL they kicked me off the table! I rolled the dice and everyone lost  they actually booed me!</t>
  </si>
  <si>
    <t>Bambinoness</t>
  </si>
  <si>
    <t xml:space="preserve">has not heard from him. </t>
  </si>
  <si>
    <t xml:space="preserve">@ricklondon Link doesn't work </t>
  </si>
  <si>
    <t>patty_ylonen</t>
  </si>
  <si>
    <t xml:space="preserve">I dont know what to do </t>
  </si>
  <si>
    <t xml:space="preserve">Just took off the bandage. so tight. the hole is big it freaks me out. What if blood squirts out while I'm slping? I got ANOTHER bruise! </t>
  </si>
  <si>
    <t xml:space="preserve">@balaji_dutt @ashwinn wah nice for you guys. going home and all. </t>
  </si>
  <si>
    <t xml:space="preserve">@baxiabhishek I have a bad feeling it'll be converted into unwearable shorts </t>
  </si>
  <si>
    <t xml:space="preserve">ew i have a tummy ache </t>
  </si>
  <si>
    <t>budget_nudist</t>
  </si>
  <si>
    <t xml:space="preserve">@Rove1974 no not that i know of </t>
  </si>
  <si>
    <t>Michelle4life</t>
  </si>
  <si>
    <t>@Jerome117 awwwwwwwwwwwwwwwwwww that sucks   if it makes u feel better I hated my old job heheheh but on the up side I get 2 talk 2 u</t>
  </si>
  <si>
    <t>DesiredEvil</t>
  </si>
  <si>
    <t>my tummy hurts, i think i ate too much  someone should come make me feel better  cuz i dont like feeling like crap... its not cool:-P</t>
  </si>
  <si>
    <t>emmydance</t>
  </si>
  <si>
    <t xml:space="preserve">@Rove1974 Nope, I was dissapointed. Had a re-run of some comedy thing from 2007 </t>
  </si>
  <si>
    <t>vanessarichards</t>
  </si>
  <si>
    <t xml:space="preserve">is going home to visit her fam next sunday!! woo hoo!! but she'll miss her boy </t>
  </si>
  <si>
    <t>UrbanGlamxX</t>
  </si>
  <si>
    <t>@swagLdy lmaoo  I am in bed though.</t>
  </si>
  <si>
    <t>Matt_Irvine</t>
  </si>
  <si>
    <t xml:space="preserve">@waltersalt obviously i'm deranged! It hurt a hell of a lot like grit in the eye and nettle rash. I also didn't get any super powers </t>
  </si>
  <si>
    <t>claudiawaldorf</t>
  </si>
  <si>
    <t xml:space="preserve">@andreaarg both </t>
  </si>
  <si>
    <t>@davidismyangel  yay! but omg, that seriously upset me what Daniel said  poorr him! and what would David think? D: P.S. 500th update!</t>
  </si>
  <si>
    <t>primehex</t>
  </si>
  <si>
    <t xml:space="preserve">I wish andy would call me I miss him </t>
  </si>
  <si>
    <t>cupcakemilie</t>
  </si>
  <si>
    <t xml:space="preserve">Boooo to having to work tomorrow morning </t>
  </si>
  <si>
    <t>csemsen</t>
  </si>
  <si>
    <t xml:space="preserve">@heids124 well, it will be glorious, but we are driving to SD and don't get to sleep in it til Monday... </t>
  </si>
  <si>
    <t>Ginevra_Girl</t>
  </si>
  <si>
    <t>@writingvixen definitely! I'm too excited to go to sleep now.  But i have to wake up early again! Boo.</t>
  </si>
  <si>
    <t>__ferr</t>
  </si>
  <si>
    <t xml:space="preserve">@libne i always care about you,give me one hug,i wanna see yoooooooou </t>
  </si>
  <si>
    <t>OMG i'm actually doing tech support at 1:13am.    Does it ever end?</t>
  </si>
  <si>
    <t>pontifractusay</t>
  </si>
  <si>
    <t>@RowdyFan51   how do you tell if a dog is pale? in the ears?</t>
  </si>
  <si>
    <t>wellington_grey</t>
  </si>
  <si>
    <t xml:space="preserve">7:15 -- Completely slept through my alarm </t>
  </si>
  <si>
    <t>juicy220</t>
  </si>
  <si>
    <t xml:space="preserve">Is tired of working so much!! And that he had to leave </t>
  </si>
  <si>
    <t>LeedleVonB</t>
  </si>
  <si>
    <t xml:space="preserve">is trying to be patient... but didn't really think it was going to take this long... sor Bri </t>
  </si>
  <si>
    <t>crissy_pi</t>
  </si>
  <si>
    <t xml:space="preserve">it's going...going...going...didnt expect it to be this soon </t>
  </si>
  <si>
    <t>_Jekka</t>
  </si>
  <si>
    <t xml:space="preserve">@shinywen Okay this may sound silly but, what is a good use for these oils? They sound awesome, some of your links are broken though </t>
  </si>
  <si>
    <t>AgentAyu</t>
  </si>
  <si>
    <t xml:space="preserve">@steamcorsair I'm sorry Keyo </t>
  </si>
  <si>
    <t>anniemaude</t>
  </si>
  <si>
    <t xml:space="preserve">@awarenessnow .... gave them a go, but nope, still not doing it  ... </t>
  </si>
  <si>
    <t xml:space="preserve">@Rove1974 No we didn't </t>
  </si>
  <si>
    <t>antara4ever</t>
  </si>
  <si>
    <t xml:space="preserve">I.WANT.A.GUITAR!!!! someone gift me one </t>
  </si>
  <si>
    <t>hellochristofff</t>
  </si>
  <si>
    <t xml:space="preserve">Please stop corbin from smoking twitter </t>
  </si>
  <si>
    <t>hideyrchildren</t>
  </si>
  <si>
    <t xml:space="preserve">didn't get a chris2/jay photo </t>
  </si>
  <si>
    <t>keastn</t>
  </si>
  <si>
    <t xml:space="preserve">@Ragesplosion if only I had the sme problem with my beard </t>
  </si>
  <si>
    <t xml:space="preserve">I am still hungover at 4pm </t>
  </si>
  <si>
    <t>poex2</t>
  </si>
  <si>
    <t>Couldnt make it to service  -Poex2</t>
  </si>
  <si>
    <t xml:space="preserve">@mrgarbutt I don't think I'm very good at it - most of Europe and Asia tends to close its ports so I can't infect them. </t>
  </si>
  <si>
    <t>angier9</t>
  </si>
  <si>
    <t xml:space="preserve">i think im 2 young to be @ this place </t>
  </si>
  <si>
    <t>neesa_23</t>
  </si>
  <si>
    <t xml:space="preserve">wow.. um, yea.. im pretty much not excited for work tomorrow! </t>
  </si>
  <si>
    <t>@strangepop omg owww  also i read that as 'scanned' at first and i was REALLY CONFUSED</t>
  </si>
  <si>
    <t>jasonkyleTN</t>
  </si>
  <si>
    <t>@toddsmithonline I'm working all morning      Chris might go if it's not too wet. He's not on Twitter yet, so you'll need to text.</t>
  </si>
  <si>
    <t>whoadez</t>
  </si>
  <si>
    <t xml:space="preserve">loosing my voice from all the coughing.  my chest and neck hurt.  i think i will surely die. </t>
  </si>
  <si>
    <t xml:space="preserve">@mdan01 hahaha clown, i need to change my tyres soon. i'm using a $2 note to 'cover' up the inner side of it, as the top has a huge cut! </t>
  </si>
  <si>
    <t>WarlokkLLE</t>
  </si>
  <si>
    <t xml:space="preserve">@JeanGrae if ur a fan of Wolverine and the original Marvel story line - it's TERRIBLE! </t>
  </si>
  <si>
    <t>miss_asterias</t>
  </si>
  <si>
    <t>getting a headache when i'll be work out the exam . hufft  i think i got a lil fever .</t>
  </si>
  <si>
    <t>zensoul</t>
  </si>
  <si>
    <t xml:space="preserve">this has been a very painful night </t>
  </si>
  <si>
    <t>BedazzleCats</t>
  </si>
  <si>
    <t xml:space="preserve">So tired.  Ankles and knees  in pain from carrying my fat ass around all day.  Must lose weight, but ate Mac&amp;amp;Cheese for dinner </t>
  </si>
  <si>
    <t>I miss @NOT_JUNE already  http://twitpic.com/4e1ag</t>
  </si>
  <si>
    <t>syrusfrost</t>
  </si>
  <si>
    <t xml:space="preserve">Damn these rains </t>
  </si>
  <si>
    <t>leaveittoweaver</t>
  </si>
  <si>
    <t>can't sleep as usual. No roadtrip tomorrow since Michelle's car is still in the shop. This saddens me  http://plurk.com/p/rbnzv</t>
  </si>
  <si>
    <t>ktawneil</t>
  </si>
  <si>
    <t xml:space="preserve">mark just popped my straw! </t>
  </si>
  <si>
    <t>wackyjacqui</t>
  </si>
  <si>
    <t xml:space="preserve">my poor dog has anxiety  she can't be left alone for too long....just been informed that she has been crying all day. Poor Ellie </t>
  </si>
  <si>
    <t>@Rove1974  no!</t>
  </si>
  <si>
    <t>@SolaScrpturaMan I don't have crazy atheists retweet my reply.  I'm sad.    You're more popular than me.</t>
  </si>
  <si>
    <t>angelkutty</t>
  </si>
  <si>
    <t xml:space="preserve">Back after my last Trib gathering... it took some effort to make sure I didn't cry while saying goodbye to people. </t>
  </si>
  <si>
    <t>BOSSYBiTCH315</t>
  </si>
  <si>
    <t xml:space="preserve">HAD NO RiDE TO THE CLUB </t>
  </si>
  <si>
    <t>riceblog</t>
  </si>
  <si>
    <t>is the chinese fonts...looks bad  http://plurk.com/p/rbo0n</t>
  </si>
  <si>
    <t xml:space="preserve">@shelby_says uh yeah def not </t>
  </si>
  <si>
    <t>SLCInsideman</t>
  </si>
  <si>
    <t xml:space="preserve">@JohannDiaz were in the same boat bro....I wish fios was availiable in my area </t>
  </si>
  <si>
    <t>izaskinitrini</t>
  </si>
  <si>
    <t xml:space="preserve">Pink Eye this wknd smh...well hey its nasty out there anyway i wont b missin much </t>
  </si>
  <si>
    <t>BlackMael</t>
  </si>
  <si>
    <t xml:space="preserve">Win7 installed. Feels very zippy. But where is TweetDeck database? I can't get into User/../ApplicationData folder </t>
  </si>
  <si>
    <t>NCrystean</t>
  </si>
  <si>
    <t xml:space="preserve">Just got back from watching X-Men Origins:Wolverine.  Expected a little more action </t>
  </si>
  <si>
    <t>xSantoViolentox</t>
  </si>
  <si>
    <t xml:space="preserve">@Jlop  {{PaPa JoHn where the fuck have you been!?!?!?!? make me get a twitt then abandan me!!!}}  </t>
  </si>
  <si>
    <t>melissam8827</t>
  </si>
  <si>
    <t>Trying to sleep but I can't  #fb</t>
  </si>
  <si>
    <t>valleyglows</t>
  </si>
  <si>
    <t>I can't believe it's over I'm going to miss Camarcus a lot  I'm at a pizza hut.</t>
  </si>
  <si>
    <t>spyclub</t>
  </si>
  <si>
    <t>Failed to rent bikes for the company social  but we are still having a walk and a picnic (just need to go buy the food)...</t>
  </si>
  <si>
    <t>rooksy_41</t>
  </si>
  <si>
    <t xml:space="preserve">at work on 11 hour shift.... YAY </t>
  </si>
  <si>
    <t>@Rove1974 no show  we had a repeat of a pacific comedy fest thing instead.</t>
  </si>
  <si>
    <t>BenPaddon</t>
  </si>
  <si>
    <t xml:space="preserve">@michellekenobi Aww, that sucks. Hope you don't feel too poorly </t>
  </si>
  <si>
    <t>madsHOLLA</t>
  </si>
  <si>
    <t xml:space="preserve">watching death factory with jessy. I'm terrified! </t>
  </si>
  <si>
    <t>nicolejeanne</t>
  </si>
  <si>
    <t xml:space="preserve">Freaking hot!!! </t>
  </si>
  <si>
    <t>season_ticket</t>
  </si>
  <si>
    <t xml:space="preserve">@bureauista oh, that's the worst </t>
  </si>
  <si>
    <t>Dreamgirl_br</t>
  </si>
  <si>
    <t>@alaska737 LOL! One day, one day! I was sure this would happen today  Next time!</t>
  </si>
  <si>
    <t>TwoWayBreaker</t>
  </si>
  <si>
    <t xml:space="preserve">I think he is ignoring me </t>
  </si>
  <si>
    <t>BrendaMejia</t>
  </si>
  <si>
    <t xml:space="preserve">@ShaePadilla Yeah for sure!!! It will be some time from now gotta write music lol...Im not sure if you know but my other band broke up </t>
  </si>
  <si>
    <t>ThisisNolie</t>
  </si>
  <si>
    <t xml:space="preserve">My tummy hurts...I don't want to get sick. I got plans tomorrow. </t>
  </si>
  <si>
    <t xml:space="preserve">@simplesumit I'm stuck indoors since wednesday   and my comp. speakers r out of order and my phone is in service centre..no music </t>
  </si>
  <si>
    <t>xxjaninee</t>
  </si>
  <si>
    <t xml:space="preserve">doesn't like twitter </t>
  </si>
  <si>
    <t>AllenDaGreat</t>
  </si>
  <si>
    <t>I Need Some Shades  I Don't Wanna See Nobody.!</t>
  </si>
  <si>
    <t>JosephFreeman</t>
  </si>
  <si>
    <t xml:space="preserve">I am awake </t>
  </si>
  <si>
    <t>mimikoo</t>
  </si>
  <si>
    <t xml:space="preserve">doesn't know what to do </t>
  </si>
  <si>
    <t>GeoVaughn</t>
  </si>
  <si>
    <t xml:space="preserve">Ok ... back to metropolitan  ... and it's DYING   !!! NOOOOOO   I am toooo drunk to be at a dead spot  </t>
  </si>
  <si>
    <t>MissChanel931</t>
  </si>
  <si>
    <t xml:space="preserve">Took a nap...  Now I'm running late </t>
  </si>
  <si>
    <t>That1elle</t>
  </si>
  <si>
    <t xml:space="preserve">@TinaLaRoo i just spent the last five hours trying to unpack clothes still not close! </t>
  </si>
  <si>
    <t>ebygum</t>
  </si>
  <si>
    <t>Morning everyone. Not looking forward to May, so many external exams this month  including my early Maths GCSE and AS Sociology</t>
  </si>
  <si>
    <t>savannahDMPC</t>
  </si>
  <si>
    <t xml:space="preserve">@MiaLaBelle YOU'RE KIDDING? I had so much hope for Nas &amp;amp; Kelis... </t>
  </si>
  <si>
    <t>Mindimae89</t>
  </si>
  <si>
    <t xml:space="preserve">@boygrundy Good lol. I don't really care if it sounded conceited or not. Shes been working a lot and I haven't gotten a chance to see her </t>
  </si>
  <si>
    <t>am kinda in a mood to write, but don't have the get-up-and-go. besides, my dr freaked me out today and now i'm depressed.  DNW</t>
  </si>
  <si>
    <t>juancnuno</t>
  </si>
  <si>
    <t xml:space="preserve">Now Homer's a supertaster. Everybody's a supertaster but me. </t>
  </si>
  <si>
    <t>LipGloss712</t>
  </si>
  <si>
    <t xml:space="preserve">@thewoodyshow http://twitpic.com/4e10k - sad to leave that is. but i am still sad the show is gone </t>
  </si>
  <si>
    <t>nadia_carter</t>
  </si>
  <si>
    <t>I GO AWAY TO SLEEPING, I NEED MY NICK IN ORDER THAT WARM ME, BECAUSE I HAVE VERY MUCH I FRY      :'(</t>
  </si>
  <si>
    <t>Krazed915</t>
  </si>
  <si>
    <t xml:space="preserve">watching some tv alone </t>
  </si>
  <si>
    <t>Jennakathleen26</t>
  </si>
  <si>
    <t>is cranky at Ricky and wants time togeva with out any one but that wnt be hapnin till tuesday  just want it to be fun again.</t>
  </si>
  <si>
    <t>Devinthedude007</t>
  </si>
  <si>
    <t>you know.. i was kinda dissapointed in the wolverine movie  lol</t>
  </si>
  <si>
    <t>Lou_Bishop</t>
  </si>
  <si>
    <t xml:space="preserve">@Rove1974 Nope </t>
  </si>
  <si>
    <t>theGoldenone1</t>
  </si>
  <si>
    <t xml:space="preserve">Watching some chick flicks, something about Jane Austin books and philosophical approach to relationships..something. Too cold for beach </t>
  </si>
  <si>
    <t>perilouise</t>
  </si>
  <si>
    <t xml:space="preserve">dont think i am using my twitter properly since i am only using it to have a  long running convo with daggers... oh well </t>
  </si>
  <si>
    <t>randomfreak</t>
  </si>
  <si>
    <t xml:space="preserve">Prepping to hit Bunker with Dan and Julian! Wheee! Hope I can wake up to drive tomorrow. Booooo! </t>
  </si>
  <si>
    <t>work112</t>
  </si>
  <si>
    <t>GREAT, I did something wrong AGAIN. UGHH... :'-( I'm sorry...  http://plurk.com/p/rbom1</t>
  </si>
  <si>
    <t xml:space="preserve">Don't think I will make it to 100 before I'm off to bed.  </t>
  </si>
  <si>
    <t>desndev</t>
  </si>
  <si>
    <t>Just signed up for @hootsuite! @Splitweet wouldn't let me in  http://hootsuite.com/</t>
  </si>
  <si>
    <t>gsusmysaviour</t>
  </si>
  <si>
    <t>will try to catch some ZZZzzzzZZ now   I hope to catch lots of them.         &amp;lt;3</t>
  </si>
  <si>
    <t>Mizzvaine</t>
  </si>
  <si>
    <t xml:space="preserve">@ladylonline what's wrong? </t>
  </si>
  <si>
    <t xml:space="preserve">Need to start on Cel Lab Report today! </t>
  </si>
  <si>
    <t>AdoreMeIfUPlz</t>
  </si>
  <si>
    <t xml:space="preserve">@Kabii_718 w8 does dat mean I'm not interestin </t>
  </si>
  <si>
    <t xml:space="preserve">@Carebear2003 I hope so!! It scared me when he was in the bottom 2.. </t>
  </si>
  <si>
    <t xml:space="preserve">my neck is sunburnt </t>
  </si>
  <si>
    <t>ortiztapia</t>
  </si>
  <si>
    <t>is sad that no one wants to dance with him  why????</t>
  </si>
  <si>
    <t>renu19</t>
  </si>
  <si>
    <t xml:space="preserve">@RaviKapoor Thnx. Will see doc if it gets worse. Cell's on vibrate. I think I left it in my office @ school. No cell 4 me til Monday </t>
  </si>
  <si>
    <t xml:space="preserve">@jefferycjordan yeah I am pretty tired it's just so hard to fall asleep in someone elses bed &amp;amp; not your own ! </t>
  </si>
  <si>
    <t>Rebelled</t>
  </si>
  <si>
    <t xml:space="preserve">why does no one like bionic commando online? I love it more then any other multiplayer and no one wants to play. </t>
  </si>
  <si>
    <t>MissIva</t>
  </si>
  <si>
    <t xml:space="preserve">@Rove1974 hey rove! im nt actualy sure ay.. i think the comdey gala wos on or summin instead.i came bck frm tenis for rove nd it wosnt on </t>
  </si>
  <si>
    <t>kleptos18</t>
  </si>
  <si>
    <t>sigh. no winning tonite. I was bubble boy twice  I also had 8 pockets, Jacks or better (never aces) in two 6 man tournament games. Damn.</t>
  </si>
  <si>
    <t>@wackyjacqui  There's a dog psychologist in Strathfield... Just wear a disguise if you go! LOL. Poor Ellie.</t>
  </si>
  <si>
    <t>stelabird</t>
  </si>
  <si>
    <t xml:space="preserve">http://twitpic.com/4e1gs - high-five to doggie sitting! Even though he's sad he's not with his owners </t>
  </si>
  <si>
    <t>hannv</t>
  </si>
  <si>
    <t xml:space="preserve">revision its such a chore </t>
  </si>
  <si>
    <t>kristinstein</t>
  </si>
  <si>
    <t>Christina Bays! I need to talk to you  I need to vent!</t>
  </si>
  <si>
    <t>clagregorio</t>
  </si>
  <si>
    <t xml:space="preserve">@rosetteadel Love things making me sick. xD I can't sleep til 5 shiz. </t>
  </si>
  <si>
    <t>AlexLJ</t>
  </si>
  <si>
    <t xml:space="preserve">Off on the bus. Tally ho </t>
  </si>
  <si>
    <t xml:space="preserve">Oh it just got so much less nice. Poor guy </t>
  </si>
  <si>
    <t>SumanthShetty</t>
  </si>
  <si>
    <t xml:space="preserve">It is really difficult to work on weekend when everyone elese is planning something. </t>
  </si>
  <si>
    <t>mai_lalala</t>
  </si>
  <si>
    <t xml:space="preserve">Hates going to sleep without a proper goodnight </t>
  </si>
  <si>
    <t>cacophonously</t>
  </si>
  <si>
    <t xml:space="preserve">@GrantLCBCR3 i'm very, very jealous of you right now, Grant. i didn't get to see them when they were near me </t>
  </si>
  <si>
    <t>PinkieStarFish</t>
  </si>
  <si>
    <t xml:space="preserve">has the flu (again) &amp;amp; is missing Matt terribly </t>
  </si>
  <si>
    <t>maa316</t>
  </si>
  <si>
    <t>@jordanknight I am so torn about going to NYC now  gotta go check my emails and see if today show has any good word for me....</t>
  </si>
  <si>
    <t>PhoebeFletcher</t>
  </si>
  <si>
    <t>@gthgrl happy birthday! My total apologies for last night, had to write  do you have wheels yet?</t>
  </si>
  <si>
    <t>alilovesya</t>
  </si>
  <si>
    <t>Going home sick  throat is so swollen I can hardly breathe. And DON'SAY SWINE FLU. urgh</t>
  </si>
  <si>
    <t>ViviD73</t>
  </si>
  <si>
    <t xml:space="preserve">having a terrible time with my assignment </t>
  </si>
  <si>
    <t>mayanm</t>
  </si>
  <si>
    <t xml:space="preserve"> the last of the long weekends ......,</t>
  </si>
  <si>
    <t>yuross13</t>
  </si>
  <si>
    <t xml:space="preserve">So bored wanna go out but has work in the mornin </t>
  </si>
  <si>
    <t>mattmoran13</t>
  </si>
  <si>
    <t>@hollybowker  not that i'm aware of...  money is quite tight for me at the mo</t>
  </si>
  <si>
    <t xml:space="preserve">@shelby_says  im sorry </t>
  </si>
  <si>
    <t xml:space="preserve">@DevonMarie78 i think we did </t>
  </si>
  <si>
    <t>sithiro</t>
  </si>
  <si>
    <t xml:space="preserve">This is just great! Failed to map the path '/' error in a page with just a login control after Windows 7 upgrade. #asp.net </t>
  </si>
  <si>
    <t>glammgrl</t>
  </si>
  <si>
    <t xml:space="preserve">ready to end a bad day </t>
  </si>
  <si>
    <t>Lazy_ninja</t>
  </si>
  <si>
    <t>Leaving Benicia again already.  I'll miss you guys.  Heading off to Colorado. First stop, a contra dance tomorrow night in Fort Collins.</t>
  </si>
  <si>
    <t>mona_tweets</t>
  </si>
  <si>
    <t xml:space="preserve">@dmbeecham bleh. Sorry. </t>
  </si>
  <si>
    <t>Bilmer</t>
  </si>
  <si>
    <t xml:space="preserve">Finished Day 1 of my blood pressure study...The milk I have to drink says 1%....But it tastes disgusting! </t>
  </si>
  <si>
    <t>gracexmoon</t>
  </si>
  <si>
    <t xml:space="preserve">@jeremykyle16 WTH? Then how would we know </t>
  </si>
  <si>
    <t>SpellGirlSummer</t>
  </si>
  <si>
    <t>dads in the hosp. can't sleep.i hate fibro &amp;amp; PTC. they have both pwn me 2nite. I hurt   all i can think about is makeup shoppin.im shallow</t>
  </si>
  <si>
    <t>musicjBEEh</t>
  </si>
  <si>
    <t>@iCins :O Twitter is not bull! Myspace is bull! I don't understand it.  lol</t>
  </si>
  <si>
    <t xml:space="preserve">@dannidanishyo i wish i knew who you were cursing at D: imissyou iloveyou </t>
  </si>
  <si>
    <t>Devin_Jarrod</t>
  </si>
  <si>
    <t xml:space="preserve">@vandy_girl lucky u!, one more week for me </t>
  </si>
  <si>
    <t>DemonOfTheFall</t>
  </si>
  <si>
    <t xml:space="preserve">ooouuuccchhh!! hella sore from skating the epic park </t>
  </si>
  <si>
    <t>MissLoi</t>
  </si>
  <si>
    <t>Unaware of all the AWARE stuff that's happening now as I'm having lessons  #awaresg</t>
  </si>
  <si>
    <t>itsnotmeitsyou_</t>
  </si>
  <si>
    <t xml:space="preserve">@McFLYAddiction tambï¿½m acho, sou mï¿½ </t>
  </si>
  <si>
    <t>AJfromMillay</t>
  </si>
  <si>
    <t xml:space="preserve">dang niblets!  My nose is sore from all that sneezing and blowing.  And it still ain't over with!  Enough already! </t>
  </si>
  <si>
    <t>rok_</t>
  </si>
  <si>
    <t xml:space="preserve">bike to work when it wasn't raining, got to work soaking because rain decided to pour halfway through my commute.. </t>
  </si>
  <si>
    <t>teresahhh</t>
  </si>
  <si>
    <t xml:space="preserve">im drunk and emo as shit </t>
  </si>
  <si>
    <t xml:space="preserve">If I take a red-eye to LA ... I could be there by morning right? I miss the CA entourage ... </t>
  </si>
  <si>
    <t>EdenWeaver</t>
  </si>
  <si>
    <t xml:space="preserve">working on my music playlist for upcoming shows and realizing that my hard drive is still low on tunes after the crash (of 2008) </t>
  </si>
  <si>
    <t>miss_sharona</t>
  </si>
  <si>
    <t xml:space="preserve">hates the weather </t>
  </si>
  <si>
    <t xml:space="preserve">@poponthepop Girl, you may need to reset your feed. My idiot feed went down for a week before I noticed, I logged in and reset everything </t>
  </si>
  <si>
    <t>Kris10wilks</t>
  </si>
  <si>
    <t xml:space="preserve">Feelings hurt </t>
  </si>
  <si>
    <t>LeilaRogers</t>
  </si>
  <si>
    <t xml:space="preserve">is SO UPSET that she missed her jeremy camp concert!!!!! SO UPSET!!! Stupid work </t>
  </si>
  <si>
    <t>carillyheart</t>
  </si>
  <si>
    <t>is going to bed. I'm waaay cranky  poor Greg. He has to deal with my cranky butt but he still loves me .. xoxo</t>
  </si>
  <si>
    <t>magxdog</t>
  </si>
  <si>
    <t>I feel like a pile  fever and headache. Hope all you Twitters are having a great Friday night?</t>
  </si>
  <si>
    <t>lilangelmindy</t>
  </si>
  <si>
    <t>I miss the Philippines and my friends there!!  I wanna go visit like now haa jeez hope to go there in the summa after summa school</t>
  </si>
  <si>
    <t>knowlt22</t>
  </si>
  <si>
    <t xml:space="preserve">Bed soon. need to study SO much tom. </t>
  </si>
  <si>
    <t>pamvhv</t>
  </si>
  <si>
    <t>@sonicgeisha Wish you could be here  and teenybop too.</t>
  </si>
  <si>
    <t>merbist</t>
  </si>
  <si>
    <t xml:space="preserve">man... I'll miss the JRuby on Google App Engine talk at #railsconf </t>
  </si>
  <si>
    <t>nshah23</t>
  </si>
  <si>
    <t>@rileyanneoh  i am sad to hear that. You are a really good friend Riley.</t>
  </si>
  <si>
    <t>misskrystjan</t>
  </si>
  <si>
    <t xml:space="preserve">omg! i can't believe this is happening to me! i'm getting old </t>
  </si>
  <si>
    <t>eelime87</t>
  </si>
  <si>
    <t xml:space="preserve">I've got that feeling in the pit of my stomach that I get when a relationship is about to go sour...Not fun </t>
  </si>
  <si>
    <t>badeedadee</t>
  </si>
  <si>
    <t xml:space="preserve">@camilleprats wahhh! sayang, gusto ko yan! but i'm out of the country. </t>
  </si>
  <si>
    <t>absolutchrys</t>
  </si>
  <si>
    <t>Re-pinging @unreal018: Why can't I get my brain to shut up !!     ....shoot it in the face!</t>
  </si>
  <si>
    <t>gemmaformosa</t>
  </si>
  <si>
    <t>souths are going so bad  laurie dalie pisses me off :@</t>
  </si>
  <si>
    <t>mamapigeon</t>
  </si>
  <si>
    <t xml:space="preserve">@Gardenwiseguy  the pain in the butt is dealing with a bunch of different city depts~coordinating information </t>
  </si>
  <si>
    <t>lalaATROPHY</t>
  </si>
  <si>
    <t xml:space="preserve">@heycassadee I was just thinking about that song. damn </t>
  </si>
  <si>
    <t>dulanja</t>
  </si>
  <si>
    <t xml:space="preserve">this heat is unbearable </t>
  </si>
  <si>
    <t>Scott_the_dot</t>
  </si>
  <si>
    <t xml:space="preserve">Weeelllll its 2:30 am not tired lame, and its been 2-4 months since i last saw you and just needs you back in my life again.. </t>
  </si>
  <si>
    <t>lindseyb1988</t>
  </si>
  <si>
    <t xml:space="preserve">trying to put one of my pom babies on craigslist to be adopted but i keep getting flagged! </t>
  </si>
  <si>
    <t>TheClab</t>
  </si>
  <si>
    <t xml:space="preserve">Bouncing from the Ballard Ballroom to Browers and then back again. These drinks are making me sleepy </t>
  </si>
  <si>
    <t>Andreeeiiita</t>
  </si>
  <si>
    <t>my english is not so good!  .... is difficult for me write in english :s (seguire tratando &amp;lt;&amp;lt; spanish) lol DD</t>
  </si>
  <si>
    <t>salki</t>
  </si>
  <si>
    <t xml:space="preserve">On the soccer field with my son. Just watching their weekly training session and killing my time </t>
  </si>
  <si>
    <t>valeriavilla</t>
  </si>
  <si>
    <t xml:space="preserve">imm just runn awayyy aandd laugghh '' i waannaabee a sinngeerr and acttorr rightt noooww'' but is impossible </t>
  </si>
  <si>
    <t>morrrrgan</t>
  </si>
  <si>
    <t xml:space="preserve">Watching the butterfly effect with Becca, Allie, Zanna and derek. I haaaaate scary movies </t>
  </si>
  <si>
    <t>SummerrRose</t>
  </si>
  <si>
    <t>@aalexoi I'm jelous that you're there and I'm not  tell everyone I said hi</t>
  </si>
  <si>
    <t xml:space="preserve">hacked my P1i to install new theme and icons ... some of em work some don't </t>
  </si>
  <si>
    <t>farahdinalifah</t>
  </si>
  <si>
    <t>betee nih gue masa gak ngerti twitter gitu deh  please help meee</t>
  </si>
  <si>
    <t>NinaIsAwesome</t>
  </si>
  <si>
    <t xml:space="preserve">Working on second paper.  this one's 10 pages... yay.. </t>
  </si>
  <si>
    <t>fluxingromantic</t>
  </si>
  <si>
    <t>I have to go to work today  First time in  a fortnight - oh well need to pay for all the make up I bought!</t>
  </si>
  <si>
    <t>(@absolutchrys) Re-pinging @unreal018: Why can't I get my brain to shut up !!     ....shoot it in the face!</t>
  </si>
  <si>
    <t>ShawnieBoy</t>
  </si>
  <si>
    <t>is sick.   my eyes have a light pink tint to them, I don't know why?</t>
  </si>
  <si>
    <t xml:space="preserve">whoops ... it wasn't a dickie hard drive .. it was 1GB DIMM that had gone kaput </t>
  </si>
  <si>
    <t>mc_white</t>
  </si>
  <si>
    <t xml:space="preserve">wow i thought a weave was supposed 2 blend, i just stepped on this girls weave, i feel bad </t>
  </si>
  <si>
    <t>hipanita</t>
  </si>
  <si>
    <t xml:space="preserve">@RetroRewind Me, Me but I'm going to bed!!! </t>
  </si>
  <si>
    <t xml:space="preserve">@LauraSauruss My favorite ones are the ones @Rob_Hoffman tweeted before he left us. </t>
  </si>
  <si>
    <t xml:space="preserve">@nerdyboytko nothin layin down. im sleepy. but naturally i cant go to sleep. </t>
  </si>
  <si>
    <t>rachaelb15</t>
  </si>
  <si>
    <t xml:space="preserve">i just got tweetdeck - Im not sure I like it though.... </t>
  </si>
  <si>
    <t>blendsla</t>
  </si>
  <si>
    <t xml:space="preserve">@wndrldy just got them for dudes </t>
  </si>
  <si>
    <t xml:space="preserve">@Rove1974 nah we didn't. i was quite disappointed </t>
  </si>
  <si>
    <t>dougsparksmusic</t>
  </si>
  <si>
    <t>I banged my knee really bad....intense pain...haven't felt anything like this in a long time    Wish me luck and hope it goes away!</t>
  </si>
  <si>
    <t>L_Vegetable</t>
  </si>
  <si>
    <t xml:space="preserve">@jermyermy I think so. I hella thought you just hung up on  me. HAHA! i was like.. FINE! </t>
  </si>
  <si>
    <t>ZorkFox</t>
  </si>
  <si>
    <t xml:space="preserve">And now I must attempt sleep, for tomorrow my shift at the granola mine is early and boring. </t>
  </si>
  <si>
    <t>Loopydoodles</t>
  </si>
  <si>
    <t xml:space="preserve">Just finished my three hour final   </t>
  </si>
  <si>
    <t>Raingin</t>
  </si>
  <si>
    <t xml:space="preserve">I want that encyclopedia.  Bet you anything it costs +$50. </t>
  </si>
  <si>
    <t>still not done packing... i think im going to sleep &amp;amp; just wake up &amp;amp; finish in 2 hrs...    how am i supposed to drive to TN tomorrow????</t>
  </si>
  <si>
    <t>LaunchForth</t>
  </si>
  <si>
    <t xml:space="preserve">is tired and wishes she could see 30stm for once in her life </t>
  </si>
  <si>
    <t>@boygrundy  It really does. I haven't seen or heard from her in almost two weeks.</t>
  </si>
  <si>
    <t>_SDO</t>
  </si>
  <si>
    <t xml:space="preserve">WHERE WERE YOU  for the  Jamison Park Tweetup @pearlgirl ? </t>
  </si>
  <si>
    <t>webtech9</t>
  </si>
  <si>
    <t xml:space="preserve">@chrisrhoden hope it's the cable. Thinking it's the video card. </t>
  </si>
  <si>
    <t>turnstilemusic</t>
  </si>
  <si>
    <t xml:space="preserve">@loscampesinos @neilbeale weetabix? I just had to eat m&amp;amp;s organic wholegrain wheat biscuits. Cardboard weetabix </t>
  </si>
  <si>
    <t>RosyQ</t>
  </si>
  <si>
    <t>Meeting went well..but now that its over I need a drink  http://myloc.me/pTK</t>
  </si>
  <si>
    <t>wkasel</t>
  </si>
  <si>
    <t>Last night in Chicago.  two great Italian places today though. ;)</t>
  </si>
  <si>
    <t>neilreid</t>
  </si>
  <si>
    <t xml:space="preserve">@johnnystorm oh dear. How could u. I'm sure she is devistated. Keep me up to date with pix. Am sat at tesco. Cold hungry and alone </t>
  </si>
  <si>
    <t>__shelly</t>
  </si>
  <si>
    <t xml:space="preserve">tiiiired &amp;amp; dropping my friend off @ the airport in five hours </t>
  </si>
  <si>
    <t xml:space="preserve">what a suck... I cant even watch &amp;quot;You Belong With Me&amp;quot; music video because i dont have computer </t>
  </si>
  <si>
    <t xml:space="preserve">yay i get a three-day weekend im so happy! i get to play with my bffs.. even though i don't have any </t>
  </si>
  <si>
    <t>Kale80</t>
  </si>
  <si>
    <t xml:space="preserve">I LOVE that I can now open my windows, but irked my neighbors smoke... </t>
  </si>
  <si>
    <t>swasher</t>
  </si>
  <si>
    <t xml:space="preserve">@eyepatched bb don't do me like that   </t>
  </si>
  <si>
    <t>willemjc</t>
  </si>
  <si>
    <t xml:space="preserve">in mourning . . . no one died so dont freak out. </t>
  </si>
  <si>
    <t>boniiita</t>
  </si>
  <si>
    <t xml:space="preserve">must go out tonight! </t>
  </si>
  <si>
    <t>jay_que</t>
  </si>
  <si>
    <t xml:space="preserve">is mad I can't see the people I actually know updates cuz these famous folks -- who could care less about me -- are clouding the tweets! </t>
  </si>
  <si>
    <t>JonBibbs</t>
  </si>
  <si>
    <t xml:space="preserve">I'm so upset... I shouldn't be doing this... McDonald's Late Night Menu </t>
  </si>
  <si>
    <t>amandabaybee09</t>
  </si>
  <si>
    <t>@naomimadeleine ahahhaha okaaay ;) gossip girl finished  i cant wait till the next one hahaa. its so cold :| xxx</t>
  </si>
  <si>
    <t>andrewzur</t>
  </si>
  <si>
    <t xml:space="preserve">Wants romance like in #sleeplessinseattle </t>
  </si>
  <si>
    <t>CandissCandi</t>
  </si>
  <si>
    <t>@FIySociety  I had to work, I was gonna come out! Let me know what I missed!</t>
  </si>
  <si>
    <t>larissaloves</t>
  </si>
  <si>
    <t xml:space="preserve">I can't stand to see people in pain </t>
  </si>
  <si>
    <t xml:space="preserve">@stepheezy I got caught at a red!! </t>
  </si>
  <si>
    <t>sclippard</t>
  </si>
  <si>
    <t xml:space="preserve">typical friday night- grants tortures gus... gus leaves in a &amp;quot;blaze of glory.&amp;quot; i'm gonna miss nights like these </t>
  </si>
  <si>
    <t>B1ggRandall</t>
  </si>
  <si>
    <t>A whole year went by and I finally went to the barbershop to get a fresh cut lol...bad news is I cant store things in my afro no more  lol</t>
  </si>
  <si>
    <t>Ollie_Miles</t>
  </si>
  <si>
    <t xml:space="preserve">@Soniamonia Oh yeah, did read that...or you told me once yeah. </t>
  </si>
  <si>
    <t>@Valv30 No DDub.  He'll probably be here around 3.</t>
  </si>
  <si>
    <t>audioanalysis</t>
  </si>
  <si>
    <t xml:space="preserve">Lying on a couch near the River Clyde. Tick tock goes a clock. Regretting the gin </t>
  </si>
  <si>
    <t xml:space="preserve">@lozzz I agree. If the crowd are helping, getting out of the way is the best thing to do. but the only one - I'd do my best </t>
  </si>
  <si>
    <t>fweaky</t>
  </si>
  <si>
    <t xml:space="preserve">im alive!! i have yet to catch that stupid swine flu </t>
  </si>
  <si>
    <t xml:space="preserve">finally 2 lecture notes are done. it took me more than 2 days to complete them. this is pretty bad </t>
  </si>
  <si>
    <t>yukon922</t>
  </si>
  <si>
    <t xml:space="preserve">@Tomyboombotz It sucked balls, thanks for asking! </t>
  </si>
  <si>
    <t>ChickenwingsRus</t>
  </si>
  <si>
    <t>this sucks. i am going to orlando where there might be swine flu.  Wait, OMG! their is a case of possible swine flu in my CITY!!!!  Wah</t>
  </si>
  <si>
    <t>amenosakura</t>
  </si>
  <si>
    <t>Wow. TweetDeck is interesting. Too bad I've got a headache right now.  I'd tweet more but I'm still busy with things on the journal sites.</t>
  </si>
  <si>
    <t>@honeyPRmelb What the You're in Portsea tonight &amp;amp; you didn't arrange a drink with me   Bring your warm jackets girl its freezing down here</t>
  </si>
  <si>
    <t>admit_it</t>
  </si>
  <si>
    <t xml:space="preserve">@agelessdaughter DUDE, I was going to go to lexington last weekend, but I had a fucking girls in research leadership academy to attend </t>
  </si>
  <si>
    <t>ChathsD</t>
  </si>
  <si>
    <t xml:space="preserve">doing a political story </t>
  </si>
  <si>
    <t xml:space="preserve">im so tired working from 4.30-12 isnt fun!! whyy do i get shit working hours!! and cant enjoy my money! havent been paid for 3 months! </t>
  </si>
  <si>
    <t>Pishoo</t>
  </si>
  <si>
    <t xml:space="preserve">Getting together with friends as a farewell to Hamed </t>
  </si>
  <si>
    <t xml:space="preserve">Apologies AGAIN for changing my name back to what it was originally. I missed it </t>
  </si>
  <si>
    <t>ashleysmith</t>
  </si>
  <si>
    <t xml:space="preserve">i don't know... i'm just feeling pretty crappy about myself at the moment... </t>
  </si>
  <si>
    <t>m0yj0</t>
  </si>
  <si>
    <t xml:space="preserve">So no joke. We're all sleeping in 1 big room &amp;amp; a guy brought ear plugs for everyone cuz he snores so loud. Its like a snoring chorus. </t>
  </si>
  <si>
    <t xml:space="preserve">Its so hard trying to fall asleep without hubby here next to me </t>
  </si>
  <si>
    <t>amandacline76</t>
  </si>
  <si>
    <t xml:space="preserve">I should probablly stop tweeting now and get back to work </t>
  </si>
  <si>
    <t>KYL3V4N5</t>
  </si>
  <si>
    <t xml:space="preserve">going to go to sleep cause he has to work in the morning </t>
  </si>
  <si>
    <t>i_love_adam</t>
  </si>
  <si>
    <t>I CANT BELIEVE SUMONE STOLE MY HANDBAG IM SO ANGRY! I HAV 2 REPLACE EVERYTHING IN IT NOW  SO ANGRY!!!!!!!!!!!!!!!!!!!1</t>
  </si>
  <si>
    <t>_dynek</t>
  </si>
  <si>
    <t xml:space="preserve">@wintellect you do not care of NetBSD anymore ? </t>
  </si>
  <si>
    <t>x_msroperr</t>
  </si>
  <si>
    <t xml:space="preserve">talking to the hubby. i need to get read yfor the bed i have SAT Testing tmwr.. </t>
  </si>
  <si>
    <t>jabezstone</t>
  </si>
  <si>
    <t>Jay My daughter's finger was smashed in the car door today... looks &amp;quot;not good&amp;quot;.  Say a prayer for her? She's in lots of pain.</t>
  </si>
  <si>
    <t>ohnoitsdavid</t>
  </si>
  <si>
    <t xml:space="preserve">@linyamc t-shirts are good. Although I need another copy of Adobe Illustrator </t>
  </si>
  <si>
    <t>NesmeeCullen</t>
  </si>
  <si>
    <t xml:space="preserve">@BellaxCullen I miss you too </t>
  </si>
  <si>
    <t>DJ_PrinceAKIM</t>
  </si>
  <si>
    <t xml:space="preserve">@AlwaysConvinced She looks like a big Problem!! damn.... cry baby = </t>
  </si>
  <si>
    <t>DawnMarieH</t>
  </si>
  <si>
    <t xml:space="preserve">I feel pukey.  </t>
  </si>
  <si>
    <t>rosaprim</t>
  </si>
  <si>
    <t xml:space="preserve">twitter is boring... nothing happens on this </t>
  </si>
  <si>
    <t>dancerforlife</t>
  </si>
  <si>
    <t xml:space="preserve">is happy that i have internet on my phone cuz our internet at home isnt working. </t>
  </si>
  <si>
    <t>hayleyplant</t>
  </si>
  <si>
    <t>@tarabramley haha really? purple? interesting! well everyone went to camp, but i didnt.        i love you.</t>
  </si>
  <si>
    <t>JDanielFrench</t>
  </si>
  <si>
    <t xml:space="preserve">@nopepper818 ahhhhhhh! how could you have missed it?!?! It's the best movie ever... I failed </t>
  </si>
  <si>
    <t xml:space="preserve">Super exhausted </t>
  </si>
  <si>
    <t xml:space="preserve">@Donniesburg69 Yea, I'm totally jealous! Uh huh, I completely agree! </t>
  </si>
  <si>
    <t>srtrower</t>
  </si>
  <si>
    <t xml:space="preserve">is not out of school for another week and a half </t>
  </si>
  <si>
    <t xml:space="preserve">is it sad that i check my emails just in case? </t>
  </si>
  <si>
    <t>@salece  I am really shit and have ruined my own day... @Pigman http://twitpic.com/4e1wn</t>
  </si>
  <si>
    <t>mudbyalexandra</t>
  </si>
  <si>
    <t>@jaypii oh no!  dont stress, its ok. Just relax and work on it some other time.</t>
  </si>
  <si>
    <t>CTJL</t>
  </si>
  <si>
    <t>@Lmorris22   it's cause you weren't very keen on the idea yesterday... holla</t>
  </si>
  <si>
    <t>NiaKhalilah</t>
  </si>
  <si>
    <t xml:space="preserve">@KWEE79 I need to get it together. I haven't watched The Game in a minute </t>
  </si>
  <si>
    <t>JustmeAgin</t>
  </si>
  <si>
    <t>It's confirmed..my Sadie has lymphoma  First day of chemo today..How am I going to handle losing my best friend????</t>
  </si>
  <si>
    <t>sameeko</t>
  </si>
  <si>
    <t xml:space="preserve">No, I'm not coming on to you. I am quoting Elaine from Seinfeld. Sorry. </t>
  </si>
  <si>
    <t>@whatvinyldummy why didnt you go?  i know russy would have totally made out with you, because he did with pretty much every girl there!</t>
  </si>
  <si>
    <t>logicalriddler</t>
  </si>
  <si>
    <t xml:space="preserve">frack! a sad lil lonely weekend for the Jakester </t>
  </si>
  <si>
    <t xml:space="preserve">@teamellyn I will, always sucks without you </t>
  </si>
  <si>
    <t>kayekayekaye</t>
  </si>
  <si>
    <t xml:space="preserve">I really need to go back to therapy, me thinks.  I just felt so much better about myself when I used to go. </t>
  </si>
  <si>
    <t>Jennwatson1</t>
  </si>
  <si>
    <t xml:space="preserve">Why does the Boss Loop Station have to cost so much?  </t>
  </si>
  <si>
    <t>TheMacMommy</t>
  </si>
  <si>
    <t xml:space="preserve">@Dripps aw, thanks 4 letting me know. followed back. been bombarded lately w/marketers &amp;amp; the nice ppl get buried in the mix </t>
  </si>
  <si>
    <t>i forgot its my dad's birthday today.  ))</t>
  </si>
  <si>
    <t xml:space="preserve">@HOTTVampChick stupid twitter i dont have any more DMs from you </t>
  </si>
  <si>
    <t>BettaThanChocl8</t>
  </si>
  <si>
    <t>I hate being bored on Friday nites   Especially bored and lonely with New Hair :-/</t>
  </si>
  <si>
    <t>*ugh* this cold is just beating me down  Damn sinus headaches! &amp;gt; Goodnight everyone.....</t>
  </si>
  <si>
    <t>@spasticartist Awe, hahaha. I'm sorry she didn't see the resemblance!  Boo!</t>
  </si>
  <si>
    <t>Is in melbourne  I wanna stay in the country!</t>
  </si>
  <si>
    <t>Jenny311</t>
  </si>
  <si>
    <t>@evanmiles Poor DANIEL!!  Miss him already!!    But yea, I agree about season opening scene.  His mom is messed UP!  Knew Whitmore was Dad</t>
  </si>
  <si>
    <t>uheartheather</t>
  </si>
  <si>
    <t xml:space="preserve">is falling asleep...but in bed, so thats okay. kinda bummed...thought i had tomorrow off, but i work the next six days in a row </t>
  </si>
  <si>
    <t>VickySuckzDiq</t>
  </si>
  <si>
    <t>Where's Dom?!  Waaaahhh.</t>
  </si>
  <si>
    <t xml:space="preserve">@JaylaStarr u don't say hi anymore? </t>
  </si>
  <si>
    <t>niviking</t>
  </si>
  <si>
    <t>@jasonlan Woo, and indeed, Hoo for the weekend! At 07:30 on Saturday it is, however, too early  Are you off to the footie today?</t>
  </si>
  <si>
    <t>Mr_Soft</t>
  </si>
  <si>
    <t>@Talkingship Damn, it says my review wont go up immediately, it may be reviewed b4 hand  Well I sent it anyway even if it's not up in time</t>
  </si>
  <si>
    <t>MuzikGurl00</t>
  </si>
  <si>
    <t>@ayoobitch i thought we were friends, are you gettin rid of me?  , lol</t>
  </si>
  <si>
    <t xml:space="preserve">I think I'n coming down with a cold </t>
  </si>
  <si>
    <t>Hello_Cheetah</t>
  </si>
  <si>
    <t xml:space="preserve">My nerves are already shooting through the roof and I haven't even got there yet </t>
  </si>
  <si>
    <t>queencamilla</t>
  </si>
  <si>
    <t xml:space="preserve">@49ermommy i missed pantsless skype again? </t>
  </si>
  <si>
    <t>pamishra</t>
  </si>
  <si>
    <t xml:space="preserve">the Vodafone zoozoos are real ppl..   http://tinyurl.com/cunsga          this ipl season its difficult to separate real from fake </t>
  </si>
  <si>
    <t>MajorDodson</t>
  </si>
  <si>
    <t>@LilianeRausch Thanks for saying I write beautiful poems. I wound up using the translate function on this one.  #Dutchlessons</t>
  </si>
  <si>
    <t>wolfchildsarah</t>
  </si>
  <si>
    <t>karenalot</t>
  </si>
  <si>
    <t>they didn't have navel piercings  so got lobes. curiously impulsive, yes?</t>
  </si>
  <si>
    <t>@steffy213 WHAAAT?! why so early  i thought it was like 6 at the earliest. isnt it like only them and keana?</t>
  </si>
  <si>
    <t>Vickingoingo</t>
  </si>
  <si>
    <t xml:space="preserve">@LexiePixie Yup doing good thanks...on blip now but almost time for bed here </t>
  </si>
  <si>
    <t>Trixi1976</t>
  </si>
  <si>
    <t xml:space="preserve">9 hours shift today...ah crap! </t>
  </si>
  <si>
    <t>rashacat</t>
  </si>
  <si>
    <t xml:space="preserve">not feeling so good. Off to the emergency vet. </t>
  </si>
  <si>
    <t>CrystalAutumn</t>
  </si>
  <si>
    <t xml:space="preserve">Got a busy day in the morning. Feels like I will never get time to see the movie Obsessed. </t>
  </si>
  <si>
    <t>roninjapan</t>
  </si>
  <si>
    <t xml:space="preserve">How hard is comeback from holidays.... </t>
  </si>
  <si>
    <t>@omgahitskasey  yeah. but you aren't helping me cuz you love me. you just don't want to get infected.  i'm hurt. this relationship is over</t>
  </si>
  <si>
    <t>Emmmaa___</t>
  </si>
  <si>
    <t>@Broooooke_ bored much brooke? golly gosh ahaha. i am too. im home alone and watching THE FOOTY! bahaha and hungry  what you doing?</t>
  </si>
  <si>
    <t>ExplosiveLann</t>
  </si>
  <si>
    <t>i just got really excited now I'm sad. I saw rob hoffmans tweet name thingy but it was sumone @replying him  may 17 I have some convicin!!</t>
  </si>
  <si>
    <t xml:space="preserve">@ocean29 my plan ?? srry dude no plan yet coz my all friends r on date today </t>
  </si>
  <si>
    <t>MiasmaBlack</t>
  </si>
  <si>
    <t xml:space="preserve">Wishes he  was going to Catwalk Tragedy tomorrow </t>
  </si>
  <si>
    <t>youngfreshnew</t>
  </si>
  <si>
    <t xml:space="preserve">@jarodvhale whattttttttttt next year.. omg i can't wait til next year.. </t>
  </si>
  <si>
    <t>Piercingthsky</t>
  </si>
  <si>
    <t xml:space="preserve">I just realized how bad I suck at tap yap. </t>
  </si>
  <si>
    <t>thedanstertwitr</t>
  </si>
  <si>
    <t>THIS IS TERRIBLE  Very unexpected too. Just got braces for my lower teeth...with a bionator! (</t>
  </si>
  <si>
    <t>ladyspeaker</t>
  </si>
  <si>
    <t xml:space="preserve">@Liberalviewer1 Just living and learning. Getting my heart stomped on a few times makes me stronger, right?! </t>
  </si>
  <si>
    <t>fedgrub</t>
  </si>
  <si>
    <t>@summer_jane I tried to send you a facebook message but it won't send  I love you, goodnight beautiful.</t>
  </si>
  <si>
    <t>yutsnme</t>
  </si>
  <si>
    <t xml:space="preserve">@mileycyrus is sad that u won't add me </t>
  </si>
  <si>
    <t>mehcore</t>
  </si>
  <si>
    <t xml:space="preserve">@Pasta_Disaster aha, need to get it on my 360 but I fried my HDD a lil while ago so I can't get onto live to download it </t>
  </si>
  <si>
    <t>vivihayhurst</t>
  </si>
  <si>
    <t>Just really sad.   Someone stole my phone today    I really need to sleep, but not really that tired...yet</t>
  </si>
  <si>
    <t xml:space="preserve">why are most people only on msn on school nights? </t>
  </si>
  <si>
    <t>desireelove</t>
  </si>
  <si>
    <t xml:space="preserve">@ZombieNicholas i thought for a minute it said &amp;quot;watching dexter&amp;quot; i was going to get so mad LOL. I want to watch dexter. </t>
  </si>
  <si>
    <t>bex2me</t>
  </si>
  <si>
    <t>off to work. still feeling shitty  its gna b a loong borin day......</t>
  </si>
  <si>
    <t>I'm soooo mad.  Someone stole my dang bike. I bought it last summer to have to ride around the neighborhood and to the gym.  WTF?</t>
  </si>
  <si>
    <t>mellietastic</t>
  </si>
  <si>
    <t xml:space="preserve">Failed cupcakes and a boring Friday night make me a very sad panda </t>
  </si>
  <si>
    <t>InvoiceNinja</t>
  </si>
  <si>
    <t>Bah. Too broke to accomplish anything this weekend or get outta town   oh well, being forced to take a weekend off and relax isnt all bad.</t>
  </si>
  <si>
    <t xml:space="preserve">Punjab lost ystrday! I lost 100 points </t>
  </si>
  <si>
    <t>BlaccPearl</t>
  </si>
  <si>
    <t xml:space="preserve">Late nite still gotta go to work </t>
  </si>
  <si>
    <t>uppi17</t>
  </si>
  <si>
    <t xml:space="preserve">@down_home_kitty Oh balls. I have to go to a wedding &amp;amp; will miss out on the wonderful freebies </t>
  </si>
  <si>
    <t>daedalusonamac</t>
  </si>
  <si>
    <t xml:space="preserve">I'm twitting from a Nokia E61i but I wish it was an iPhone </t>
  </si>
  <si>
    <t>theXcyn</t>
  </si>
  <si>
    <t>I saw too many drunk people tonight, yet I'm sober with twittering capabilities.....    umm yeah</t>
  </si>
  <si>
    <t>licensedtochill</t>
  </si>
  <si>
    <t xml:space="preserve">I am singing Luka chuppi.. I am missing sumone.. </t>
  </si>
  <si>
    <t>ilias_diamantis</t>
  </si>
  <si>
    <t xml:space="preserve">good morning ! a little bit of work today . </t>
  </si>
  <si>
    <t>cjherman</t>
  </si>
  <si>
    <t>@panda_burger I was unprepared for tonight... no corks to pop  ...</t>
  </si>
  <si>
    <t>fara_eveque</t>
  </si>
  <si>
    <t xml:space="preserve">i've been working for more than 24 hours now </t>
  </si>
  <si>
    <t>melody_raine</t>
  </si>
  <si>
    <t xml:space="preserve">Blah! I should be asleep for today's 10 am rehearsal but I don't want too! &amp;gt;.&amp;lt; Hehe I'm not sleepy and I don't want to wake up early! </t>
  </si>
  <si>
    <t>luvableinnocent</t>
  </si>
  <si>
    <t xml:space="preserve">what the hell!! I'm not able to put my pic ugh!!!!!!!!!! </t>
  </si>
  <si>
    <t>Paddy0505</t>
  </si>
  <si>
    <t>Lying in bed wide awake  Stupid sunlight waking me up</t>
  </si>
  <si>
    <t>sasquatchstud</t>
  </si>
  <si>
    <t>i have the flu  hope its not the pig flu. dont know the difference. uni campus is a media black hole, which is nice...</t>
  </si>
  <si>
    <t>danielle5572</t>
  </si>
  <si>
    <t xml:space="preserve">going to bed. it's gonna be a LONG ASS day tomorrow. </t>
  </si>
  <si>
    <t>meghanclancy</t>
  </si>
  <si>
    <t xml:space="preserve">Crying for the last hour and a half. My tooth is causing me that much pain. </t>
  </si>
  <si>
    <t xml:space="preserve">Thanks. Thanks for well, saying you'd be out of the way and then decide it was too much bother to actually do it </t>
  </si>
  <si>
    <t>YvetteCYL</t>
  </si>
  <si>
    <t xml:space="preserve">After readin hatz94's comment, i can't stop thinkin bout the recent school fight my friend got into... smashed his glasses... </t>
  </si>
  <si>
    <t>lozybaby</t>
  </si>
  <si>
    <t xml:space="preserve">time for work  but then its dancing time </t>
  </si>
  <si>
    <t>jesslovespanic</t>
  </si>
  <si>
    <t xml:space="preserve">@patchyemoly i'm having a bad day girl </t>
  </si>
  <si>
    <t>ktboofaceee</t>
  </si>
  <si>
    <t xml:space="preserve">hangin with jose for like 20min </t>
  </si>
  <si>
    <t>boomdelirium</t>
  </si>
  <si>
    <t xml:space="preserve">Is sad that Andy Hallet died a month ago </t>
  </si>
  <si>
    <t>leswantko</t>
  </si>
  <si>
    <t xml:space="preserve">def bed time for me! wish i had my heater boy </t>
  </si>
  <si>
    <t>ashnash</t>
  </si>
  <si>
    <t xml:space="preserve">| It's sooo hot </t>
  </si>
  <si>
    <t>@nerdist when are you going to be in la again?! i totally missed you when u were here!  Damn family taking up my time!</t>
  </si>
  <si>
    <t>SimonCropp</t>
  </si>
  <si>
    <t>#tweetdeck and #twitterfon dont  seem to render newlines  works in #twitterrific</t>
  </si>
  <si>
    <t xml:space="preserve">@HOTTVampChick You mad at me? </t>
  </si>
  <si>
    <t>mnmsidekick88</t>
  </si>
  <si>
    <t xml:space="preserve">Omg JUST got finished at the accident scene. Craziness. I think god is punishing me for leaving work early. </t>
  </si>
  <si>
    <t>taraxmichelle</t>
  </si>
  <si>
    <t>@miseryunknown i'm sorry  i just got mine working again after 2 weeks too.  it SUCKS.</t>
  </si>
  <si>
    <t>Bal_kaur09</t>
  </si>
  <si>
    <t>tired,  just dropped ajay off at work, he is away on training for maybe 2 long weeks,   packed up ready to fly to the UK</t>
  </si>
  <si>
    <t>Just really sad.   Someone stole my phone yesterday  And I really don't know how that happened.   Just tired...but can't sleep right now..</t>
  </si>
  <si>
    <t>scarlett_v</t>
  </si>
  <si>
    <t xml:space="preserve">omg my fave leggings have a hole like right under my bum!!!!! </t>
  </si>
  <si>
    <t xml:space="preserve">i always plan to sleep early and then get distracted! damn you, internets </t>
  </si>
  <si>
    <t xml:space="preserve">@Shaantastic its ugly outside tmrw.. raining.. it was like this last yr, we thought it was gonna rain </t>
  </si>
  <si>
    <t>@steffy213 ohdamnn..this sucks  ill get there and run my ass off to the cinema area. and make my way through the crowd..</t>
  </si>
  <si>
    <t>jmswllms</t>
  </si>
  <si>
    <t xml:space="preserve">@Mark_Braunstein listened to the blue grass  version, I love pink floyd, like blue grass did not like it at all </t>
  </si>
  <si>
    <t>gilvillegasjr</t>
  </si>
  <si>
    <t>My thoughts are keeping me awake. Hmm, I just can't seem to think of a cure for MS, PD or AD in just one night.  Just one of those nights.</t>
  </si>
  <si>
    <t>FreijasLove</t>
  </si>
  <si>
    <t xml:space="preserve">I do NOT want to be here. </t>
  </si>
  <si>
    <t>matthew_raymer</t>
  </si>
  <si>
    <t>is back using plain old Digsby  ALPHA has flat-lined on me.</t>
  </si>
  <si>
    <t>musjes</t>
  </si>
  <si>
    <t xml:space="preserve">Oh my god... both kids up for the day at 6.45am... that's wayyyyy too early for a Saturday </t>
  </si>
  <si>
    <t>mattsmind</t>
  </si>
  <si>
    <t>@swellyn why should i... he's not following me  ... but i am following...</t>
  </si>
  <si>
    <t xml:space="preserve">@starfish1211 sweeeet.. why havent you entered my contest </t>
  </si>
  <si>
    <t>is back using plain old Digsby  ALPHA has flat-lined on me. http://ff.im/-2w9V9</t>
  </si>
  <si>
    <t>pimpl</t>
  </si>
  <si>
    <t xml:space="preserve">Thinking about starting my own, first blog. Is it good time? I am afraid I won't have topics to write </t>
  </si>
  <si>
    <t>CatharineLK</t>
  </si>
  <si>
    <t>Oh that reminds me I had a weird dream last night! My Mom had to wake me up though  lol well goodnight!</t>
  </si>
  <si>
    <t>onthecoast</t>
  </si>
  <si>
    <t xml:space="preserve">nothing creeps me out more than spiders. </t>
  </si>
  <si>
    <t xml:space="preserve">@dj_jtime wowww josh! It looks goood!  Post a better picture! I'm still sad I wasn't there for the cut! </t>
  </si>
  <si>
    <t>isabeautiful</t>
  </si>
  <si>
    <t xml:space="preserve">my throat is sore again/still. Swallowing feels like having a fishbone stuck halfway down. This...makes getting to sleep kinda awkward </t>
  </si>
  <si>
    <t xml:space="preserve">uber uber uber paranoid at home by myself.  dnw.  </t>
  </si>
  <si>
    <t>claaaare</t>
  </si>
  <si>
    <t xml:space="preserve">why can't i sleep late anymore!! </t>
  </si>
  <si>
    <t>kenakareu</t>
  </si>
  <si>
    <t>Im freaking late  - http://tweet.sg</t>
  </si>
  <si>
    <t>_jae</t>
  </si>
  <si>
    <t xml:space="preserve">Liquor makes it worse </t>
  </si>
  <si>
    <t>is back using plain old Digsby  ALPHA has flat-lined on me. http://ff.im/-2w9VS</t>
  </si>
  <si>
    <t>jinnnx</t>
  </si>
  <si>
    <t xml:space="preserve">i wish kevin was here to lay with me </t>
  </si>
  <si>
    <t>vanessaroseee</t>
  </si>
  <si>
    <t>Last sleepover with one of my very best friends, Veronica Forbes. I knew this day would come   She's off to Long Island in the morning.</t>
  </si>
  <si>
    <t xml:space="preserve">Had to work today, our power was getting cut off for an hour... Wrong starting time given and wrong period... Thus was there from 10-3 </t>
  </si>
  <si>
    <t xml:space="preserve">is wondering which anime should I start watching now! Monster is around 74 eps too long </t>
  </si>
  <si>
    <t>amshizzle</t>
  </si>
  <si>
    <t xml:space="preserve">Just cleaned up endless mounds of dog vomit... </t>
  </si>
  <si>
    <t>milkcrisis</t>
  </si>
  <si>
    <t xml:space="preserve">@digitalizzm hahahahaha penis your head izzy! and it was my bedtime 6 hours ago too </t>
  </si>
  <si>
    <t xml:space="preserve">@krystyl that tinyurl is broken. </t>
  </si>
  <si>
    <t>JaymeeBear</t>
  </si>
  <si>
    <t xml:space="preserve">Long night. </t>
  </si>
  <si>
    <t>alexestrada</t>
  </si>
  <si>
    <t xml:space="preserve">i am fucking sick </t>
  </si>
  <si>
    <t xml:space="preserve">@Adrienne604 I used 2 do it,quite a lot mostly Monterey. Just last month, I cleaned out the garage and thru all the old gear away </t>
  </si>
  <si>
    <t>NaomiRaush</t>
  </si>
  <si>
    <t xml:space="preserve">just got back from Spring Fling!  very nice and great entertainment too!  and then the rain started!  </t>
  </si>
  <si>
    <t>Dealfa</t>
  </si>
  <si>
    <t>you better believe im  scared  i dont know what to do</t>
  </si>
  <si>
    <t>azmathr</t>
  </si>
  <si>
    <t xml:space="preserve">@nithinbekal @ngaravind wake up folks... I am bored here </t>
  </si>
  <si>
    <t>rainbow4485</t>
  </si>
  <si>
    <t xml:space="preserve">hope i'm not sick. i have a really big project at school, and i don't want to get left behind. </t>
  </si>
  <si>
    <t>SmoothEyes</t>
  </si>
  <si>
    <t>Google-maps link doesn't work in twitter   I'm going to Bolderberg : UTF8&amp;amp;ll=50.977561,5.308113&amp;amp;spn=0.076306,0.222473&amp;amp;z=13</t>
  </si>
  <si>
    <t>TheGutsyGibbon</t>
  </si>
  <si>
    <t xml:space="preserve">Wishing my babbs was with me right now </t>
  </si>
  <si>
    <t xml:space="preserve">bored now </t>
  </si>
  <si>
    <t>AeDaCollegeKidd</t>
  </si>
  <si>
    <t xml:space="preserve">@justmean doest love me </t>
  </si>
  <si>
    <t>abbeytintin</t>
  </si>
  <si>
    <t xml:space="preserve">wish sarah could come </t>
  </si>
  <si>
    <t>@alhpixie Nawww!  Well that is an absolute tragedy... And such a waste.</t>
  </si>
  <si>
    <t>deefamouss</t>
  </si>
  <si>
    <t xml:space="preserve">@bankyhype why not? lol. mi nah drive go paterson for 2hrs lol, i go to skewl there.. </t>
  </si>
  <si>
    <t>jeniscissorhand</t>
  </si>
  <si>
    <t xml:space="preserve">My ears need a rest </t>
  </si>
  <si>
    <t>shannonaustin</t>
  </si>
  <si>
    <t>@jordanknight I am so sad. I thought the cutoff was midnight. I hope you still enjoy my email  Maybe next contest!</t>
  </si>
  <si>
    <t>tiarenee80</t>
  </si>
  <si>
    <t xml:space="preserve">i have to see work again! </t>
  </si>
  <si>
    <t xml:space="preserve">@MCRmuffin I have to be, I've got work </t>
  </si>
  <si>
    <t>Smitty_dog</t>
  </si>
  <si>
    <t xml:space="preserve">finally found out where his keychain went, but will never get it again </t>
  </si>
  <si>
    <t>carmelaramirez</t>
  </si>
  <si>
    <t xml:space="preserve">Taking Fb quizzes while watching Friends. This week was so faast. Before you know it, school again </t>
  </si>
  <si>
    <t>shmilerz23</t>
  </si>
  <si>
    <t xml:space="preserve">finding wahat to do..... </t>
  </si>
  <si>
    <t>@SweetCandiesXXX now that I can't tell u  but at that point is where it becomes malicious. Packet sniffers etc</t>
  </si>
  <si>
    <t>immaterialdepth</t>
  </si>
  <si>
    <t>@LexaShmexa Very glad that you are well. Sorry to hear that your head feels crappy.  Sending well wishes and good vibes your way!</t>
  </si>
  <si>
    <t>FandabiJOJO</t>
  </si>
  <si>
    <t xml:space="preserve"> Finally managed to check the Euromillions results......NO ï¿½89 million for me I'm afraid :[   Oh well...you gotta be in it to win it!</t>
  </si>
  <si>
    <t>daric_94</t>
  </si>
  <si>
    <t xml:space="preserve">sittin in the campr... inernet sucks </t>
  </si>
  <si>
    <t>CFaithVera</t>
  </si>
  <si>
    <t>@queenkv - We were thinking about taking the children but, E got sick today and had a fever.  Hopefully he is better by Sunday.</t>
  </si>
  <si>
    <t>st_x</t>
  </si>
  <si>
    <t>all these random people are at my house... drinking out of my kegg of beer  sorry beau cant bring it, its nrealy empty</t>
  </si>
  <si>
    <t>sofakingtragic</t>
  </si>
  <si>
    <t xml:space="preserve">no party at my house tomorrow </t>
  </si>
  <si>
    <t>angieborrego</t>
  </si>
  <si>
    <t xml:space="preserve">@ErikaMab Our lifes suck and now ISN'T for the damn swine flu </t>
  </si>
  <si>
    <t>lylegrad</t>
  </si>
  <si>
    <t xml:space="preserve">@herrolauren i was on, but i got bored, and you weren't online at all. and it made me sad all day. </t>
  </si>
  <si>
    <t>messofadreamer</t>
  </si>
  <si>
    <t xml:space="preserve">i'm listening to the soundtrack for 'watchmen.' when's it coming out on dvd?? </t>
  </si>
  <si>
    <t>TheMarsFactory</t>
  </si>
  <si>
    <t>@TomosBeard Yeah, you're right. Poor you  But we'll start an army to protect you!  - btw, you forgot the &amp;quot;@&amp;quot;</t>
  </si>
  <si>
    <t>jordankellyw</t>
  </si>
  <si>
    <t>someone hacked my twitter  grr  had a really good night, just one thing, one little thing bugged me but whatever gonna go to bed night&amp;lt;3</t>
  </si>
  <si>
    <t>unfoldings</t>
  </si>
  <si>
    <t xml:space="preserve">@thisisryanross Hah my friend's dad's coworker was on the same plane as the person who brought it to canada </t>
  </si>
  <si>
    <t xml:space="preserve">@pearcen_uk with you on that one. Late late nights and work don't mix too well </t>
  </si>
  <si>
    <t>danamueger</t>
  </si>
  <si>
    <t xml:space="preserve">thinks she broke the residents clothes dryer. fuck fuck fuck </t>
  </si>
  <si>
    <t xml:space="preserve">@Cherrim ...damn you're making me want to clean my room...and it really needs it too </t>
  </si>
  <si>
    <t>G2Bristol</t>
  </si>
  <si>
    <t xml:space="preserve">Only have to ride 65 miles today. Weather: rain and strong winds </t>
  </si>
  <si>
    <t>docDUHreen</t>
  </si>
  <si>
    <t xml:space="preserve">@katrinaspants yea, we can cry together </t>
  </si>
  <si>
    <t>khour</t>
  </si>
  <si>
    <t xml:space="preserve">So this whole not being able to sleep like ever thing is getting old </t>
  </si>
  <si>
    <t>mickey_malory</t>
  </si>
  <si>
    <t>No pubbing this weekend   crap</t>
  </si>
  <si>
    <t>bakadrgn</t>
  </si>
  <si>
    <t xml:space="preserve">@itzmandieyo i know lol. check this vid out, its unbelievable. http://tinyurl.com/c56el3 and i need a pic for my profile </t>
  </si>
  <si>
    <t>lostoofresh</t>
  </si>
  <si>
    <t xml:space="preserve">Sad cause nobody will hire me and I have no Yeezys </t>
  </si>
  <si>
    <t>LeahMEvans</t>
  </si>
  <si>
    <t>Comfort food...    ... BUGGER BUGGER BUGGER followed by several other un typable words if I am still considered to be a lady....!!!</t>
  </si>
  <si>
    <t xml:space="preserve">@groton hahah maybe... i really wanna see them </t>
  </si>
  <si>
    <t>amyjoybrinky</t>
  </si>
  <si>
    <t xml:space="preserve">going to see In Fiction's last ever gig tonight, and will be singing my heart out to some of my fav songs for the last time! </t>
  </si>
  <si>
    <t>merrileefaber</t>
  </si>
  <si>
    <t xml:space="preserve">Cleaning cedar blinds sucks </t>
  </si>
  <si>
    <t>zezeza</t>
  </si>
  <si>
    <t>hates  habis sudah karmanya,,, sbulan lebih gak update :'-( http://plurk.com/p/rbslw</t>
  </si>
  <si>
    <t>@steffy213 for suree. ah its already like..almost 12. gotta get up at 6  so i think ima sleep. GOODNIGHT! hopefully see u tomorrow! &amp;lt;3</t>
  </si>
  <si>
    <t>DominiqueK69</t>
  </si>
  <si>
    <t xml:space="preserve">It wont let me upload a picture </t>
  </si>
  <si>
    <t>_bme</t>
  </si>
  <si>
    <t xml:space="preserve">my hair was very wavy today, and it made me miss houston. </t>
  </si>
  <si>
    <t>johnlyn</t>
  </si>
  <si>
    <t xml:space="preserve">CO detector went off. Called 911, Fire Dept showed up, 0ppm reading. False alarm? Either way, can't sleep </t>
  </si>
  <si>
    <t>nomi589</t>
  </si>
  <si>
    <t xml:space="preserve">I hate summers wid wapda </t>
  </si>
  <si>
    <t>MauiPetTherapy</t>
  </si>
  <si>
    <t xml:space="preserve">Mahalo @AlohaCelia for your help today. You are an angel! For nostalgia's sake... those b******ds ! Quality control at Ware =none. </t>
  </si>
  <si>
    <t>teohcyeu</t>
  </si>
  <si>
    <t xml:space="preserve">Fuck, my vaio crashed </t>
  </si>
  <si>
    <t>pixelator</t>
  </si>
  <si>
    <t xml:space="preserve">God I miss the time when weekends used to be fun! </t>
  </si>
  <si>
    <t>honkevo</t>
  </si>
  <si>
    <t>@NBATVAndre No, in Germany the NBA has no airtime  . But I got the International LP so I will watch the game for sure.</t>
  </si>
  <si>
    <t>kerryetches</t>
  </si>
  <si>
    <t xml:space="preserve">Not great to be woken by a cat and mouse chase in the bedroom. Poor mouse </t>
  </si>
  <si>
    <t>barbrafoulds</t>
  </si>
  <si>
    <t>@drumto2009 Sorry.  What is your plan now?</t>
  </si>
  <si>
    <t>@spsheridan I'm soooo bummed I'm gonna miss @podfeet's show again on Sunday. I have a house call during that time slot  wahhh!</t>
  </si>
  <si>
    <t xml:space="preserve">@gootecks I miss White Castle. I used to live &amp;lt;1mile away from one when I was in MI. They only sell frozen boxed versions of it in CA. </t>
  </si>
  <si>
    <t>MandyGM</t>
  </si>
  <si>
    <t>Now it is drizzling  Guess that means the IDT wins.</t>
  </si>
  <si>
    <t>rabbitohs</t>
  </si>
  <si>
    <t xml:space="preserve">No try. </t>
  </si>
  <si>
    <t>chloe_rojas</t>
  </si>
  <si>
    <t xml:space="preserve">sometimes being a girl sucks weenus </t>
  </si>
  <si>
    <t>caddyjewelatl</t>
  </si>
  <si>
    <t>another wave of nausea.  i bet i lost like 5 pounds just from tonights dose of puking</t>
  </si>
  <si>
    <t>rjdennis</t>
  </si>
  <si>
    <t>I forgot to eat today.  Brain, come out, come out, wherever you are!</t>
  </si>
  <si>
    <t>blacknbling</t>
  </si>
  <si>
    <t xml:space="preserve">@therealjspace i must be the only person not at echoplex right now... </t>
  </si>
  <si>
    <t>micamonkey</t>
  </si>
  <si>
    <t>people are at #awaresg either for a fight or to watch a fight. sigh  does civil society gets to be civil?</t>
  </si>
  <si>
    <t>RoryCuddyer</t>
  </si>
  <si>
    <t xml:space="preserve">@CameronSperance i'm back in the room... </t>
  </si>
  <si>
    <t>Jen620</t>
  </si>
  <si>
    <t xml:space="preserve">@imycomic For some reason your page refuses to load for me </t>
  </si>
  <si>
    <t>DarkJedi613</t>
  </si>
  <si>
    <t xml:space="preserve">My room is so empty! </t>
  </si>
  <si>
    <t>Drteeth76</t>
  </si>
  <si>
    <t xml:space="preserve">@suziperry work on Saturdays is poo. I had to be in my work at 6:30 to meet an escalator repair dude. Still waiting. </t>
  </si>
  <si>
    <t xml:space="preserve">Finished playing tennis with Gary tonight, my 37 year old M.D, MBA, JD, friend.  Broke my tennis strings again! Doh!!! </t>
  </si>
  <si>
    <t xml:space="preserve">Assignmenting........... </t>
  </si>
  <si>
    <t>amiraninjaface</t>
  </si>
  <si>
    <t>My sinuses are going to 'splode.  No bueno. Time for more Alavert and hopefully sleep.</t>
  </si>
  <si>
    <t>SiXTW0FiVE</t>
  </si>
  <si>
    <t xml:space="preserve">the gym needs to get their air conditioner fixed! </t>
  </si>
  <si>
    <t>xcherie</t>
  </si>
  <si>
    <t xml:space="preserve">Math is taking foreverrrr. </t>
  </si>
  <si>
    <t>Graham_Brown_</t>
  </si>
  <si>
    <t xml:space="preserve">Up and at 'em, it's sunny in the West End going for a quick walk then I've got work to to </t>
  </si>
  <si>
    <t>Crossifino</t>
  </si>
  <si>
    <t>Race was going realy well till my chain dropped off the chain ring  hope I have better luck next time</t>
  </si>
  <si>
    <t>jesmen</t>
  </si>
  <si>
    <t>@kimibee Booo! That sucks. I'm sorry.  But you'll always have that memory. I'm sure he won't forget soon either hehe. ;)</t>
  </si>
  <si>
    <t>flashmen</t>
  </si>
  <si>
    <t>@thecultureofme never works sadly  gotta bring a little funk to that disco... Or put. Donk on it!!</t>
  </si>
  <si>
    <t>eisen</t>
  </si>
  <si>
    <t xml:space="preserve">@eisen Why do I deserve this! </t>
  </si>
  <si>
    <t>@onacruise I forgot, and I totally was tired and passed out. I could have taken one bus there.  boo.</t>
  </si>
  <si>
    <t xml:space="preserve">@megandresslar when i have cried enough. </t>
  </si>
  <si>
    <t>cHiin</t>
  </si>
  <si>
    <t xml:space="preserve">listen to the words you say... its pretty hard to stay </t>
  </si>
  <si>
    <t>inksmear</t>
  </si>
  <si>
    <t xml:space="preserve">Supposed to go shopping tahday but Mutti did not leave me any moolah </t>
  </si>
  <si>
    <t>bllaire</t>
  </si>
  <si>
    <t xml:space="preserve">bored out of my fucking gourd. im gonna be a geek and say &amp;quot;i miss school&amp;quot; ! </t>
  </si>
  <si>
    <t>HeyCameron</t>
  </si>
  <si>
    <t xml:space="preserve">I want a free comic book...   </t>
  </si>
  <si>
    <t>chikennugitz16</t>
  </si>
  <si>
    <t xml:space="preserve">@rzeki sorry i couldn't come over. </t>
  </si>
  <si>
    <t>Tiffany451</t>
  </si>
  <si>
    <t xml:space="preserve">waiting for my hair to dry </t>
  </si>
  <si>
    <t>Oliviaaaaxo</t>
  </si>
  <si>
    <t>i've only had 2 hours sleep  i hate it when phones wake you up.</t>
  </si>
  <si>
    <t>jessiesweet</t>
  </si>
  <si>
    <t>today was fuuunn  gotta sunburn though  painting and hanging out w/ Liizz tomorrow</t>
  </si>
  <si>
    <t>BethanyAnn614</t>
  </si>
  <si>
    <t xml:space="preserve">going to try and sleep before lola wakes up to eat again. so tired </t>
  </si>
  <si>
    <t>ughhhhh I feel like shit, sam just left, and now I cant get back to sleep  ALL MY CLOTHES = Covered in mud, stupid campouts</t>
  </si>
  <si>
    <t>willyuhmm</t>
  </si>
  <si>
    <t xml:space="preserve">wants to go to bayarea </t>
  </si>
  <si>
    <t>msmistyminx</t>
  </si>
  <si>
    <t xml:space="preserve">i just broke my tooth on a lemon head </t>
  </si>
  <si>
    <t>jackStowe</t>
  </si>
  <si>
    <t xml:space="preserve">I'm afraid recommendations is useless for the time being... unable to follow for now. Twitter limit is reached? </t>
  </si>
  <si>
    <t>MEGABEAR</t>
  </si>
  <si>
    <t xml:space="preserve">In for the night. Get well soon mom. </t>
  </si>
  <si>
    <t>christinezegers</t>
  </si>
  <si>
    <t>shar0n: i kn0w  i remember we would go to walmart at 2 in the mornin lol i'll txt u later mwah</t>
  </si>
  <si>
    <t xml:space="preserve">had a wonderful time tonight, but now I am also the owner of a massive headache. epic fail. </t>
  </si>
  <si>
    <t>ashh_face</t>
  </si>
  <si>
    <t xml:space="preserve">@selenagomez how do you keep going when all you've ever wanted is taken from you? </t>
  </si>
  <si>
    <t>CounterSuicide</t>
  </si>
  <si>
    <t xml:space="preserve">@sweetcherrypop Sorry Twitter has blocked my ability to add. </t>
  </si>
  <si>
    <t>twitch2021</t>
  </si>
  <si>
    <t>@LarryOji painful to watch whether u like x-men or just good movies in general. Bad story/cgi/everything  sorely disappointed.</t>
  </si>
  <si>
    <t>Vanilla_B</t>
  </si>
  <si>
    <t xml:space="preserve">@slikknikk nahhh i'm at the parental units house. i'm not going anywhere </t>
  </si>
  <si>
    <t>greeetingsfrom</t>
  </si>
  <si>
    <t xml:space="preserve">being home is sorta dull, but i don't wanna go to sleep. </t>
  </si>
  <si>
    <t xml:space="preserve">My shoulder is still messed up </t>
  </si>
  <si>
    <t>Icejojo</t>
  </si>
  <si>
    <t xml:space="preserve">Show? What show? Procrastination wins again.. </t>
  </si>
  <si>
    <t>LucTheClown</t>
  </si>
  <si>
    <t xml:space="preserve">Had no time for breakfast </t>
  </si>
  <si>
    <t>Jacqnic</t>
  </si>
  <si>
    <t>Just got home from work a little bit ago! Too busy to twitter, lately.  Work isn't as much fun when everyone's in Vegas but you!</t>
  </si>
  <si>
    <t>scotty_mcc</t>
  </si>
  <si>
    <t xml:space="preserve">just got home. got in a big argument with one of my ferends. whas her fault. i dont kncare what she says she will cant be forgiven </t>
  </si>
  <si>
    <t>BrennanEtc</t>
  </si>
  <si>
    <t xml:space="preserve">Well, I'm off to bed. Where I won't sleep. </t>
  </si>
  <si>
    <t xml:space="preserve">argh. it becauses i use multiple ips </t>
  </si>
  <si>
    <t>Ahh whey to early for me , 15 walk oh my hahaha  x</t>
  </si>
  <si>
    <t>heatherrhansen</t>
  </si>
  <si>
    <t xml:space="preserve">wishing the day was about 15 hours longer so i could fit more into it! 90% of people said that if the day was longer, they would work. </t>
  </si>
  <si>
    <t>@Feather1228 Aww I'm feelin' your pain, love  I pretty much died at the standing in heels all day part. Gosh I can only imagine.. :/</t>
  </si>
  <si>
    <t xml:space="preserve">@GREGMIKE dag! I would have been down but I just made it into k town </t>
  </si>
  <si>
    <t>tinaxoxo</t>
  </si>
  <si>
    <t xml:space="preserve">I wish I had my ipod so I could fall asleep to john mayer on the way homeeeeeee </t>
  </si>
  <si>
    <t xml:space="preserve">it feels like it should be 5 in the morning! aw man i'm all out of dvds to watch </t>
  </si>
  <si>
    <t>PamelaAngus</t>
  </si>
  <si>
    <t xml:space="preserve">had too much champagne with some friends last night ...more sleep would be peachy but must ship some orders this morning </t>
  </si>
  <si>
    <t>poofydew</t>
  </si>
  <si>
    <t>wishes she could spend time with her friends.  Boo opening</t>
  </si>
  <si>
    <t>andreadinh</t>
  </si>
  <si>
    <t>I'm so glad I went to see Sweeney Todd! Everyone was so good! Especially Kyle! Time for bed...  SAT in the morning... then shopping, p ...</t>
  </si>
  <si>
    <t>alabamawhirly</t>
  </si>
  <si>
    <t xml:space="preserve">@melarno I feel the same too </t>
  </si>
  <si>
    <t>Heaatherrr</t>
  </si>
  <si>
    <t xml:space="preserve">Kill The Lights - Britney Spears @FrazzleYeah me too Freya, me too </t>
  </si>
  <si>
    <t xml:space="preserve">I wish APA was free on @easybib since I only need it for one paper. </t>
  </si>
  <si>
    <t>vannyyy</t>
  </si>
  <si>
    <t xml:space="preserve">@LilBbyPrincess tomorrow I'm spending the day wiff my momma for her bday </t>
  </si>
  <si>
    <t>awaisnaseer</t>
  </si>
  <si>
    <t xml:space="preserve">@ahmedij oh!  so you cannot avail the services of best ( and pioneer) DSL service of Pakistan, because it is only available in Rwp/Isbd </t>
  </si>
  <si>
    <t>supernovia</t>
  </si>
  <si>
    <t xml:space="preserve">why would my gas be shut off? Double checked the auto pay; it's fine, but the water is cold now..  </t>
  </si>
  <si>
    <t>@mikegentile: ahhhhh, no!!  are you, ok?</t>
  </si>
  <si>
    <t>dannychester</t>
  </si>
  <si>
    <t>day off recording a friend's music now back to it  worst thing is I'll miss Adam and Joe this morning, normally a member of Black Sqaudron</t>
  </si>
  <si>
    <t>VEE6</t>
  </si>
  <si>
    <t xml:space="preserve">Bloody sandstorm, no Beach today then. </t>
  </si>
  <si>
    <t xml:space="preserve">just sneezed about 8 times in a row </t>
  </si>
  <si>
    <t>phyliciasian</t>
  </si>
  <si>
    <t xml:space="preserve">I really wanna go home. I can feel the random bits of hair down my back. I want a shower </t>
  </si>
  <si>
    <t>LdotR</t>
  </si>
  <si>
    <t xml:space="preserve">@amyoneee It was last sunday right? And yeah, I didn't see you sorry. </t>
  </si>
  <si>
    <t>FranSolbas</t>
  </si>
  <si>
    <t xml:space="preserve">Going to GRANADA in motorbike ... The last time we tried to do this trip had to turn round and come back home because of heavy rain </t>
  </si>
  <si>
    <t>xmysteriousgirl</t>
  </si>
  <si>
    <t>late and I cant sleep wish I could hear her voice  .....1:48 am saturday  wish i had you close.......Sue where are you baby ?</t>
  </si>
  <si>
    <t>keron</t>
  </si>
  <si>
    <t xml:space="preserve">@eisen yes but you recommended it! my twitterfall is hanging </t>
  </si>
  <si>
    <t>datadand</t>
  </si>
  <si>
    <t xml:space="preserve">@Awesomeosity dude, FYL </t>
  </si>
  <si>
    <t xml:space="preserve">Finished movie...R hip hurts AGAIN... </t>
  </si>
  <si>
    <t>MeganHitachiin</t>
  </si>
  <si>
    <t xml:space="preserve">@platypusduck </t>
  </si>
  <si>
    <t>gooblythe</t>
  </si>
  <si>
    <t xml:space="preserve">@stevebanfield &amp;quot;practically&amp;quot; all night. it's almost 3am here and i'm wide awake. </t>
  </si>
  <si>
    <t>Kelowna</t>
  </si>
  <si>
    <t xml:space="preserve">@Atomos It was pretty funny.   GREAT room - love the old architecture.   I didn't sing </t>
  </si>
  <si>
    <t>wiga_sunshine</t>
  </si>
  <si>
    <t xml:space="preserve">heading sunday with un-well body!it's a darn! </t>
  </si>
  <si>
    <t>audreycee</t>
  </si>
  <si>
    <t xml:space="preserve">that swine flu thing is getting scarier ! </t>
  </si>
  <si>
    <t>CaliJockDude</t>
  </si>
  <si>
    <t xml:space="preserve">Beautiful night.. walking up our big ass steep hill to bed. I want my man with me </t>
  </si>
  <si>
    <t xml:space="preserve">still downloading ImageMagick. Going to die </t>
  </si>
  <si>
    <t>LaurenLovesLove</t>
  </si>
  <si>
    <t xml:space="preserve">@mcdanielnc89 Same!! I know the feeling--but I have crazy insomia, so I never really sleep! </t>
  </si>
  <si>
    <t>djdoctadawe</t>
  </si>
  <si>
    <t xml:space="preserve">I left my laptop charger at icebar so i'm pretty much ready to commit suicide right now.... No computer for a few hours  </t>
  </si>
  <si>
    <t>hollyduh</t>
  </si>
  <si>
    <t>@mikegentile Aww  well at least the concussion will help you sleep, no?</t>
  </si>
  <si>
    <t>BD_babydanielle</t>
  </si>
  <si>
    <t xml:space="preserve">Wat am I gonna do!? Got on 1 but the roommate was a Cutie! Zang this always happens 2 me </t>
  </si>
  <si>
    <t>EclecticCellist</t>
  </si>
  <si>
    <t xml:space="preserve">All-State would like to kill me </t>
  </si>
  <si>
    <t>papaGeminiLeo</t>
  </si>
  <si>
    <t>Phone conversation over   now im bored. Bedtime?</t>
  </si>
  <si>
    <t>rosedragoness</t>
  </si>
  <si>
    <t>@jaycsantos  should code a right hand...</t>
  </si>
  <si>
    <t>emerald11</t>
  </si>
  <si>
    <t>period pain la plak.. adehhh. xdpt ah nk ngadap internet lelame. isk  (sick) http://plurk.com/p/rbtum</t>
  </si>
  <si>
    <t>melodysmind</t>
  </si>
  <si>
    <t xml:space="preserve">No one's playing any music  </t>
  </si>
  <si>
    <t>jenniab91</t>
  </si>
  <si>
    <t xml:space="preserve">@RetroRewind Sorry, nope. Never bought it.. </t>
  </si>
  <si>
    <t>blsm79</t>
  </si>
  <si>
    <t xml:space="preserve">ARRGGGGHHH!!!!!!!!!!!! Fev had the mark and missed. Hawks win by 4 pts </t>
  </si>
  <si>
    <t>tiff_wutitis</t>
  </si>
  <si>
    <t>@KhloeKardashian LUCKY. I'm in minnesota  pack me in your bag next time!</t>
  </si>
  <si>
    <t>CORBETTinLA</t>
  </si>
  <si>
    <t>@BQBrat What am I gonna do without my onehitterrrr??  hows a sista pposed to smoke all sly wit it?</t>
  </si>
  <si>
    <t>AudreyDavy</t>
  </si>
  <si>
    <t>@emqwert  you never called back. and i want to do something this weekend...but nobody can. bleck</t>
  </si>
  <si>
    <t>firioo</t>
  </si>
  <si>
    <t xml:space="preserve">No water.. Our building sucks big time.. </t>
  </si>
  <si>
    <t>donellawrites</t>
  </si>
  <si>
    <t xml:space="preserve">@trappedinoffice And P.S. If you ever get to meet Jeff Gordon give him a smooch for me. He never wins at the races I go to. </t>
  </si>
  <si>
    <t>hello_rabbit</t>
  </si>
  <si>
    <t xml:space="preserve">Grrrr why hasn't he asked me out yet? </t>
  </si>
  <si>
    <t>piaaguirre</t>
  </si>
  <si>
    <t xml:space="preserve">@ceballosrox Yupp. But only in the States. </t>
  </si>
  <si>
    <t>singevolant</t>
  </si>
  <si>
    <t xml:space="preserve">War is peace, ignorance is strength, freedom is slavery, 1984 is a great book... and so sad </t>
  </si>
  <si>
    <t>danydb</t>
  </si>
  <si>
    <t xml:space="preserve">Mister twitter POR QUE QUITAS MI FOTO,:S </t>
  </si>
  <si>
    <t>angeni101</t>
  </si>
  <si>
    <t xml:space="preserve">What I should do to day.... maybe some hiking with dogs. Well far as I know I should study really hard </t>
  </si>
  <si>
    <t>miss_lautner</t>
  </si>
  <si>
    <t xml:space="preserve">@metrostation_: i love metro station but in spain nobody knows them </t>
  </si>
  <si>
    <t>roxbradnick</t>
  </si>
  <si>
    <t xml:space="preserve">@acidicice that's annoying - I was hoping to go lighter brown later this year. </t>
  </si>
  <si>
    <t>its_a_secret</t>
  </si>
  <si>
    <t xml:space="preserve">I've had a bad day.. Mostly @gustav1992 's fault... </t>
  </si>
  <si>
    <t>PELIN_C</t>
  </si>
  <si>
    <t>didn't buy anything  but was good to be out on such a gorgeous day.. now thinking of what to wear 4 tonight</t>
  </si>
  <si>
    <t>leleloveleigh</t>
  </si>
  <si>
    <t>Make that one hour of sleep...aaaah  fml</t>
  </si>
  <si>
    <t>biancabarnett</t>
  </si>
  <si>
    <t xml:space="preserve">my poor honey is still sick.  </t>
  </si>
  <si>
    <t xml:space="preserve">No milk = no coffee. </t>
  </si>
  <si>
    <t>AimeeNewell</t>
  </si>
  <si>
    <t xml:space="preserve">Is so tired coz of our stooopid neighbour yawn 2hrs sleep is not good </t>
  </si>
  <si>
    <t>QueenOfKnights</t>
  </si>
  <si>
    <t xml:space="preserve">@RetroRewind ugh not i! I wish i did... </t>
  </si>
  <si>
    <t>mrconquistador</t>
  </si>
  <si>
    <t xml:space="preserve">@ashleykins01 i don't have a camera </t>
  </si>
  <si>
    <t>MusicianGirl</t>
  </si>
  <si>
    <t xml:space="preserve">GRRRRRRR! The puppy started whining again, and won't shut up. I'm never going to sleep again... </t>
  </si>
  <si>
    <t>@iDkelly I dnt wanna tlk about it.lls  all I kno is ryannss mad @ meee</t>
  </si>
  <si>
    <t>@ItsOneTen Don't remind meee.  Below the heavens is one of THE best, beginning to end.</t>
  </si>
  <si>
    <t>Urocious</t>
  </si>
  <si>
    <t xml:space="preserve">Waiting for Hannah to come back... </t>
  </si>
  <si>
    <t xml:space="preserve">wants to know why her body thinks lager is an amphetamine </t>
  </si>
  <si>
    <t>jereviens</t>
  </si>
  <si>
    <t xml:space="preserve">I'm $100+ short on my rent that was due today and I just gave $5 to an old homeless man who tried to recruit me to be his girlfriend. </t>
  </si>
  <si>
    <t>@tommcfly McFly has lost me. I'm not a fan of what you are now  Your like all the other music. I miss your old music.</t>
  </si>
  <si>
    <t>@earthberry the only people I know irl who use it are the ones I actually know.  I hope it doesn't get too big or I'll probably have to --</t>
  </si>
  <si>
    <t>chunisty</t>
  </si>
  <si>
    <t xml:space="preserve">I'm sacred of being lonely and i'm a little unsure about some things right now </t>
  </si>
  <si>
    <t>geekygirldawn</t>
  </si>
  <si>
    <t xml:space="preserve">@dr_dresch Oh no, I'm so sorry to hear that. I promise that @barCampPortland doesn't normally involve injury </t>
  </si>
  <si>
    <t>cat3baby</t>
  </si>
  <si>
    <t xml:space="preserve">Bonfires are the best.  Studying allll day tomorrow. </t>
  </si>
  <si>
    <t>@midnightyouth - i wish i wasn't grounded  AW I CANT BELIEVE IM MISSING IT.</t>
  </si>
  <si>
    <t>angelicizz</t>
  </si>
  <si>
    <t xml:space="preserve">i have just booked my driving test... again.. 3rd time lucky i hope! Does anyone have any advice on how to overcome nerves? </t>
  </si>
  <si>
    <t>@dougiemcfly McFly has lost me. I'm not a fan of what you are now  Your like all the other music. I miss your old music.</t>
  </si>
  <si>
    <t>panda951</t>
  </si>
  <si>
    <t>Came home sick from work  I was crying in front of a lot of people  I feel like the biggest baby in the world.</t>
  </si>
  <si>
    <t>Virginia83</t>
  </si>
  <si>
    <t xml:space="preserve">Slept bad, tired, but have to work </t>
  </si>
  <si>
    <t>LadyTsuki</t>
  </si>
  <si>
    <t xml:space="preserve">I believe Marley died 'cause of old age. I am afraid my dog might suffer too. </t>
  </si>
  <si>
    <t>CreatedtoCreate</t>
  </si>
  <si>
    <t xml:space="preserve">Is tired and HEATED I've been up since 3:26 yesterday and I'm out in this cold ass car </t>
  </si>
  <si>
    <t>jakkaj</t>
  </si>
  <si>
    <t xml:space="preserve">@BronwenZ Eep, i know </t>
  </si>
  <si>
    <t xml:space="preserve">@Wolverine811 Thank you following me I saw the trailer of Walverine now. But...It will start on this September in Japan </t>
  </si>
  <si>
    <t>@shaileelathe Nothing other than finishing off my work for tomorrow  Don't feel like doing anything other than relaxing, really!</t>
  </si>
  <si>
    <t>Conjarlo</t>
  </si>
  <si>
    <t>my phone isnt working  gotta go to T-Mobile in the morning...</t>
  </si>
  <si>
    <t>dspratts</t>
  </si>
  <si>
    <t xml:space="preserve">hungryyy; I can't go downstairs by myself; I'll bust my ass ... They took us out the cub </t>
  </si>
  <si>
    <t>_Dawn_Summers_</t>
  </si>
  <si>
    <t xml:space="preserve">Scott JUST texted  Janice asking if she would go bronzing with him, better check to make sure he's still human. Halloween no fun </t>
  </si>
  <si>
    <t>freak0ut</t>
  </si>
  <si>
    <t>Sometimes I want to take Trinity and my computer and run away and never ever come back.  Oh, too much drama for Twitter.</t>
  </si>
  <si>
    <t>blooper_boy</t>
  </si>
  <si>
    <t xml:space="preserve">So I climbed a tree. Now my hands are all scratched up. Well, my arms and legs too, but my hands are the worse. And the mosquitoes got me </t>
  </si>
  <si>
    <t xml:space="preserve">@latinamarie Well said that lady! Bloody media... </t>
  </si>
  <si>
    <t>annax3belle</t>
  </si>
  <si>
    <t>I have a headache  I'm tired. Hungry. And I hate allergies. Death.</t>
  </si>
  <si>
    <t>@Dannymcfly McFly has lost me. I'm not a fan of what you are now  Your like all the other music. I miss your old music.</t>
  </si>
  <si>
    <t xml:space="preserve">It's times like this I hate that j is away </t>
  </si>
  <si>
    <t>@mcflyharry McFly has lost me. I'm not a fan of what you are now  Your like all the other music. I miss your old music.</t>
  </si>
  <si>
    <t>@piiyaahn 6 months.  But that's kind of short already compared to the normal ones. Oh well.</t>
  </si>
  <si>
    <t>ewacat</t>
  </si>
  <si>
    <t>WTF FLORIDA AND LIBRARIES rt when i can but omfg late for work  alarm fail</t>
  </si>
  <si>
    <t xml:space="preserve">didnt get to talk to my crush today. </t>
  </si>
  <si>
    <t>SamiraKanwar</t>
  </si>
  <si>
    <t>Am sick  I don't like being sick. I need a holiday. @vijay_nair let me go instead of you. I get all the mails from great escape anyway!</t>
  </si>
  <si>
    <t>peach</t>
  </si>
  <si>
    <t>sigh.. wow, for lack of a better word. wow.   I guess it's time for bed, can't wrap my head around anything else.  Sending loves</t>
  </si>
  <si>
    <t>Fuuuck.. Running out of resources  my boy is getting the ax in the am</t>
  </si>
  <si>
    <t>emizell</t>
  </si>
  <si>
    <t xml:space="preserve">Had a blast tonight but wish my guy could have been there </t>
  </si>
  <si>
    <t xml:space="preserve">Net down at hme </t>
  </si>
  <si>
    <t>sorcerer84</t>
  </si>
  <si>
    <t xml:space="preserve">just gave Manolo her i.v medicines. Mom's born-day tday! wish it was a better day to feel good about  still concerned about my babelet. </t>
  </si>
  <si>
    <t>MarkyFilth</t>
  </si>
  <si>
    <t xml:space="preserve">@EDGEaaron I miss you </t>
  </si>
  <si>
    <t>Done with studying for the night. Only to wake up in a few hours to start all over  Night tweeps</t>
  </si>
  <si>
    <t>MarcoMoran</t>
  </si>
  <si>
    <t xml:space="preserve">wth! have a sneeeze in the summer sun </t>
  </si>
  <si>
    <t>bevurlee</t>
  </si>
  <si>
    <t xml:space="preserve">Bedtime finally! Going to wake up early and finish some last minute packing! Last night in this room for a long time... </t>
  </si>
  <si>
    <t>BitchenFries</t>
  </si>
  <si>
    <t xml:space="preserve">@rvpartsguy  Just a couple of &amp;quot;motivational self help food 4 thought books and a beautiful new journal. I was rushed for time today </t>
  </si>
  <si>
    <t>Djdann</t>
  </si>
  <si>
    <t xml:space="preserve">Way to go cynthia woods whatta.  Way 2 screw up some awsome concert lighting plots.  </t>
  </si>
  <si>
    <t>peachesreyes</t>
  </si>
  <si>
    <t xml:space="preserve">working on a saturday afternoon </t>
  </si>
  <si>
    <t xml:space="preserve">@musicholic1997 yeah, right? I hate it... especially because all those livechats JB do and all those actions... it's stupid! </t>
  </si>
  <si>
    <t>andersonbrooks</t>
  </si>
  <si>
    <t xml:space="preserve">Cant find the ball of his belly button ring! </t>
  </si>
  <si>
    <t xml:space="preserve">no mcfly, southend tonight </t>
  </si>
  <si>
    <t>loukata</t>
  </si>
  <si>
    <t xml:space="preserve">exam day </t>
  </si>
  <si>
    <t>mooorning.  no mcfly  bummmerrrrrrrrrrrrrrrrrrr</t>
  </si>
  <si>
    <t>Tiff72</t>
  </si>
  <si>
    <t xml:space="preserve">On my way home </t>
  </si>
  <si>
    <t>princessivyb</t>
  </si>
  <si>
    <t>I got laid off from my job today.   i am so sad!!!</t>
  </si>
  <si>
    <t xml:space="preserve"> @sylvanus is having the worse day ever. Boss is spazzing out at work and finally done with a late night photo shoot, only to have a flat</t>
  </si>
  <si>
    <t>stephiodos</t>
  </si>
  <si>
    <t xml:space="preserve">Me being sick = sucky because i cannot sleep! </t>
  </si>
  <si>
    <t>mariaburks</t>
  </si>
  <si>
    <t xml:space="preserve">@katieunderdown Ain't that the truth </t>
  </si>
  <si>
    <t>susan_nash</t>
  </si>
  <si>
    <t xml:space="preserve">is on the way to Aberdeen to build a Hope Not Hate float for the Torcher Parade, but am without phone </t>
  </si>
  <si>
    <t>rizwaniqbal</t>
  </si>
  <si>
    <t xml:space="preserve">another month chugs along </t>
  </si>
  <si>
    <t>kickitykickball</t>
  </si>
  <si>
    <t>@JanersM I have sniffles tonight.  it's terrible!</t>
  </si>
  <si>
    <t>bok_bok</t>
  </si>
  <si>
    <t xml:space="preserve">I'm an idiot. Off to Heatheow </t>
  </si>
  <si>
    <t>Rads23</t>
  </si>
  <si>
    <t>nice morning riding....but a shit arvo working   3 weeks in Maui can't come fast enough</t>
  </si>
  <si>
    <t>katwhite_</t>
  </si>
  <si>
    <t xml:space="preserve">my sis just told me that her friends ex bf committed suicide on anzac day. so sad </t>
  </si>
  <si>
    <t>sippeecup</t>
  </si>
  <si>
    <t>Gahhhhhhhhh, i feel so sore  Sleepova tonight :L MISSED OUT ON GROOVIN THE MOO D: CRI</t>
  </si>
  <si>
    <t>OscarDelaHopia</t>
  </si>
  <si>
    <t xml:space="preserve">@marklaguna I'm a Kapuso, so I kinda know what it is, though i'm not sure. But I think I'm right.  you didn't played my request kanina </t>
  </si>
  <si>
    <t>mbogle</t>
  </si>
  <si>
    <t>Maddie succeeded in jamming two DVD's in the Mac at once.  Had to operate.  Saved the machine but lost the rental disc  doh!</t>
  </si>
  <si>
    <t>aaismail</t>
  </si>
  <si>
    <t xml:space="preserve">I'm wondering how on earth could I finish my weekends in Miri, Sarawak? Hmm.. </t>
  </si>
  <si>
    <t>TreasuresFromHI</t>
  </si>
  <si>
    <t xml:space="preserve">@simplyembellish awwww - enjoy and don't cry too much at the sad parts </t>
  </si>
  <si>
    <t xml:space="preserve"> my coffee went cold</t>
  </si>
  <si>
    <t>blingblang13</t>
  </si>
  <si>
    <t xml:space="preserve">Ugh.... </t>
  </si>
  <si>
    <t>eric_extacy</t>
  </si>
  <si>
    <t xml:space="preserve">The guy i like says he hates my hair. </t>
  </si>
  <si>
    <t>Claudine_Joan</t>
  </si>
  <si>
    <t xml:space="preserve">getting scared of the swine flu! </t>
  </si>
  <si>
    <t>Jammydodger85</t>
  </si>
  <si>
    <t xml:space="preserve">OUCH! Knee is painful! Getting downstairs is a nightmare! Stupid cupboard draw!! </t>
  </si>
  <si>
    <t>So that long weekend, which supposedly caused the low voter turnout in Mumbai.. Umm, I didn't have that  Worked yesterday, working today -</t>
  </si>
  <si>
    <t>skinnylatte</t>
  </si>
  <si>
    <t>I WISH I WAS IN SUNTEC NOW AT #awaresg.  I have never been prouder of my country. Take #aware back from the homoprobes.</t>
  </si>
  <si>
    <t>espankeh</t>
  </si>
  <si>
    <t xml:space="preserve">stop the spread of #hamthrax... close twitter... </t>
  </si>
  <si>
    <t>AshleyPerry42</t>
  </si>
  <si>
    <t xml:space="preserve">wow.... just... wow.. </t>
  </si>
  <si>
    <t>jennifertang09</t>
  </si>
  <si>
    <t xml:space="preserve">go back 2 school on monday 4 a month </t>
  </si>
  <si>
    <t xml:space="preserve">@epicfailanne Hahaha, really? They've taken the mint spaghetti off the menu </t>
  </si>
  <si>
    <t>Obamafoyomama01</t>
  </si>
  <si>
    <t>bou to hit the ZZzzz! hate life . eat mcdonals . sleep . thats my life . dosent it sound wonderful?...  anyway bye Twit Bugs!!!&amp;lt;3-Devonna</t>
  </si>
  <si>
    <t>katelewis123</t>
  </si>
  <si>
    <t xml:space="preserve">why am i up so early? rosie wakes up at ridiculous times. </t>
  </si>
  <si>
    <t>inthebatsmouth</t>
  </si>
  <si>
    <t xml:space="preserve">@kcherryrulez Anderson Cooper does post WAYY too much. I had to stop following him. Breaks my heart. </t>
  </si>
  <si>
    <t>MzzJade</t>
  </si>
  <si>
    <t xml:space="preserve">Bored outta my skull halo isn't even keeping me entertained </t>
  </si>
  <si>
    <t>myfixesfixed</t>
  </si>
  <si>
    <t xml:space="preserve">yikeessssssssssss i keep messing up! </t>
  </si>
  <si>
    <t>Hulluliini</t>
  </si>
  <si>
    <t xml:space="preserve">I hurt my foot when I went jogging with 4 years old running shoes. &amp;quot;Yippee&amp;quot;. I can't put any weight on it. </t>
  </si>
  <si>
    <t>Jade_Stone</t>
  </si>
  <si>
    <t>@chrisaffair ah totally wish I was there to go hang with you but I had no money for tixs  hope you have tons of fun though.C U 2night =]</t>
  </si>
  <si>
    <t>toniwithanI</t>
  </si>
  <si>
    <t xml:space="preserve">@aqua_modesto lo siento love.. wish I was in town </t>
  </si>
  <si>
    <t>lyricaldanichan</t>
  </si>
  <si>
    <t xml:space="preserve">@Quynhism yeah I'm bummed to tho I do have my pc. Hey at least you have a intel mac, I only have a g5 </t>
  </si>
  <si>
    <t>digitalfiction</t>
  </si>
  <si>
    <t xml:space="preserve">@namenick I hope Amazon bring their ebook range to Stanza but keep Feedbooks. Can't see them keeping it though </t>
  </si>
  <si>
    <t>JRodPXY</t>
  </si>
  <si>
    <t>@RaphaelPXY Damnit. I can't see that stuff!  Indignation? Is that a word?</t>
  </si>
  <si>
    <t>SBX_IronChef</t>
  </si>
  <si>
    <t xml:space="preserve">@lairelandon I'm right there with you my friend. It's in the back of my head. Gasp I even started pulling shots directly into cups today </t>
  </si>
  <si>
    <t>RupiK</t>
  </si>
  <si>
    <t xml:space="preserve">@stereominate Am I not a fwend? </t>
  </si>
  <si>
    <t>dushihara</t>
  </si>
  <si>
    <t>I really really really really don't want to take the SAT tomorrow  Community College all the way! Oh god..listen to me. Fml.</t>
  </si>
  <si>
    <t>JakeMaydayP</t>
  </si>
  <si>
    <t xml:space="preserve">Sometimes twitter doesn't work </t>
  </si>
  <si>
    <t>emily_nicole</t>
  </si>
  <si>
    <t xml:space="preserve">Is having a sad night </t>
  </si>
  <si>
    <t>ivi_yas</t>
  </si>
  <si>
    <t xml:space="preserve">@marielectric aw im sorry </t>
  </si>
  <si>
    <t xml:space="preserve">@fastidiousbabe it is dusty </t>
  </si>
  <si>
    <t>@ mnrmg No, I woke up late n didnt have time 2 eat. Plus way 2 busy @ work 2 eat.  Wish I could evolve past eatin. Lol</t>
  </si>
  <si>
    <t xml:space="preserve">@Djalfy mine hasn't been that long since I was 6 and a boy in my class stuck bubblegum in it! </t>
  </si>
  <si>
    <t xml:space="preserve">@brittanystreet </t>
  </si>
  <si>
    <t>bout 2 hit the ZZzzz! hate life . eat mcdonals . sleep . thats my life . dosent it sound wonderful?...  anyway bye Twit Bugs!!!&amp;lt;3-Devonna</t>
  </si>
  <si>
    <t>Pikkerz</t>
  </si>
  <si>
    <t xml:space="preserve">Wow, I really need to keep using Twitter often. Why do I forget? </t>
  </si>
  <si>
    <t>MoniqueAllison</t>
  </si>
  <si>
    <t>Up from insomnia. New Orleans is crazy. Thank God Carnival cancelled our cruise to Mexico. &amp;quot;aww&amp;quot;   but we going to the Bahamas instead!!</t>
  </si>
  <si>
    <t>babysitter187</t>
  </si>
  <si>
    <t xml:space="preserve">baby's chicken pox are soo bad on the face, I am afraid she might have scars </t>
  </si>
  <si>
    <t>Libra_Style</t>
  </si>
  <si>
    <t xml:space="preserve">@PrincessSuperC I heard that supernatural and click flash didn't make the cut on the final product.....why Ciara why? </t>
  </si>
  <si>
    <t>bkprincess</t>
  </si>
  <si>
    <t xml:space="preserve">I'm trying 2 finish my accounting homework but some one is still on my mind. </t>
  </si>
  <si>
    <t>Mareyn</t>
  </si>
  <si>
    <t xml:space="preserve">This game makes me sad </t>
  </si>
  <si>
    <t xml:space="preserve">@JakeMaydayP failwhale </t>
  </si>
  <si>
    <t>koliechavie</t>
  </si>
  <si>
    <t xml:space="preserve">Bernie mac ! Why you!!! Come back!!!!  </t>
  </si>
  <si>
    <t>CoreyFoister</t>
  </si>
  <si>
    <t xml:space="preserve">This is the final month of Jay Leno as host of The Tonight Show. It will be strange without him </t>
  </si>
  <si>
    <t>AmyMeansLOVE</t>
  </si>
  <si>
    <t xml:space="preserve">i think someone is trying to hack into my email </t>
  </si>
  <si>
    <t>careoh</t>
  </si>
  <si>
    <t>darnit! tickets sold out. guess I'll just have to watch it at home  [bulls/suktics game tonight!!!! go bulls!]</t>
  </si>
  <si>
    <t xml:space="preserve">@TannuhFS i hear ya. I hear ya. </t>
  </si>
  <si>
    <t xml:space="preserve">A cerveza sure sounds good right now.  But I have none </t>
  </si>
  <si>
    <t>ritanab</t>
  </si>
  <si>
    <t xml:space="preserve">I'm at work and sleepy as hell!!! </t>
  </si>
  <si>
    <t>Ew. Stupid mobile web twitter.  ANYWAY, I realized my coworkers are still working. Poor them.</t>
  </si>
  <si>
    <t>onlyrealfan</t>
  </si>
  <si>
    <t xml:space="preserve">I finished my Spanish outline! Now I have 2 record and create a VIDEO en espanol! Yea- due by Thurs! Now I have 4 papers to write &amp;amp; edit </t>
  </si>
  <si>
    <t>ranza</t>
  </si>
  <si>
    <t>The new update for #geodefence won't install on my beta 4 #iPhone  buh!</t>
  </si>
  <si>
    <t>tanyanguyen</t>
  </si>
  <si>
    <t xml:space="preserve">@serlina you made me eat unnecessary calories </t>
  </si>
  <si>
    <t>sarahgrieve2011</t>
  </si>
  <si>
    <t xml:space="preserve"> I wanna go home. I hate people.</t>
  </si>
  <si>
    <t>abbyyyy__</t>
  </si>
  <si>
    <t>@foreverkid fuckyeahdblaise and fuckyeahhalvo just passed you on my tumblr crushes  HOW DOES THAT MAKE YOU FEEL?</t>
  </si>
  <si>
    <t>McRisRis</t>
  </si>
  <si>
    <t xml:space="preserve">Wondering if its possible to be completly excited about opening a new chapter while totally fearing it at the same time... Stumped </t>
  </si>
  <si>
    <t>Mandi1988</t>
  </si>
  <si>
    <t xml:space="preserve">lot's of rain, for the next few days </t>
  </si>
  <si>
    <t>Lol, Have to play a Prince song for School.  Very sloow and boring, but too easy too. *Sigh*</t>
  </si>
  <si>
    <t xml:space="preserve">@markryes I'll be working </t>
  </si>
  <si>
    <t>pinje</t>
  </si>
  <si>
    <t xml:space="preserve">Nike have a clearence sale on, wanted some running trainers but can't view the site on my iPhone, it's all in flash! With no HTML option </t>
  </si>
  <si>
    <t xml:space="preserve">0 direct messages... hmm and i havent figured out how to send messages either, i always get a stupid error message or something </t>
  </si>
  <si>
    <t>__TereBleu</t>
  </si>
  <si>
    <t>@JakeMaydayP aww  thats awful...</t>
  </si>
  <si>
    <t>KrisKen626</t>
  </si>
  <si>
    <t xml:space="preserve">Hopefully I will sleep longer than 45min tonight...prob not tho.  </t>
  </si>
  <si>
    <t>No pictures  Anyone know a good chapter to read whilst on train?</t>
  </si>
  <si>
    <t>keepyourhead</t>
  </si>
  <si>
    <t xml:space="preserve">@letmesign I'm so sad that one of the twins died. And tonks </t>
  </si>
  <si>
    <t>JayFelipe</t>
  </si>
  <si>
    <t xml:space="preserve">@CRChan atleast u have a job </t>
  </si>
  <si>
    <t>Ninklik</t>
  </si>
  <si>
    <t xml:space="preserve">Cant sleep and its 3am... </t>
  </si>
  <si>
    <t>rain_girl</t>
  </si>
  <si>
    <t>@cookiemonster82 :  its still aching... i did the &amp;quot;hot water&amp;quot; therapy.. but may have to go see a doc</t>
  </si>
  <si>
    <t>CanuckMakem</t>
  </si>
  <si>
    <t xml:space="preserve">It's 1am and I just woke up after falling asleep on the couch. Ergh, now I need to try to get back asleep. Not going to happen I think </t>
  </si>
  <si>
    <t>Ghodmode</t>
  </si>
  <si>
    <t>@diigo fail again   New comment on &amp;quot;Selecting any tags shows error: 'no bookmarks tagged (tag name)'&amp;quot; : http://bit.ly/OEphu</t>
  </si>
  <si>
    <t>rageko</t>
  </si>
  <si>
    <t xml:space="preserve">Finally got my shack burger, it's as delicious as I remembered it. Also, this economy is hurting my bottom line </t>
  </si>
  <si>
    <t>AwesomeWes</t>
  </si>
  <si>
    <t>@geniusinalamp baaaabe. im sorry about lastt night  my phone died like way too early in the night. i love you!</t>
  </si>
  <si>
    <t>Ian2773</t>
  </si>
  <si>
    <t>@theblackwreath I dunno, it happens sometimes if I overstrerch in the night  It's ok now tho.</t>
  </si>
  <si>
    <t>jeremypatrickk</t>
  </si>
  <si>
    <t>@lmv09 you ignored me twice today   and yeah i can give you the business hahaha</t>
  </si>
  <si>
    <t>ChristayyCenter</t>
  </si>
  <si>
    <t>Really glad I forgot Im allergic to Robitussin, the room is now spinning  And my mom just keeps laughing at me trip over my own feet. FML.</t>
  </si>
  <si>
    <t xml:space="preserve">i just saw @justincruzkhon say that its gonna be VOGGY again! NOOOOO im going to miserable all weekend </t>
  </si>
  <si>
    <t>bekhouse</t>
  </si>
  <si>
    <t xml:space="preserve">I am remembering a very important person that i lost 12 months ago this weekend... </t>
  </si>
  <si>
    <t>marieljw</t>
  </si>
  <si>
    <t xml:space="preserve">home alone. fml. everyone else in the world has someone except me </t>
  </si>
  <si>
    <t>dolphintrainer1</t>
  </si>
  <si>
    <t xml:space="preserve">@letmesign oh i understand. it is sad </t>
  </si>
  <si>
    <t>raspberryrush</t>
  </si>
  <si>
    <t xml:space="preserve">@edengiver hooked it up with the sushi. Saints &amp;amp; Sinners was fun, now @ home...rather, the boyfriend's house. w/out him. </t>
  </si>
  <si>
    <t>hazelbird</t>
  </si>
  <si>
    <t xml:space="preserve">@kimmiegibbler08 Have you got food on the brain?! :-p The board is being a d*ck </t>
  </si>
  <si>
    <t>artlovemusic</t>
  </si>
  <si>
    <t xml:space="preserve">Thought Bailey's was a nice sophisticated break from most of downtown. Went to bathroom &amp;amp; saw a discarded bra or panties in the stall! </t>
  </si>
  <si>
    <t>Mandy1178</t>
  </si>
  <si>
    <t xml:space="preserve">@csbseal she will have a lot of ?'s to answer, that's for sure </t>
  </si>
  <si>
    <t>Jezzz80</t>
  </si>
  <si>
    <t xml:space="preserve">feels like itï¿½s gonna be a restless day with lots of anxiety...(spelled right??) Not a good feeling </t>
  </si>
  <si>
    <t>Natron602</t>
  </si>
  <si>
    <t xml:space="preserve">Going home. </t>
  </si>
  <si>
    <t>Tinamarie143</t>
  </si>
  <si>
    <t xml:space="preserve">Wolverine wasn't that great </t>
  </si>
  <si>
    <t>Etown_Jenn</t>
  </si>
  <si>
    <t>@megspptc it really was *sigh*  LOL</t>
  </si>
  <si>
    <t>BadAsh84</t>
  </si>
  <si>
    <t xml:space="preserve">thinks Underground is dying a slow death </t>
  </si>
  <si>
    <t>Dag_Intern</t>
  </si>
  <si>
    <t xml:space="preserve">So wat do i do for a career now cuz radio is deminishing </t>
  </si>
  <si>
    <t>aimyhuynh</t>
  </si>
  <si>
    <t xml:space="preserve">@mrdautay: Hi mrdautay, ???c ? Hï¿½ N?i thï¿½ch th?, ch?a ?i Hï¿½ N?i l?n nï¿½o </t>
  </si>
  <si>
    <t>CharlotteTe</t>
  </si>
  <si>
    <t>after this week-end , Holidays wiil be over    ...</t>
  </si>
  <si>
    <t>Annie5791</t>
  </si>
  <si>
    <t xml:space="preserve">Missing Lyndy </t>
  </si>
  <si>
    <t>bozjoel</t>
  </si>
  <si>
    <t xml:space="preserve">after 6 hrs of travelling, somewhere in masinloc zambales. we're late for rex's wedding.. </t>
  </si>
  <si>
    <t>Linneahw</t>
  </si>
  <si>
    <t xml:space="preserve">I hate having colds </t>
  </si>
  <si>
    <t>squashpotash</t>
  </si>
  <si>
    <t xml:space="preserve">sometimes wishes someone would email her FIRST. </t>
  </si>
  <si>
    <t>Starticuss</t>
  </si>
  <si>
    <t xml:space="preserve">Ugh. Ruffle hadhis revenge on me.... </t>
  </si>
  <si>
    <t xml:space="preserve">deleting DM's. too much direct messages </t>
  </si>
  <si>
    <t>exittheapple</t>
  </si>
  <si>
    <t>@oyinhandmade  im probably not the 1 to tell u this as i haven't blinked in 3 hours but we should probably call it a nite   i</t>
  </si>
  <si>
    <t>KahleeRose</t>
  </si>
  <si>
    <t>@philloau I don't know  I'll go see Optus tomorrow ...</t>
  </si>
  <si>
    <t>_MOMANDDAD</t>
  </si>
  <si>
    <t xml:space="preserve">@Foamo Sorry I couldn't make it out man! When I found out I had work tomorrow morning, it really sealed the 'stay at home deal' </t>
  </si>
  <si>
    <t>danielclifton</t>
  </si>
  <si>
    <t xml:space="preserve">misses his girl </t>
  </si>
  <si>
    <t>saskiaa</t>
  </si>
  <si>
    <t xml:space="preserve">is back in england. dont want to be here  i miss brendan </t>
  </si>
  <si>
    <t>I don't know what I am going to do with her   I miss her!</t>
  </si>
  <si>
    <t>meganrenee323</t>
  </si>
  <si>
    <t xml:space="preserve">@mizplunderbunny Oh man...good luck! </t>
  </si>
  <si>
    <t xml:space="preserve">@sabriebrie I miss you </t>
  </si>
  <si>
    <t>jenRETRO</t>
  </si>
  <si>
    <t>@AshleighGerman LOL but did it go well? Thanks hun, feel worse today though  hoping trip to town for unnecessary shopping will cure me...</t>
  </si>
  <si>
    <t>karizmaluv</t>
  </si>
  <si>
    <t xml:space="preserve">Ah just saw!! Never mind </t>
  </si>
  <si>
    <t xml:space="preserve">@s_boyadjian Did you have your hair pulled too tightly or did you get a sunburn on your scalp? </t>
  </si>
  <si>
    <t>inkybear00</t>
  </si>
  <si>
    <t xml:space="preserve">@BB517 U NEED TO INTRODUCE ME TO SOME BLOCKHEADS TOO I WAS JUST CHECKING OUT DONNIES FULL SERVICE GIRL I ADDED HER ..I DONT KNOW ANYONE! </t>
  </si>
  <si>
    <t>stolenpostit</t>
  </si>
  <si>
    <t xml:space="preserve">The SAT is tomorrow and I don't want to go to bed </t>
  </si>
  <si>
    <t>marnieb</t>
  </si>
  <si>
    <t>@Phreakazoid Very. Still got it, after 4 Nurofen Plus.  How you going? When are you coming to visit? :p</t>
  </si>
  <si>
    <t>queendiva73</t>
  </si>
  <si>
    <t xml:space="preserve">I am soooooo bored at work!!!!! I wish I had more guy friends who are up this time of night...I need a conversation right now </t>
  </si>
  <si>
    <t>globalastro</t>
  </si>
  <si>
    <t xml:space="preserve">forums for making me this neat guide to follow and run and fix, although, this takes a lot out of my luna time </t>
  </si>
  <si>
    <t xml:space="preserve">Ugh. Riddler had his revenge on me.... </t>
  </si>
  <si>
    <t>MrMaxROI</t>
  </si>
  <si>
    <t xml:space="preserve">I miss my wife and kids!  24/7 with them all last week on vacation and off to Chicago right when we got back </t>
  </si>
  <si>
    <t>violachick8</t>
  </si>
  <si>
    <t xml:space="preserve">OH OH OH I WANT! http://www.ticketmaster.com/event/0400429D9DEC3DD1 but I has so little moneys </t>
  </si>
  <si>
    <t>bonnievondoom</t>
  </si>
  <si>
    <t xml:space="preserve">Loooong day. 666 in the morning!!! I really miss @chancevondoom. </t>
  </si>
  <si>
    <t>Tori_Amelia</t>
  </si>
  <si>
    <t xml:space="preserve">@willemjc are you ok willem? </t>
  </si>
  <si>
    <t>ricozhang</t>
  </si>
  <si>
    <t xml:space="preserve">feelin sick as hell, wasted saturday being sick and tired </t>
  </si>
  <si>
    <t>h3mlockluv</t>
  </si>
  <si>
    <t xml:space="preserve"> on the way to work ...  didn'T noe that i have work today .... </t>
  </si>
  <si>
    <t>julianakafka</t>
  </si>
  <si>
    <t xml:space="preserve">@stephencoop3r My throat hurts like no other and all I want is my hockey god but it's not happening </t>
  </si>
  <si>
    <t>I don't like this phone...  watching notorious.</t>
  </si>
  <si>
    <t>JulBeSt</t>
  </si>
  <si>
    <t xml:space="preserve">i hate people who steal. give me back my purse. im so overwhelmed with everything that was stolen </t>
  </si>
  <si>
    <t>ditzynicky</t>
  </si>
  <si>
    <t>had a lovely night at Pasadena, oh how I miss this dear city,well off to sleep,but not good since tummy hurts  good news...</t>
  </si>
  <si>
    <t>changingsky</t>
  </si>
  <si>
    <t xml:space="preserve">@xSKYLINES; my legs are stiff </t>
  </si>
  <si>
    <t>Jen_Rama</t>
  </si>
  <si>
    <t xml:space="preserve">@erica_724 www.helikesweed.org/greatguy </t>
  </si>
  <si>
    <t xml:space="preserve">@Jakoby0905 lets hope brangelina don't anymore. </t>
  </si>
  <si>
    <t>lOve_buttahbabi</t>
  </si>
  <si>
    <t xml:space="preserve">I'd rather be on da busz with u den in a coop with a dude that i barely kneww; soo truee </t>
  </si>
  <si>
    <t xml:space="preserve">The cat has just been sick whilst running through the kitchen ........... I may be some time </t>
  </si>
  <si>
    <t>iNss</t>
  </si>
  <si>
    <t>@jstevens428 well it was kinda my fault, i took it too far!  srry...</t>
  </si>
  <si>
    <t>paddyrules</t>
  </si>
  <si>
    <t xml:space="preserve">Aaah 8am. On a saturday! Gotta get up and watch the gf do the Currie horse show thing. Damn energetic ppl at the wknd </t>
  </si>
  <si>
    <t>ginarob</t>
  </si>
  <si>
    <t xml:space="preserve">tired of these vocabaulary words...3 more to go...i can do it!!!! but the bed looks so comfy </t>
  </si>
  <si>
    <t>BNJMN32</t>
  </si>
  <si>
    <t>Can't sleep  i'll pay for it big time tomorrow!</t>
  </si>
  <si>
    <t>sissyrose522</t>
  </si>
  <si>
    <t xml:space="preserve">@BabyChuck   you better have your signs tomorrow...oh and thanks for texting me man....ur losing your touch </t>
  </si>
  <si>
    <t>Newtus</t>
  </si>
  <si>
    <t xml:space="preserve">grrr Vista install not going well. Boot record corrupted after reinstalling drivers. Start again </t>
  </si>
  <si>
    <t>LorenLovesMcRib</t>
  </si>
  <si>
    <t>AnnekaF</t>
  </si>
  <si>
    <t xml:space="preserve">@carlyy07 aww did you just see the cat in the pool? that was soooo sad </t>
  </si>
  <si>
    <t>eLLLyyyy</t>
  </si>
  <si>
    <t xml:space="preserve">lol getting cold &amp;amp; bored. i wanna play netball again! </t>
  </si>
  <si>
    <t>amymarie24</t>
  </si>
  <si>
    <t>@jennyrountree yay! where did you go! i wanted to talk more!  we need to get together again sooon!</t>
  </si>
  <si>
    <t xml:space="preserve">Did u 4get about me @PrepJerks    ? </t>
  </si>
  <si>
    <t>padfootx</t>
  </si>
  <si>
    <t>@lailapfe And I hope you're doing ok! Im also very sorry bout the McFly gig on hold  It'll come round. And yeah there are cases here too x</t>
  </si>
  <si>
    <t>alexacallanta</t>
  </si>
  <si>
    <t xml:space="preserve">@carmelaramirez I THINK I ONLY WENT OUT LIKE, 5 TIMES. I DON T KNOW. :| I WANT TO GO OUT. :-W  AND YES, I DON T WANT SUMMER TO END YET. </t>
  </si>
  <si>
    <t>weinerbean</t>
  </si>
  <si>
    <t>Really tired.I can't seem to sleep beyond 5:45-ish in the morning  But,I interpreted my dreams this morning....weeeiiirrrd...</t>
  </si>
  <si>
    <t xml:space="preserve">@johncmayer I know!  I love Honey Nut Chex, but have to eat them quickly to avoid the sog factor ... But I'm a sloow eater </t>
  </si>
  <si>
    <t xml:space="preserve">@Esme_Cullen26 fine now just tired </t>
  </si>
  <si>
    <t>fantabulous123</t>
  </si>
  <si>
    <t>@jess7272 Rove wasn't on  And yeah, you're right, I can't stand those judges!</t>
  </si>
  <si>
    <t>Billyho693</t>
  </si>
  <si>
    <t xml:space="preserve">Bedtime.  Lots to do tomorrow </t>
  </si>
  <si>
    <t>heartbeatsalike</t>
  </si>
  <si>
    <t xml:space="preserve">I have a stomach ache. </t>
  </si>
  <si>
    <t>No1PanicFan</t>
  </si>
  <si>
    <t xml:space="preserve">@suicidalcatz I am officially in morning...thakyou for informing me of this important matter. </t>
  </si>
  <si>
    <t>It's true that NLT broke up!  It has been confirmed! I will always love these boys cuz NLT is Kevin, NLT is V, NLT is Travis &amp;amp; NLT is JJ!</t>
  </si>
  <si>
    <t xml:space="preserve">@cambriadetken aww, i'm sorry. the sat was a horrifying experience </t>
  </si>
  <si>
    <t>dawnd66</t>
  </si>
  <si>
    <t xml:space="preserve">Trying to and a picture and getting no where fast... 6st lighter and its saying i'm too big </t>
  </si>
  <si>
    <t>ayschucks</t>
  </si>
  <si>
    <t xml:space="preserve">@shakinmybadass I mean I meant to call you about hanging out tonight but I have to get up at 6am for a garage sale tomorrow </t>
  </si>
  <si>
    <t>Got the BrainBone daily question wrong!  - http://tinyurl.com/crewx2</t>
  </si>
  <si>
    <t>Snickers56</t>
  </si>
  <si>
    <t xml:space="preserve">Its sleep time for now.  Hopefully see some of you tomorrow!  Sorry I didn't get to see you while you were here @Rondhi! </t>
  </si>
  <si>
    <t>TheBos5</t>
  </si>
  <si>
    <t xml:space="preserve">Had a great night with people. I wish I was 21, gah it's so frustrating having to be left behind cuz i'm only 20 </t>
  </si>
  <si>
    <t>ImaginaryTime</t>
  </si>
  <si>
    <t>@eddieizzard No Finland though   Really hope to see you in Helsinki one day! Any plans whatsoever?</t>
  </si>
  <si>
    <t>JohnBoy915</t>
  </si>
  <si>
    <t xml:space="preserve">Fuck i wanna chill with someone </t>
  </si>
  <si>
    <t>@brookieeden  I'm trying so hard but its 100 degrees in my room</t>
  </si>
  <si>
    <t>chilloutqueen</t>
  </si>
  <si>
    <t xml:space="preserve">T...stands for...Tweeter! TOEFL! Bah. </t>
  </si>
  <si>
    <t>Gunner081079</t>
  </si>
  <si>
    <t xml:space="preserve">Missing my Anime..... </t>
  </si>
  <si>
    <t>haterrtot</t>
  </si>
  <si>
    <t xml:space="preserve">Note2self: Turn ON lights before entering a dark room... It's dangerous! I walked into my bed post &amp;amp; my wall -_- I bruise easily too! </t>
  </si>
  <si>
    <t>SquishyOctopus</t>
  </si>
  <si>
    <t xml:space="preserve">Iz sad...the thunderstorm is over... </t>
  </si>
  <si>
    <t xml:space="preserve">great, looks like im on my own for lunch again </t>
  </si>
  <si>
    <t>EricjTDF</t>
  </si>
  <si>
    <t xml:space="preserve">In-n-Out was good! give me a tummy ache though </t>
  </si>
  <si>
    <t xml:space="preserve">@SBShell  dude E doesn't get up ?  wth?  You're sick again??  awww sweets!  </t>
  </si>
  <si>
    <t>Karmenyl</t>
  </si>
  <si>
    <t>no one is eva up when I am up  lol..i'm mad bored</t>
  </si>
  <si>
    <t>sheseesred</t>
  </si>
  <si>
    <t xml:space="preserve">designing a mobile soundproofed space based on sound wave reflection. i can tell i'm not an architect </t>
  </si>
  <si>
    <t>germaine</t>
  </si>
  <si>
    <t>She says rape victims will be given advice on all options inc abortion. BUT YOU MAKE BABY JESUS CRY  #awaresg</t>
  </si>
  <si>
    <t xml:space="preserve">@vanessavaldeezy  i wish i was there  </t>
  </si>
  <si>
    <t>mariel03</t>
  </si>
  <si>
    <t xml:space="preserve">In so much pain. . . </t>
  </si>
  <si>
    <t>cutieboy</t>
  </si>
  <si>
    <t xml:space="preserve">Most amazing night of my life... EVER!  I don't know what I'm gonna do without her..  </t>
  </si>
  <si>
    <t>DanaEatsYou</t>
  </si>
  <si>
    <t xml:space="preserve">My date tonight = FAIL. Are there any good men in this damn world?!?!?!!?! I think I am destined to be alone forever </t>
  </si>
  <si>
    <t>49ermommy</t>
  </si>
  <si>
    <t>@queencamilla Well,we were skyping til just now. Someone just dropped totally.  Not sure what that is about. lol</t>
  </si>
  <si>
    <t>nicolehunterrr</t>
  </si>
  <si>
    <t xml:space="preserve">This place is cold </t>
  </si>
  <si>
    <t>ASHLEY_ELIZABTH</t>
  </si>
  <si>
    <t>even though that shit sucks... I'm going to miss my guy ryan  DONT LEAVE ME!</t>
  </si>
  <si>
    <t>pejacoupy</t>
  </si>
  <si>
    <t xml:space="preserve">The sun only always shines on TV, actually </t>
  </si>
  <si>
    <t>jaseblenner</t>
  </si>
  <si>
    <t xml:space="preserve">Did just see the cougar of all cougars in cougar territory (coles). Phone was in car </t>
  </si>
  <si>
    <t>silllycat</t>
  </si>
  <si>
    <t xml:space="preserve">anyone want to recommend some music ?! omg im so lame w 400mbs of music wtf is that .. anythings ok just not rnb/hiphop sorry twinks </t>
  </si>
  <si>
    <t>dphuey</t>
  </si>
  <si>
    <t>@vvans001  that sucks! I'm sorry! You were my favorite part of my mornings.</t>
  </si>
  <si>
    <t>@Wargamer204 Sorry I don't  so sad for she has lots to see inside.</t>
  </si>
  <si>
    <t>jasoncupitt</t>
  </si>
  <si>
    <t>@yeah_mate jealous  ..  got their back catalogue.. see: no money left!</t>
  </si>
  <si>
    <t>burumun</t>
  </si>
  <si>
    <t>got home n electricity's out!  shoulda stayed out drinking longer I guess</t>
  </si>
  <si>
    <t>HeidiKruger</t>
  </si>
  <si>
    <t xml:space="preserve">@KimSherrell ohh i switched for the moment, but i like this photo so much </t>
  </si>
  <si>
    <t xml:space="preserve">Just saw a random dog, camera to slow for the pic </t>
  </si>
  <si>
    <t>bonjourlabelle</t>
  </si>
  <si>
    <t xml:space="preserve">Endless Art Essays and Literature Outcomes... Aurevoir to my Saturday and Sunday </t>
  </si>
  <si>
    <t>katiecharlotte5</t>
  </si>
  <si>
    <t xml:space="preserve">so sad about danny gans </t>
  </si>
  <si>
    <t>@mistressmia hey babe! Missed u at #rockplat  yes back in aus June august nov. Will u be around?</t>
  </si>
  <si>
    <t>MikevHoenselaar</t>
  </si>
  <si>
    <t>@pizzametsalami warm Bavaria  The fridge couldnt keep up. Great evening but shitty beer. My head says 'round, round, baby round round' atm</t>
  </si>
  <si>
    <t>GryffindorGal87</t>
  </si>
  <si>
    <t xml:space="preserve">@LadyFawkes Aw, that's not fun. </t>
  </si>
  <si>
    <t>jEzIkAhRaBbiT</t>
  </si>
  <si>
    <t xml:space="preserve">I had a dream about u....u said u were ok &amp;amp; 2 let go that i did everything that i could to help. I'll always have a place in my heart 4 u </t>
  </si>
  <si>
    <t>Pheebsta</t>
  </si>
  <si>
    <t xml:space="preserve">omffffggggggg i gotta be up at 7 and roomate is blasting her music. </t>
  </si>
  <si>
    <t>Teknique74</t>
  </si>
  <si>
    <t xml:space="preserve">@DawnRichard  I Miss DK . </t>
  </si>
  <si>
    <t>Artkele</t>
  </si>
  <si>
    <t>@ahsan it is true. very unfortunate that happiness is a hard thing for many people in this world.  even children.</t>
  </si>
  <si>
    <t>XxRanixX</t>
  </si>
  <si>
    <t xml:space="preserve">Aaww man I can't believe that saturday is about to come to an end. I  have to to to school on Monday. </t>
  </si>
  <si>
    <t>stripedhours</t>
  </si>
  <si>
    <t xml:space="preserve">@postaffix yesterday i dreamt i was being tortured </t>
  </si>
  <si>
    <t>twosweet88</t>
  </si>
  <si>
    <t xml:space="preserve">i'm bored at home right now </t>
  </si>
  <si>
    <t>DownUnda2008</t>
  </si>
  <si>
    <t xml:space="preserve">@Mz_K_ - Great pic!  I'm jealous... freezing in Sydney. </t>
  </si>
  <si>
    <t>MissyLydia</t>
  </si>
  <si>
    <t xml:space="preserve">I wish I lived in America ... ...  and had nicer legs </t>
  </si>
  <si>
    <t>kristinuary</t>
  </si>
  <si>
    <t>@pmargosian I'm really upset about the whole situation  since u tweet, u should takeover their twitter acct. (pwease?..) LOL</t>
  </si>
  <si>
    <t>prankster163</t>
  </si>
  <si>
    <t xml:space="preserve">Ill post a tweet every half an hour to show that I'm awake ugh I'm dozing off </t>
  </si>
  <si>
    <t xml:space="preserve">Remembers a time (last Monday) when he could straighten his arms. Weightlifting sux. 4 days later, still in pain </t>
  </si>
  <si>
    <t>nicole_lefevre</t>
  </si>
  <si>
    <t xml:space="preserve">@BNJMN32 don't know </t>
  </si>
  <si>
    <t>farrahhh</t>
  </si>
  <si>
    <t>http://twitpic.com/4e3fj - Loft beds are a hazard for short people  I fell this morning.</t>
  </si>
  <si>
    <t>chandlee_kay</t>
  </si>
  <si>
    <t>i didn't get to see him today  and i won't see him tomorrow. but i'll see him sunday.</t>
  </si>
  <si>
    <t xml:space="preserve">oh man my brother is so devo that the blues lost! I wanted them to win. My team got thumped last night </t>
  </si>
  <si>
    <t xml:space="preserve">vid 12 won </t>
  </si>
  <si>
    <t>thenoble1</t>
  </si>
  <si>
    <t xml:space="preserve">What a day. Glad it passed, the great parts were great and the terrible terrible. Driving in a parade tomorrow. Not looking forward to it </t>
  </si>
  <si>
    <t>h4nn4h94</t>
  </si>
  <si>
    <t xml:space="preserve">Poor little stelly. I will miss her always </t>
  </si>
  <si>
    <t xml:space="preserve">@heartxsugar Yeah. The only option is to store it or delete it </t>
  </si>
  <si>
    <t>@sickestkid awww I haven't watched that in probably 2 years  I think I should because it's amazing.</t>
  </si>
  <si>
    <t xml:space="preserve">http://twitpic.com/4e3fx - My sunburned back. </t>
  </si>
  <si>
    <t>cedricradio</t>
  </si>
  <si>
    <t>http://twitpic.com/4e3g5 - What being stuck in an elevator looks like  this sux</t>
  </si>
  <si>
    <t>Midnight at In-N-Out certainly brings out a colourful crowd... Quite a crowd, this will be a while  #19</t>
  </si>
  <si>
    <t xml:space="preserve">kinda need a glossy screen, can't see the screen properly this morning due to the sun </t>
  </si>
  <si>
    <t>gillian_b</t>
  </si>
  <si>
    <t xml:space="preserve">@ben_stiller May 22 is already in my diary... it's the offial end of my youth, time to grow up... no longer in my 20's! </t>
  </si>
  <si>
    <t>toolmantim</t>
  </si>
  <si>
    <t>IE7 bug fixing on a saturday afternoon  Can anyone help with this neg margin floating bug? http://gist.github.com/105450</t>
  </si>
  <si>
    <t>reapmasterbob</t>
  </si>
  <si>
    <t>Awww I won't see princess till Tuesday  I miss her!</t>
  </si>
  <si>
    <t>DiningReviews</t>
  </si>
  <si>
    <t>i just ate subway at 12:00 at night. there is something wrong with me &amp;amp; i am going to be a very fat nugget  i .. http://tinyurl.com/dxao44</t>
  </si>
  <si>
    <t>cocoa_puff</t>
  </si>
  <si>
    <t xml:space="preserve">Actually managed to write something of worth!  Off to bed now. I hope the muses stick around or else I might cry. </t>
  </si>
  <si>
    <t>ivileeispissed</t>
  </si>
  <si>
    <t xml:space="preserve">Yo i miss rhys and teeny and sean they are the best i miss em i wanna act and rip off its fur it makes me sick </t>
  </si>
  <si>
    <t>kirs10chan</t>
  </si>
  <si>
    <t xml:space="preserve">@jordanknight so what made you decide on those specific people out of all the entries you received?  i'm shunned there's none for me....  </t>
  </si>
  <si>
    <t>travelsizetony</t>
  </si>
  <si>
    <t xml:space="preserve">Apparently in Iowa I'm unattractive. </t>
  </si>
  <si>
    <t>stonerich</t>
  </si>
  <si>
    <t>@JoJo_sxm  sowwy,lol- Didn't want to assume ur in sxm seeing that you could been anywhere. Lol I'm from sxm also (french part) livin in NL</t>
  </si>
  <si>
    <t>OtanezA</t>
  </si>
  <si>
    <t>Biggie movie was pretty emotional  shed a couple of tears, lol .... I'm such a woozz</t>
  </si>
  <si>
    <t>mittalpatel</t>
  </si>
  <si>
    <t xml:space="preserve">Damnnnn... I am not able to register myself on tumblr.com . Getting &amp;quot;Sorry, you do not have permission to access this page.&amp;quot; message </t>
  </si>
  <si>
    <t>boydensuperstar</t>
  </si>
  <si>
    <t>Packing, not fudge tho  in Los Angeles, CA http://loopt.us/SCA1Lg.t</t>
  </si>
  <si>
    <t>princessstomper</t>
  </si>
  <si>
    <t xml:space="preserve">@incircles See, that's the sort of sad comment that makes me hug people </t>
  </si>
  <si>
    <t>shonjay</t>
  </si>
  <si>
    <t xml:space="preserve">@htown4life Hey G.I.! U nt mad @ me r u hun? U hvnt bn hitn me bk since I missd ur party. </t>
  </si>
  <si>
    <t>AmrElsehemy</t>
  </si>
  <si>
    <t xml:space="preserve">working on saturday... eeeek </t>
  </si>
  <si>
    <t>id084895</t>
  </si>
  <si>
    <t>Just donloaded The Tudors 3- 4, can't find subs  tracked on www.trackmyeps.nl</t>
  </si>
  <si>
    <t>tarranti</t>
  </si>
  <si>
    <t xml:space="preserve">eek!  We have run out of bread - as the son of a baker, my Dad would be turning in his grave </t>
  </si>
  <si>
    <t>rmirelesz</t>
  </si>
  <si>
    <t xml:space="preserve">ugh two more papers to write and definitions lol ( REAL HS) i jus wanna lay wit u tonite miss you tons.........   </t>
  </si>
  <si>
    <t>projectnat</t>
  </si>
  <si>
    <t xml:space="preserve">@Lauren_Belle as long as yr at the arthouse??  i've slept so much fri/sat but i'm still tired. no drinking for me i think. </t>
  </si>
  <si>
    <t xml:space="preserve">@Jae878 bugger, there goes my plan! my little nephews r watching the tv so i cant use the surround sound </t>
  </si>
  <si>
    <t>azndelicious</t>
  </si>
  <si>
    <t xml:space="preserve">U know how u bite ur cheek then u keep biting the same spot over and over again? yea, it sux </t>
  </si>
  <si>
    <t>LuisExMachina</t>
  </si>
  <si>
    <t xml:space="preserve">No me dejan jugar Scene It. </t>
  </si>
  <si>
    <t>shirleybeniang</t>
  </si>
  <si>
    <t xml:space="preserve">I've never been sooo PISSED OFF in my entire life! Shit just kept happening YDAY! </t>
  </si>
  <si>
    <t>thisaintnoparty</t>
  </si>
  <si>
    <t xml:space="preserve">NOT in the mood for work this morning! wana see my boyfriend!! </t>
  </si>
  <si>
    <t>KSLaczko</t>
  </si>
  <si>
    <t xml:space="preserve">Toothache! Never have I been in so much pain before. </t>
  </si>
  <si>
    <t>whitetiggr</t>
  </si>
  <si>
    <t>@SeanFamous you totally missed my birthday, didnt say goodbye amd uggggh   haha im not going to say it</t>
  </si>
  <si>
    <t>nydia_nicole</t>
  </si>
  <si>
    <t xml:space="preserve">We're at checkers drunk and straving. @TamraTwl want a bacon cheese burger chilli cheese dog AND hit wings!!! LOL and it's rainy </t>
  </si>
  <si>
    <t>mwmracer73</t>
  </si>
  <si>
    <t xml:space="preserve">WANts to be happy again... Kaitlin hates me it sucks... i try so hard and get no were... I have no one </t>
  </si>
  <si>
    <t>rhib62</t>
  </si>
  <si>
    <t xml:space="preserve">@Rove1974 </t>
  </si>
  <si>
    <t>Needs to invest in a new dryer so she doesn't have to dry each load of laundry twice  I'd really like to get my comforter done!</t>
  </si>
  <si>
    <t>@alexacallanta I missed so much this summer  Super wanna make sulit the last month !!</t>
  </si>
  <si>
    <t>panyizsuzsi</t>
  </si>
  <si>
    <t xml:space="preserve">@tortillagirl My loved ones are early birds! </t>
  </si>
  <si>
    <t xml:space="preserve">@flickaddi its doing that with my friend requests </t>
  </si>
  <si>
    <t>lloconnell</t>
  </si>
  <si>
    <t xml:space="preserve">usually sleeps better at home...2:14 wide awake </t>
  </si>
  <si>
    <t>sweetcarolinee</t>
  </si>
  <si>
    <t xml:space="preserve">I miss my boy </t>
  </si>
  <si>
    <t>ebony1nicole</t>
  </si>
  <si>
    <t>@RASHAUNWILLIAMS I'm soooooooo jealous!!!  I wanna go!</t>
  </si>
  <si>
    <t xml:space="preserve">my throat is beginning to hurt, usually the first sign of getting sick. boo </t>
  </si>
  <si>
    <t>anaBeLLy_ae</t>
  </si>
  <si>
    <t xml:space="preserve">@bckwild I called u homie. Lol. I'm about 2 go to sleep now tho. I got to wake up @ 7am </t>
  </si>
  <si>
    <t xml:space="preserve">thinking leaves only me suffering. but it's ok, I would rather be tied by the truth than to live in a lie. i hate the adult world. </t>
  </si>
  <si>
    <t>ZKWC</t>
  </si>
  <si>
    <t>I broke my 4x5 ground glass.  I curse myself! Anyone know where I get new ground glass?</t>
  </si>
  <si>
    <t>lylemcknight</t>
  </si>
  <si>
    <t>Train to work is so cold    X.</t>
  </si>
  <si>
    <t>ninaneverknew</t>
  </si>
  <si>
    <t xml:space="preserve">I wanna go to Bamboozle with @martinsays  </t>
  </si>
  <si>
    <t>analysisofpoe</t>
  </si>
  <si>
    <t xml:space="preserve">@powerofpop woah i was just looking for it's blitz in the stores last night. couldn't find it </t>
  </si>
  <si>
    <t>@chaunceycc http://twitpic.com/4e2j0 - Haha! That is one funny picture!!!  Why is Dayrl getting pinched?!  He doesn't look to happy  ...</t>
  </si>
  <si>
    <t>traviswertz</t>
  </si>
  <si>
    <t xml:space="preserve">@hoteltuesday amen. </t>
  </si>
  <si>
    <t>hippyhayley</t>
  </si>
  <si>
    <t xml:space="preserve">I missed Aaron Stone     but drew in netball </t>
  </si>
  <si>
    <t>TartyTart</t>
  </si>
  <si>
    <t xml:space="preserve">dangit, i try not to care, but my technocrati score went down 7 points in the past week, how? </t>
  </si>
  <si>
    <t>MissKristina54</t>
  </si>
  <si>
    <t xml:space="preserve">not fun spending ur bday weekend sick in vegas </t>
  </si>
  <si>
    <t>fagyismaci</t>
  </si>
  <si>
    <t xml:space="preserve">watching a drama about niggers who lived in olden times... its so sad... </t>
  </si>
  <si>
    <t xml:space="preserve">i don't even have anyone to crush on </t>
  </si>
  <si>
    <t xml:space="preserve">@AngelEyedGodess haha okay yes i thought it had something to do with that but like I said... Sleep deprivation </t>
  </si>
  <si>
    <t xml:space="preserve">Btw I think he knows. Prepare for massive rejection breakdown.. </t>
  </si>
  <si>
    <t>keexx</t>
  </si>
  <si>
    <t xml:space="preserve">Then I got made fun of by black girls </t>
  </si>
  <si>
    <t xml:space="preserve">This day is gonna be boring. It`s a Saturday, I`m supposed to go out. </t>
  </si>
  <si>
    <t>evAllTimeLow</t>
  </si>
  <si>
    <t>why am i alot sicker today than i was yesterday?  if i was this sick yesterday i wudda been able to miss school. . .</t>
  </si>
  <si>
    <t xml:space="preserve">@jlneveloff ekkk I'm sorry about that. </t>
  </si>
  <si>
    <t>DarkMagic56</t>
  </si>
  <si>
    <t xml:space="preserve">@AerithG7 My World of Warcraft guild is a low-med Rping, Instance, and leveling guild. Its still a small guild. </t>
  </si>
  <si>
    <t>bbrojas</t>
  </si>
  <si>
    <t>fake id = gone..  we had a good run.</t>
  </si>
  <si>
    <t>bobbert_</t>
  </si>
  <si>
    <t xml:space="preserve">My work shoes are falling apart. Damnit </t>
  </si>
  <si>
    <t>jenny050085</t>
  </si>
  <si>
    <t xml:space="preserve">I'm doing my huge &amp;quot;hate&amp;quot; report!! </t>
  </si>
  <si>
    <t>kgyrl8</t>
  </si>
  <si>
    <t>@jazzyrae Oh man, I forgot about the pazooki's  Dammit man! why u gotta be like 6 hours away? lol</t>
  </si>
  <si>
    <t>Az84</t>
  </si>
  <si>
    <t xml:space="preserve">De la soul currently over 20 minutes late </t>
  </si>
  <si>
    <t>XimyoursX</t>
  </si>
  <si>
    <t xml:space="preserve">So tired ! Feel really ill still as well ! I don't want to go to work ! </t>
  </si>
  <si>
    <t xml:space="preserve">@earthberry haha I'm pretty sure that's all I would use it for. I only remember it's there when I get an email about it anyway. </t>
  </si>
  <si>
    <t>NeetusLot</t>
  </si>
  <si>
    <t xml:space="preserve">4 fire trucks, 2 cop cars. Mad cold </t>
  </si>
  <si>
    <t xml:space="preserve">@eileenozegbe I KNOW she was being quite wardd...I think it's coz her tooth still hurts </t>
  </si>
  <si>
    <t xml:space="preserve">@GiniLovesJonas Did you now? You not having credit is annoying me. Haven't talked to you all day! </t>
  </si>
  <si>
    <t>JENLAVASIM</t>
  </si>
  <si>
    <t xml:space="preserve">@LATHumphrey I dedicated my drunken pokerface dance to you and then some black girl threw some boes and knocked my drink out of my handd </t>
  </si>
  <si>
    <t xml:space="preserve">@Tarale Trying to drag some people with me. So not lonely meal </t>
  </si>
  <si>
    <t xml:space="preserve">@katrinaamato I just caught myself doing a clapping sequence to Crookers and I was missing my clapping sister </t>
  </si>
  <si>
    <t>askjulian</t>
  </si>
  <si>
    <t xml:space="preserve">one thing that used to make me smile, one of them is you for just a little while </t>
  </si>
  <si>
    <t>boagworld</t>
  </si>
  <si>
    <t xml:space="preserve">the most demoralising part is that it is finding new broken links faster than I can fix them </t>
  </si>
  <si>
    <t>itsjudytime</t>
  </si>
  <si>
    <t xml:space="preserve">@kawaii671 yeah, get some sleep! lol. Dancing sounds fun. ME? I'm on call this whole weekend so I can't commit to anything </t>
  </si>
  <si>
    <t xml:space="preserve">i'm up early cos i was told the builders were coming this morning but they're not now. I can't get back to sleep </t>
  </si>
  <si>
    <t>anuheajams</t>
  </si>
  <si>
    <t xml:space="preserve">As much as I heart Matthew Macaughnahey, Surfer Dude is tripping me out right now. Perr-y-tee baaad. </t>
  </si>
  <si>
    <t>PrincessKrys03</t>
  </si>
  <si>
    <t>honestly I may Not make it to Queen for a day. Im sorry. I forgot until I saw  a twitter for it from @kimber1y  Im sorry.</t>
  </si>
  <si>
    <t>karrren</t>
  </si>
  <si>
    <t xml:space="preserve">@vanessavaldeezy I wish I was there too! </t>
  </si>
  <si>
    <t>MisssJackieB</t>
  </si>
  <si>
    <t>@KingTexas me neither.  i need to get off the interwebz forreal</t>
  </si>
  <si>
    <t>ClassieTyler</t>
  </si>
  <si>
    <t xml:space="preserve">@XOXO_MJ HE WAS IN THE LIVING ROOM! it's switzerland in there. he was masturbating in switzerland! ewmigod!!!!! </t>
  </si>
  <si>
    <t xml:space="preserve">watching Jay leno..too bad he's not gonna host the tonight show for long.. </t>
  </si>
  <si>
    <t>reycz</t>
  </si>
  <si>
    <t>i don't know what to do anymore.. I'm so confused!   i'm goin' crazzyyy!!</t>
  </si>
  <si>
    <t>georgie_carroll</t>
  </si>
  <si>
    <t xml:space="preserve">just hit my ankle on the desk. major pain </t>
  </si>
  <si>
    <t>natecelnik</t>
  </si>
  <si>
    <t xml:space="preserve">is bummed because the business cards didn't get here in time </t>
  </si>
  <si>
    <t>_konna_</t>
  </si>
  <si>
    <t xml:space="preserve">Guten Morgen zusammen. Mein Blog ist tot, &amp;quot;Error establishing a database connection&amp;quot; </t>
  </si>
  <si>
    <t>kevcooke</t>
  </si>
  <si>
    <t xml:space="preserve">The recording last night was sounding sweet, can't wait to get on with it again. Off to work now </t>
  </si>
  <si>
    <t>thatissodope</t>
  </si>
  <si>
    <t>@marmedman  for you.</t>
  </si>
  <si>
    <t>droo</t>
  </si>
  <si>
    <t xml:space="preserve">camera memory card &amp;quot;corrupted&amp;quot; which could make this a very bad day. will attempt recovery </t>
  </si>
  <si>
    <t>britgharring</t>
  </si>
  <si>
    <t xml:space="preserve">Going to the hospital. Something bad happened to my knee, I have no clue. Ambulance came. Ughhh I'm in so much pain. </t>
  </si>
  <si>
    <t>Jessy_babes</t>
  </si>
  <si>
    <t xml:space="preserve">watching scrubs, haha theres nothing else on </t>
  </si>
  <si>
    <t>raachfaacee</t>
  </si>
  <si>
    <t xml:space="preserve">@ohashliimae wish I was there </t>
  </si>
  <si>
    <t>art4eva</t>
  </si>
  <si>
    <t>@Telesuh I have none with whom to celebrate!  Hope you guys enjoyed it though...I guess? 0.o</t>
  </si>
  <si>
    <t>meganmaloy</t>
  </si>
  <si>
    <t xml:space="preserve">@Envy66 I love Mona Lisa Smile! Oh and I just got your text. I actually download music legally... so I am no help in that department. </t>
  </si>
  <si>
    <t>AdilaXO</t>
  </si>
  <si>
    <t xml:space="preserve">has tons of work to do but she is very lazy lazy </t>
  </si>
  <si>
    <t xml:space="preserve">escalator can be so dangerous!!!!  caaaareful people!!  </t>
  </si>
  <si>
    <t>samwomack_</t>
  </si>
  <si>
    <t>editting zenith photos still... they're never ending... very unlike senior year  ...</t>
  </si>
  <si>
    <t>ac1dr41n</t>
  </si>
  <si>
    <t xml:space="preserve">Bigtweet isnt all that great... </t>
  </si>
  <si>
    <t>justlikemae</t>
  </si>
  <si>
    <t>wants a kuya.  (lol) http://plurk.com/p/rbydk</t>
  </si>
  <si>
    <t>BabeNatasha</t>
  </si>
  <si>
    <t xml:space="preserve">@silkyninja Night Is Going Amazing ... No Graffito Tho </t>
  </si>
  <si>
    <t>bentguy</t>
  </si>
  <si>
    <t xml:space="preserve">@BethLano ouch. On so many levels. </t>
  </si>
  <si>
    <t xml:space="preserve">I bit my lip and now its all swollen and really really sore </t>
  </si>
  <si>
    <t>kellie_apple</t>
  </si>
  <si>
    <t xml:space="preserve">@Lindsayslifee </t>
  </si>
  <si>
    <t>dylancuthbert</t>
  </si>
  <si>
    <t xml:space="preserve">@DavidEllis thanks!  I can't believe there aren't any reviews up anywhere yet.. it's been 3 weeks.. </t>
  </si>
  <si>
    <t>HelloShitty1</t>
  </si>
  <si>
    <t xml:space="preserve">Listening to Jim Jones- DIPSET. Thinking about picking up some Bob Dylan new one. So much great music </t>
  </si>
  <si>
    <t xml:space="preserve">Here is a pro tip. Do not eat food sold out of trucks, even if it smells really really good. </t>
  </si>
  <si>
    <t>KDF_87</t>
  </si>
  <si>
    <t xml:space="preserve">..my heart is sad. growing up isnt for me. </t>
  </si>
  <si>
    <t>bioshockXbabe</t>
  </si>
  <si>
    <t xml:space="preserve">Sitting on my bedwaiting for Matt... -sighs- I wish he was home here in the states... not Iraq... </t>
  </si>
  <si>
    <t>BrennyK23</t>
  </si>
  <si>
    <t xml:space="preserve">So bored this Saturday night </t>
  </si>
  <si>
    <t xml:space="preserve">Sitting on my bed waiting for Matt... -sighs- I wish he was home here in the states... not Iraq... </t>
  </si>
  <si>
    <t>BL29</t>
  </si>
  <si>
    <t xml:space="preserve">I need a job...  </t>
  </si>
  <si>
    <t>cuppicakes</t>
  </si>
  <si>
    <t xml:space="preserve">@dolcedeath the url doesn't work </t>
  </si>
  <si>
    <t>KristenHalliday</t>
  </si>
  <si>
    <t xml:space="preserve">Eff my obnoxious downstairs neighbors! I'm exhausted and want to sleep so bad </t>
  </si>
  <si>
    <t>JohnwesleyA</t>
  </si>
  <si>
    <t>@MichaelJohnston I wanted to retweet your last post because it was drop your balls funny, but I don't have enough characters.  sad</t>
  </si>
  <si>
    <t xml:space="preserve">there were gorgeous kittens in the pet shop, we couldnt get one though , they were skitzo </t>
  </si>
  <si>
    <t>analog_thom</t>
  </si>
  <si>
    <t xml:space="preserve">just fell asleep for 6 hours, what a wonderful way to spend a Friday night. </t>
  </si>
  <si>
    <t>TopgunGWC</t>
  </si>
  <si>
    <t xml:space="preserve">@rachel1975 Hey, are you working!? If so, that Bites ! </t>
  </si>
  <si>
    <t>msloz</t>
  </si>
  <si>
    <t xml:space="preserve">Not much of a lie in but its all I can manage. Would like to do SOMETHING with my Bank Holiday weekend but think its unlikely that I will </t>
  </si>
  <si>
    <t xml:space="preserve">@Jandi1 what about me? i've never been to universal studios. </t>
  </si>
  <si>
    <t>scarie</t>
  </si>
  <si>
    <t>@nicolalalalala hangover  Could i ask u a big favour?I have my portfolio on my facebook-add me+ critique!not now, whenever. Will dm name</t>
  </si>
  <si>
    <t xml:space="preserve">Wondering how on earth could I finish the weekends in Miri, Sarawak?? Sighh.. </t>
  </si>
  <si>
    <t>victoriaaa_</t>
  </si>
  <si>
    <t xml:space="preserve">@KatieDrinkwater  we couldnt get in to the gig! but tim burgess phoned me! </t>
  </si>
  <si>
    <t>JaneDoes</t>
  </si>
  <si>
    <t xml:space="preserve">I have 1st gen iPhone wanted a new one but I let my hubby take my upgrade </t>
  </si>
  <si>
    <t>TFK_fanatic</t>
  </si>
  <si>
    <t xml:space="preserve">Todays started off bad already </t>
  </si>
  <si>
    <t>nikicheong</t>
  </si>
  <si>
    <t xml:space="preserve">I have a holiday planned to Hong Kong next week to meet my best friend. How? </t>
  </si>
  <si>
    <t>ValiPorterMusiq</t>
  </si>
  <si>
    <t xml:space="preserve">@TheOnlyRhyno hi! just got home.. my day's been crazy but great! I was in rehearsal all night sorry I've been a bad twitter </t>
  </si>
  <si>
    <t>AussieBen</t>
  </si>
  <si>
    <t xml:space="preserve">Spent today sifting through the charred shed remains. Poor Ram Man's legs had melted off. Most transformers are now just plastic slag. </t>
  </si>
  <si>
    <t>alanwata</t>
  </si>
  <si>
    <t xml:space="preserve">not seeing @Crystalbearr makes alan a saaaaaaad panda </t>
  </si>
  <si>
    <t>MacMah</t>
  </si>
  <si>
    <t xml:space="preserve">@Preecakes /SHUN </t>
  </si>
  <si>
    <t>@MomsToWork - Oh, I'm sorry  I can imagine that might be a tad hard to take!</t>
  </si>
  <si>
    <t>@SincereBC its alwaysssss an accident....  urggg</t>
  </si>
  <si>
    <t>MichaelStarz</t>
  </si>
  <si>
    <t>godfreakinfukfak i keep seein shit out the corner of my eye  ghostiez</t>
  </si>
  <si>
    <t>Krysnix</t>
  </si>
  <si>
    <t xml:space="preserve">Aaaw! Kelis filed for divorce with Nas! And she's is seven months prego! That sucks... I like them together! </t>
  </si>
  <si>
    <t>chibigarm</t>
  </si>
  <si>
    <t xml:space="preserve">Forgot I have 3 research papers due next week. FAAAAACK!!!! </t>
  </si>
  <si>
    <t>XxXTinaLyn</t>
  </si>
  <si>
    <t xml:space="preserve">My left leg is growing. Geoff doesn't believe me </t>
  </si>
  <si>
    <t>spunkransomfan</t>
  </si>
  <si>
    <t xml:space="preserve">dangit i missed follow friday </t>
  </si>
  <si>
    <t>eirinnnnn_x</t>
  </si>
  <si>
    <t>My dad is so nasty! he just said that he was in hospital cause he hurt himself  not funny     i was scared</t>
  </si>
  <si>
    <t>@TDLQ @SBShell  awww sorry doll!!  no DLs of it?     yeah...you know the freaks and nutjobs come out at night...hence our being here!</t>
  </si>
  <si>
    <t>Going to sleep! LOTS to do tomorrow. I have to wake up really early for the first shoot  $$</t>
  </si>
  <si>
    <t>talula_85</t>
  </si>
  <si>
    <t xml:space="preserve">@carmenlam but now my cellphone isnt working </t>
  </si>
  <si>
    <t>warboss5</t>
  </si>
  <si>
    <t>@micheleboyd My god, I had the exact same reaction   HOW COULD THEY KILL OFF DEADPOOL!  /cry</t>
  </si>
  <si>
    <t>Mikki05</t>
  </si>
  <si>
    <t xml:space="preserve">@SoldatRenard because  @krownz is dropping out </t>
  </si>
  <si>
    <t>JazzieFresh</t>
  </si>
  <si>
    <t xml:space="preserve">I missed Steve Aoki @ Icon. no bueno </t>
  </si>
  <si>
    <t>Ethier1</t>
  </si>
  <si>
    <t xml:space="preserve">@IKShadow Hey hey Ik ;D, Get in vent some time </t>
  </si>
  <si>
    <t>TheRemusLupins</t>
  </si>
  <si>
    <t xml:space="preserve">@melissaanelli youre coming to california this weekend and didnt tell me? i coulda caught a 40 dollar flight to come see you read </t>
  </si>
  <si>
    <t>marrrieeex</t>
  </si>
  <si>
    <t xml:space="preserve">Marie is so NOT looking forward to SAT tmr </t>
  </si>
  <si>
    <t>dancegrenade</t>
  </si>
  <si>
    <t xml:space="preserve">@fawkingdizzles </t>
  </si>
  <si>
    <t>caatheedee</t>
  </si>
  <si>
    <t xml:space="preserve">Alex G. And Ryan Ross are sick  Hope it's not the effin swine flu! </t>
  </si>
  <si>
    <t>henaxxru</t>
  </si>
  <si>
    <t xml:space="preserve">Hey, Awake, Eating breakfast, mum is in hospital from 5.00am </t>
  </si>
  <si>
    <t>mcprincessmaree</t>
  </si>
  <si>
    <t xml:space="preserve">I've been so busy liting new banner sets I didn't realize it was 3:22 am. Ack! I'll be grumpy tomorrow. </t>
  </si>
  <si>
    <t xml:space="preserve">@thisisryanross does ryanross have swine flu?  </t>
  </si>
  <si>
    <t>panickattack</t>
  </si>
  <si>
    <t xml:space="preserve">all my mates sleep too late </t>
  </si>
  <si>
    <t>karathiger</t>
  </si>
  <si>
    <t xml:space="preserve">@mikegoldmantwit stop making me jealous and wanting to go </t>
  </si>
  <si>
    <t>elliethompsett</t>
  </si>
  <si>
    <t xml:space="preserve">@paul_steele no im in one, my son his being a little shit </t>
  </si>
  <si>
    <t>Aurea_Mercado</t>
  </si>
  <si>
    <t xml:space="preserve">its raining hard here even if its summer...Sigh... </t>
  </si>
  <si>
    <t>murftv</t>
  </si>
  <si>
    <t xml:space="preserve">is getting ready for a funeral. </t>
  </si>
  <si>
    <t>ElendaK</t>
  </si>
  <si>
    <t xml:space="preserve">is thinking that you should never have a milkshake after happy hour </t>
  </si>
  <si>
    <t>lordnikonz</t>
  </si>
  <si>
    <t>@DevyLM I am awake who is booboo chad new lover   lol I see your not at your new house anymore... Same old party girl I see</t>
  </si>
  <si>
    <t>Amy_E_Williams</t>
  </si>
  <si>
    <t xml:space="preserve">@lulabellebaby I think my agenda would be the same. WTH? Poor boys </t>
  </si>
  <si>
    <t xml:space="preserve">@_Slamma_ You are? AHHH! I'm so jealous. They commented me on myspace.. Haha! I doubt they'd tour in Australia </t>
  </si>
  <si>
    <t>polinaralutin</t>
  </si>
  <si>
    <t xml:space="preserve">@timisonaboat yeah i have the palm 750 now, but im in love with the palm pre. i'm getting it when it comes out here not sure yet. </t>
  </si>
  <si>
    <t>destiny596</t>
  </si>
  <si>
    <t xml:space="preserve">It's a great morning here in Amsterdam, preparing myself for some homework in the weekend </t>
  </si>
  <si>
    <t>Jollygal</t>
  </si>
  <si>
    <t xml:space="preserve">Very stressed! Dad sold the ranchito &amp;amp; is movin' N w/ 1 of my brothers. So.. me &amp;amp; hubby are lookin 4 a house w/ no luck at all yet! Nada! </t>
  </si>
  <si>
    <t>redblur94</t>
  </si>
  <si>
    <t xml:space="preserve">I'm hungry.... I wish I could eat </t>
  </si>
  <si>
    <t xml:space="preserve">i still havent seen tonights dollhouse or flashpoint  ....stupid work...but thank god for inventing DVR and viewing shows online </t>
  </si>
  <si>
    <t>chris_turner</t>
  </si>
  <si>
    <t xml:space="preserve">@newspin sounds like fun. Just worked here </t>
  </si>
  <si>
    <t>wjoffe</t>
  </si>
  <si>
    <t xml:space="preserve">@minibrat Don't rub it in! </t>
  </si>
  <si>
    <t>bellastars</t>
  </si>
  <si>
    <t xml:space="preserve">@mandermu what happened to it? One day went looking and it was gone. Poof </t>
  </si>
  <si>
    <t>Carious</t>
  </si>
  <si>
    <t xml:space="preserve">head is killing me! ahh make it go away </t>
  </si>
  <si>
    <t xml:space="preserve">recovering from a bad chest infection...spent the last 2 days asleep...still feel crap today &amp;amp; it's bloody Saturday, not fair </t>
  </si>
  <si>
    <t>lilrayvin21</t>
  </si>
  <si>
    <t xml:space="preserve">man i keep tryin n trying but i cant slp i miss my wife my baby my love </t>
  </si>
  <si>
    <t>jayjubjub</t>
  </si>
  <si>
    <t>not feeling so well, had to cancel tuition with noor  felt bad.. sighs.. i need to buck things up.. literally!</t>
  </si>
  <si>
    <t>Renata_b</t>
  </si>
  <si>
    <t>@ShannonLeto ... but she's in a cage!! NOOO!! Poor Devil...  Let her run in your garden!!!</t>
  </si>
  <si>
    <t>skubastevee</t>
  </si>
  <si>
    <t xml:space="preserve">@BOMBTWINZ I'm jealous it wasn't me </t>
  </si>
  <si>
    <t>HeiressD</t>
  </si>
  <si>
    <t>Just saw the movie wolvarine, I deff enjoyed it &amp;amp; suggest everyone to go see it! Can't sleep  ahh..</t>
  </si>
  <si>
    <t>Yatifadeolie</t>
  </si>
  <si>
    <t>am feeling dejected  why must there be any double standard?</t>
  </si>
  <si>
    <t>fraanncess</t>
  </si>
  <si>
    <t>@dskjfhklgvirley awwwwh! i know!  imy guys, wish i were there, but my coworkers asked me to chiiol. next tiomme!</t>
  </si>
  <si>
    <t xml:space="preserve">stupid keyboard! that was meant to be a </t>
  </si>
  <si>
    <t>iLoveCookiesx33</t>
  </si>
  <si>
    <t xml:space="preserve">But I can't afford it </t>
  </si>
  <si>
    <t>SamW11</t>
  </si>
  <si>
    <t xml:space="preserve">yuck - early Saturdays </t>
  </si>
  <si>
    <t>PlumpHumps</t>
  </si>
  <si>
    <t xml:space="preserve">is bored out of her friggin mind!  </t>
  </si>
  <si>
    <t>cc_tweeting</t>
  </si>
  <si>
    <t xml:space="preserve">Annoyingly the 3 mobile broadband is crashing my macbook at least once a session. Why aren't new products tested properly on macs still </t>
  </si>
  <si>
    <t xml:space="preserve">@JoJo_sxm Oh yeh and I'm good- Let me assume ur doing great; &amp;quot;my jealous face- You got/had CARNIVAL&amp;quot; I almost had a Queens day </t>
  </si>
  <si>
    <t>peace143</t>
  </si>
  <si>
    <t xml:space="preserve">Off 2 bed... Gotta wake up early </t>
  </si>
  <si>
    <t>larrinski</t>
  </si>
  <si>
    <t>Here is a pro tip. Do not eat food sold out of trucks, even if it smells really really good.  (via @MrSocial) good advice!</t>
  </si>
  <si>
    <t>WookieStyle</t>
  </si>
  <si>
    <t xml:space="preserve">@werecat1 keep in mind it was taken with my phone, it doesnt do it justice </t>
  </si>
  <si>
    <t>asinnema</t>
  </si>
  <si>
    <t xml:space="preserve">@Wossy what did you think of wolverine btw? I always miss your film show somehow </t>
  </si>
  <si>
    <t>@charmaineadrina me too mama!!!  imy guys.. next time tho forresuree</t>
  </si>
  <si>
    <t>rolwich</t>
  </si>
  <si>
    <t>Workin for 12 and a half hours today  ABC after it but. Always good.</t>
  </si>
  <si>
    <t>Jaxxxxxxx</t>
  </si>
  <si>
    <t>Mayday is over  mtn dew n cptn?</t>
  </si>
  <si>
    <t>SuckaproofHov</t>
  </si>
  <si>
    <t xml:space="preserve">@MsCFLY </t>
  </si>
  <si>
    <t>miekiemoes</t>
  </si>
  <si>
    <t xml:space="preserve">Having a BBQ tonight, but it looks like it's going to rain then... </t>
  </si>
  <si>
    <t>soumyatilak</t>
  </si>
  <si>
    <t xml:space="preserve">no time at all!!!! n its saturday already!!!  where is the time running to??  time time, please come back!! or go slow!!! </t>
  </si>
  <si>
    <t xml:space="preserve">@PumpkinPeazy haha.First time i actually though it too .But Nowadays they aren't twittering too much  lol.The reason album recording </t>
  </si>
  <si>
    <t>sexychi</t>
  </si>
  <si>
    <t xml:space="preserve">@whowantwhat I only gt 29 </t>
  </si>
  <si>
    <t>graceeel</t>
  </si>
  <si>
    <t xml:space="preserve">Follow @KTrinh420! Even though he's not gonna update </t>
  </si>
  <si>
    <t>justfiguremeout</t>
  </si>
  <si>
    <t xml:space="preserve">In pain again </t>
  </si>
  <si>
    <t>VanessaMurphy77</t>
  </si>
  <si>
    <t xml:space="preserve">I am feeling v sick, tired &amp;amp; SORRY 4 myself atm...I am needing a total body &amp;amp; mind transplant!!! </t>
  </si>
  <si>
    <t>ihartmiley</t>
  </si>
  <si>
    <t>it's raining  i hate THUNDERS!!! they scare me to death!</t>
  </si>
  <si>
    <t xml:space="preserve">@_Slamma_ Epic bands like them don't get famous here. I mean, 3OH!3 JUST became big here 'cause of Don't Trust Me. It's sad </t>
  </si>
  <si>
    <t>CaseyRain</t>
  </si>
  <si>
    <t xml:space="preserve">I really don't know how I'm going to make it through </t>
  </si>
  <si>
    <t xml:space="preserve">@shaileelathe :S And now I'm having a headache.. </t>
  </si>
  <si>
    <t xml:space="preserve">nice. it doesn't help when tinyurl is down </t>
  </si>
  <si>
    <t>Jerldz</t>
  </si>
  <si>
    <t xml:space="preserve">@ashleyice I didnt even get to see u guys before u left Phils </t>
  </si>
  <si>
    <t>katahay</t>
  </si>
  <si>
    <t xml:space="preserve">SO you know what's bad? When you KNOW you have to be up at 8 so you go to bed at 1. Then you wake up at 2:30 wide awake thinking its 7. </t>
  </si>
  <si>
    <t>selenagarcia</t>
  </si>
  <si>
    <t xml:space="preserve">Raining cats &amp;amp; dogs here. The cold wind is giving me the shivers. Brr! I can see the rain and the trees swaying vigorously! </t>
  </si>
  <si>
    <t>Gjc86</t>
  </si>
  <si>
    <t xml:space="preserve">Now Ultrabeat vs Darren Styles - Discolights OMG SO MUCH!!! I'm going to miss the Rave tomorrow all cause of work </t>
  </si>
  <si>
    <t>Solocypher</t>
  </si>
  <si>
    <t xml:space="preserve">Last day in India and think I'm getting Delhi Belly! </t>
  </si>
  <si>
    <t>KrisItakura</t>
  </si>
  <si>
    <t xml:space="preserve">@cbhicks </t>
  </si>
  <si>
    <t>funkyhand</t>
  </si>
  <si>
    <t xml:space="preserve">Oh no..a weekend of preparing my business accounts ahead of me.  Dull, Dull, Dull. </t>
  </si>
  <si>
    <t>xxTracyyyxx</t>
  </si>
  <si>
    <t xml:space="preserve">learning more dressage today , but then i've got to go to work </t>
  </si>
  <si>
    <t xml:space="preserve">I want to go to a concert. </t>
  </si>
  <si>
    <t>FamousPhil</t>
  </si>
  <si>
    <t xml:space="preserve">@Hecktorious so am I </t>
  </si>
  <si>
    <t xml:space="preserve">I feel like snackin myself but I gotta go all the way to the first floor I'm on floor 3 </t>
  </si>
  <si>
    <t>GodslayerUK</t>
  </si>
  <si>
    <t xml:space="preserve">@Sephikun Know the feeling, off to work too </t>
  </si>
  <si>
    <t>lilianerausch</t>
  </si>
  <si>
    <t>@SandiNJ love 2. living there, no, due 2 visareqs..  visiting prob. next yr.. we should meet then. or come 2 EU! yr welcome!</t>
  </si>
  <si>
    <t xml:space="preserve">Wants someone to play nintendo 64 with her </t>
  </si>
  <si>
    <t>@iceisawesome OMG T-ANN! Why do I have more updates than LilDuval and he has been here longer?  I'm so ashamed and obv. an attn seeker.:*(</t>
  </si>
  <si>
    <t>OneyOzFest182</t>
  </si>
  <si>
    <t xml:space="preserve">is already getting a backache from this shitty ass couch. </t>
  </si>
  <si>
    <t>@micheleboyd I had the exact same reaction  HOW COULD THEY KILL OFF (insert name of who they did at the end)! /cry</t>
  </si>
  <si>
    <t xml:space="preserve">business plan..... oh dear... </t>
  </si>
  <si>
    <t>sparklelady</t>
  </si>
  <si>
    <t xml:space="preserve">Is awake and out and about, but its gonna be a stuggle 2day </t>
  </si>
  <si>
    <t>jlewyville</t>
  </si>
  <si>
    <t>@Brittnicole89 Hahaa I feeeel u!! I'm mad I didn't get invited  lol I'm jk..</t>
  </si>
  <si>
    <t xml:space="preserve">@pontifractusay Not a good night for puppies. </t>
  </si>
  <si>
    <t>violetbakes</t>
  </si>
  <si>
    <t>@hilaryjp yes, it was do it yourself  could you just imagine? what a mess</t>
  </si>
  <si>
    <t>DirkSchmidt</t>
  </si>
  <si>
    <t>@anked  can't mail to you  would like a talk about the eDemocracy/eGov2.0-Camp on 28.8. #pc09</t>
  </si>
  <si>
    <t>chazzerbezzer</t>
  </si>
  <si>
    <t>almost at work, its too sunny to be inside  lets see how today goes...</t>
  </si>
  <si>
    <t>melamen</t>
  </si>
  <si>
    <t xml:space="preserve">my phone died again...and i can't find the charger part </t>
  </si>
  <si>
    <t xml:space="preserve">decent night. @edengiver hooked it up with the sushi. Saints &amp;amp; Sinners was fun, now @ home...rather, the boyfriend's house. w/out him. </t>
  </si>
  <si>
    <t>HiImBryan</t>
  </si>
  <si>
    <t xml:space="preserve">Betrayed and used by the only person I fully trusted... man, it hurts bad.. </t>
  </si>
  <si>
    <t>_Mitchi_</t>
  </si>
  <si>
    <t xml:space="preserve">Juts woke up.. Feeling very hung over </t>
  </si>
  <si>
    <t>logansmum08</t>
  </si>
  <si>
    <t>is wondering how to sort 2 thousand pound out for a really sick 2yr old? i am really stuck in a rut n need help  xxxx</t>
  </si>
  <si>
    <t>Jnelle83</t>
  </si>
  <si>
    <t xml:space="preserve">Watching Underworld 2.... Still got pink eye.   </t>
  </si>
  <si>
    <t>ojanojan</t>
  </si>
  <si>
    <t xml:space="preserve">finishing my works, yeaks </t>
  </si>
  <si>
    <t>adylma</t>
  </si>
  <si>
    <t xml:space="preserve">period paaaaain </t>
  </si>
  <si>
    <t>nongling</t>
  </si>
  <si>
    <t xml:space="preserve">@marty0518  Marty, I'm not sleepy yet. </t>
  </si>
  <si>
    <t>LovinLyffe</t>
  </si>
  <si>
    <t xml:space="preserve">I really miss him, goddd that was so fun.... ughh, I know someone that would agree with me. </t>
  </si>
  <si>
    <t>kaufmanbl</t>
  </si>
  <si>
    <t xml:space="preserve">Call this guy (765-426-9993)...he's lonely </t>
  </si>
  <si>
    <t>@Moonflowerchild i love that sound! :-D replied your txt last night but found this am it failed to go... sorry    xx</t>
  </si>
  <si>
    <t>rbp1987</t>
  </si>
  <si>
    <t xml:space="preserve">@satansrubberduc it was me </t>
  </si>
  <si>
    <t>cyrakirsten</t>
  </si>
  <si>
    <t xml:space="preserve">its raining and the dog is knocking </t>
  </si>
  <si>
    <t>princessJ23</t>
  </si>
  <si>
    <t xml:space="preserve">Omg I ate something that did me noo good, I'm sick in bed my tummy hurts soo much </t>
  </si>
  <si>
    <t>ruthiemaria</t>
  </si>
  <si>
    <t xml:space="preserve">@aianna21, ako din, yun din takot ko.. Pero hihingi siguro ako ng pause muna sa relasyon namin just to sort myself cos I can't take it </t>
  </si>
  <si>
    <t xml:space="preserve">*lets out a silent scream* there HAS TO BE A BETTER WAY!!! If this pain doesn't subside soon, I'm goin right back to the hospital </t>
  </si>
  <si>
    <t>usago</t>
  </si>
  <si>
    <t xml:space="preserve">Today is my holiday but I am still working alone </t>
  </si>
  <si>
    <t>joeyam8402b</t>
  </si>
  <si>
    <t xml:space="preserve">ugh-study time </t>
  </si>
  <si>
    <t xml:space="preserve">I promise I will clean my room more often </t>
  </si>
  <si>
    <t>chrys04</t>
  </si>
  <si>
    <t xml:space="preserve">AHHHHHH ABOUT HAD TO SLEEP OUTSIDE..NOOOO </t>
  </si>
  <si>
    <t>kings4eva1410</t>
  </si>
  <si>
    <t xml:space="preserve">wow that wasnt as good as i hope it was going to be </t>
  </si>
  <si>
    <t>arron31</t>
  </si>
  <si>
    <t>I wonder what happened to my zombie flu background  EPIC FAIL!</t>
  </si>
  <si>
    <t>dick_darcy</t>
  </si>
  <si>
    <t xml:space="preserve">is fingered in the literal sense... </t>
  </si>
  <si>
    <t>ramasjourney</t>
  </si>
  <si>
    <t>last night in LA  great times! be back soon muuuwah! &amp;lt;-3</t>
  </si>
  <si>
    <t>pakkei</t>
  </si>
  <si>
    <t xml:space="preserve">@packet Bad pony! </t>
  </si>
  <si>
    <t>madathena</t>
  </si>
  <si>
    <t xml:space="preserve">@kjade oh no! That is a tragedy for sure. </t>
  </si>
  <si>
    <t>TDubzzz</t>
  </si>
  <si>
    <t xml:space="preserve">Having a lonely twitter account </t>
  </si>
  <si>
    <t>MarcusMansfield</t>
  </si>
  <si>
    <t xml:space="preserve">I think I might have just injured my left shoulder. It hurts real bad...agh. </t>
  </si>
  <si>
    <t>PINKF2D</t>
  </si>
  <si>
    <t xml:space="preserve">can we cut off part of the country so NV can have a beach ......plz </t>
  </si>
  <si>
    <t>d4rkspike</t>
  </si>
  <si>
    <t xml:space="preserve">Had fun tonight. Would have had 10x more fun with alissa though </t>
  </si>
  <si>
    <t>mark_schliebs</t>
  </si>
  <si>
    <t xml:space="preserve">I came all the way to Adelaide to watch the footy tonight, but now i'm too sick to actually go </t>
  </si>
  <si>
    <t>xtina334</t>
  </si>
  <si>
    <t xml:space="preserve">I wish I could pole dance...I'd make some good money...I'm soo hungry...I want taco bell. Coco got scratched on her face </t>
  </si>
  <si>
    <t>katet318</t>
  </si>
  <si>
    <t xml:space="preserve">twitter won't let me upload a picture </t>
  </si>
  <si>
    <t>Wow fighting really really let me down. Major fail  everyone fell asleep!</t>
  </si>
  <si>
    <t>tubafazal29</t>
  </si>
  <si>
    <t xml:space="preserve">@mahwishj I knoww but I've been waiting for SO LONG! </t>
  </si>
  <si>
    <t>Curious_Oyster</t>
  </si>
  <si>
    <t>@flyingperonis I didn't know the @'username' bit showed my direct tweets!!! All this time I thought u were ignoring me!  I tht I had to</t>
  </si>
  <si>
    <t>ElnrRgby</t>
  </si>
  <si>
    <t xml:space="preserve">It's way past my bed time! Gotta get up early tomorrow at 9:00am. </t>
  </si>
  <si>
    <t>sabrinaprice</t>
  </si>
  <si>
    <t>wanted a lie in but I'm wide awake  on the upside there is homemade chocolate fudge cake in the fridge...</t>
  </si>
  <si>
    <t xml:space="preserve">Someone in UNITED STATES didn't like Green Terror http://www.smartestgames.com/gotd.php </t>
  </si>
  <si>
    <t>imaje</t>
  </si>
  <si>
    <t>@kw  so far youre the first person in my twitterverse to hate it!</t>
  </si>
  <si>
    <t>whoaitspino</t>
  </si>
  <si>
    <t xml:space="preserve">WAYY too many cookies. I feel SO sick right now  </t>
  </si>
  <si>
    <t>kaitlie</t>
  </si>
  <si>
    <t xml:space="preserve">I just realized I am SOOOO pumped for @ddlovato concert like I don't think I can wait until july! </t>
  </si>
  <si>
    <t>CPMaineFan</t>
  </si>
  <si>
    <t xml:space="preserve">The Maine's album wont be here for like 1 or 2 weeks....... aww </t>
  </si>
  <si>
    <t xml:space="preserve">I love visiting my sister. I don't want to come home and go to work tomorrow </t>
  </si>
  <si>
    <t>aimeehill</t>
  </si>
  <si>
    <t xml:space="preserve">not having a very good week </t>
  </si>
  <si>
    <t>love2live10101</t>
  </si>
  <si>
    <t>@Traphik Aww I'm sorry! I voted for u! @annspade Yesterday i dropped your guitar pic u sent me  It fell down my balconey, I cant find it.</t>
  </si>
  <si>
    <t>Emy_Lou_who</t>
  </si>
  <si>
    <t>Owie  my poor wrist hurts &amp;amp; I'm moving rooms tomorrow....bad timing I hate my clumsyness &amp;amp; rolling chairs</t>
  </si>
  <si>
    <t>adamspoors</t>
  </si>
  <si>
    <t xml:space="preserve">Feeling really ill today - up all night vomiting </t>
  </si>
  <si>
    <t>@JonathanRKnight Twitter sucks without U! Soo, I guess I'll go to bed  I've been waiting for youuu! Goodknight Jon &amp;lt;3</t>
  </si>
  <si>
    <t xml:space="preserve">@_Slamma_ all my favourite songs by them and then it kills them. </t>
  </si>
  <si>
    <t>kelsey_duryee</t>
  </si>
  <si>
    <t>Omfg im a freaking RETARD. Going over liiines  I can't get them down to save my effing life</t>
  </si>
  <si>
    <t>Nomesa</t>
  </si>
  <si>
    <t xml:space="preserve">I have to be at work in an hour and i just want to curl up in a cocoon &amp;amp; stop thinking about stoopid people who don't care... </t>
  </si>
  <si>
    <t>TweetStack</t>
  </si>
  <si>
    <t>@GeorgeDearing you aren't on iPhone OS 3.0 beta? If so you need to wait for next release  Else try deleting the app and reinstalling.</t>
  </si>
  <si>
    <t xml:space="preserve">Shit. Airport is busy. Have a feeling this is going to be a terrible day </t>
  </si>
  <si>
    <t>brooke_booo159</t>
  </si>
  <si>
    <t xml:space="preserve">@arthursmaug oh man I'm really sorry I was talking to foster and it was really hard to talk to him and you I'm really sorry </t>
  </si>
  <si>
    <t>jessica_graore</t>
  </si>
  <si>
    <t xml:space="preserve">@comeagainjen  i hattte that </t>
  </si>
  <si>
    <t>emweezybby</t>
  </si>
  <si>
    <t xml:space="preserve">I'm having a hard time grasping the fact that he's gone and is not coming back. I miss you Daniel...you and your long ass crazy stories. </t>
  </si>
  <si>
    <t>kayte64</t>
  </si>
  <si>
    <t xml:space="preserve">Woah. Guess Swine Flu has become a worldwide thing. </t>
  </si>
  <si>
    <t>DJ__Nox</t>
  </si>
  <si>
    <t xml:space="preserve">@_serb_ man prison break got baaaaaaad fast this year </t>
  </si>
  <si>
    <t>Qtkitty0</t>
  </si>
  <si>
    <t xml:space="preserve">the last painful thing i have to do before i can graduate is my mcb lab report </t>
  </si>
  <si>
    <t>flonitsch</t>
  </si>
  <si>
    <t>bad weather   but i'm going to get some of the plant thats makes you happy if you smoke it....haha....</t>
  </si>
  <si>
    <t>buffybot85</t>
  </si>
  <si>
    <t xml:space="preserve">Woke up at 8 cos nausea is so bad. </t>
  </si>
  <si>
    <t xml:space="preserve">@creques I only wish these drunks were that amusing.  Instead, it was a lot of blatant ignoring, or rude remarks.  </t>
  </si>
  <si>
    <t>aramadge</t>
  </si>
  <si>
    <t xml:space="preserve">@mark_schliebs: That is very sad. </t>
  </si>
  <si>
    <t>iamvlady</t>
  </si>
  <si>
    <t xml:space="preserve">I am sick though...... </t>
  </si>
  <si>
    <t>LeaL714</t>
  </si>
  <si>
    <t>i forgot prison break was on friday nights and i missed it. and it's not online yet  fuck man!! how could i forget? it's my fav. show</t>
  </si>
  <si>
    <t>FFVIIKnight</t>
  </si>
  <si>
    <t xml:space="preserve">Madness with blogging drive. Why?! 3AM </t>
  </si>
  <si>
    <t>marcolaureano</t>
  </si>
  <si>
    <t xml:space="preserve">Today, i saw 16 police cars. Six of them followed me </t>
  </si>
  <si>
    <t>macros86</t>
  </si>
  <si>
    <t xml:space="preserve">@DylanJobe yay new game! Boo mosaic screen </t>
  </si>
  <si>
    <t>jeanlucd</t>
  </si>
  <si>
    <t xml:space="preserve">My MacBook has been at Apple Hospital a week awaiting a hard drive transplant. There appears to be a shortage of supplies </t>
  </si>
  <si>
    <t>palisades</t>
  </si>
  <si>
    <t xml:space="preserve">sometimes lsp babeys make me cry </t>
  </si>
  <si>
    <t>silentdan</t>
  </si>
  <si>
    <t>shit still headache and feeling dizzy ï¿½ï¿½oh nooo   some aspirine ï¿½</t>
  </si>
  <si>
    <t>Elemii</t>
  </si>
  <si>
    <t>So wish I could of gone to the rescue!  stupid dad!</t>
  </si>
  <si>
    <t xml:space="preserve">Yesterday my neighbours'  dog almost mauled my bunny Lilly to death </t>
  </si>
  <si>
    <t>XtineeMariee</t>
  </si>
  <si>
    <t xml:space="preserve">@skighwalker....lol...i couldnt even tell you y im up.... </t>
  </si>
  <si>
    <t>Notice</t>
  </si>
  <si>
    <t xml:space="preserve">If I was to be gone for 3 days would you nudge me </t>
  </si>
  <si>
    <t>brizziebaby</t>
  </si>
  <si>
    <t>aww freshman year is done  it was so much fun tho!!!</t>
  </si>
  <si>
    <t xml:space="preserve">@silent_brad elbow, he's out for bout 12 weeks </t>
  </si>
  <si>
    <t>jdsmarshall</t>
  </si>
  <si>
    <t xml:space="preserve">Hang over cured.  Now for the cleaning... </t>
  </si>
  <si>
    <t>justin_so_phat</t>
  </si>
  <si>
    <t xml:space="preserve">Lawrence was poppin...going home...got to wake up at 7 for work...dayumm </t>
  </si>
  <si>
    <t>timaajunkiee93</t>
  </si>
  <si>
    <t xml:space="preserve">I wish I knew what I wanted....I wish I wasnt so inscure...I love one.... heading out rolling in then jumping out... it always happens.. </t>
  </si>
  <si>
    <t>I feel really sick.  but loling bc we suck at taking group pics. I look high and I'm not and I forgot how to smile lolz</t>
  </si>
  <si>
    <t>twmozzi</t>
  </si>
  <si>
    <t>@Chocolishus Awww - I could murder a buffet! Sadly, I am stuck here tonight with  *sigh sigh sigh* still hungry....</t>
  </si>
  <si>
    <t>indiacarless</t>
  </si>
  <si>
    <t>What are all these people doing up in the middle of the night?  I have an excuse, work  Could use a Starbucks about now... #ccn</t>
  </si>
  <si>
    <t>hirzizulkarnain</t>
  </si>
  <si>
    <t xml:space="preserve">says, &amp;quot;ah babon goreng Watchmen tiketnya abis.&amp;quot; </t>
  </si>
  <si>
    <t>Jessicccccaa</t>
  </si>
  <si>
    <t>had a crunk partaaaayat my placee! ..im so drunk  lol</t>
  </si>
  <si>
    <t>*sigh* Okay, guess I'll just draw more Togekiss all over my math notes and rewatch gossip girl  God I'm so gay.</t>
  </si>
  <si>
    <t>andyclemmensen</t>
  </si>
  <si>
    <t xml:space="preserve"> my weet bix went soggy while wrigting that twit curse you twitter curse you</t>
  </si>
  <si>
    <t xml:space="preserve">What? Its a classic... </t>
  </si>
  <si>
    <t>azlisa</t>
  </si>
  <si>
    <t xml:space="preserve">@killer_k that is awful. they aren't even coming here though </t>
  </si>
  <si>
    <t>hafini2204</t>
  </si>
  <si>
    <t>Vua ve - Dang giai quyet hau qua Dan de lai  - Giat giu va phoi phong lien tuc trong 2 tieng tiep theo!</t>
  </si>
  <si>
    <t>msi_sux</t>
  </si>
  <si>
    <t>ow chihuahua! I just burnt mt thumb with boiling hot ass water  oh well, going to bed after I eat.</t>
  </si>
  <si>
    <t>Fanytbg</t>
  </si>
  <si>
    <t>I miss my bonding time with my family  I wanna go hooommmeee!</t>
  </si>
  <si>
    <t>madpilot</t>
  </si>
  <si>
    <t xml:space="preserve">Ball hats. Burred the screw holding the WiFi cad. Can't get the motherboard off </t>
  </si>
  <si>
    <t>darkangel_95</t>
  </si>
  <si>
    <t xml:space="preserve"> a big angry spider was crawling in my blankeys  i flicked it to the floor and cant sleep now</t>
  </si>
  <si>
    <t>crimsonlovewire</t>
  </si>
  <si>
    <t>uh still sick! but not as bad!!! yay! too bad my baby bird is now sick  I need to call a vet</t>
  </si>
  <si>
    <t>MaceoRiChard</t>
  </si>
  <si>
    <t xml:space="preserve">omg  i have the most terrible headache! </t>
  </si>
  <si>
    <t>dotfyu</t>
  </si>
  <si>
    <t xml:space="preserve">Obsessed was coo! Time for some late night studying ughh </t>
  </si>
  <si>
    <t>VenturaKaneesh</t>
  </si>
  <si>
    <t xml:space="preserve">Wow. It'll never be more. I feel it in my spirit. </t>
  </si>
  <si>
    <t xml:space="preserve">@TheRealJordin omg i went to her shop once buuuuut she wasn't there. fail but it was still cool  sorry you're sill not feeling well </t>
  </si>
  <si>
    <t>sarahG</t>
  </si>
  <si>
    <t xml:space="preserve">@Jeewhizz ouch, sorry to hear about abigail. Hope she gets through it painlessly </t>
  </si>
  <si>
    <t>takemetonewyork</t>
  </si>
  <si>
    <t xml:space="preserve">I had a terrible nightmare </t>
  </si>
  <si>
    <t>yajtyler</t>
  </si>
  <si>
    <t>Just got home. What the hell!! It's only 2:30A.M! What am I doing home so early? *wants to party*  I have had absolutley no funn tonight!</t>
  </si>
  <si>
    <t>@staceymeow awww  why?</t>
  </si>
  <si>
    <t xml:space="preserve">@andyclemmensen weetbix tastes nice  no one else reckons too though. so devo, i'm all alone in my weetbix luv </t>
  </si>
  <si>
    <t>p_luvspolaroids</t>
  </si>
  <si>
    <t>So busy today...haven't seen it like this in forever  Damn you Wolverine!!</t>
  </si>
  <si>
    <t>cal1576</t>
  </si>
  <si>
    <t xml:space="preserve">Really fucked things up tonite. Gonna be alone for awhile. </t>
  </si>
  <si>
    <t>dawn_16</t>
  </si>
  <si>
    <t xml:space="preserve">I'm bored and lonely tonight... </t>
  </si>
  <si>
    <t>mark_macmanus</t>
  </si>
  <si>
    <t xml:space="preserve">Sleeep , peace time ;)  Back to reality tomorrow morn </t>
  </si>
  <si>
    <t>ddavitt</t>
  </si>
  <si>
    <t>I am sooo hungover  ended up in rubicon &amp;quot;con&amp;quot; being the real name for the place, ï¿½6.50 a drink!.</t>
  </si>
  <si>
    <t>youngwonder</t>
  </si>
  <si>
    <t xml:space="preserve">@jawannsample . . .  .lol yall shoulda did it tomorrow lol I thought it was on saturday </t>
  </si>
  <si>
    <t>Calisca</t>
  </si>
  <si>
    <t xml:space="preserve">I don't know what to do </t>
  </si>
  <si>
    <t>Smilesbetter</t>
  </si>
  <si>
    <t xml:space="preserve">Work soon haha, and OMG TUESDAYS ONLY IN A FEW DAYS!! Also, bought a Supergrass CD on Fri but can't get it to work on itunes!! </t>
  </si>
  <si>
    <t>MMACollective</t>
  </si>
  <si>
    <t xml:space="preserve">Akihiko Mori wins by DQ after Maximo Blanco delivers a kick to Mori while he was on the ground. Shame </t>
  </si>
  <si>
    <t xml:space="preserve">@sc4twit haha! except I don't think Sara speaks Norwegian </t>
  </si>
  <si>
    <t>acidicice</t>
  </si>
  <si>
    <t xml:space="preserve">@danudey Cold, overcast weather and work for us mere mortals </t>
  </si>
  <si>
    <t>KwokWWan</t>
  </si>
  <si>
    <t xml:space="preserve">@Ishty Piggles was like my mascotty thing, taken him everrrywhere </t>
  </si>
  <si>
    <t>tulsa_oklahoma</t>
  </si>
  <si>
    <t xml:space="preserve">@dwintersni my coke.. Scratch that-- pepsi is already gone </t>
  </si>
  <si>
    <t>abbychanel</t>
  </si>
  <si>
    <t xml:space="preserve">being cold and waiting for mumma to get home, hopefully she isn't too long </t>
  </si>
  <si>
    <t xml:space="preserve">there's something tragic about watching someone drink the last sip of Jack straight from the bottle. nooooooooo </t>
  </si>
  <si>
    <t>patrick3dwards</t>
  </si>
  <si>
    <t xml:space="preserve">My throat hurts like no other and all I want is my hockey god but it's not happening </t>
  </si>
  <si>
    <t>FIAO</t>
  </si>
  <si>
    <t xml:space="preserve">@JazziCouture nice pics you sent to @mgi88s jazzi. Where's mines? </t>
  </si>
  <si>
    <t>thisBrownOne</t>
  </si>
  <si>
    <t xml:space="preserve">@AndrePaular I'm don't think I can make it tho..gotta prepare for an exam on Monday </t>
  </si>
  <si>
    <t xml:space="preserve">Just got back from Acer service center. They said it could be anything, powerboard, motherboard, LCD, hard drive. Get well Bruce. </t>
  </si>
  <si>
    <t>MartinKoss</t>
  </si>
  <si>
    <t xml:space="preserve">@imsucks ezine is all about getting links nowadays. It used to be about authors as you point out. Everythings manipulated for links now. </t>
  </si>
  <si>
    <t>LauraBoL</t>
  </si>
  <si>
    <t>must b boring   I guna go watch twilight wid kayla n criddle now</t>
  </si>
  <si>
    <t xml:space="preserve">@mnrmg yeah it's a band, they had a show out here in Atlanta tonight and I went and had so much fun.I went by myself though </t>
  </si>
  <si>
    <t>annalisaceccato</t>
  </si>
  <si>
    <t xml:space="preserve">im so tierd im falling asleep on my computer sadddddd stuf i wanna go to sleep but cnt </t>
  </si>
  <si>
    <t>ionuca</t>
  </si>
  <si>
    <t xml:space="preserve">Evident, nu stiu cu ce sa ma imbrac. How lame is that? </t>
  </si>
  <si>
    <t>chantellmarie</t>
  </si>
  <si>
    <t xml:space="preserve">When I finally feel tired enough 2go2 sleep, I look up at the TV and see scenes from a horror movie... Looks like i'm not going to sleep </t>
  </si>
  <si>
    <t>FadetoOctober</t>
  </si>
  <si>
    <t xml:space="preserve">@mmitchelldaviss it doesn't work </t>
  </si>
  <si>
    <t>mouse1996</t>
  </si>
  <si>
    <t>Just talked to the man.  He's gone to sleep.   I miss him so much.  I need him here so badly.    Thinking of going to bed myself.</t>
  </si>
  <si>
    <t xml:space="preserve">gets up too early </t>
  </si>
  <si>
    <t xml:space="preserve">blah im slipping love you friends and miss you </t>
  </si>
  <si>
    <t>Chesty_La_Rue</t>
  </si>
  <si>
    <t xml:space="preserve">is ill and is working all weekend </t>
  </si>
  <si>
    <t>aj_haney</t>
  </si>
  <si>
    <t xml:space="preserve">@nygrl1914 I need to do that! I hate insomnia </t>
  </si>
  <si>
    <t>JESSiCANiC0LE87</t>
  </si>
  <si>
    <t xml:space="preserve">HOME! and missing him like crazy!! i hate being soooooooo far from him </t>
  </si>
  <si>
    <t>centdev</t>
  </si>
  <si>
    <t xml:space="preserve">@neosurgehosting yeah, unfortunately i don't have lower level access to run an rsync.  would be so much faster.  </t>
  </si>
  <si>
    <t>gwenamy</t>
  </si>
  <si>
    <t xml:space="preserve">REALLY cross, tired and angry </t>
  </si>
  <si>
    <t>LuckyLispLuna</t>
  </si>
  <si>
    <t xml:space="preserve">@lizheartjordank Yeah, I get that at Fred's too. Man, I wish I woulda known or I would've went after work. I'm in jammies now. </t>
  </si>
  <si>
    <t>still hurts  spendin time w/ Alba &amp;amp; Leyla 2morrow...&amp;amp;books hopefully.then Kiss 4International nite &amp;amp;Jade 4the Russian party with the sis</t>
  </si>
  <si>
    <t>samleaman</t>
  </si>
  <si>
    <t xml:space="preserve">not ding anything bored </t>
  </si>
  <si>
    <t>ashleioftengspr</t>
  </si>
  <si>
    <t>Saw mom about 1 hr  got 2 keep movin, headed back 2Atl 2 chk launch spot out. Big things coming excite!</t>
  </si>
  <si>
    <t>MoonliteDestiny</t>
  </si>
  <si>
    <t xml:space="preserve">can't sleep without anyone in the house. paranoid and scared. </t>
  </si>
  <si>
    <t>@catchthesunx  it should I reckon! I wanna goooo! LET'S GO CRAZY!</t>
  </si>
  <si>
    <t>goldengamingod</t>
  </si>
  <si>
    <t xml:space="preserve">Knowing I have to work at 6AM, makes it so much harder to go to actually go to sleep! GRR </t>
  </si>
  <si>
    <t>riptide</t>
  </si>
  <si>
    <t xml:space="preserve">It's going to be a long weekend, and not in a good way. </t>
  </si>
  <si>
    <t>matthew_nl</t>
  </si>
  <si>
    <t>being unable to deny the fact that I suffer from a receding hair line is the worst part of getting my monthly hair cut  haha</t>
  </si>
  <si>
    <t>nobsvoxfriends</t>
  </si>
  <si>
    <t>[Nob friends] :     Our silly dog Bo got bitten by a viper again.    Read and post comments |   .. http://tinyurl.com/cmn6db</t>
  </si>
  <si>
    <t xml:space="preserve">@Cherrim Same for me...I couldn't get to sleep last night so I slept in way too late so I'm still  completely awake </t>
  </si>
  <si>
    <t>RyanGUK</t>
  </si>
  <si>
    <t xml:space="preserve">Ughhh ipods still on first charge, SO BORED </t>
  </si>
  <si>
    <t>atty57</t>
  </si>
  <si>
    <t xml:space="preserve">@LiberalMormon Ouch! 12 hours. I'm working too, but that's because I'm behind in my billing.  </t>
  </si>
  <si>
    <t>lilmizzgothic</t>
  </si>
  <si>
    <t xml:space="preserve">head feels cabbaged over things, and feels stuck in a rut she cant get out off </t>
  </si>
  <si>
    <t>mueldo</t>
  </si>
  <si>
    <t xml:space="preserve">Thats the last time I get the flu needle!! I hate being house bound with the back lash </t>
  </si>
  <si>
    <t>Budz831</t>
  </si>
  <si>
    <t xml:space="preserve">In bed can't sleep for shit </t>
  </si>
  <si>
    <t xml:space="preserve">On the coach on the M6 somewhere. Unfortunately on the wrong side of the bus for yellow car </t>
  </si>
  <si>
    <t>KissMySoul</t>
  </si>
  <si>
    <t xml:space="preserve">Fat Joe just witnessed me falling down the stairs. My right thigh hurts. Goodnight </t>
  </si>
  <si>
    <t>amiigre</t>
  </si>
  <si>
    <t xml:space="preserve">spewwing carlton lost </t>
  </si>
  <si>
    <t xml:space="preserve">Ok...I'm getting up now I swear... Ohhh I don't wanna go to work... </t>
  </si>
  <si>
    <t>pixelenvy</t>
  </si>
  <si>
    <t>@andrewdisley sorry to hear that  I send all my good to you and yours</t>
  </si>
  <si>
    <t>@TheRealJordin tell me about it! Its even worse on my phone   x x</t>
  </si>
  <si>
    <t>yvonnemarrs</t>
  </si>
  <si>
    <t xml:space="preserve">Trying to decide whether to post everything or get into London and hand deliver those. Postage will cost a fortune otherwise! </t>
  </si>
  <si>
    <t>minette95</t>
  </si>
  <si>
    <t xml:space="preserve">forget about should've said no... too difficult </t>
  </si>
  <si>
    <t>caityoh</t>
  </si>
  <si>
    <t>@lugowski it's freezing here  hahaha animals.</t>
  </si>
  <si>
    <t>jsolomo5</t>
  </si>
  <si>
    <t xml:space="preserve">Can't go to sleep for some reason. Going on my forty second hour without sleep. </t>
  </si>
  <si>
    <t>kinerenterprise</t>
  </si>
  <si>
    <t>Today is the last day of National Dance Week  Luckily i celebrate dance everyday, all year round...time for me to catch up on some sleep!</t>
  </si>
  <si>
    <t>janetfdrake</t>
  </si>
  <si>
    <t xml:space="preserve">Another fab day   Looking forward to meeting up with the Wadhurst Runners tonight, their annual dinner - I miss the club </t>
  </si>
  <si>
    <t>ZakuMent</t>
  </si>
  <si>
    <t xml:space="preserve">@gem2niki - if you haven't left. Hope you feel better soon. </t>
  </si>
  <si>
    <t>AJCann</t>
  </si>
  <si>
    <t xml:space="preserve">John Prescott on R4Today &amp;quot;I'm into facebooks now...&amp;quot; c.f. Obama. Bye bye Labour </t>
  </si>
  <si>
    <t>HoNeSt2Who</t>
  </si>
  <si>
    <t>Talk about blow up mah head..  thingz jus get so hard sumtymz but all u can do is pray n be strong..</t>
  </si>
  <si>
    <t xml:space="preserve">@trvsbrkr I think I got that wrong sorry. </t>
  </si>
  <si>
    <t>mariaeduardasl</t>
  </si>
  <si>
    <t xml:space="preserve">just hoping i could go to mcfly's show here in brazil. i've cried so many times cuz i can't go </t>
  </si>
  <si>
    <t>ginevramicol</t>
  </si>
  <si>
    <t xml:space="preserve">Attempting sleep but I doubt I'll succeed. Wish I had some gelato to temporarily soothe my throat </t>
  </si>
  <si>
    <t>bmtrnavsky</t>
  </si>
  <si>
    <t xml:space="preserve">Looks like another hour of walking... Still no baby. </t>
  </si>
  <si>
    <t>Irrelevantcrap</t>
  </si>
  <si>
    <t xml:space="preserve">Just got a new phone &amp;amp; during the sim swap I deleted every contact after M.... woops.  </t>
  </si>
  <si>
    <t>sxcgill</t>
  </si>
  <si>
    <t xml:space="preserve">nono bay yet week over now </t>
  </si>
  <si>
    <t>tutsieroll</t>
  </si>
  <si>
    <t xml:space="preserve">GRRR...  accidentally changed my pic and now I can't find the original picture! Can this day get any worse?? Tell me now! </t>
  </si>
  <si>
    <t>MsEChandra</t>
  </si>
  <si>
    <t xml:space="preserve">@THEREALBANNER good luck in your career,when r u coming to chicago again,u cancelled the show last july 08' @ house of blues? </t>
  </si>
  <si>
    <t>LtKifCroker</t>
  </si>
  <si>
    <t xml:space="preserve">The real question is whether you should let anyone follow you or not.  Plenty of spammy crap out there </t>
  </si>
  <si>
    <t>redcomet81</t>
  </si>
  <si>
    <t xml:space="preserve">@MrTeagan Cause I'm stuck in lame Illinois! </t>
  </si>
  <si>
    <t>southportlush</t>
  </si>
  <si>
    <t xml:space="preserve">today is a day of washing &amp;amp; homework methinks.......... </t>
  </si>
  <si>
    <t>@KatieDrinkwater cos we're under 21, even though we were on the guestlist they said no  he was lovely he was trying to sort it out :&amp;quot;)</t>
  </si>
  <si>
    <t>Dealt with email that had me frustrated yesterday. My mistake, but caused trouble with customer...  I hope they hire me again...</t>
  </si>
  <si>
    <t>kschille</t>
  </si>
  <si>
    <t xml:space="preserve">i am such a bad person. some of these guys are really cute </t>
  </si>
  <si>
    <t xml:space="preserve">Anywayy, my butt is so cramp right now. and i'm so hungry.. </t>
  </si>
  <si>
    <t>mrsgooding</t>
  </si>
  <si>
    <t xml:space="preserve">how was the #chchtweetup? sorry i couldn't go...i was car-less yesterday due to my car prang </t>
  </si>
  <si>
    <t>was prepared for but still disappointed at the lack of upgrade option at checkin  unless I gave them / grand that is</t>
  </si>
  <si>
    <t>hancannings</t>
  </si>
  <si>
    <t>Is ill and in bed!!  boo</t>
  </si>
  <si>
    <t>m33gs</t>
  </si>
  <si>
    <t xml:space="preserve">@Gconscious i'm doing another move (back to seattle) over the next couple weeks! i miss everyone and music </t>
  </si>
  <si>
    <t xml:space="preserve">@danielledeleasa I miss you </t>
  </si>
  <si>
    <t>tiyyah</t>
  </si>
  <si>
    <t xml:space="preserve"> because I'm a safe person, my ego was a little damaged. After a lil reboot, I'll be back to my usual Harlem swagg!</t>
  </si>
  <si>
    <t>SupeerAshleey93</t>
  </si>
  <si>
    <t>Work At 10  Cba :S</t>
  </si>
  <si>
    <t>Feather1228</t>
  </si>
  <si>
    <t>Ok Lovers!! I'm out.....gotta wake up b4 the sun to do prom hair!! YAY!!  PEACE!!!</t>
  </si>
  <si>
    <t>ElSmoocho</t>
  </si>
  <si>
    <t xml:space="preserve">@Chip_Oatley @Hal_O_Peno omg you guys are so delicious hahahaha </t>
  </si>
  <si>
    <t>BiggzNMe</t>
  </si>
  <si>
    <t xml:space="preserve">@rosalie_belle miss you too it's been too long now </t>
  </si>
  <si>
    <t>arpitnext</t>
  </si>
  <si>
    <t xml:space="preserve">@denharsh and we ... the part-time bloggers have only weekends to publish contents </t>
  </si>
  <si>
    <t>msgjones</t>
  </si>
  <si>
    <t>@ihenpecked @sahans  Well I only slept for 4hrs - am i still classed with the strong and mighty??</t>
  </si>
  <si>
    <t>Holly__Marie</t>
  </si>
  <si>
    <t xml:space="preserve">Ditching @Royrock for my bed. At least that doesn't call me a fatass. </t>
  </si>
  <si>
    <t>MirageStudios</t>
  </si>
  <si>
    <t>@M3wThr33 I do too! Not all of us got to go  Still, be sure to get down to your LCS for the FCBD edition of TMNT Vol.1 #1!</t>
  </si>
  <si>
    <t xml:space="preserve">@mydc probably 'cause you updated from txt? mine updates on time from TwitterFon ga wor... </t>
  </si>
  <si>
    <t>xjennyo</t>
  </si>
  <si>
    <t xml:space="preserve">X-men Origins - Wolverine was AMAZING! Then went to see Madison but they were doing surgery on another baby so we couldn't go in </t>
  </si>
  <si>
    <t>JohnDalziel</t>
  </si>
  <si>
    <t>The weekends are 2 days I don't have to get up at 4am! So WHY does my body still insist on waking me up early!  looks a nice morning!</t>
  </si>
  <si>
    <t>sweetperception</t>
  </si>
  <si>
    <t xml:space="preserve">its sad when you get your pay at the lowest exchange rate. </t>
  </si>
  <si>
    <t>Nikki__G</t>
  </si>
  <si>
    <t>is tired and has no good movies to watch  someone lend me something!!! please? LOL</t>
  </si>
  <si>
    <t>marypaigemt</t>
  </si>
  <si>
    <t xml:space="preserve">well thanks dee, omg its so flippin' cold here </t>
  </si>
  <si>
    <t>chrndz</t>
  </si>
  <si>
    <t xml:space="preserve">is sad that raven will not be able to attend tomorrow's festivities </t>
  </si>
  <si>
    <t>GillPottle</t>
  </si>
  <si>
    <t xml:space="preserve">@RobertCheetham it could be the start of a beautiful friendship!  Send it to me too, I feel left out </t>
  </si>
  <si>
    <t>Carleighbaby</t>
  </si>
  <si>
    <t xml:space="preserve">eep im getting a headache </t>
  </si>
  <si>
    <t>Shopping, not in the way I enjoy  listen to Lady GaGa's songs</t>
  </si>
  <si>
    <t>monday2285</t>
  </si>
  <si>
    <t xml:space="preserve">hurry up bitches!! Its 12:45, I wanna go home </t>
  </si>
  <si>
    <t>gk128</t>
  </si>
  <si>
    <t xml:space="preserve">Damn PA. There is no 3G only Edge out here in the woods. </t>
  </si>
  <si>
    <t>LawrynXD</t>
  </si>
  <si>
    <t xml:space="preserve">argh work looks like it is going to be busy busy today </t>
  </si>
  <si>
    <t>@Rockchic65 loving the Eagles, haven't heard in ages..........you a bit down hun?   x</t>
  </si>
  <si>
    <t>xme</t>
  </si>
  <si>
    <t xml:space="preserve">@adulau I'm afraid of this indeed... Bad story for Wim </t>
  </si>
  <si>
    <t>DarinDarinDarin</t>
  </si>
  <si>
    <t>@kcc182 WTF ur at U31?!?!?!?!?!?!?! I JUST LEFT!  Kelley I freakin hatechu</t>
  </si>
  <si>
    <t>purdylady22</t>
  </si>
  <si>
    <t>@JRobz arent we glad ur ok have fun tomorrow take lotz of pics  and give the guys a hug for me</t>
  </si>
  <si>
    <t xml:space="preserve">People in NYC are mean! </t>
  </si>
  <si>
    <t>schokokatze</t>
  </si>
  <si>
    <t xml:space="preserve">dry contacts from napping during die grosse Stille </t>
  </si>
  <si>
    <t>Zappos_JimGreen</t>
  </si>
  <si>
    <t xml:space="preserve">Getting mad that my iTunes playlist won't freaking save whenever I close it.. this has only been happening as of late.. </t>
  </si>
  <si>
    <t>socilover</t>
  </si>
  <si>
    <t xml:space="preserve">Im out of donughts..    </t>
  </si>
  <si>
    <t>bubblygirl54</t>
  </si>
  <si>
    <t>i miss becca.  say hi to tennessee for me becca..i miss u.. &amp;lt;3</t>
  </si>
  <si>
    <t>iVANNNN</t>
  </si>
  <si>
    <t xml:space="preserve">@syddddddd join the party, broken object number 2 </t>
  </si>
  <si>
    <t>the wannabe in the weeds... sooo sad, Booth cant die!!!   (ok so ive seen this episode 1000 times so i know he doesnt)</t>
  </si>
  <si>
    <t>Suzebra</t>
  </si>
  <si>
    <t xml:space="preserve">Wish me luck tomorrow! Oh wait, I mean today in like 7 hours </t>
  </si>
  <si>
    <t>obdu</t>
  </si>
  <si>
    <t xml:space="preserve">I hate stayin till the verrrry veryy end. Alll the fun leaves </t>
  </si>
  <si>
    <t>nuena</t>
  </si>
  <si>
    <t>@cArtPhotography nope still all messed up   @couldbestudios is going to try to fix it this weekend, thank goodness...!</t>
  </si>
  <si>
    <t>carliMAREE</t>
  </si>
  <si>
    <t xml:space="preserve">burnt my tongue... </t>
  </si>
  <si>
    <t>sonni_nielsen</t>
  </si>
  <si>
    <t xml:space="preserve">Trying to cure a hangover, using apples and milk.. Not working so far </t>
  </si>
  <si>
    <t xml:space="preserve">@raihanamcfly hehehe.  yeah!! u know.. one thing i hate abt holidays... boring shows!!  UGH! Hell's Kitchen tmr eh? </t>
  </si>
  <si>
    <t>joe_uberkawaii</t>
  </si>
  <si>
    <t xml:space="preserve">david cook and david archuleta's concert here in the Philippines was announced. im sooo jealous to those who'll gonna attend!! </t>
  </si>
  <si>
    <t>FatalCrescent</t>
  </si>
  <si>
    <t xml:space="preserve">I accidentally deleted my flash! Now I can't play </t>
  </si>
  <si>
    <t xml:space="preserve">quarantined at home because of a bad bad flu. oh, God i hate this </t>
  </si>
  <si>
    <t>__kristina</t>
  </si>
  <si>
    <t xml:space="preserve">especially against the crappy sharks who have not yet won a game &amp;amp; hoping that continues. if roosters lose, they are bound for the spoon </t>
  </si>
  <si>
    <t xml:space="preserve">@joepolitics I was going to come but I lost the flight I was going to buy &amp;amp; that makes me so sad my boss was even letting me go </t>
  </si>
  <si>
    <t>Dellielevell</t>
  </si>
  <si>
    <t xml:space="preserve">Can thingss get anymore shit than they are really really hope not. </t>
  </si>
  <si>
    <t>eeareeyein</t>
  </si>
  <si>
    <t>i feel like absolute shittttt and i have a fever now nooo  (don't worry cora i will still come in to work tom unless im like dying haha)</t>
  </si>
  <si>
    <t>bitoclass</t>
  </si>
  <si>
    <t>Argh, FX UK have dropped the Colbert Report  Hmm, that's about the only thing I watch on a pay channel so I could cancel Sky in protest ;)</t>
  </si>
  <si>
    <t>azin_d</t>
  </si>
  <si>
    <t>@mzi isn't he the same anymore  ???</t>
  </si>
  <si>
    <t xml:space="preserve">@roobies NO it was really gross </t>
  </si>
  <si>
    <t>simpliibre</t>
  </si>
  <si>
    <t xml:space="preserve">@Chasinsuccess n0pe in san dieg0 </t>
  </si>
  <si>
    <t>2am...awakened by a string of nightmares!  Gonna pray &amp;amp; hope I get more sleep.</t>
  </si>
  <si>
    <t>ExplodingHeart</t>
  </si>
  <si>
    <t xml:space="preserve">Y que las 2:43 mama el Gears of War........ </t>
  </si>
  <si>
    <t xml:space="preserve">its seriously so cold that i cant play guitar properly </t>
  </si>
  <si>
    <t xml:space="preserve">@no_surprises I wish my period would find it's way to me </t>
  </si>
  <si>
    <t>czitta</t>
  </si>
  <si>
    <t xml:space="preserve">@PaperTissue HAHA. ROFL. SOY MILK. HAHA. OH GOD. I wish you understood why I'm laughing </t>
  </si>
  <si>
    <t>Bronwyn</t>
  </si>
  <si>
    <t>oh, and... monkeyfighting paper cuts suck  batman bandaid helps some, but ow</t>
  </si>
  <si>
    <t>igby0315</t>
  </si>
  <si>
    <t xml:space="preserve">@Fever3way I'm getting face! Well, not really </t>
  </si>
  <si>
    <t>bryanlyt</t>
  </si>
  <si>
    <t xml:space="preserve">@zique yeah i want it to be able to cash out to paypal too </t>
  </si>
  <si>
    <t>bkolley82590</t>
  </si>
  <si>
    <t xml:space="preserve">College is over! ( FOR THE WEEK) </t>
  </si>
  <si>
    <t>tonydaw</t>
  </si>
  <si>
    <t>Early rise. Plenty of time to get to Bolton for a peal  Why do I say yes to these things - Ashton tomorrow too - ((</t>
  </si>
  <si>
    <t>rbynarhd</t>
  </si>
  <si>
    <t>Has to much faith in humanity, the masses in majority will let you down!  -RckStr</t>
  </si>
  <si>
    <t>@staceymeow aw  yay for buying one lol, don't go on optus prepaid they screwd me over &amp;gt;_&amp;lt;</t>
  </si>
  <si>
    <t>jayban</t>
  </si>
  <si>
    <t xml:space="preserve">Wants to go bowling and party but can't. Have to study for my Business Information System exam </t>
  </si>
  <si>
    <t xml:space="preserve">@DerrickJWyatt You forgot your sweater.  </t>
  </si>
  <si>
    <t>nmmnino</t>
  </si>
  <si>
    <t xml:space="preserve">Despite this week's discovery of studies confirming (finally!) that sleeping in late is good stuff, it's an 8am Saturday tomorrow for me </t>
  </si>
  <si>
    <t xml:space="preserve">I surely hope it's nothing serious. I can't lose all my files! </t>
  </si>
  <si>
    <t>aynaval</t>
  </si>
  <si>
    <t xml:space="preserve">having mixed feelings about Mumbai - this is the place of my chaddi buddies as well as my dentist </t>
  </si>
  <si>
    <t>radsnowgirl</t>
  </si>
  <si>
    <t xml:space="preserve">http://twitpic.com/1fqq1 - This is the view from uptop Crystal on a Blue bird day!  GOnna miss it for the next few months </t>
  </si>
  <si>
    <t>yonar</t>
  </si>
  <si>
    <t>I'm attending a vodafone mobile widget camp today. Bored, it starts an hour later than it said in the invite  Long live my KPN dongle :p</t>
  </si>
  <si>
    <t>A1ix</t>
  </si>
  <si>
    <t>@BrookeHogan feel better ive been so sick too &amp;amp; LIVING IN MIAMI is awful when ur sick  im prayin for u girl!</t>
  </si>
  <si>
    <t>xxgabixx</t>
  </si>
  <si>
    <t>@introversimonDu goodo  weather tis a biy shite here  x</t>
  </si>
  <si>
    <t>EAZY_ERON</t>
  </si>
  <si>
    <t xml:space="preserve">Shooting hoops. I am very sweaty now </t>
  </si>
  <si>
    <t xml:space="preserve">it's really bored time </t>
  </si>
  <si>
    <t>danielk2954</t>
  </si>
  <si>
    <t>Is at work ALL weekend  but is pleased he has finally got his holiday days ok'd for next weekend!! Bring on St Ives I&amp;gt;@/\/</t>
  </si>
  <si>
    <t>MarloPerry</t>
  </si>
  <si>
    <t xml:space="preserve">shame SKD didn't run that in before. </t>
  </si>
  <si>
    <t>BethanyMcDonald</t>
  </si>
  <si>
    <t xml:space="preserve">I'm up at 8.30 on a saturday morning! What the..? I'm ill, it sucks </t>
  </si>
  <si>
    <t>I'm attending a vodafone mobile widget camp today. Bored, it starts an hour later than it said in the invite  Long live my KPN do ...</t>
  </si>
  <si>
    <t>pgreyy</t>
  </si>
  <si>
    <t xml:space="preserve">Nice weather in Seattle meant nobody seemed to go out and do things they would have enjoyed--like going to comedy clubs, M's games, etc.  </t>
  </si>
  <si>
    <t>shelliwazzu</t>
  </si>
  <si>
    <t xml:space="preserve">@mamasvan But hawt in a weird al kind of way </t>
  </si>
  <si>
    <t>tivoli16</t>
  </si>
  <si>
    <t>@c4ro - have consulted husband and  he reminds me we cant make it to ures moro c4ro  but next sun? b gr8 maybe??</t>
  </si>
  <si>
    <t>omgxregina</t>
  </si>
  <si>
    <t xml:space="preserve">I'm watching DEEFIZZY live even though my speakers are broken </t>
  </si>
  <si>
    <t>JessicaMcD</t>
  </si>
  <si>
    <t xml:space="preserve">Can't belive what they made Ryan Reynolds look like in #xmenorigins </t>
  </si>
  <si>
    <t>CBXweb</t>
  </si>
  <si>
    <t xml:space="preserve">WEIRD! Mffers chill in the douchebag suite. I want the indian girl </t>
  </si>
  <si>
    <t>bfsfreakaof</t>
  </si>
  <si>
    <t>im bored and i think the ret of the world is asleep  why did i wake up so early??</t>
  </si>
  <si>
    <t>beckysamways</t>
  </si>
  <si>
    <t xml:space="preserve">movie-ing it tonight! :] looks like i have to go docs for my foot now </t>
  </si>
  <si>
    <t>angelgraphics</t>
  </si>
  <si>
    <t xml:space="preserve">Ugh i'm bored </t>
  </si>
  <si>
    <t>@michaelcamino That bad?  Nooooooooooo i was looking forward to it.</t>
  </si>
  <si>
    <t xml:space="preserve">@Raquel1989 I'm with you and @karla_martin76 I think it was unfair as well, but what can we do now? There were no rules stated </t>
  </si>
  <si>
    <t>qtpitootie2006</t>
  </si>
  <si>
    <t xml:space="preserve">Ms. Kim *doesn't* want to go home for the summer...ugh... </t>
  </si>
  <si>
    <t xml:space="preserve">@BiggzNMe how are you??? </t>
  </si>
  <si>
    <t>saikat_tablet</t>
  </si>
  <si>
    <t xml:space="preserve">Struggling to finish Mechanical Sciences syllabus today..... </t>
  </si>
  <si>
    <t>xxbubblezxx</t>
  </si>
  <si>
    <t xml:space="preserve">is frustrated and has writters block. </t>
  </si>
  <si>
    <t>prashantsachdev</t>
  </si>
  <si>
    <t>jodhpur was damn hot...hving bath too was difficult as water was usually hot all the time  delhi was better comparatively but still hot!</t>
  </si>
  <si>
    <t>jingcerda</t>
  </si>
  <si>
    <t xml:space="preserve">Gossip girl, now lang e. u know  i was busy the whole day.. kaya bumabawi lang rin ako ng tulog.. sayang absent Kends later.. </t>
  </si>
  <si>
    <t>TinaBmarie</t>
  </si>
  <si>
    <t xml:space="preserve">I prefer taking the train home.makes manhatten seem another world.Plus dude is driving too fast.I'm scared </t>
  </si>
  <si>
    <t>oceanparkw</t>
  </si>
  <si>
    <t xml:space="preserve">what a day!! bought everything I need(haven't found the book though), ahh the final exam is around the damn corner... sad </t>
  </si>
  <si>
    <t>komeel</t>
  </si>
  <si>
    <t xml:space="preserve">At this rate, I don't think I could finish reading the remaining chapters. </t>
  </si>
  <si>
    <t>AmandaAlyse</t>
  </si>
  <si>
    <t xml:space="preserve">i cant go to sleep </t>
  </si>
  <si>
    <t>The_Only_Patrik</t>
  </si>
  <si>
    <t>Woo! tired... Picnic in Riverside tomorrow... Think she fell asleep on me..  Off to kill time i guess..</t>
  </si>
  <si>
    <t>lovejeylee</t>
  </si>
  <si>
    <t xml:space="preserve">@boosta feel better mamas.. text me if anythaang </t>
  </si>
  <si>
    <t>j_draper</t>
  </si>
  <si>
    <t xml:space="preserve">had fun with her roomie and her friends! Too bad I have to work early tomorrow! </t>
  </si>
  <si>
    <t>Nibsy_86</t>
  </si>
  <si>
    <t xml:space="preserve">bloody chest infections....needs some tlc </t>
  </si>
  <si>
    <t>RyannFlanigan</t>
  </si>
  <si>
    <t>cant sleep  what is goinngg onn with me im suposed to be extremly tired but im not :?</t>
  </si>
  <si>
    <t>theBATdetective</t>
  </si>
  <si>
    <t xml:space="preserve">Tired. . . Not looking forward to the really long day tomorrow </t>
  </si>
  <si>
    <t>redefini</t>
  </si>
  <si>
    <t xml:space="preserve">I reached the tweetie rate limit and it locked me out. Make my night worse, why don't you. </t>
  </si>
  <si>
    <t>TonicBH</t>
  </si>
  <si>
    <t xml:space="preserve">stomach ain't feeling so great right now </t>
  </si>
  <si>
    <t>Gombob</t>
  </si>
  <si>
    <t xml:space="preserve">its gonna be a sad summer here </t>
  </si>
  <si>
    <t>viganunu</t>
  </si>
  <si>
    <t xml:space="preserve">so tired and sleepy but a lot of things to do today.. helpp.. helpp.. i just wanna stay at home and take a long deep rest.. </t>
  </si>
  <si>
    <t>rooftopsynergy</t>
  </si>
  <si>
    <t>DOLLHOUSE, HOLY SHIT !!!. i will personally set fox on fire if they don't renew this show.  BEST EPISODE EVER!</t>
  </si>
  <si>
    <t>tearsofash</t>
  </si>
  <si>
    <t xml:space="preserve">If you don't like Lady Gaga, then I don't like you! </t>
  </si>
  <si>
    <t xml:space="preserve">mmed didnt speak even a tiny lil thing w/ me.. (sad) </t>
  </si>
  <si>
    <t>an_other</t>
  </si>
  <si>
    <t xml:space="preserve">No fair, was good yesterday but still waking up at silly times with a head full of blea, Does not encourage good behavior </t>
  </si>
  <si>
    <t>kimmydegiulio</t>
  </si>
  <si>
    <t xml:space="preserve">Not looking forward to this class tomorrow </t>
  </si>
  <si>
    <t>BenjaminLindner</t>
  </si>
  <si>
    <t xml:space="preserve">Rt @ColinCurtisKS @kellyjay7 is not going to Iowa with us </t>
  </si>
  <si>
    <t xml:space="preserve">@cpritch  Good morning, no sun here its gone behind a big dark cloud </t>
  </si>
  <si>
    <t>Trezfordayz</t>
  </si>
  <si>
    <t xml:space="preserve">2nites jimmy fallon is a      re run </t>
  </si>
  <si>
    <t>leenelson</t>
  </si>
  <si>
    <t xml:space="preserve">@Shine2010 actually think I found it. Noon CET which should be about 14h00 our time? Anyway, they wont be offering semis or finals </t>
  </si>
  <si>
    <t>Potato_Chip</t>
  </si>
  <si>
    <t>ahh scary storm  time to cuddle under the blankets and cover my ears!</t>
  </si>
  <si>
    <t>@jessica_graore oh i can still go to his page! i don't have to request him, i don't think...aww man that's weird, why'd he block you?  lol</t>
  </si>
  <si>
    <t xml:space="preserve">@DuffersC ohh went back to bed. Just got up again. Think we've been ripped off at this b &amp;amp; b </t>
  </si>
  <si>
    <t>meetsamer</t>
  </si>
  <si>
    <t xml:space="preserve">@khaled white mb battery, online or from Jed? mine is almost dead </t>
  </si>
  <si>
    <t>chrisjack</t>
  </si>
  <si>
    <t>i hurt my right hand, but i don't know where I hurt my hand  it just happened</t>
  </si>
  <si>
    <t>Tayloorx</t>
  </si>
  <si>
    <t xml:space="preserve">3:51am ... my gosh, can't sleep.. what the hell? </t>
  </si>
  <si>
    <t xml:space="preserve">@girlstoys hey....how was the #chchtweetup last night...sad i wasn't able to go </t>
  </si>
  <si>
    <t>laurei</t>
  </si>
  <si>
    <t xml:space="preserve">Getting ready Steven and Andrea's Engagement party tonight at North Lakes, smart/casual - not pirate </t>
  </si>
  <si>
    <t xml:space="preserve">bloody chest infections...now I'm going to miss the biggest game of the season  Need some TLC </t>
  </si>
  <si>
    <t>jolienguyen</t>
  </si>
  <si>
    <t>@BLEVisthename no I didn't! You're thinking of some other lady.   I love 90s dance music. Check my ipod!</t>
  </si>
  <si>
    <t>.....was blonde (highlighted) for  years, loved it, but don't have time to spend 1/2 a day in the salon every 6 weeks  (nor the cash!) ???</t>
  </si>
  <si>
    <t>SoTattooLicious</t>
  </si>
  <si>
    <t xml:space="preserve">havent been working on my goods lately, am terrified my sister wnt make i been in hosp all week wth her. please help pray for Raquel </t>
  </si>
  <si>
    <t>hollywood_killa</t>
  </si>
  <si>
    <t xml:space="preserve">i think i'm over twitter lol no one tweets me </t>
  </si>
  <si>
    <t>junkinthetrunkk</t>
  </si>
  <si>
    <t>Well stickam was fun... but I had to go  bubye</t>
  </si>
  <si>
    <t>villekoi</t>
  </si>
  <si>
    <t xml:space="preserve">Added Mozilla plugin for Twitter. Nice but not as nice as a working Gnome screenlet would be. </t>
  </si>
  <si>
    <t xml:space="preserve">@SallyD I am lost. Please help me find a good home. </t>
  </si>
  <si>
    <t>MzTifferz</t>
  </si>
  <si>
    <t xml:space="preserve">@elysion32 I just washed it </t>
  </si>
  <si>
    <t>@comeagainjen  Try counting sheep. No -don't. It never worked for me. Think of an animal that starts with every letter of the alphabet!</t>
  </si>
  <si>
    <t>Iz_zy</t>
  </si>
  <si>
    <t xml:space="preserve">What's to do when a friend call you in the middle of the night crying and there is an ocean between you two? I feel helpless for my girl </t>
  </si>
  <si>
    <t>nikburton</t>
  </si>
  <si>
    <t xml:space="preserve">@katylindemann  snap actually. whole night spent with rather disgusting shit coming out of the front of my face </t>
  </si>
  <si>
    <t>funkybro</t>
  </si>
  <si>
    <t xml:space="preserve">Passport duly located, i'm on way to glasgow! Every time i do this on a saturday morning i always seem to be really hung over! </t>
  </si>
  <si>
    <t>Dreana</t>
  </si>
  <si>
    <t xml:space="preserve">I got a big bruise on my arm and do not know how I got it </t>
  </si>
  <si>
    <t>dcsn</t>
  </si>
  <si>
    <t xml:space="preserve">@tinyraisins There was a little bit of dancing. Lots of standing/walking. My feet hurt, but not too badly.  I almost bit it in a pothole </t>
  </si>
  <si>
    <t>sabihkhan</t>
  </si>
  <si>
    <t xml:space="preserve">@muscati and I'm at a cement plant for the next 2 hours </t>
  </si>
  <si>
    <t xml:space="preserve">to be honest i just want my &amp;quot;boyfriend&amp;quot;. i have no idea where i stand relationship wise. fuckit. </t>
  </si>
  <si>
    <t xml:space="preserve"> today is the last day 4 me to play w/ my laptop,,, i gotto studiii hardiiiieee</t>
  </si>
  <si>
    <t>imma gonna get some food myself.  sad. I wanted to go out and have a nice breakfast. Guess my breakfast dreams hardly come true!</t>
  </si>
  <si>
    <t xml:space="preserve">Wooow all my sibs passed out before slumdog millionaire was over </t>
  </si>
  <si>
    <t>about to sleep. happy bday daddy! too bad I have work all day. AND tomorrow  ugh.</t>
  </si>
  <si>
    <t>lastkarrde</t>
  </si>
  <si>
    <t xml:space="preserve">Bought IPB.. suddenly my Paypal isn't looking so healthy </t>
  </si>
  <si>
    <t>savegrowserve</t>
  </si>
  <si>
    <t xml:space="preserve">SEI youth have been paintballing &amp;amp; laser skirmish-ing all day. Just heard that Briggy got shot in the head by five people all at once. </t>
  </si>
  <si>
    <t>dooffydog</t>
  </si>
  <si>
    <t xml:space="preserve">haha good point there ! Look i live in australia and its just got here. and i am bound to get it. hope i dont die  </t>
  </si>
  <si>
    <t>pjas84</t>
  </si>
  <si>
    <t>http://twitpic.com/4e4wb - Bday over  great night!</t>
  </si>
  <si>
    <t>@JonathanRKnight Ok, now I'm going to bed! No messages from U  Pleasee, pleasee send me a DM!! ;-) Goodknight Jon! &amp;lt;3</t>
  </si>
  <si>
    <t>bSb_girL</t>
  </si>
  <si>
    <t>@bsbmom98 thnx I'd love to come but the thing is that I can't  thnks anyway ;p</t>
  </si>
  <si>
    <t>akosiLex</t>
  </si>
  <si>
    <t xml:space="preserve">missed the day out with highschool loves. SAD! </t>
  </si>
  <si>
    <t>@GiniLovesJonas You still haven't told me what movie you are seeing!  Now I won't know till tomorrow damn it. Have fun @ movies Gini pooh!</t>
  </si>
  <si>
    <t>I've been doing everything in the wrong order in pokemon. Why am I battling people with lvl 16 pokemons when i'm almost at lvl 50  ?!</t>
  </si>
  <si>
    <t>DlaremeFunshine</t>
  </si>
  <si>
    <t xml:space="preserve">@LehcarLincecum yeah... I was fastforward and saw no more game and started to listen and Burriss is bunting and gets hit. </t>
  </si>
  <si>
    <t>skechme</t>
  </si>
  <si>
    <t>We are working this weekend..  I hate this! boss says we are gonna be LIVE soon and so.. atleast I am gonna give a damn next week!</t>
  </si>
  <si>
    <t>leddy2286</t>
  </si>
  <si>
    <t xml:space="preserve">Up dressed out the door </t>
  </si>
  <si>
    <t>rocky1490</t>
  </si>
  <si>
    <t xml:space="preserve">i would've loved the rain if someone was with me </t>
  </si>
  <si>
    <t>lumenlive</t>
  </si>
  <si>
    <t xml:space="preserve">Wolverine pretty much sucked.  Don't say I didn't warn ya. </t>
  </si>
  <si>
    <t xml:space="preserve"> My thumbs hurt from cutting pappper.</t>
  </si>
  <si>
    <t>Shimoku</t>
  </si>
  <si>
    <t>Lievekeeeeeeeeeeee, I need your poem back  where are the good ol' days gone? *crumples up in a ball*</t>
  </si>
  <si>
    <t xml:space="preserve">@xaireel Gossip girl, now lang e. u know i was busy the whole week.. kaya bumabawi lang rin ako ng tulog.. sayang absent Kends later.. </t>
  </si>
  <si>
    <t>AfricaBlack</t>
  </si>
  <si>
    <t xml:space="preserve">@ suede and all our fellas are missin </t>
  </si>
  <si>
    <t xml:space="preserve">Someone in UNITED STATES didn't like Mind'Up http://tinyurl.com/dhzr9e </t>
  </si>
  <si>
    <t>charlii1</t>
  </si>
  <si>
    <t xml:space="preserve">me and tori just got home from city wernt that many hot guys </t>
  </si>
  <si>
    <t xml:space="preserve">@nikolaswriter lol well you enjoy, i have to go to work </t>
  </si>
  <si>
    <t>ponyless</t>
  </si>
  <si>
    <t>I need something to wear...Im so sad atm  I just something quite horrid...lol</t>
  </si>
  <si>
    <t>JuliaMikhail</t>
  </si>
  <si>
    <t xml:space="preserve">'s foot is asleep.. Ow... </t>
  </si>
  <si>
    <t>dreakills</t>
  </si>
  <si>
    <t xml:space="preserve">lunch is over.. back to work, 5 more hours </t>
  </si>
  <si>
    <t>Wickedbliss</t>
  </si>
  <si>
    <t xml:space="preserve">@bbwraven sorry Tammy! I know you will...  </t>
  </si>
  <si>
    <t>humanlinux</t>
  </si>
  <si>
    <t xml:space="preserve">m having bad cold todaY!! HUHU </t>
  </si>
  <si>
    <t>RESSABAYBEE</t>
  </si>
  <si>
    <t>@DjYoungPrezzy iMiSS U SO MUCHH   :*</t>
  </si>
  <si>
    <t xml:space="preserve">@illmagic i wasn't invited to have fun </t>
  </si>
  <si>
    <t>justMathYou</t>
  </si>
  <si>
    <t>Almost home almost got pulled over twice and I am falling a sleep   well driving in Riverbank, CA http://loopt.us/yHpUbQ.t</t>
  </si>
  <si>
    <t>HunnyDiip</t>
  </si>
  <si>
    <t xml:space="preserve">my friday night ended early </t>
  </si>
  <si>
    <t>jwoon888</t>
  </si>
  <si>
    <t>@ambifauri no worries...i understand  sniff sniff</t>
  </si>
  <si>
    <t>Hollie_Wood</t>
  </si>
  <si>
    <t xml:space="preserve">Why do I do it to myself! I should have never watched this movie! </t>
  </si>
  <si>
    <t>Girlidene</t>
  </si>
  <si>
    <t xml:space="preserve">@MarionLFC I never liked Little Shop of Horrors - not even the film </t>
  </si>
  <si>
    <t>Glenstan</t>
  </si>
  <si>
    <t xml:space="preserve">@Rove1974 no mate we didn't </t>
  </si>
  <si>
    <t>SpiritualEyes</t>
  </si>
  <si>
    <t xml:space="preserve">It's 4am and I am chillin in my bed.....I hv 2 go 2 the bathroom, but don't wnt 2 get up!!! </t>
  </si>
  <si>
    <t>i miss @babyvtec  if not for law school could've been watching a double feature tonight! grrrrrr :/</t>
  </si>
  <si>
    <t>xAlmostFamousx</t>
  </si>
  <si>
    <t xml:space="preserve">Is very tired and cold and sick </t>
  </si>
  <si>
    <t>iamlauren</t>
  </si>
  <si>
    <t xml:space="preserve">I'm starving like hell. Bring me food. Anyone? Please. </t>
  </si>
  <si>
    <t xml:space="preserve">the movie is finally over, love it. lol we couldn't see &amp;quot;Obsessed&amp;quot; though </t>
  </si>
  <si>
    <t>baydariz</t>
  </si>
  <si>
    <t>what are the chances of my waking up sans headache? not good? bollocks.    have i ever mentioned how much i like QUEEN? yeah, they rule</t>
  </si>
  <si>
    <t>bindme</t>
  </si>
  <si>
    <t xml:space="preserve">@RopeMarks Hmm :-\ I think I would have made time to be there, had I known. Now I can't. </t>
  </si>
  <si>
    <t>raftormans</t>
  </si>
  <si>
    <t>isn't used to drinking beer anymore   awtch</t>
  </si>
  <si>
    <t>koooi</t>
  </si>
  <si>
    <t xml:space="preserve">@xoxomargx but they didn't on me. </t>
  </si>
  <si>
    <t>thefountain88</t>
  </si>
  <si>
    <t xml:space="preserve">@madamemonster If Snyder did it, and it was R, it would have been great. The reviews for this sucked, which prob means no Magneto origin. </t>
  </si>
  <si>
    <t xml:space="preserve">i'm actually not so fussed on swine flu....until it hits me. </t>
  </si>
  <si>
    <t>barrazabigb</t>
  </si>
  <si>
    <t>Just got home from Shaws. I miss @KaitlinCalk!  Work in a few hours. OH WHAT JOY! Not.</t>
  </si>
  <si>
    <t>dawnofthedevin</t>
  </si>
  <si>
    <t>i think i have an infection on my chin  boo</t>
  </si>
  <si>
    <t>RCVA</t>
  </si>
  <si>
    <t xml:space="preserve">its almost summer.. but before that.. need to tackle 1 final and LOTS of final projects for design </t>
  </si>
  <si>
    <t>brittanymetz</t>
  </si>
  <si>
    <t xml:space="preserve">@crtnyhydn i fucking hate everbitch II. </t>
  </si>
  <si>
    <t xml:space="preserve">Forgot, I've got to learn a couple of methods. Maybe not so much time as I thought... </t>
  </si>
  <si>
    <t>alovesosinful</t>
  </si>
  <si>
    <t>@jjroj86 jesseeeee!!!   what happened??</t>
  </si>
  <si>
    <t xml:space="preserve">@BronwenZ All i'll say about Wolverine is that I had severe brain pain on walking out of that movie.. it started pretty awesome </t>
  </si>
  <si>
    <t>livyaaa</t>
  </si>
  <si>
    <t xml:space="preserve">i am so tired, it's 8:55 am, and i realy should be asleep </t>
  </si>
  <si>
    <t>Ashaii</t>
  </si>
  <si>
    <t xml:space="preserve">your favorite model aint hot, u mad at me. I can make her hot for a small fee, the industry don't want you I'm sorry </t>
  </si>
  <si>
    <t>*sniffI*  didn't finish.  more details later.</t>
  </si>
  <si>
    <t>therealjesspark</t>
  </si>
  <si>
    <t>@RealShamu I used to thaw out herring for you at 3:30 AM, and you couldn't even save me a lousy hat?  (Former Animal Care girl, here. Hi!)</t>
  </si>
  <si>
    <t>cindergarden</t>
  </si>
  <si>
    <t xml:space="preserve">My studio computer just had a crash and I lost about 3 precious hours of mixing. I mourn now </t>
  </si>
  <si>
    <t>MileyandCyrus</t>
  </si>
  <si>
    <t xml:space="preserve">Smiley!!! I miss @mandyyjirouxx </t>
  </si>
  <si>
    <t>imeve</t>
  </si>
  <si>
    <t xml:space="preserve">oh please put your cellphone when you're with me b.. </t>
  </si>
  <si>
    <t>matt_cowan</t>
  </si>
  <si>
    <t xml:space="preserve">Tea just doesn't taste the same with Soy milk </t>
  </si>
  <si>
    <t>postaffix</t>
  </si>
  <si>
    <t xml:space="preserve">you all REALLY suck :'( plus i give up ignoring @stripedhours, hi hannah </t>
  </si>
  <si>
    <t>shellyj2026</t>
  </si>
  <si>
    <t xml:space="preserve">where oh where is MY iphone??? ;) well...i guess december isn't THAT far away </t>
  </si>
  <si>
    <t>gracepets</t>
  </si>
  <si>
    <t>says i think chickenpox will ruin our anniversary.  http://plurk.com/p/rc4hg</t>
  </si>
  <si>
    <t>CarlynJessica</t>
  </si>
  <si>
    <t xml:space="preserve">@ghanaboy14 when did you meet whitney from the city ?! sooo jealous </t>
  </si>
  <si>
    <t xml:space="preserve">@Vinnie_Killgasm ARE YOU EXCITED!!! IM EXCITED!! Not really, cause I'm not coming </t>
  </si>
  <si>
    <t>Ali_Love</t>
  </si>
  <si>
    <t>@Mattdavelewis That makes me sad  Off to The Riversie to watch Man U (The Scum :p) cain Boro!!Wish me luck!! xx</t>
  </si>
  <si>
    <t>chigley101</t>
  </si>
  <si>
    <t xml:space="preserve">When I have the opportunity to lie-in, I can't sleep. When I have to get up, I could carry on sleeping for hours </t>
  </si>
  <si>
    <t>NaudzP</t>
  </si>
  <si>
    <t xml:space="preserve">feels freakin sick...got totally turned off meat after dim sum...Dim Sum No Yum </t>
  </si>
  <si>
    <t>ZephNor</t>
  </si>
  <si>
    <t xml:space="preserve">@imogenheap I really want to catch you on ustream, but I don't how how or when </t>
  </si>
  <si>
    <t>itslacey</t>
  </si>
  <si>
    <t>@WhatsJimmyVDoin were already home  i only had HALF a sandwich to eat, so it all happened pretty fast</t>
  </si>
  <si>
    <t>My fake plant died because I didn't pretend to water itï¿½   #ccn</t>
  </si>
  <si>
    <t>kathrinebarnes</t>
  </si>
  <si>
    <t>@bsbmom98 @bsbmom98 thnx I'd love to come but the thing is that I can't  thnks anyway ;p</t>
  </si>
  <si>
    <t>trap_door</t>
  </si>
  <si>
    <t>@cariadweez That's good ! and thanks Weez  will look forward to it x Not sure where Harry is with new ? Improvise or New !  Work yuk  !</t>
  </si>
  <si>
    <t xml:space="preserve">@crixlee my hearts gotten me in nothin' but trouble.  Believe me.  </t>
  </si>
  <si>
    <t>clare666</t>
  </si>
  <si>
    <t>OMG! Ronald McDonald is following me now!? --- Hi Ron, just wanted to let you know.......CLOWNS SCARE ME!  LOL</t>
  </si>
  <si>
    <t xml:space="preserve">Great, they've just pulled out the guitar and bongo drums. Bongo drums! Kum-ba-yah here we come. </t>
  </si>
  <si>
    <t>@darrenmonroe we keep working on it...step by step...going on 3rd brain surgery...meds just don't like me!  thank you!!</t>
  </si>
  <si>
    <t>flyguytray</t>
  </si>
  <si>
    <t>@myssmodelstar  meany pants</t>
  </si>
  <si>
    <t xml:space="preserve">Bad hangover </t>
  </si>
  <si>
    <t>lorafemme</t>
  </si>
  <si>
    <t xml:space="preserve">@cindypepper I like too, but I prefer the winter, because here in Brasil ai almost ALWAYS summer, so, I'm sick a little </t>
  </si>
  <si>
    <t>snizarooo</t>
  </si>
  <si>
    <t>@izzzo aw  okay i luv that tree.</t>
  </si>
  <si>
    <t>funboxcomedy</t>
  </si>
  <si>
    <t xml:space="preserve">Watching all of Battlestar straight through including all the webseries.  Watching &amp;quot;The Resistance&amp;quot; right now.  Ugh...the Resistance </t>
  </si>
  <si>
    <t xml:space="preserve">@RMantri It is sad that turnout has not been good in elections till now. I am sure, we will have a govt. we will hate </t>
  </si>
  <si>
    <t>x_Moniqueee</t>
  </si>
  <si>
    <t xml:space="preserve">cooked 4 chicken burrito's.... but i could only eat one.. </t>
  </si>
  <si>
    <t>YUMMYBUM50</t>
  </si>
  <si>
    <t xml:space="preserve">I am one of th nicest,kindest people you could ever meet..check out my friends to see. But comments like @katyperry 's,really upset me!!! </t>
  </si>
  <si>
    <t>BabyGurl_xo</t>
  </si>
  <si>
    <t>Babysitting is a little harder, the baby woke up at 3 AM started crying!  no worries I'll make her feel better!</t>
  </si>
  <si>
    <t>thebear_58</t>
  </si>
  <si>
    <t xml:space="preserve">Gardening today (and yesterday) </t>
  </si>
  <si>
    <t>celina_glez</t>
  </si>
  <si>
    <t>can't wait 'till thursday.. i want to see Izzie's surgery  .. she can't die!!.. because i would stop seeing it (grey's anatomy)</t>
  </si>
  <si>
    <t>katty2805</t>
  </si>
  <si>
    <t>@HaThien ï¿½i kh? thï¿½n b?n t?  ?i khï¿½m ch?a. :|</t>
  </si>
  <si>
    <t>hoonz</t>
  </si>
  <si>
    <t xml:space="preserve">Google Goggles:.. im tempted to un-enable it.  it makes me really self conscious at my lacking mathematical.. inability </t>
  </si>
  <si>
    <t>Mom bought me some Jergens Natural Glow, and I think I might be allergic to it.   IT'S ALL OVER ME! D:</t>
  </si>
  <si>
    <t>iamellaa</t>
  </si>
  <si>
    <t xml:space="preserve">got far too drunk and got up far too early </t>
  </si>
  <si>
    <t>TobKaSa</t>
  </si>
  <si>
    <t xml:space="preserve">@MzPickett Im confused </t>
  </si>
  <si>
    <t>MarissaOmari</t>
  </si>
  <si>
    <t>christina is making fun of my nugget  she won't leave me alone its fucking 4am</t>
  </si>
  <si>
    <t>i had plans to click some photos for the match yesterday but did not take the cam...  will do it though tomo...</t>
  </si>
  <si>
    <t>shmodi</t>
  </si>
  <si>
    <t xml:space="preserve">Scorching heat in Pune.. around 90 to 110 degree.. India is sweltering hot this summer </t>
  </si>
  <si>
    <t>iLLsitonit654</t>
  </si>
  <si>
    <t xml:space="preserve">Yea boo boo </t>
  </si>
  <si>
    <t>Miss_Stephh</t>
  </si>
  <si>
    <t xml:space="preserve">Y DO U BLAME EVERYTHING ON ME I NO I WAS AN ACCIDENT BUT I THOUGHT U'D GET OVER IT 19 YRS LATER I GUESS U WILL ALWAYS BLAME ME... </t>
  </si>
  <si>
    <t xml:space="preserve">@geneblalock I'm trying my hardest to extend my stay in L.A. so I can be there for it. I don't like missing your shows </t>
  </si>
  <si>
    <t>Sazchik</t>
  </si>
  <si>
    <t xml:space="preserve">@jupitusphillip Is it no longer on FX ? </t>
  </si>
  <si>
    <t xml:space="preserve">@Sazchik oooh good for you, I'm fine thanks, baking for cricket but looking at the cloudy sky and worrying </t>
  </si>
  <si>
    <t xml:space="preserve">my cat dies </t>
  </si>
  <si>
    <t>@AZBlueEyes  I REALLY should be in bed though  I am sleepy</t>
  </si>
  <si>
    <t>Sexay_Lil_Mami</t>
  </si>
  <si>
    <t>or is it just me???? too bad he is going to be in Colorado tommorow  oh well i still have the Jonas Brothers thing to look forward to</t>
  </si>
  <si>
    <t>QueenEttie</t>
  </si>
  <si>
    <t xml:space="preserve">think i broke a rib when i had the hiccups yesterday, </t>
  </si>
  <si>
    <t xml:space="preserve">is getting ready to go to bed. I'm tired. I'll be studying all week. Three tests during dead week, and three finals the week after. </t>
  </si>
  <si>
    <t>mayku</t>
  </si>
  <si>
    <t xml:space="preserve">No Internet anymore T.T Spend all the night finding yet still don't know what fucked up here </t>
  </si>
  <si>
    <t>AstrologyLesson</t>
  </si>
  <si>
    <t xml:space="preserve">@AngelIVXXX Yaay! TYVM!! ? ???! Hey, you are on the list to get a review copy, right? I didn't see you on the list in my folder </t>
  </si>
  <si>
    <t>kantashi</t>
  </si>
  <si>
    <t>Scared my batt going to die  need power source</t>
  </si>
  <si>
    <t>leetje</t>
  </si>
  <si>
    <t xml:space="preserve">The last Pushing Daisies episode left me feeling robbed </t>
  </si>
  <si>
    <t>MariaMassacre</t>
  </si>
  <si>
    <t xml:space="preserve">why cant he see how the way feel about him </t>
  </si>
  <si>
    <t>rouxified</t>
  </si>
  <si>
    <t>ew I meant NO use.  I need to go to bed soon. x(</t>
  </si>
  <si>
    <t xml:space="preserve">having a 4 am conversation with my sisters boyfriend. im sad for them. </t>
  </si>
  <si>
    <t>mickyboy37</t>
  </si>
  <si>
    <t xml:space="preserve">Is not very good at twittering </t>
  </si>
  <si>
    <t>JOrgill</t>
  </si>
  <si>
    <t xml:space="preserve">The drunken NI-ers were arrested yesterday so no company for me today... </t>
  </si>
  <si>
    <t>Checking on Cartoon Network's schedule. OMG! So sad I'm missing a Chowder epi!  Wanna run to house &amp;amp; rapidly turn on the tv! &amp;gt;</t>
  </si>
  <si>
    <t>Heyystacy</t>
  </si>
  <si>
    <t xml:space="preserve">is at home...sleeping. Left work early..urgh I think its another kidney infection </t>
  </si>
  <si>
    <t xml:space="preserve">playing games online...just finished chatting with my close friend.He lives in Arizona right now..I'm so jealous...lol! </t>
  </si>
  <si>
    <t>voicedbyashley</t>
  </si>
  <si>
    <t xml:space="preserve">@catesong i'll miss him next tuesday! </t>
  </si>
  <si>
    <t>toughamber</t>
  </si>
  <si>
    <t>i want to travel within my own country but i want to save 4 an overseas trip  oh wat to do, decisions........</t>
  </si>
  <si>
    <t xml:space="preserve">4am and I am so overly tired that I cant sleep.  I'm gonna be GREAT company tomorrow, assuming I get out of bed at a reasonale hour </t>
  </si>
  <si>
    <t>TomLovejoy</t>
  </si>
  <si>
    <t xml:space="preserve">It was a hood night out at the dogs last night.... Even if I did loose money </t>
  </si>
  <si>
    <t>smashleyyy</t>
  </si>
  <si>
    <t xml:space="preserve">I dont know why I'm in such a bad mood. </t>
  </si>
  <si>
    <t>CasualCottage</t>
  </si>
  <si>
    <t>I listed this sweet little swan planter on Etsy last night and it only has one little view.   So sad ....      http://bit.ly/l5Mcr</t>
  </si>
  <si>
    <t>cailyoung</t>
  </si>
  <si>
    <t xml:space="preserve">@offhollywood Do you guys use the Wiebetech single-tray dirt cheap SJ version? We have a couple and the latch is going on one quickly </t>
  </si>
  <si>
    <t>kalichan</t>
  </si>
  <si>
    <t xml:space="preserve">@tomcunningham it isfor me. I didn't know </t>
  </si>
  <si>
    <t>Jules372</t>
  </si>
  <si>
    <t xml:space="preserve">Morning all! Lovely day here in the North West. Suppose there's no excuse now not to sort the garden out! </t>
  </si>
  <si>
    <t>Car13</t>
  </si>
  <si>
    <t>@kimkardashian http://twitpic.com/3gvq1 - hahah aww.. that sucks!!  Seems like something I'd do.</t>
  </si>
  <si>
    <t>DDIGames</t>
  </si>
  <si>
    <t xml:space="preserve">Oh joy, a skunk was either killed or sprayed something nearby. Smell starting to waft inside. Sucks to be me right now. </t>
  </si>
  <si>
    <t>LucyGuy1</t>
  </si>
  <si>
    <t xml:space="preserve">Slept well but woke up too early. </t>
  </si>
  <si>
    <t>LucasMoffitt</t>
  </si>
  <si>
    <t xml:space="preserve">http://ping.fm/p/xp3ZQ - - Miss you already Tash </t>
  </si>
  <si>
    <t>@robgokeemusic  LMAO  &amp;lt;3 haha i need to go to bed,   UGH</t>
  </si>
  <si>
    <t>mazdamonkey</t>
  </si>
  <si>
    <t xml:space="preserve">I want to get my Lady Ga Ga CD out of the car.... but alas it's pouring rain! &amp;gt; </t>
  </si>
  <si>
    <t>AmeliaEpicFail</t>
  </si>
  <si>
    <t xml:space="preserve">we've ran out of coffee </t>
  </si>
  <si>
    <t>oli_l</t>
  </si>
  <si>
    <t xml:space="preserve">a good day starts with...tax law </t>
  </si>
  <si>
    <t>PRiN2SW33T</t>
  </si>
  <si>
    <t>I can't find my earpiece/headfone to my phone.ughhh WTF I hate when ppl come in my rooom!  where are they?I NEED my MUSIC man(@ludajuice)</t>
  </si>
  <si>
    <t>Lyssen</t>
  </si>
  <si>
    <t>@geesaur miss ya too  ill see u soon I know it</t>
  </si>
  <si>
    <t>sallychung</t>
  </si>
  <si>
    <t>Booo, YMCA you greedy whore  mo cheeen.</t>
  </si>
  <si>
    <t>cyprus123</t>
  </si>
  <si>
    <t>Im soo bored now  x</t>
  </si>
  <si>
    <t>MagenBrittani</t>
  </si>
  <si>
    <t xml:space="preserve">why does this always happen? my computer isnt reading my IPod any more </t>
  </si>
  <si>
    <t xml:space="preserve">Am I seeing things? Two hours of Simpsons, then X-Men 3? Wowzers! ... I mean, tempting, but I have SO MANY PLANS </t>
  </si>
  <si>
    <t>tamonwinn</t>
  </si>
  <si>
    <t>@psylocke617 it was alright, by the time we made it to ICA and MACLA, they were closed.  but anno domini was neat with a cool violinist</t>
  </si>
  <si>
    <t>Lutthien</t>
  </si>
  <si>
    <t>Hmmm fell asleep again apperently but still  work in 4h bah!</t>
  </si>
  <si>
    <t>tweetdelicious</t>
  </si>
  <si>
    <t xml:space="preserve">swagga flu is different! </t>
  </si>
  <si>
    <t>dakotagraves</t>
  </si>
  <si>
    <t xml:space="preserve">Filming went great tonight. I'm really excited how this will look. What happened after was pure misery tho. </t>
  </si>
  <si>
    <t>primaveron</t>
  </si>
  <si>
    <t xml:space="preserve">is wondering if there's any hope for freshers in marketing and sales! </t>
  </si>
  <si>
    <t>Blanczz226</t>
  </si>
  <si>
    <t xml:space="preserve">WOW, what a boring FRIDAY... and I have tomorrow off too. WTH. </t>
  </si>
  <si>
    <t xml:space="preserve">@Broooooke_ skins is this british show i absolutely love lol. its madd. and im still waiting for dinner </t>
  </si>
  <si>
    <t>vanessa36c</t>
  </si>
  <si>
    <t xml:space="preserve">Im on the road to nowhere </t>
  </si>
  <si>
    <t>AD_hoc</t>
  </si>
  <si>
    <t xml:space="preserve">@MistyMichelle  won't go see CRANK with me. Need a movie buddy </t>
  </si>
  <si>
    <t xml:space="preserve">@tokiohotelru 2010? No way!! is this real? </t>
  </si>
  <si>
    <t xml:space="preserve">I wish I can be with her, shes so far from me and I feel so lonely here </t>
  </si>
  <si>
    <t xml:space="preserve">@JessicaRayburn by making all the games I loved, and TV shows I loved terrible. Producers make studios release things before they are rdy </t>
  </si>
  <si>
    <t>am_</t>
  </si>
  <si>
    <t xml:space="preserve">heya twitter i'm sorry for abusing you for 2 months </t>
  </si>
  <si>
    <t>jecamooz</t>
  </si>
  <si>
    <t xml:space="preserve">@winniechu1228 boo!hope u got my text, so sorry so late reply! </t>
  </si>
  <si>
    <t>@lauraEchilds  I'm sorry by dear!</t>
  </si>
  <si>
    <t>MsOliviaCole</t>
  </si>
  <si>
    <t xml:space="preserve">I can't believe the valet left with my keys. Sitting in the city waiting to go home </t>
  </si>
  <si>
    <t>heloloser</t>
  </si>
  <si>
    <t xml:space="preserve">@loopylou15 thanks (:..... im bored now though </t>
  </si>
  <si>
    <t>kelseybelle</t>
  </si>
  <si>
    <t>fell asleep at midnight in the living room and woke up and now cant go back to sleep  LAME!</t>
  </si>
  <si>
    <t>housuke</t>
  </si>
  <si>
    <t xml:space="preserve">@lovestoned Unrelated (or not), but I got one of the high scores today, but it's not showing up yet </t>
  </si>
  <si>
    <t>@kandygoss   what's up babygirl?</t>
  </si>
  <si>
    <t>MaredDafydd</t>
  </si>
  <si>
    <t>Bore braf! Ddim isio mynd i'r llyfrgell,ond rhaid  allan am awyr iach nes mlaen!</t>
  </si>
  <si>
    <t>MalikaSteed</t>
  </si>
  <si>
    <t>@JonathanRKnight well well well Mr Knight, looks like I missed all the fun!!!  someone must be asleep now.. GOOD BOY!  xx</t>
  </si>
  <si>
    <t>casamera</t>
  </si>
  <si>
    <t xml:space="preserve">@selassieanwar  sorry but you're blog isn't showing </t>
  </si>
  <si>
    <t>sunnyseabrooke</t>
  </si>
  <si>
    <t xml:space="preserve">why am I struggling to sleep in recently?  Possibly the most cruel thing ever </t>
  </si>
  <si>
    <t>sk9Supernatural</t>
  </si>
  <si>
    <t xml:space="preserve">good morning.wait a sec..it's not Thursday yet? oh crap!how the hell am i going to survive a week without supernatural?not a good morning </t>
  </si>
  <si>
    <t xml:space="preserve">I wanna go to the David&amp;amp;&amp;amp;David concert. </t>
  </si>
  <si>
    <t>MiladCA</t>
  </si>
  <si>
    <t xml:space="preserve">i just woked up and hmmmm i donï¿½t know what todo today </t>
  </si>
  <si>
    <t>KbToys89kb</t>
  </si>
  <si>
    <t xml:space="preserve">So its 4am and I'm up and gettin ready for work. I swear I will never get used to this. </t>
  </si>
  <si>
    <t>teallovesyou</t>
  </si>
  <si>
    <t>work at 6am  but socal rock fest with @heatherme !</t>
  </si>
  <si>
    <t>barbarahui</t>
  </si>
  <si>
    <t xml:space="preserve">Is it just me, or are social psych args based on evolutionary theory like this http://denisdutton.com/baumeister.htm really frightening? </t>
  </si>
  <si>
    <t xml:space="preserve">Sometimes i wonder if i'm not only a distraction </t>
  </si>
  <si>
    <t>Miss_1and1</t>
  </si>
  <si>
    <t>Jemand zufï¿½llg Wind und einen See oder so in der Nï¿½he ?? I would like to go surfing today    #surfing #wind</t>
  </si>
  <si>
    <t>makkmommy</t>
  </si>
  <si>
    <t xml:space="preserve">woah up workin all night isnt very fun... almost had a pt die tonight </t>
  </si>
  <si>
    <t>Avron18381</t>
  </si>
  <si>
    <t xml:space="preserve">Heat pump not working </t>
  </si>
  <si>
    <t>ScotsterPulse</t>
  </si>
  <si>
    <t>auntiegail says 'Today I am fed up, car failed mot, not getting it back till Monday  xxxx.'</t>
  </si>
  <si>
    <t>kaiserinTweet</t>
  </si>
  <si>
    <t xml:space="preserve">The magic is almost gone in my room!!! Magic happened at least 4 times a week now I'm lucky is it happens every 2 weeks. </t>
  </si>
  <si>
    <t xml:space="preserve">@solobasssteve That's a huge drag. Sorry </t>
  </si>
  <si>
    <t>Jessica_Jackson</t>
  </si>
  <si>
    <t xml:space="preserve">it's a glorious sunny saturday and i'm at work </t>
  </si>
  <si>
    <t>popy89</t>
  </si>
  <si>
    <t>@Call_Me_Winter Ah  Let's hope for another tour next year?</t>
  </si>
  <si>
    <t>juliehood65</t>
  </si>
  <si>
    <t xml:space="preserve">Going to try and take dogs out, poor Ellie </t>
  </si>
  <si>
    <t>AbbeyRidgeObs</t>
  </si>
  <si>
    <t xml:space="preserve">The sky did not clear all night </t>
  </si>
  <si>
    <t>jazmaterialgirl</t>
  </si>
  <si>
    <t xml:space="preserve">@ dalegacy lmao how do you know Kabir still talks about me I find that too funnie! I miss you! </t>
  </si>
  <si>
    <t xml:space="preserve">How long more will raf be done with her hair. Im so bored.....! </t>
  </si>
  <si>
    <t>newjoyyork</t>
  </si>
  <si>
    <t>Never drink half a gallon of acidic lemonade w/ out eating something solid. I feel so nauseous.  eat food ppl, it's good for you.</t>
  </si>
  <si>
    <t xml:space="preserve">@missannajane I'm feeling it. Just like that. Ain't got paid too </t>
  </si>
  <si>
    <t>SiobhanHonan</t>
  </si>
  <si>
    <t>@tackjamblyn I DONT KNOW WHAT TO GET HER!!  D: :''(</t>
  </si>
  <si>
    <t xml:space="preserve">if anyone has the BeyondBasscamp.com site open in a browser window, PLEASE rightclick and save the image files in the header... </t>
  </si>
  <si>
    <t>roadworks on the M25  boo.</t>
  </si>
  <si>
    <t>BethMarshall</t>
  </si>
  <si>
    <t xml:space="preserve">@wittertainment are you going again? how long did it last then? sounded good from your talk with RW but can't get there from Holland </t>
  </si>
  <si>
    <t>AAA_Amerah</t>
  </si>
  <si>
    <t xml:space="preserve">Oh no. Anthony Geary fell off my wall. </t>
  </si>
  <si>
    <t>banvan</t>
  </si>
  <si>
    <t>I don't like being a light weight     (mini barf...maybe)</t>
  </si>
  <si>
    <t>BrandDNA</t>
  </si>
  <si>
    <t xml:space="preserve">Bad news for Saits fans. Just heard Xavier Clarke has done his ACL. Needs a reconstruction. Will not play till next year.  </t>
  </si>
  <si>
    <t xml:space="preserve">can't fall asleep! arrghh! ihate this! there's alot in my mind! </t>
  </si>
  <si>
    <t>sweetjerry20</t>
  </si>
  <si>
    <t xml:space="preserve">*chillin and not feelin so good... </t>
  </si>
  <si>
    <t>@sheepsclothing I hate not having chairs   House = ugly.  Feet = sore.</t>
  </si>
  <si>
    <t>thelittlevoice</t>
  </si>
  <si>
    <t xml:space="preserve">DreamWidth is almost at 200,000 users.  In other news, I'm tired but just can't seem to fall asleep.  </t>
  </si>
  <si>
    <t>bibibubut</t>
  </si>
  <si>
    <t xml:space="preserve">i'm gonna eat pancit canton instead of buko salad. my tummy might ache since eating buko isn't allowed when you'r hungry. </t>
  </si>
  <si>
    <t>Marston</t>
  </si>
  <si>
    <t>I always run into @jyamasaki and never get a chance to talk to him. What gives?  Next time Yama! &amp;gt;:o(</t>
  </si>
  <si>
    <t xml:space="preserve">Going to work but wishing I was staying at home </t>
  </si>
  <si>
    <t>BarbieBrittany</t>
  </si>
  <si>
    <t xml:space="preserve">I wish someone would SKYPE with me! </t>
  </si>
  <si>
    <t>fddlgrl</t>
  </si>
  <si>
    <t xml:space="preserve">@rusimons I need to take a tweetup tour around Europe! I wasn't on Twitter last year when I went to Europe. </t>
  </si>
  <si>
    <t xml:space="preserve">Ooh snap Vegas, the real City-City @babyscratch that's where I need to be. Your in Paradise Mamma WTF am I doing in Rotterdam </t>
  </si>
  <si>
    <t>sofialydia</t>
  </si>
  <si>
    <t xml:space="preserve">getting ready for work, i just want it to be sunday </t>
  </si>
  <si>
    <t>fastturtlex5</t>
  </si>
  <si>
    <t xml:space="preserve">@laceofbase03 totally jeal!! </t>
  </si>
  <si>
    <t>the_REAL_luvina</t>
  </si>
  <si>
    <t xml:space="preserve">Stabbed myself last night. It's not proper to say where or with what but JESUS FUCKING CHRIST. Ow </t>
  </si>
  <si>
    <t xml:space="preserve">@shemah Hehe...like tomorrow oso mcm teda mood ni wanna go out, padahal yesterday so looking forward to go to the Gardens. </t>
  </si>
  <si>
    <t>sarls</t>
  </si>
  <si>
    <t xml:space="preserve">i just found out that it's Golden Week in Japan. no manga </t>
  </si>
  <si>
    <t>drewboy_012491</t>
  </si>
  <si>
    <t>Cant sleep  -Androsity</t>
  </si>
  <si>
    <t>iancal</t>
  </si>
  <si>
    <t xml:space="preserve">caught the sun today, lobster boy </t>
  </si>
  <si>
    <t>loverlyylauren</t>
  </si>
  <si>
    <t xml:space="preserve">Waiting to go to sleep... But my brain isn't minding </t>
  </si>
  <si>
    <t>KathyWithaK_</t>
  </si>
  <si>
    <t xml:space="preserve">Not fun? Hiccups </t>
  </si>
  <si>
    <t>JaneMenguy</t>
  </si>
  <si>
    <t xml:space="preserve">@sticklebricks Oh, I tried out the COUGH, and it was way painful.  </t>
  </si>
  <si>
    <t>@FashionGuru i cant twin  im live like @iamdiddy right now LETS GO PEOPLE!! positive energy send me some! lol</t>
  </si>
  <si>
    <t>beebeejaybee</t>
  </si>
  <si>
    <t xml:space="preserve">rediscovering twitter wondering where all my friends are </t>
  </si>
  <si>
    <t>CurvyScarlette</t>
  </si>
  <si>
    <t xml:space="preserve">@BBWPornAwards i am still figuring this whole thig out to be honest!  My cell provided won;t let me do stuff with phone </t>
  </si>
  <si>
    <t>@ChloeFlashDance The dog is so creepy! http://xpb.me/x/0132.jpg  He's trying to eat her.</t>
  </si>
  <si>
    <t>GloStar83</t>
  </si>
  <si>
    <t xml:space="preserve">@DawnRichard I'm late on commenting about the season finale and can I just say I've never cried so hard over &amp;quot;reality tv&amp;quot; I miss DK! </t>
  </si>
  <si>
    <t>fibroadrienne</t>
  </si>
  <si>
    <t>@commonsense4   Sorry you're having a rough night. ((hug))</t>
  </si>
  <si>
    <t>DailyDOOH</t>
  </si>
  <si>
    <t>Big  today. Core router transit issue Telehouse, London which means that DailyDOOH is off the air atm. How will folks get their Sat fix?</t>
  </si>
  <si>
    <t>mibaz</t>
  </si>
  <si>
    <t xml:space="preserve">@priscancino i like yout twitter is.... crazy xD miss you cousin </t>
  </si>
  <si>
    <t>_mel_bell</t>
  </si>
  <si>
    <t xml:space="preserve">in work, absoloutly nackered </t>
  </si>
  <si>
    <t>@munrodouglas good thanx..just home from wrk. off 2 bed now  dont wrk 2 hard 2day lol</t>
  </si>
  <si>
    <t>aniskywalker</t>
  </si>
  <si>
    <t xml:space="preserve">I really hate work on saturday </t>
  </si>
  <si>
    <t>SJChandler</t>
  </si>
  <si>
    <t xml:space="preserve">just ate caramel from a can... I feel sick... </t>
  </si>
  <si>
    <t>rayirvine</t>
  </si>
  <si>
    <t xml:space="preserve">has scored a noise abatement order </t>
  </si>
  <si>
    <t>NiteCrew4ever</t>
  </si>
  <si>
    <t xml:space="preserve">playing wizard101 without Autumn </t>
  </si>
  <si>
    <t>heatherbrooke</t>
  </si>
  <si>
    <t xml:space="preserve">up at 3am to deliver papers w/ mom. feeling sick to my stomach. wanna go back to bed but cant. </t>
  </si>
  <si>
    <t>rich_wallace</t>
  </si>
  <si>
    <t xml:space="preserve">couldn't break 6m 33s on survival - the light house last night </t>
  </si>
  <si>
    <t>imeecariaga</t>
  </si>
  <si>
    <t xml:space="preserve">i think i just tweet the real eliza duskhu! but pooff... she's gone </t>
  </si>
  <si>
    <t>chrisart666</t>
  </si>
  <si>
    <t xml:space="preserve">@kathi77 yeah I just read his updates. Noticed we werent mentioned. Yet again! Aaarrgghhhhhh so frustrating!! </t>
  </si>
  <si>
    <t>sam_BAMM</t>
  </si>
  <si>
    <t xml:space="preserve">i feeel like death </t>
  </si>
  <si>
    <t>spadoinkler</t>
  </si>
  <si>
    <t xml:space="preserve">I cant be arsed to go to work today.. </t>
  </si>
  <si>
    <t>im_mizah</t>
  </si>
  <si>
    <t xml:space="preserve">wanna hang out with her girlfriends </t>
  </si>
  <si>
    <t xml:space="preserve">i want some sunlights </t>
  </si>
  <si>
    <t>cherminator</t>
  </si>
  <si>
    <t>Not feeling well today  damn you salazaaarr!!</t>
  </si>
  <si>
    <t>elizamanson</t>
  </si>
  <si>
    <t xml:space="preserve">@fallbrooke when you go to iTunes store and it goes featured.. it changes but it should still be there </t>
  </si>
  <si>
    <t>spaceboy_</t>
  </si>
  <si>
    <t xml:space="preserve">people keep turning the ducted heating on and it comes out SO loudly in my room, it's driving me crazy </t>
  </si>
  <si>
    <t>fsteven</t>
  </si>
  <si>
    <t xml:space="preserve">@dagulz Oh No! Kevin, you can't go? </t>
  </si>
  <si>
    <t xml:space="preserve">Helping my brother move house today and my muscles are already aching before we start </t>
  </si>
  <si>
    <t>@Jintanut I'm still up for auction rofl. Don't make me floss  #flossylove</t>
  </si>
  <si>
    <t>junko67</t>
  </si>
  <si>
    <t xml:space="preserve">and now, sleepy... but need to wash my face... remove make-up... </t>
  </si>
  <si>
    <t>PJthefish</t>
  </si>
  <si>
    <t xml:space="preserve">its so dark in here.... i miss the kelp bed. </t>
  </si>
  <si>
    <t xml:space="preserve">@peterford We all have our crosses to bear. It's tough being a Saint at the moment </t>
  </si>
  <si>
    <t>nicoleunguyen</t>
  </si>
  <si>
    <t xml:space="preserve">super tired. all that time and barely did any hw.... i'm a lagger </t>
  </si>
  <si>
    <t>HavaB</t>
  </si>
  <si>
    <t xml:space="preserve">@broknmirrorgirl I would go with you in a heartbeat, but I have to pick up my roommate from the airport that night. Damnit. </t>
  </si>
  <si>
    <t>Deemaah</t>
  </si>
  <si>
    <t xml:space="preserve">@Simmiee damn you &amp;gt;________________&amp;lt; the tix ran out </t>
  </si>
  <si>
    <t>@Cherrim Wow ;___; I hope you aren't working 5 days a week... or maybe it's a good thing for the money.  Still a lot of working.</t>
  </si>
  <si>
    <t>Fullofhappy</t>
  </si>
  <si>
    <t xml:space="preserve">@lozdee Jealous. I couldn't get Moran tickets </t>
  </si>
  <si>
    <t xml:space="preserve">@SweetCandiesXXX and if your cams arson rude you are supporting piracy </t>
  </si>
  <si>
    <t>NixyValentine</t>
  </si>
  <si>
    <t xml:space="preserve">Thank you @dpbkmb and @inkgypsy for the #followfriday! I wasn't here most of the day so I didn't get to make my list. </t>
  </si>
  <si>
    <t>marjar</t>
  </si>
  <si>
    <t xml:space="preserve">No response to any of my tweets to (in)famous Republicans. d'oh, I thought they were funny </t>
  </si>
  <si>
    <t>leaonomatopoeia</t>
  </si>
  <si>
    <t>my darling B is ill.  lets hope its not that pesky swine flu</t>
  </si>
  <si>
    <t>ChristinaStokes</t>
  </si>
  <si>
    <t xml:space="preserve">has an upset tummy. </t>
  </si>
  <si>
    <t>androidtomato</t>
  </si>
  <si>
    <t>@Kelliekk Hmmm...let me check it out.   I'm sorry</t>
  </si>
  <si>
    <t>Claudi_</t>
  </si>
  <si>
    <t xml:space="preserve">Saturday morning, 7.48am, and the postman (who I've never seen before) decides to ring the door bell to deliver an &amp;quot;important&amp;quot; letter   </t>
  </si>
  <si>
    <t>KellyPepper</t>
  </si>
  <si>
    <t xml:space="preserve">Feeling a bit poorly today! Going down with a cold i think </t>
  </si>
  <si>
    <t>fizzinmyjank</t>
  </si>
  <si>
    <t xml:space="preserve">WHAT HAPPEND BOYS!!!?!?!?!??!?!?!?!??!?! FEVOLA THAT WAS SO CLOSE! HOW COULD YOU HAVE HIT THE POST!??? WHY FEV WHY?? so cloooooooose </t>
  </si>
  <si>
    <t>DaniRussell07</t>
  </si>
  <si>
    <t>on the phone with Jason... That boy is frustrating    I hate drama.</t>
  </si>
  <si>
    <t>dirtyarizona</t>
  </si>
  <si>
    <t>hamthrax? so that's it's new name? ps. pretty fukin sure i have some kind of virus, whether or not the pigs are responsible!  bad week</t>
  </si>
  <si>
    <t>i dnt point this out often but @ the end of this video the crazy guy clap'n n da air is me  http://tinyurl.com/dc93wz</t>
  </si>
  <si>
    <t>kreugan</t>
  </si>
  <si>
    <t>UGH they're cutting down all the gorgeous trees in the neighborhood, why??  (also chainsaws at 8am aaagh)</t>
  </si>
  <si>
    <t>suzibabe</t>
  </si>
  <si>
    <t xml:space="preserve">feels like someone has ripped her guts out and smashed her heart into a million pieces </t>
  </si>
  <si>
    <t>Awe... I forgot to wear my hooker wear  oh well i can always dance on the stage! LMAO</t>
  </si>
  <si>
    <t>BlrOffers</t>
  </si>
  <si>
    <t>@twtad my password entered for the new account does not work?  DM me @blroffers</t>
  </si>
  <si>
    <t>LadyinSilk</t>
  </si>
  <si>
    <t xml:space="preserve">Not feeling well </t>
  </si>
  <si>
    <t>BBeto420</t>
  </si>
  <si>
    <t xml:space="preserve">Wondering if shit should have went down the way did </t>
  </si>
  <si>
    <t xml:space="preserve">@Maxsterism Why not mp3 format? </t>
  </si>
  <si>
    <t>Ce_Luda</t>
  </si>
  <si>
    <t>@lovebscott Oh no  Please tell me that at least Gambit handled business...</t>
  </si>
  <si>
    <t>iggiesgirl91</t>
  </si>
  <si>
    <t>alright im running out the door now  ooops! she and he are gonna be angry, RUN FOREST RUN! lol!!! now i really gotta go xo</t>
  </si>
  <si>
    <t>LevNaginsky</t>
  </si>
  <si>
    <t xml:space="preserve">Follow up on the Tiger Woods iPhone game....it sometimes crashes, idk why...hopefully they give it an update or I will be </t>
  </si>
  <si>
    <t>iconoguy</t>
  </si>
  <si>
    <t xml:space="preserve">@TheTommyV i'm to lazy to learn that </t>
  </si>
  <si>
    <t>lana_love</t>
  </si>
  <si>
    <t xml:space="preserve">had a great birthday... but didn't hear from the person that means the world to her... i hope he's okay. </t>
  </si>
  <si>
    <t>Megillo</t>
  </si>
  <si>
    <t xml:space="preserve">I got in biiiiiiig trouble for that last tweet. Socially inappropriate time for iPhone tweets. </t>
  </si>
  <si>
    <t>lazzer2000</t>
  </si>
  <si>
    <t xml:space="preserve">Omg mah feets hurt i needz vacation </t>
  </si>
  <si>
    <t>fromfirsttolast</t>
  </si>
  <si>
    <t xml:space="preserve">Why am I awake? </t>
  </si>
  <si>
    <t>SazzyMCH</t>
  </si>
  <si>
    <t xml:space="preserve">@Crinklebum IGnore my last - I just read your Fbook status!  Poor u </t>
  </si>
  <si>
    <t xml:space="preserve">looks like im alone on twitter tonight </t>
  </si>
  <si>
    <t>aryanneeee</t>
  </si>
  <si>
    <t xml:space="preserve">@ihtstiffani are you seriouss?!! ommmgg JB is losing it!  HAHAA, MORE FORRR MEEEEEEEE !! </t>
  </si>
  <si>
    <t xml:space="preserve">Someone in UNITED STATES didn't like Globs http://tinyurl.com/dfvq49 </t>
  </si>
  <si>
    <t>chipototle</t>
  </si>
  <si>
    <t xml:space="preserve">Hey @PILLOWTA1K Weapon XI wasnt Deadpool it isnt even played by Ryan, it's some dude name Scott Adkins..strange. The movie was so off </t>
  </si>
  <si>
    <t>Moka89</t>
  </si>
  <si>
    <t xml:space="preserve">Just woke up... well kinda didnt sleep... had a fight with my boo </t>
  </si>
  <si>
    <t>xiangdee</t>
  </si>
  <si>
    <t xml:space="preserve">A passenger was conformed as Swine Flu case in Hongkong. He had travelled from Mexico via SHANGHAI. </t>
  </si>
  <si>
    <t>AdiOpERsOcoM</t>
  </si>
  <si>
    <t>Today is Free Comic Book Day! http://freecomicbookday.com/ And once again I cannot attend.  Blasted VV, not having any comic shops nearby!</t>
  </si>
  <si>
    <t>beautiful_alone</t>
  </si>
  <si>
    <t xml:space="preserve">@jupitusphillip you should try living in Australia - then you would know true quality TV-deprivation </t>
  </si>
  <si>
    <t>moanabella</t>
  </si>
  <si>
    <t xml:space="preserve">i want my baby back </t>
  </si>
  <si>
    <t>@sturem Some of us aren't so lucky to be in Singapore  Welcome to Twitter</t>
  </si>
  <si>
    <t>@EPMorgan  aww that not good. Y was it bad?</t>
  </si>
  <si>
    <t>dgtitan</t>
  </si>
  <si>
    <t xml:space="preserve">is scared of the mirror in the bathroom now, thanks Hawkwood </t>
  </si>
  <si>
    <t>koist</t>
  </si>
  <si>
    <t xml:space="preserve">@Cuddlyalex thats good to hear! Magic of saturdays! I'm sure i will be once i can pull myself out of bed! </t>
  </si>
  <si>
    <t>@senthilnambi hmmm a bit confused about your answer but I hope i'm never bought!!  [cries for the freedom memories]</t>
  </si>
  <si>
    <t>lyricmykle</t>
  </si>
  <si>
    <t>Loopt fixed the funny database mix-ups...  @ South Austin http://loopt.us/whU5Dg.t</t>
  </si>
  <si>
    <t>funnybunnyiou</t>
  </si>
  <si>
    <t>Wku internet is down!!!!  i need my internet! Blah...withdrawl is a bitch</t>
  </si>
  <si>
    <t>kw</t>
  </si>
  <si>
    <t>@imaje thx seems am the only one in MY twitterverse who didn't like it either  @rikkles even enjoyed it all the way from Europe!</t>
  </si>
  <si>
    <t>gedulous</t>
  </si>
  <si>
    <t xml:space="preserve">@craigbailey I feel your pain - that's been most of my week. </t>
  </si>
  <si>
    <t>Beyy</t>
  </si>
  <si>
    <t>going out  too sick &amp;amp; tired to. lovexo</t>
  </si>
  <si>
    <t xml:space="preserve">no  luck with the pic yet </t>
  </si>
  <si>
    <t>marielmilo</t>
  </si>
  <si>
    <t xml:space="preserve">@blueastheskies i miss you more. </t>
  </si>
  <si>
    <t>still missing becca!  i feel like crying...this week hasn't been the best of weeks...</t>
  </si>
  <si>
    <t>Solunar</t>
  </si>
  <si>
    <t>Too bad today isn't Ben and Jerry's free cone day.  #awaresg</t>
  </si>
  <si>
    <t>rm249</t>
  </si>
  <si>
    <t xml:space="preserve">fuck... dewPixel Hosting server's HD crashed.... iWeb techs had to replace the HD and reinstall everything </t>
  </si>
  <si>
    <t>vanillawhip</t>
  </si>
  <si>
    <t xml:space="preserve">I miss TweetDeck </t>
  </si>
  <si>
    <t>can_dot</t>
  </si>
  <si>
    <t xml:space="preserve">@poksaiguy Those are my good friends!!  But I'm stuck doing hw... </t>
  </si>
  <si>
    <t>rickthetick00</t>
  </si>
  <si>
    <t>wanted to buy a DSi, but didn't    RAM JAM!</t>
  </si>
  <si>
    <t>avecjuliette</t>
  </si>
  <si>
    <t xml:space="preserve">where's my car? i need a ride to bijou. je suis en retard! </t>
  </si>
  <si>
    <t>luckygirl_apple</t>
  </si>
  <si>
    <t>is looking for Patty... Where are you??? Why did you go offline?  http://plurk.com/p/rc79j</t>
  </si>
  <si>
    <t>mariahvondita</t>
  </si>
  <si>
    <t>@cindergarden oh no that's so sad  *mourns with you* that's seriously a tragedy you are really awesome!</t>
  </si>
  <si>
    <t>My throat hurts so bad...   tonight was an awful night...</t>
  </si>
  <si>
    <t>darrenmckay</t>
  </si>
  <si>
    <t xml:space="preserve">Reading all the tweets and FB statuses about today's football in #Brighton makes me jealous about being c200 miles away </t>
  </si>
  <si>
    <t xml:space="preserve">It's 10 degrees in Wellington at the moment. I'm so jealous </t>
  </si>
  <si>
    <t>kariosullivan77</t>
  </si>
  <si>
    <t xml:space="preserve">mother son of a bitch!!!!! </t>
  </si>
  <si>
    <t>Kyuey</t>
  </si>
  <si>
    <t xml:space="preserve">Now I'm done, with Myoplex Original . . . .yeeechhh! </t>
  </si>
  <si>
    <t>vintagy</t>
  </si>
  <si>
    <t>@ilubmusic when u update from text, u can only send updates, they're not sent to your fone  i want an iphone..</t>
  </si>
  <si>
    <t>jrock807</t>
  </si>
  <si>
    <t>Good night with friends. Missing my marty though.  night peeps</t>
  </si>
  <si>
    <t>JovannyG</t>
  </si>
  <si>
    <t>I hope they find saif healthy to think out of anyone that he would fall in the colorado river  godbless him and his family!</t>
  </si>
  <si>
    <t>in_my_head</t>
  </si>
  <si>
    <t xml:space="preserve">i think i still have an ear infection... </t>
  </si>
  <si>
    <t>BrianaDougherty</t>
  </si>
  <si>
    <t xml:space="preserve">@hollyferguson </t>
  </si>
  <si>
    <t>WeAreACC</t>
  </si>
  <si>
    <t>God I can't do mornings  think I could do with a light box - anyone tried one?</t>
  </si>
  <si>
    <t xml:space="preserve">Dieting can really take it's toll </t>
  </si>
  <si>
    <t>tombo23</t>
  </si>
  <si>
    <t xml:space="preserve">Damn, I've lost the ability to sleep in on a saturday </t>
  </si>
  <si>
    <t>tokyomew</t>
  </si>
  <si>
    <t>I miss him already  such a goodnight!</t>
  </si>
  <si>
    <t>7RJ</t>
  </si>
  <si>
    <t xml:space="preserve">Will I ever get a lie in!? Doesn't seem so </t>
  </si>
  <si>
    <t>tebbo</t>
  </si>
  <si>
    <t>@GuyClapperton There's a good chance they told me too.  (On which topic, saw newspaper billboard shouting about local 'grammer' school.</t>
  </si>
  <si>
    <t>helen_bop</t>
  </si>
  <si>
    <t>@emmybunny  I hope you feel better very soon.</t>
  </si>
  <si>
    <t>Simmiee</t>
  </si>
  <si>
    <t xml:space="preserve">@Deemaah oww. yea. couz' told me like yesterdayy. you suckk </t>
  </si>
  <si>
    <t>krmsn</t>
  </si>
  <si>
    <t>aww just found out they had disco night at s4...  wheres all the gays? why didnt you all say something! we cld have rounded up to go</t>
  </si>
  <si>
    <t>clogaholic</t>
  </si>
  <si>
    <t xml:space="preserve">anyone who wants to contact me tonight cant. i have no phone </t>
  </si>
  <si>
    <t>HayleyGradwell</t>
  </si>
  <si>
    <t xml:space="preserve">Slumps in her chair at work and sighs at her lack of sleep. </t>
  </si>
  <si>
    <t>wynterstorm04</t>
  </si>
  <si>
    <t xml:space="preserve">Some people are intentionally out to break your heart and when it seems unintentional..you find out it's secretly intentional </t>
  </si>
  <si>
    <t>baybeepeonie</t>
  </si>
  <si>
    <t xml:space="preserve">Is not feelin' too good </t>
  </si>
  <si>
    <t>StephTheLegend</t>
  </si>
  <si>
    <t xml:space="preserve">just woke up post-call. Aching all over </t>
  </si>
  <si>
    <t>mcginlm72</t>
  </si>
  <si>
    <t xml:space="preserve">Got all confused thought Mother's Day (Au) was tomorrow but not til next Sun will have to wait another week for my chocolate!!! </t>
  </si>
  <si>
    <t xml:space="preserve">Can't find my keys - so I can't go out. Landlord needs to get up so I can borrow his spares </t>
  </si>
  <si>
    <t>MerlinWard</t>
  </si>
  <si>
    <t xml:space="preserve">BPT: lost to Team Taint </t>
  </si>
  <si>
    <t>sweetcookiejar</t>
  </si>
  <si>
    <t xml:space="preserve">Gosh, it's raining so hard .. and i thought it was summer. Mother Earth's calendar must be really mixed up from GW .. dang </t>
  </si>
  <si>
    <t>@Neekatron I dropped it in a driveway  I've dropped it a couple of times before - I think this was the final nail in the coffin?</t>
  </si>
  <si>
    <t>steva_</t>
  </si>
  <si>
    <t xml:space="preserve">...back to studying surgery  </t>
  </si>
  <si>
    <t xml:space="preserve">@ianaddison oh no. Already booked for fareham. Shame, I didn't realize you could get 3d nearby </t>
  </si>
  <si>
    <t>chrislist92</t>
  </si>
  <si>
    <t xml:space="preserve">I'm so tired of loud music </t>
  </si>
  <si>
    <t>cherryfizzyface</t>
  </si>
  <si>
    <t>@redwriting  link didn't work</t>
  </si>
  <si>
    <t>annav_</t>
  </si>
  <si>
    <t>i want braces so bad   i hate smiling.</t>
  </si>
  <si>
    <t>HMN851X</t>
  </si>
  <si>
    <t xml:space="preserve">morning all sun shineing here in the south of the island pity its like a building site outside my front window </t>
  </si>
  <si>
    <t>wao1201</t>
  </si>
  <si>
    <t xml:space="preserve">Midnight, I am still in outside because of the fire alarm  </t>
  </si>
  <si>
    <t>Shivhead3000</t>
  </si>
  <si>
    <t>My trial for Left 4 Dead just ended  im probably going to buy the game now because it was brilliant!</t>
  </si>
  <si>
    <t>neroren</t>
  </si>
  <si>
    <t xml:space="preserve">Can't sleep, 'nough said. </t>
  </si>
  <si>
    <t xml:space="preserve">@Cherrim You don't sound spoiled at all XD And yeah, waking up at 6 is going to be a killer x_x So is having to go to bed early </t>
  </si>
  <si>
    <t xml:space="preserve">@meedee64 I dont know  I'm in this dark room with a laptop only &amp;amp; lots of sounds outside. Dont know whats going on </t>
  </si>
  <si>
    <t>shitty seats for Wolverine  ..it was still okay though. Not too fond of prequels in the first place</t>
  </si>
  <si>
    <t>CuriouserThanU</t>
  </si>
  <si>
    <t xml:space="preserve">Half time! i think our team is losing </t>
  </si>
  <si>
    <t>thoughtsNshit</t>
  </si>
  <si>
    <t xml:space="preserve">@justinlaselva ooo i wanted to go to that </t>
  </si>
  <si>
    <t>cia_0812</t>
  </si>
  <si>
    <t>thinks that she needs help already.  http://plurk.com/p/rc7p1</t>
  </si>
  <si>
    <t>Necroob</t>
  </si>
  <si>
    <t xml:space="preserve">urat tare afara.. ploua </t>
  </si>
  <si>
    <t xml:space="preserve">OMG! I can't find my favorite Prince gif. </t>
  </si>
  <si>
    <t>MedleytheManiac</t>
  </si>
  <si>
    <t xml:space="preserve">Ohh, I missed the old days.I wish I can turn back the time </t>
  </si>
  <si>
    <t>pickadily</t>
  </si>
  <si>
    <t xml:space="preserve">ferry plan aborted cuz of rain </t>
  </si>
  <si>
    <t>Allenjin</t>
  </si>
  <si>
    <t xml:space="preserve">I had a nightmare......  </t>
  </si>
  <si>
    <t>twit_ch</t>
  </si>
  <si>
    <t xml:space="preserve">Woke up to cat chewing the paint of my brand new bedstead.  </t>
  </si>
  <si>
    <t xml:space="preserve">@CruciFire and wot are the other reasons I'm being spoken bt for *wiggling eyebrows*  thng is, lots of work at hme = les online time </t>
  </si>
  <si>
    <t>jaisey</t>
  </si>
  <si>
    <t xml:space="preserve">@androidtomato @Kelliekk I wondered where @jradc was </t>
  </si>
  <si>
    <t>AYEMINNABMO</t>
  </si>
  <si>
    <t>At home. My little niece is sick  Cape Town is stil cold. Good Luck for the game Ryan and Wayne. GO MAN UNITED GO!</t>
  </si>
  <si>
    <t>elisabeth_g</t>
  </si>
  <si>
    <t xml:space="preserve">Im missing Allison like heck </t>
  </si>
  <si>
    <t>CNELLA34</t>
  </si>
  <si>
    <t xml:space="preserve">Just lost winnable basketball game </t>
  </si>
  <si>
    <t>HosiaLVOT</t>
  </si>
  <si>
    <t xml:space="preserve">@numberrss  don't tell thirdbreath that it's Romanian...  ;)  of course, probably will read it huh </t>
  </si>
  <si>
    <t>randawahbe</t>
  </si>
  <si>
    <t xml:space="preserve">MY WORST NIGHTMARE: Nas and Kelis broke up. </t>
  </si>
  <si>
    <t>prettyinpink922</t>
  </si>
  <si>
    <t xml:space="preserve">I CAN'T SLEEP AND I HAVE THE SAT IN 6 HOURS!!  </t>
  </si>
  <si>
    <t>Eating pizza with @24lbsofBoost. Finally sober    lol.</t>
  </si>
  <si>
    <t>antiver</t>
  </si>
  <si>
    <t xml:space="preserve">All i wanted to do was pet the zombies </t>
  </si>
  <si>
    <t>MegVicious</t>
  </si>
  <si>
    <t>my phone is pretty much dead. it has one bar left on the battery  and i forgot my charger so i think i should sleep</t>
  </si>
  <si>
    <t>bindu_omen</t>
  </si>
  <si>
    <t xml:space="preserve">Forced vacation:Will be back on Wednesday,If only the absence of the internet were not so crippling,id be feeling liberated by now </t>
  </si>
  <si>
    <t>danluvisiart</t>
  </si>
  <si>
    <t>@abigbat you can't say a Wolverine line anymore  not with the disgrace that's in theaters.</t>
  </si>
  <si>
    <t>envysays</t>
  </si>
  <si>
    <t>Jus woke up all hayfevery.  I need to unblock b4 studio.</t>
  </si>
  <si>
    <t>LovableKeKe</t>
  </si>
  <si>
    <t xml:space="preserve">@DawnRichard the Radio and My Phone Hung up before I to Got to Finish TalkIN To You... </t>
  </si>
  <si>
    <t xml:space="preserve">@BenjaminEllis just tried the way back machine, but the sites way too young. </t>
  </si>
  <si>
    <t xml:space="preserve">@Hell_Pizza Is it true you no longer do half-and-half pizzas? Website has the option but was told in-store that you don't </t>
  </si>
  <si>
    <t>itsHARRIET</t>
  </si>
  <si>
    <t xml:space="preserve">I have to go to Stratford today </t>
  </si>
  <si>
    <t>masterapps</t>
  </si>
  <si>
    <t xml:space="preserve">has failed in his quest to get a pair of black nike air yeezys </t>
  </si>
  <si>
    <t>Linkaaa</t>
  </si>
  <si>
    <t xml:space="preserve">I want sleep, but I can't  I don't know why </t>
  </si>
  <si>
    <t xml:space="preserve">@Tori_Amelia no nothing. . . . just a puppy i know and his fate will not be sooo great </t>
  </si>
  <si>
    <t xml:space="preserve">@BlackCrush Do you have tickets ? )))) I wanna go with friends. </t>
  </si>
  <si>
    <t xml:space="preserve">Morning!! Lots of work on today - lots of cleaning too </t>
  </si>
  <si>
    <t>jemillo</t>
  </si>
  <si>
    <t xml:space="preserve">is dosed up on penicillin, clearly the lingering illness reached tipping point yday, as I was forced to call on the emergency doctor </t>
  </si>
  <si>
    <t>shntenchi</t>
  </si>
  <si>
    <t>full    I blame the ever delicious bacon quesadillas...</t>
  </si>
  <si>
    <t>outracheous</t>
  </si>
  <si>
    <t xml:space="preserve">cannot stand that i'm wide awake @ 4am stressing about money. trying to eliminate unnecessary bills but not having luck. </t>
  </si>
  <si>
    <t>jacky_McflyFan</t>
  </si>
  <si>
    <t>Hei Twitterland...so sunny weather in frankfurt and I've to do homework  and the worsest is it's math!!!!</t>
  </si>
  <si>
    <t>Fredrikkk</t>
  </si>
  <si>
    <t xml:space="preserve">Coming home today!! Yes! My eyes are glued together. </t>
  </si>
  <si>
    <t>martynik</t>
  </si>
  <si>
    <t xml:space="preserve">PINK @ trafalgar square aaaaamazing! http://tinyurl.com/d5l7st but why did i miss it AGAIN! </t>
  </si>
  <si>
    <t>SomersetBob</t>
  </si>
  <si>
    <t xml:space="preserve">@Denpasar Teeth are bedding in, btw, but need a little adjustment - got to wait until Tuesday, though! Can't chew properly until then </t>
  </si>
  <si>
    <t>queenofr</t>
  </si>
  <si>
    <t xml:space="preserve">still stuck at the same question </t>
  </si>
  <si>
    <t xml:space="preserve">@CitizenSwift I miss having a proper mobile and using BrightKite </t>
  </si>
  <si>
    <t>etihwharas</t>
  </si>
  <si>
    <t>i want to upload a new picture..... but i can't  oh well, all in due time i supose</t>
  </si>
  <si>
    <t>gaztag</t>
  </si>
  <si>
    <t>Kara Jones is watchin misery.. and gettin quite emotional righing peoples leavers book  xx. http://tinyurl.com/dykpuu</t>
  </si>
  <si>
    <t>gaboisamazing</t>
  </si>
  <si>
    <t xml:space="preserve">my body hurts </t>
  </si>
  <si>
    <t>kyleelee</t>
  </si>
  <si>
    <t>Quite ill  and since I didn't win the lottery, I have to finish this essay off instead. double frown.</t>
  </si>
  <si>
    <t>akr93</t>
  </si>
  <si>
    <t xml:space="preserve">Finally got to download twitterberry but it's not working for me. damn it! </t>
  </si>
  <si>
    <t>JThrust</t>
  </si>
  <si>
    <t xml:space="preserve">@Niamu Subtle? You tell me in 280 chars that Wolverine is both a terrible film, and a terrible action movie. No redeemable qualities now. </t>
  </si>
  <si>
    <t>minxkitty</t>
  </si>
  <si>
    <t xml:space="preserve">Am cold, forgot my coat.they didn't really need me on this race; I could have stayed in bed and gone straight to marown race instead </t>
  </si>
  <si>
    <t xml:space="preserve">cupcake   direct msg me your phn# so i can text u. i broke my interwebz </t>
  </si>
  <si>
    <t>@mrsgooding http://twitpic.com/4bip8 crappy photo  sad berry</t>
  </si>
  <si>
    <t xml:space="preserve">@McTofu and there's nothing that can be done until TUES!? </t>
  </si>
  <si>
    <t>tammylouise1985</t>
  </si>
  <si>
    <t xml:space="preserve">my back is still no bloody better! </t>
  </si>
  <si>
    <t>MikeHxC</t>
  </si>
  <si>
    <t xml:space="preserve">I have not munched on a good meal in almost 2 days </t>
  </si>
  <si>
    <t>Afayah</t>
  </si>
  <si>
    <t xml:space="preserve">...*whispers* at least not all the time </t>
  </si>
  <si>
    <t>fatacusoarele</t>
  </si>
  <si>
    <t>@rebeca_scurtu Esti la Fru? Can't believe it! Noi suntem la studio peste drum... dar nu putem iesi acum  Pupam!</t>
  </si>
  <si>
    <t>Alysiaisgay</t>
  </si>
  <si>
    <t xml:space="preserve">@tourcrush I can't go on the wonderful world of tourcrush on a hiptop </t>
  </si>
  <si>
    <t xml:space="preserve">Feeling like I got run over by a lorry. No alcohol involved, just the most tiring week ever. Slept for 12 hours last night, still groggy </t>
  </si>
  <si>
    <t xml:space="preserve">why are people acting so weird lately? i want spaghetti </t>
  </si>
  <si>
    <t>rk_younis</t>
  </si>
  <si>
    <t xml:space="preserve">I have totally underestimated the amount if work I've hgot left so I should really get out if bed and do some </t>
  </si>
  <si>
    <t>DG_MMK</t>
  </si>
  <si>
    <t xml:space="preserve">Farted on Nabs and woke us both up way to early </t>
  </si>
  <si>
    <t>hannahfacexo</t>
  </si>
  <si>
    <t xml:space="preserve">my hands are cold </t>
  </si>
  <si>
    <t>kelDia</t>
  </si>
  <si>
    <t>about 8ish hours left in burlington and I'm crying already.  #btv</t>
  </si>
  <si>
    <t>iamashlee</t>
  </si>
  <si>
    <t xml:space="preserve">;; argh....why can't i fall asleep? </t>
  </si>
  <si>
    <t>Pimpbones</t>
  </si>
  <si>
    <t xml:space="preserve">Peanut butter never tastes right unless its from home. </t>
  </si>
  <si>
    <t>Alexia_1_</t>
  </si>
  <si>
    <t xml:space="preserve">Um k.. this is NOT Close My Eyes.. this song always makes me cry bc my mom is gone but I &amp;lt;3 it anyway.. </t>
  </si>
  <si>
    <t>vodka_vixen86</t>
  </si>
  <si>
    <t xml:space="preserve">@hollymadison123 are you getting the bunny removed?  </t>
  </si>
  <si>
    <t>allure77</t>
  </si>
  <si>
    <t xml:space="preserve">Theres nothing better than abit of live music.All these festivals going on and i cant even make one.How poop </t>
  </si>
  <si>
    <t>@Spitphyre:  chances r very less.. have somethings lined up for the evng.. sorry</t>
  </si>
  <si>
    <t>Stanto</t>
  </si>
  <si>
    <t xml:space="preserve">Someone broke a branch off @jwuniverse 's Bird Cherry tree. Dirty vandals, it hasn't fully grown yet! leave it be </t>
  </si>
  <si>
    <t xml:space="preserve">@DeMorrian  they are gone now.. so you shouldnt be.. </t>
  </si>
  <si>
    <t>BibiAzra</t>
  </si>
  <si>
    <t xml:space="preserve">I don't wanna go to workkkkk! </t>
  </si>
  <si>
    <t>SYNTAX_Inc</t>
  </si>
  <si>
    <t xml:space="preserve">Still prefers Facebook... even tho it's becoming more of a Gaming site.  </t>
  </si>
  <si>
    <t>kezelfez</t>
  </si>
  <si>
    <t>My little china duckie dish that I've had since I was a baby just fell off the shelf and smashed  Woe.</t>
  </si>
  <si>
    <t xml:space="preserve">learning for the math test tomorrow </t>
  </si>
  <si>
    <t>1st_Time_Caller</t>
  </si>
  <si>
    <t xml:space="preserve">Wow it is really sinking in, I should never ahve watched it. </t>
  </si>
  <si>
    <t>rachelectrofunk</t>
  </si>
  <si>
    <t xml:space="preserve">Even better news to hear after working a 15 hour day... My hot water heater peaced it... Cold showers for me in the morning </t>
  </si>
  <si>
    <t xml:space="preserve">argh my throat hurts! </t>
  </si>
  <si>
    <t>mandiiurie</t>
  </si>
  <si>
    <t>@LilEmoBoi oops sory 4 late reply...um no i dnt think they ever have come downunder  i hope they do..how long ago did u c them?</t>
  </si>
  <si>
    <t>jamie9</t>
  </si>
  <si>
    <t xml:space="preserve">watched some more planet earth with my dad. the ice worlds episode has super sad moments. poor polar bears and baby penguins </t>
  </si>
  <si>
    <t xml:space="preserve">i made the sweetest rasberry tea ever i think, it's still too hot to drink </t>
  </si>
  <si>
    <t xml:space="preserve">All this slow shit that @theres1bad is playing is making me wanna go to sleep...grrrrr, now I'm bored </t>
  </si>
  <si>
    <t>Deee2</t>
  </si>
  <si>
    <t xml:space="preserve">I haven't watched the movie,,, wanna see it asap... </t>
  </si>
  <si>
    <t xml:space="preserve">Ugh... Getting wore out... and feeling low... thinking about bills </t>
  </si>
  <si>
    <t>Limula</t>
  </si>
  <si>
    <t xml:space="preserve">@Edz62 Yep, I'm on the Isle of Long </t>
  </si>
  <si>
    <t>Nesa91</t>
  </si>
  <si>
    <t xml:space="preserve">worker in the house, wonderfull </t>
  </si>
  <si>
    <t>gno seems to be a no-no tonight  everyone is working instead</t>
  </si>
  <si>
    <t>Andrew_Pud9y</t>
  </si>
  <si>
    <t>why cant i get h4ckd OSX working ...  i think im going to need a macbook</t>
  </si>
  <si>
    <t>dynalynn</t>
  </si>
  <si>
    <t xml:space="preserve">What a lame ass day &amp;amp; night </t>
  </si>
  <si>
    <t>sweetprincess85</t>
  </si>
  <si>
    <t xml:space="preserve">@Tavario_P he ain't hit me back </t>
  </si>
  <si>
    <t>vish_ful</t>
  </si>
  <si>
    <t xml:space="preserve">Passing time with free Airtel Wi-fi @ new terminal 1D, by the way my lappy's battery is running out fast and no switch to charge   </t>
  </si>
  <si>
    <t>AfRo_LaDy</t>
  </si>
  <si>
    <t xml:space="preserve">is definitely coming down with a cold... </t>
  </si>
  <si>
    <t xml:space="preserve">damn...finally found where i left off, but now gotta get back to work </t>
  </si>
  <si>
    <t>aquadove12</t>
  </si>
  <si>
    <t xml:space="preserve">ditching twitter for the rest of the night </t>
  </si>
  <si>
    <t xml:space="preserve">I wanna finish 30 Rock but couldn't coz all episodes are in my laptop. </t>
  </si>
  <si>
    <t>iJanette</t>
  </si>
  <si>
    <t>and i think ill stop after this one  http://tinyurl.com/dfzqb4</t>
  </si>
  <si>
    <t>sciencgeniusgrl</t>
  </si>
  <si>
    <t>@abattista the showing we went to was maybe 35 percent full but yet some fat nasty smelling guy had to sit next to me  errr</t>
  </si>
  <si>
    <t>gunsandbutter12</t>
  </si>
  <si>
    <t>Can't sleep  too many thoughts in my head. Bouncing around to mess with me. I think I'm going crazy.</t>
  </si>
  <si>
    <t>TrotonTV</t>
  </si>
  <si>
    <t>A happy sunny day!  Wish I didn't have to mow the lawn  ? http://blip.fm/~5enve</t>
  </si>
  <si>
    <t>hitchhike</t>
  </si>
  <si>
    <t>where's my car? i need a ride to bijou. je suis en retard!  http://twurl.nl/x6jyye</t>
  </si>
  <si>
    <t>leese82</t>
  </si>
  <si>
    <t xml:space="preserve">thinks that losing followers is sad </t>
  </si>
  <si>
    <t>Taabs</t>
  </si>
  <si>
    <t xml:space="preserve">@johncmayer ha i think this is true with golden grahams and cinnamon toast crunch </t>
  </si>
  <si>
    <t xml:space="preserve">going to look for some thing lighthearted to cap my evening, or maybe i will just go cuddle my son. </t>
  </si>
  <si>
    <t>ChrisMarshman</t>
  </si>
  <si>
    <t xml:space="preserve">@willcarling you are good with the kiss of death, look what you did to Gloucester </t>
  </si>
  <si>
    <t>marcia805</t>
  </si>
  <si>
    <t xml:space="preserve">i hope it doesn't rain tomorrow?  </t>
  </si>
  <si>
    <t>Lynnafus</t>
  </si>
  <si>
    <t xml:space="preserve">@rustyrockets would have loved to gave gone but was at a shoot. </t>
  </si>
  <si>
    <t>littlemissdoosh</t>
  </si>
  <si>
    <t>is tired after being up with my daughter all night with sickess and fever  Lots of coffee today...</t>
  </si>
  <si>
    <t>KrizaCalimlim</t>
  </si>
  <si>
    <t xml:space="preserve">I suck at DarkCut2. Now i'll never become a surgeon(sp?) </t>
  </si>
  <si>
    <t xml:space="preserve">I cannot sleep at all and it's making me frustrated </t>
  </si>
  <si>
    <t>GetLucky1</t>
  </si>
  <si>
    <t xml:space="preserve">@ItsOneTen yea it sucks </t>
  </si>
  <si>
    <t xml:space="preserve">Oh no. Anthony Geary fell off my wall. : Oh no. Anthony Geary fell off my wall. </t>
  </si>
  <si>
    <t>At ashers house.. And cheerio just fell off the beddd  haha: At ashers house.. And cheerio just fell off the beddd  haha</t>
  </si>
  <si>
    <t>My little china duckie dish that I've had since I was a baby just fell off the shelf and smashed  Woe.: My little china duckie dish tha..</t>
  </si>
  <si>
    <t>thecraftyninja</t>
  </si>
  <si>
    <t xml:space="preserve">Today is a new day. Thank FUCK for that! Shame I didn't win the euromillions though </t>
  </si>
  <si>
    <t>jessiebeswick</t>
  </si>
  <si>
    <t>is so tired after a looonnngg day of work  i wish weekends were longer.. dont want to go to school on monday!</t>
  </si>
  <si>
    <t xml:space="preserve">feeing very very sorry for myself. The other eye has done bad over night and I feel like poop. </t>
  </si>
  <si>
    <t xml:space="preserve">Downloading QuickTime because my computer was formatted... </t>
  </si>
  <si>
    <t>johnhumber</t>
  </si>
  <si>
    <t xml:space="preserve">If you like good movies/comics/logic/yourself then AVOID &amp;quot;Wolverine&amp;quot;. </t>
  </si>
  <si>
    <t>HypedEnt</t>
  </si>
  <si>
    <t xml:space="preserve">@Wain_Anthony not too many ppl showed up + the dj wasn't connecting wid the crowd. The vibe jus wasn't there </t>
  </si>
  <si>
    <t>YouthPad</t>
  </si>
  <si>
    <t xml:space="preserve">@avijitsharma I am almost still doing the same... </t>
  </si>
  <si>
    <t>kidvai</t>
  </si>
  <si>
    <t>@maleehaa that's the only version on releaded records  but my father/uncles recalled an AIR perormance that was 20+ minutes long. ufff.</t>
  </si>
  <si>
    <t>Saaammmm</t>
  </si>
  <si>
    <t xml:space="preserve">feels like death </t>
  </si>
  <si>
    <t xml:space="preserve">tweaking from my iPod  tired from school have to wake up early tommorow </t>
  </si>
  <si>
    <t>@cocoandbreezy it was coo till i broke my damn glasses  OOBER mad! i wanted to use them for my photoshoot sunday. pissed.</t>
  </si>
  <si>
    <t>JJBGuitar</t>
  </si>
  <si>
    <t xml:space="preserve">@chillininlondon In N Out Burgers. Man I remember them!!!!! I miss America </t>
  </si>
  <si>
    <t>StudioJoshua</t>
  </si>
  <si>
    <t>Gonna start my new design tomorrow, want to get money to get clothes printed  why do i have to be poor ! &amp;gt;:[</t>
  </si>
  <si>
    <t>Natalieepanic</t>
  </si>
  <si>
    <t xml:space="preserve">its funny how people dont want me to come town with them </t>
  </si>
  <si>
    <t>_a_ROB</t>
  </si>
  <si>
    <t xml:space="preserve">Whats up ? been absent ; but now I'm at work </t>
  </si>
  <si>
    <t>Sore throat ouch  i wil now hve a hot shower n thn watci the simpsons</t>
  </si>
  <si>
    <t>woodsybaby</t>
  </si>
  <si>
    <t>i need some purple magic,  [no smoke].</t>
  </si>
  <si>
    <t>TheDarrell</t>
  </si>
  <si>
    <t xml:space="preserve">Sitting here in this shit hole (work)....why do i do it. </t>
  </si>
  <si>
    <t>lazarus2000</t>
  </si>
  <si>
    <t xml:space="preserve">@BigIslandPizza oh no. I was just hungry. Didnt even think about it. </t>
  </si>
  <si>
    <t>robupham</t>
  </si>
  <si>
    <t xml:space="preserve">At LHR T5. Leaving behind 20deg and sunshine for SFO's 13deg and rain. More importantly leaving 3wk old Harvey and his mum behind. </t>
  </si>
  <si>
    <t>@Spoetnik I am very sad... 10 min in and it was sold out... I did not get tickets    Bastards! I'm sorry :'(</t>
  </si>
  <si>
    <t xml:space="preserve">@BrownSuga3000 THANX FOR TELLING ME!! </t>
  </si>
  <si>
    <t>hollie777</t>
  </si>
  <si>
    <t xml:space="preserve">Its another glorious morning. If only I didn't have a headache </t>
  </si>
  <si>
    <t>rhettroberts</t>
  </si>
  <si>
    <t xml:space="preserve">Standing in a bank queue. A very long bank queue </t>
  </si>
  <si>
    <t>FresaPinky</t>
  </si>
  <si>
    <t xml:space="preserve">damn! can't watch her soap opera </t>
  </si>
  <si>
    <t>coulddobetter</t>
  </si>
  <si>
    <t xml:space="preserve">omg my back.. my frakin back... soooooooooo much pain. i've turned into an old man </t>
  </si>
  <si>
    <t>eechentx</t>
  </si>
  <si>
    <t xml:space="preserve">Went to the mailbox and came back with 5 mosquito bites. I'm a tasty buffet of blood to those bastards </t>
  </si>
  <si>
    <t>Sasskwaa</t>
  </si>
  <si>
    <t>my back hurts.   OH HAII TWITTTER</t>
  </si>
  <si>
    <t>mrHellas</t>
  </si>
  <si>
    <t xml:space="preserve">bummed everyone is studying and doesn't want to party on Friday night. what's that about?! oh..and now it's totally 'poo' weather too... </t>
  </si>
  <si>
    <t xml:space="preserve">@Cadistra Is this week Children's Week?? Oh mercy how I miss WoW! </t>
  </si>
  <si>
    <t>Kdeven</t>
  </si>
  <si>
    <t xml:space="preserve">@presspassmusic damn it!  i wish i was at la cave!  i got sick as hell after i left KUCI yesterday so i've stayed in all day!  </t>
  </si>
  <si>
    <t>nielmc</t>
  </si>
  <si>
    <t xml:space="preserve">@heyuguysblog bring back star trek sounds great, but no Scotty or McCoy </t>
  </si>
  <si>
    <t xml:space="preserve">gaaagghh, only back one day and I knock out that pesky filling again </t>
  </si>
  <si>
    <t>disheedee</t>
  </si>
  <si>
    <t>Pixar's 'UP' is out four months later in the UK. Not fair  DVD will be out in the USA!</t>
  </si>
  <si>
    <t>Alwaiz_Forever</t>
  </si>
  <si>
    <t xml:space="preserve">i am bout to go angelo's pizza place for a girls nitee out and my best friends bday ( i feel so bad i havent gotten her a present yet) </t>
  </si>
  <si>
    <t>spaaaam</t>
  </si>
  <si>
    <t xml:space="preserve">I'm so sad.  I lost one of my new earrings. </t>
  </si>
  <si>
    <t>spongebob3215</t>
  </si>
  <si>
    <t xml:space="preserve">@DavidArchie my username is spongebob3215 pls follow me coz i don't have any followers </t>
  </si>
  <si>
    <t>musiksaft</t>
  </si>
  <si>
    <t xml:space="preserve">I've had a horrible day. My heart hurts. </t>
  </si>
  <si>
    <t xml:space="preserve">Just watched six episodes of ER, totally awesome! Can't believe it's the last series, what will I do without it </t>
  </si>
  <si>
    <t>@secondstarblog before I have to leave in a month  please don't hate me. I love you all.</t>
  </si>
  <si>
    <t xml:space="preserve">@CitizenSwift the screen died after two years of me trashing it  I'm sure it still works but like $140+ to fix the screen on my N95 </t>
  </si>
  <si>
    <t>MissyPincushion</t>
  </si>
  <si>
    <t>I want big sis Dino here right now. I need a hug and taco bell!! Digressing... Again  i don't want to stay in bed all week. Hug me?</t>
  </si>
  <si>
    <t>bellabacchante</t>
  </si>
  <si>
    <t xml:space="preserve">looks like amazon is the cheapest so far. that seems wrong </t>
  </si>
  <si>
    <t>SexyKellyC</t>
  </si>
  <si>
    <t xml:space="preserve">@REYNOS I KNOWWWWWWWW! but twitter is on crack! it wouldn't let me change it! </t>
  </si>
  <si>
    <t>andylatham</t>
  </si>
  <si>
    <t xml:space="preserve">@kukibee just on the off chance I've persuaded you ;-) I found out 2 seconds ago it's unfortunately been canceled today </t>
  </si>
  <si>
    <t>DSG_NURSE_T</t>
  </si>
  <si>
    <t xml:space="preserve">on the train to work again n really cba 2day!!  Want my bed </t>
  </si>
  <si>
    <t>dannynelson</t>
  </si>
  <si>
    <t xml:space="preserve">@DanielleLouiseC i didnt do anything </t>
  </si>
  <si>
    <t xml:space="preserve">[my name] loves [no results found]. </t>
  </si>
  <si>
    <t>one2bettygo</t>
  </si>
  <si>
    <t xml:space="preserve">@whatsdafus i tried to take one n i couldnt sleep </t>
  </si>
  <si>
    <t>funkyphil</t>
  </si>
  <si>
    <t xml:space="preserve">Not a bloody number! Is it asking to much to win a few million quid. </t>
  </si>
  <si>
    <t>Aleksandra1</t>
  </si>
  <si>
    <t>Can't sleep  Always happens when you have to get up early.</t>
  </si>
  <si>
    <t>mariaa_ep</t>
  </si>
  <si>
    <t xml:space="preserve">@shaundiviney plz fuckin reply just once.. </t>
  </si>
  <si>
    <t>amy_tran</t>
  </si>
  <si>
    <t xml:space="preserve">home, i'm tired. work tmrow </t>
  </si>
  <si>
    <t xml:space="preserve">[my name] hates [no results found]. </t>
  </si>
  <si>
    <t>sarahgrace7</t>
  </si>
  <si>
    <t xml:space="preserve">@emster98 got you your pashmina today.  Not quite the right color though.  </t>
  </si>
  <si>
    <t>ferjan</t>
  </si>
  <si>
    <t xml:space="preserve">awake at 9 AM on Saturday morning, the neighbour is redecorating </t>
  </si>
  <si>
    <t>chieftech</t>
  </si>
  <si>
    <t xml:space="preserve">just picked up 2 very sad &amp;amp; disappointing pizzas from Eagle Boys in Unanderra (for the kids, not me) </t>
  </si>
  <si>
    <t>stikr</t>
  </si>
  <si>
    <t>Good morning! At work again today  I wanna go home!</t>
  </si>
  <si>
    <t>LaurenGreen89</t>
  </si>
  <si>
    <t>im up here talking to my BFF! she is sleepy and so am i  58 days til BD!</t>
  </si>
  <si>
    <t>JennJackoff</t>
  </si>
  <si>
    <t xml:space="preserve">Arghhhh still at work. I want to go home </t>
  </si>
  <si>
    <t>kwickersham</t>
  </si>
  <si>
    <t xml:space="preserve">I am at work &amp;lt;sigh&amp;gt; I want to go home. </t>
  </si>
  <si>
    <t>billyblackguard</t>
  </si>
  <si>
    <t xml:space="preserve">In a .jp restaurant, and they are playing a song that I've been trying to hunt down for the past few weeks. Someone's playing with me </t>
  </si>
  <si>
    <t>thewildjoker</t>
  </si>
  <si>
    <t xml:space="preserve">@iamjeffr 100 tweets in less than an hour gets you Thrown IN the TWITTER SLAMMER </t>
  </si>
  <si>
    <t xml:space="preserve">bloody trains are screwed again! no trains going from Romford to Liverpool St! </t>
  </si>
  <si>
    <t xml:space="preserve">@spudulike you're so bossy! </t>
  </si>
  <si>
    <t>StephMolina</t>
  </si>
  <si>
    <t xml:space="preserve">Will not get her drank on tonighttttttttt, must let my liverrrrrr restttttt YO! </t>
  </si>
  <si>
    <t>AcanthaFlames</t>
  </si>
  <si>
    <t xml:space="preserve">Is sat Outside mcdonalds waiting for dale's mum. Its too early </t>
  </si>
  <si>
    <t xml:space="preserve">everyone has a life tonight, what with the deb and footy being on, except me </t>
  </si>
  <si>
    <t>richselbs</t>
  </si>
  <si>
    <t xml:space="preserve">And shit, 4 long, tough hours of stage challenge to look 4ward 2, and im just so gosh darn shattered!! </t>
  </si>
  <si>
    <t>@milagro88 wow congrats! and no no, this is the 15 second of shame, everything else is cool! Being a whore 4 sale is  moment :'(</t>
  </si>
  <si>
    <t>hanneske</t>
  </si>
  <si>
    <t>No cupcake in the Netherlands yet.  #g1 #android #cupcake #tmobile</t>
  </si>
  <si>
    <t>UsernameMike</t>
  </si>
  <si>
    <t>Why doesn't she trust me?  I love her.</t>
  </si>
  <si>
    <t>rahux</t>
  </si>
  <si>
    <t xml:space="preserve">NoOo.. looks like HTC Magic will be exclusive to Telstra.. Wallet rape </t>
  </si>
  <si>
    <t>VeroniicaSmith</t>
  </si>
  <si>
    <t xml:space="preserve">my brother bought my mum a pet mouse for mothers day and she HATES her </t>
  </si>
  <si>
    <t>tom_garrett</t>
  </si>
  <si>
    <t xml:space="preserve">has just done an hours worth of bio revision jeezz .. r/e later i think </t>
  </si>
  <si>
    <t>Working late tonight  although I'm not really bothered... I WILL survive</t>
  </si>
  <si>
    <t>mostafada</t>
  </si>
  <si>
    <t xml:space="preserve">I'm going to make my decision about my contributions in !fedora !linux. unfair situation </t>
  </si>
  <si>
    <t xml:space="preserve">@prateeksingh ?????? ??????????  </t>
  </si>
  <si>
    <t>harri_B87</t>
  </si>
  <si>
    <t xml:space="preserve">is up early again and getting back on the diss! why dont laptops work in the sun </t>
  </si>
  <si>
    <t>I dont like this double elimination round  .gah okay bac to phil study chao xx</t>
  </si>
  <si>
    <t>aaronbassett</t>
  </si>
  <si>
    <t>Ugh don't like paying for the night before  couple hours more rest &amp;amp; feeling sorry for myself then out to get pressies for friends bday.</t>
  </si>
  <si>
    <t xml:space="preserve">@amazingphoebe what did you and the father fight about?  i want you tooo </t>
  </si>
  <si>
    <t>mattieh</t>
  </si>
  <si>
    <t>well my hopes of a good nights sleep really didn't match up to the expectations  TIRED</t>
  </si>
  <si>
    <t>MattDella</t>
  </si>
  <si>
    <t xml:space="preserve">@anna_goddard you shouldn't worry. i swapped it over for another one. equally cool, one third cheaper. btw no sign of the jeans yet </t>
  </si>
  <si>
    <t>miishaleanne</t>
  </si>
  <si>
    <t xml:space="preserve">gonna watch the man u match and gna laze abwt soo triedd relee hurt my leg at futy last nitee </t>
  </si>
  <si>
    <t>khierah</t>
  </si>
  <si>
    <t xml:space="preserve">@ANDIbrown_ oh my gosh!  Saw that today and cried so much! Haven't cried that much in a movie before </t>
  </si>
  <si>
    <t>@LilEmoBoi  ur so lucky..have u been to any concerts lately?</t>
  </si>
  <si>
    <t>PoisonedV</t>
  </si>
  <si>
    <t xml:space="preserve">i wish i lived near coachella and not lolla </t>
  </si>
  <si>
    <t>batlogic</t>
  </si>
  <si>
    <t xml:space="preserve">headn to a wedding. don think iv bin to one since 02! naturally, im late... </t>
  </si>
  <si>
    <t>BPT: lost to the Pussu Lips  made top 4 though! Thanks College Dropouts!</t>
  </si>
  <si>
    <t>Raeburter</t>
  </si>
  <si>
    <t>HOMEWORK  My whole body is aching.</t>
  </si>
  <si>
    <t>AyoLeilani</t>
  </si>
  <si>
    <t xml:space="preserve">ok... NOW it's time to sleep.... THIS IS ME FORCING MYSELF TO SLEEP... Zzzzz.. SHIT! It didn't work </t>
  </si>
  <si>
    <t xml:space="preserve">Good morning guys! Today I have to work... </t>
  </si>
  <si>
    <t>xrussian_dollx</t>
  </si>
  <si>
    <t xml:space="preserve">It feels funny in my tummy. Ina bad, poorly way </t>
  </si>
  <si>
    <t xml:space="preserve">who knew beer could get you so drunk ...  </t>
  </si>
  <si>
    <t>m3rls</t>
  </si>
  <si>
    <t xml:space="preserve">I want to play GTA4 but @jessicabott wont' let me </t>
  </si>
  <si>
    <t>Romirreluvsyou</t>
  </si>
  <si>
    <t xml:space="preserve">So I get back home late and the freaking door inside the garage is locked lol looks like ill be sleepin on the floor on the porch </t>
  </si>
  <si>
    <t>haydarustek222</t>
  </si>
  <si>
    <t xml:space="preserve">nothing </t>
  </si>
  <si>
    <t>YourAllCats</t>
  </si>
  <si>
    <t>oop do i have hick ups!? oop nope  awwwww i wanted hick ups!</t>
  </si>
  <si>
    <t>brittannica</t>
  </si>
  <si>
    <t>Grey and white but unfortunately not WHITE1!!1!1 and didn't get it  aand then came back here. Tada! Oh, and took photos of brothels &amp;amp; such</t>
  </si>
  <si>
    <t>x3nic</t>
  </si>
  <si>
    <t xml:space="preserve">Don't recommend ordering dominos online </t>
  </si>
  <si>
    <t xml:space="preserve">@spudulike lol no you are right!!! Just putting off the inevitable! But at least there'll be breakfast! And sleep... tonight </t>
  </si>
  <si>
    <t>Jossan00</t>
  </si>
  <si>
    <t xml:space="preserve">what???! That made me sad.. I liked their music.. </t>
  </si>
  <si>
    <t>mysexualdesire</t>
  </si>
  <si>
    <t xml:space="preserve">it's a bit cold </t>
  </si>
  <si>
    <t>lozhead</t>
  </si>
  <si>
    <t xml:space="preserve">Lubberly day and I'll spend most of it rehearsing indoors </t>
  </si>
  <si>
    <t>Kirstyy09xX</t>
  </si>
  <si>
    <t>@gfalcone601 you have no crunchy nut? we have no peace , theres work going on in my house i had to get up at 8  xx</t>
  </si>
  <si>
    <t>rachey_camm</t>
  </si>
  <si>
    <t xml:space="preserve">my belly hurts </t>
  </si>
  <si>
    <t>lucaaymun</t>
  </si>
  <si>
    <t xml:space="preserve">@jakeashley http://twitpic.com/4e5ij - arghhh.  i have to wait 2 months until i see you guys </t>
  </si>
  <si>
    <t>Vivicaisazombie</t>
  </si>
  <si>
    <t xml:space="preserve">Weekend at home. Bye everyone. </t>
  </si>
  <si>
    <t>beccamugridge</t>
  </si>
  <si>
    <t>loves ashley tisdale so much!!!!! i havent met her yet, and it sucks  mum &amp;amp; dad say i never will.. but im not giving up, LY@ashleytisdale</t>
  </si>
  <si>
    <t>ronaldbonte</t>
  </si>
  <si>
    <t xml:space="preserve"> just wanted to update my site a bit, but it seems Yola.com is unreachable at the moment. oh well.....just have to wait i guess</t>
  </si>
  <si>
    <t>lushhhh</t>
  </si>
  <si>
    <t>@jord4ns yeah dude, i have no fucking idea what's happened hahah, yeah tuesday is teh last day  r.i.p best house evuuur.</t>
  </si>
  <si>
    <t>Ashdled</t>
  </si>
  <si>
    <t>*sigh* i miss my ex   *sigh*</t>
  </si>
  <si>
    <t>_xMeganx_</t>
  </si>
  <si>
    <t xml:space="preserve">What's with this whole not sleeping thing? Watching both Clueless and Jurassic Park 3 between commercials. 0 stress and still 0 sleep.. </t>
  </si>
  <si>
    <t>NiallHarbison</t>
  </si>
  <si>
    <t xml:space="preserve">REsearching promoting iPhone apps, aint an easy thing to do </t>
  </si>
  <si>
    <t>@moby74 @trineeE To this day, I've never had Arnold's  I am missing out on life, aren't I.</t>
  </si>
  <si>
    <t>hucktom</t>
  </si>
  <si>
    <t xml:space="preserve">I am waiting for InkFrog to come back on line so I can work </t>
  </si>
  <si>
    <t>Rico69</t>
  </si>
  <si>
    <t xml:space="preserve">is feeling very tired and shit today </t>
  </si>
  <si>
    <t>staciebee</t>
  </si>
  <si>
    <t xml:space="preserve">@tofufighting That sucks </t>
  </si>
  <si>
    <t>mchunt</t>
  </si>
  <si>
    <t xml:space="preserve">Im so mad at myself for  not going to AU for LT's going away party...i Hate Having A Job </t>
  </si>
  <si>
    <t>@thatguyben Nope, not for US consumption.  Thanks VW. You're right, Americans only want rebadged Caravans and the Tiguan</t>
  </si>
  <si>
    <t xml:space="preserve">my ipod touch just froze </t>
  </si>
  <si>
    <t xml:space="preserve">Would really rather stay home and get on with my work </t>
  </si>
  <si>
    <t>tezzeret</t>
  </si>
  <si>
    <t xml:space="preserve">kind of lost his heart to a beautiful woman yesterday... biergarten just rocks! sadly I only saw her while she was leaving... </t>
  </si>
  <si>
    <t>rachelsdank</t>
  </si>
  <si>
    <t>miss joey  i think im gonna go watch get smart now. my mom wants me to watch it really bad, hopefully i dont fall asleep.</t>
  </si>
  <si>
    <t>alisafarren</t>
  </si>
  <si>
    <t xml:space="preserve">Thunder woke me up! Sniff sniff. </t>
  </si>
  <si>
    <t>blue_blooded</t>
  </si>
  <si>
    <t xml:space="preserve">oh!!! one more day wasted </t>
  </si>
  <si>
    <t>treeeuh</t>
  </si>
  <si>
    <t xml:space="preserve">@jaezors haha i can now  it said yesterday that i couldnt </t>
  </si>
  <si>
    <t>Tr8i3s1ha</t>
  </si>
  <si>
    <t xml:space="preserve">Where's deanna? </t>
  </si>
  <si>
    <t xml:space="preserve">Oh man, I wanted to go to the showdown </t>
  </si>
  <si>
    <t>LadyYeni</t>
  </si>
  <si>
    <t xml:space="preserve">Am now on my aNnual rendezvous @ Sentosa. But no, not at siloso beach resort. </t>
  </si>
  <si>
    <t>CraigBrake</t>
  </si>
  <si>
    <t xml:space="preserve">Woop-Dee-Do bassell, but what does it all mean?  It means your going to miss the hatton fight </t>
  </si>
  <si>
    <t>shellyistheshiz</t>
  </si>
  <si>
    <t xml:space="preserve">Up, fed and watered. About to start the mammoth task which is my photography coursework. </t>
  </si>
  <si>
    <t>__Joannee__</t>
  </si>
  <si>
    <t xml:space="preserve">.sigh. woke up late. where did my day go </t>
  </si>
  <si>
    <t>gQsOfLy</t>
  </si>
  <si>
    <t>i think i like boys now  too many girls turned me down</t>
  </si>
  <si>
    <t>policeanddolphi</t>
  </si>
  <si>
    <t xml:space="preserve">my f**king blackberry is messed up!!! </t>
  </si>
  <si>
    <t xml:space="preserve">i'm supposed to be going out tonight but now i have to fill in for some shows cos another girl called in sick... Not fair </t>
  </si>
  <si>
    <t>rocklandusa</t>
  </si>
  <si>
    <t xml:space="preserve">Just passed by the BMW plant in SC </t>
  </si>
  <si>
    <t xml:space="preserve">@Cherrim Awww D: We need to have a gaming night tomo... well, today then to make up for the ones that'll be missed </t>
  </si>
  <si>
    <t>nandacarter</t>
  </si>
  <si>
    <t xml:space="preserve">@nick_carter Oh man, I live in Brazil. So I won't go find you in Los Angeles </t>
  </si>
  <si>
    <t>Flowertucci</t>
  </si>
  <si>
    <t>I have been cheating on myspace with FB &amp;amp; now FB is tring to break up with me   Twitter is my mistress so she is understanding.....</t>
  </si>
  <si>
    <t xml:space="preserve">thinks that she should get down to some revision </t>
  </si>
  <si>
    <t xml:space="preserve">@twitter Why can't I add someone i want to get SMS updates. I can't turn ON Device updates. </t>
  </si>
  <si>
    <t>Kriegaffe</t>
  </si>
  <si>
    <t xml:space="preserve">@adamrumbold But the rest of it was pretty depressing </t>
  </si>
  <si>
    <t>@jamescantbeseen Suu, what's wrong?  &amp;gt;&amp;lt;</t>
  </si>
  <si>
    <t>anupmankar</t>
  </si>
  <si>
    <t xml:space="preserve">thinks he spends way too much on perfumes </t>
  </si>
  <si>
    <t xml:space="preserve">@apraalii i know. </t>
  </si>
  <si>
    <t>counterfitt</t>
  </si>
  <si>
    <t xml:space="preserve">aww man...   @nomtweets sounds delicious, but there's nothing tasty about them at all. boo-urns </t>
  </si>
  <si>
    <t>Shellous</t>
  </si>
  <si>
    <t xml:space="preserve">Getting all our stuff ready for our night away, hubbie is outside cleaning the car. Somedays I feel like a 1950's mum </t>
  </si>
  <si>
    <t>chelskeezy</t>
  </si>
  <si>
    <t xml:space="preserve">I hate it when it's so windy outside that I can't sleep </t>
  </si>
  <si>
    <t>Shekema_Magitt</t>
  </si>
  <si>
    <t xml:space="preserve">Up watching Roseanne. My damn knee hurts. Feels like it need to be popped into place or something. This shit is killing me </t>
  </si>
  <si>
    <t>Joxbritton</t>
  </si>
  <si>
    <t xml:space="preserve">@xhorrorkittenx I'm working all weekend to </t>
  </si>
  <si>
    <t>tranten</t>
  </si>
  <si>
    <t xml:space="preserve">Didn't Shanty. Too Tired. Too old </t>
  </si>
  <si>
    <t xml:space="preserve">I COULDNT SLEEP </t>
  </si>
  <si>
    <t>http://twitpic.com/4e6bi -  my legs all swollen</t>
  </si>
  <si>
    <t>sweetplicious</t>
  </si>
  <si>
    <t xml:space="preserve">staying home watching ghost hunters with friends! im getting a little creeped out </t>
  </si>
  <si>
    <t>alexattwittur</t>
  </si>
  <si>
    <t>@girlluvzermac aw thats too sad  what was the problem then?</t>
  </si>
  <si>
    <t>stellalowis</t>
  </si>
  <si>
    <t xml:space="preserve">@moniQnaKcy monicaa I can't reply you, you appear offline in my mobile msn </t>
  </si>
  <si>
    <t>@havenward 4am was when i got in. 8am was when i got up for work  so you're not fried, but i am *g*</t>
  </si>
  <si>
    <t>PatriciaMaurie</t>
  </si>
  <si>
    <t xml:space="preserve">Just checking. </t>
  </si>
  <si>
    <t>stencilboy</t>
  </si>
  <si>
    <t>Tidying house....dull..especially with hangover!   listening to Pains of Being Pure at Heart..gazing at my shoes...lolol..mwa..mwa</t>
  </si>
  <si>
    <t>PyTech</t>
  </si>
  <si>
    <t xml:space="preserve">@Oofxx Well it's still kind of friday night for me right now, my weekend is kind of open as of now.  </t>
  </si>
  <si>
    <t xml:space="preserve">@Lorelei_Lovett Yes, but sadly R.S is slowing down or stopped almost every non-curricular activity that I have! </t>
  </si>
  <si>
    <t>sammylou67</t>
  </si>
  <si>
    <t xml:space="preserve">have large, scary, complicated binding machine from school to truss up the diss for submission. left the instruction book at school  </t>
  </si>
  <si>
    <t>Design at its finest. No comic sans though  http://twitpic.com/4e6c8</t>
  </si>
  <si>
    <t>motionslow</t>
  </si>
  <si>
    <t xml:space="preserve">Feeling shitty. </t>
  </si>
  <si>
    <t>_Lenchen_</t>
  </si>
  <si>
    <t xml:space="preserve">@jhillstephens Yep, you're very far away from me! </t>
  </si>
  <si>
    <t>twitlater</t>
  </si>
  <si>
    <t xml:space="preserve">Twitterlater was bugging out with a strange Unicode Character in someone's username.  Sorry but I had to delete that user's tweets.  </t>
  </si>
  <si>
    <t>becrichards</t>
  </si>
  <si>
    <t>@lozbarton TG its not orange! Can't wait to see it! I have so much study to do, it sucks!  Enjoy your vodka!</t>
  </si>
  <si>
    <t xml:space="preserve">@tommcfly I wish I could hear mcfly on my radio  we had busted at work today though </t>
  </si>
  <si>
    <t>valentinamia</t>
  </si>
  <si>
    <t xml:space="preserve">@Steves_Regal I didn't see you.. </t>
  </si>
  <si>
    <t xml:space="preserve">@amazingphoebe what the fuck babe? :/ do you want me to go on skype? </t>
  </si>
  <si>
    <t>ihl</t>
  </si>
  <si>
    <t xml:space="preserve">my stomach is not happy, i want milk and bread and a flannel blanket </t>
  </si>
  <si>
    <t>JustVox</t>
  </si>
  <si>
    <t xml:space="preserve">@MadisonMitchell </t>
  </si>
  <si>
    <t xml:space="preserve">my limbs ache </t>
  </si>
  <si>
    <t>bookofthefuture</t>
  </si>
  <si>
    <t xml:space="preserve">Doh! Hope in British rail system misplaced. Should be 20 mins from London but only just left Nuneaton. </t>
  </si>
  <si>
    <t>Well off to vets for me with doodles and starla not gonna be cheap  xxx</t>
  </si>
  <si>
    <t>weedoutofthepot</t>
  </si>
  <si>
    <t xml:space="preserve">@justineville same here. the sad thing is, i don't think the good glinda is still performing </t>
  </si>
  <si>
    <t>NatalieOConnell</t>
  </si>
  <si>
    <t xml:space="preserve">Screwed if I cant learn these law definitions </t>
  </si>
  <si>
    <t xml:space="preserve">Ohh, I missed the old days. I wish I can turn back the time </t>
  </si>
  <si>
    <t>@Jintanut well you can go and get in the bed too  I'll be fine here with my childhood friends in the dark room! [looks around]</t>
  </si>
  <si>
    <t>sandyisthestar</t>
  </si>
  <si>
    <t>hopes Jonathan's visa gets approved very very soon, so I can buy the IPhone already!!!   http://plurk.com/p/rcb52</t>
  </si>
  <si>
    <t>NicoleNickelsen</t>
  </si>
  <si>
    <t>is on her way to Horsens (DK) for the Enrique Iglesias concert! (I do not have internet access in DK  )</t>
  </si>
  <si>
    <t>downwithdesign</t>
  </si>
  <si>
    <t xml:space="preserve">Please help me sell this brand http://tinyurl.com/ctha2y </t>
  </si>
  <si>
    <t>Can somebody bring me panadol and cigarettes?  And a cuddle!</t>
  </si>
  <si>
    <t>JD2112</t>
  </si>
  <si>
    <t xml:space="preserve">Didnï¿½t get my free energy drink </t>
  </si>
  <si>
    <t>ThinkDanish</t>
  </si>
  <si>
    <t xml:space="preserve">i think wolverine's hot! But im studying chemistry </t>
  </si>
  <si>
    <t>NEStreet</t>
  </si>
  <si>
    <t>@LJDOVER  not good.</t>
  </si>
  <si>
    <t>gerty197</t>
  </si>
  <si>
    <t xml:space="preserve">trying to get some work done but feeling soooo tired </t>
  </si>
  <si>
    <t>gavissen</t>
  </si>
  <si>
    <t>wintersport season is over  see you in december</t>
  </si>
  <si>
    <t>aloneinvietnam</t>
  </si>
  <si>
    <t xml:space="preserve">When I speak English I sound like a strong, confident, smart man.  When I speak Vietnamese I sound like a super polite, giddy teenager.  </t>
  </si>
  <si>
    <t xml:space="preserve">Having a bad day </t>
  </si>
  <si>
    <t>Fanny_Ingabout</t>
  </si>
  <si>
    <t xml:space="preserve">@lee634 That sounds like a lovely plan.  I, however, will be trolling round Newport with my mad niece shopping - Hooray </t>
  </si>
  <si>
    <t>@ePandu  ..... i need to move my blog .. with all contents &amp;amp; images ...</t>
  </si>
  <si>
    <t>ernblythe</t>
  </si>
  <si>
    <t xml:space="preserve">watching harry potter...goblet of fire....uhhh, robert pattinson makes this movie, even though he dies </t>
  </si>
  <si>
    <t>G_Spots</t>
  </si>
  <si>
    <t>@eleventhvolume only ever had the standard edition of the OMD  - off to deepest somerset..</t>
  </si>
  <si>
    <t>JessyRivera</t>
  </si>
  <si>
    <t>Took some shots for my boy Chi, I'm trying hard not to cry cuz he was the sweetes.  I'm gonna miss him</t>
  </si>
  <si>
    <t>gasheadsteve</t>
  </si>
  <si>
    <t xml:space="preserve">Can't believe that The Colbert Report isn't being shown in the UK any more. Hmph. </t>
  </si>
  <si>
    <t>nessaaaax3</t>
  </si>
  <si>
    <t xml:space="preserve">just got in...going to bed. work in the am </t>
  </si>
  <si>
    <t>NickCarvell</t>
  </si>
  <si>
    <t xml:space="preserve">@joemcnulty yeah, I wish I was that gay though </t>
  </si>
  <si>
    <t>travvvvy</t>
  </si>
  <si>
    <t xml:space="preserve">Running into fog- this changes everything... </t>
  </si>
  <si>
    <t>DanielJourdain</t>
  </si>
  <si>
    <t xml:space="preserve">Daniel is bored and tired and sad the cougars lost </t>
  </si>
  <si>
    <t>j_e_p</t>
  </si>
  <si>
    <t>@heidiheartshugs i'm working  have a half hour break now and then work til 11  boo me</t>
  </si>
  <si>
    <t xml:space="preserve">@cheem no wei! she was admiring her face, then her tummy then her nonexistent curves. it was gross </t>
  </si>
  <si>
    <t>misselly_</t>
  </si>
  <si>
    <t xml:space="preserve">At the station.. Waiting is sooooo boring </t>
  </si>
  <si>
    <t>Debster1324</t>
  </si>
  <si>
    <t xml:space="preserve">Kelis and Nas are getting a divorce!!!!!!! Ooooh no.....they were one of my favorite hip-hop couples. </t>
  </si>
  <si>
    <t>beautifulfro</t>
  </si>
  <si>
    <t xml:space="preserve">@Miss_Shadow I can't watch any more </t>
  </si>
  <si>
    <t>pseudopseudo</t>
  </si>
  <si>
    <t xml:space="preserve">Is Velvet Assassin really this hard, or do I just suck this badly at stealth games?  Holy crap!  I'm making NO progress!  </t>
  </si>
  <si>
    <t>aphineday</t>
  </si>
  <si>
    <t xml:space="preserve">is coming back from LA tomorrow.  Boooooo. </t>
  </si>
  <si>
    <t>lisaja</t>
  </si>
  <si>
    <t xml:space="preserve">heading off to bed and sweet dream...have to look for a lost cat tomorrow. </t>
  </si>
  <si>
    <t>bellameaghanxo</t>
  </si>
  <si>
    <t xml:space="preserve">Working girl all day ....14 hrs fml </t>
  </si>
  <si>
    <t>_shellzbellz</t>
  </si>
  <si>
    <t xml:space="preserve">i can barely breathe </t>
  </si>
  <si>
    <t xml:space="preserve">Darn, gotta go wash the dishes. B-but I was enjoying looking up Twitter Trends </t>
  </si>
  <si>
    <t>mrstealeaves</t>
  </si>
  <si>
    <t xml:space="preserve">back to saturday-job today. </t>
  </si>
  <si>
    <t>Shadows1990</t>
  </si>
  <si>
    <t>@BrydieW I would if I didn't have so much work to do  Next weekend though, I should be completely free of coursework :]</t>
  </si>
  <si>
    <t xml:space="preserve">@THEREALSWIZZZ THANK YOU! im just a tad sad u r off the market tho.... </t>
  </si>
  <si>
    <t>bleach_07</t>
  </si>
  <si>
    <t xml:space="preserve">I'm worried about Simon </t>
  </si>
  <si>
    <t>OhSweetNothing</t>
  </si>
  <si>
    <t xml:space="preserve">...I hate to say it, but I think I hate Wicker Park now.  </t>
  </si>
  <si>
    <t>GITBC</t>
  </si>
  <si>
    <t xml:space="preserve">Apparently I'm not qualified for anything these days. Actually don't know how much longer i can get kicked back from places </t>
  </si>
  <si>
    <t xml:space="preserve">summer = boring! no outside activities. </t>
  </si>
  <si>
    <t>GraceRenata</t>
  </si>
  <si>
    <t xml:space="preserve">@giovannaz Wow, Buy indie day! That sounds so great! I don't think I did, though. </t>
  </si>
  <si>
    <t>nickflare</t>
  </si>
  <si>
    <t xml:space="preserve">Kitchen drawer clutter chucked and drawer now sorted - a bit OCD but times were desperate as couldn't find corkskrew </t>
  </si>
  <si>
    <t>david1000words</t>
  </si>
  <si>
    <t>is working today. Not going to Brighton now  due to excess workload.</t>
  </si>
  <si>
    <t>Angela_Grace</t>
  </si>
  <si>
    <t>Terrible terrible nights sleep. The zoo creatures at night give me the heeby jeebies.  This is at least the twentieth time i've woken up.</t>
  </si>
  <si>
    <t>FrenchySabine</t>
  </si>
  <si>
    <t xml:space="preserve">furious not to loose weight  Eating too much grain, cereals nd not enough veggies to reduce my intake, and not enough exercising </t>
  </si>
  <si>
    <t>whiskeyrich</t>
  </si>
  <si>
    <t xml:space="preserve">Tired this morning, travel lodge beds are rubbish </t>
  </si>
  <si>
    <t xml:space="preserve">@TheaGardiner I dont know. I just had my hands out and he walked up to ME and directly gave it to me... who knows. but he is ugly so poo </t>
  </si>
  <si>
    <t>itsnikki</t>
  </si>
  <si>
    <t xml:space="preserve">I want to hate myself right now, but I know I did the right thing </t>
  </si>
  <si>
    <t>madlymint</t>
  </si>
  <si>
    <t xml:space="preserve">@SuperAwesomness GO TO BED, MAN, GO TO BED. ....why did you spell awesomeness wrong? </t>
  </si>
  <si>
    <t>PapiChulaa</t>
  </si>
  <si>
    <t xml:space="preserve">Jackie jus gave alll the change I founnnnd on the sidewalkk to the bum! Hahha.. </t>
  </si>
  <si>
    <t>sueswaine</t>
  </si>
  <si>
    <t xml:space="preserve">rather hungover </t>
  </si>
  <si>
    <t>nearlyneutral</t>
  </si>
  <si>
    <t xml:space="preserve">@laura_ashley_4 I don't want you to leave </t>
  </si>
  <si>
    <t>car_hmore</t>
  </si>
  <si>
    <t xml:space="preserve">i am going to the bed. have a good sleep. i want my sun waking me up </t>
  </si>
  <si>
    <t xml:space="preserve">I went to bed at 8pm... then i woke up at 3am. i NEVER sleep through 3... </t>
  </si>
  <si>
    <t>tara_fleur</t>
  </si>
  <si>
    <t xml:space="preserve">@lissien I had lots of fun... but didn't see any seals </t>
  </si>
  <si>
    <t>achokshi</t>
  </si>
  <si>
    <t xml:space="preserve">Just puked my guts out... I don't know why, I haven't been drinking. Now I feel like crap. </t>
  </si>
  <si>
    <t>@maaaarit The videos I got last night aren't very good  I'll try again tonight for you!</t>
  </si>
  <si>
    <t>Yanuhh</t>
  </si>
  <si>
    <t>from 40kg to 45kg.  I gain weight. I eat a lot! Gawd!</t>
  </si>
  <si>
    <t>sofia_76</t>
  </si>
  <si>
    <t>Oh crap I feel so sick  My throat is killing me.. and the kids said &amp;quot;Mom, you sound like dad&amp;quot; ...</t>
  </si>
  <si>
    <t>tashma66</t>
  </si>
  <si>
    <t xml:space="preserve">A little hungover this morning after going out with @nickyjm and @ashtblu. It was a great night though. Off to work soon. </t>
  </si>
  <si>
    <t>PeteWJ</t>
  </si>
  <si>
    <t xml:space="preserve">@Wolfie75 Sounds great! Wish I could go out there and take some photos, but web sites won't write themselves, unfortunately </t>
  </si>
  <si>
    <t>@feministmentor I only have a golden straw to offer you as a proposal gift    #awaresg</t>
  </si>
  <si>
    <t>mothbox</t>
  </si>
  <si>
    <t xml:space="preserve">I'm awake but this cold is back and making me feel rough </t>
  </si>
  <si>
    <t>mootoo79</t>
  </si>
  <si>
    <t xml:space="preserve">@Ericka05 I'm still waiting to be stimulated </t>
  </si>
  <si>
    <t>sri_kanth</t>
  </si>
  <si>
    <t xml:space="preserve">working on presentation and waiting for the IPL match.... but feeling sleepy </t>
  </si>
  <si>
    <t>OlyRoller</t>
  </si>
  <si>
    <t>I hate when good things come to an end  http://tinyurl.com/33fp8b</t>
  </si>
  <si>
    <t>robsanders</t>
  </si>
  <si>
    <t xml:space="preserve">On the Gatwick Express to the airport. Then 11 hours to Vegas, cattle class </t>
  </si>
  <si>
    <t>djwashingtonn</t>
  </si>
  <si>
    <t xml:space="preserve">@felixcartal me and my two boys were there waiting for 2 hours to see you! possible hookup for us and your next set? i have original tix </t>
  </si>
  <si>
    <t>mentosfairy</t>
  </si>
  <si>
    <t xml:space="preserve">@rustyrockets i used to work at American Girl in Chicago. I was in the musical for two and a half years before they closed the review </t>
  </si>
  <si>
    <t>naomilouisee</t>
  </si>
  <si>
    <t xml:space="preserve">@tommcfly ooo starbucks. damn for me not having radio 1 on though </t>
  </si>
  <si>
    <t xml:space="preserve">Ew that hoodie is ugly... I want the UCATTIP one </t>
  </si>
  <si>
    <t>BenRuiz</t>
  </si>
  <si>
    <t xml:space="preserve">WORLD! Why the FUCK did you bitch so hard about Golden Axe: Beast Rider? There is something there and I'm sorry you didn't see it. </t>
  </si>
  <si>
    <t>laura0141</t>
  </si>
  <si>
    <t xml:space="preserve">I have 457 tweets to read. I think I need to cull my followings </t>
  </si>
  <si>
    <t xml:space="preserve">@espirit2 that sucks </t>
  </si>
  <si>
    <t>JohnnyP13</t>
  </si>
  <si>
    <t>Still majorly pissed about the Blues loss  so closeeee. But good to see the Dockers get up today. great game.</t>
  </si>
  <si>
    <t>KellSam1990</t>
  </si>
  <si>
    <t xml:space="preserve">Feeling sick and very sorry for myself </t>
  </si>
  <si>
    <t>cLaWs_zg</t>
  </si>
  <si>
    <t xml:space="preserve">my new tattoo hurts </t>
  </si>
  <si>
    <t>TiffanieJordan</t>
  </si>
  <si>
    <t xml:space="preserve">cant sleep.... atempting to try to again soon..... </t>
  </si>
  <si>
    <t>benday78</t>
  </si>
  <si>
    <t xml:space="preserve">2am &amp;amp; fits of coughing, don't like this part of getting better </t>
  </si>
  <si>
    <t>OhReallyPoet</t>
  </si>
  <si>
    <t>@junegrant me no can dm u  well i never...lol</t>
  </si>
  <si>
    <t>MeghanElizab3th</t>
  </si>
  <si>
    <t xml:space="preserve">I'm going to miss this place </t>
  </si>
  <si>
    <t>DM80s</t>
  </si>
  <si>
    <t xml:space="preserve">Cute bartender and free vodka = very long night, and probable hangover.  </t>
  </si>
  <si>
    <t>lizaakryssle</t>
  </si>
  <si>
    <t>ahh  internet's stuffing up!</t>
  </si>
  <si>
    <t>EatMeMichelle</t>
  </si>
  <si>
    <t xml:space="preserve">Why can't' i shake it, like a milk shake?! </t>
  </si>
  <si>
    <t>CathieMusk</t>
  </si>
  <si>
    <t xml:space="preserve">just had the best cup of tea everr! and wants a blackberry phone!! </t>
  </si>
  <si>
    <t>Dancingkate16</t>
  </si>
  <si>
    <t xml:space="preserve">I hate revising when the sun comes out and I'm stuck inside  </t>
  </si>
  <si>
    <t>G_Rak</t>
  </si>
  <si>
    <t xml:space="preserve">@mr_nil toys r us? Only place i can think. Or *maybe* that camping/outdoors place opposite grainger market. No alt sports shops in Ncl </t>
  </si>
  <si>
    <t>sammigurl</t>
  </si>
  <si>
    <t>is still wondering what to wear tomorrow. going to study japanese soon coz yea wanna get my grades up plzzz  ehhh to 50%....</t>
  </si>
  <si>
    <t>scots13itch</t>
  </si>
  <si>
    <t xml:space="preserve">Lost my phone!!! </t>
  </si>
  <si>
    <t xml:space="preserve">Disappointed that my felt hasn't arrived - am going to have to go out and buy some more now </t>
  </si>
  <si>
    <t>johnpennycook</t>
  </si>
  <si>
    <t xml:space="preserve">Overslept by quite a bit; wasted at least 2 hours of my day off. </t>
  </si>
  <si>
    <t>haleymc</t>
  </si>
  <si>
    <t xml:space="preserve">Work please? </t>
  </si>
  <si>
    <t>sanmuller</t>
  </si>
  <si>
    <t xml:space="preserve">I'm a DNS for the Puffing Billy Great Train Race tomorrow. Disappointing but I'm not in good form at the moment, run down and ITB issues </t>
  </si>
  <si>
    <t>weirdoyap</t>
  </si>
  <si>
    <t xml:space="preserve">Doreen ang sucks because.. Shes too pretty for me. I hate pretty girls. They never give me a chance </t>
  </si>
  <si>
    <t>evil_edna</t>
  </si>
  <si>
    <t xml:space="preserve">hey everybody im baaaack, who said 'have you been away'  </t>
  </si>
  <si>
    <t>miketighe9788</t>
  </si>
  <si>
    <t xml:space="preserve">is spending a lovely day in sunshine in the library. </t>
  </si>
  <si>
    <t>sandic56</t>
  </si>
  <si>
    <t xml:space="preserve">Wreck tonight. Good news is nobody hurt. Bad news is my car is hurting </t>
  </si>
  <si>
    <t>silke_</t>
  </si>
  <si>
    <t>@Famoiely but it's the first time they do it in Germany  (btw. Hase=husband ;-))</t>
  </si>
  <si>
    <t>DanielMejiaJr</t>
  </si>
  <si>
    <t xml:space="preserve">@SamanthaPadilla nothing,,,,,im just jealous... Ur there...im not </t>
  </si>
  <si>
    <t xml:space="preserve">Very boring night... Going to go to bed soon... Ugh work tomorrow 2-8:30 </t>
  </si>
  <si>
    <t>noelng36</t>
  </si>
  <si>
    <t>is so bored!  http://plurk.com/p/rcc5q</t>
  </si>
  <si>
    <t>benbrochill17</t>
  </si>
  <si>
    <t>Re-pinging @karennn10: It's so hot. &amp;gt;&amp;lt; Yup too hot  sucks</t>
  </si>
  <si>
    <t>Daria_G</t>
  </si>
  <si>
    <t>All my friends are still sleeping...  What shall I do as long as they're &amp;quot;not reachable&amp;quot;? .. hmmm I'll better go and have a nice breakfast</t>
  </si>
  <si>
    <t>Noor88</t>
  </si>
  <si>
    <t xml:space="preserve">Its 4:00  in the morning and I'm still awake !!!! I want to sleep </t>
  </si>
  <si>
    <t>RachaelPlatt</t>
  </si>
  <si>
    <t xml:space="preserve">cannot face going to work today </t>
  </si>
  <si>
    <t>Sulcalibur</t>
  </si>
  <si>
    <t>@mpinheir #Tweetie is good true, but #Nambu crashes on me  Shame because I really want to try that one out - Thanks for the message though</t>
  </si>
  <si>
    <t xml:space="preserve">Omg...I busted by knee tryin to get to my house in the rain. It hurts soooooo bad! </t>
  </si>
  <si>
    <t>MurkyGoth</t>
  </si>
  <si>
    <t xml:space="preserve">just noticed how grey he's going </t>
  </si>
  <si>
    <t>diggie</t>
  </si>
  <si>
    <t xml:space="preserve">It seems on my Eee 1000HE w/Azurewave wifi, newest drivers/BIOS/sw, enabling the wifi adapter causes persistent audio glitches </t>
  </si>
  <si>
    <t>nstonepawar</t>
  </si>
  <si>
    <t xml:space="preserve">Well...the good news is that at the end of may the live action Aqua Teen Hunger Force episode is on...the bad news is that I'm not Carl. </t>
  </si>
  <si>
    <t>marissa_cookie</t>
  </si>
  <si>
    <t xml:space="preserve">I'm totally going to sleep now. Uhgg...that midnight movie really screwed up my sleep schedual. Aaannnd! I even hit the gym earlier too! </t>
  </si>
  <si>
    <t>sel622</t>
  </si>
  <si>
    <t xml:space="preserve">fire in the south Tower...now i'm stuck in Riddel! </t>
  </si>
  <si>
    <t>LOFer</t>
  </si>
  <si>
    <t>Morning all! Sunny in Beverley but I am in doors studying  Why not pop along to  http://twurl.nl/jet6dk and  http://twurl.nl/qnxexi</t>
  </si>
  <si>
    <t xml:space="preserve">Morningg! Its A Well Nice Day Outside Today...I Don't Wanna Go To Work </t>
  </si>
  <si>
    <t xml:space="preserve">Aight I'm off to bed for another 2 hours. Trouble is keeping me up. </t>
  </si>
  <si>
    <t>mattcharlton</t>
  </si>
  <si>
    <t xml:space="preserve">is awake but feels tired. Side of mouth still stings from shaving cut </t>
  </si>
  <si>
    <t xml:space="preserve">@rwdave boooo </t>
  </si>
  <si>
    <t>BOSSNICE</t>
  </si>
  <si>
    <t>I'm Tryin To Sleep But My Back Is Killing Me WTF!! I Think Someone Passed On Their Pains Humph! Not Sayin No Names  (takes percs..gnight)</t>
  </si>
  <si>
    <t>candymaguire</t>
  </si>
  <si>
    <t xml:space="preserve">@mynameismarkus yea yea some of us have to work.. </t>
  </si>
  <si>
    <t>iLoveNKOTB_</t>
  </si>
  <si>
    <t>It's 2 In The Morning! &amp;amp; I'm stilll here! @JonathanRKnight didn't come back!  Hope he sends me a DM!!!!! Goodknight.</t>
  </si>
  <si>
    <t>Krisspy</t>
  </si>
  <si>
    <t xml:space="preserve">@mikey_wilson you know what allso sucks? when mikey misspells my name </t>
  </si>
  <si>
    <t>charlisleston</t>
  </si>
  <si>
    <t xml:space="preserve">dear god shut up drilling next door! i'm tryin to be ill here    </t>
  </si>
  <si>
    <t xml:space="preserve">@LilEmoBoi omgg!! have fun at fob..we missed out on tix wen they came this year..we were gna go outofstate to c em but we couldnt </t>
  </si>
  <si>
    <t>apriannemarie</t>
  </si>
  <si>
    <t xml:space="preserve">i really miss my friends!! </t>
  </si>
  <si>
    <t>misspaigeG</t>
  </si>
  <si>
    <t xml:space="preserve">Ughhh. Hate this turn of events. </t>
  </si>
  <si>
    <t>ha, happy may 1st everyone :0 i miss April already  Wahh (</t>
  </si>
  <si>
    <t>BecBrusa</t>
  </si>
  <si>
    <t xml:space="preserve">Had awesome fun with a defribrilator today. Cardiac arrests made fun :p Shit, i sound like a med student saying that </t>
  </si>
  <si>
    <t>itsbrooklynlove</t>
  </si>
  <si>
    <t>I hit two hundred updates &amp;amp; didn't notice  going to shower, do my hair &amp;amp; get ready to go shoppin and maybe get a quick nap in! 5 1/2 hours</t>
  </si>
  <si>
    <t>tanyaLharris</t>
  </si>
  <si>
    <t xml:space="preserve">is bored at work </t>
  </si>
  <si>
    <t>skye_stone</t>
  </si>
  <si>
    <t xml:space="preserve">is  feeling a lill ignored  </t>
  </si>
  <si>
    <t>ThickeMadame</t>
  </si>
  <si>
    <t>KINDA FIGURED I WASNT GONNA SEE HIM  BUT BESIDES THAT I HAD A BLAST AT THE VELVET ROOM ATL...MY BOOTY GOT SWAG</t>
  </si>
  <si>
    <t xml:space="preserve">@suavewreck...smh I jus got it....u kno Im slow </t>
  </si>
  <si>
    <t xml:space="preserve">im very tired but need to do some revision </t>
  </si>
  <si>
    <t>LilyNewWave</t>
  </si>
  <si>
    <t xml:space="preserve">Watching @amandapalmer music videos on youtube. And now for a little Blood+. Sigh so lonely. </t>
  </si>
  <si>
    <t>beckymtz</t>
  </si>
  <si>
    <t xml:space="preserve">I miss my friends </t>
  </si>
  <si>
    <t xml:space="preserve">just had to rush our dog to the vet as he was fitting </t>
  </si>
  <si>
    <t>GabezRosales</t>
  </si>
  <si>
    <t xml:space="preserve">@justineville you didn't see ANYTHING? :O what a waste. </t>
  </si>
  <si>
    <t>xxcharlx</t>
  </si>
  <si>
    <t xml:space="preserve">Woooo watching kids tv haha my little sis wont let me turn over  BOOOOOOOO lol </t>
  </si>
  <si>
    <t>ZanderDuYoyo</t>
  </si>
  <si>
    <t xml:space="preserve">Helllo Hetearchs.  Beautiful day in the Test Valley.  Norman Court School Fete today...@ruffle says my attendance is mandatory </t>
  </si>
  <si>
    <t>shanzehmichelle</t>
  </si>
  <si>
    <t>does nooooot wanna do any more homework  kill me NOWww!</t>
  </si>
  <si>
    <t>ttam</t>
  </si>
  <si>
    <t xml:space="preserve">@tastemeimemo shite! that's no good </t>
  </si>
  <si>
    <t>dme</t>
  </si>
  <si>
    <t xml:space="preserve">Chung's Garden in Bushey has changed hands - it's just not the same </t>
  </si>
  <si>
    <t xml:space="preserve">http://twitpic.com/4e6oe - MORE new shoes!Peacocks ï¿½20,and got 20% off! But I am returning the dotty p ones, buckle digs into my ankle </t>
  </si>
  <si>
    <t>katherinescally</t>
  </si>
  <si>
    <t xml:space="preserve">Stayed up way too late  gonna pay for this one.. </t>
  </si>
  <si>
    <t xml:space="preserve">john mayer twitters alot! Lol OMG im so knackrered </t>
  </si>
  <si>
    <t>WkdSelina</t>
  </si>
  <si>
    <t>@monabarry  i'll still be at work..12/13 hr shifts next 2 days</t>
  </si>
  <si>
    <t>MarrSAURUS</t>
  </si>
  <si>
    <t xml:space="preserve">God hates me. Lady Gaga sold out in 20 fucking minutes. </t>
  </si>
  <si>
    <t>@truemanQLD woot i didnt get a medal  they should have ones for second</t>
  </si>
  <si>
    <t>gstein</t>
  </si>
  <si>
    <t>@ErikAbele yeah... sux  ... we figured something came up. another time!!</t>
  </si>
  <si>
    <t xml:space="preserve">@shelliwazzu too late I'm afraid.. wide awake.. </t>
  </si>
  <si>
    <t xml:space="preserve">IS FINALLY CALLIN IT A NITE! 2DAY THE SAVE-A-THON GOES DOWN @MARVIN GAYE PARK (FOOTE ST &amp;amp; DIVISION AVE, NE)..JEEZ MY ALARM IS SET FOR 7AM </t>
  </si>
  <si>
    <t>retroshady</t>
  </si>
  <si>
    <t>@uniiquesoul haha I have problems. But it's keeping me awake  so I have nothing else to do</t>
  </si>
  <si>
    <t>SikBeat</t>
  </si>
  <si>
    <t xml:space="preserve">On footy tipping and Fantasy league tilt </t>
  </si>
  <si>
    <t>amyululani</t>
  </si>
  <si>
    <t xml:space="preserve">@clevelandroks00 Sorry about your boys today.  </t>
  </si>
  <si>
    <t xml:space="preserve">i woke up with my dog licking my face </t>
  </si>
  <si>
    <t xml:space="preserve">@DavidCousens haha that's just the way it goes mate, most of my best work goes unused </t>
  </si>
  <si>
    <t>PHILIPGRANGER</t>
  </si>
  <si>
    <t xml:space="preserve">@jen004 I can't give you no more props   </t>
  </si>
  <si>
    <t>oreo_topflight</t>
  </si>
  <si>
    <t xml:space="preserve">just got home from temecula.. im so fuckin tired </t>
  </si>
  <si>
    <t>alunvaughan</t>
  </si>
  <si>
    <t>@solobasssteve sorry to hear about the web nightmare  useless buggers</t>
  </si>
  <si>
    <t xml:space="preserve">@fallenstar_ Yeah it is! Why haven't they put the grey one up? </t>
  </si>
  <si>
    <t xml:space="preserve">So sad I missed avatar week </t>
  </si>
  <si>
    <t>Laraine09</t>
  </si>
  <si>
    <t>@tommcfly Mmmm im starving and stuck at work   if Tom tour man is with you i have just text him say hi to him it will be so funny  x</t>
  </si>
  <si>
    <t>leeseaman</t>
  </si>
  <si>
    <t xml:space="preserve">Need to catch up on some work... But it's so nice outside </t>
  </si>
  <si>
    <t>LakesideMagic</t>
  </si>
  <si>
    <t xml:space="preserve">@alanmcnamee Well the sun is out, and I'm in the dam office! again!!!! </t>
  </si>
  <si>
    <t>bjjwa</t>
  </si>
  <si>
    <t>Off to see my best mate for the weekend. He lives in a city with no Starbucks  really! I live in a city with 8.</t>
  </si>
  <si>
    <t>xacefirex</t>
  </si>
  <si>
    <t xml:space="preserve">@totallytonto It might have been. </t>
  </si>
  <si>
    <t>alexxandraaa</t>
  </si>
  <si>
    <t>@adriana_h @berniz I miss u guys already. I'm so sad  come visit NOW</t>
  </si>
  <si>
    <t>@oliveandfig oh sweet. im so jealous  how was the opera?</t>
  </si>
  <si>
    <t xml:space="preserve">@antonycotton Not far im stuck at work </t>
  </si>
  <si>
    <t xml:space="preserve">right.. gonna go to romsey.. will the traffic be a state? i wanna see caattyyyy... </t>
  </si>
  <si>
    <t>jenPK</t>
  </si>
  <si>
    <t xml:space="preserve">Oh my baby. I hate when my angels are sick  </t>
  </si>
  <si>
    <t xml:space="preserve">@ChrisGrandMusic Yo, I tried to find you, but no luck! </t>
  </si>
  <si>
    <t xml:space="preserve">@johncmayer Painful yet important lesson we all know. You sound down tonight </t>
  </si>
  <si>
    <t>@Cherrim ... Ew  Spiders at all gross me out.</t>
  </si>
  <si>
    <t>Chillez73</t>
  </si>
  <si>
    <t xml:space="preserve">More people experiencing Safari crashes after Gmail login? Almost every 5th time Safari crashes and only with Gmail </t>
  </si>
  <si>
    <t xml:space="preserve">@SonicThrust Well today is May 2nd... not TOO far off. </t>
  </si>
  <si>
    <t>zuppalizzle</t>
  </si>
  <si>
    <t xml:space="preserve">I just slammed my elbow into a fridge, I did not find it humerous. </t>
  </si>
  <si>
    <t>AlvinaTorres</t>
  </si>
  <si>
    <t>guess I'll try to take a power nap before everyone gets up  then back to business. see ya soon</t>
  </si>
  <si>
    <t>jillcirvin</t>
  </si>
  <si>
    <t xml:space="preserve">Had a splendid night! Can't wait to get up in two hours </t>
  </si>
  <si>
    <t>Onerva</t>
  </si>
  <si>
    <t xml:space="preserve">@Steinsgrrl They don't have any reason to be there, I guess </t>
  </si>
  <si>
    <t>@LilEmoBoi oh well u tweeting during the show will make me feel so much better  take fotos and post em okaaiii</t>
  </si>
  <si>
    <t>drakonen</t>
  </si>
  <si>
    <t xml:space="preserve">@dominiek aw dude, sucks. even in germany its hard to find the good stuff. no lays there </t>
  </si>
  <si>
    <t>AdistaKim</t>
  </si>
  <si>
    <t>Yay its saturday , and tomorrow is sunday anndd it will be monday again soon . I hate monday  . Come at 6.30 and go home at 3.35.name  ...</t>
  </si>
  <si>
    <t xml:space="preserve">Searching for an apt domain name is painful </t>
  </si>
  <si>
    <t>remybergsma</t>
  </si>
  <si>
    <t xml:space="preserve">Oh dear, my Vista pc is playing dead. Here's hoping to revive this doggy, if not: I'll have to dig deeper to find out what's going on </t>
  </si>
  <si>
    <t xml:space="preserve">@johncmayer a painful yet important lesson we all learn </t>
  </si>
  <si>
    <t>ssial</t>
  </si>
  <si>
    <t xml:space="preserve">@sitexpert Very correct. But like our foreign counterparts we don't have native experts to guide us </t>
  </si>
  <si>
    <t xml:space="preserve">i ate beef in my chile con carne today.  i literally feel like death.  somebody, help me! Help me, help me, please </t>
  </si>
  <si>
    <t>thelazyrapist</t>
  </si>
  <si>
    <t xml:space="preserve">@JerrodPreston lucky! too bad they aren't coming to fl </t>
  </si>
  <si>
    <t>felicia_anne</t>
  </si>
  <si>
    <t xml:space="preserve">Desperately needing a new lens for my Canon DSLR. </t>
  </si>
  <si>
    <t>Argh so bored! My Internet has been really bad recently!   Anyone think of what I could do today? xo</t>
  </si>
  <si>
    <t>bergenlarsen</t>
  </si>
  <si>
    <t xml:space="preserve">@ExMi there's some good stuff in there. </t>
  </si>
  <si>
    <t>kmac1984</t>
  </si>
  <si>
    <t xml:space="preserve">wondering what the hell is gonna happen next???!!! </t>
  </si>
  <si>
    <t>Uk_joedan_fan</t>
  </si>
  <si>
    <t xml:space="preserve">@joeymcintyre where you at, joeyjoe?not heard from u in a while </t>
  </si>
  <si>
    <t>quannet</t>
  </si>
  <si>
    <t xml:space="preserve">would love to be sleeping BUT at work right now </t>
  </si>
  <si>
    <t xml:space="preserve">@MusicianGirl  thinkin about Dre </t>
  </si>
  <si>
    <t>kampupotski</t>
  </si>
  <si>
    <t xml:space="preserve">wasn't able to eat ice cream............. </t>
  </si>
  <si>
    <t xml:space="preserve">Well... I'm not gonna be on this weekend that much. On holiday again. Sorry guys </t>
  </si>
  <si>
    <t>Back to bed I think  ! Until someone calls me.</t>
  </si>
  <si>
    <t>MikeyAllStars</t>
  </si>
  <si>
    <t xml:space="preserve">I can't see John's Tweets on Tweetdeck or the Web </t>
  </si>
  <si>
    <t>Nadiaelf</t>
  </si>
  <si>
    <t xml:space="preserve">Poorly! </t>
  </si>
  <si>
    <t>Shwehtet</t>
  </si>
  <si>
    <t>Nargis One Year Anniversary.  Still haunts me as nightmare</t>
  </si>
  <si>
    <t>RoryTheBigDog</t>
  </si>
  <si>
    <t xml:space="preserve">Last home game of the season! Come on the South!  Bye bye Sean and Dobbie  </t>
  </si>
  <si>
    <t>florenciaaaaa</t>
  </si>
  <si>
    <t xml:space="preserve">@mayyin what! what's happening? </t>
  </si>
  <si>
    <t>vanessagavia</t>
  </si>
  <si>
    <t xml:space="preserve">okay.. so i thought i was reallllly tired, but i don't really feel like sleeping anymore </t>
  </si>
  <si>
    <t>vinylcut</t>
  </si>
  <si>
    <t xml:space="preserve">@winstew i'm fairly indifferent towards the movie as a whole prob b/c i haven't loved any of the xmen movies. all disappointing </t>
  </si>
  <si>
    <t>polkadot_eyes</t>
  </si>
  <si>
    <t>haha pecker your lucky... im sober as a bird.. lol im still up.  tonight was a boring night!!</t>
  </si>
  <si>
    <t>emibleh</t>
  </si>
  <si>
    <t xml:space="preserve">going to manjimup.. i dont wna!! </t>
  </si>
  <si>
    <t>CTerry1985</t>
  </si>
  <si>
    <t xml:space="preserve">@jupitusphillip @vertigowooyay I watch Colbert on FX and tried to get people to, sad to hear its going </t>
  </si>
  <si>
    <t>stefsull</t>
  </si>
  <si>
    <t xml:space="preserve">@stephtara Ahh, I can beat that. Support ticket to @twitter Jan 26-confirmed not fixed. Mar 12 they marked it fixed-no change on problem! </t>
  </si>
  <si>
    <t>MarioCantelar</t>
  </si>
  <si>
    <t xml:space="preserve">@BeaLindo hey sis! U are u gonna study? </t>
  </si>
  <si>
    <t>minakwon</t>
  </si>
  <si>
    <t xml:space="preserve">http://twitpic.com/4e6uj - rainy day </t>
  </si>
  <si>
    <t>livvylu8</t>
  </si>
  <si>
    <t>@mvnz Uni work  So incredibly stupid but necessary.</t>
  </si>
  <si>
    <t>whysogreen</t>
  </si>
  <si>
    <t>haven't been rickrolled _for so long_  ? http://blip.fm/~5eot0</t>
  </si>
  <si>
    <t>keamoneyy</t>
  </si>
  <si>
    <t xml:space="preserve">i guess ill goto sleep like everyone else </t>
  </si>
  <si>
    <t>kingsoupers</t>
  </si>
  <si>
    <t>I always try to be the best dj that I can be but it doesn't matter cuz I always go home sad and alone  time for a new job</t>
  </si>
  <si>
    <t>pavelegorkin</t>
  </si>
  <si>
    <t>Sorry for silence  i was ill</t>
  </si>
  <si>
    <t>itv_digital</t>
  </si>
  <si>
    <t xml:space="preserve">@chazzysmiffy Sorry didn't reply to your text phone ran out of charge. </t>
  </si>
  <si>
    <t>TraciMueller</t>
  </si>
  <si>
    <t xml:space="preserve">@RobinCricket Packing on a friday night sucks too. </t>
  </si>
  <si>
    <t>nlite</t>
  </si>
  <si>
    <t>sakura. max 300. ps. maxx. bag. psmh (so..closeeee  )</t>
  </si>
  <si>
    <t>heytherr</t>
  </si>
  <si>
    <t xml:space="preserve">@KCorvo i knoww!!! im soo sad. </t>
  </si>
  <si>
    <t>emmcurrie</t>
  </si>
  <si>
    <t xml:space="preserve">so the doc just wants 2 chat about investments &amp;amp; property but eventually checks my bp &amp;amp; says I might be allergic 2 my nail varnish </t>
  </si>
  <si>
    <t>LoveTrashcan</t>
  </si>
  <si>
    <t>i have to learn again  and later i will go to a big barbecuuue!</t>
  </si>
  <si>
    <t>Virgodiva</t>
  </si>
  <si>
    <t xml:space="preserve">her back in the casket &amp;amp; she wanted out! </t>
  </si>
  <si>
    <t>KxBxBxKahuku</t>
  </si>
  <si>
    <t>@808michelle was good fun even though i never win  your family is the best, i love them. See yah tomorrow!</t>
  </si>
  <si>
    <t>VivaLaDillon</t>
  </si>
  <si>
    <t xml:space="preserve">@dreadcentral Yeah I hear that. I miss it I finally got my Ondemand working and I went to see what movies were there, and saw it was gone </t>
  </si>
  <si>
    <t>luckygnahhh</t>
  </si>
  <si>
    <t>okay, 5am, I'm out  I'm supposed to be going to the cotton pickin' fair today, no lie xD AND I'm supposed to be up in three hours  FML</t>
  </si>
  <si>
    <t>daveoncode</t>
  </si>
  <si>
    <t xml:space="preserve">Blocking 2 spam followers... is sad to see spamming on Twitter </t>
  </si>
  <si>
    <t>@miss_pipedream Aww, neither am it... It's crap   Spaghetti is like, my favourite food ever, and I'm not allowed to eat it :'[</t>
  </si>
  <si>
    <t>HVNANGEL_MARINA</t>
  </si>
  <si>
    <t>@james_a_michael  please reply to me</t>
  </si>
  <si>
    <t>marce17</t>
  </si>
  <si>
    <t>@Alysmiley hahaha google chrome &amp;lt;3 , im very tired  and i love u more than i love google chrome absolutly</t>
  </si>
  <si>
    <t>VoiceofReason13</t>
  </si>
  <si>
    <t xml:space="preserve">@jeremybogdan mint.com is sweet, I've been using it for a month now, but it can be a bit depressing looking at the spending breakdowns... </t>
  </si>
  <si>
    <t>annzoo</t>
  </si>
  <si>
    <t>I hate my sk08  it causes me nothing but trouble</t>
  </si>
  <si>
    <t>dinorastoder</t>
  </si>
  <si>
    <t>I need to burn Windows CD and my both burners are broken  What a lovely morning</t>
  </si>
  <si>
    <t xml:space="preserve">hmmmm Bifrost ; there is so many kopser ... we cannot farm Frag* </t>
  </si>
  <si>
    <t>MatthewBryan</t>
  </si>
  <si>
    <t>@Wolfie85 I know..   I'll be on a bit of today. Don't think I'll be on Sunday though  . . . LOVE YOU..xoxo ' &amp;lt;33&amp;lt;33&amp;lt;33</t>
  </si>
  <si>
    <t>Lea_Lush</t>
  </si>
  <si>
    <t>@THEREALSWIZZZ  DONT STOP TALKING TO ME NOW I ALMOST FELT SPECIAL ....... WOULDNT WANT TO MAKE ME CRY 5IN THE MORNING NOW WOULD YOU MR ...</t>
  </si>
  <si>
    <t xml:space="preserve">@CruciFire daymn... That's too bad. And yet again plans for a tweetup are foiled ... </t>
  </si>
  <si>
    <t>amitkgupta28</t>
  </si>
  <si>
    <t>Exam in an hour.. Still not in mood to study  God save me</t>
  </si>
  <si>
    <t>@IQWXGwlK  Clean Me!</t>
  </si>
  <si>
    <t>@jokes337  Clean Me!</t>
  </si>
  <si>
    <t>@Kathrynsweets  Clean Me!</t>
  </si>
  <si>
    <t>@mariajoyspencer  Clean Me!</t>
  </si>
  <si>
    <t xml:space="preserve">people named virginia get on my nerves! </t>
  </si>
  <si>
    <t>@Onenn  Clean Me!</t>
  </si>
  <si>
    <t>@grupozis  Clean Me!</t>
  </si>
  <si>
    <t>@NBAgrl914  Clean Me!</t>
  </si>
  <si>
    <t>@chicagosweather  Clean Me!</t>
  </si>
  <si>
    <t>@oq8Ncq  Clean Me!</t>
  </si>
  <si>
    <t>@christineA772  Clean Me!</t>
  </si>
  <si>
    <t>@jonathands  Clean Me!</t>
  </si>
  <si>
    <t>@2f3Gxx  Clean Me!</t>
  </si>
  <si>
    <t>perivision</t>
  </si>
  <si>
    <t xml:space="preserve">4 he coding a solution that in the end, was just not practical. A coders life is not all wine and roses. </t>
  </si>
  <si>
    <t>@sxygirl22  Clean Me!</t>
  </si>
  <si>
    <t>@Makaylay  Clean Me!</t>
  </si>
  <si>
    <t>@Mr_Moofaces  Clean Me!</t>
  </si>
  <si>
    <t>@GladysSutton  Clean Me!</t>
  </si>
  <si>
    <t>@DiannaHummel  Clean Me!</t>
  </si>
  <si>
    <t>@RadioOne912  Clean Me!</t>
  </si>
  <si>
    <t>@Jibbigirl  Clean Me!</t>
  </si>
  <si>
    <t>@meganlewis92  Clean Me!</t>
  </si>
  <si>
    <t>KBLOVE901</t>
  </si>
  <si>
    <t>@TheIntriguing1 Aint nothing on cable...   What you watchin now... **one eye open***  lol</t>
  </si>
  <si>
    <t>PatrickBiggs</t>
  </si>
  <si>
    <t xml:space="preserve">@nwlynch Depressing and insightful at the same time. Don't worry, we'll rock Asia in a few years.... Please don't graduate. </t>
  </si>
  <si>
    <t>Unknownorigin</t>
  </si>
  <si>
    <t xml:space="preserve">Having fruit n fibre but really want fry-up </t>
  </si>
  <si>
    <t>Psykedelicious</t>
  </si>
  <si>
    <t xml:space="preserve">Is feeling yuk! Again. I hate being sick its so non productive. So much to do and  no energy to do it grrrrrrrrrrrrr </t>
  </si>
  <si>
    <t xml:space="preserve">looks like we won't be going out after all </t>
  </si>
  <si>
    <t>TehNez</t>
  </si>
  <si>
    <t xml:space="preserve">So, My store god robbed BOO and i managed to thorw my knee our, any ideas on how to make it feel better before work tomarrow </t>
  </si>
  <si>
    <t>katybranson</t>
  </si>
  <si>
    <t xml:space="preserve">@AndrewBird 's music is too depressing </t>
  </si>
  <si>
    <t xml:space="preserve">Is really worried about igcse exams </t>
  </si>
  <si>
    <t>laura_nicolle93</t>
  </si>
  <si>
    <t xml:space="preserve">been up since 3 and feels really sick </t>
  </si>
  <si>
    <t>ClareGardner</t>
  </si>
  <si>
    <t>Revising for my Reflexology exam that im doing on Tuesday  x x</t>
  </si>
  <si>
    <t>tyaaaaaaaaaaa</t>
  </si>
  <si>
    <t xml:space="preserve">It's hard to stop thinking about someone when all you want to do is be with them </t>
  </si>
  <si>
    <t>Frillyg</t>
  </si>
  <si>
    <t xml:space="preserve">on our way home from holibobs </t>
  </si>
  <si>
    <t>m_minna</t>
  </si>
  <si>
    <t xml:space="preserve">@farseeker LAAAME.  I want to go skating </t>
  </si>
  <si>
    <t>JosefStockinger</t>
  </si>
  <si>
    <t>@guyoseary ah we missedyou guys  ,so no more twitter fun for the Qeen???</t>
  </si>
  <si>
    <t>twebbstack</t>
  </si>
  <si>
    <t>@iamAnis i know aye...  damned not big countires like USA xDD</t>
  </si>
  <si>
    <t>passionoz</t>
  </si>
  <si>
    <t xml:space="preserve">Oh well...another loss to the Freo Dockers </t>
  </si>
  <si>
    <t>FUNannie</t>
  </si>
  <si>
    <t>so early.... tired... had a bad night  CU in LA!!!!!!!!</t>
  </si>
  <si>
    <t>shemah</t>
  </si>
  <si>
    <t xml:space="preserve">@phatelara ya I get you Debbs!! Who likes to be whiny.. but then sometimes things just get to us! </t>
  </si>
  <si>
    <t>thunderror</t>
  </si>
  <si>
    <t xml:space="preserve">@savvasmalamas Can't even discuss that now  the ps3 itself was a drain.extra for even the second controller </t>
  </si>
  <si>
    <t>ErneLin</t>
  </si>
  <si>
    <t xml:space="preserve">@jollyrainbow if i never score in exma , sze take back the purse </t>
  </si>
  <si>
    <t>dont want to work today  i wish i was going on holiday or something, maaaan bad bad vibes xx</t>
  </si>
  <si>
    <t>@Lady_Twitster im fine..weather is good.. id like to go out but i got lots of stuff to study!  maybe going out 2nite!</t>
  </si>
  <si>
    <t>devilsoulblack</t>
  </si>
  <si>
    <t xml:space="preserve">@babysinead </t>
  </si>
  <si>
    <t xml:space="preserve">why is xtube (nsfw, 18+) so crap these days </t>
  </si>
  <si>
    <t>PeanieWeenie</t>
  </si>
  <si>
    <t xml:space="preserve">now that she iis finally off it it's time for my snuggle and curl positon tom i will send out follows since i missed follow friday! </t>
  </si>
  <si>
    <t>neilxray</t>
  </si>
  <si>
    <t xml:space="preserve">Horï¿½cio's learning about tweeter - such a technofile!! Just finished breakfast at APPI - last day - </t>
  </si>
  <si>
    <t>lenje</t>
  </si>
  <si>
    <t xml:space="preserve">I'm hoping we're not going to stay at the office far too long </t>
  </si>
  <si>
    <t>swaggerbits</t>
  </si>
  <si>
    <t xml:space="preserve">is getting teary-eyed because of GLOOMY SUNDAY... dang this song is so depressing... </t>
  </si>
  <si>
    <t>mrsarah</t>
  </si>
  <si>
    <t>has very cold feet today  ITS THE EYE OF THE TIGER IT'S THE THRILL OF THE FIGHT MOLLY!</t>
  </si>
  <si>
    <t>dunghoangit</t>
  </si>
  <si>
    <t xml:space="preserve">nh? em quï¿½. Thui ?i gi?t qu?n ï¿½o rï¿½i lï¿½m vi?c </t>
  </si>
  <si>
    <t xml:space="preserve">@jollyrainbow if i never score in this exam, sze will take back the purse </t>
  </si>
  <si>
    <t>staticnz</t>
  </si>
  <si>
    <t>@pansv what's wrong with your mum? immediate family is good here, but my aunty is pretty bad  cancer is a nasty thing.</t>
  </si>
  <si>
    <t xml:space="preserve">@JasonKAM fuck you with your good weather </t>
  </si>
  <si>
    <t>BaadJim</t>
  </si>
  <si>
    <t>Ugh, the weather is so stuffy and hot today.  I hates it.</t>
  </si>
  <si>
    <t>johncedrome</t>
  </si>
  <si>
    <t xml:space="preserve">is so frustrated! </t>
  </si>
  <si>
    <t>Cre8BeautyDaily</t>
  </si>
  <si>
    <t xml:space="preserve">Susan made me a good breakfast and now we're headed downtown to the Opening Ceremony.  Thunderstorms predicted all day. </t>
  </si>
  <si>
    <t>fadedmoon</t>
  </si>
  <si>
    <t xml:space="preserve">@lemongeneration yeah I saw. Wish they didn't but what  can we do? </t>
  </si>
  <si>
    <t>mystafied</t>
  </si>
  <si>
    <t xml:space="preserve">am I here all alone again </t>
  </si>
  <si>
    <t>@Cherrim Yes but.... ew  Spiders, or really anything along the lines of bugs or insects etc gross me out so bad.</t>
  </si>
  <si>
    <t xml:space="preserve">@DannyGirlAlways I will ttyl, I feel bad for leaving you </t>
  </si>
  <si>
    <t xml:space="preserve">Looks like next week is going to be spent tracking down obsecure xen bug </t>
  </si>
  <si>
    <t xml:space="preserve">Men are rubbish.....romance is letting me down at the moment </t>
  </si>
  <si>
    <t>Jeepers1993</t>
  </si>
  <si>
    <t xml:space="preserve">@blackjak231 i wish i had a mac too </t>
  </si>
  <si>
    <t>pokerfacexxx</t>
  </si>
  <si>
    <t xml:space="preserve">@whatsdafus haha, don't be mean </t>
  </si>
  <si>
    <t xml:space="preserve">have to wait 2 more hours until i can go on my ipod touch </t>
  </si>
  <si>
    <t>thekieran</t>
  </si>
  <si>
    <t xml:space="preserve">Trying a very big running jump to cat. Its scary. </t>
  </si>
  <si>
    <t>@NctrnlBst so what u not taking to me now?  *tears rolling down my face*</t>
  </si>
  <si>
    <t>morgantaylorr</t>
  </si>
  <si>
    <t xml:space="preserve">Rest in peace jake &amp;quot;popstar&amp;quot; moseley </t>
  </si>
  <si>
    <t>kaitolive</t>
  </si>
  <si>
    <t xml:space="preserve">Wants to be outside in the sun all weekend, not cooped up inside </t>
  </si>
  <si>
    <t>fergeldasloveme</t>
  </si>
  <si>
    <t xml:space="preserve">@Ayryk my phone died </t>
  </si>
  <si>
    <t>kiannahroolz</t>
  </si>
  <si>
    <t xml:space="preserve">@xJacintax ohhhh i thought you were being random, not that you ahd made plans. i feel silly </t>
  </si>
  <si>
    <t>@JSpikEThinG You're Right  But Should I Talk to Him?! or just respect His Life?!</t>
  </si>
  <si>
    <t>silenth0pez</t>
  </si>
  <si>
    <t xml:space="preserve">noo.. this is getting worse. I'm totally asleep only after 7am for today! &amp;quot;thinking too much&amp;quot; syndrome is here to stay. </t>
  </si>
  <si>
    <t xml:space="preserve">@shemah Itulah, sometimes I rasa bersalah sbb mcm selalu whiny and complain. But I tdk suka simpan2. Kalau geram, must mengadu bah. </t>
  </si>
  <si>
    <t>riku8</t>
  </si>
  <si>
    <t>@s___ Haha lucky you  my sun's down already. I have a cold.</t>
  </si>
  <si>
    <t>tasyasampurno</t>
  </si>
  <si>
    <t xml:space="preserve">@zaheyraw too bad </t>
  </si>
  <si>
    <t>gimoverdrive</t>
  </si>
  <si>
    <t xml:space="preserve">Looks like my swine-flu scare is over. Feeling much better now, but for some reason i'm really missing the smell of olbas oil </t>
  </si>
  <si>
    <t xml:space="preserve">@Sianz Me tooooo. Haven't been for a couple of years though </t>
  </si>
  <si>
    <t>ProjectBlank</t>
  </si>
  <si>
    <t xml:space="preserve">A little audio problem </t>
  </si>
  <si>
    <t>pfffff Twitter's sloooooow today!!!!!!!  cmon peoples tweeeeeeet!!! xD</t>
  </si>
  <si>
    <t>audreytan</t>
  </si>
  <si>
    <t xml:space="preserve">@ChrisKennedy @patphelan still not able to get my maxoam sims to work on iphone and nokia 6280 </t>
  </si>
  <si>
    <t xml:space="preserve">@jacksonj04 ive had that. Am taking mine to Birmingham Apple store Monday to see if I can get a new one because the wifi chip is broke </t>
  </si>
  <si>
    <t>indigogirl</t>
  </si>
  <si>
    <t xml:space="preserve">Technical difficulties!!! Where are all my followers gone?? </t>
  </si>
  <si>
    <t>ellaloveless</t>
  </si>
  <si>
    <t xml:space="preserve">he yelled @ me again about not standing up for myself &amp;amp; my happiness </t>
  </si>
  <si>
    <t>ChristineyBeany</t>
  </si>
  <si>
    <t xml:space="preserve">@gillianvirginia Well, actually, I only have a pair of sunglasses. I usually dream about what Ill buy. I wish! No shopping for a while. </t>
  </si>
  <si>
    <t>xploituk</t>
  </si>
  <si>
    <t xml:space="preserve">@Fearnecotton Wagamamas is lush - however nearest one to me is over 60 miles away </t>
  </si>
  <si>
    <t>@DannyGirlAlways Ok I still feel kind of bad though  I will make it up to you later on, on here  I promise!!</t>
  </si>
  <si>
    <t>itsjumoke</t>
  </si>
  <si>
    <t xml:space="preserve">Not another sleepless night. </t>
  </si>
  <si>
    <t>simply_brandon</t>
  </si>
  <si>
    <t xml:space="preserve">I WANNA BE IN ATLANTA AND BE IN MY BABY'S ARMS!!! I WUV HIM SO MUCHHHHHHHH. ughhhhhhhhh i wanna see him NOWWWWWWWWW!!! </t>
  </si>
  <si>
    <t xml:space="preserve">@Chubbx great blog! i want to be able to comment on it but there is no button </t>
  </si>
  <si>
    <t>jazamina</t>
  </si>
  <si>
    <t xml:space="preserve">KEEPS GETTING WOKEN UP BY LOUD DRUNKEN ASSHOLES WHEN I NEED TO WAKE UP IN THREE HOURS. Come on </t>
  </si>
  <si>
    <t>Darfu</t>
  </si>
  <si>
    <t xml:space="preserve">has to read like 100 pages + a week for his post grad studies </t>
  </si>
  <si>
    <t>denzil71</t>
  </si>
  <si>
    <t xml:space="preserve">Bleah - train running late so will prob miss connection at Gloucester now </t>
  </si>
  <si>
    <t xml:space="preserve">@lilmissdainty sum girls dun like it... </t>
  </si>
  <si>
    <t>smariebaby</t>
  </si>
  <si>
    <t xml:space="preserve">i cant fall asleep! </t>
  </si>
  <si>
    <t>Antibeautiful</t>
  </si>
  <si>
    <t xml:space="preserve">   kinda but not really, but kinda </t>
  </si>
  <si>
    <t>@Tittch Drink up thee zyder, eh? Allergic to pig? I forgot... but sadly it means we must remain forever *distant*, doesn't it?!  LOL</t>
  </si>
  <si>
    <t xml:space="preserve">@fallenstar_ Oh and I really want the t shirt with the super records slogan, but that's not on the site either </t>
  </si>
  <si>
    <t>wiilassie</t>
  </si>
  <si>
    <t>At work  And it's our junior open day - I had no idea! Thank god for Spotify + headphones.</t>
  </si>
  <si>
    <t>Gary_Sproston</t>
  </si>
  <si>
    <t xml:space="preserve">Oh and car out of action, feels like I have lost my left arm </t>
  </si>
  <si>
    <t xml:space="preserve">Think I'm getting a cold. </t>
  </si>
  <si>
    <t>oXamandaXo</t>
  </si>
  <si>
    <t>@reemerband dudes how come u aint following me???  lol.xxxx</t>
  </si>
  <si>
    <t>jchristines</t>
  </si>
  <si>
    <t>where are my rings!!??  i dont remember where i put them down</t>
  </si>
  <si>
    <t>lilann86</t>
  </si>
  <si>
    <t xml:space="preserve">@tommcfly OMG am i ever gonna see u guys! i was down for Mexico and now the Swine Flu! Gah fate is against me  its ok i have dvd's </t>
  </si>
  <si>
    <t xml:space="preserve">A morning of cleaning and tidying awaits.  I am greeting it with reluctance and a headache </t>
  </si>
  <si>
    <t>ashangelxoxo</t>
  </si>
  <si>
    <t xml:space="preserve">Ugh so randomly up...cant effin sleep tweets </t>
  </si>
  <si>
    <t>@shannonminion awwww  so what happened with the circus?</t>
  </si>
  <si>
    <t xml:space="preserve">Should probably get on with some work now! </t>
  </si>
  <si>
    <t>IvanGlea2</t>
  </si>
  <si>
    <t>My expectd sleeping span cut short. I  wanted 2 sleep till 6pm 2day  God i still need it</t>
  </si>
  <si>
    <t>@EternalAegis  Aww, but tarantulas are so furry. I bet even you'd pet one.</t>
  </si>
  <si>
    <t>chaneletmoet</t>
  </si>
  <si>
    <t xml:space="preserve">oh no. the beaches are flooded and I can barely get home </t>
  </si>
  <si>
    <t>rachy123_</t>
  </si>
  <si>
    <t xml:space="preserve">i just had chinese. so yumm. but now soo full. ate tooooo much. </t>
  </si>
  <si>
    <t>rosiej</t>
  </si>
  <si>
    <t>Thai place got my order wrong  I want my noodles!!!</t>
  </si>
  <si>
    <t>sebby_the_puppy</t>
  </si>
  <si>
    <t xml:space="preserve">Uh oh, banished to crate again for barking at the mean old cat. </t>
  </si>
  <si>
    <t>LeeNotATurk</t>
  </si>
  <si>
    <t>tony we had on here in Istanbul yesterday too My wife felt it but I didn't  strange but I miss them @tonyhawk earthquake!</t>
  </si>
  <si>
    <t>ambidextrose</t>
  </si>
  <si>
    <t xml:space="preserve">will watch the Pacquiao-Hatton fight tomorrow at SM Megamall. Already reserved a seat but I didn't get the free movie pass. bummer </t>
  </si>
  <si>
    <t>mxpx311</t>
  </si>
  <si>
    <t xml:space="preserve">Just got up. I feel like crap </t>
  </si>
  <si>
    <t>CT_x</t>
  </si>
  <si>
    <t xml:space="preserve">Phones broke...bad times. Stuck using my brothers old piece of shit </t>
  </si>
  <si>
    <t>RileyJanes</t>
  </si>
  <si>
    <t xml:space="preserve">Where, oh where did the sun go? </t>
  </si>
  <si>
    <t>babybasha16</t>
  </si>
  <si>
    <t xml:space="preserve">just joined twitter i have no idea what i am doing so follow me or something so  dont feel so alone </t>
  </si>
  <si>
    <t xml:space="preserve">@justineville i was supposed to take the train to italy to watch the MCR concert but i didnt have a visa. </t>
  </si>
  <si>
    <t>@miss_pipedream YES. Urgh, it's like... 1/3 of the size of normal bread too   Now I live in my own flat I break the rules :-X *Slaps hand*</t>
  </si>
  <si>
    <t>Now i'm lonely again. everyone went offline at once.  and WHY ON EATH am i watching &amp;quot;A Plumm Summer&amp;quot;???</t>
  </si>
  <si>
    <t xml:space="preserve">sorry didn't realise tweetdeck was giving me the cold shoulder.....and it's not even midday!! </t>
  </si>
  <si>
    <t>andrevr</t>
  </si>
  <si>
    <t xml:space="preserve">@saulkza Even on a 4MB line, upload is a real bring-you-back-to-earth event.... </t>
  </si>
  <si>
    <t>privatestudmuff</t>
  </si>
  <si>
    <t>@bryan_kavanagh yeah seen the villa vid omg looks like heaven  i hate you lmao ;)</t>
  </si>
  <si>
    <t>LilianRM</t>
  </si>
  <si>
    <t xml:space="preserve">Can't sleep, my hunger doesn't let me </t>
  </si>
  <si>
    <t xml:space="preserve">@elecchi why is you so itchy? </t>
  </si>
  <si>
    <t>catriona</t>
  </si>
  <si>
    <t>One of the things I miss most about Belfast is Marks and Spencers food  So lovely! Not fun is walking 45 min to nearest Starbucks :p</t>
  </si>
  <si>
    <t xml:space="preserve">@lynnbryn I put a load of tickets on and won nada </t>
  </si>
  <si>
    <t xml:space="preserve">http://twitpic.com/4e7a4 - this one eats a lot... the other one wont </t>
  </si>
  <si>
    <t>LizLemonCologne</t>
  </si>
  <si>
    <t>@ToxicMelvin Don't like Jï¿½germeister  Will stick to coffee instead!</t>
  </si>
  <si>
    <t>tomatoeMD66</t>
  </si>
  <si>
    <t xml:space="preserve">Golden Eye, the replacement for Aloha Blue, just bit the dust, and it now on it's way to the Pacific Ocean  - This tank is a Killer </t>
  </si>
  <si>
    <t>neraworld</t>
  </si>
  <si>
    <t xml:space="preserve">just finished eating chocolate ice cream :| its really good  the only good thing i've done so far im too lazy to study for my socio test </t>
  </si>
  <si>
    <t>@THEREALSWIZZZ TALK TO ME IM BORED OUTTA MY MIND IM WORKING ON SUM SHIT SO I CANT SLEEP.....  PROMISE I WONT HIT ON YOU.. U KOOL AS SH ...</t>
  </si>
  <si>
    <t>anna_lenask</t>
  </si>
  <si>
    <t>Have to clean up our house now  not funny</t>
  </si>
  <si>
    <t>GraemeF</t>
  </si>
  <si>
    <t xml:space="preserve">Can't find the PSU for my printer/scanner. No #Evernote scanning fun for me. </t>
  </si>
  <si>
    <t>Wynnn</t>
  </si>
  <si>
    <t xml:space="preserve">I cough at nite again ... weird i've been well all day </t>
  </si>
  <si>
    <t>James_Waters</t>
  </si>
  <si>
    <t>@sammyrichards hungover  you still I'll?</t>
  </si>
  <si>
    <t xml:space="preserve">@sammyrichards Morning im stuck at work today </t>
  </si>
  <si>
    <t>ponor</t>
  </si>
  <si>
    <t xml:space="preserve">@solobasssteve  I'm using Dreamhost... Found it difficult.. thought it was just me </t>
  </si>
  <si>
    <t>nuttzuk</t>
  </si>
  <si>
    <t xml:space="preserve">decided not to go camping this weekend. cant find anywhere within 3 hours drive that wont be raining on sunday </t>
  </si>
  <si>
    <t>daveg38</t>
  </si>
  <si>
    <t xml:space="preserve">@lesley007 morning . Great night. Flat battery. Hung over </t>
  </si>
  <si>
    <t xml:space="preserve">Last interview I went to I failed the technical part </t>
  </si>
  <si>
    <t>JRKNaughtyNurse</t>
  </si>
  <si>
    <t>@thespunkyone today I have to help my BFF lay her lil brother to rest  I dont know how Im gonna stay strong enough to get her through this</t>
  </si>
  <si>
    <t>mediapeople</t>
  </si>
  <si>
    <t>I'm up at 4:00 because Scotland time still is with me.  taking @libeydawg to breakfast.</t>
  </si>
  <si>
    <t>NeilYamamoto</t>
  </si>
  <si>
    <t xml:space="preserve">@AngelaKeen u don't have to... Karaoke is all abt enjoying yourself... be free from worry...  besides it's 50min till end of #alohafriday </t>
  </si>
  <si>
    <t>adiktusnine</t>
  </si>
  <si>
    <t xml:space="preserve">went from happy to sad </t>
  </si>
  <si>
    <t xml:space="preserve">@casual_intruder morning. Great night and yes </t>
  </si>
  <si>
    <t>WysWorld</t>
  </si>
  <si>
    <t xml:space="preserve">OOH MY GOSH...I JUS GOT A TXT FROM MY X....WAT DO I DO....... </t>
  </si>
  <si>
    <t>I'm determined to find my camera charger today  i neeeed it! had a good night in London with Chris !</t>
  </si>
  <si>
    <t>mhiksnmatch</t>
  </si>
  <si>
    <t xml:space="preserve">Had my hair dyed in dark brown but got no results. </t>
  </si>
  <si>
    <t>alishuja</t>
  </si>
  <si>
    <t xml:space="preserve">it's really humid and hot here </t>
  </si>
  <si>
    <t>nvidianat</t>
  </si>
  <si>
    <t xml:space="preserve">I miss ubiquity in firefox since I'm using chrome koz of my slow PC </t>
  </si>
  <si>
    <t xml:space="preserve">@Cherrim I dunno... XD; I knew it for a while, but my parents almost divorced a while back and all that, so I guess I forgot then </t>
  </si>
  <si>
    <t xml:space="preserve">@markquibell Why aren't you twittering as much anymore, nubelet? </t>
  </si>
  <si>
    <t>orinel</t>
  </si>
  <si>
    <t>Diets don't help you lose weight - they can make you put on and they're bad for your health  http://news.bbc.co.uk/1/hi/health/6540493.stm</t>
  </si>
  <si>
    <t xml:space="preserve">@johnwhitehouse LOL. Not my choice I'm afraid </t>
  </si>
  <si>
    <t>_Yummi_</t>
  </si>
  <si>
    <t xml:space="preserve">@RealWizKhalifa Man, I need to get out. havent been out for about 5 weeks </t>
  </si>
  <si>
    <t>allytrenary</t>
  </si>
  <si>
    <t xml:space="preserve">Is super sick. Sucky. </t>
  </si>
  <si>
    <t>I have sore legs  but we didnt lose!</t>
  </si>
  <si>
    <t>mrlex</t>
  </si>
  <si>
    <t xml:space="preserve">Too tired for work </t>
  </si>
  <si>
    <t>@ladygaga your Amsterdam - Melkweg concert is sold out! Good for you, not good for me  Didn't manage to get tickets, real sad right now...</t>
  </si>
  <si>
    <t xml:space="preserve">Hasn't felt this rough in ages. </t>
  </si>
  <si>
    <t>@JoelMadden I was 6 months 2 early  wish i was there... you gonna come down under for a DJ gig?</t>
  </si>
  <si>
    <t>thirdbreathh</t>
  </si>
  <si>
    <t>@numberrss  Soon!</t>
  </si>
  <si>
    <t>gesinegesine</t>
  </si>
  <si>
    <t xml:space="preserve">*Still* nauseous, but got up to do some shopping for essentials. Can't believe it's Sat; lost almost 3 days to this. </t>
  </si>
  <si>
    <t>_kassie</t>
  </si>
  <si>
    <t xml:space="preserve">school is out till the 18th, </t>
  </si>
  <si>
    <t>RensaEC</t>
  </si>
  <si>
    <t xml:space="preserve">@AsymptoticGiant What do you use to only post Tweets w/ #fb to FB? I tried the Twitter app but it does all of them </t>
  </si>
  <si>
    <t>littlewindmill</t>
  </si>
  <si>
    <t xml:space="preserve">Staying overnight at grandparents' place. @THEJETSETLIFE I want your kwento &amp;amp; @PULLINGTEEETH I'm going to miss you so much! </t>
  </si>
  <si>
    <t>JordanRinke</t>
  </si>
  <si>
    <t>Many hours playing burnout paradise on xbox 360. Bed time now at 0400 hours  Stayed up too late by accident.</t>
  </si>
  <si>
    <t xml:space="preserve">CRAP. Fell asleep on the couch at 4:30, and only woke up when our 6pm dinner invitation host SMSed to see where we were. </t>
  </si>
  <si>
    <t>leecpfc</t>
  </si>
  <si>
    <t xml:space="preserve">Has a major headache and I didn't even drink last night </t>
  </si>
  <si>
    <t>captainwalker</t>
  </si>
  <si>
    <t>@nik_kee_dee aww no  I had quite a good sleep and no wonder your head hurts. What was that kangaroo sex tweet about last night? x</t>
  </si>
  <si>
    <t>Damaged_</t>
  </si>
  <si>
    <t>i have to study today  , but first i'm gonna shop with my mom</t>
  </si>
  <si>
    <t>Studio_25</t>
  </si>
  <si>
    <t xml:space="preserve">@neridah sorry Ner but i think i can't  make it to come on time. m'be nxr time </t>
  </si>
  <si>
    <t>FaiiV</t>
  </si>
  <si>
    <t>looking for a cute cocktail dress for 2 days...got none interesting  Is it hard to find a cute cocktail dress in size 0 at a cheap price?</t>
  </si>
  <si>
    <t xml:space="preserve">just got home. gotta wake up at 8:30am </t>
  </si>
  <si>
    <t>cuiyingloo</t>
  </si>
  <si>
    <t xml:space="preserve">exam is coming real soon. Gahhhhhhh </t>
  </si>
  <si>
    <t>still feeling sick  boo! need to fix the internet on the pc! my mac works but pc doesnt, which telss me pc's suck! lol xxx</t>
  </si>
  <si>
    <t>steveellwood</t>
  </si>
  <si>
    <t>@ninthspace just loaded metric onto the mp3 player (yes, a Creative Zen, not an ipod  ) for painting duties. First Jack  roll at 1400</t>
  </si>
  <si>
    <t>Aiseu</t>
  </si>
  <si>
    <t>says  kiki will be joining army starting next half of the year...noooooooooo! means my bibi oso is about ti... http://plurk.com/p/rcgjy</t>
  </si>
  <si>
    <t xml:space="preserve">@Knot2serious Well duh! Lol I'm seriously starving tho </t>
  </si>
  <si>
    <t>KyzeeB</t>
  </si>
  <si>
    <t xml:space="preserve">morning! today, i'm doing art coursework for GCSE. i desperately want a B and im so close - but out of ideas </t>
  </si>
  <si>
    <t>systemsbird</t>
  </si>
  <si>
    <t xml:space="preserve">@phylliskhare, have traced it all back and can't find where your statement &amp;quot;Xrated on my following list is shocking&amp;quot; comes in?! </t>
  </si>
  <si>
    <t>Mrs_tambourine</t>
  </si>
  <si>
    <t>wanna see Keren Peles's last gig, but I don't have someone to go with  well, I'll just wait to her 3rd album.</t>
  </si>
  <si>
    <t>9verdict</t>
  </si>
  <si>
    <t xml:space="preserve">Done wt i had to with the ï¿½150... Back to 50p in my pocket </t>
  </si>
  <si>
    <t>danfag</t>
  </si>
  <si>
    <t xml:space="preserve">@dawn_16 gah i would come hang if i didnt already promise someone else. sorry </t>
  </si>
  <si>
    <t xml:space="preserve">@EllieGale It seemed polite since I met you last night and you're a friend of @purplefae! Also thanks for ditching us for &amp;quot;icecream&amp;quot;. </t>
  </si>
  <si>
    <t>simk318</t>
  </si>
  <si>
    <t xml:space="preserve">@socialectnepal your comment on ekantipur model section is so true, before their re-design there used to be &amp;gt; 20 adds in front page </t>
  </si>
  <si>
    <t>itismonica</t>
  </si>
  <si>
    <t xml:space="preserve">Is seriously suffering today! </t>
  </si>
  <si>
    <t xml:space="preserve">the crash on the master DB VM seems to have caused the slaves to break replication. MySQL replication is not very failure tolerant... </t>
  </si>
  <si>
    <t>NinjaSteps</t>
  </si>
  <si>
    <t xml:space="preserve">@djsirvere damnit! i want me one of those tees! </t>
  </si>
  <si>
    <t>rororoi</t>
  </si>
  <si>
    <t>has nothing to do again...  http://plurk.com/p/rcgq4</t>
  </si>
  <si>
    <t>pwittmann</t>
  </si>
  <si>
    <t xml:space="preserve">I am on the waitinglist for #uxcb09 </t>
  </si>
  <si>
    <t xml:space="preserve">@creth95 Sorry about the cussing contest with @ Trish1981. </t>
  </si>
  <si>
    <t>bithini</t>
  </si>
  <si>
    <t xml:space="preserve">up @ 5am....really wish i wasnt </t>
  </si>
  <si>
    <t>asant76</t>
  </si>
  <si>
    <t xml:space="preserve">Anyone have tips on getting indexed by Yahoo? Pages are in G and MSN but no luck in Yahooooooo. </t>
  </si>
  <si>
    <t>The new amarok-nightly isn't any more stable as last month's  Looks so awesome otherwise</t>
  </si>
  <si>
    <t>miss54</t>
  </si>
  <si>
    <t xml:space="preserve">is feeling broken right now. </t>
  </si>
  <si>
    <t>lcngham</t>
  </si>
  <si>
    <t>@traceofspades my phone is dead.  i left my charger at work on weds.  and i cant get it til tomorrow. call me on travis' tomorrow.</t>
  </si>
  <si>
    <t>xgrundieheadx</t>
  </si>
  <si>
    <t xml:space="preserve">ugh.. i hate packing.. its as bad as unpacking... and travelling ugh! </t>
  </si>
  <si>
    <t>gavinlance</t>
  </si>
  <si>
    <t xml:space="preserve">Very dissapointing night, lost bad guys and watched that Wolverine flick </t>
  </si>
  <si>
    <t>moshiztwit</t>
  </si>
  <si>
    <t xml:space="preserve">is trying to do a focus attack on Street Fighter ...its just not working </t>
  </si>
  <si>
    <t xml:space="preserve">@KingDaveRa  well mums got sky and i cant get her to upgrade to skyhd </t>
  </si>
  <si>
    <t>the_trickster</t>
  </si>
  <si>
    <t xml:space="preserve">Been soooooooooo busy at work the past few weeks have had no time to tweet. Or do anything else remotely interesting </t>
  </si>
  <si>
    <t>jenniferraw</t>
  </si>
  <si>
    <t xml:space="preserve">Porridge came back up. Back to square one </t>
  </si>
  <si>
    <t xml:space="preserve">@traceofspades i miss you terribly.  things arent well. </t>
  </si>
  <si>
    <t>JamesRaee</t>
  </si>
  <si>
    <t>watching MTV I'm so bored nothing goods coming on  ohh wait poker face just came on  wooow what's is everyone doingg ?</t>
  </si>
  <si>
    <t>KellieCohen</t>
  </si>
  <si>
    <t xml:space="preserve">I want a mocha frappuccino now... </t>
  </si>
  <si>
    <t>Nop8f3i</t>
  </si>
  <si>
    <t xml:space="preserve">Craving for tauco. I miss your cooking mak saleh </t>
  </si>
  <si>
    <t>Aaron__Hill</t>
  </si>
  <si>
    <t xml:space="preserve">World Snooker Semis, Magic Weekend &amp;amp; Premiership Football all on tv today, but I've gotta go to the library to write about Tony Blair </t>
  </si>
  <si>
    <t>xhomesick</t>
  </si>
  <si>
    <t xml:space="preserve">workworkwork. </t>
  </si>
  <si>
    <t>olekms</t>
  </si>
  <si>
    <t xml:space="preserve">managed to contract a cold from last night's soiree </t>
  </si>
  <si>
    <t>portv24</t>
  </si>
  <si>
    <t xml:space="preserve">back to boring studying </t>
  </si>
  <si>
    <t>lozaj91</t>
  </si>
  <si>
    <t>@the_rockshow good morning angie pangieee! i miss you love  x</t>
  </si>
  <si>
    <t>CannibalBride</t>
  </si>
  <si>
    <t xml:space="preserve">doesnt wana go to rehursuls 2moz </t>
  </si>
  <si>
    <t xml:space="preserve">@Remy_Foster damn I'm not seeing anything either </t>
  </si>
  <si>
    <t>londonalexander</t>
  </si>
  <si>
    <t xml:space="preserve">@JoelMadden i never feel earthquakes either..one time i was in bel air and there was a huge one like 7 on the richter and i didnt feel it </t>
  </si>
  <si>
    <t>intellectually</t>
  </si>
  <si>
    <t xml:space="preserve">Drunk and didn't get to Circle K in time to get more alcohol </t>
  </si>
  <si>
    <t>jaynoona94</t>
  </si>
  <si>
    <t>Getin haircut 2day  googbye sweet hair il rememba all da gd times we had</t>
  </si>
  <si>
    <t>bthaxor</t>
  </si>
  <si>
    <t xml:space="preserve">i'm so screwed for sd test on monday </t>
  </si>
  <si>
    <t>PiratemanDan</t>
  </si>
  <si>
    <t xml:space="preserve"> bad night bad times i hate the police and alcohol. and btw katie cw scores are added on they mean very little.</t>
  </si>
  <si>
    <t>In the park..omg bank holiday weekend and the coffee mans not here  wats that about??</t>
  </si>
  <si>
    <t>CougarBeautyGal</t>
  </si>
  <si>
    <t xml:space="preserve">@bungieboy ..I was gonna try the rum but have run out so gonna see if the wine does the same.  This is the longest flu I have ever had </t>
  </si>
  <si>
    <t>ameeeeeee</t>
  </si>
  <si>
    <t>WHYEEE DO I FEEL LIKE THIS?!  i think i'm sick?</t>
  </si>
  <si>
    <t>roberttinga</t>
  </si>
  <si>
    <t xml:space="preserve">At work.. searching for people and lot's of paperwork </t>
  </si>
  <si>
    <t>casualjim</t>
  </si>
  <si>
    <t xml:space="preserve">@markryall but i just use the mono 2.4 release.. i borked something with aclocal on my system can't build mono anymore </t>
  </si>
  <si>
    <t xml:space="preserve">@weedoutofthepot yeah, they even went to the roman baths! i wanna do that so bad. </t>
  </si>
  <si>
    <t>Abbi01</t>
  </si>
  <si>
    <t xml:space="preserve">Am so tired been awake since 6.30am cant sleep </t>
  </si>
  <si>
    <t>kellyhutchinson</t>
  </si>
  <si>
    <t>@Tula_NDubz oh my god hun i really hope ur ok! Just read the news.  If u can let us no if u feelin better xXxXx</t>
  </si>
  <si>
    <t>@jessicastrust hehe i wish! Today is my &amp;quot;bored&amp;quot; day as everyone is spending time with family!  Do you fell sorry for me yet ? Lol</t>
  </si>
  <si>
    <t>AusRhiannon</t>
  </si>
  <si>
    <t>@Milplace LOL, no place where I can find you LOL I miss  you  hurry up and get intergrated!!!</t>
  </si>
  <si>
    <t>brianna7673</t>
  </si>
  <si>
    <t xml:space="preserve">The fog is horrible. And i can't sleep in this car </t>
  </si>
  <si>
    <t>mondaymina</t>
  </si>
  <si>
    <t xml:space="preserve">i don't sleep earlier than 3 am these days </t>
  </si>
  <si>
    <t xml:space="preserve">@Steenie320 Just going to John Lewis, my sister demands to go. And she made me </t>
  </si>
  <si>
    <t>Gilchrist_LLP</t>
  </si>
  <si>
    <t xml:space="preserve">Back to porridgeï¿½. Literally ï¿½ Michelle has made porridge for breakfast. </t>
  </si>
  <si>
    <t>mishelleorama</t>
  </si>
  <si>
    <t xml:space="preserve">Is afraid of tomorrow </t>
  </si>
  <si>
    <t xml:space="preserve">listening to aussie hits at work, talking to james (customer). bored. im working tomorrow morning as well </t>
  </si>
  <si>
    <t>GrumpyOwl</t>
  </si>
  <si>
    <t xml:space="preserve">Out at Surfin. Weather really nice. Queue long tho. </t>
  </si>
  <si>
    <t>The_Wilson</t>
  </si>
  <si>
    <t>Have a sore ear  Why do bad things happen to good people!?</t>
  </si>
  <si>
    <t xml:space="preserve">Internet after 1 day of withdrawal. I think I need to get help for this addiction... and lucozade orange. Damn Ada offers </t>
  </si>
  <si>
    <t>paulholmes82</t>
  </si>
  <si>
    <t>@CaptainCeej Feeling good, but it's a lovely day and I'm stuck at work  What are your plans?</t>
  </si>
  <si>
    <t>ActressLiana</t>
  </si>
  <si>
    <t>I hit my funny bone  hate that feeling</t>
  </si>
  <si>
    <t>@blue_cupcakes not going until 8,,,  cant call my friend either, her phone dies all the time..</t>
  </si>
  <si>
    <t>kristinechelle</t>
  </si>
  <si>
    <t>when will i be able to date JORDAN KNIGHT...in my dreams  (sigh) tweet sigh</t>
  </si>
  <si>
    <t>ShortCircuitLA</t>
  </si>
  <si>
    <t xml:space="preserve">I saw a pig on the way home... Hope I dont get swine flu </t>
  </si>
  <si>
    <t>vonlochow</t>
  </si>
  <si>
    <t xml:space="preserve">Can postpone the inevitable no more... time to start studying... </t>
  </si>
  <si>
    <t>mandykung</t>
  </si>
  <si>
    <t xml:space="preserve">wants to go shopppppping. but i hv no money tho </t>
  </si>
  <si>
    <t>adrianclark</t>
  </si>
  <si>
    <t xml:space="preserve">@solobasssteve bloody hell, sorry to hear about dreamhost debacle </t>
  </si>
  <si>
    <t>@Kirstyy09xX noo  Carrie and Tom waved at me though and I think I saw all the parents but didnt meet them! cos i was standig they sat!</t>
  </si>
  <si>
    <t>Dwro8ea</t>
  </si>
  <si>
    <t>I rocked the poisoning analysis for Lab &amp;amp; Analytical skills! 95% !! but 2nd examiner took me down to 81%  Why Mr 2nd examiner?? Why??</t>
  </si>
  <si>
    <t xml:space="preserve">A quick google tells me that M&amp;amp;S closed all Canadian stores in 2000: http://bit.ly/vfNxN. Le sad </t>
  </si>
  <si>
    <t>becmcgeary</t>
  </si>
  <si>
    <t xml:space="preserve">ahhhhh i have to get ready for tonight. i hate getting ready </t>
  </si>
  <si>
    <t xml:space="preserve">brought the lil' girl with me down south!!! What a &amp;quot;ruff&amp;quot; ride! Poor thing </t>
  </si>
  <si>
    <t>Sebastyne</t>
  </si>
  <si>
    <t xml:space="preserve">@abcdoll I want a full report on the convention - can't make it myself. </t>
  </si>
  <si>
    <t>@GracieAlbernaz and obviously I wont make it to the gym in the am, I am so slacking with my diet!  I was doing so well. I was down to 132</t>
  </si>
  <si>
    <t>hmc1314</t>
  </si>
  <si>
    <t xml:space="preserve">@mitchelmusso Hey.. Can you hold a contest again ??plz??? i missed last one.. because of the jet lag... From somewhere far away </t>
  </si>
  <si>
    <t>missnani</t>
  </si>
  <si>
    <t xml:space="preserve">@saRahparKerTM sawah dont hate me.. i will take the dvd off the shelves? </t>
  </si>
  <si>
    <t>suzeekinz</t>
  </si>
  <si>
    <t>trying to come to terms with the fact that I no longer seem to enjoy wine  that's a bit grim isn't it?</t>
  </si>
  <si>
    <t>Jada_7</t>
  </si>
  <si>
    <t xml:space="preserve">doing assignments </t>
  </si>
  <si>
    <t>MrsToobs</t>
  </si>
  <si>
    <t>Dammit!!  Got a cold    Hot soup &amp;amp; warm tea on the menu.</t>
  </si>
  <si>
    <t xml:space="preserve">Just walked my cousin to stage school, my toe is killing me for some reason </t>
  </si>
  <si>
    <t>LAMBDangerZone</t>
  </si>
  <si>
    <t xml:space="preserve">3. MONDAY... I guess thats when zackoid leaves to vegas </t>
  </si>
  <si>
    <t>jmullinax3</t>
  </si>
  <si>
    <t>School just screams love in the last week of the semster  not really. There is just to many test in which I have to study for... eek</t>
  </si>
  <si>
    <t>sonic89</t>
  </si>
  <si>
    <t xml:space="preserve">the one night I go to sleep early every person under the sun feels I need to be woken up...final sleep time 4:45 meeh </t>
  </si>
  <si>
    <t>Heavengirl410</t>
  </si>
  <si>
    <t>@noodleblue1 did u get these tweets&amp;quot; please don't spam @nkotb  and our five guys&amp;quot; fr NKOTB? please dont ruin it for the rest of us, thanks</t>
  </si>
  <si>
    <t xml:space="preserve">www.incrediblyhungover.com/me </t>
  </si>
  <si>
    <t>domTorrisi</t>
  </si>
  <si>
    <t xml:space="preserve">@Grumpydev Probably stretch to a new iPhone case and that's about it! </t>
  </si>
  <si>
    <t>ionastwit</t>
  </si>
  <si>
    <t xml:space="preserve">last night i dreamt i moved to florida and lived inside cindarellas castle and had lots of servants..then i woke up </t>
  </si>
  <si>
    <t xml:space="preserve">@Sar76 im good..chilling out while i should study!! lol ;) i got lots of stuff to do too </t>
  </si>
  <si>
    <t>mandycook</t>
  </si>
  <si>
    <t xml:space="preserve">All About Eve on Fox Classics tonight.  Wish I was staying home now </t>
  </si>
  <si>
    <t>puce82</t>
  </si>
  <si>
    <t xml:space="preserve">@kaosterstwins I know I know I know...  but i'M just a little bit tired...  not...  ahhhhhhhhhhhhhhh...  </t>
  </si>
  <si>
    <t>TenaciousTan</t>
  </si>
  <si>
    <t xml:space="preserve">has a bit of a cold and is exhausted </t>
  </si>
  <si>
    <t>ladybenz2722</t>
  </si>
  <si>
    <t xml:space="preserve">wide awake and Im not feeling well </t>
  </si>
  <si>
    <t xml:space="preserve">@surewhynot I'm still feeling objectified </t>
  </si>
  <si>
    <t>PsychicVeg</t>
  </si>
  <si>
    <t xml:space="preserve">Oops! something went wrong with the last photo post about temples. I'm going to repost it. Sorry </t>
  </si>
  <si>
    <t>@badgay i havent come across many, they're a rare breed  lol</t>
  </si>
  <si>
    <t xml:space="preserve">i think i'm confused and worried - need a strong coffee and a smoke! will venture back to twitterverse later - is it all my fault? OMG </t>
  </si>
  <si>
    <t>gabizza</t>
  </si>
  <si>
    <t xml:space="preserve">@_bellamuerte_  cuz grammae can be sometime total nonsene. And my final is in 3 4 days and i havee tu stuudyy. </t>
  </si>
  <si>
    <t>silentloner</t>
  </si>
  <si>
    <t xml:space="preserve">My head isn't healing well it feels that way </t>
  </si>
  <si>
    <t>gerkenz</t>
  </si>
  <si>
    <t>So now I'm blocking some spammers. I don't like to follow interesting twitters anmore  Maybe later</t>
  </si>
  <si>
    <t>the_rockshow</t>
  </si>
  <si>
    <t xml:space="preserve">@lozaj91 morning, kiddo &amp;lt;3. miss you toooo </t>
  </si>
  <si>
    <t>cindyen</t>
  </si>
  <si>
    <t xml:space="preserve">@ShaolinTiger i cant take beans </t>
  </si>
  <si>
    <t>tiwala</t>
  </si>
  <si>
    <t>@DeMorrian ...been really, really out of it for awhile. and sick! and it gets better.. cuz this week? Finals. Yaaay.  You? How goes it?</t>
  </si>
  <si>
    <t>Mcdimples</t>
  </si>
  <si>
    <t>@RoxyLee OMG no WAY!!!!  i had to leave just before Peter  so bummed  i was looking for you oddly enough! earlier in the day!</t>
  </si>
  <si>
    <t>sarahliss</t>
  </si>
  <si>
    <t xml:space="preserve">hates learning </t>
  </si>
  <si>
    <t>joeyparnell</t>
  </si>
  <si>
    <t xml:space="preserve">Worried bout her sick doggie Gracie- having more tests done, prognosis so far not good! Please pray! </t>
  </si>
  <si>
    <t>HEATHABEATHA</t>
  </si>
  <si>
    <t>Massive headache  y god? Y me?</t>
  </si>
  <si>
    <t>HannahLouise02</t>
  </si>
  <si>
    <t xml:space="preserve">@suzyjohnson i seriously can't be arsed. </t>
  </si>
  <si>
    <t>KatieBarnett03</t>
  </si>
  <si>
    <t xml:space="preserve">wants to go and play in the sunshine but is in revising instead. </t>
  </si>
  <si>
    <t>kevmer</t>
  </si>
  <si>
    <t xml:space="preserve">i want more fries </t>
  </si>
  <si>
    <t>theshyguy</t>
  </si>
  <si>
    <t xml:space="preserve">Wish I went to see Joakim last night. Poor decision making </t>
  </si>
  <si>
    <t>@akr93  it was a really good night! i got proper drunk like</t>
  </si>
  <si>
    <t>harrietellen</t>
  </si>
  <si>
    <t xml:space="preserve">feels so ill and shouldnt have drank archers and fosters last night </t>
  </si>
  <si>
    <t>schott1977</t>
  </si>
  <si>
    <t xml:space="preserve">@Enchantednight please stop being so lively some of us are hung over </t>
  </si>
  <si>
    <t>Trishinspace</t>
  </si>
  <si>
    <t xml:space="preserve">@autism_hub sad about that 4 yr old </t>
  </si>
  <si>
    <t>PegasusAngel</t>
  </si>
  <si>
    <t xml:space="preserve">@Kdvb1 just had it done on Monday, but it's already faded &amp;amp; I'm not happy about it  Thanks for the comment though! </t>
  </si>
  <si>
    <t>emorenzy</t>
  </si>
  <si>
    <t xml:space="preserve">has overslept that is why i wasn't not able go to the LSS session today. Too bad I didn't see new faces. huhu. </t>
  </si>
  <si>
    <t xml:space="preserve">@thisislavie haha. I only do it once in a while! I stopped a year ago after burning a whole in the seat of my two week old car </t>
  </si>
  <si>
    <t xml:space="preserve">@treasaint I spoke to o2, apparently It was because it wasn't original iphone sim, they send a new one, and it still not works! </t>
  </si>
  <si>
    <t>meganmarielynn</t>
  </si>
  <si>
    <t xml:space="preserve">@LisaMRandolph we're working on it! we have an accepted offer, the inspection's on monday -- big deal on a house built in '26. no pool. </t>
  </si>
  <si>
    <t xml:space="preserve">has a tummy ache! ouchies </t>
  </si>
  <si>
    <t>KatieJaneWatson</t>
  </si>
  <si>
    <t xml:space="preserve">Back from bike ride. Am I allowed a peanut butter and jam sandwhich now? There really is no suitable time </t>
  </si>
  <si>
    <t>MadMancLainey</t>
  </si>
  <si>
    <t xml:space="preserve">@XSeifer  Yep... failed... BIG TIME!! No interest coming from said direction! </t>
  </si>
  <si>
    <t>purplefangs</t>
  </si>
  <si>
    <t>Arghh not eaten since yesterday because of this endoscopy so much for not being that sore..  never underestimate the feeling of normality</t>
  </si>
  <si>
    <t xml:space="preserve">@michelledodd - well I'm still there just about </t>
  </si>
  <si>
    <t>jennyyyyd</t>
  </si>
  <si>
    <t>rejected.... again  2 supermarkets within a month... not good. I NEED A JOBBB!</t>
  </si>
  <si>
    <t>Keb927</t>
  </si>
  <si>
    <t xml:space="preserve">Good night endin 4 a day that didnt start out how I wanted it. Thanks guys. busy day tomorrow, and I'll probably only get 5 hrs of sleep </t>
  </si>
  <si>
    <t>nillahansson</t>
  </si>
  <si>
    <t>dont have that much to do today  I just joined twitter, what a boring day...</t>
  </si>
  <si>
    <t>Morningdreams89</t>
  </si>
  <si>
    <t xml:space="preserve">Is frustrated because she none of her other friends have joined twitter </t>
  </si>
  <si>
    <t>garygraye</t>
  </si>
  <si>
    <t xml:space="preserve">@stephenkruiser Steve Ray, brilliant guitarist, like many of the best ....... he's dead </t>
  </si>
  <si>
    <t>bwill_504</t>
  </si>
  <si>
    <t xml:space="preserve">I didn't holla at one girl.  Not one.  I'm too quiet.  </t>
  </si>
  <si>
    <t xml:space="preserve">I wonder what today will bring I forcast lots of cleaning and tidying </t>
  </si>
  <si>
    <t>grumblemouse</t>
  </si>
  <si>
    <t xml:space="preserve">@zedenne @graeme_harrison @KateWoods thanks! opted for mince, eggs, onion, garlic, thyme and breadcrumbs - outcome 6/10 </t>
  </si>
  <si>
    <t xml:space="preserve">@jessicastrust @Kirsty_H_99 @mizzlizwhizz Damn it... you're all having fun in here without me aren't you </t>
  </si>
  <si>
    <t>@michaelgrainger Its too late for them they are nothing but fragments of slop now  lol xx</t>
  </si>
  <si>
    <t>barbie107</t>
  </si>
  <si>
    <t xml:space="preserve">@SincerelyBri hope your party was fun... Sorry I couldn't make it </t>
  </si>
  <si>
    <t>Oh no  rly bad stomach ache.</t>
  </si>
  <si>
    <t>emmaclairesmyth</t>
  </si>
  <si>
    <t xml:space="preserve">Last day with nephews today </t>
  </si>
  <si>
    <t xml:space="preserve">@piginthepoke  I don't watch it either, must have just been unlucky to catch the worst act ever last week </t>
  </si>
  <si>
    <t>408Down</t>
  </si>
  <si>
    <t xml:space="preserve">@DJKCRAY pic was too blurry </t>
  </si>
  <si>
    <t>fiveseven808</t>
  </si>
  <si>
    <t xml:space="preserve">@bradbaris ME TOO </t>
  </si>
  <si>
    <t>KatWoman17</t>
  </si>
  <si>
    <t xml:space="preserve">Good Morning All, have tummy ache today, </t>
  </si>
  <si>
    <t>Got my bacon egg and cheese with black pepper...mmmmm...about to go in the crib and tear this down!...only problem....I'm by myself  lol</t>
  </si>
  <si>
    <t>SiNgLe_XoXo</t>
  </si>
  <si>
    <t xml:space="preserve">I'd like to think its just vampires playing baseball... But seriousley i need some sleep! Kinda hard to do with loud scary thunder </t>
  </si>
  <si>
    <t>Brilliant321</t>
  </si>
  <si>
    <t xml:space="preserve">is SO sunburned! </t>
  </si>
  <si>
    <t xml:space="preserve">I really wanted that Parma too </t>
  </si>
  <si>
    <t>Shit, forgot no maccy d's north terminal airside   Should have gone easy jet</t>
  </si>
  <si>
    <t>LOZ88M</t>
  </si>
  <si>
    <t xml:space="preserve">is addicted to The Hills! I don't want LC to leave </t>
  </si>
  <si>
    <t>Lauren_katehuet</t>
  </si>
  <si>
    <t xml:space="preserve">@Kianne_13 yer i dunno i wud if i felt ready lol or i might wait x no i did have a bf but he was living in london and it was nt working </t>
  </si>
  <si>
    <t>1hr 35 mins left then I can go home..  still too long</t>
  </si>
  <si>
    <t xml:space="preserve">@tgadget Just thought I should let you know: Full Screen/Canvas was working for me yesterday, but is not today. Don't know why this is </t>
  </si>
  <si>
    <t>white76</t>
  </si>
  <si>
    <t>Oh no I won't be getting my roast dinner tomorrow  never mind x</t>
  </si>
  <si>
    <t xml:space="preserve">@andyclemmensen now andy smells not so sexy </t>
  </si>
  <si>
    <t xml:space="preserve">@Sar76 i know!  did u watch the pics i posted yesterday?i went 2 the beach </t>
  </si>
  <si>
    <t>Dj_Columbia</t>
  </si>
  <si>
    <t xml:space="preserve">Where have all my old updates gone?!! </t>
  </si>
  <si>
    <t>lilionax</t>
  </si>
  <si>
    <t>Up And Sad, I Wanna Go Back To Bedddd  Mummy Woke Me An HOUR Early!!!!! Shocking!</t>
  </si>
  <si>
    <t>Argh it's so hard to get motivated for work when it's only two days a week, five days apart  and on a weekend.</t>
  </si>
  <si>
    <t>wenlynn83</t>
  </si>
  <si>
    <t xml:space="preserve">hungry laa... who day didn't eat anything yet... </t>
  </si>
  <si>
    <t xml:space="preserve">omgz trying to photocopy a 100+ page long piece! X( @ page 51 now... </t>
  </si>
  <si>
    <t xml:space="preserve">stupid sun doing the okekoke </t>
  </si>
  <si>
    <t>DidzThePenguin</t>
  </si>
  <si>
    <t xml:space="preserve">I fell out of bed this morning and have a bent beak as a result </t>
  </si>
  <si>
    <t xml:space="preserve">I've now got @ClareAshford black cloud following me </t>
  </si>
  <si>
    <t>@kila21 she said i was fat and need another face!  Now...ill take fat but a new face!?? Bitch im cute!!! lmao</t>
  </si>
  <si>
    <t>jackie_xx</t>
  </si>
  <si>
    <t xml:space="preserve">helloooo twitletts...I've got an ultra super mega busy week ahead of me </t>
  </si>
  <si>
    <t xml:space="preserve">@WHATDennis I hate you. You SUCK. </t>
  </si>
  <si>
    <t>TashaDeidre</t>
  </si>
  <si>
    <t>@SuperwomanAK Dang AK! Guess my 3 ?s wasn't good enuf  Going bk 2 sleep. My eyes are mad they're open, LOL! I'll try again next time.</t>
  </si>
  <si>
    <t>Style_Slicker</t>
  </si>
  <si>
    <t xml:space="preserve">@ASOS_Michelle I love this Acid wash short jumpsuit http://twurl.nl/jpblzp problem is I'm a size 10 from waist up and size 12 on the hips </t>
  </si>
  <si>
    <t>Nicole_xD</t>
  </si>
  <si>
    <t xml:space="preserve">had waffles instead. New bottle of syrup. They weren't nice tho. I feel kinda sick now </t>
  </si>
  <si>
    <t>Love_the_Lash</t>
  </si>
  <si>
    <t xml:space="preserve">@aminorjourney Well I guess it'll be at least a month away as I'm in hospital nxt week and am on crutches for the following 2 weeks </t>
  </si>
  <si>
    <t>laurenf1033</t>
  </si>
  <si>
    <t>Arggg noo ive woke up to early i dont normally wake up at 10:27  Lol  x</t>
  </si>
  <si>
    <t>melissanti</t>
  </si>
  <si>
    <t>at The Gov. this place aint the same without TAI on stage  over there's where I met Beckett.</t>
  </si>
  <si>
    <t>noabeeftw</t>
  </si>
  <si>
    <t xml:space="preserve">Nobody woke me up for dinner! I'm sad </t>
  </si>
  <si>
    <t>scrambledheads</t>
  </si>
  <si>
    <t xml:space="preserve">@ashleyemma @ChrissySuter @PHPsycho damn I missed out on the bromance </t>
  </si>
  <si>
    <t xml:space="preserve">@djtechnasty People put comments on your page so their music playing over yours on your page </t>
  </si>
  <si>
    <t xml:space="preserve"> this guy thru at least $5 worth of change at this poor girl on stage,i gues she pisd him off but that's so screwd up</t>
  </si>
  <si>
    <t>micheala02</t>
  </si>
  <si>
    <t>heartbone</t>
  </si>
  <si>
    <t>just checking out twitter, i think i'm gonne like it.  But I don't got followers  Poor me, haha.</t>
  </si>
  <si>
    <t>Spent the morning studying!  gotta finish atleast 1 more chapter before tonight's match..</t>
  </si>
  <si>
    <t>SonyaDyer</t>
  </si>
  <si>
    <t xml:space="preserve">Really needs help! I dont know what to give my girl for her birthday  Help me somebody pleaaase </t>
  </si>
  <si>
    <t xml:space="preserve">@dickie_doodle oh cool ta buts it's on sky right.. won't be able to watch </t>
  </si>
  <si>
    <t>Cianmm</t>
  </si>
  <si>
    <t>Looks like Class it is then.  Laters, tweets</t>
  </si>
  <si>
    <t>ctayah</t>
  </si>
  <si>
    <t xml:space="preserve"> @beeeebzy KYS if you tell another guy to murder your dick.</t>
  </si>
  <si>
    <t>firstplaceloser</t>
  </si>
  <si>
    <t>i don't twitter that much..  i'm just so busy... and i hate it 'coz i'm suppose to be chillaxing the shit out...</t>
  </si>
  <si>
    <t>elektrizitat</t>
  </si>
  <si>
    <t xml:space="preserve">Remember the days when you had to manually type in song names on iTunes etc? Well I've got a big box'a CDs and no Internet. Or toaster- </t>
  </si>
  <si>
    <t xml:space="preserve">forced to go for the reinstall of ubuntu since i somehow managed to break it </t>
  </si>
  <si>
    <t>crazy_erin</t>
  </si>
  <si>
    <t>I'm sorry.  Don't be mad me, I love you...</t>
  </si>
  <si>
    <t>DJ_Joelted</t>
  </si>
  <si>
    <t>Had half hour battle....and I died  Round two coming up!</t>
  </si>
  <si>
    <t>littlesunflower</t>
  </si>
  <si>
    <t>@Juicytots Exactly, he really got the crummy end of it   He's happily serving in the shop, I admire his cheeriness while I have my b'fast</t>
  </si>
  <si>
    <t>pooface69</t>
  </si>
  <si>
    <t xml:space="preserve">i hate being home alone during a storm </t>
  </si>
  <si>
    <t>kyrrito</t>
  </si>
  <si>
    <t>@ingridmusic hmmm... a holder for sure... too bad I can't sleep tonight  or ... this morning?</t>
  </si>
  <si>
    <t>vellisa</t>
  </si>
  <si>
    <t xml:space="preserve">Gotta grab something nice to wear for a luncheon with my doctor... i've got difficulties in defining the 'nice' word though </t>
  </si>
  <si>
    <t>I'm soo tired   Later - shopping that's when I have to hit a starbucks</t>
  </si>
  <si>
    <t>lizgoingon</t>
  </si>
  <si>
    <t>Not having done them for a while, I'd forgotten nights make me *this* grumpy.  Sorry to everyone...</t>
  </si>
  <si>
    <t>@SineadGrainger yup, fill me in later. Yeah, sore tummyy  I ache too, it think it was all that shaking haha. My feet feel SO weird :|</t>
  </si>
  <si>
    <t>BuzMeeks</t>
  </si>
  <si>
    <t>They Joy of hangovers. Bliss   .... Will I' regret following all the #TEMPLES in a moment of foolishness last night? Time will tell.</t>
  </si>
  <si>
    <t>hannahvictorius</t>
  </si>
  <si>
    <t xml:space="preserve">Off to Doncaster for a few hours. Granddad's birthday! Then work </t>
  </si>
  <si>
    <t>Joes_owl</t>
  </si>
  <si>
    <t xml:space="preserve">Stuck at work on a day like this </t>
  </si>
  <si>
    <t>AsiahDyan</t>
  </si>
  <si>
    <t xml:space="preserve">@Marcus_87 lol I didn't do shit </t>
  </si>
  <si>
    <t>Creepstain</t>
  </si>
  <si>
    <t xml:space="preserve">@LucyyLouise lets swap the &amp;quot;following&amp;quot;, ha! I crack my self up... </t>
  </si>
  <si>
    <t>nielsreijers</t>
  </si>
  <si>
    <t xml:space="preserve">No chinese class this morning. </t>
  </si>
  <si>
    <t>JackieOModelO</t>
  </si>
  <si>
    <t xml:space="preserve">was disappointed in Wolverine. Didn't follow the comic books. </t>
  </si>
  <si>
    <t>TallieNat</t>
  </si>
  <si>
    <t xml:space="preserve">tired my advice...never wake up at 6.30 unless you really have to be somewhere too tired </t>
  </si>
  <si>
    <t>Jagmyster</t>
  </si>
  <si>
    <t xml:space="preserve">@chlosaurus i have the same problem </t>
  </si>
  <si>
    <t>x_Jayde_D_x</t>
  </si>
  <si>
    <t>just up - really tired!!  taking kid sister to a b-day party today!  Myt have a go on the bouncy castle - will probz get chased off lol x</t>
  </si>
  <si>
    <t>loubey68</t>
  </si>
  <si>
    <t xml:space="preserve">saturday should be a day of rest . i shouldnt have to work this afternoon </t>
  </si>
  <si>
    <t>MelissaRae_x</t>
  </si>
  <si>
    <t xml:space="preserve">i want to see JONAS so bad but im gonna have to rely on the internet for like, another few months coz i have no idea when it airs here </t>
  </si>
  <si>
    <t>Wolvolass</t>
  </si>
  <si>
    <t xml:space="preserve">has a headache...only 3 pints last night?! will be ref to kids today  ad working all day-grrrr! so tired </t>
  </si>
  <si>
    <t>AlicExDwyer</t>
  </si>
  <si>
    <t xml:space="preserve">doing English homework </t>
  </si>
  <si>
    <t>stonecypher</t>
  </si>
  <si>
    <t>@mirandafox Poor Princess Twitchy   I was so shocked!!</t>
  </si>
  <si>
    <t>pink_dinosaurs</t>
  </si>
  <si>
    <t xml:space="preserve">listening to old-ish love/ heartbreak songs and thinking of you-know-who when i shouldn't. &amp;quot;goodbye to you...you are the one i love...&amp;quot; </t>
  </si>
  <si>
    <t>IAmHavoc</t>
  </si>
  <si>
    <t>@kaleenka funny thing is I've a gorgeous friend that looks kinda like him. but hes the kinda guy that knows hes good looking.  not into me</t>
  </si>
  <si>
    <t>Fluffyhendry</t>
  </si>
  <si>
    <t xml:space="preserve">Must. Have. Water. Ow, ow, ow! V bad hangover </t>
  </si>
  <si>
    <t>honeyj79</t>
  </si>
  <si>
    <t>in memory  ? http://blip.fm/~5epvi</t>
  </si>
  <si>
    <t>itsokay</t>
  </si>
  <si>
    <t xml:space="preserve">My kittens are leaving home today, for a new life in East London. I'm gonna miss them so much. </t>
  </si>
  <si>
    <t>@RamyG omg you poooooor thing!!!!  don't worry you can use my itunes or something.....</t>
  </si>
  <si>
    <t>morgan_antonia</t>
  </si>
  <si>
    <t xml:space="preserve">Some fucking skanks are sitting on my sofas </t>
  </si>
  <si>
    <t>Neta678</t>
  </si>
  <si>
    <t xml:space="preserve">Homework! </t>
  </si>
  <si>
    <t>krissy25d</t>
  </si>
  <si>
    <t xml:space="preserve">stressing over this piece of shit house i hate it i hate it i hate it so bad gotta get da fuck out real talk </t>
  </si>
  <si>
    <t xml:space="preserve">@DinahGreek that sounds worse than my sultana bran </t>
  </si>
  <si>
    <t>manningn884</t>
  </si>
  <si>
    <t>@tmanning82 luck you! Working Monday  but got Tuesday and Friday off! 3 day week!</t>
  </si>
  <si>
    <t>Demonicangel26</t>
  </si>
  <si>
    <t xml:space="preserve">twitter doesn't like me </t>
  </si>
  <si>
    <t>aquene_is_peace</t>
  </si>
  <si>
    <t xml:space="preserve">man ya'll tweets are coming in slow and mine are going out sloooweeeer  </t>
  </si>
  <si>
    <t>Gillypiper</t>
  </si>
  <si>
    <t>I am so tired  Working on a Saturday is rubbish spesh if you haven't for AGES!! On a positive note - first comp 1 week today!!!</t>
  </si>
  <si>
    <t xml:space="preserve">@zuppaholic I am lost. Please help me find a good home. </t>
  </si>
  <si>
    <t xml:space="preserve">@danregal tell me about it!  I get lonely when I'm online at this time </t>
  </si>
  <si>
    <t>AsymptoticGiant</t>
  </si>
  <si>
    <t xml:space="preserve">@RensaEC &amp;quot;Selective Twitter Status&amp;quot; I believe it's called. I've been capped out of fb, so all my updates happen from here </t>
  </si>
  <si>
    <t>SianValko</t>
  </si>
  <si>
    <t xml:space="preserve">blur not a good day today i feel so sick </t>
  </si>
  <si>
    <t xml:space="preserve">hated the last ep of peita! </t>
  </si>
  <si>
    <t>WeelzZ</t>
  </si>
  <si>
    <t>dayzeleigh7</t>
  </si>
  <si>
    <t xml:space="preserve">#2 - i finally met a guy that i think is cute, funny, a gentleman, and has a million things in common w/me..but he's 22 and lives in FL </t>
  </si>
  <si>
    <t>bobzillabob</t>
  </si>
  <si>
    <t xml:space="preserve">A Question of Sport was a let down last night. Said beforehand was going to be themed on #f1!  I only counted a single question </t>
  </si>
  <si>
    <t>mattudberg</t>
  </si>
  <si>
    <t>.. He just woke me up... By headbutting me in the face  http://yfrog.com/az15sj</t>
  </si>
  <si>
    <t>MeeraPatel8</t>
  </si>
  <si>
    <t xml:space="preserve">Suns out and I'm in library </t>
  </si>
  <si>
    <t>OoTheNigerian</t>
  </si>
  <si>
    <t xml:space="preserve">Please, what method/tools you you use to organize your personal finance? It seems my money keeps vanishing </t>
  </si>
  <si>
    <t>seriously_em</t>
  </si>
  <si>
    <t xml:space="preserve">@changedforgood I was here, then my internet broke </t>
  </si>
  <si>
    <t>iamAngelia</t>
  </si>
  <si>
    <t xml:space="preserve">YAY!! I get to see my mum, step-dad, my two lil bros &amp;amp; my baby sister  missed them dearly </t>
  </si>
  <si>
    <t>sivira</t>
  </si>
  <si>
    <t xml:space="preserve">@dramaprincess she's still in icu and unstable </t>
  </si>
  <si>
    <t xml:space="preserve">why is my collarbone large again? </t>
  </si>
  <si>
    <t xml:space="preserve">gonna have a hard day of uni work b4 goin 2 work.... and working some more </t>
  </si>
  <si>
    <t>Ashmrx</t>
  </si>
  <si>
    <t>@keynk ur not going anywhere today key? School start monday  sucks.</t>
  </si>
  <si>
    <t>ChubbyGayMan</t>
  </si>
  <si>
    <t>@Lady_Twitster Sure why have friends in the UK that won't share...  LMAO!!</t>
  </si>
  <si>
    <t>Yulchen</t>
  </si>
  <si>
    <t xml:space="preserve">Argh gotta work from 14-23 pm today. 9 fucking hours!! I'm gonna die! Hate it to work besides Uni... </t>
  </si>
  <si>
    <t>mcmahon82</t>
  </si>
  <si>
    <t xml:space="preserve">Just went 2 c danny john-jules at my local town centre only 2 find that his charging ï¿½15 just 4 a autograph n i dont have enough </t>
  </si>
  <si>
    <t>dermothennessy</t>
  </si>
  <si>
    <t xml:space="preserve">@lexxfive is it the same ole crap cooker too? got i hated that poxy kitchen - i'm in bed with a hangover </t>
  </si>
  <si>
    <t>@Toongen fine then. just go abandon us for your sisters deb  hahahaha</t>
  </si>
  <si>
    <t>i_am_J_Mo</t>
  </si>
  <si>
    <t xml:space="preserve">@i_am_k_mo where are you? Your not here </t>
  </si>
  <si>
    <t>gialdo</t>
  </si>
  <si>
    <t>the concert was f*cking awesome! even though there were only 20 people or so   http://bit.ly/sUt8D</t>
  </si>
  <si>
    <t>hbrooking</t>
  </si>
  <si>
    <t>Going to bed by my self again.  c u after work my darling. Love you</t>
  </si>
  <si>
    <t xml:space="preserve">Heading out to shoot the sunrise - then home and back to work </t>
  </si>
  <si>
    <t>sixdaysandy</t>
  </si>
  <si>
    <t xml:space="preserve">I've just thrown coffee all over my keyboard </t>
  </si>
  <si>
    <t xml:space="preserve">@sisterphonetica not ours...but still v. sad </t>
  </si>
  <si>
    <t xml:space="preserve">@magictea I feel your pain, ours is ill at the moment, no fun at all </t>
  </si>
  <si>
    <t>CHODEGUY69</t>
  </si>
  <si>
    <t xml:space="preserve">I feel like a fool to be honest </t>
  </si>
  <si>
    <t>JonWatt</t>
  </si>
  <si>
    <t xml:space="preserve">headache    </t>
  </si>
  <si>
    <t>standenphotogra</t>
  </si>
  <si>
    <t xml:space="preserve">Is unfortunatly wasting time helping people who wouldn't help me </t>
  </si>
  <si>
    <t>DesrieG</t>
  </si>
  <si>
    <t xml:space="preserve">Here's an idea, clothes that clean itself after use. I hate doing laundry </t>
  </si>
  <si>
    <t xml:space="preserve">My feet are cold </t>
  </si>
  <si>
    <t xml:space="preserve">unpacking done..now to start some cleaning...bummer </t>
  </si>
  <si>
    <t>turninmeon</t>
  </si>
  <si>
    <t xml:space="preserve">hates thunderstorms </t>
  </si>
  <si>
    <t>WestonGreenMan</t>
  </si>
  <si>
    <t xml:space="preserve">@combat_hobbit is sunny am working </t>
  </si>
  <si>
    <t>TinKitty_Laurie</t>
  </si>
  <si>
    <t xml:space="preserve">Very sad about Kate Walsh's divorce. She and I had the same wedding dress designer. </t>
  </si>
  <si>
    <t>GemmaNoakes</t>
  </si>
  <si>
    <t xml:space="preserve">@jackstaples87 I'm good! Dissertation hand in next week and NYC on Friday so yay! What you been up to? Haven't spoken in an age </t>
  </si>
  <si>
    <t>PembsDave</t>
  </si>
  <si>
    <t>@Welshgirl35 Sowwy  If i go to my room - will you follow me ?</t>
  </si>
  <si>
    <t>berrydelicious</t>
  </si>
  <si>
    <t xml:space="preserve">Finished replying to the 8 comments on Fantasy/Reality part 50. It cheered me up to read those comments after dealing with job rejection </t>
  </si>
  <si>
    <t>SooozieQ</t>
  </si>
  <si>
    <t xml:space="preserve">@cindawgg awwww now I'm jealous! I feel so old..I'm already in bed and u guys are still out. </t>
  </si>
  <si>
    <t>jonwatson1993</t>
  </si>
  <si>
    <t xml:space="preserve"> Not feeling good. But on the plus side im wii-fit ;)</t>
  </si>
  <si>
    <t>Ali_Addiction</t>
  </si>
  <si>
    <t>ughhhh. i miss ashleigh.  i have the worst luck in the fucking worlllld. :/</t>
  </si>
  <si>
    <t>lostwithoutsara</t>
  </si>
  <si>
    <t xml:space="preserve">@janelletrain Mehhh I'm not too keen, ew i just said keen, for that cus I woke up early this morning and I'm tiiiired </t>
  </si>
  <si>
    <t xml:space="preserve">Ever feel like you're just gonna die? I'm sorry, y'all. For everything. Lurves... Completely. </t>
  </si>
  <si>
    <t xml:space="preserve">@JOEYCRACKTS NOT REALLY IM WATCHIN HOME MOVIES ON ADULT SWIM... AND WRITTING SUM SONGS THE PRICE I PAY FOR CREATIVITY </t>
  </si>
  <si>
    <t>patpal49</t>
  </si>
  <si>
    <t xml:space="preserve">@jupitusphillip Do you know why 5 dropped the baseball? I'm absolutely gutted </t>
  </si>
  <si>
    <t xml:space="preserve">@1537ohno hey lauren! i see elise won't stop commenting/stalking you/being annoying. i feel for you, i really do </t>
  </si>
  <si>
    <t>internet is fucked up. it keeps freezing and crap. STUPID COMPUTER!!!!  lol i'm so tired i'm talking to the computer. but it's a mac. they</t>
  </si>
  <si>
    <t>b3cCab3e</t>
  </si>
  <si>
    <t>work 2m  bed</t>
  </si>
  <si>
    <t>HannahPee94</t>
  </si>
  <si>
    <t xml:space="preserve">Only Been wake 30 Minutes, And I'm Already Having A Horrible Day </t>
  </si>
  <si>
    <t>suzyjohnson</t>
  </si>
  <si>
    <t>@HannahLouise02 i know  but i reeeally need to get C20th done soon otherwise doing early next week is going to be an actual mare!</t>
  </si>
  <si>
    <t xml:space="preserve">@cherrymorello I keep missing my KesDave </t>
  </si>
  <si>
    <t xml:space="preserve">argh, had this cold all week, now i feel sick as well and cant stop sneezing.  Stupid malware inside me </t>
  </si>
  <si>
    <t xml:space="preserve">@MrsMcFlyGrimmy yeahh i entered dont think i stand a chance though  did you enter </t>
  </si>
  <si>
    <t>MA12CUS</t>
  </si>
  <si>
    <t>Bimmer fest I wish I can go  http://twitpic.com/4e81n</t>
  </si>
  <si>
    <t>MattyBeautiful</t>
  </si>
  <si>
    <t xml:space="preserve">I'm alone again. In the pitch black darkness. With... No one. </t>
  </si>
  <si>
    <t>tribute2chng</t>
  </si>
  <si>
    <t xml:space="preserve">@staceyramos (re:flu) Are u serious? I haven't heard that one (poss planned)...WOW! Hope you are ok. Its close to us here too </t>
  </si>
  <si>
    <t>stozzy123</t>
  </si>
  <si>
    <t xml:space="preserve">Having a really lazy Saturday before the working week begins tomoro </t>
  </si>
  <si>
    <t>the_wing_man</t>
  </si>
  <si>
    <t xml:space="preserve">Nice day for car wash. Been dirty for 3 weeks </t>
  </si>
  <si>
    <t>emportillo</t>
  </si>
  <si>
    <t>Can't sleep I feel betrayed....  gaaaahh I am too young 4 this.</t>
  </si>
  <si>
    <t>OlorinLorien</t>
  </si>
  <si>
    <t>Morning. Gotta work today.  at least it's kinds wet and cold today in ' bonnie Scotland'.</t>
  </si>
  <si>
    <t>ForgetRegrets</t>
  </si>
  <si>
    <t xml:space="preserve">@ayyyitsemilie Haha, aw, that sucks! I'm sorry! </t>
  </si>
  <si>
    <t>TrangPhams</t>
  </si>
  <si>
    <t xml:space="preserve">i'm gonna do da end-test semester &amp;gt;&amp;quot;&amp;lt; da longest week i'll pass ...omg, damn it...i totally tired ( imu mb  wanna go wt ya </t>
  </si>
  <si>
    <t>ianokano</t>
  </si>
  <si>
    <t>I am not even mugging  #awaresg</t>
  </si>
  <si>
    <t>Symrun</t>
  </si>
  <si>
    <t xml:space="preserve">people keep stop following me </t>
  </si>
  <si>
    <t>thequietendure</t>
  </si>
  <si>
    <t xml:space="preserve">@MRNspace now that I add things up, it's more like forty.  no idea how </t>
  </si>
  <si>
    <t>karanadon</t>
  </si>
  <si>
    <t>@keirshiels Good luck for today! I'm sorry, I won't be able to make it as I'm in London  but I'll keep fingers and toes crossed!</t>
  </si>
  <si>
    <t>josephacor</t>
  </si>
  <si>
    <t xml:space="preserve">I miss my mam and dad there enjoying the sun without me </t>
  </si>
  <si>
    <t>Naeko</t>
  </si>
  <si>
    <t xml:space="preserve">I love watching Cody play video games but I get nauseous way too easily from motion sickness </t>
  </si>
  <si>
    <t>soteriamag</t>
  </si>
  <si>
    <t xml:space="preserve">@JasonBradbury Isn't that the one from the new Red Dwarf? Pick one up for me, no Comics stores in Cornwall </t>
  </si>
  <si>
    <t>samarthya</t>
  </si>
  <si>
    <t xml:space="preserve">I could have got 100% in analytical Chemistry! But Hypersomia killed it! </t>
  </si>
  <si>
    <t>Grr! Now I can't sleep!.. What else could possible go wrong?? Today is not my day is it.  Everything was fine till I woke up this morning!</t>
  </si>
  <si>
    <t>DjARKa</t>
  </si>
  <si>
    <t>just got up , go soooo much work to do  busiest weekend !!!!</t>
  </si>
  <si>
    <t>nieshaaa</t>
  </si>
  <si>
    <t xml:space="preserve">@Laurenmanwhore .....i'm waiting till tonight to watch them so i can concentrate </t>
  </si>
  <si>
    <t>neptune06</t>
  </si>
  <si>
    <t xml:space="preserve">@mhuynh12 so many!! Goin to Canton now for 2 days. Then back to HK. Shanghai on Tuesday and new providences each day after </t>
  </si>
  <si>
    <t>nylonanabel</t>
  </si>
  <si>
    <t xml:space="preserve">didn't stay up until 5, passed out at like 1 and woke up at 5:30 </t>
  </si>
  <si>
    <t>angelsab</t>
  </si>
  <si>
    <t>Wants to party!!!  @sporkula $4 shots!? Are you kidding!!?? That is way expensive!! @ek20385 I want vodka too!! Woo bank holidays!</t>
  </si>
  <si>
    <t>raghul1989</t>
  </si>
  <si>
    <t xml:space="preserve">StudYing for exams.... </t>
  </si>
  <si>
    <t>MissKate06</t>
  </si>
  <si>
    <t xml:space="preserve">really, roommate, really? The walls are paper thin, and all your friends are idiots and jack asses, please tell them all to leave. Ugh. </t>
  </si>
  <si>
    <t>SumGurl07</t>
  </si>
  <si>
    <t>havin another one of those nights where i cant sleep cause im thinkin about sumone too much  *sigh* ... Im so sad right now.</t>
  </si>
  <si>
    <t>brookedanielle_</t>
  </si>
  <si>
    <t>@_kate21301427_ Ahhh no, what was wrong with you  Nothing much really went to see hannah montana the movie yesterday you? Schools crap ha!</t>
  </si>
  <si>
    <t>smiffytech</t>
  </si>
  <si>
    <t xml:space="preserve">@jamesis If you don't need it, why have it? Good to hear; far too many people attached to their cars. Wish we had public transport here </t>
  </si>
  <si>
    <t>mizhalle</t>
  </si>
  <si>
    <t>They'd better not shut out the male chapter  Reaching out is important #awaresg</t>
  </si>
  <si>
    <t>dovilee</t>
  </si>
  <si>
    <t>@StudioFairy oh that's so sad  when school ends for yuh?</t>
  </si>
  <si>
    <t>justinii</t>
  </si>
  <si>
    <t>@Fearnecotton Adiosss....i'm heading off to work no radio 1 for me  bad times...verry bad times</t>
  </si>
  <si>
    <t>ashleycarter25</t>
  </si>
  <si>
    <t>I MISS ARON  waaaaaaaaaaaaaaaaaaaaaaaah.</t>
  </si>
  <si>
    <t>flossybunny</t>
  </si>
  <si>
    <t xml:space="preserve">On the drive home, wont get there for like an hour </t>
  </si>
  <si>
    <t>patriciax3</t>
  </si>
  <si>
    <t xml:space="preserve">Tell me this isn't happening. Please. Oh my God.. </t>
  </si>
  <si>
    <t>Wiiloveit</t>
  </si>
  <si>
    <t xml:space="preserve">I dropped my DSi yesterday when trying to put it in my pocket so I wouldn't drop it, and now it's got loads of scratches on it </t>
  </si>
  <si>
    <t>phxgayguy84</t>
  </si>
  <si>
    <t>@beverlykidd I saw the movie Wolverine, Other than I get to see Huge's Butt for a split second.. um.. Yeah.. I didn't like it  i was lost</t>
  </si>
  <si>
    <t>simonwaddington</t>
  </si>
  <si>
    <t>I'm wearing new glasses now because my beloved ones are totally trashed after 6 years  broken in the middle.</t>
  </si>
  <si>
    <t>mamat38</t>
  </si>
  <si>
    <t xml:space="preserve">@antonycotton Morning Antony, hope you enjoyed your bacon&amp;amp; eggs you lucky sod! I love bacon but am on a diet so am having boring toast. </t>
  </si>
  <si>
    <t xml:space="preserve">http://twitpic.com/4e83p - I'm upset Virgin Mega Store iz closing!!! </t>
  </si>
  <si>
    <t>lunaticsummer</t>
  </si>
  <si>
    <t xml:space="preserve">I've done so much damage </t>
  </si>
  <si>
    <t>vivac</t>
  </si>
  <si>
    <t xml:space="preserve">hates waiting for approvals to check-in code!! </t>
  </si>
  <si>
    <t xml:space="preserve">Come on Windows 7, make a little slowdown. I've installed VS2k8, NOD32, TweetDeck, Adobe premiere suite. Come on, boot slower than Ubuntu </t>
  </si>
  <si>
    <t>shuennkee</t>
  </si>
  <si>
    <t xml:space="preserve">@ninimarini i think it might be truffles </t>
  </si>
  <si>
    <t>metasilk</t>
  </si>
  <si>
    <t xml:space="preserve">Elderly dog with incontinence now too... leads to a lot of questions. </t>
  </si>
  <si>
    <t>pinkfrangipani</t>
  </si>
  <si>
    <t xml:space="preserve">@GuySebastian You are strong to get thru that. . .This planet is a FAR cry from the harmonious habitation the Creator intended it to be </t>
  </si>
  <si>
    <t xml:space="preserve">my dream last night was brilliant! if only it was real </t>
  </si>
  <si>
    <t>iLLiamwiLLiamm</t>
  </si>
  <si>
    <t>@Osinachi Annnnnnny other small little info you can give mee? PLEEEEEASE?  Lol</t>
  </si>
  <si>
    <t>otherdann</t>
  </si>
  <si>
    <t xml:space="preserve">Off to work in 20 mins! </t>
  </si>
  <si>
    <t>mmmarinna</t>
  </si>
  <si>
    <t xml:space="preserve">Studying again.. </t>
  </si>
  <si>
    <t xml:space="preserve">monopoly time. still sick. </t>
  </si>
  <si>
    <t>samyice</t>
  </si>
  <si>
    <t>Just woke up. i wanna bake cupcakes now   today will be a shitty day...i know it =_=</t>
  </si>
  <si>
    <t>rebekahlynn06</t>
  </si>
  <si>
    <t xml:space="preserve">hopefully ULB isn't really getting to me this much. i think it is though. </t>
  </si>
  <si>
    <t>PrinceLazy</t>
  </si>
  <si>
    <t xml:space="preserve">tv remote is not working </t>
  </si>
  <si>
    <t>loopylou15</t>
  </si>
  <si>
    <t xml:space="preserve">@heloloser I recorded it the other night clair. sorry. </t>
  </si>
  <si>
    <t xml:space="preserve">@shaktijs Haa with illustrated picture please @gsik. Its the rules, we're helpless against them </t>
  </si>
  <si>
    <t>lelro</t>
  </si>
  <si>
    <t>@goaudio please tour  and come down to exeter/bristol/yeovil! you said you would!!</t>
  </si>
  <si>
    <t>tsierakowski</t>
  </si>
  <si>
    <t>@Telkana ooh, which color box did you get? i was hoping desperately to get the black one. But i got red  awell! Still looks cool on shelf!</t>
  </si>
  <si>
    <t>MarieMJS</t>
  </si>
  <si>
    <t xml:space="preserve">New Dollhouse episode in my line-up, I can't WAIT! I hope the show won't be cancelled... </t>
  </si>
  <si>
    <t xml:space="preserve">2 hours sober, and my head already feels like exploding. Someone rub it </t>
  </si>
  <si>
    <t>iamdreya</t>
  </si>
  <si>
    <t xml:space="preserve">i didnt know getting up early felt so ... good! psyching up, then studying for 8h. </t>
  </si>
  <si>
    <t>thekillerpitch</t>
  </si>
  <si>
    <t xml:space="preserve">@2kamra today (fri) was so bad, the weekend is probably ruined too </t>
  </si>
  <si>
    <t>NickHodge</t>
  </si>
  <si>
    <t xml:space="preserve">@zuzu 18th is a day before mine </t>
  </si>
  <si>
    <t>missmatthews</t>
  </si>
  <si>
    <t xml:space="preserve">Sup twittski, can't sleep. </t>
  </si>
  <si>
    <t>The_only_milp</t>
  </si>
  <si>
    <t>Does anyone have an idea why garrysmod crashes on my eee pc 901 even though it's said to be compatible?  I need some good games for school</t>
  </si>
  <si>
    <t>snowballinhell</t>
  </si>
  <si>
    <t>@the_4th_floor my tickets aren't here and everyone else at work has had theirs   Don't ruin my birthday next week pls</t>
  </si>
  <si>
    <t>vinnipukh</t>
  </si>
  <si>
    <t xml:space="preserve">I remember when Ben was a cute, curly little toddler whose world revolved round his mum, at 11 he's a smart arse like his big brothers </t>
  </si>
  <si>
    <t>bigbinks</t>
  </si>
  <si>
    <t>Well, that was a quicky  I just got going on his incredible bubblebutt when he couldn't hold it anymore and blew his spunk.</t>
  </si>
  <si>
    <t>dougboude</t>
  </si>
  <si>
    <t xml:space="preserve">wasting my dev time having to learn to putz with freakin JAR FILES. Why can't my Eclipse IDE just do what it told me it was doing? </t>
  </si>
  <si>
    <t>bertizzle</t>
  </si>
  <si>
    <t>My music brain isn't working right now  maybe because there are too MANY people around, maybe I should learn to meditate.</t>
  </si>
  <si>
    <t>Siiick  I has  worse  cough eva!  I  am a arse when I'm  sick, Just warning  ya.</t>
  </si>
  <si>
    <t>emortie</t>
  </si>
  <si>
    <t xml:space="preserve">Morning. Relaxing before starting patient calls later on </t>
  </si>
  <si>
    <t>MissEsse</t>
  </si>
  <si>
    <t xml:space="preserve">My Black Cat is missing! i'm sooooooo Sad... </t>
  </si>
  <si>
    <t>berti_bob</t>
  </si>
  <si>
    <t xml:space="preserve">hair too short </t>
  </si>
  <si>
    <t>bridgetfarmer</t>
  </si>
  <si>
    <t xml:space="preserve">what a lovely day at rose street market and what a lovely steak at the napier after. I doubt hawthorn market will be as fun. </t>
  </si>
  <si>
    <t>Rokaia</t>
  </si>
  <si>
    <t xml:space="preserve">Everyone's annoying me </t>
  </si>
  <si>
    <t>pelchiiie</t>
  </si>
  <si>
    <t>I must tidy my room  :S</t>
  </si>
  <si>
    <t>ChupaChaps</t>
  </si>
  <si>
    <t xml:space="preserve">Noooo! Goodbye my rain boots. They are too young to die... </t>
  </si>
  <si>
    <t>pameyla</t>
  </si>
  <si>
    <t>@gaypuppy uh-oh, too many family members on ur hate list  but i sorta hate my sis too, so. wait, i think i hate my mom too D:</t>
  </si>
  <si>
    <t xml:space="preserve">about to watch dont mess with zohan  i cant sleep </t>
  </si>
  <si>
    <t>saurabhnarula</t>
  </si>
  <si>
    <t xml:space="preserve">@ArchanaS guess its all coz of delhis weather, been back from delhi n the disease is not leaving me </t>
  </si>
  <si>
    <t>jcmagnaye</t>
  </si>
  <si>
    <t xml:space="preserve">wishes he could go and visit Dubai next weekend </t>
  </si>
  <si>
    <t xml:space="preserve">Lost my bb holster </t>
  </si>
  <si>
    <t>baalachi</t>
  </si>
  <si>
    <t xml:space="preserve">and then God said: 'Hmm... Baalachi is gonna go out... LET IT RAIN!!!!!!'. And so it rained </t>
  </si>
  <si>
    <t>andrea2416</t>
  </si>
  <si>
    <t xml:space="preserve">waiting for my uncle to come.  </t>
  </si>
  <si>
    <t>ford1001</t>
  </si>
  <si>
    <t xml:space="preserve">the condom aid thing so so true.. yesterday im in Australia and only 90 people in the whole of aus has it and a lady was wearing a mask </t>
  </si>
  <si>
    <t>aaronjw</t>
  </si>
  <si>
    <t xml:space="preserve">@matthew858 'cept your MTAU link doesn't work. </t>
  </si>
  <si>
    <t>dommerghz</t>
  </si>
  <si>
    <t xml:space="preserve"> the icing of the cake i made tastes bogus. cake = win though. omnomonom</t>
  </si>
  <si>
    <t>deepchild</t>
  </si>
  <si>
    <t>Krudd decides that guns is the future. This is not the K voted in  http://tinyurl.com/c54vgj</t>
  </si>
  <si>
    <t>niCkiBunZ</t>
  </si>
  <si>
    <t xml:space="preserve">sucka4love.com </t>
  </si>
  <si>
    <t>KaseyLou91</t>
  </si>
  <si>
    <t>Got my tooth pulled out on wednesday, OMG it hurts like hell even though it was 3 days ago  Ive taken so much pain killers it aint funny</t>
  </si>
  <si>
    <t>aporajita</t>
  </si>
  <si>
    <t xml:space="preserve">Wish I was a Migratory Bird .. then I could travel freely ... no passport required and no visa ka chakkar   </t>
  </si>
  <si>
    <t>nesya</t>
  </si>
  <si>
    <t xml:space="preserve">my parents insist me to take a fitness..they give up with my belly! </t>
  </si>
  <si>
    <t>lee634</t>
  </si>
  <si>
    <t xml:space="preserve">@sorcha69 im good thanks got 1 too she never publishes and pictures though </t>
  </si>
  <si>
    <t xml:space="preserve">@PeterBlackQUT Iii was shouting boo-urns </t>
  </si>
  <si>
    <t>craigedmunds</t>
  </si>
  <si>
    <t>the last game of the brackla footie season rolls around again  what will I do with my Saturdays through the summer?!</t>
  </si>
  <si>
    <t>gaypuppy</t>
  </si>
  <si>
    <t xml:space="preserve">@pameyla it's true, my  family is very hurtful when they talk </t>
  </si>
  <si>
    <t xml:space="preserve">@drugaddicteyes  </t>
  </si>
  <si>
    <t xml:space="preserve">How whack!!!! It's a hit &amp;amp; run. She came, ate &amp;amp; left. Swwwwing &amp;amp; a miss!! </t>
  </si>
  <si>
    <t>pwincessnaomi</t>
  </si>
  <si>
    <t>need to go for a run  cant be bothered!!!</t>
  </si>
  <si>
    <t>@jkeyes hey - yeah am in Dublin &amp;amp; generally would take the hand off ya for one - but am not well enough to go in  watching from home today</t>
  </si>
  <si>
    <t>cheimi10</t>
  </si>
  <si>
    <t xml:space="preserve">Going to explore my new city. I'm 8 miles from the centre and would love 2 walk in but fear my poor feet will struggle. Collapsed arches </t>
  </si>
  <si>
    <t>grrr i have no internet coz it ran out  so iv snuck onto gran &amp;amp; grandads for a second. hope i get it back on soon!!</t>
  </si>
  <si>
    <t>@marypascoe hey  wats up? I've missed talking to you  Hariet</t>
  </si>
  <si>
    <t>truebluboy</t>
  </si>
  <si>
    <t>leaving vegas  cant wait to come back</t>
  </si>
  <si>
    <t xml:space="preserve">@raylite follow me pls. </t>
  </si>
  <si>
    <t>carrief7</t>
  </si>
  <si>
    <t xml:space="preserve">hates the guilty feeling of a lie in </t>
  </si>
  <si>
    <t xml:space="preserve">@jogreeneyes oh bother -- I set the date partly because it was a good one for you </t>
  </si>
  <si>
    <t>larnsriver</t>
  </si>
  <si>
    <t xml:space="preserve">is happy that the internet is up! Though I got to *poof* very quick </t>
  </si>
  <si>
    <t xml:space="preserve">@meladrama for some reason, hon, I only get about 50% of your tweets! </t>
  </si>
  <si>
    <t>shaansen</t>
  </si>
  <si>
    <t xml:space="preserve">kkr sux big time, dnt have a team to chear 4 </t>
  </si>
  <si>
    <t xml:space="preserve">@thebookgarden @thebookgarden @nationaltrust I'm afraid the Trekkies have all the glory now. It's like we're back in the early '90s. </t>
  </si>
  <si>
    <t>leosam</t>
  </si>
  <si>
    <t xml:space="preserve">@raphaelvillar That 80's party... que inveja! </t>
  </si>
  <si>
    <t>@Bklyncookie No no i shall....clean your house too ....  *damn i'm a cleaner  *</t>
  </si>
  <si>
    <t>nickline</t>
  </si>
  <si>
    <t xml:space="preserve">how come i LOVE you and YOU don't LOve me??? not even as a FRIEND </t>
  </si>
  <si>
    <t>gkyla</t>
  </si>
  <si>
    <t xml:space="preserve">@shoberzz how about me? and klowi? </t>
  </si>
  <si>
    <t>Cutestufftay</t>
  </si>
  <si>
    <t>Has a fever  Still want to ride 2morrow!</t>
  </si>
  <si>
    <t>Nickys2Cool</t>
  </si>
  <si>
    <t xml:space="preserve">House party was awsome! But these motherfucking labourers woke me up! Fuckers!! I need sleep.. </t>
  </si>
  <si>
    <t>fletch360</t>
  </si>
  <si>
    <t xml:space="preserve">Today (and tomorrow, and probably Monday) I shal be mostly upgrading UNIX servers.  So much for a restful weekend. </t>
  </si>
  <si>
    <t>@mszjoycii hey how u been? i wont have internet for a few days  now wat am i going to do to entertain myself? lol</t>
  </si>
  <si>
    <t>tuscantom</t>
  </si>
  <si>
    <t>@jackfaulkner Merth failed his MOT yesterday  So i defo am a car wanker. but once u wrote '@tuscantom' its 130, not 140. YOU TWAT!</t>
  </si>
  <si>
    <t>iham</t>
  </si>
  <si>
    <t xml:space="preserve">buildout on windows - here i come </t>
  </si>
  <si>
    <t>organnics</t>
  </si>
  <si>
    <t xml:space="preserve">such a lovely day....shame I'm stuck inside </t>
  </si>
  <si>
    <t>GabrielleAimee</t>
  </si>
  <si>
    <t>Drunkkkk at the hArd rock and missin himmmmm  fml. Cuddle buddy where r u?!?! For realllllllllll</t>
  </si>
  <si>
    <t>melerry</t>
  </si>
  <si>
    <t xml:space="preserve">tending to a sick boy </t>
  </si>
  <si>
    <t>@TheMonkeyBoy so babe no goss yet   make some up like in those gossip mags, they're all lies but people believe them hehe</t>
  </si>
  <si>
    <t>tallscientist</t>
  </si>
  <si>
    <t>http://twitpic.com/4e89x - Noooo... Buds are going to yellow, plant's not going to flower again  Boo Hoo!</t>
  </si>
  <si>
    <t>@SamShepherd no i don't think so!  when did you send it?</t>
  </si>
  <si>
    <t>Strachdan</t>
  </si>
  <si>
    <t xml:space="preserve">So tired need to get the next train </t>
  </si>
  <si>
    <t>reginareyes</t>
  </si>
  <si>
    <t xml:space="preserve">Sad that Jaymi and I weren't able to go to Mika's party. We had no transpo </t>
  </si>
  <si>
    <t>mushroomlc</t>
  </si>
  <si>
    <t xml:space="preserve">Swine Flu invading...!? naw i wanna see u pls doo nawt suspend our classes i so wanna see u </t>
  </si>
  <si>
    <t>loutop</t>
  </si>
  <si>
    <t xml:space="preserve">STILL in dire need of a massage to loosen up </t>
  </si>
  <si>
    <t>tinyxoxo</t>
  </si>
  <si>
    <t>morning everybody! Just watching Sonny With a Chance for the first time lol. Got work later  I wanna day off to enjoy the sun! xoxo</t>
  </si>
  <si>
    <t xml:space="preserve">In other words, I'm running out of money </t>
  </si>
  <si>
    <t>julians</t>
  </si>
  <si>
    <t xml:space="preserve">trying to figure out what exactly an invoice is and how to write one and whatï¿½s up with taxes and such. Iï¿½m never gonna freelance again </t>
  </si>
  <si>
    <t>twilightfairy</t>
  </si>
  <si>
    <t xml:space="preserve">OMG! the vulture's an endangered species in india! 99.9% are gone! india's lost 74million in last 10 yrs </t>
  </si>
  <si>
    <t>hungryyyyy...  last i ate was at 7.30am..  its now 3   and i surprised myself at the exam today. wrote so much.. was in a trance.. hungry!</t>
  </si>
  <si>
    <t>syalalla</t>
  </si>
  <si>
    <t xml:space="preserve">wants watching wolverine so bad </t>
  </si>
  <si>
    <t>19antoinette84</t>
  </si>
  <si>
    <t xml:space="preserve">Y am I constantly having feelings of self doubt recently?? I mean I'm not the most confident on the best of daysm.. I need to get a grip </t>
  </si>
  <si>
    <t>x_tara</t>
  </si>
  <si>
    <t xml:space="preserve">why can't i get a float, i want a float </t>
  </si>
  <si>
    <t xml:space="preserve">@_kate21301427_ Hahahah!! i hate school seriously.. its so rubbish all this week were been doing tests its like ahhh </t>
  </si>
  <si>
    <t>@hiyakate continued, ill giv u a raing later see how you doing x get well soon i hopes  x msn easier to talk x ? x</t>
  </si>
  <si>
    <t>marksteadman</t>
  </si>
  <si>
    <t xml:space="preserve">eMusic renewal day is here but I lost my bank card 3 weeks ago and the bank still haven't sent a replacement, so no music for me. Waaaaah </t>
  </si>
  <si>
    <t xml:space="preserve">sad that one of her favorite shirts got bleach on it. </t>
  </si>
  <si>
    <t>SIM00N</t>
  </si>
  <si>
    <t>Should probably start doing some work now  cant't really put it off any longer!!</t>
  </si>
  <si>
    <t>I can't stop sneezing now  I keep coughing and my cat is in one of his annoying moods  good morning!</t>
  </si>
  <si>
    <t>pakula</t>
  </si>
  <si>
    <t>@linhbergh oh man! such a hot car. makes me want that width! if only they were light  i might have to roll two sets of wheels</t>
  </si>
  <si>
    <t>DeclanMetcalfe</t>
  </si>
  <si>
    <t xml:space="preserve">Thanks to tweet pals who make watching the last episode of Heroes hardly seem worth watching. </t>
  </si>
  <si>
    <t>charotness</t>
  </si>
  <si>
    <t>says huhu, my Ranma DVD isn't working anymore. I bought it in a Goldcrest anime shop 3 years ago..  http://plurk.com/p/rclog</t>
  </si>
  <si>
    <t>dragontart</t>
  </si>
  <si>
    <t xml:space="preserve">blatantly has no bluetooth or infrared on her laptop... Boo </t>
  </si>
  <si>
    <t>princezz132000</t>
  </si>
  <si>
    <t xml:space="preserve">Getting ready for work </t>
  </si>
  <si>
    <t>just unfollowing unfollowers  taking awhile lol</t>
  </si>
  <si>
    <t xml:space="preserve">@BeaLindo no, and i'm doing nothing here! </t>
  </si>
  <si>
    <t>michelesl1971</t>
  </si>
  <si>
    <t xml:space="preserve">watching the day break. Sky looks overcast, so...weatherman's prediction of rain is probably correct! </t>
  </si>
  <si>
    <t>saraaaah</t>
  </si>
  <si>
    <t>im awake  however, @_jq is still asleep</t>
  </si>
  <si>
    <t>ubernell</t>
  </si>
  <si>
    <t xml:space="preserve">I dont want to get up, I want to keep sleeping </t>
  </si>
  <si>
    <t>modernevil</t>
  </si>
  <si>
    <t xml:space="preserve">I keep going in to FreeRealms literally moments before they take the servers down. </t>
  </si>
  <si>
    <t>tomasfer</t>
  </si>
  <si>
    <t>BONJOUR! well the last minuet trip i to Paris didnt happen   Oh well. Today should be good....unless mya tries to sell me boob jobs :p</t>
  </si>
  <si>
    <t>briggsl</t>
  </si>
  <si>
    <t xml:space="preserve">eugh. Hangovers </t>
  </si>
  <si>
    <t>tzsuzsi</t>
  </si>
  <si>
    <t xml:space="preserve">awake.. I'm totally bored... </t>
  </si>
  <si>
    <t>was at a club last night wen some1 got stabd to death  was standing about 10 meters away. so many people around so i didnt see anything</t>
  </si>
  <si>
    <t>stephaniedj</t>
  </si>
  <si>
    <t>Naaw 2 of the 3 Jonas Brothers made it on to the 'most Beautiful List' I wonder which one didnt... Kev.  poor baby.</t>
  </si>
  <si>
    <t>Lila_</t>
  </si>
  <si>
    <t>Hmm Todays Not As Sunny As i Thought It Would Be  Im Sure The BBQ Will Still Happen! Haha x</t>
  </si>
  <si>
    <t>seenidaddy</t>
  </si>
  <si>
    <t xml:space="preserve">Justice League in the background isn't the best way to concentrate on Work. </t>
  </si>
  <si>
    <t>mozzzzy</t>
  </si>
  <si>
    <t xml:space="preserve">I wish i still watched lost. I gave up trying to understand it all on the third season </t>
  </si>
  <si>
    <t>southernmuse</t>
  </si>
  <si>
    <t xml:space="preserve">Wish I had money. Found all 4 Saiyuki resin kits on ebay. </t>
  </si>
  <si>
    <t>jobrich</t>
  </si>
  <si>
    <t xml:space="preserve">@hepcat666 More ale. The journey of a thousand miles must begin with the first step! xx Bad head too </t>
  </si>
  <si>
    <t>LiPpy2392</t>
  </si>
  <si>
    <t>Saturday : Hollys House!      Sunday: Recovering! ;)  Monday: Revising!     Tuesday: EXAM!   Afternoon off tho! ;) =]</t>
  </si>
  <si>
    <t>benners79</t>
  </si>
  <si>
    <t>The pigeon... didn't make it  RIP pigeon.</t>
  </si>
  <si>
    <t>Dancer4Lifeee</t>
  </si>
  <si>
    <t xml:space="preserve">I meat George Sampson Last Night @ 9:44 pm best night of my life i miss him soo much </t>
  </si>
  <si>
    <t xml:space="preserve">Feeling proper weird today </t>
  </si>
  <si>
    <t>bilies</t>
  </si>
  <si>
    <t xml:space="preserve">work again today </t>
  </si>
  <si>
    <t>montemplar</t>
  </si>
  <si>
    <t>@illusiocreative Ohnoes!  My sis has the coughers too... luckily, I seem to have gotten it out of my system now. *phew*</t>
  </si>
  <si>
    <t>Tomrulz</t>
  </si>
  <si>
    <t xml:space="preserve">cant find harry </t>
  </si>
  <si>
    <t xml:space="preserve">heartbroken thanks to @jordanknight. I totally rushed home, drove thru an earthquake, and ran a red light to get home to find out i lost! </t>
  </si>
  <si>
    <t>bioanarchism</t>
  </si>
  <si>
    <t>@daffodilistic yeah, i did look around but couldn't find it. had to twit about it in frustration.  will try to do a block-level recovery</t>
  </si>
  <si>
    <t>winxptk</t>
  </si>
  <si>
    <t>oh...no..I forgot to get more milk. I make my coco with milk....Its a punishment to not have coco before bed  ...good night</t>
  </si>
  <si>
    <t>maryvarn</t>
  </si>
  <si>
    <t xml:space="preserve">Can't play WoW at all. Macbook has been disconnecting and now restarts 30 seconds after log in since latest patch. I don't get it. </t>
  </si>
  <si>
    <t>mrcai</t>
  </si>
  <si>
    <t xml:space="preserve">on my way to Canton, looks like it's gonna rain </t>
  </si>
  <si>
    <t>LoreenMcDoodle</t>
  </si>
  <si>
    <t xml:space="preserve">Supposed to be doing HOMEWORK.  But it is BORING and TIRESOME and ANNOYING and WEARISOME.  I wanna weekend!  </t>
  </si>
  <si>
    <t>juicymichelle</t>
  </si>
  <si>
    <t xml:space="preserve">Blah tonight was a bust. Too many drinks and only a small buzz. At home already. Boo. Lame night </t>
  </si>
  <si>
    <t>livewire89</t>
  </si>
  <si>
    <t>Off to work. Someone kill me now? Please?  xx</t>
  </si>
  <si>
    <t>Duby420</t>
  </si>
  <si>
    <t>1st nite wit out her.     so sad here all alone playin live</t>
  </si>
  <si>
    <t>marisolxoxo</t>
  </si>
  <si>
    <t>Can't sleep  Lokking at messenger,facebook, my texts... Where would I be without my Vaio and Blackberry??? Incoumicato. NEVER.</t>
  </si>
  <si>
    <t>SheinaF</t>
  </si>
  <si>
    <t xml:space="preserve">At the Houston airport! Way tired but sad to see my brother leave. </t>
  </si>
  <si>
    <t xml:space="preserve">http://tinyurl.com/cesshk this girls amazing. and i hate taylor swift. i wish i could sing like her </t>
  </si>
  <si>
    <t>baael</t>
  </si>
  <si>
    <t xml:space="preserve">IntypeCommander v.0.2 done - back to animation </t>
  </si>
  <si>
    <t>deannacraddock</t>
  </si>
  <si>
    <t xml:space="preserve">found out i have a throat infection </t>
  </si>
  <si>
    <t>iNashUK</t>
  </si>
  <si>
    <t xml:space="preserve">right, time to get up and start getting things done </t>
  </si>
  <si>
    <t>shefaly</t>
  </si>
  <si>
    <t xml:space="preserve">@LadyHoldem Isn't it bizarre? Or am I missing the point of this &amp;quot;singularity&amp;quot;? </t>
  </si>
  <si>
    <t>pineapple_ak</t>
  </si>
  <si>
    <t xml:space="preserve">two shots of absynthe in a row... my whole body is burning... MY FEET ARE BURNING. owwwieeeeeee 70% alcohol </t>
  </si>
  <si>
    <t xml:space="preserve">Eating some Dairy Milk chocolate then gotta do my paper round </t>
  </si>
  <si>
    <t>Aaronboysen</t>
  </si>
  <si>
    <t xml:space="preserve">Is just doing revision  so boring </t>
  </si>
  <si>
    <t>Cortney_Ellis</t>
  </si>
  <si>
    <t>So bored, I want to sleep. But a What i like about you marathon is on  So ill probibly tough it out for a little while longer.</t>
  </si>
  <si>
    <t>seamonkey92</t>
  </si>
  <si>
    <t xml:space="preserve">Just woke up. Didn't get any messages of snake-oo pretty upset now </t>
  </si>
  <si>
    <t>MegMegatron</t>
  </si>
  <si>
    <t xml:space="preserve">Just got off work, hungry!!! It was too busy to eat at work </t>
  </si>
  <si>
    <t xml:space="preserve">@ItBeMeT: I know, sorry. </t>
  </si>
  <si>
    <t>nualao</t>
  </si>
  <si>
    <t xml:space="preserve">@MikeScantlebury No always been nuala - oh the shame - that I am so easily forgotten </t>
  </si>
  <si>
    <t>tjinkerson</t>
  </si>
  <si>
    <t>Need to weather-proof the garden furniture. OK, need to find the bottles of weather-proofing we bought last year  Need to empty garage (</t>
  </si>
  <si>
    <t>Phawaz</t>
  </si>
  <si>
    <t>It's 12:48 PM. Just woke up  Way behind in my work! Need caffeine now! :|</t>
  </si>
  <si>
    <t>islapyou</t>
  </si>
  <si>
    <t>i wanna go before it disappears   http://bit.ly/172LRW</t>
  </si>
  <si>
    <t>_shahidah</t>
  </si>
  <si>
    <t>Can't find the bag that matches her clothes for tdy  Have to leave the house in 10.</t>
  </si>
  <si>
    <t>SplitPersona</t>
  </si>
  <si>
    <t>@Dante_the_Jedi I would but Mr Monies says I can't.  Mr Monies is a BITCH! &amp;gt;8[</t>
  </si>
  <si>
    <t>Can't sleep  Looking at messenger,facebook, my texts... Where would I be without my Vaio and Blackberry??? Incoumicato. NEVER.</t>
  </si>
  <si>
    <t xml:space="preserve">had such an amazing time at colour, now back to the real world...work later </t>
  </si>
  <si>
    <t>Grosby</t>
  </si>
  <si>
    <t xml:space="preserve">Ergh, my big boy has declared to me that he's not a baby. </t>
  </si>
  <si>
    <t>rajasa</t>
  </si>
  <si>
    <t>@kapkap more or less true, they don't give us the privacy we need anymore  tempat duduknya ga misah2 uhuhuh</t>
  </si>
  <si>
    <t>auset1</t>
  </si>
  <si>
    <t>@origin05  dont leave me!!!!!!!!!!!!</t>
  </si>
  <si>
    <t xml:space="preserve">@polarduck Awe </t>
  </si>
  <si>
    <t>PuPPyMoUTH</t>
  </si>
  <si>
    <t>@brandillio     but, but.....</t>
  </si>
  <si>
    <t>KaliAnnn</t>
  </si>
  <si>
    <t xml:space="preserve">I WANT TO GO SEE THE SPECIALS MONDAY!!!!! </t>
  </si>
  <si>
    <t>judez_xo</t>
  </si>
  <si>
    <t xml:space="preserve">@GDurham85 @Chris_Bayliss no one loves me </t>
  </si>
  <si>
    <t>shaarni</t>
  </si>
  <si>
    <t>My brother got out of surgery fine. He has a full arm cast!  Ill Twitpic a photo later, I'm too sleepy to do it now.</t>
  </si>
  <si>
    <t xml:space="preserve">Agh stupid iPod batt is dying </t>
  </si>
  <si>
    <t>_Anshul</t>
  </si>
  <si>
    <t xml:space="preserve">got installed DISH TV today...@Aakriti is not giving me remote now </t>
  </si>
  <si>
    <t>i think i saw just about everyone i love tonight. except Carroll!  BUT EVERYTHING ELSE WAS GREAT! whoops caps lock.</t>
  </si>
  <si>
    <t>Niamh2009</t>
  </si>
  <si>
    <t xml:space="preserve">dont have much to say cos im </t>
  </si>
  <si>
    <t xml:space="preserve">@rajasa - *sighs* There goes one place less... </t>
  </si>
  <si>
    <t>gagankaul</t>
  </si>
  <si>
    <t>@vandalmax True  But not much options Biwi working today</t>
  </si>
  <si>
    <t>ang_manunusok</t>
  </si>
  <si>
    <t xml:space="preserve">@thegreatjapo @cherrythegreat wehehe yeah...but i really dont feel fine </t>
  </si>
  <si>
    <t>Jofamo</t>
  </si>
  <si>
    <t xml:space="preserve">@imagni Ended up with a Cheese Savourey sandwich and a Sausage Roll, and was left dissapointed </t>
  </si>
  <si>
    <t>njw28</t>
  </si>
  <si>
    <t xml:space="preserve">Am off to have haircut! Still no chicken eggs this morning </t>
  </si>
  <si>
    <t>PHUGO13</t>
  </si>
  <si>
    <t xml:space="preserve">6 months!!!!!!!!!!!!!!!nd i wnt see her till tuesday </t>
  </si>
  <si>
    <t>TriaKayli</t>
  </si>
  <si>
    <t>my poor cat is beat up  i've never seen her look so bad. poor thing. im off to bed.</t>
  </si>
  <si>
    <t xml:space="preserve">If I was dating Edward...Eric said he would sock me on the mouth </t>
  </si>
  <si>
    <t>Kefilwe</t>
  </si>
  <si>
    <t xml:space="preserve">@Wossy do you reckon you'll have Russell on your chatshow soon?? I miss seeing you two in action </t>
  </si>
  <si>
    <t>legallove</t>
  </si>
  <si>
    <t xml:space="preserve">Still in pain... Is there a doctor in the twitter room? </t>
  </si>
  <si>
    <t xml:space="preserve">I would REALLY love to go to the Mud Bog tomorrow! </t>
  </si>
  <si>
    <t>RetroRayy</t>
  </si>
  <si>
    <t>I wanna see Sam!  I'm lonesome right about now. Lmfao. XD</t>
  </si>
  <si>
    <t>real cba to go work right now  , wanna hang out drink orange juice in the sun x</t>
  </si>
  <si>
    <t>steven_mcg</t>
  </si>
  <si>
    <t xml:space="preserve">Well last night of holiday, 10 hours driving tomorrow, then back to work on Monday </t>
  </si>
  <si>
    <t>caro_alice</t>
  </si>
  <si>
    <t xml:space="preserve">finds it annoying that she just bought $15 head phones that dont fit into her ears properly </t>
  </si>
  <si>
    <t>AWeatherburn</t>
  </si>
  <si>
    <t xml:space="preserve">Dinner was Great...But im to Full to fit in Dessert! </t>
  </si>
  <si>
    <t xml:space="preserve">Burnt my toast </t>
  </si>
  <si>
    <t>PsiBennett</t>
  </si>
  <si>
    <t xml:space="preserve">Bum, looks like the Mustang won't be ready by Thursday. Diff parts need to be ordered. Dorset in the Saab then </t>
  </si>
  <si>
    <t xml:space="preserve">Oh so tired.. I can't for my pillow and blanket..work at 8 yuck </t>
  </si>
  <si>
    <t>leakk</t>
  </si>
  <si>
    <t>shall i go to zurich ALL alone or shuld i stay home...paddys not writing back  MEAN PADDY!!i wanna go but not alone...WRITE BACK PADDY!!</t>
  </si>
  <si>
    <t xml:space="preserve">@jasonyates oh...you....biyatch!!!   I had potato waffles n scrambled egg... big empty space where my swine rashers should be </t>
  </si>
  <si>
    <t xml:space="preserve">@paigeebaby oh my bad.. haha sorry  its so hard to keep up xD well -hands andy over to you- here you go </t>
  </si>
  <si>
    <t>THEnormand</t>
  </si>
  <si>
    <t>Sad  I lost one of my idols Danny Gans, R.I.P.</t>
  </si>
  <si>
    <t>juicyxkirby</t>
  </si>
  <si>
    <t xml:space="preserve">I have to get up in 3 hours, FML </t>
  </si>
  <si>
    <t>azunix</t>
  </si>
  <si>
    <t>@ryancarson  oh man!  make a FOWD in Luxembourg :-D</t>
  </si>
  <si>
    <t>@StudioFairy mine ends only 20th June  and I can't wait for it too haha XD</t>
  </si>
  <si>
    <t>TomTime</t>
  </si>
  <si>
    <t xml:space="preserve">I always have a morning headache on Saturday Mornings. </t>
  </si>
  <si>
    <t>Yijun_</t>
  </si>
  <si>
    <t>hurry up with the votes!  i can't concentrate on studying.</t>
  </si>
  <si>
    <t xml:space="preserve">Last nights movie the Knowing was very interesting but it had a crappy ending </t>
  </si>
  <si>
    <t xml:space="preserve">Cannot concentrate on WORK   </t>
  </si>
  <si>
    <t>Haniie</t>
  </si>
  <si>
    <t>need to go and get some food, and do some french revision  sucks ! be back later xx</t>
  </si>
  <si>
    <t>rachelclarke</t>
  </si>
  <si>
    <t xml:space="preserve">trying to be patient with disabled girl next to me. Difficult when she's just pulled a chunk of hair out. </t>
  </si>
  <si>
    <t>chubbs01</t>
  </si>
  <si>
    <t xml:space="preserve">wants to tambay </t>
  </si>
  <si>
    <t>joannemeehan</t>
  </si>
  <si>
    <t>Just getting ready to go to work   oh well at least there's the Bank Holiday monday!</t>
  </si>
  <si>
    <t>saintcreaghzy</t>
  </si>
  <si>
    <t>@mymemoirs yeah big shame - miss out on jobros  gonna be so upset - search up jonathon thurston (so hot but bit too much facial hair)</t>
  </si>
  <si>
    <t>KassandraBrooks</t>
  </si>
  <si>
    <t xml:space="preserve">Just got home from work. ugh long night! I want chicken noodle soup but my cupboards came up with nothing even close. </t>
  </si>
  <si>
    <t>failedmuso</t>
  </si>
  <si>
    <t xml:space="preserve">Currently sat in the middle of the historic Brooklands raceway looking at lots of Italian cars and sad people trying to &amp;quot;be Italian&amp;quot; </t>
  </si>
  <si>
    <t>emagz</t>
  </si>
  <si>
    <t xml:space="preserve">@andyandpals dammit I wanna come  I have to work at 8 tomorrow. </t>
  </si>
  <si>
    <t>zopatista</t>
  </si>
  <si>
    <t>bugger, ustream.tv isn't working for me  Just get a black square...</t>
  </si>
  <si>
    <t>Faatmole</t>
  </si>
  <si>
    <t xml:space="preserve">Goddamn TF2 players. http://tinyurl.com/c9zkcg stuck in my head now </t>
  </si>
  <si>
    <t xml:space="preserve">bit hungover likes... have to go and tidy up gear too... </t>
  </si>
  <si>
    <t>lucindaaxo</t>
  </si>
  <si>
    <t xml:space="preserve">NLT have split up? </t>
  </si>
  <si>
    <t xml:space="preserve">I am blacklisted at boycottnovell. As soon as I change my nick to ml2mst I get disconnected. Nice (NOT) </t>
  </si>
  <si>
    <t>charuchandru</t>
  </si>
  <si>
    <t>Bored to d core... Can't go out too  The heat is UNBEARABLE!</t>
  </si>
  <si>
    <t>Xenooo</t>
  </si>
  <si>
    <t>@Dustinnnn Dustin, I cant go  Im on the other side of the world since i transfered Universities. FML.</t>
  </si>
  <si>
    <t>smallkeough</t>
  </si>
  <si>
    <t>@brandiharris Everything will work out in the end  Miss you! Give Stormy a hug for me!! She must be getting so big!</t>
  </si>
  <si>
    <t>levinatechno</t>
  </si>
  <si>
    <t xml:space="preserve">I just had a nightmare and now i cant sleep </t>
  </si>
  <si>
    <t>one2go</t>
  </si>
  <si>
    <t xml:space="preserve">XUL - (XML User Interface Language) is Mozilla's XML-based language that lets you build RIA's. Ah ja, daher die Fehlermeldungen in Opera </t>
  </si>
  <si>
    <t>TinaGer</t>
  </si>
  <si>
    <t>@RoxxiNikki I'm so sad no more Roxxi at TNA  I will miss you so much!!</t>
  </si>
  <si>
    <t>xxJadeyyxx</t>
  </si>
  <si>
    <t xml:space="preserve">@pandaaMONIA awwwww i miss you too </t>
  </si>
  <si>
    <t xml:space="preserve">    wompppp wompp</t>
  </si>
  <si>
    <t>jessjuvenilex</t>
  </si>
  <si>
    <t xml:space="preserve">I miss you Jamie. </t>
  </si>
  <si>
    <t>enneawest</t>
  </si>
  <si>
    <t>ohh....none of my actual friends are on here  seemed like such a good idea at the time...get on here peeps...PLEEEEEASE!</t>
  </si>
  <si>
    <t>caffeinatedKiss</t>
  </si>
  <si>
    <t xml:space="preserve">I was meant to be out of bed at 9, but no I went to sleep again. I hate having less time to get ready </t>
  </si>
  <si>
    <t>shoberzz</t>
  </si>
  <si>
    <t xml:space="preserve">@gkyla Twitter said my picture is too big. </t>
  </si>
  <si>
    <t xml:space="preserve">No baby yet. </t>
  </si>
  <si>
    <t>tuesdaylockhart</t>
  </si>
  <si>
    <t xml:space="preserve">@ezramorris awww, makes me wish i was home </t>
  </si>
  <si>
    <t xml:space="preserve">Back to 7 I can't see any flash in Ubuntu 64 bit </t>
  </si>
  <si>
    <t>alice_beale</t>
  </si>
  <si>
    <t xml:space="preserve">Shakeaway coming to Portsmouth just when i'm leaving...very upsetting </t>
  </si>
  <si>
    <t>luluuox</t>
  </si>
  <si>
    <t xml:space="preserve">Parents know, grounded for this weekend </t>
  </si>
  <si>
    <t xml:space="preserve">@EmmaRhoyds 2&amp;quot; ? it would bloody fall off mine! </t>
  </si>
  <si>
    <t>sarah_zacefron</t>
  </si>
  <si>
    <t>lookin Supernatural... my head hurts  dang!!!!!</t>
  </si>
  <si>
    <t>japmap2009</t>
  </si>
  <si>
    <t xml:space="preserve">@lulu42012 oh, I'll have to try that, cause I seem to be out of both TPM and Nyquil tonight..this is bad! </t>
  </si>
  <si>
    <t xml:space="preserve">I have sooo much homework im drowning in it. no joke. i have to do history and english corsework and practise for a music exsam </t>
  </si>
  <si>
    <t>MeeeShell28</t>
  </si>
  <si>
    <t xml:space="preserve">went to whataburger. friend told me he'd buy my meal if i stood on a table and sang. i did. manager called the cops. no food for me </t>
  </si>
  <si>
    <t xml:space="preserve">I don't want to be old </t>
  </si>
  <si>
    <t>autobees</t>
  </si>
  <si>
    <t xml:space="preserve">I've just realised: it's bank holiday on Monday! My 3 day weekend is just a regular weekend - &amp;amp; I was happy while blissfully unaware. </t>
  </si>
  <si>
    <t xml:space="preserve">I'm awake, i'm awake and i have hiccups </t>
  </si>
  <si>
    <t>JurieOnGames</t>
  </si>
  <si>
    <t>@plushapo I also said I would contribute, then didn't  #heavyworkload</t>
  </si>
  <si>
    <t>MrBailey1</t>
  </si>
  <si>
    <t xml:space="preserve">Wrk rubbish, weather really nice outside so feels even worse inside </t>
  </si>
  <si>
    <t>kristalann</t>
  </si>
  <si>
    <t xml:space="preserve">Really need to stop talkin to jugs and slip i'm obviously umm young for them...  </t>
  </si>
  <si>
    <t>echobass</t>
  </si>
  <si>
    <t xml:space="preserve">We have a sturdy fence protecting the chickens, and 18&amp;quot; slabs all the way round. Wasn't allowed guard towers with little plastic Nazis </t>
  </si>
  <si>
    <t>therealisomy</t>
  </si>
  <si>
    <t xml:space="preserve">Almost 3... Maybe I'll be able to fall asleep soon? </t>
  </si>
  <si>
    <t>p12eet</t>
  </si>
  <si>
    <t>App cancelled  wait till thurs now... Looking like an ape!</t>
  </si>
  <si>
    <t>missPURPLEdiva</t>
  </si>
  <si>
    <t xml:space="preserve">i hate being sick yo. This is some bullshit to be sittin @ work when I need to be laid up in bed </t>
  </si>
  <si>
    <t>laurajayneday</t>
  </si>
  <si>
    <t xml:space="preserve">is going to work, and wishing her boyfriend would come and visit her </t>
  </si>
  <si>
    <t>TomJensen76</t>
  </si>
  <si>
    <t xml:space="preserve">@AussieGal999 I miss a good Sydney storm! Perth just doesn't know how to have a decent storm!  </t>
  </si>
  <si>
    <t>xJessieRosex</t>
  </si>
  <si>
    <t xml:space="preserve">http://twitpic.com/4e8mg - Me on charlie, shame that it isnt a very good pic </t>
  </si>
  <si>
    <t>amberansbro</t>
  </si>
  <si>
    <t>OMG really mad, camping today come on 'tom' and the dress ive just gone to order has sold out !!!!!!!!!!!!  I HOPE CAMPING IS GOOD</t>
  </si>
  <si>
    <t xml:space="preserve">morning all not looking for this 10 hour shift at wor to day not only that ill be in a dead zone so ill be tweetless </t>
  </si>
  <si>
    <t>JessieLee01</t>
  </si>
  <si>
    <t xml:space="preserve">@jenna_marie87 you're leaving soon anyways </t>
  </si>
  <si>
    <t>Diamond_Ice</t>
  </si>
  <si>
    <t>Everyoneeee enjoy the dayyyyyyyy. Will tweet l8r .....time to get upppppp.  lol Xoxo</t>
  </si>
  <si>
    <t>amitace</t>
  </si>
  <si>
    <t xml:space="preserve">someone bought my mini </t>
  </si>
  <si>
    <t>ChampionPhts</t>
  </si>
  <si>
    <t xml:space="preserve">My house is so far away. </t>
  </si>
  <si>
    <t>syiashaiueo</t>
  </si>
  <si>
    <t xml:space="preserve">is notopic </t>
  </si>
  <si>
    <t>rovequest</t>
  </si>
  <si>
    <t>@rove1974 so dissapointed that your show wasn't on in nz last night  will have to watch rove daily</t>
  </si>
  <si>
    <t>@PaulHarriott That sounds cool!! I can't swim either  I look like i'm drowning. lol</t>
  </si>
  <si>
    <t>grassking913</t>
  </si>
  <si>
    <t xml:space="preserve">@R2ThaEdgy This guy came up to my friend for money, then asked her for a cigarette... Maybe its best you dont give so you cant give more. </t>
  </si>
  <si>
    <t>andreeaaa</t>
  </si>
  <si>
    <t xml:space="preserve">Dyin from sun </t>
  </si>
  <si>
    <t>Cameren90</t>
  </si>
  <si>
    <t xml:space="preserve">@flufffriends NOOOOOOOOOO I WAS SECOND </t>
  </si>
  <si>
    <t>twilightryce</t>
  </si>
  <si>
    <t xml:space="preserve">my cus and i were hidding so that the parents would not find us but 1 of then 1 of them found us </t>
  </si>
  <si>
    <t xml:space="preserve">humm it's a sign I'm finally getting old - Just got A free sample of olay 30 second wrinkle filler - and I tried it........... </t>
  </si>
  <si>
    <t>anbudan_BALA</t>
  </si>
  <si>
    <t xml:space="preserve">@periyasamy //it looks like photographer forced them to pose like that.// Barbaric arseholes </t>
  </si>
  <si>
    <t xml:space="preserve">ustream.tv streams, be they live or recorded, don't work in FF, Safari or Opera. Must be Flash 10 that's borken. </t>
  </si>
  <si>
    <t>DirkStieglitz</t>
  </si>
  <si>
    <t>boah, the second time today now that my macbook pro decided on its own to make a restart  wtf is going on here? getting evil</t>
  </si>
  <si>
    <t>Not_A_Kid</t>
  </si>
  <si>
    <t>owwww the hamster bit me and i did nothing to it  x</t>
  </si>
  <si>
    <t xml:space="preserve">@torilovesbradie aww you're lucky, its was too cloudy to see the sunset here </t>
  </si>
  <si>
    <t>mmcfly182</t>
  </si>
  <si>
    <t xml:space="preserve">ew i hate math so bad!  need to go soon </t>
  </si>
  <si>
    <t>m_hardwick</t>
  </si>
  <si>
    <t xml:space="preserve">Oh dear Radio 1 - there be gremlins in the system today </t>
  </si>
  <si>
    <t xml:space="preserve">@arron31 It's hard to give up. I've got some great things off ebay... some shit stuff too </t>
  </si>
  <si>
    <t xml:space="preserve">@pompeygal I'm just having soup </t>
  </si>
  <si>
    <t>WouterBlok</t>
  </si>
  <si>
    <t>TAF 1057 Zulu sky clear wind 270/10 becoming 1130Z Overcast Flight Level 250  - http://mobypicture.com/?dxtr8t</t>
  </si>
  <si>
    <t>TGP73</t>
  </si>
  <si>
    <t xml:space="preserve">Toy run is turning into Suzanne shops for clothes she probably will not ever wear </t>
  </si>
  <si>
    <t>jacko1123</t>
  </si>
  <si>
    <t xml:space="preserve">is wondering what its like to be famous </t>
  </si>
  <si>
    <t>jjjennifer</t>
  </si>
  <si>
    <t>Tummy ache  NOT fun</t>
  </si>
  <si>
    <t>kathrynmcclory</t>
  </si>
  <si>
    <t xml:space="preserve">missing beavis lots even though he is at work and i am at my mummy's i just want to see him </t>
  </si>
  <si>
    <t>koshalt</t>
  </si>
  <si>
    <t xml:space="preserve">I'm mad. All I had to do was rewrite the method. wasted a late day </t>
  </si>
  <si>
    <t xml:space="preserve">my ear is sore </t>
  </si>
  <si>
    <t>Tigstweet</t>
  </si>
  <si>
    <t xml:space="preserve">Damn, too much chilli in my chilli </t>
  </si>
  <si>
    <t>avrendon</t>
  </si>
  <si>
    <t xml:space="preserve">@jorgemonn take me witchu </t>
  </si>
  <si>
    <t>Vamp1r3_em</t>
  </si>
  <si>
    <t>last Tim show tonight  sad? epically.</t>
  </si>
  <si>
    <t xml:space="preserve">...and that's what is so sad about people today. Fiction,  for many, is far more appealing than fact </t>
  </si>
  <si>
    <t>Dee333</t>
  </si>
  <si>
    <t xml:space="preserve">playing with tweet deck rather than painting </t>
  </si>
  <si>
    <t xml:space="preserve">I'm really in need of some female physical interaction </t>
  </si>
  <si>
    <t>fi69</t>
  </si>
  <si>
    <t>@velvetella  what time you done? poor you. x</t>
  </si>
  <si>
    <t>KitKat_Kate</t>
  </si>
  <si>
    <t xml:space="preserve">It's a shame that living under the Heathrow flight path puts a dampener on it every 30 seconds </t>
  </si>
  <si>
    <t>eekaboo</t>
  </si>
  <si>
    <t xml:space="preserve">My Kitten Just Got Stung By A Beee </t>
  </si>
  <si>
    <t>jacki3cupcake</t>
  </si>
  <si>
    <t xml:space="preserve">is slightly annoyed that she still cannot upload a picture to twitter </t>
  </si>
  <si>
    <t xml:space="preserve">@Thanh idem. </t>
  </si>
  <si>
    <t>mark_61</t>
  </si>
  <si>
    <t xml:space="preserve">got an early start and thought I would be home early this Saturday.....WRONG!!! </t>
  </si>
  <si>
    <t>LindsyRoo</t>
  </si>
  <si>
    <t>Just seen my sister go and run off to Hawaii  But at least she'll have fun!!</t>
  </si>
  <si>
    <t>ciro2464</t>
  </si>
  <si>
    <t xml:space="preserve">Can anyone stop the unstoppable ManUtd, I don't think todays that day </t>
  </si>
  <si>
    <t>derauto</t>
  </si>
  <si>
    <t xml:space="preserve">taco really misses his momma---I do to.  </t>
  </si>
  <si>
    <t>SeanDRogers</t>
  </si>
  <si>
    <t>I am very pissed that I'm in work all over the bank holiday weekend  Someone help me escape!</t>
  </si>
  <si>
    <t>bellateexx</t>
  </si>
  <si>
    <t xml:space="preserve">this storm is so annoying - my internet gets so dodgy in a storm... </t>
  </si>
  <si>
    <t>kinaton</t>
  </si>
  <si>
    <t xml:space="preserve">@loubey68 lol.. i am doing a double </t>
  </si>
  <si>
    <t>redangelnxtdoor</t>
  </si>
  <si>
    <t>@Dpek having a quiet time with my friend...it's pouring outside  what about u??</t>
  </si>
  <si>
    <t>MiruPM</t>
  </si>
  <si>
    <t>I wanna go to school  I miss mah BFF sooooooo much &amp;gt;.&amp;lt;!!!  Mah Duta, J.Pa, Haru, Nancie, Fei~ ( I miss U all (</t>
  </si>
  <si>
    <t>Stavr0uLars</t>
  </si>
  <si>
    <t>aaaaa i have to study     (stavroula)</t>
  </si>
  <si>
    <t>sid321</t>
  </si>
  <si>
    <t xml:space="preserve">@Officer_Ricky i also fell basically asleep and i spilled gummy bears.. </t>
  </si>
  <si>
    <t>brettmsommer</t>
  </si>
  <si>
    <t xml:space="preserve">going to Jenni's college for  Greek Fest activities. How many times will someone want to know who's Dad I am ? </t>
  </si>
  <si>
    <t xml:space="preserve">Work sucked last night. Paul came thru after and we ate pizza on top of a mountain! he's gone home now though </t>
  </si>
  <si>
    <t>ariezgoinglobal</t>
  </si>
  <si>
    <t xml:space="preserve">i got drenched by my mates who all went swimming then group hugged me </t>
  </si>
  <si>
    <t>fashionesedaily</t>
  </si>
  <si>
    <t>I hope it wasn't because u answered my quest while driving  is everything ok? T: @kameliamohamad Sialaaaaaaan mobil gw ditabraaaakkk!!!!!</t>
  </si>
  <si>
    <t>atanOa</t>
  </si>
  <si>
    <t>missed his call..waiting  sorry</t>
  </si>
  <si>
    <t>electrotrash_</t>
  </si>
  <si>
    <t xml:space="preserve">@gnina i was streaming but it stopped </t>
  </si>
  <si>
    <t>funkineering</t>
  </si>
  <si>
    <t xml:space="preserve">&amp;quot;we really need these rains&amp;quot; is so overused in melbourne, that US comedians were poking fun of it at the comedy fest </t>
  </si>
  <si>
    <t>heathershelby26</t>
  </si>
  <si>
    <t xml:space="preserve">Broke things off with my guy tonight and am really depressed about everything.  </t>
  </si>
  <si>
    <t>NessaLuvU</t>
  </si>
  <si>
    <t xml:space="preserve">tonight will be great, although I hoped on a bff day not just a bff evening </t>
  </si>
  <si>
    <t>ULUSOY72</t>
  </si>
  <si>
    <t>evdeyim cumartesi gï¿½nï¿½ biraz hastay?m grip , at home at saturday  cuz I m ill , flu , hapshuuuu , I cleaned my home eat lunch hi everybody</t>
  </si>
  <si>
    <t>CamillaKelly</t>
  </si>
  <si>
    <t xml:space="preserve">had a wonderful duvet &amp;amp; dvd night! just sad tht it's all over </t>
  </si>
  <si>
    <t>LittleMissBIG</t>
  </si>
  <si>
    <t>I'm so tired!!   waiting for my honey to come home so I can zzzzzz</t>
  </si>
  <si>
    <t xml:space="preserve">my cus and i were hidding so that the parents could not find us but 1 of them found us! </t>
  </si>
  <si>
    <t>ThatJamieChick</t>
  </si>
  <si>
    <t xml:space="preserve">I can't sleep (even after taking nyquil)...and now i have hiccups </t>
  </si>
  <si>
    <t>@pierre_nel i'm enjoying it lots - missed the first episode though   can't wait to get myself a sewing machine</t>
  </si>
  <si>
    <t>koki4a</t>
  </si>
  <si>
    <t>I have left my aquarium to its own. Thats bad! Looks bad!  I have 6 days to fix it! Wish me good luck!</t>
  </si>
  <si>
    <t>rvanolphen</t>
  </si>
  <si>
    <t xml:space="preserve">WTF.... Turned the house upside down, and still can't find what I'm looking for. Where did I leave my .... ? </t>
  </si>
  <si>
    <t>Just finished the months grocery shop. At Fego's for brunch, only 1 flavour of #vitaminwater  - now handbag shopping for @jessicamcd</t>
  </si>
  <si>
    <t xml:space="preserve">@cakiiebakiie it's incredible! and i'm gonna be stuck serving pizzas all day! </t>
  </si>
  <si>
    <t>yashved_2890</t>
  </si>
  <si>
    <t xml:space="preserve">@adlyman zebra mussels? I don evn kno wat they r... </t>
  </si>
  <si>
    <t>rurde4fun</t>
  </si>
  <si>
    <t xml:space="preserve">Gotta go off to work   </t>
  </si>
  <si>
    <t>rm_blogger</t>
  </si>
  <si>
    <t>Updated several old posts. No sleep  but it's off to work now...</t>
  </si>
  <si>
    <t>leanna_courtois</t>
  </si>
  <si>
    <t xml:space="preserve">any ideas for the BBQ tommorow ? Ummmm? A Pig on A spit, Really ?? Lets Not  </t>
  </si>
  <si>
    <t>evelester</t>
  </si>
  <si>
    <t>ok, we are home, Respiratory infection, bad cold, and ear infection!  Poor baby- she is sleeping now and i will be in a minute..exausted</t>
  </si>
  <si>
    <t>TritoneTrio</t>
  </si>
  <si>
    <t xml:space="preserve">going to do more practice now, before going to play at a funeral </t>
  </si>
  <si>
    <t>sudosushi</t>
  </si>
  <si>
    <t>@verygoodyear well the 1up shows, errr most of my podcasts are video  sorry those are the only audio casts I have #twit #1up #revision3</t>
  </si>
  <si>
    <t>mrperou</t>
  </si>
  <si>
    <t xml:space="preserve">i'm very sophisticated : when i eat food with chocolate bits i invariably drop, then sit on the bits...so i look like i've shat myself </t>
  </si>
  <si>
    <t xml:space="preserve">Installing Steam. L4D free for 24h !... only 24 </t>
  </si>
  <si>
    <t>mygossiplips</t>
  </si>
  <si>
    <t xml:space="preserve">help me, someone!! </t>
  </si>
  <si>
    <t>erilalopez</t>
  </si>
  <si>
    <t>@mellydazo you like that place? i thought it was boring  but yaa we should def. make plans to go out sometime.. this summer! =D</t>
  </si>
  <si>
    <t>axaver</t>
  </si>
  <si>
    <t xml:space="preserve">Another hour of pain done. My heart has been in the wrong place for awhile. Another hour coming with pantera. I need this I have slacked </t>
  </si>
  <si>
    <t>MrAnnex</t>
  </si>
  <si>
    <t xml:space="preserve">@Debblues dahhhhhhh yeah gotta hit the hospital soon I suppose. I did eat it down some stairs about a month ago, no shoes on. Still pain. </t>
  </si>
  <si>
    <t>drpoiesz</t>
  </si>
  <si>
    <t>@MarieL201 Hey! What did I do?!?!  I don't follow David Schwimmer!</t>
  </si>
  <si>
    <t xml:space="preserve">&amp;quot;Heart&amp;quot; is not an element, monkey boy. &amp;quot;The power is YOURS!&amp;quot; You lie, Captain. I have no element ring. </t>
  </si>
  <si>
    <t>samanthablythex</t>
  </si>
  <si>
    <t xml:space="preserve">whatttttt?! why wont topshop online put the dress up im in love with </t>
  </si>
  <si>
    <t>ichris2k9</t>
  </si>
  <si>
    <t xml:space="preserve">My XBL has ran out </t>
  </si>
  <si>
    <t>marcoanjasmoro</t>
  </si>
  <si>
    <t>@electricpurpa very much indeed,yalla,if only u knew  gue cerita deh kalo kita ketemu.</t>
  </si>
  <si>
    <t>flameop</t>
  </si>
  <si>
    <t>It's not big nor clever..  black sambuca = fail :-/</t>
  </si>
  <si>
    <t>LaiCherry</t>
  </si>
  <si>
    <t xml:space="preserve"> I'm such a lonely bird.</t>
  </si>
  <si>
    <t>Mimza</t>
  </si>
  <si>
    <t>Watching Simpsons~! imho newer eps arent AS funny  and i like the old animations too. AHWELL, TIMES CHANGE, and it still makes fo lols ;)</t>
  </si>
  <si>
    <t>Jeannine</t>
  </si>
  <si>
    <t xml:space="preserve">Not having such a good day today :S - lots of pain </t>
  </si>
  <si>
    <t>bidderz</t>
  </si>
  <si>
    <t xml:space="preserve">Realy does like being at work!! </t>
  </si>
  <si>
    <t>Saveme04</t>
  </si>
  <si>
    <t xml:space="preserve">waiting for Amy to wake up so I can go home to my baby! I miss her so much </t>
  </si>
  <si>
    <t>Sfiroxx</t>
  </si>
  <si>
    <t>I'm back in the Nam...on this sunny day; shame Sacha is working and I have work to do...  and I miss my old phone...call me on my temp?</t>
  </si>
  <si>
    <t>robinsaitz</t>
  </si>
  <si>
    <t xml:space="preserve">Trying to decide if a ride is in the cards. Radar does not look good. Looks like an indoor workout today </t>
  </si>
  <si>
    <t>PoutineColleen</t>
  </si>
  <si>
    <t xml:space="preserve">just said &amp;quot;masturbating&amp;quot; on the radio and feels yucky </t>
  </si>
  <si>
    <t>ccbsin</t>
  </si>
  <si>
    <t>Hey @jonasbrothers *Why aren't you coming to Norway? You said you were coming the last livechat...  Love you! - Claudia.* #jonaslive</t>
  </si>
  <si>
    <t>@_nathy who do I have to kill, wifey? I miss you!  So does Peach and his/her pussy. We need a lesbian orgy like woah.</t>
  </si>
  <si>
    <t>kop48</t>
  </si>
  <si>
    <t xml:space="preserve">@ibeau I'm going to run out of beers tho </t>
  </si>
  <si>
    <t>tipp_princess</t>
  </si>
  <si>
    <t>@holyschmoke am in Paris, not on the tv here.....  will be depending on twitter for my updates....</t>
  </si>
  <si>
    <t xml:space="preserve">Oh dear, my head is absolutely throbbing! Very hungover. Morning btw </t>
  </si>
  <si>
    <t>loveofcardigans</t>
  </si>
  <si>
    <t xml:space="preserve">@Zapatabe hey drink my coke I left it with u </t>
  </si>
  <si>
    <t>LeLuLo</t>
  </si>
  <si>
    <t xml:space="preserve">Why do my french customers alway YELL? I'm not deaf....they're not mad or something. They just have such a loud voice... outch </t>
  </si>
  <si>
    <t>Jane_Platt</t>
  </si>
  <si>
    <t>Mornin tweets, no chester zoo today  looks like house work is on the cards. But not b4 i feed my addiction and join a twibe!</t>
  </si>
  <si>
    <t>Jared_</t>
  </si>
  <si>
    <t xml:space="preserve">boreeeed! want to go see a movie but everyones out </t>
  </si>
  <si>
    <t xml:space="preserve">Mac suddenly wont write to external HDD </t>
  </si>
  <si>
    <t>willguise</t>
  </si>
  <si>
    <t xml:space="preserve">don't think i can make it to shibuya tonight. i still have to clean and prepare the beats for soi. </t>
  </si>
  <si>
    <t>Cobbie369</t>
  </si>
  <si>
    <t xml:space="preserve">@ahj I wanna come so bad but I don't live near Swindon! </t>
  </si>
  <si>
    <t>thewightwitch</t>
  </si>
  <si>
    <t xml:space="preserve">Am not having a good day so far  My almost 3 yr old is in a real whingy mood really need some time on my own but have noone to help </t>
  </si>
  <si>
    <t>jmonickie</t>
  </si>
  <si>
    <t>my BPI card got captured....  have no money na kasi.... BOO!!!</t>
  </si>
  <si>
    <t>@SarahStewart  You're a very busy girl these days!  Personally unless it's free, I prob won't be able to go - dept. budget constraints.</t>
  </si>
  <si>
    <t>minus_four</t>
  </si>
  <si>
    <t>@alcoholism bb.  *hugs*</t>
  </si>
  <si>
    <t>Lauradraper</t>
  </si>
  <si>
    <t xml:space="preserve">This hella fucking sucks getting up this early. I feel like i didnt even sleep </t>
  </si>
  <si>
    <t xml:space="preserve">http://www.lankajournal.com/?p=977 -&amp;quot;Terrorist&amp;quot;LTTE recruits children, Democractically elected Hitler Rajapakshe does #Genocide -No Diff. </t>
  </si>
  <si>
    <t xml:space="preserve">@nell_xo - I'm off to the cinema with Benjamin, so I can't  Plus I haven't got any money </t>
  </si>
  <si>
    <t>Lisa_xD</t>
  </si>
  <si>
    <t>With my italy-girl Gessica in the bus on the to our work  no chance for us</t>
  </si>
  <si>
    <t>MrKadir</t>
  </si>
  <si>
    <t xml:space="preserve">@esmeeworld I don't think i'll be there. Didn't buy tickets  But maybe you will come to Denmark in the future, again? </t>
  </si>
  <si>
    <t>Juliettadark</t>
  </si>
  <si>
    <t xml:space="preserve">Week end malato </t>
  </si>
  <si>
    <t xml:space="preserve">jst woke up shit gt dancin in 2hrs </t>
  </si>
  <si>
    <t>Jess3234</t>
  </si>
  <si>
    <t xml:space="preserve">waiting for some1 to sign on skype </t>
  </si>
  <si>
    <t xml:space="preserve">@LRon_Jaii lolol dat was all Lish, I was dragd in2dat twitter floodahration, sooweeee hehe.. Miss u2babes, r link ups rnt enuf we nd more </t>
  </si>
  <si>
    <t>KevinBetch</t>
  </si>
  <si>
    <t xml:space="preserve">Lightning , Im so scared </t>
  </si>
  <si>
    <t>geeyuh</t>
  </si>
  <si>
    <t xml:space="preserve">Has to wake up early tomorrow for the fight </t>
  </si>
  <si>
    <t>Carlabrown19</t>
  </si>
  <si>
    <t xml:space="preserve">Thinks her boyfriend should not go to football today &amp;amp; leave her all alone </t>
  </si>
  <si>
    <t>lindseygrande</t>
  </si>
  <si>
    <t xml:space="preserve">@iennetastic How come I can't get to your site? </t>
  </si>
  <si>
    <t>kashaziz</t>
  </si>
  <si>
    <t xml:space="preserve">Another hot day in #Karachi </t>
  </si>
  <si>
    <t xml:space="preserve">@lee_milton I'd love a sundae, but it's 11000 miles too far and 30 years too late </t>
  </si>
  <si>
    <t xml:space="preserve">HATES this deployment with a passion. Give me my husband back. I need him more than you do. </t>
  </si>
  <si>
    <t>PhobicRockit</t>
  </si>
  <si>
    <t xml:space="preserve">Is at work </t>
  </si>
  <si>
    <t>Fuck man chomo is coming on too twitter suppose i cant type about him anymore    Or can I?????????</t>
  </si>
  <si>
    <t>Pensm</t>
  </si>
  <si>
    <t>@MKDons66 Not moaning, gorgeous. Really glad you came but I feel sad you had to sit through a play you didnt like just to see me  x</t>
  </si>
  <si>
    <t>giannoug</t>
  </si>
  <si>
    <t xml:space="preserve">@firefairy1 ???? ?? '????? </t>
  </si>
  <si>
    <t>JeremyK31</t>
  </si>
  <si>
    <t xml:space="preserve">great show tonight.. had a great time after as well.. I hate my bed though and I miss the huge king size bed and HD TV </t>
  </si>
  <si>
    <t>camsho</t>
  </si>
  <si>
    <t xml:space="preserve">jus got out of the ER, had a car accident </t>
  </si>
  <si>
    <t>bmb8124</t>
  </si>
  <si>
    <t xml:space="preserve">I can think of 1mil things I'd rather be doin right now other than being here..at work..at 6am on. Saturday!! </t>
  </si>
  <si>
    <t>King314</t>
  </si>
  <si>
    <t xml:space="preserve">@PrincessSuperC &amp;quot;Feelin on my A&amp;quot; was one of m favorites... u took it off </t>
  </si>
  <si>
    <t>myValkyrie</t>
  </si>
  <si>
    <t xml:space="preserve">just slept away from 4 till 8, </t>
  </si>
  <si>
    <t>brantfowler</t>
  </si>
  <si>
    <t xml:space="preserve">FCBD later today at Comics2Games in Florence, KY.  Was supposed to see Wolverine after, but now I'm told we won't.  Bummer. </t>
  </si>
  <si>
    <t>MooollyMoo</t>
  </si>
  <si>
    <t xml:space="preserve">what to do today?? i prob will ummm do nothing yay. oh i better not have any homework. </t>
  </si>
  <si>
    <t>pratyusnasahoo</t>
  </si>
  <si>
    <t xml:space="preserve">@iluvjbonly and RSVP means for all 4? cuz i'm attendin only the last 3...wat do i do? (i hav scool on the 8th of may) </t>
  </si>
  <si>
    <t xml:space="preserve">all of m songs have been removed from my windows media player! :| its gonna take YEARS for it to put em back on :| all my play counts </t>
  </si>
  <si>
    <t>kerrilw</t>
  </si>
  <si>
    <t>I don't watch much TV. I learned that tweeting about TV causes loss of followers.  Ah well, ditching cable service soon.</t>
  </si>
  <si>
    <t>p_relf</t>
  </si>
  <si>
    <t>Has a slight headache!  never again! Ha ha yeah right! X</t>
  </si>
  <si>
    <t>@charlii1 awwww they are lovely  i wish i had an older brother  anyways...mum liked my skirt! haha xx</t>
  </si>
  <si>
    <t>Danielsmum1</t>
  </si>
  <si>
    <t>@Kakabel Haven't got them yet  - hoping they come on Tues now! Can't wait! xx</t>
  </si>
  <si>
    <t>doxazoktisis</t>
  </si>
  <si>
    <t xml:space="preserve">5 am. Im awake. my job today? counting money. </t>
  </si>
  <si>
    <t xml:space="preserve">@frostyinleeds Meh, I'll probably be working all day. Got a website to build and an animation to... well, animate </t>
  </si>
  <si>
    <t>@KittyKar Ahhhh did they   sorry to hear that!!</t>
  </si>
  <si>
    <t>LilEagle</t>
  </si>
  <si>
    <t>Well its 6:11 am and here I am awake  Getting my baby off to her chorus fieldtrip. Why it got to be so dayum early in the morning tho</t>
  </si>
  <si>
    <t xml:space="preserve">so bored of revision but cricket soon ... not sure if i want to play though </t>
  </si>
  <si>
    <t>mariettau</t>
  </si>
  <si>
    <t>I can't sleep  4:12 am</t>
  </si>
  <si>
    <t>crazychesta</t>
  </si>
  <si>
    <t xml:space="preserve">@ChickaCHARCOAL awww I miss you too baby. </t>
  </si>
  <si>
    <t>pinkamech</t>
  </si>
  <si>
    <t xml:space="preserve">I am feeling bloated, while I did not get anything to eat! This sucks </t>
  </si>
  <si>
    <t xml:space="preserve">@wonderdidi haha.. Didi.. Let me tell u something, I've been skipping my gym for more than a week haha.. Getting fat now </t>
  </si>
  <si>
    <t xml:space="preserve">@whatsdafus nope my cousin didn't want to go there </t>
  </si>
  <si>
    <t>soymilk0609</t>
  </si>
  <si>
    <t xml:space="preserve">@convoy3571 I am also good! Thanks. I didnt eat dinner yet!  I have to wait until 08:30pm </t>
  </si>
  <si>
    <t>TwittPuss</t>
  </si>
  <si>
    <t>@_nathy who do I have to kill, wifey? I miss you!  So does Peach and his/her pussy. We need a lesbian orgy like w... http://bit.ly/xmiR5</t>
  </si>
  <si>
    <t xml:space="preserve">Morning all. Just out of the shower having coffee! Am on call this morning so have really been awake since 8am  Nice day tho </t>
  </si>
  <si>
    <t>NightingStar</t>
  </si>
  <si>
    <t xml:space="preserve">tidy up our flat! </t>
  </si>
  <si>
    <t>hippopotamuslol</t>
  </si>
  <si>
    <t xml:space="preserve">@kissesplz Just had my teeth checked, now my eyes. I'm dying for a coffee but can't drink for an hour. </t>
  </si>
  <si>
    <t>@TheMonkeyBoy OH really!!!!! maybe I'll wait till it comes out on dvd  pooh!</t>
  </si>
  <si>
    <t>azdalewedfan</t>
  </si>
  <si>
    <t xml:space="preserve">@EmersonDr See MM? It's really not that hard to twitter!  Sorry couldn't accomodate the upgrade. </t>
  </si>
  <si>
    <t>lala_loo</t>
  </si>
  <si>
    <t xml:space="preserve">@princessherb sooo busy with work! </t>
  </si>
  <si>
    <t xml:space="preserve">Just worked out why boots slide film is so unbelievably expensive. It includes processing!  I want it xpro </t>
  </si>
  <si>
    <t>froekenlisa</t>
  </si>
  <si>
    <t xml:space="preserve">I wish I was Tilda Swinton or Marianne Faithful </t>
  </si>
  <si>
    <t>storm_voltage</t>
  </si>
  <si>
    <t xml:space="preserve">FINISHING MY JOB ..... </t>
  </si>
  <si>
    <t>rf900r</t>
  </si>
  <si>
    <t xml:space="preserve">stock market will take serious beating in a couple of weeks ... time to cash in last months gains </t>
  </si>
  <si>
    <t>lana_marie</t>
  </si>
  <si>
    <t xml:space="preserve">@shadylane_xx being minus $ gets even better, you lose what you overdraw, PLUS a fee for doing it. well anz does anyway </t>
  </si>
  <si>
    <t>crunchybunny</t>
  </si>
  <si>
    <t xml:space="preserve">wanting to go to my auntie's friend's despedida party but i'm not dressed well </t>
  </si>
  <si>
    <t>CraigJay</t>
  </si>
  <si>
    <t xml:space="preserve">Just realized my phone is going to be cut off tomorrow due to my lack of funds and the bills being so effing high. Fuuuck. </t>
  </si>
  <si>
    <t>bukchoy</t>
  </si>
  <si>
    <t xml:space="preserve">sssooo boriingg ........ yuck heaps of study 2mz exams monday- friday </t>
  </si>
  <si>
    <t>unkleel</t>
  </si>
  <si>
    <t xml:space="preserve">@LoveKeturah Yeah I didn't know you wanted to go, we don't talk much now so I didn't know </t>
  </si>
  <si>
    <t>@LizzieCalvert - Siob left me too  . haha.</t>
  </si>
  <si>
    <t>Imagine the check out line at Carrefour during the weekend. Now imagine that while most of the workers are on strike. Just my luck  -K</t>
  </si>
  <si>
    <t xml:space="preserve">i feel so uncomfortable today, clothes are rubbing, tooo hot </t>
  </si>
  <si>
    <t>connectjunkie</t>
  </si>
  <si>
    <t xml:space="preserve">Got all my RFID kit and toys with me, but forgot the RFID passports </t>
  </si>
  <si>
    <t>PorcupineClaire</t>
  </si>
  <si>
    <t xml:space="preserve">back in Varezhe- a bit lonely here in Twitter, there's no one i know! </t>
  </si>
  <si>
    <t>@connoraa haha I hate being bored atm im bored the bus stopped for 30 mins  haha.</t>
  </si>
  <si>
    <t>marksmithers</t>
  </si>
  <si>
    <t xml:space="preserve">@jaygee35 sounds lovely but probably a bit exe for just me on my own  many tx for recommendations though </t>
  </si>
  <si>
    <t>sysavage</t>
  </si>
  <si>
    <t xml:space="preserve">is gutted that he isn't in cornwall </t>
  </si>
  <si>
    <t>lydz25</t>
  </si>
  <si>
    <t>House wont be on terrestrial anymore  just hope im able to catch it otherwise other methods</t>
  </si>
  <si>
    <t>Scooley01</t>
  </si>
  <si>
    <t xml:space="preserve">Soooooo tired...stayed up to review the footage of the boxcars.  Camera quit after 1:40:00 for some reason.  Long day tomorrow </t>
  </si>
  <si>
    <t>tukko</t>
  </si>
  <si>
    <t xml:space="preserve">always fantastood promotions. 70% off things i never want. whai i wanted were only 20% off </t>
  </si>
  <si>
    <t xml:space="preserve">@missgiggly oh bite me... i love my suits, where them little now, but still love them. The ones i got don't fit no more </t>
  </si>
  <si>
    <t>DLDAVID</t>
  </si>
  <si>
    <t>@Anne_A4L aww thanks again honey! super tweet of ya lol  catch tweak to ya soon  : P back to work now   bleh</t>
  </si>
  <si>
    <t xml:space="preserve">Hey!!! Someone stole the sun </t>
  </si>
  <si>
    <t>skyblue100</t>
  </si>
  <si>
    <t>Have to get some sleep eventually..have a funeral to go to tomorrow     maybe that is why I can't sleep... Peace All !</t>
  </si>
  <si>
    <t xml:space="preserve">@rooreynolds I'd also like to see my family in Dorset. But they're in new Zealand. Mostly </t>
  </si>
  <si>
    <t>renatejasinta</t>
  </si>
  <si>
    <t xml:space="preserve">Running didn't go too well this morning </t>
  </si>
  <si>
    <t>SeXiAzIaN209</t>
  </si>
  <si>
    <t xml:space="preserve">616 and I just got home.... what a fuking shame!!! No partying tomorrow!!! </t>
  </si>
  <si>
    <t>shaandogg</t>
  </si>
  <si>
    <t>im gonna bounce cause i have no one to talk to  have a nice night. xx</t>
  </si>
  <si>
    <t>XFBabe</t>
  </si>
  <si>
    <t xml:space="preserve">@perlanation ive been calling you </t>
  </si>
  <si>
    <t>karthikram2001</t>
  </si>
  <si>
    <t xml:space="preserve">Got cold....and A long week ahead...working this may 9!! </t>
  </si>
  <si>
    <t>JustJas</t>
  </si>
  <si>
    <t xml:space="preserve">Waaaaaaaa...So hungry. Nothing good to eat for breakfast </t>
  </si>
  <si>
    <t>VagrantSeeker</t>
  </si>
  <si>
    <t>we finally have loud music fit for weekends. @adityab me misses apache  and weekends there.</t>
  </si>
  <si>
    <t>Harve750</t>
  </si>
  <si>
    <t xml:space="preserve">@aaronfuller Yeah but itunes keeps locking up for me. It's dead annoying </t>
  </si>
  <si>
    <t xml:space="preserve">@shaocloud sigh i also have a chem test coming up... </t>
  </si>
  <si>
    <t xml:space="preserve">poo. if Wired UK is out in the shops, why don't i have it on my doormat today? i thought that was the benefit of subscribing </t>
  </si>
  <si>
    <t>antonie</t>
  </si>
  <si>
    <t xml:space="preserve">Spending the day hammering a wall out of my in-laws new house with a mallet &amp;amp; chisel. The worst hangover cure I've tried yet. </t>
  </si>
  <si>
    <t>candice__</t>
  </si>
  <si>
    <t xml:space="preserve">Go to work </t>
  </si>
  <si>
    <t>Korkana</t>
  </si>
  <si>
    <t xml:space="preserve">hating my life missing dustin   </t>
  </si>
  <si>
    <t>ohrielley</t>
  </si>
  <si>
    <t>will hafta cut down on the clubbing once summer-job-employed  how heartbreaking</t>
  </si>
  <si>
    <t>DAMNED_</t>
  </si>
  <si>
    <t xml:space="preserve">Sht sht sht. Kinakabahan ako. </t>
  </si>
  <si>
    <t>mena152</t>
  </si>
  <si>
    <t xml:space="preserve">working a lot </t>
  </si>
  <si>
    <t>MissSolis</t>
  </si>
  <si>
    <t xml:space="preserve">Fuck DUIs. DHA&amp;gt; drivin half asleep is not worth damages! </t>
  </si>
  <si>
    <t>sayakaa</t>
  </si>
  <si>
    <t xml:space="preserve">my throat hurts. and i have headache. hope its not the swine flu... </t>
  </si>
  <si>
    <t>kimberber08</t>
  </si>
  <si>
    <t>My leg is itchy.  help me. lmao.</t>
  </si>
  <si>
    <t>MattthewHoare</t>
  </si>
  <si>
    <t xml:space="preserve">Such a nice day today... go and work </t>
  </si>
  <si>
    <t xml:space="preserve">ok done with the first room. off to the second... no computer in that room </t>
  </si>
  <si>
    <t xml:space="preserve">i was cooking in Docs Kitchen, trying to make bread, but i burnt it </t>
  </si>
  <si>
    <t>Pharmacygirl80</t>
  </si>
  <si>
    <t xml:space="preserve">A looooooooooooot of things to do! Can't figure out where to start </t>
  </si>
  <si>
    <t xml:space="preserve">@PaulCULLIFORD I check the MLB website for the results, but cannae afford it </t>
  </si>
  <si>
    <t>@Sn0wrose OMG how did I miss those? *jumps and starts licking* omg!! you didn't wash hands after polishing shoes?  *still licks*</t>
  </si>
  <si>
    <t>x_shef_x</t>
  </si>
  <si>
    <t>@laalanthika lmao wat dya mean word count? Nd hahaha aw my essays r gttin better! :p bt err doubt it.. House arrest remember!!  wbu? ..S.x</t>
  </si>
  <si>
    <t>kmyesq</t>
  </si>
  <si>
    <t xml:space="preserve">getting ready to coach practice/scrimmage for 3rd/4th Grade Girls Softball again in few hours.  Becca stuck home &amp;amp; sad.  </t>
  </si>
  <si>
    <t xml:space="preserve">Why do I feel so exhausted? </t>
  </si>
  <si>
    <t>petergunstone</t>
  </si>
  <si>
    <t xml:space="preserve">Podcasts on iTunes still unreliable </t>
  </si>
  <si>
    <t>thebeanboy23</t>
  </si>
  <si>
    <t xml:space="preserve">Everyone buy or download Girls Aloud - Untouchable or it will be their 1st single ever NOT to make the top 10. That cant happen! </t>
  </si>
  <si>
    <t>rashibose</t>
  </si>
  <si>
    <t xml:space="preserve">why are airline tickets so expensive for December?! </t>
  </si>
  <si>
    <t>CristinaSR</t>
  </si>
  <si>
    <t>@jkkc97 Dude, onion-flavored brownies. Sorry to hear that.  Hope your next ones are at least... sweet potato-flavored or something ;)</t>
  </si>
  <si>
    <t>inkgypsy</t>
  </si>
  <si>
    <t xml:space="preserve">@paperbackjack Your comment was great too! Dad always put work before creativity. Important but not as much. Never published like wanted </t>
  </si>
  <si>
    <t>duncanmacgregor</t>
  </si>
  <si>
    <t xml:space="preserve">@dzovan mate! thats bitchin!..... colds always wait to strike when theres a bank holiday it seems! </t>
  </si>
  <si>
    <t>auroramurealis</t>
  </si>
  <si>
    <t xml:space="preserve">awww saw @nessanguyen 's chi vi at the usual 1st &amp;amp; 3rd friday spot along with @PaulQT_Ran aka BABY PAUL!!!  now i'm randomly wide awake!  </t>
  </si>
  <si>
    <t>Haaaannaaaah</t>
  </si>
  <si>
    <t xml:space="preserve">Green day is sold out......?  </t>
  </si>
  <si>
    <t>Tougelabs</t>
  </si>
  <si>
    <t>Driving back to ny from oxford ct, trying to understand why she came back into my life now hot as ever and engaged.  fuck</t>
  </si>
  <si>
    <t>MFT89</t>
  </si>
  <si>
    <t>PS: wondering where nickalicious is  ok now i'm going to sleep!</t>
  </si>
  <si>
    <t xml:space="preserve">Soooo bored at work its unreal </t>
  </si>
  <si>
    <t>laurasbubble</t>
  </si>
  <si>
    <t xml:space="preserve">SERIOUSLY upset by a lady's comments last night - she said her mates were wondering about my age, I was either 28 or 38... I'm only 27! </t>
  </si>
  <si>
    <t>Ktizzle23</t>
  </si>
  <si>
    <t xml:space="preserve">I have yet to go to sleep! Fuck me I am tired! </t>
  </si>
  <si>
    <t>Jo_Parker</t>
  </si>
  <si>
    <t xml:space="preserve">just found out my nan is in hospital  </t>
  </si>
  <si>
    <t>elin0r</t>
  </si>
  <si>
    <t>The puppies next door are crying  makes me sad.</t>
  </si>
  <si>
    <t>flyjo72</t>
  </si>
  <si>
    <t xml:space="preserve">I always feel sad when it rains......  </t>
  </si>
  <si>
    <t>mcaro05</t>
  </si>
  <si>
    <t xml:space="preserve">@Syesha dude im leaving vegas tomorow! </t>
  </si>
  <si>
    <t>Holleybee</t>
  </si>
  <si>
    <t>@veryweirdguy YES! It was a better place  And Miles was sitting in the corridor of D-Block making a little purple pillow...</t>
  </si>
  <si>
    <t>axlrosed</t>
  </si>
  <si>
    <t>iunno if i like my new cuttt  idk idkkk</t>
  </si>
  <si>
    <t>Louise_l</t>
  </si>
  <si>
    <t xml:space="preserve">need to revise like a motherbitch til 2.30 wen i have to go to town then work </t>
  </si>
  <si>
    <t xml:space="preserve">I guess if I really want to sort my sleeping out, I should go to bed earlier and wake up earlier. But that's like shifting timezones </t>
  </si>
  <si>
    <t>@nuttychris Bitch again tut  why am i scaring you spoon?</t>
  </si>
  <si>
    <t>dreamsofgaia</t>
  </si>
  <si>
    <t xml:space="preserve">Well, I'll be sure to keep watch. I'd only just plucked up the courage to ask for the passwords when the shite hit the fan </t>
  </si>
  <si>
    <t>Geesuv</t>
  </si>
  <si>
    <t xml:space="preserve">Angsty dreams. Yaaay </t>
  </si>
  <si>
    <t>JLBOLES</t>
  </si>
  <si>
    <t xml:space="preserve">Sleeping on a flat air bed. So, a basically sleeping on the floor. </t>
  </si>
  <si>
    <t>jennipinnock</t>
  </si>
  <si>
    <t xml:space="preserve">First lie in for a week! Woo! Now back to work </t>
  </si>
  <si>
    <t>Misdreavus_72</t>
  </si>
  <si>
    <t xml:space="preserve">I got a little formal invitation and everything~ I just need to find a date. </t>
  </si>
  <si>
    <t>phoebecasin</t>
  </si>
  <si>
    <t xml:space="preserve">My tummy is aching. </t>
  </si>
  <si>
    <t>jimmyp00h</t>
  </si>
  <si>
    <t>SAT subject tests today.  Kind of nervous but only a little.</t>
  </si>
  <si>
    <t>GDurham85</t>
  </si>
  <si>
    <t xml:space="preserve">going out soon so no more twitter till i get home </t>
  </si>
  <si>
    <t xml:space="preserve">@soymilk0609 Oh my thats a long time to wait to eat   if you're that hungry maybe snack on something.  13 hour difference from me. </t>
  </si>
  <si>
    <t>xx_cait</t>
  </si>
  <si>
    <t xml:space="preserve">spy kids doesnt seem as good as it did wen i was little </t>
  </si>
  <si>
    <t>kath52</t>
  </si>
  <si>
    <t xml:space="preserve">Glad im not the only one to say poo. Pupils just laugh </t>
  </si>
  <si>
    <t>@JStathamUnited Really? It *is* possible? Oh dear...   Oh, and stupider IS a word: http://bit.ly/RZsb6</t>
  </si>
  <si>
    <t xml:space="preserve">Hungry Right Now </t>
  </si>
  <si>
    <t>jacqbongz</t>
  </si>
  <si>
    <t>I think I'm going crazy..  Cant afford this with midyears!!!!! 14 is a magic number upon a magic bus ;D</t>
  </si>
  <si>
    <t>bellaxaimee</t>
  </si>
  <si>
    <t xml:space="preserve">burnt herself at work </t>
  </si>
  <si>
    <t>Nothing like crazy dreams about wrk to ruin sleep.  - http://bkite.com/073TO</t>
  </si>
  <si>
    <t>M1ddy</t>
  </si>
  <si>
    <t xml:space="preserve">just won the euro millions........ï¿½6.10 in total </t>
  </si>
  <si>
    <t>Shirashima07</t>
  </si>
  <si>
    <t xml:space="preserve">oh no...... the sun. Not again. </t>
  </si>
  <si>
    <t>haikubirdie</t>
  </si>
  <si>
    <t xml:space="preserve">I almost forgot/ i had to unlock both doors/ during business time </t>
  </si>
  <si>
    <t>cutiehoney</t>
  </si>
  <si>
    <t xml:space="preserve">Nothing like powerleveling in the morning. Too bad it was cut short because I had to work. </t>
  </si>
  <si>
    <t>sjburgerface</t>
  </si>
  <si>
    <t>ohhhh it didnt  ohhh the confusion of modern technology!</t>
  </si>
  <si>
    <t>GRAHAMLINTER</t>
  </si>
  <si>
    <t>@MegganW lucky!! I only have 11.  how do you do it?! Lol</t>
  </si>
  <si>
    <t xml:space="preserve">had an awesome day of shopping, piercings and mcfly yesterday...back to the law assignment today </t>
  </si>
  <si>
    <t>ruththegreat</t>
  </si>
  <si>
    <t xml:space="preserve">Those 4 shots of expresso worked low key... I can't sleep </t>
  </si>
  <si>
    <t>missfionakate</t>
  </si>
  <si>
    <t xml:space="preserve">fun night last night! although down a phone, up a black eye and has a lost tiffany necklace </t>
  </si>
  <si>
    <t>muppet39</t>
  </si>
  <si>
    <t xml:space="preserve">@devildresses what </t>
  </si>
  <si>
    <t>Anyarawwrrr</t>
  </si>
  <si>
    <t xml:space="preserve">@hellosascha what happened? </t>
  </si>
  <si>
    <t>aidilfbk</t>
  </si>
  <si>
    <t xml:space="preserve">ugh, mom came back from IMM without buying me some butter croissants </t>
  </si>
  <si>
    <t>MikaSukiDoll</t>
  </si>
  <si>
    <t xml:space="preserve">has the worst tooth ache of her life </t>
  </si>
  <si>
    <t>@themaine im sorry i fell asleep again  wtfff.</t>
  </si>
  <si>
    <t xml:space="preserve">@WHCRFM backatcha all - sooo sunny in Bev, shame to be indoors at my pc... </t>
  </si>
  <si>
    <t>@michiika  the jap ones were bad enough</t>
  </si>
  <si>
    <t>no2techgirl</t>
  </si>
  <si>
    <t xml:space="preserve">Its saturday night and i am home again watching tv. what a loser </t>
  </si>
  <si>
    <t>is rather worried abt certain things  but has her fingers crossed tht shes jus worryin 2 much but has 2 wait n c   ...love james lots!</t>
  </si>
  <si>
    <t>katyb_</t>
  </si>
  <si>
    <t>Dribbley cat just dribbled all over me and my revision  now illedgible</t>
  </si>
  <si>
    <t xml:space="preserve">Have just met the gayest man alive and the thinnest woman alive - still not bought any toys yet </t>
  </si>
  <si>
    <t>Doodlebug18</t>
  </si>
  <si>
    <t xml:space="preserve">We are all running round doing things for my brother's party and he hasn't even bothered to come out of his room. ARSE. No revision time </t>
  </si>
  <si>
    <t>NickyRockz</t>
  </si>
  <si>
    <t xml:space="preserve">OMG: egg mcmuffin......sounds SO fuckin good right now lol...good night twiggas...looks like today will be another cruel n unusual day </t>
  </si>
  <si>
    <t>sonjaveenstra</t>
  </si>
  <si>
    <t xml:space="preserve">is having a very quiet Saturday night by herself. How sad </t>
  </si>
  <si>
    <t>Honey_Nut</t>
  </si>
  <si>
    <t xml:space="preserve">Craaaaamps </t>
  </si>
  <si>
    <t>kittenspawn</t>
  </si>
  <si>
    <t xml:space="preserve">helocopter over my house...scaring the cats so they do not eat </t>
  </si>
  <si>
    <t>sharzard</t>
  </si>
  <si>
    <t xml:space="preserve">I'm crazy for thinking that someday you'll change things when you keep on crossing the line.   Sighhh I'm really down tonight </t>
  </si>
  <si>
    <t>@stigblog never been to yoga but done it on my wii fit before lol Tis sore  I love the sauna as well good to relax and chill out!</t>
  </si>
  <si>
    <t>darien21</t>
  </si>
  <si>
    <t>I hate calling people...  Preparing myself now. *shudder*</t>
  </si>
  <si>
    <t>archiesangel26</t>
  </si>
  <si>
    <t xml:space="preserve">internet at fathers XD mothers is still down </t>
  </si>
  <si>
    <t>Acidsolo</t>
  </si>
  <si>
    <t xml:space="preserve">Stuck on the train from hell with ndog to brighton. Too many people who don't speak english. We wanted to sleep too </t>
  </si>
  <si>
    <t>aldijana</t>
  </si>
  <si>
    <t xml:space="preserve">what a lovely and sunny day!! but i am sitting home </t>
  </si>
  <si>
    <t>ClaireEssence</t>
  </si>
  <si>
    <t xml:space="preserve">Very sad that Matt was voted off American Idol </t>
  </si>
  <si>
    <t>volupty</t>
  </si>
  <si>
    <t xml:space="preserve">http://tinyurl.com/djssgf  WE WON ! Erf, sorry for my voice, don't like it either, especially in videos. </t>
  </si>
  <si>
    <t>WendyStrong</t>
  </si>
  <si>
    <t xml:space="preserve">having a hot milo about to go to bed, l know it early but im bored, wish l was playing basketball this season like my husband, i miss it </t>
  </si>
  <si>
    <t>Kirah87</t>
  </si>
  <si>
    <t xml:space="preserve">y cant i have a more exciting life? </t>
  </si>
  <si>
    <t>justjiffy</t>
  </si>
  <si>
    <t xml:space="preserve">last cruiser mixer of my college career </t>
  </si>
  <si>
    <t>eshone</t>
  </si>
  <si>
    <t>@TheLegendMyst aaahhhhhh I love playing vinyl/acetate ;) my iMac screen has dead pixel rows as of today tho  I feel ya</t>
  </si>
  <si>
    <t>alexandravasey</t>
  </si>
  <si>
    <t xml:space="preserve">Sitting on a train that seems to stop more than it moves </t>
  </si>
  <si>
    <t xml:space="preserve">@Kelliekk Can't. Stand. Her. Like her a little more than Ruby because she's not around as much. Only TWO more episodes </t>
  </si>
  <si>
    <t>lachlanroy</t>
  </si>
  <si>
    <t xml:space="preserve">Just reinstalled OS X. My lappy didn't need it, but I did. I just can't bring myself to delete anything </t>
  </si>
  <si>
    <t>elizabe_th</t>
  </si>
  <si>
    <t xml:space="preserve">To be or not to be at the comets...i don't think it's even worth going anymore if TH won't be there </t>
  </si>
  <si>
    <t xml:space="preserve">@NxVxRDie I work in software development management. Not console games unfort </t>
  </si>
  <si>
    <t>choney11</t>
  </si>
  <si>
    <t xml:space="preserve">@Paddy_P I hate sunlight its mean </t>
  </si>
  <si>
    <t>mattpereira</t>
  </si>
  <si>
    <t xml:space="preserve">knows full well that the sun is shining ... but there's work to be done too </t>
  </si>
  <si>
    <t xml:space="preserve">@Hughesie RIP. Agreed. </t>
  </si>
  <si>
    <t>JonMcL</t>
  </si>
  <si>
    <t xml:space="preserve">Going sailing! In the rain </t>
  </si>
  <si>
    <t>@keza34 lmfao ooo sounds like a plan, god wish i was going out 2 night haha  god it not good haha</t>
  </si>
  <si>
    <t>BriggziBoy</t>
  </si>
  <si>
    <t>@DannyBoy1968  only in america</t>
  </si>
  <si>
    <t>Ginnykayeo</t>
  </si>
  <si>
    <t xml:space="preserve">The sun is shining, the birds are singing, and there's not a cloud in the sky, what a perfect day to... Go over Promissory Estoppel </t>
  </si>
  <si>
    <t>grandiose_belle</t>
  </si>
  <si>
    <t xml:space="preserve">some weird noise just woke me up </t>
  </si>
  <si>
    <t>nkotberin</t>
  </si>
  <si>
    <t xml:space="preserve">@emalea Seriously? I didn't get a penny back. The trip was still completely worth it. As soon as we took off from Logan, the sun came out </t>
  </si>
  <si>
    <t>claudiosalas</t>
  </si>
  <si>
    <t>pollen is not nice to me  but I found a nice picture on som http://tinyurl.com/dhj6xw</t>
  </si>
  <si>
    <t xml:space="preserve">@mileycyrus I hope you don't see my tweets then just not reply </t>
  </si>
  <si>
    <t xml:space="preserve">My season ticket renewal form came in the post today. That's me house bound for the next 30 days in order to afford it. Meh! </t>
  </si>
  <si>
    <t>Amalari</t>
  </si>
  <si>
    <t xml:space="preserve">@thelongmile  Lack of funds!  Don't like thinking about it, have bought zip for months.  Lack of sleep, pollen, chores to do.  </t>
  </si>
  <si>
    <t xml:space="preserve">I hate web blockers, stupid company. At least I have my iPod to keep me company on this quietest of Saturdays. It'll be worse on Monday </t>
  </si>
  <si>
    <t xml:space="preserve">10% batt. Sorry to anyone that I am talking to when my batt goes flat </t>
  </si>
  <si>
    <t xml:space="preserve">just finished my day lesson in japanese. Can't seems to get the hang on the writing though </t>
  </si>
  <si>
    <t>b3xy</t>
  </si>
  <si>
    <t xml:space="preserve">i wish this stupid cold would go it seems like i have had it forever </t>
  </si>
  <si>
    <t>Libla</t>
  </si>
  <si>
    <t>@chloe_e zomg i know! its so sad  maybes i'll send a get well card? haha...i'll just send one to all the NY hospitals</t>
  </si>
  <si>
    <t>heyPeyPey</t>
  </si>
  <si>
    <t>Just passed the last Perkins sign...  I will miss it.</t>
  </si>
  <si>
    <t>kimsweet13</t>
  </si>
  <si>
    <t xml:space="preserve">im so ALONE... everybody is out.... </t>
  </si>
  <si>
    <t>ariebrion</t>
  </si>
  <si>
    <t>finally home buh gotta go ta werk at 8  damn</t>
  </si>
  <si>
    <t>rblprd</t>
  </si>
  <si>
    <t>Why do I seem to get more sleep in this place then home    L: work - http://mobypicture.com/?duzy3i</t>
  </si>
  <si>
    <t>mushaboom</t>
  </si>
  <si>
    <t xml:space="preserve">i just fucked up all the tags on entries before the first of this year in my lj. if i had a paid account, this wouldn't have happened. </t>
  </si>
  <si>
    <t>charferg</t>
  </si>
  <si>
    <t xml:space="preserve">Eurgh thoday and a horse that's too small </t>
  </si>
  <si>
    <t xml:space="preserve">@0mie I don't have that option  don't know how u got it. However JUST noticed a msg indicator on my home screen! Wow! Still want tabs </t>
  </si>
  <si>
    <t>roryf</t>
  </si>
  <si>
    <t>Watching good intro to asp.net mvc, nothing new to me tho  hoping @serialseb can offer more. Just not naked firemen. #dddscot</t>
  </si>
  <si>
    <t>timeofthefaerie</t>
  </si>
  <si>
    <t xml:space="preserve">Just returned from X-men Origins Wolverine.  Bit disappointed to say the least.  Gambit was cool, but not hot.  Story went everywhere.  </t>
  </si>
  <si>
    <t>ACEU</t>
  </si>
  <si>
    <t xml:space="preserve">@Jessicaveronica  i can't watch the TAKE ME ON THE FLOOR video...here in germany </t>
  </si>
  <si>
    <t xml:space="preserve">@rhettroberts damn, that always happens hey! </t>
  </si>
  <si>
    <t>ladyfuchsia</t>
  </si>
  <si>
    <t xml:space="preserve">@mayora OR WERE YOU TALKING ABOUT MY FACE </t>
  </si>
  <si>
    <t>merby26</t>
  </si>
  <si>
    <t xml:space="preserve">oh no!!! am tired of believing that i can do everything. I need a bloody challenges!!! </t>
  </si>
  <si>
    <t>xo_Mikaela_xo</t>
  </si>
  <si>
    <t>@torilovesbradie i had acro and we did heeps of strength and now im realli sore  wbu?&amp;gt;</t>
  </si>
  <si>
    <t xml:space="preserve">@skinnyboyevans thanks for link, get a page error tho </t>
  </si>
  <si>
    <t>Melodycross</t>
  </si>
  <si>
    <t xml:space="preserve">Can't zzzzz night owl </t>
  </si>
  <si>
    <t>emboogi</t>
  </si>
  <si>
    <t xml:space="preserve">it is now 6:30 am and I have been in the library since 3pm </t>
  </si>
  <si>
    <t>samelf</t>
  </si>
  <si>
    <t xml:space="preserve">Stuck on the tarmac @ Sydney Airport...Storm approaching...No ETA from cptn </t>
  </si>
  <si>
    <t>liaquintans</t>
  </si>
  <si>
    <t xml:space="preserve">It is against my will to dispose some of my novels. It would be like giving away a puppy or something. </t>
  </si>
  <si>
    <t>Liamisalive</t>
  </si>
  <si>
    <t xml:space="preserve">@jesslovespanic Nawww, whats the matter? </t>
  </si>
  <si>
    <t>georgiibeatle</t>
  </si>
  <si>
    <t xml:space="preserve">@snkysndsystm Gahhh! While you guys are like 2km away from me I am at home sitting at the computer. Psssshhh bloodt 18+ shows </t>
  </si>
  <si>
    <t>rwo</t>
  </si>
  <si>
    <t xml:space="preserve">what can you do when you see your best friend's true face ? I forgot how to puke </t>
  </si>
  <si>
    <t>AlizeWilliams</t>
  </si>
  <si>
    <t xml:space="preserve">i am mad cause I can't post a pic of me,they are alll to bigg!!!! </t>
  </si>
  <si>
    <t xml:space="preserve">I can't get Music Catch 2 to load. </t>
  </si>
  <si>
    <t>OhHeyItsCarrieC</t>
  </si>
  <si>
    <t xml:space="preserve">@GavinDeGraw Oh hey, me too! haha most because it's 6:25am and I can't sleep </t>
  </si>
  <si>
    <t xml:space="preserve">Gnite twitters!! I failed my mission </t>
  </si>
  <si>
    <t>feeshy</t>
  </si>
  <si>
    <t xml:space="preserve">I've been MIA for awhile...a busy bee...and now, my reward . We're going to FL this AM! I can't sleep because there's still more to pack </t>
  </si>
  <si>
    <t>Meds, tea,  &amp;amp; sleep... then NY just for the day... LAME  Let's hope I get sponsoreddddd eeek</t>
  </si>
  <si>
    <t>rokmi3</t>
  </si>
  <si>
    <t>@rokmi3 3 minutes??   Ha ha (via @HelpMeRick)...funny thing ish Internet is out  and I was on my phone</t>
  </si>
  <si>
    <t xml:space="preserve">Just read Langford column in SFX. Jab at asexuals. Not cool. </t>
  </si>
  <si>
    <t>Rio911</t>
  </si>
  <si>
    <t>@Lovely_London awww crap. Traveling in San diego for a wedding shower. Can't listen to blipFM on my iPhone  so how's the Zohar action?</t>
  </si>
  <si>
    <t>bambina_bella13</t>
  </si>
  <si>
    <t xml:space="preserve">boring saturday ngiht </t>
  </si>
  <si>
    <t>r0uter</t>
  </si>
  <si>
    <t xml:space="preserve">Watching cnn .. A story about racing horses being starved </t>
  </si>
  <si>
    <t>HeroHazza</t>
  </si>
  <si>
    <t xml:space="preserve">Family wars begin again. Why can't they just shut up or divorce or SOMETHING! </t>
  </si>
  <si>
    <t>Jessg85</t>
  </si>
  <si>
    <t xml:space="preserve">finally got to the city. . Stepped out of the train and its pissing down rain </t>
  </si>
  <si>
    <t>peaceloveree</t>
  </si>
  <si>
    <t>@meg8226  I was hoping to win the @jordanknight contest...    Oh well.  We're still going to see @nkotb in Charlotte!</t>
  </si>
  <si>
    <t>hazmi</t>
  </si>
  <si>
    <t xml:space="preserve">dang!! photoshop crash everytime saving some file.. </t>
  </si>
  <si>
    <t>herp0nderings</t>
  </si>
  <si>
    <t>@DestinyMarselle eehh it's okay  @shenzy that's exactly where I was thinking holy mind reader</t>
  </si>
  <si>
    <t xml:space="preserve">PIZZA! Yum dinner. So I'm off. Batt nearly dead </t>
  </si>
  <si>
    <t>babiienatalie</t>
  </si>
  <si>
    <t xml:space="preserve">borring wants too go out but no 1 out  how depressing the weathers ok but nothing too do </t>
  </si>
  <si>
    <t xml:space="preserve">34 mins til Im off Im staring @ the time on my side kick </t>
  </si>
  <si>
    <t>tayofsupasavy</t>
  </si>
  <si>
    <t xml:space="preserve">@ceoofshegetdoe what/who aint classy? me? it was just a comment! a joke! </t>
  </si>
  <si>
    <t>DebeeAnne</t>
  </si>
  <si>
    <t xml:space="preserve">is off 2 clean up jacobs poop </t>
  </si>
  <si>
    <t xml:space="preserve">@Trobo1 Yep - just gotta move furniture tomorrow but the boxes are all done! Cleaning tomorrow too </t>
  </si>
  <si>
    <t>nefertiti_again</t>
  </si>
  <si>
    <t xml:space="preserve">may madness goin down. </t>
  </si>
  <si>
    <t xml:space="preserve">(@HeroHazza) Family wars begin again. Why can't they just shut up or divorce or SOMETHING! </t>
  </si>
  <si>
    <t>omgoutRAGEous</t>
  </si>
  <si>
    <t xml:space="preserve">cant sleep, still freaked out about IHOP... i didnt even get to kiss Justin goodnight </t>
  </si>
  <si>
    <t xml:space="preserve">Oh, Saturday morning hangovers, how I missed you... </t>
  </si>
  <si>
    <t>myPJNet</t>
  </si>
  <si>
    <t>The Order of Phoenix: yayaya... last minute inform or last minute disappear oni mah...   where got i dare fit.. http://tinyurl.com/csku5o</t>
  </si>
  <si>
    <t>24williams</t>
  </si>
  <si>
    <t xml:space="preserve">@afrum00 My throat hurts like no other and all I want is my hockey god but it's not happening </t>
  </si>
  <si>
    <t xml:space="preserve">@KaraMae_xO uah! what's that?? OMG - seems like I'm coming down under waayyyyyy too late </t>
  </si>
  <si>
    <t>yasampinarim</t>
  </si>
  <si>
    <t>is happy wow wow wow [but end of the spring break  and time to do homework *cries* ]</t>
  </si>
  <si>
    <t>picalili</t>
  </si>
  <si>
    <t xml:space="preserve">@jordanknight Seriously does the UK have to battle it out with the rest of Europe and other continents? The odds of winning will be tiny </t>
  </si>
  <si>
    <t>wordstockphoto</t>
  </si>
  <si>
    <t xml:space="preserve">heading back to the city.  It's 6:30.  Need coffee!  Miss my kids </t>
  </si>
  <si>
    <t>fcandle</t>
  </si>
  <si>
    <t>@fcandle not so good, went out with friends today, wished for a great day but so many bad things happenned  you?</t>
  </si>
  <si>
    <t>raincontreras</t>
  </si>
  <si>
    <t xml:space="preserve">@badingangbato uploading the photos from last night's gig already. Pasensya na, halos half-a-year ako nawala sa pagkukuha e </t>
  </si>
  <si>
    <t>NourK</t>
  </si>
  <si>
    <t xml:space="preserve">can't find a place to park Mika... </t>
  </si>
  <si>
    <t>gtobey</t>
  </si>
  <si>
    <t xml:space="preserve">off to work. i really miss my weekend. </t>
  </si>
  <si>
    <t>mikerubits</t>
  </si>
  <si>
    <t>Last 5 Foster's Home for Imaginary Friends episodes air tomorrow  Best cartoon of the 2000s ever!</t>
  </si>
  <si>
    <t>judemasti</t>
  </si>
  <si>
    <t xml:space="preserve">Random ER episodes on TV in Bangkok. Comparing old with the new .... the new really were crap! Man, they lost the plot! Such a shame ... </t>
  </si>
  <si>
    <t>x_tialicia</t>
  </si>
  <si>
    <t xml:space="preserve">@Tygatyga uh, i think you should have been playing Bamboozle this year with the other hip hop acts like Cudi &amp;amp; Asher Roth. </t>
  </si>
  <si>
    <t>says i miss cro already.  http://plurk.com/p/rcsz7</t>
  </si>
  <si>
    <t>kidbeezy</t>
  </si>
  <si>
    <t xml:space="preserve">@MELODYCROSS im wide awake too...i know it sucks! </t>
  </si>
  <si>
    <t xml:space="preserve">i miss you, tiger. </t>
  </si>
  <si>
    <t>deliciou</t>
  </si>
  <si>
    <t xml:space="preserve">a little bit tired. &amp;amp; having absurd london expo nightmares. like changed table positions &amp;amp; i forget my stock &amp;amp; then get felt up by a perv </t>
  </si>
  <si>
    <t>BartvanZon</t>
  </si>
  <si>
    <t xml:space="preserve">Wanted to buy tickets for lowlands just now, but they're sold out since yesterday... And I was so much looking forward to it </t>
  </si>
  <si>
    <t>@marcflores no  how are you? Recovered from your jet setting?</t>
  </si>
  <si>
    <t>bessicajach</t>
  </si>
  <si>
    <t xml:space="preserve">@InnyM i have the same problem. </t>
  </si>
  <si>
    <t>TChapa77</t>
  </si>
  <si>
    <t xml:space="preserve">@lopezrm77 I DONT KNOW HOW TO UPLOAD PICS ON HERE.... </t>
  </si>
  <si>
    <t>GFTiff</t>
  </si>
  <si>
    <t xml:space="preserve">Just had a GREAT GF meal at Gallaghers steakhouse in the New York New York in Las Vegas. Forgot to take a pic for the blog </t>
  </si>
  <si>
    <t>x_BrokenxHope_x</t>
  </si>
  <si>
    <t xml:space="preserve">@OhSweetNibblets sana, i am soo scared its something to do with my dad </t>
  </si>
  <si>
    <t>flolowe</t>
  </si>
  <si>
    <t xml:space="preserve">Just took teddy for a nice walk....what a nice day! miss my man </t>
  </si>
  <si>
    <t>StaticEcho</t>
  </si>
  <si>
    <t xml:space="preserve">just got upwanna play some eve but Servers down till 12ish </t>
  </si>
  <si>
    <t>Heather_Mills</t>
  </si>
  <si>
    <t xml:space="preserve">sambuca shots! KILLERS!, worst hangover yet. </t>
  </si>
  <si>
    <t>Fingolfin_UK</t>
  </si>
  <si>
    <t xml:space="preserve">@reluct_scooper Lorraine (@ramblingpanda) was drinking cider; I had a sip and it was superb. Alth I try not to mix beer &amp;amp; cider too much </t>
  </si>
  <si>
    <t>jennynny</t>
  </si>
  <si>
    <t xml:space="preserve">@AdaLam I only bought two things today how strong am I!! Didn't buy the necklace </t>
  </si>
  <si>
    <t>LifeAngel22</t>
  </si>
  <si>
    <t xml:space="preserve">really..really not feeling great </t>
  </si>
  <si>
    <t>@soymilk0609 Oh   I love taco bell.  I'm surprised taco bell hasn't franchised out there yet.</t>
  </si>
  <si>
    <t xml:space="preserve">@missmei ooh sounds pretty bloody fab though. My stupid landlord is coming at three though </t>
  </si>
  <si>
    <t>@Kelliekk She really doesn't. I want her to go very far away.   I won't hate you for liking new!Ruby.</t>
  </si>
  <si>
    <t>redexile</t>
  </si>
  <si>
    <t>@Amalari Italy doesn't take part in Eurovision   It says it is too cheesey - ahem... Eros Ramazotti? Zucchero? Tiziano Ferro?  LOL</t>
  </si>
  <si>
    <t xml:space="preserve">bored. help? nothing to do tonight </t>
  </si>
  <si>
    <t>MsAstri</t>
  </si>
  <si>
    <t xml:space="preserve">It's Saturday and the weather is lovely...and I'm going to school. </t>
  </si>
  <si>
    <t>KaitlynEBrown</t>
  </si>
  <si>
    <t xml:space="preserve">missed imogen heap vid by one hour </t>
  </si>
  <si>
    <t>LauraMJA</t>
  </si>
  <si>
    <t xml:space="preserve">If anyone knows how to get rid of bad tummy pains FAST let me know.............   I'm so sore </t>
  </si>
  <si>
    <t>wtfanabel</t>
  </si>
  <si>
    <t xml:space="preserve">Another butt-crack of dawn start. I really need some sleep. </t>
  </si>
  <si>
    <t>FlashJB</t>
  </si>
  <si>
    <t xml:space="preserve">yawn. pure tired tbh. dont know what to do </t>
  </si>
  <si>
    <t>lauralovesgc</t>
  </si>
  <si>
    <t xml:space="preserve">i want to change my background image but it doesnt work </t>
  </si>
  <si>
    <t xml:space="preserve">@jordan_marshall my mum does that ALL the time. an like my 6&amp;amp;8 yr old cousins love hannah montana so i just get called </t>
  </si>
  <si>
    <t xml:space="preserve">Really sensitive to the smell of cigerettes </t>
  </si>
  <si>
    <t>DoorSnake</t>
  </si>
  <si>
    <t xml:space="preserve">Sobbing over the passing of my lunch date @RalfTheHamster - I can not be expected to go to work in this state of grief </t>
  </si>
  <si>
    <t>megisthemaddest</t>
  </si>
  <si>
    <t xml:space="preserve">@AndrewBoland its closed </t>
  </si>
  <si>
    <t>theresonlyonekt</t>
  </si>
  <si>
    <t xml:space="preserve">goin tut solihull- my legs are killing though </t>
  </si>
  <si>
    <t>MummaBear</t>
  </si>
  <si>
    <t xml:space="preserve">@johnrshanley im amused! Never wanted to be famous. Come give me a hand. Think i bit of more than i can chew </t>
  </si>
  <si>
    <t>robertomueller</t>
  </si>
  <si>
    <t>@problogger Thesis theme is GREAT!!! But it costs 84$  #wordpress</t>
  </si>
  <si>
    <t>timir126</t>
  </si>
  <si>
    <t xml:space="preserve">I went to do 3 things today .... not even one got complete ... </t>
  </si>
  <si>
    <t>roryna</t>
  </si>
  <si>
    <t>@xsilentxgracex Awww Charlie! No Penny's boat  Glad you liked it!</t>
  </si>
  <si>
    <t xml:space="preserve">@mellissa  Ooh I liked cassie too! Did not like how the season ended though </t>
  </si>
  <si>
    <t>Amyssam</t>
  </si>
  <si>
    <t xml:space="preserve">scared about the Swine Flu :S and that I have to go to London </t>
  </si>
  <si>
    <t>FifiLady</t>
  </si>
  <si>
    <t xml:space="preserve">is watching Scrubs and thinking why is she recently so unlucky  .. </t>
  </si>
  <si>
    <t>Doing nothing today  .. Taylor Swifts new video is amazing!</t>
  </si>
  <si>
    <t xml:space="preserve">@banannie I restored it from a locally-hosted version and a saved DB. No proper info from Dreamhost yet. </t>
  </si>
  <si>
    <t>beezan</t>
  </si>
  <si>
    <t xml:space="preserve">@Kakabel  Hi Gwen, Lou is not so gd this morning. The roller-coaster ride conts. </t>
  </si>
  <si>
    <t>lostrose</t>
  </si>
  <si>
    <t xml:space="preserve">off to work now ... it too hot again </t>
  </si>
  <si>
    <t>@imontheroof only the iphone  mac should be back soon(ish) I'm really behind on work :|</t>
  </si>
  <si>
    <t>KateLansinger</t>
  </si>
  <si>
    <t xml:space="preserve">DJing early so i'm really regretting the decision to stay out so late </t>
  </si>
  <si>
    <t>xLaura87x</t>
  </si>
  <si>
    <t>Morning. watching hannah montana best of both worlds haha. nothing nice for breakie  bad times</t>
  </si>
  <si>
    <t xml:space="preserve">@sup3rmaann CASH COW!!! In my humble opinion... SMFH </t>
  </si>
  <si>
    <t>@aitchemelle I went home last night so i'm in galway now.  wrong side of Dublin anyway!</t>
  </si>
  <si>
    <t>jayrudolph</t>
  </si>
  <si>
    <t xml:space="preserve">@teenicky where ya going?? i'll meet u there...i wish </t>
  </si>
  <si>
    <t>mortezanumb</t>
  </si>
  <si>
    <t>Baz ham oonjuri shodam...  be sheddat donbale sange sabooram!</t>
  </si>
  <si>
    <t>yuriasari</t>
  </si>
  <si>
    <t>@astridaml still care to sip a cup of coffee?? doktor nge-ban coffee  hiks!</t>
  </si>
  <si>
    <t xml:space="preserve">going to work again.managed to write a bit of my essay while i was waiting for work to get busy last night.still loads to go </t>
  </si>
  <si>
    <t>Mopsical</t>
  </si>
  <si>
    <t xml:space="preserve">@Wiiloveit: You send tweets way too fast for me </t>
  </si>
  <si>
    <t xml:space="preserve">It's 8:30pm and there are still 10 things that need to be done for today </t>
  </si>
  <si>
    <t xml:space="preserve">nearly 2 years since madeleine Mccann went missing </t>
  </si>
  <si>
    <t>lazyint</t>
  </si>
  <si>
    <t>At work today...  won't be stayin too long though...too nice out!!</t>
  </si>
  <si>
    <t>sabrinagabriela</t>
  </si>
  <si>
    <t>@realmfox when will T2 comes out in Indonesia? it's not on the list  i just watched Transformers again today! U and Josh are so HOT D</t>
  </si>
  <si>
    <t>Tomaz54</t>
  </si>
  <si>
    <t xml:space="preserve">El buck.really sick...  </t>
  </si>
  <si>
    <t>CarrieBooo</t>
  </si>
  <si>
    <t xml:space="preserve">work all weekend, boo </t>
  </si>
  <si>
    <t>sbchzel</t>
  </si>
  <si>
    <t xml:space="preserve">at home... sick </t>
  </si>
  <si>
    <t>emibarabasz</t>
  </si>
  <si>
    <t xml:space="preserve">painting... the flat </t>
  </si>
  <si>
    <t xml:space="preserve">@aussiecynic 1st, i bought a shoes, but its too small. 2nd, stucked with couples, &amp;amp;i'm all alone </t>
  </si>
  <si>
    <t>SoulsOFdemonS</t>
  </si>
  <si>
    <t>pandemic alert !!!!!!!  george bush now has swine flu from spit roasting a pig... oink oink</t>
  </si>
  <si>
    <t>Emilyylime05</t>
  </si>
  <si>
    <t>@Kirsty_83 yeaa my foot is actually killing me  it hurts to walk idk what i did lol..ugh...anyway how are u this fine sat mornin?</t>
  </si>
  <si>
    <t>@Kelliekk  hope your headache gets better. Well try and enjoy your EVENING :]</t>
  </si>
  <si>
    <t>KattyaServellon</t>
  </si>
  <si>
    <t xml:space="preserve">Its 6:30am &amp;amp; I'm getting ready for work! This is gonna be a long friggin day! </t>
  </si>
  <si>
    <t>AlanReinventing</t>
  </si>
  <si>
    <t xml:space="preserve">so much for sleeping in this morning </t>
  </si>
  <si>
    <t>vlw4810</t>
  </si>
  <si>
    <t xml:space="preserve">leaving for home this </t>
  </si>
  <si>
    <t>xemily89x</t>
  </si>
  <si>
    <t xml:space="preserve">is woundering when she will start feeling better </t>
  </si>
  <si>
    <t>nadhiluak</t>
  </si>
  <si>
    <t xml:space="preserve">I'm feel so tired uh </t>
  </si>
  <si>
    <t>TheDaveBatista</t>
  </si>
  <si>
    <t xml:space="preserve">@Jenniewrenbird It doesn't seem to let me get onto that website. Might be because I'm across the pond. </t>
  </si>
  <si>
    <t>eigenliebe</t>
  </si>
  <si>
    <t xml:space="preserve">@pakoip Such a shame we didn't get to meet. Sorry I was so busy </t>
  </si>
  <si>
    <t>Fallin asleep on the bus on the way to work. I don't wanna go  shouldn't have worn contacts 2day :S</t>
  </si>
  <si>
    <t xml:space="preserve">@webdesign_news @MATT_369 @baires @doktorbuzzo @mchiaviello @ruhanirabin @brettmorrison @code8 Thx for #followfriday! Too bad I missed it </t>
  </si>
  <si>
    <t xml:space="preserve">omg 2009 uai cut offs... just made me life a million more times complicated </t>
  </si>
  <si>
    <t>gjessicaF</t>
  </si>
  <si>
    <t xml:space="preserve">oh my gosh </t>
  </si>
  <si>
    <t>lazulus</t>
  </si>
  <si>
    <t xml:space="preserve">@papelpicado That sucks.  </t>
  </si>
  <si>
    <t xml:space="preserve">16 hour day today... </t>
  </si>
  <si>
    <t>StineLarsen</t>
  </si>
  <si>
    <t xml:space="preserve">Just ate lunch. I'm probably gonna take a shower now. It's been so nice weather the past days. Unfortunately it'll rain tomorrow. Buuhu </t>
  </si>
  <si>
    <t>CazHutz</t>
  </si>
  <si>
    <t xml:space="preserve">oh dear...the bombers are getting thumped </t>
  </si>
  <si>
    <t>graceejoy</t>
  </si>
  <si>
    <t xml:space="preserve">@the_zac_efron i dont get it .. truth tweet said you dont have twwitterr. i wonder if its true or not . is it? </t>
  </si>
  <si>
    <t>FrankWoolf</t>
  </si>
  <si>
    <t>It's 6:35am and I can't sleep   *sigh*</t>
  </si>
  <si>
    <t>off for a shower. i hope i drown... im so depressed right now  thanks a lot sharks</t>
  </si>
  <si>
    <t>ashleighz</t>
  </si>
  <si>
    <t>The beds at Greektown are lovely, but I still can't sleep.  who wants to play?</t>
  </si>
  <si>
    <t xml:space="preserve">@vi_dam definitely. i wish lucas till lived next door to me </t>
  </si>
  <si>
    <t>Catyxo</t>
  </si>
  <si>
    <t xml:space="preserve">@Selenaxo to Estonia , its good for you , but not good for me ( I cant speak Estonian . It's the hardest language in the world </t>
  </si>
  <si>
    <t>AmberElaine</t>
  </si>
  <si>
    <t xml:space="preserve">'s bac to watchin twiggas play video games!! Eww! </t>
  </si>
  <si>
    <t>amiraruzuar</t>
  </si>
  <si>
    <t xml:space="preserve">my body isn't delicious. </t>
  </si>
  <si>
    <t>jencut</t>
  </si>
  <si>
    <t xml:space="preserve">Feet are killing me feel like crap think I'm getting sick </t>
  </si>
  <si>
    <t>TreeFalldesign</t>
  </si>
  <si>
    <t xml:space="preserve">@hazel_joy unfortunately I'm still not well enough to go tot the cinema </t>
  </si>
  <si>
    <t>_Dakota_</t>
  </si>
  <si>
    <t xml:space="preserve">Argh the game sucked today </t>
  </si>
  <si>
    <t>heyimandrew</t>
  </si>
  <si>
    <t xml:space="preserve">@mtarnoski omg I thought it was </t>
  </si>
  <si>
    <t>helthegreat</t>
  </si>
  <si>
    <t xml:space="preserve">@nissandookeran Twitter app on FB doesn't have mentions  FB has had SMS for a while, still don't support T-mobile    </t>
  </si>
  <si>
    <t xml:space="preserve">@temi2004 so i wasnt cool </t>
  </si>
  <si>
    <t>Leila_Dior_x</t>
  </si>
  <si>
    <t xml:space="preserve">doesn't knooo what to dooo today, it's lovely and sunny out...still banging my head against the wall </t>
  </si>
  <si>
    <t>peenk</t>
  </si>
  <si>
    <t>@yxy876 Sigh... i really, really hate putting cream on my ulcer  My dad used to want me to brush my ulcer with the toothbrush &amp;amp; some salt</t>
  </si>
  <si>
    <t>this time last week  I was waiting on my flight to glasgow...</t>
  </si>
  <si>
    <t xml:space="preserve">@shannonlovesth But old enough for Tomi to still have his dreads </t>
  </si>
  <si>
    <t>tackjive</t>
  </si>
  <si>
    <t>We used to have a falcon that lived in our rigging, but he hasn't pooped on our deck in days. I think he might be dead.  RIP, poopy bird.</t>
  </si>
  <si>
    <t>Orionblue79</t>
  </si>
  <si>
    <t xml:space="preserve">I hope I can get my new kitty to eat. I am looking up names for her.Shes scared though. Cant sleep without my Mimis </t>
  </si>
  <si>
    <t>makayladavis</t>
  </si>
  <si>
    <t xml:space="preserve">Feels like my stomach is going to explode </t>
  </si>
  <si>
    <t>PierL</t>
  </si>
  <si>
    <t>@ginkgografix  Is it still green though?</t>
  </si>
  <si>
    <t>melonjade</t>
  </si>
  <si>
    <t xml:space="preserve">I need t practice more. Much school = little cello </t>
  </si>
  <si>
    <t xml:space="preserve">I have a massive headache </t>
  </si>
  <si>
    <t>sunnymusicnj</t>
  </si>
  <si>
    <t xml:space="preserve">: rats! awake again! </t>
  </si>
  <si>
    <t>Doing TT today  cant wait for monday! Nice relaxing day off!</t>
  </si>
  <si>
    <t xml:space="preserve">@BabyBee18 Oh, I didn't see this tweet, are you ok?  I hate waiting and missing people... </t>
  </si>
  <si>
    <t>GlutenFreePost</t>
  </si>
  <si>
    <t xml:space="preserve">@misssaramarie our storm completely destroyed our new landscaping. Mulch and what were small trees are in the neighbors yard </t>
  </si>
  <si>
    <t>RachelHilligoss</t>
  </si>
  <si>
    <t>is up at 5 for a pt test  not fun</t>
  </si>
  <si>
    <t>kaaayyyy</t>
  </si>
  <si>
    <t>Going to workkk. Uggggg.  folllooooww me please!  .::k@+3::.</t>
  </si>
  <si>
    <t>NatashaTurnbull</t>
  </si>
  <si>
    <t xml:space="preserve">@Yaymie LOL I didn't get that at all </t>
  </si>
  <si>
    <t>erynsays</t>
  </si>
  <si>
    <t xml:space="preserve">watching veronica mars. my chest hurts </t>
  </si>
  <si>
    <t>spamup94</t>
  </si>
  <si>
    <t xml:space="preserve">i hope everyone has a great bank holiday, although i have to work on monday </t>
  </si>
  <si>
    <t>don't feel upto leeds after all  so I'm gonna paint the garden shed with granddad ha</t>
  </si>
  <si>
    <t>withlovesevelyn</t>
  </si>
  <si>
    <t xml:space="preserve">please please pleaseeeeeeeeeeeeee rain!!! </t>
  </si>
  <si>
    <t xml:space="preserve">@emalea I know. I don't know how we missed each other. We were in the same place at the same time! I still have not met RG </t>
  </si>
  <si>
    <t>CorriLoan</t>
  </si>
  <si>
    <t xml:space="preserve">Im gonna clean ma room!!! Its rather messy/dusty!!! Bad times! </t>
  </si>
  <si>
    <t xml:space="preserve">I truly don't feel well. BRB. </t>
  </si>
  <si>
    <t>_SingStar_</t>
  </si>
  <si>
    <t>today i don't feel very well!  oh boy</t>
  </si>
  <si>
    <t>noelperlas</t>
  </si>
  <si>
    <t xml:space="preserve">just managed to catchup on personal emails for the week, next gmail, then workmail... </t>
  </si>
  <si>
    <t xml:space="preserve">getting ready to be pwnd by my SATs </t>
  </si>
  <si>
    <t>MissShanaB</t>
  </si>
  <si>
    <t xml:space="preserve">its too early to be awake on a saturday </t>
  </si>
  <si>
    <t>heather_bf</t>
  </si>
  <si>
    <t xml:space="preserve">Today marks 4 yrs at my current job.  Get to celebrate by working 7am-2pm.  </t>
  </si>
  <si>
    <t>naomijlea</t>
  </si>
  <si>
    <t xml:space="preserve">@Glinner well I'm glad someone gained from this mess, the Beeb is neutered and the Mail brigade can smelll blood -but at hes gained work </t>
  </si>
  <si>
    <t>Shell_amaretto</t>
  </si>
  <si>
    <t>got the letter to say I am not going to SA with ACTSA   Anyone want a volunteer for part of the summer??</t>
  </si>
  <si>
    <t>matthewcford</t>
  </si>
  <si>
    <t>@pablete cheers mate, I'm afraid I can't make it to euroko   but get in touch if you are in London.</t>
  </si>
  <si>
    <t>joshwaaah</t>
  </si>
  <si>
    <t xml:space="preserve">i think i may have overdosed on orbit gum... </t>
  </si>
  <si>
    <t>ColinCurtisKS</t>
  </si>
  <si>
    <t xml:space="preserve">Off to Iowa with @benjaminlindner @kansasjackass @tjwills00 @moreauphone @yonahana and @ksuchoice for #MWYDA - Sadly not @kellyjay7 </t>
  </si>
  <si>
    <t>DancnButterfly</t>
  </si>
  <si>
    <t xml:space="preserve">Gona watch people buy my mom's things at a garage sale at Eve's Garden... </t>
  </si>
  <si>
    <t>akiraLOVE</t>
  </si>
  <si>
    <t xml:space="preserve">@KennyNo1 hi darling .. how are u ?? .. so busy now .. !! </t>
  </si>
  <si>
    <t>Labyr1nth</t>
  </si>
  <si>
    <t xml:space="preserve">Is doing a bit of spring cleaning and de-cluttering </t>
  </si>
  <si>
    <t>Schokoticket</t>
  </si>
  <si>
    <t xml:space="preserve">Yesterday was great ;) but today I have to do my homework </t>
  </si>
  <si>
    <t>dammit ... lost my camera last night  pretty sure I must have left it in the taxi ... fingers crossed it was handed in (</t>
  </si>
  <si>
    <t>nijay</t>
  </si>
  <si>
    <t xml:space="preserve">How's the Brighton festival going? Sorry to be missing bank holiday at home </t>
  </si>
  <si>
    <t>yvonneblume</t>
  </si>
  <si>
    <t xml:space="preserve">Very worried that Finbar the cat is missing. Not been home for 3 days. Most unlike him. And I can't see enough to look for him. </t>
  </si>
  <si>
    <t>SarahPersonal</t>
  </si>
  <si>
    <t xml:space="preserve">Argg my mum doesn't want to go shopping today  But she promise me that we'll go next week </t>
  </si>
  <si>
    <t>misshuiying</t>
  </si>
  <si>
    <t xml:space="preserve">forgot to charge my camera. shucks </t>
  </si>
  <si>
    <t>JennyKlim</t>
  </si>
  <si>
    <t xml:space="preserve">people...how fun </t>
  </si>
  <si>
    <t>jjkraal</t>
  </si>
  <si>
    <t xml:space="preserve">working on saturday </t>
  </si>
  <si>
    <t>MolsonFL</t>
  </si>
  <si>
    <t xml:space="preserve">Wrong way!      </t>
  </si>
  <si>
    <t>yonahana</t>
  </si>
  <si>
    <t xml:space="preserve">Off to Iowa with @benjaminlindner @kansasjackass @tjwills00 @moreauphone @ColinCurtisKS and @ksuchoice for #MWYDA - Sadly not @kellyjay7 </t>
  </si>
  <si>
    <t>CU4ashley</t>
  </si>
  <si>
    <t xml:space="preserve">SATs this morning </t>
  </si>
  <si>
    <t>bellybaby1</t>
  </si>
  <si>
    <t xml:space="preserve">@ChesneyHawkes Any plans for an edinburgh gig?  Can't make glasgow tonight </t>
  </si>
  <si>
    <t>Kay_borriefairy</t>
  </si>
  <si>
    <t xml:space="preserve">Post concert blues      </t>
  </si>
  <si>
    <t>chapstickkisses</t>
  </si>
  <si>
    <t xml:space="preserve">@danieleazar i'm stuck at home tonight </t>
  </si>
  <si>
    <t>jenjeahaly</t>
  </si>
  <si>
    <t>@MrPointyHead Unlucky on the back injury  For irony: My Mum damaged her knee on a health and safety training course! Had to laugh :p</t>
  </si>
  <si>
    <t xml:space="preserve">SAT time </t>
  </si>
  <si>
    <t xml:space="preserve">is annoyed ... Ping.FM GTalk account is now MIA. </t>
  </si>
  <si>
    <t>Fayestardust</t>
  </si>
  <si>
    <t xml:space="preserve">Watching 1408. Scary film </t>
  </si>
  <si>
    <t>Schniggiii</t>
  </si>
  <si>
    <t xml:space="preserve">@JanniiMaus I want too </t>
  </si>
  <si>
    <t>my mum said I can't travel  because of swine flu!!!!</t>
  </si>
  <si>
    <t>gloomyle</t>
  </si>
  <si>
    <t xml:space="preserve">@leightonmarissa i  need a password </t>
  </si>
  <si>
    <t>KimsyvReischach</t>
  </si>
  <si>
    <t xml:space="preserve">back from fleamkarket marathon - having baked eggs like at 'gitane' - acutally wish i was there now </t>
  </si>
  <si>
    <t>jilliebeanie</t>
  </si>
  <si>
    <t>everyone left  ...now i'm a lonely lazy lump...</t>
  </si>
  <si>
    <t>lipgloss86</t>
  </si>
  <si>
    <t xml:space="preserve">i feel really ill..not happy when its so nice outside </t>
  </si>
  <si>
    <t>vincenthunt</t>
  </si>
  <si>
    <t>@JuliaRosien Hey you!! You were not alone!! I was so out the loop  ... My peeps were here holding it down though!!! Love em!</t>
  </si>
  <si>
    <t>KnitChick84</t>
  </si>
  <si>
    <t xml:space="preserve">I miss Jim, and I wish he were here to snuggle me till I fall asleep. I shall make do with Winnie the Pooh. </t>
  </si>
  <si>
    <t>lesorleslie</t>
  </si>
  <si>
    <t xml:space="preserve">stressed, nervous, worried and i want to cry. </t>
  </si>
  <si>
    <t>XMissDonnaX</t>
  </si>
  <si>
    <t xml:space="preserve">Watching marley and me in bed . Its times like these I wish I had someone to curl up with </t>
  </si>
  <si>
    <t>Maxwell fell and broke today...  This is a sad day. I need to get another one tomorrow or Monday. *sighs* I am depressed.</t>
  </si>
  <si>
    <t>icyblue93</t>
  </si>
  <si>
    <t xml:space="preserve">time is running out again. </t>
  </si>
  <si>
    <t xml:space="preserve">Just shoes to get now. Had successful &amp;amp; relaxing day so far, but feel totally down. Don't know why </t>
  </si>
  <si>
    <t xml:space="preserve">@howlingeverett @simultech nah don't have time machine or interwebs to get app... *restarts a few assignments </t>
  </si>
  <si>
    <t>Lisannebotger</t>
  </si>
  <si>
    <t>I had 2 very busy days  I'm missing a lot!!</t>
  </si>
  <si>
    <t>smile_flo</t>
  </si>
  <si>
    <t>now I must go to work...  bï¿½ï¿½h..</t>
  </si>
  <si>
    <t>@connoraa yes it is im up the top its so hot though  haha.</t>
  </si>
  <si>
    <t>smilin808hapa</t>
  </si>
  <si>
    <t xml:space="preserve">@lauriecicotello http://twitpic.com/4e9vk - you guys are singing?! NOw?! where?! did i miss a tweet? </t>
  </si>
  <si>
    <t>jencreason</t>
  </si>
  <si>
    <t>@Andy_Bloch  Have a good flight! xox</t>
  </si>
  <si>
    <t>mchun</t>
  </si>
  <si>
    <t xml:space="preserve">Writing my second Law essay blah blah blah </t>
  </si>
  <si>
    <t xml:space="preserve">Trying to avoid revision </t>
  </si>
  <si>
    <t>TrinaABritt</t>
  </si>
  <si>
    <t xml:space="preserve">up and don't feel so good, throat is killing me </t>
  </si>
  <si>
    <t xml:space="preserve">had too much food... ewww </t>
  </si>
  <si>
    <t>Inky_voice</t>
  </si>
  <si>
    <t>Just buried Plath the goldfish   Just hope that Roo doesn't dig her up</t>
  </si>
  <si>
    <t>EAA730</t>
  </si>
  <si>
    <t xml:space="preserve">SAT time. Then off to New Jersey for like 2.7 seconds to see Beth's play. My weekend will be so greaaat!  </t>
  </si>
  <si>
    <t xml:space="preserve">Bamboozle Day 1: i honestly dunno who i'm seeing today. if i wanna see everyone i really wanna see i'd have to stay for like 5min a set. </t>
  </si>
  <si>
    <t>blairwaldork</t>
  </si>
  <si>
    <t xml:space="preserve">@Lirraangelica you don't want us na? </t>
  </si>
  <si>
    <t>zayaheap</t>
  </si>
  <si>
    <t xml:space="preserve">@imogenheap imogen. where on the planet earth are you??  I miss talking to you </t>
  </si>
  <si>
    <t>ifenn</t>
  </si>
  <si>
    <t xml:space="preserve">And before you say anything, fellow virginmedia peeps, sadly my flat isn't wired up for cable. </t>
  </si>
  <si>
    <t>inesmafalda</t>
  </si>
  <si>
    <t xml:space="preserve">it's sad when friend are away and they need us </t>
  </si>
  <si>
    <t>piach</t>
  </si>
  <si>
    <t xml:space="preserve">Hi Tweetas* Watched REIGN OVER ME last night (2007 i know.havent seen him yet) Such a wonderful movie.  Had to cry sooo bad </t>
  </si>
  <si>
    <t xml:space="preserve">Boom Boom Pow is an EPIC song! how can you not like it! </t>
  </si>
  <si>
    <t>shaneeeee</t>
  </si>
  <si>
    <t>Going out to breakfast with my dad, then SAT's  after that Caitlyn and Kalene might be coming over for a little bit. Either way, work  ...</t>
  </si>
  <si>
    <t>backstreetchx97</t>
  </si>
  <si>
    <t xml:space="preserve">......And people remain here. I don't think they are leavin anytime soon. So tired...I think this means no lunch &amp;amp; wolverine tomorrow </t>
  </si>
  <si>
    <t>Guy83</t>
  </si>
  <si>
    <t xml:space="preserve">At work drilling a hole on night shift on a saturday night!! </t>
  </si>
  <si>
    <t>DanTheManAUS</t>
  </si>
  <si>
    <t xml:space="preserve">Peter and Ben gone tonight to Knights game to spend some quality time. Should have taken their swimmers! It is pouring </t>
  </si>
  <si>
    <t>fireSPARKSx</t>
  </si>
  <si>
    <t>beauty and creep coming along nicely. date was cancelled  mythbusters is cheering me up though. doing assignments. le sigh.</t>
  </si>
  <si>
    <t xml:space="preserve">Ha, just forwarded ALL my Virgin bills and crud to myself before the switch over. Lots of crap to wade through </t>
  </si>
  <si>
    <t>Angel2189</t>
  </si>
  <si>
    <t>BF thinks he's clever...he thinks my car has swine flu because it's such a pig sty!  very funny theo</t>
  </si>
  <si>
    <t>OllieJackson</t>
  </si>
  <si>
    <t xml:space="preserve">Ready to watch the football, just ordered a full English breakfast? In some pain - fallen off bike! </t>
  </si>
  <si>
    <t>ivarpruijn</t>
  </si>
  <si>
    <t xml:space="preserve">working on a beautiful saturday </t>
  </si>
  <si>
    <t>misscasilee</t>
  </si>
  <si>
    <t xml:space="preserve">Almost time to go home... work sux. </t>
  </si>
  <si>
    <t>leighboi</t>
  </si>
  <si>
    <t>has just remembered he has a pile of ironing to do.  BOOO!</t>
  </si>
  <si>
    <t xml:space="preserve">iot is so hacrs not to use your thhubmx whn typing as I cant reach a lot of teh keys </t>
  </si>
  <si>
    <t>Nurse_Amanda</t>
  </si>
  <si>
    <t>Taking care of a drunky at a friends place  this is one of the few times I wish I wasn't a nurse!</t>
  </si>
  <si>
    <t>maxandersen</t>
  </si>
  <si>
    <t xml:space="preserve">@nickboldt try opera 10 alpha for extra speed but also more bugs </t>
  </si>
  <si>
    <t>5_cats_4_dogs</t>
  </si>
  <si>
    <t xml:space="preserve">@smallcurator The two with the tails were together 15.5yrs. Loulou (grey) really misses George (tabby) since he crossed the RB </t>
  </si>
  <si>
    <t>Killa_Red_Panda</t>
  </si>
  <si>
    <t xml:space="preserve">I'm trying to get some sleep...but I can't sleep.  </t>
  </si>
  <si>
    <t>Sweetiebear is having a gallbladder attack again.  Wish I could fix it, but nothing is helping.</t>
  </si>
  <si>
    <t>alltimeemma</t>
  </si>
  <si>
    <t xml:space="preserve">Woke up this morning with huge chills and just went and threw up </t>
  </si>
  <si>
    <t>LLiez</t>
  </si>
  <si>
    <t xml:space="preserve">working working working. so boring </t>
  </si>
  <si>
    <t xml:space="preserve">Ballet later , work now </t>
  </si>
  <si>
    <t>m4s</t>
  </si>
  <si>
    <t>#awaresg I wonder how the media tmr is going to publish about the results of the EGM - I think the result is going 2 b lose-lose  Sori</t>
  </si>
  <si>
    <t xml:space="preserve">The sun is shining. Birds are singing, and im going to work </t>
  </si>
  <si>
    <t>talksquid</t>
  </si>
  <si>
    <t xml:space="preserve">@lydiamusic please play back to back shows? a secret show? just for me? I'm so sad </t>
  </si>
  <si>
    <t>Char1617</t>
  </si>
  <si>
    <t xml:space="preserve">Is loving the weekend but not the amount of revision she has to do </t>
  </si>
  <si>
    <t>Jonnyapps</t>
  </si>
  <si>
    <t xml:space="preserve">Dammit, I said Brighton on Twitter. I deserve this wave of auto-follows </t>
  </si>
  <si>
    <t xml:space="preserve">Just downed a redbull - need to wake up and get this essay started! *lol* Yes I typed started... I'm so behind with this class </t>
  </si>
  <si>
    <t>icebergstorm</t>
  </si>
  <si>
    <t>Another sad sad sad sad sad song ever ever ever (but nice nice nice, very nice!!!) song!!!! =(  ? http://blip.fm/~5erza</t>
  </si>
  <si>
    <t>zz85</t>
  </si>
  <si>
    <t xml:space="preserve">@minxuan following #bizcase then kanna distract by aware la </t>
  </si>
  <si>
    <t>bigkeefer</t>
  </si>
  <si>
    <t>Watching Copland. Should be making most of quiet time to get work fine but no energy today  Sly is great in this.</t>
  </si>
  <si>
    <t>FranieFrouFrou</t>
  </si>
  <si>
    <t>Beautiful day outside but I have a to do list as long as my arm - all indoor to do's  need to get off here and actually do it - poo</t>
  </si>
  <si>
    <t>johnconn</t>
  </si>
  <si>
    <t>@valeriekhoo Agreed. But at the moment, I'd prefer to be out than in.  Need to widen circle of friends. Syd last week was good fun tho.</t>
  </si>
  <si>
    <t>Misao08</t>
  </si>
  <si>
    <t>just woke up late  should have set my alarm.</t>
  </si>
  <si>
    <t>tootsierocks</t>
  </si>
  <si>
    <t xml:space="preserve">me hazel and amanda r away to shop/ go to the cinema then stayin at hazels tonight so no twitter till tomorrow </t>
  </si>
  <si>
    <t>sarahpenrose</t>
  </si>
  <si>
    <t xml:space="preserve">Ah, Saturday - it's you again. What to do today? I don't feel well </t>
  </si>
  <si>
    <t>thpeppermntleaf</t>
  </si>
  <si>
    <t xml:space="preserve">Headed out to do an I Made It Market in Pittsburgh!  Last one I will be able to do because I need to work on Saturdays </t>
  </si>
  <si>
    <t>lauryglory</t>
  </si>
  <si>
    <t xml:space="preserve">@annikajoker from loops : how can u do this to me? </t>
  </si>
  <si>
    <t>lazaroumterror</t>
  </si>
  <si>
    <t xml:space="preserve">James Woods doesn't get enough movie roles these days </t>
  </si>
  <si>
    <t>samiulrich</t>
  </si>
  <si>
    <t xml:space="preserve">I didn't perform in the competition. </t>
  </si>
  <si>
    <t>tsalagicara</t>
  </si>
  <si>
    <t xml:space="preserve">Up in pain due to the Italian food we ate last night...my entree was healthy, but even olive oil makes my pancreas angry. </t>
  </si>
  <si>
    <t>chrisontv88</t>
  </si>
  <si>
    <t xml:space="preserve">has as really bad pimple atm </t>
  </si>
  <si>
    <t xml:space="preserve">Up in pain due to the Italian food we threw up last night...my entree was healthy, but even olive oil makes my pancreas angry. </t>
  </si>
  <si>
    <t>only one episode of Dollhouse left to go...  After that we'll have to wait 'till the DVD comes out to see the 13th. And then? Any info?</t>
  </si>
  <si>
    <t>forest2009</t>
  </si>
  <si>
    <t xml:space="preserve">Photo work is suspended. Too much raining </t>
  </si>
  <si>
    <t>JordanDerek</t>
  </si>
  <si>
    <t xml:space="preserve">Shower, then to work...no weekend for me </t>
  </si>
  <si>
    <t>AliNichole0619</t>
  </si>
  <si>
    <t>it's Saturday and everyone else is sleeping...except for me  hoping for a solution to all this nonsense soon!</t>
  </si>
  <si>
    <t>pharris98</t>
  </si>
  <si>
    <t xml:space="preserve">@strongmom Tanya, Kara and I are scrapbooking at Tanya's house for the weekend. Lu and kids will be at 20501. Char couldn't come, nor you </t>
  </si>
  <si>
    <t>jpete3</t>
  </si>
  <si>
    <t xml:space="preserve">@peedi06 I LOVE YOU, PEEDI! I called you last night, but I think you were still in school. I have news for you.   </t>
  </si>
  <si>
    <t>doesn't like it when the grey clouds overlap the blue skies  go away grey clouddd!</t>
  </si>
  <si>
    <t>Zusterke</t>
  </si>
  <si>
    <t>Thu: 20:00-03:00 Beers -- crash -- Fri: 15:00 - 06:00 Beers -- crash -- It wasn't my fault  It was... the wanderer!</t>
  </si>
  <si>
    <t>Seansduck</t>
  </si>
  <si>
    <t>@melaniebae I know right.....    &amp;amp; I was a party too!!  Party pooper.</t>
  </si>
  <si>
    <t>blottedcopybook</t>
  </si>
  <si>
    <t xml:space="preserve">I've just realised that I've attained that age where &amp;quot;fun weekend activities&amp;quot; include trips to DIY stores. I'm off to B&amp;amp;Q to buy turf </t>
  </si>
  <si>
    <t>Critty_Lee</t>
  </si>
  <si>
    <t>You know your bored and up to early when you stare at you ceiling fan packing today.  gonna take forever!!</t>
  </si>
  <si>
    <t>@rastamiller these are questions i do not have answers to  lolll</t>
  </si>
  <si>
    <t>ZChally</t>
  </si>
  <si>
    <t xml:space="preserve">@deecedewayani: Dee, you bought another mini skirt?? Send me the pics yaa..wanna see hihi..  Already missing u @ the office </t>
  </si>
  <si>
    <t xml:space="preserve">@Misssarahnoir its nearly all gone </t>
  </si>
  <si>
    <t xml:space="preserve">@Rawrrgasmic no it's not fun at all </t>
  </si>
  <si>
    <t xml:space="preserve">Oh man so so so sleepy... And it's a late finish tonight with an early start tomorrow </t>
  </si>
  <si>
    <t>Kidd99</t>
  </si>
  <si>
    <t>Off work already, lack of work  taking a nap n then who knows!</t>
  </si>
  <si>
    <t>geroithe</t>
  </si>
  <si>
    <t>@ohmstar TELL ME ABOUT IT  #awaresg</t>
  </si>
  <si>
    <t>whomarty</t>
  </si>
  <si>
    <t>@bok_bok Yeah, i know  We have to change that.</t>
  </si>
  <si>
    <t>HeleBelee</t>
  </si>
  <si>
    <t>Sitting doing maths studying  Really not fun!</t>
  </si>
  <si>
    <t>iSoozee</t>
  </si>
  <si>
    <t xml:space="preserve">Missing TweetDeck coz my 2nd monitor decided to die on me... Somehow i feel like i'm not completely utilizing TD without my 2nd monitor </t>
  </si>
  <si>
    <t>gwenlianbranwen</t>
  </si>
  <si>
    <t>AgonTheRican</t>
  </si>
  <si>
    <t>@kiannabanks gosh sorry for tryna be good enough  my good looks and charm can only get me so far....ugh i need age too lol.....</t>
  </si>
  <si>
    <t>@deasaurr Me too  I'm too far huhu shit</t>
  </si>
  <si>
    <t>Allelle</t>
  </si>
  <si>
    <t xml:space="preserve">Too tired for work today, last nite was just crazy...home at 4.30 </t>
  </si>
  <si>
    <t xml:space="preserve">Battle scars... On the left elbow!! </t>
  </si>
  <si>
    <t>racingthesunset</t>
  </si>
  <si>
    <t xml:space="preserve">@gerardway I'm taking the SAT today </t>
  </si>
  <si>
    <t>cxzxl1112</t>
  </si>
  <si>
    <t xml:space="preserve">Today could possibly change the rest of my life, cool? So nervous. </t>
  </si>
  <si>
    <t>elleburst</t>
  </si>
  <si>
    <t xml:space="preserve">i'm drowning in sadness but what can i do? laughter is not always the best medicine </t>
  </si>
  <si>
    <t>loveispain_</t>
  </si>
  <si>
    <t xml:space="preserve">hopes this ain't the last GA tour </t>
  </si>
  <si>
    <t>Dark_Twinkle</t>
  </si>
  <si>
    <t xml:space="preserve">Going shooping with the Mother in an hour or so, havent been t'town on a Saturday in ages...it's gunna be busy isn't it? </t>
  </si>
  <si>
    <t>flangbridge</t>
  </si>
  <si>
    <t xml:space="preserve">Back home in my own bed and loving it pity it only lasts until monday then it is back to he hotel for another week </t>
  </si>
  <si>
    <t xml:space="preserve">@LOSTPETUSA I am lost. Please help me find a good home. </t>
  </si>
  <si>
    <t>jm604</t>
  </si>
  <si>
    <t xml:space="preserve">wishing i could watch a Vancouver Canucks game. no hockey to be found here in the Philippines </t>
  </si>
  <si>
    <t>hottie_scottie</t>
  </si>
  <si>
    <t>Okayy so its a bank holiday weekend nd im stuck it scotland  mehh ahh well back on sunday, off shopping as per usual</t>
  </si>
  <si>
    <t>Kiminrainbows</t>
  </si>
  <si>
    <t xml:space="preserve">@timeforsanne how was renï¿½e's party? I feel so stupid for not making it </t>
  </si>
  <si>
    <t>Blairrr</t>
  </si>
  <si>
    <t xml:space="preserve">I'm considering buying Tweetie for iPhone. Twitterific doesn't have many features </t>
  </si>
  <si>
    <t>EXAXMXH</t>
  </si>
  <si>
    <t xml:space="preserve">why don't no 1 look at my pic   i not twittering for a long time </t>
  </si>
  <si>
    <t>TwiterKat</t>
  </si>
  <si>
    <t xml:space="preserve">wishin i had more time to figure this twitter out...cannot get it going on my BB phone </t>
  </si>
  <si>
    <t>myucan91</t>
  </si>
  <si>
    <t>@VeeChiongbian haha! life isnt treating me well.  kapoi na kaayu waking up in the morning..hahahaha!</t>
  </si>
  <si>
    <t xml:space="preserve">@MobayPrinCess lol you guys are just killin me here....its like a threesome gone bad @kiannabanks </t>
  </si>
  <si>
    <t xml:space="preserve">@johncmayer omg, that made me thinking.. yeah you're right. never mistake attention with affection. </t>
  </si>
  <si>
    <t xml:space="preserve">@EllieGale Still waiting on my icecream. </t>
  </si>
  <si>
    <t>xtineyyy</t>
  </si>
  <si>
    <t xml:space="preserve">maybe, hopefully, im overreacting. in that case, i am reminded of how humanly flawed i am </t>
  </si>
  <si>
    <t>spir4lx</t>
  </si>
  <si>
    <t xml:space="preserve">Off to the hospital to visit my uncle... not really looking forward to it, or sure how I feel </t>
  </si>
  <si>
    <t>Derek_W85</t>
  </si>
  <si>
    <t xml:space="preserve">ï¿½97 for a new laptop battery!!!! Not amused </t>
  </si>
  <si>
    <t>RichardCurry</t>
  </si>
  <si>
    <t xml:space="preserve">Well...guess that coke spillage yesterday did cause some residual damage 2 the laptop afterall, which I was afraid of. no warranty either </t>
  </si>
  <si>
    <t>ioanaas</t>
  </si>
  <si>
    <t xml:space="preserve">not in the mood.. I'm feeling so tired, I don't wanna do anything I just wanna sleeeeeep! </t>
  </si>
  <si>
    <t>bree_1287</t>
  </si>
  <si>
    <t xml:space="preserve">Why the hell am i still awake?!? And im still not all that tired </t>
  </si>
  <si>
    <t>nilsu_</t>
  </si>
  <si>
    <t xml:space="preserve">does not wish to study </t>
  </si>
  <si>
    <t>CaptSmee</t>
  </si>
  <si>
    <t xml:space="preserve">@gat0618 It's alright, went and hung out with Casey and Isabella last night. They said hi. Wish I could have stayed with them, stupid job </t>
  </si>
  <si>
    <t>ameen_giffyfarm</t>
  </si>
  <si>
    <t xml:space="preserve">bad day. </t>
  </si>
  <si>
    <t>3John</t>
  </si>
  <si>
    <t xml:space="preserve">home on a Saturday night     </t>
  </si>
  <si>
    <t>dylanmccarthy</t>
  </si>
  <si>
    <t xml:space="preserve">@lindza How was it? Sorry I didn't call </t>
  </si>
  <si>
    <t xml:space="preserve">I'm really tired </t>
  </si>
  <si>
    <t>where are the bloody results! i need to study badly  #awaresg</t>
  </si>
  <si>
    <t>hdnoriega</t>
  </si>
  <si>
    <t xml:space="preserve">It's so early, why am I awake? Oh yeah-stupid kids need to learn the High School Musical dances... and I get to teach them. (At 7am) </t>
  </si>
  <si>
    <t>emmashell</t>
  </si>
  <si>
    <t xml:space="preserve">gah, audition went rubbish ! </t>
  </si>
  <si>
    <t>brilliantology</t>
  </si>
  <si>
    <t xml:space="preserve">@ohthedecadence Alas, posh cake is expensive </t>
  </si>
  <si>
    <t>slideyfoot</t>
  </si>
  <si>
    <t xml:space="preserve">will be without internet until Friday. </t>
  </si>
  <si>
    <t>hollieolesky</t>
  </si>
  <si>
    <t>Kids are having a bad morning.  I wish I could make their pain stop.</t>
  </si>
  <si>
    <t>chaotikallybrkn</t>
  </si>
  <si>
    <t xml:space="preserve">time to get ready to go to that place and I'm not even completely awake yet </t>
  </si>
  <si>
    <t xml:space="preserve">@BrandyWandLover thanks!!! Better! Now it's gone all dark &amp;amp; looks like it's gonna rain outside, just how I'm feeling on the inside! </t>
  </si>
  <si>
    <t xml:space="preserve">Found another guy 2 lime w/but it wasnt the same; he was taller than him, he danced diff, we dint &amp;quot;fit&amp;quot; &amp;amp; dude tried 2suck on my shoulder </t>
  </si>
  <si>
    <t>RossIrvine</t>
  </si>
  <si>
    <t>Argh. Poundland deoderant makes me smell worse.  Getting Lynx next time.</t>
  </si>
  <si>
    <t>tinsylicious</t>
  </si>
  <si>
    <t xml:space="preserve">is uber bored! needs to work!!! </t>
  </si>
  <si>
    <t>midwquick</t>
  </si>
  <si>
    <t xml:space="preserve">@PrimaiBlog126 i made my page on heree,,it sucks thoo </t>
  </si>
  <si>
    <t>melissayeap</t>
  </si>
  <si>
    <t xml:space="preserve">I don't wanna do my homework. </t>
  </si>
  <si>
    <t>Oh forget about feminist saga. Pigeons are dropping dead from return of bird flu on top of pig flu!    Soon madcowdisease will return</t>
  </si>
  <si>
    <t>JaggedEdges</t>
  </si>
  <si>
    <t xml:space="preserve">Throat seems to be getting worse by the hour </t>
  </si>
  <si>
    <t xml:space="preserve">@tonightwedance dunno why but i was shy at first even with your mum, couple of drinks later i was fine ;-) lol. i can't get on the net </t>
  </si>
  <si>
    <t>starrzndreamz</t>
  </si>
  <si>
    <t xml:space="preserve">the sun is rising over the lake...and i'm at work O_o no sleep so far </t>
  </si>
  <si>
    <t>Mehmetaydin3</t>
  </si>
  <si>
    <t xml:space="preserve">heading to rehearse beethoven's 5th symphony and 5th piano concerto with gurer aykal and faz?l say with borusan phil. now.. not too fond </t>
  </si>
  <si>
    <t xml:space="preserve">is so over this virus!!!! get out of my tummy!!!!!!!! </t>
  </si>
  <si>
    <t>PeterPaega</t>
  </si>
  <si>
    <t xml:space="preserve">Ruddy weather. I was hoping it would be raining today. Off to mow lawns.... </t>
  </si>
  <si>
    <t>lilmissquixotic</t>
  </si>
  <si>
    <t xml:space="preserve">my head hurts... great! </t>
  </si>
  <si>
    <t>dang it. amazon won't let me ship the books i want to oz  #amazonfail</t>
  </si>
  <si>
    <t>chicBuds</t>
  </si>
  <si>
    <t xml:space="preserve">@mommyinstincts Thats what i'd like to make but some one already did </t>
  </si>
  <si>
    <t>xchrisposix</t>
  </si>
  <si>
    <t xml:space="preserve">Forgot about me already. </t>
  </si>
  <si>
    <t>Surrender1224</t>
  </si>
  <si>
    <t xml:space="preserve">So wish I could afford a mac </t>
  </si>
  <si>
    <t>IDevilChildI</t>
  </si>
  <si>
    <t>No cans  ut of stock lol looks like iam on the cheap crap again.</t>
  </si>
  <si>
    <t>lolabarkbark</t>
  </si>
  <si>
    <t xml:space="preserve">Daddy had to go to work today </t>
  </si>
  <si>
    <t>pucegreen</t>
  </si>
  <si>
    <t xml:space="preserve">On my way to Twickenham for Army vs Navy rugby match....... Stuck on the M25 though </t>
  </si>
  <si>
    <t>daniellelod</t>
  </si>
  <si>
    <t xml:space="preserve">Ugh this guy stinks of cigarettes my throat is actually burning :S </t>
  </si>
  <si>
    <t>xMischix</t>
  </si>
  <si>
    <t xml:space="preserve">@xSarah_Watsonx  whats wrong? </t>
  </si>
  <si>
    <t>mintonlane</t>
  </si>
  <si>
    <t xml:space="preserve">ahh the bliss of going to bed at 8:30 pm..... which means waking up at 5 am </t>
  </si>
  <si>
    <t>@rockeye I wish I had a long weekend.  have u started on the beer yet?</t>
  </si>
  <si>
    <t>IamMsJay</t>
  </si>
  <si>
    <t xml:space="preserve">Moved into the new house. Everyone is sleep but me. I can't sleep. This realllllly sux. I'm so not comfortable here </t>
  </si>
  <si>
    <t>momnoir</t>
  </si>
  <si>
    <t>I lost.  2nd place. Damn it.</t>
  </si>
  <si>
    <t xml:space="preserve">they goneee. </t>
  </si>
  <si>
    <t>imab</t>
  </si>
  <si>
    <t xml:space="preserve">Aaarrrrgh..... forgot to cancle my subscription now survey monkey's taken my money again </t>
  </si>
  <si>
    <t>scraggot</t>
  </si>
  <si>
    <t>disappointing meal from #laddas tonight  that what i get for being lazy</t>
  </si>
  <si>
    <t xml:space="preserve">@ayeashleigh i only have 30 </t>
  </si>
  <si>
    <t>alsandair</t>
  </si>
  <si>
    <t>@bobbyllew we're having to give our yorkshire terrier away cos he's killed 2 of our chickens  we thought he'd grow out of it but he hasn't</t>
  </si>
  <si>
    <t>pureelite</t>
  </si>
  <si>
    <t>@thetricktolife  i can skype in later...</t>
  </si>
  <si>
    <t>NicolePenman</t>
  </si>
  <si>
    <t xml:space="preserve">wishing i had my laptop back...it had my favourite dvd in it </t>
  </si>
  <si>
    <t>dgrubbs</t>
  </si>
  <si>
    <t>@DeLaGrana gville!?!?! Btw I'm leaving the beach now  booooooo lol</t>
  </si>
  <si>
    <t>mysweetspot2</t>
  </si>
  <si>
    <t xml:space="preserve"> missing the mds&amp;amp;w.....</t>
  </si>
  <si>
    <t xml:space="preserve">@AnneMarieChez  Me too. So sad.  Last note was 3 days ago. </t>
  </si>
  <si>
    <t>Ooo... How sad  The last few tracks i Blipped r no longer available on Blip!  Must search on Grooveshark i guess or there's always Twisten</t>
  </si>
  <si>
    <t>Dr_Hashimoto</t>
  </si>
  <si>
    <t xml:space="preserve">thinking... looking... waiting... and I can't go farther even one step I NEED TO DECIDE... but I can't </t>
  </si>
  <si>
    <t>markkipling</t>
  </si>
  <si>
    <t xml:space="preserve">Don't feel good loaded with flu </t>
  </si>
  <si>
    <t>DPAD_Magazine</t>
  </si>
  <si>
    <t xml:space="preserve">What's everyone playing this weekend then? Bit of Stalin vs Martians and Rock Revolution going on here </t>
  </si>
  <si>
    <t>ImThatOtherGuy</t>
  </si>
  <si>
    <t>still witing on a e-mail from blizzard  going to be a great day no sleep and a pot of coffee, I'm ready to take on the world</t>
  </si>
  <si>
    <t>CarissaWee</t>
  </si>
  <si>
    <t xml:space="preserve">I cant believe saturday's gonna be over.. I wasted friday and saturday doing no revision shit </t>
  </si>
  <si>
    <t>Edamr</t>
  </si>
  <si>
    <t xml:space="preserve">The Law on Industrial Action...or Golf....such a hard choice. </t>
  </si>
  <si>
    <t>sarahllebel</t>
  </si>
  <si>
    <t xml:space="preserve">I should be sleeping in today but instead here I am at work. </t>
  </si>
  <si>
    <t>ChrisPadden</t>
  </si>
  <si>
    <t xml:space="preserve">At NAHT conference: Ed Balls on later to persuade against SATS boycott. Heads need to vote yes. If they don't, DCSF will stop negotiating </t>
  </si>
  <si>
    <t xml:space="preserve">@jen004 This my last night to stay up I start my job monday   </t>
  </si>
  <si>
    <t>shaneynay</t>
  </si>
  <si>
    <t xml:space="preserve">&amp;quot;locked in&amp;quot; stay home saturday cos mom's being vvvvvv selfish + over-expenditure yest. urgh </t>
  </si>
  <si>
    <t xml:space="preserve">Damn, just got served by @fmonyourdial in 2k9, homie is the truth, me = </t>
  </si>
  <si>
    <t>dhunink</t>
  </si>
  <si>
    <t>The wind is almost gone. Speed: 1.4 knots, windspeed: almost zero  http://twitpic.com/4eaan</t>
  </si>
  <si>
    <t>TJuk1980</t>
  </si>
  <si>
    <t xml:space="preserve">Damn, rolled over thinking it cant be that late (slept like the dead) &amp;amp; its 11am! I have to be up earliy tomorrow, bodyclock = screwed! </t>
  </si>
  <si>
    <t>@AlanCarr Haha! I Dont Have A Fish So I cant Tell You  :L! xx</t>
  </si>
  <si>
    <t xml:space="preserve">gahh my sister took my phone recharger to sydney now i can't recharge my phone </t>
  </si>
  <si>
    <t>nuttycat101</t>
  </si>
  <si>
    <t xml:space="preserve">@lucascruikshank http://twitpic.com/2j5w3 - i want a fred shirt but i live in england </t>
  </si>
  <si>
    <t>whymejc</t>
  </si>
  <si>
    <t xml:space="preserve">we have 6 confirmed cases of H1N1 in Massachusetts now  </t>
  </si>
  <si>
    <t>domenicaax3</t>
  </si>
  <si>
    <t xml:space="preserve">SATS todayyy! Ahhh </t>
  </si>
  <si>
    <t>Missbhave</t>
  </si>
  <si>
    <t xml:space="preserve">When u used 2 say &amp;quot;i'll c u 2morrow&amp;quot;, i used 2 believe u, now, i've given up. See me when u can ACTUALLY b bovverd </t>
  </si>
  <si>
    <t>TristanSanders</t>
  </si>
  <si>
    <t xml:space="preserve">...espesh whence slightly hungover. </t>
  </si>
  <si>
    <t>Jack_of_Clubs</t>
  </si>
  <si>
    <t>@deanfragile your seeing little Wayne without me ??  and a can't wait 4 kid British!!!!</t>
  </si>
  <si>
    <t>nikkisingleton</t>
  </si>
  <si>
    <t>Great Weatherr  .. Bad News  .. Workin At 5 .. Manager Annoys Me  .. Badd Times  .. x</t>
  </si>
  <si>
    <t>mstse</t>
  </si>
  <si>
    <t>I'm up now. Had to twist, turn and spin around to get there.. Bit like an alligator but with no food  I want food..</t>
  </si>
  <si>
    <t>Kafoosh</t>
  </si>
  <si>
    <t xml:space="preserve">Rargh. Am in one of those depressed-for-no-reason moods. </t>
  </si>
  <si>
    <t>MissMadMar</t>
  </si>
  <si>
    <t xml:space="preserve">so this morning mother nature left her monthly present. fun fun. raining out. hope all is slow at wk today. an for sunday too. so tired. </t>
  </si>
  <si>
    <t>gabbixxinsane</t>
  </si>
  <si>
    <t xml:space="preserve">i gotta take the SAT's today </t>
  </si>
  <si>
    <t>@WeeWifie1981 oh no - didn't know you're are ill!  *big hugs* Feel better soon, Hon. X</t>
  </si>
  <si>
    <t>embeep</t>
  </si>
  <si>
    <t xml:space="preserve">@feylya I thought my iphone was great too. Now, with no internets and therefore no ability to install apps... It's just a phone </t>
  </si>
  <si>
    <t>@EPMorgan i ahven't gone coz i can't take that much time out of revision  whassup dudette? *sends crunchies and spoons*</t>
  </si>
  <si>
    <t xml:space="preserve">damn all you people live at leedsing </t>
  </si>
  <si>
    <t>marsgirl2b</t>
  </si>
  <si>
    <t xml:space="preserve">must work </t>
  </si>
  <si>
    <t>rocket_flo</t>
  </si>
  <si>
    <t xml:space="preserve">mais...mais...gregwar ne me suit pas sur twitter  </t>
  </si>
  <si>
    <t>PozzieMusic</t>
  </si>
  <si>
    <t xml:space="preserve">finally home. sad that I didn't get to party wit my friends like that 2nite. next time </t>
  </si>
  <si>
    <t>LILLIPUT</t>
  </si>
  <si>
    <t xml:space="preserve">my wine flue has got worse today </t>
  </si>
  <si>
    <t xml:space="preserve">@renaissensical i always have class during trainings </t>
  </si>
  <si>
    <t>valenzetti</t>
  </si>
  <si>
    <t>Des/Penny are one of my fav couples on TV. And  I still love Juliet. And James *g*   all the others. Only 2 more eps.  this season  # ...</t>
  </si>
  <si>
    <t>KatharineIsabel</t>
  </si>
  <si>
    <t xml:space="preserve">Need to go and get some food shopping! No food in the house  but also need to start writing French essay </t>
  </si>
  <si>
    <t>@tonightwedance i'm not a loser  aw thats nice, cute actually!</t>
  </si>
  <si>
    <t>PippaxXx</t>
  </si>
  <si>
    <t>I am revising biology on a gorgeous day the sun is out and so are my friends  xXx</t>
  </si>
  <si>
    <t xml:space="preserve">@buntyman i didn't really have the money... if this was next month then yes but alas no </t>
  </si>
  <si>
    <t>Hopes @britneyspears will get to italy with her amazing circus tour!  #TeamBritney</t>
  </si>
  <si>
    <t>@anyarawwrrr i think he ever cheated on me,an  and i was so stupid i believe he didnt and forgived him</t>
  </si>
  <si>
    <t>clpiau</t>
  </si>
  <si>
    <t xml:space="preserve">Very unlucky today, got into accident. Lady driver hit my car when reverse from parking </t>
  </si>
  <si>
    <t>Neon_Wasabi</t>
  </si>
  <si>
    <t xml:space="preserve">@thisiskrause  aah :S  Once I was dreaming that I was on a date with Josh Holloway... I woke up before anything interesting has happened  </t>
  </si>
  <si>
    <t>bitesized88</t>
  </si>
  <si>
    <t xml:space="preserve">definately the hardest night of my life </t>
  </si>
  <si>
    <t>McFlyMel</t>
  </si>
  <si>
    <t xml:space="preserve">Going to work now! </t>
  </si>
  <si>
    <t>SarahJacqueline</t>
  </si>
  <si>
    <t xml:space="preserve">@Alyssa_Milano Thats a Great Picture and wow really thats so sad </t>
  </si>
  <si>
    <t>saunj07</t>
  </si>
  <si>
    <t xml:space="preserve">is Bord </t>
  </si>
  <si>
    <t xml:space="preserve">Next up: The last _ever_ Pushing Daisies.   </t>
  </si>
  <si>
    <t xml:space="preserve">@mattsmind awww sorry you're feeling low </t>
  </si>
  <si>
    <t>hannarr94</t>
  </si>
  <si>
    <t>wedding party tonightt, but don treally feel like going  have to thoughh!</t>
  </si>
  <si>
    <t xml:space="preserve">@Broooooke_ yes if they do meet and greets, im camping at the place lol. my friends been kissed by them!! </t>
  </si>
  <si>
    <t>zyrus_04</t>
  </si>
  <si>
    <t>says i miss HER so much .!!!  http://plurk.com/p/rcxv6</t>
  </si>
  <si>
    <t>liz_foreman</t>
  </si>
  <si>
    <t xml:space="preserve">@NevadaSlim It seems like three hours and that's it. Yep, something must be wrong. </t>
  </si>
  <si>
    <t>MorriKenRahel</t>
  </si>
  <si>
    <t xml:space="preserve">Up, talking to Enni, and getting ready to work at ToadSuck, what a way to spend a saturday </t>
  </si>
  <si>
    <t>giloi2009</t>
  </si>
  <si>
    <t xml:space="preserve">@_Gini ughhh coursework, I've got loads to do </t>
  </si>
  <si>
    <t>david_a_black</t>
  </si>
  <si>
    <t xml:space="preserve">I'm now getting three 'Extend your penis' spam messages a minute </t>
  </si>
  <si>
    <t>CherylH77</t>
  </si>
  <si>
    <t xml:space="preserve">@MsShoegal uh oh, that's not good </t>
  </si>
  <si>
    <t>dboyzmusic</t>
  </si>
  <si>
    <t xml:space="preserve">@fauziab me too! after a late night as well. Yep, i suffer from hayfever </t>
  </si>
  <si>
    <t>lil_jamie_94</t>
  </si>
  <si>
    <t>ah, sitting alone, no one likes to be with me, no one wants to talk or hangout with me   &amp;lt;/3</t>
  </si>
  <si>
    <t>darlynnnnn</t>
  </si>
  <si>
    <t>@djFerrari we shall have one of those nights again! Sorry for the random noises   (embarassed now)</t>
  </si>
  <si>
    <t xml:space="preserve">No, I did not have the winning ticket. </t>
  </si>
  <si>
    <t>neiloh</t>
  </si>
  <si>
    <t xml:space="preserve">Off to sevenoaks.. I hate my internet </t>
  </si>
  <si>
    <t>tszanne</t>
  </si>
  <si>
    <t xml:space="preserve">@chelleytan It's that time of the month. I feel hungry all the time and nothing seems to be capable of curbing my voracious appetite! </t>
  </si>
  <si>
    <t>@JoelisGagafied Aww  Are you going to Pride? I really want to but I don't think I can get over there.</t>
  </si>
  <si>
    <t>emilysmum</t>
  </si>
  <si>
    <t xml:space="preserve">@FM_Doll lol - I watched Jools Holland afterwards &amp;amp; felt old when Sonic Youth looked like they should be on zimmer frames </t>
  </si>
  <si>
    <t xml:space="preserve">I cant wait to see SEVEN POUNDS. Missed it in the movies. But it comes out this May, 19th at my video-dealer...Germany is kinda late </t>
  </si>
  <si>
    <t>cour_x</t>
  </si>
  <si>
    <t xml:space="preserve">@vickybreadcake miss r u bummed about what i think ur bummed about??! </t>
  </si>
  <si>
    <t>JessiGirl515</t>
  </si>
  <si>
    <t xml:space="preserve">is really bummed out  </t>
  </si>
  <si>
    <t>adheel</t>
  </si>
  <si>
    <t xml:space="preserve">just broke up with my bf.. </t>
  </si>
  <si>
    <t xml:space="preserve">looks like tinyurl is having a prob at the moment. That's always been a concern of mine </t>
  </si>
  <si>
    <t xml:space="preserve">Is really ill and has cancelled the photoshoot today. Hope I'm better in time to play tomorrow! </t>
  </si>
  <si>
    <t>KrAzYKaReN74</t>
  </si>
  <si>
    <t xml:space="preserve">Yay finally finished work for the week - but miss out on the long weekend everyone else is getting </t>
  </si>
  <si>
    <t xml:space="preserve">Ahh, I'm stuck... For my birthday I can either get a new phone (SMSNG Omnia) or I can get a Sky box in my room... HELP! Idk what to doooo </t>
  </si>
  <si>
    <t>san1378</t>
  </si>
  <si>
    <t xml:space="preserve">another weekend wasted.. headache.. internet and party in evening.. </t>
  </si>
  <si>
    <t>zOuz_jb</t>
  </si>
  <si>
    <t xml:space="preserve">@xo_mcflyandjb ohh. i want it to ,, you picked Tom ..&amp;amp;&amp;amp; i picked nick. grr, fine </t>
  </si>
  <si>
    <t>nab_thebank</t>
  </si>
  <si>
    <t xml:space="preserve">@gritbriton forgot what I said before :S ooh donuts. Winter isn't usually crisp here in Australia </t>
  </si>
  <si>
    <t>Nufayl</t>
  </si>
  <si>
    <t xml:space="preserve">So disappointed about Ferrari..see RedBull is running without the diffuser so far ahead to Ferrari.. </t>
  </si>
  <si>
    <t>evilnoob</t>
  </si>
  <si>
    <t>@campfireburning cool. have fun without me  ;p</t>
  </si>
  <si>
    <t>@DJChillWill i &amp;lt;3  you...Will....i'm down with a nasty cough too  but I hope u're feeling better! *hugs*</t>
  </si>
  <si>
    <t>deedeeffrz</t>
  </si>
  <si>
    <t xml:space="preserve">i went to TK maxx last week, and i found this top that i really wanted, but i didn't have the money. I've now discovered that it is sold. </t>
  </si>
  <si>
    <t>malapropos</t>
  </si>
  <si>
    <t xml:space="preserve">awww, boo, missed Young Dracula cos I was sleeping </t>
  </si>
  <si>
    <t>omairzahid</t>
  </si>
  <si>
    <t xml:space="preserve">Going to a friend's wedding tonight. Perturbed by the potential for the ceremony transcending the promulgated time. May miss the classico </t>
  </si>
  <si>
    <t xml:space="preserve">@hazel_joy indeed! Not fair. </t>
  </si>
  <si>
    <t>@kameliamohamad - Ah, that must be really terrible  Moga urusannya cepet selese ya mbak.</t>
  </si>
  <si>
    <t>@denvy My DINNER is finished and still no results.   #awaresg</t>
  </si>
  <si>
    <t xml:space="preserve">@torilovesbradie good germs haha. we were at a meet and greet with them and i got told to go away by the security guard and he kissed her </t>
  </si>
  <si>
    <t xml:space="preserve">@tonightwedance knew it would. wish something would put a cheesy on my face. i've been down since i failed yesterday </t>
  </si>
  <si>
    <t>@Claire_Cordon @Nuff55 Everyone's a critic  When did you girls start developing standards anyway? ;-)</t>
  </si>
  <si>
    <t>needs sleep. can't remember the last time i had a decent sleep  http://plurk.com/p/rcy88</t>
  </si>
  <si>
    <t>magscork</t>
  </si>
  <si>
    <t xml:space="preserve">@jamiebiddle - Yes I dooo. It wasn't very nice though </t>
  </si>
  <si>
    <t xml:space="preserve">@androidtomato @HAMMER32 I hadn't heard them before </t>
  </si>
  <si>
    <t>Sarahhlouisee</t>
  </si>
  <si>
    <t xml:space="preserve">just got home from Dubbo. and oh wow i am tireddd </t>
  </si>
  <si>
    <t>junke1990</t>
  </si>
  <si>
    <t xml:space="preserve">mornin ppl xP could be a degree warmer outside, still a bit chilly </t>
  </si>
  <si>
    <t>katbrightlights</t>
  </si>
  <si>
    <t xml:space="preserve">Noooooooooooooooo iPod death!!! Whenever I press anything I just get a faint grey bar on the screen and nothing happens. Boo </t>
  </si>
  <si>
    <t>McTofu</t>
  </si>
  <si>
    <t xml:space="preserve">@grohs Yikes!! I would want to give the poor creature a kitty burial </t>
  </si>
  <si>
    <t>4chanbot</t>
  </si>
  <si>
    <t xml:space="preserve">co: I WANNA HUG BATMAN TOO </t>
  </si>
  <si>
    <t>mike_lovesit</t>
  </si>
  <si>
    <t>twitter is hard to use  ...... i think lol</t>
  </si>
  <si>
    <t xml:space="preserve">.....i need a vaccination before i got to the philippines </t>
  </si>
  <si>
    <t>Nathaliejamois</t>
  </si>
  <si>
    <t xml:space="preserve">@AdrianHiggs Drinking loads of beer. People are forcing me, Adrian </t>
  </si>
  <si>
    <t>Sinora</t>
  </si>
  <si>
    <t xml:space="preserve">My kids choose the computer over the bouncy castle </t>
  </si>
  <si>
    <t xml:space="preserve">@DkW_2023 you dont wanna play anymore </t>
  </si>
  <si>
    <t>RM22</t>
  </si>
  <si>
    <t xml:space="preserve">Woo woo!!! Derby day is here!!!! Its bittersweet though b/c I'm so sad we are missing the Jazz Festival in NoLa.... </t>
  </si>
  <si>
    <t>eeee. mozilla crashed and my blog entry is goneeeeeeeeeeeeeeee. i need to retype  all. over. a-gain. this. is. aye-noy-ying</t>
  </si>
  <si>
    <t>hatethejess</t>
  </si>
  <si>
    <t>I lost my $20 bill I just got.  Pretty sure it fell out of my back pocket and burgled from me.    Sport event tonight in Katzweiler.</t>
  </si>
  <si>
    <t>kaitensoshi</t>
  </si>
  <si>
    <t>@teah Exactly! I don't dare to leave my computer now!!  I need to eat/pee/breathe!!</t>
  </si>
  <si>
    <t>megxcanxfly</t>
  </si>
  <si>
    <t xml:space="preserve">headache like the mofo! (lol).. Time goes by so slowly. Can't go shopping today with rob </t>
  </si>
  <si>
    <t>@leokun87 Tao c?ng ?ï¿½ v? BK, dï¿½ khï¿½ng yï¿½u, nh?ng v?n cï¿½n h?n Th??ng-H?i-sï¿½nh-?i?u. M?t ?t z?i  L?i h?t $ lï¿½m tï¿½c z?i. ??u tï¿½c x?u quï¿½!!!</t>
  </si>
  <si>
    <t>xkirsty_x</t>
  </si>
  <si>
    <t xml:space="preserve">i only have 78 update.. well 79 now... thats soo pants </t>
  </si>
  <si>
    <t xml:space="preserve">@WouterBlok actually I was using it. Doesn't have a sort by price option </t>
  </si>
  <si>
    <t>shelleelee</t>
  </si>
  <si>
    <t xml:space="preserve">@mikeyway that show is a classic,  it's not on over here </t>
  </si>
  <si>
    <t>torpy</t>
  </si>
  <si>
    <t xml:space="preserve">@chokova It's today </t>
  </si>
  <si>
    <t xml:space="preserve">i need a vaccination before i go to the philippines </t>
  </si>
  <si>
    <t>niqui</t>
  </si>
  <si>
    <t>just had news my father's best friend from school and a family friend died yesterday  cancer.</t>
  </si>
  <si>
    <t>AriannaLee</t>
  </si>
  <si>
    <t xml:space="preserve">Go to work way to early </t>
  </si>
  <si>
    <t xml:space="preserve">@Wavness she wants her 120c </t>
  </si>
  <si>
    <t>melite</t>
  </si>
  <si>
    <t xml:space="preserve">I think I need to invent a minus scale to describe my current training motivation </t>
  </si>
  <si>
    <t>cedr</t>
  </si>
  <si>
    <t xml:space="preserve">Aw, rain, really? I was gonna scooter. </t>
  </si>
  <si>
    <t>Forx</t>
  </si>
  <si>
    <t xml:space="preserve">@Sammeh_ I'm using an N95, best way to use twitter on it is the mobile site. Trying to convince one of my parents to take it off my hands </t>
  </si>
  <si>
    <t>DonnaInHouston</t>
  </si>
  <si>
    <t>Ran 3 miles in 51 mins and felt injured. My back!    I ran 2 miles with 2 very short walk-breaks.... and I mean short.  By the end of  ...</t>
  </si>
  <si>
    <t>skinarmy</t>
  </si>
  <si>
    <t>@caitlincomatose  i love youuu.</t>
  </si>
  <si>
    <t>AaronPrice97</t>
  </si>
  <si>
    <t>@frenchtoast92 ahhh thanks   laid off, not fired</t>
  </si>
  <si>
    <t>swalfy</t>
  </si>
  <si>
    <t xml:space="preserve">@dubayan I subscribed once and the answers was not helpful </t>
  </si>
  <si>
    <t>sammartino</t>
  </si>
  <si>
    <t xml:space="preserve">@ozdj too many beers </t>
  </si>
  <si>
    <t xml:space="preserve">Smelly busride. Old dirty nasty sweat scent </t>
  </si>
  <si>
    <t>iknowwhatyoudid</t>
  </si>
  <si>
    <t>@naomidarling I didn't get your picture! &amp;lt;sob&amp;gt;  &amp;lt;sob/&amp;gt;</t>
  </si>
  <si>
    <t>HotRodDesigns</t>
  </si>
  <si>
    <t>Playing L4D at six in the fuckin morning, I have to pee but zombies won't let me  boo.</t>
  </si>
  <si>
    <t xml:space="preserve">So disappointed about Ferrari..see..RedBull is running without the diffuser so far ahead to Ferrari.. </t>
  </si>
  <si>
    <t>goobiegirl</t>
  </si>
  <si>
    <t xml:space="preserve">@Angela_Webber_ I made her cry </t>
  </si>
  <si>
    <t>@LaoOcean salsa dancing.. lucky you!! I haven't done that since I lived in America  damn you. i'm jealous!</t>
  </si>
  <si>
    <t>spencera22</t>
  </si>
  <si>
    <t xml:space="preserve">chillin in bed with a terrible cough </t>
  </si>
  <si>
    <t>libragear</t>
  </si>
  <si>
    <t xml:space="preserve">hates waking up at 5 am every morning. </t>
  </si>
  <si>
    <t>jen_williams</t>
  </si>
  <si>
    <t xml:space="preserve">I want to go to a baseball game. </t>
  </si>
  <si>
    <t>@HeatherBestel oh so you all tweet from the same computer. family bonding lol  Tea, I just can't like any hot drinks  ...</t>
  </si>
  <si>
    <t>anahalim</t>
  </si>
  <si>
    <t>people at casa have fun ya! ;) sorry can't come to angel's party  http://plurk.com/p/rcz41</t>
  </si>
  <si>
    <t xml:space="preserve">I'm a sucker for wild police chase videos. However, I really want to go out. </t>
  </si>
  <si>
    <t>EmJay993</t>
  </si>
  <si>
    <t>Test on monday...  Can't wait till summer!</t>
  </si>
  <si>
    <t>iatethecrayons</t>
  </si>
  <si>
    <t xml:space="preserve">Where is everyone? I feel all alone on twitter </t>
  </si>
  <si>
    <t>DelightfulDaffy</t>
  </si>
  <si>
    <t xml:space="preserve">Is fed up with the bully at work. I couldn't stop crying last night. Can't believe she does it in front of patients </t>
  </si>
  <si>
    <t>Christineeeee</t>
  </si>
  <si>
    <t xml:space="preserve">woke up sweating with a fever. i feel so sick </t>
  </si>
  <si>
    <t>OmNomKat</t>
  </si>
  <si>
    <t xml:space="preserve">Where has the sun gone? </t>
  </si>
  <si>
    <t>last roll up till 1 o'clock  (Broadcasting live at http://ustre.am/2O63)</t>
  </si>
  <si>
    <t>@eisen at least you people had your dinner alr..wat abt us studying in lib  #awaresg</t>
  </si>
  <si>
    <t>mpanjis</t>
  </si>
  <si>
    <t xml:space="preserve">can't post a note on brightkite through text msg. always failed </t>
  </si>
  <si>
    <t>kleinesblondie</t>
  </si>
  <si>
    <t>I am so bored  Can't upload a background</t>
  </si>
  <si>
    <t>cyriacthomas</t>
  </si>
  <si>
    <t xml:space="preserve">back online after a downtime of 72hrs </t>
  </si>
  <si>
    <t>russiawithlove</t>
  </si>
  <si>
    <t>@foolofalltrades BOOOOOO  Let me know when exactly, so we can send you some love from Manila instead haha</t>
  </si>
  <si>
    <t>xemily</t>
  </si>
  <si>
    <t xml:space="preserve">@_connie i got tackled/attacked/jumped by a fucken drunk girl triple my size &amp;gt;:O im pretty badly wounded </t>
  </si>
  <si>
    <t>kaylaayres</t>
  </si>
  <si>
    <t xml:space="preserve">watching the broncos... why arent they winning??? </t>
  </si>
  <si>
    <t>Oh dangit, I forgot how sniffly this episode (Company Man) gets me.  #heroes Gotta buck up, can't let the mans see me snifflin.</t>
  </si>
  <si>
    <t>chrisdrumfashin</t>
  </si>
  <si>
    <t xml:space="preserve">I burnt the shit out of my finger! </t>
  </si>
  <si>
    <t>VictoriaE</t>
  </si>
  <si>
    <t xml:space="preserve">Figures - all amped up about my first exhibiting event &amp;amp; I wake up feeling like crap on the concrete ... </t>
  </si>
  <si>
    <t>charmainia</t>
  </si>
  <si>
    <t xml:space="preserve">In the doghouse </t>
  </si>
  <si>
    <t xml:space="preserve">poorly throat today </t>
  </si>
  <si>
    <t>health_goddess_</t>
  </si>
  <si>
    <t>@michaelgrainger yeh right after my dogs massacred our chooks  that was yrs ago haven't eaten any chicken since!!</t>
  </si>
  <si>
    <t>Glitterboots</t>
  </si>
  <si>
    <t>Gutted I'll have to leave my Wii behind  Only had it four months! Boo hiss *throws rotten tomatoes and cabbage*</t>
  </si>
  <si>
    <t>janjaapvp</t>
  </si>
  <si>
    <t>checked google analytics, my blog is back to a few dozen readers a day  how the mighty ones have fallen!</t>
  </si>
  <si>
    <t>chiacy</t>
  </si>
  <si>
    <t xml:space="preserve">I stuffed my iPhone USB connector to the iphone but cannot charge. found dirt probably left by my cats on the USB connector. </t>
  </si>
  <si>
    <t>rosshaywood</t>
  </si>
  <si>
    <t xml:space="preserve">Working today its very quiet I'm helping in a store where staff outnumber customers 3-1. Its beautiful outside i should be on the bike </t>
  </si>
  <si>
    <t>DingyDiddle</t>
  </si>
  <si>
    <t xml:space="preserve">@Mimo777 Loving ur 2 sites mimo! Just joined twitter and i joined cause of you! im not as good as you though! no one knows me! </t>
  </si>
  <si>
    <t>kenneeeeee</t>
  </si>
  <si>
    <t xml:space="preserve">Going into town today. Might get steaming, dunno. Last day off before full time work for 3 and a half months </t>
  </si>
  <si>
    <t xml:space="preserve">Wonder if it's worth complaining to people who sold me cherry tree, since it clearly never even attempted to root in. </t>
  </si>
  <si>
    <t>5ian</t>
  </si>
  <si>
    <t>@ajdulhunty And I know. I'm starting to get more nervous as each hour goes by  Movies in slippers Tuesday?</t>
  </si>
  <si>
    <t>alasdairmcgill</t>
  </si>
  <si>
    <t xml:space="preserve">@CadelOfficial no coverage on British Eurosport </t>
  </si>
  <si>
    <t>princessmess</t>
  </si>
  <si>
    <t>@magickmidget yeah except we're the only ones I can find on twitter  is no one on here!?</t>
  </si>
  <si>
    <t>iLikeSharks</t>
  </si>
  <si>
    <t>Im so sick of working every weekend  and not allowed any holiday time off</t>
  </si>
  <si>
    <t>hairycornflakes</t>
  </si>
  <si>
    <t xml:space="preserve">Stuck in traffic </t>
  </si>
  <si>
    <t>MaZeRaT</t>
  </si>
  <si>
    <t xml:space="preserve">Looking for blue october's tour bus..don't look like they are here yet.. </t>
  </si>
  <si>
    <t>JessicaSain</t>
  </si>
  <si>
    <t>Saved a kitten yesterday! (we named her Piccalo) and I miss her already so much  she was a cutie (we gave her to the Vet)</t>
  </si>
  <si>
    <t xml:space="preserve">@MCR_GreenDay REALLY? I check mine every week without fail for MCR shirts, there are NEVER any there... </t>
  </si>
  <si>
    <t>nat_usa26</t>
  </si>
  <si>
    <t xml:space="preserve">have to come back to newcastle today </t>
  </si>
  <si>
    <t>elysion32</t>
  </si>
  <si>
    <t xml:space="preserve">@QUICNTEAZ Good morning sweetums!! I missed u yesterday </t>
  </si>
  <si>
    <t>ntt</t>
  </si>
  <si>
    <t xml:space="preserve">@skinnylatte I am just worried that it will cause the image of AWARE as a whole be tarnished.. </t>
  </si>
  <si>
    <t xml:space="preserve">Feeling very unattractive </t>
  </si>
  <si>
    <t>TheMattEvers</t>
  </si>
  <si>
    <t xml:space="preserve">2 2day peeps... then 2 2morrow... only 5 to go </t>
  </si>
  <si>
    <t>FISHKINZ</t>
  </si>
  <si>
    <t xml:space="preserve">Head Server Tech banned me from the WhirlHost network - again. </t>
  </si>
  <si>
    <t>Holeeditions</t>
  </si>
  <si>
    <t xml:space="preserve">After a couple days of framing it's back to the editioning, more so as I have a free week due to an artist cancelling a visit </t>
  </si>
  <si>
    <t>zigged</t>
  </si>
  <si>
    <t xml:space="preserve">But you were so far ahead when I voted! oh, no. @OperationNICE Okay, throwing in the towel on my Bonnaroo dream. </t>
  </si>
  <si>
    <t>shearnaharris</t>
  </si>
  <si>
    <t xml:space="preserve">lost all her money chips playing poker </t>
  </si>
  <si>
    <t>Ashraf_Bashir</t>
  </si>
  <si>
    <t xml:space="preserve">from B to B+ .... yafar7ete beek yabogabal </t>
  </si>
  <si>
    <t>carlcunningham2</t>
  </si>
  <si>
    <t>has awoke and is going to spend more money  lol</t>
  </si>
  <si>
    <t>picsorshens</t>
  </si>
  <si>
    <t xml:space="preserve">Taking the SAT's </t>
  </si>
  <si>
    <t xml:space="preserve">nathan bick gets bood every tome he touches the ball </t>
  </si>
  <si>
    <t xml:space="preserve">@radha_ Send me a feed to ur Blog. The current one is not getting me on the link </t>
  </si>
  <si>
    <t>XXXAimee</t>
  </si>
  <si>
    <t>@Christi_Anne oh yeah, posted Thursday, I'm prob too old!  u done urs? Xxx</t>
  </si>
  <si>
    <t>SuperJitan</t>
  </si>
  <si>
    <t>@julescavalier i'd tell you you're beautiful but you never seem to believe me  its trruuuueee! &amp;lt;3</t>
  </si>
  <si>
    <t>@cookiedorksx3 Hey...Sorry.... I have to go...  Talk to you tomorrow ok?</t>
  </si>
  <si>
    <t xml:space="preserve">@tommcfly awwwh :') congrates to her (:, and yeaah its weird but its miracles, you wouldnt be here otherwise and then no hero fro us then </t>
  </si>
  <si>
    <t>icexoxo</t>
  </si>
  <si>
    <t xml:space="preserve">i'm sorry. please don't ignore me. </t>
  </si>
  <si>
    <t>dyud_26</t>
  </si>
  <si>
    <t xml:space="preserve">i think i failed my second exam. arrghhh. </t>
  </si>
  <si>
    <t>jennitapanila</t>
  </si>
  <si>
    <t>@attila i am still, and till the end of time, suzi9mm. as for great art, unfortunately been quiet in that front  lets hope for a change...</t>
  </si>
  <si>
    <t>ldr04</t>
  </si>
  <si>
    <t>I might need to help with Dinner after all  Sigh.... something smells kinda... Shall i Say WRonG??</t>
  </si>
  <si>
    <t>iamkermee</t>
  </si>
  <si>
    <t>@Holsworth I love it... Shame I have to give it up.  let's hope I get it for some of the summer at least!</t>
  </si>
  <si>
    <t>@meganthinks I dont have mine either  ew I heard they were doing it by postcode or something retarded</t>
  </si>
  <si>
    <t>dannimcneilx</t>
  </si>
  <si>
    <t xml:space="preserve">just lying in bed with the biggest hangover </t>
  </si>
  <si>
    <t xml:space="preserve">@iamlittleboots snap! Mines on Monday too, but I won't be in japan </t>
  </si>
  <si>
    <t>justjnn</t>
  </si>
  <si>
    <t xml:space="preserve">Soon heading to the hall for my last day at Synod </t>
  </si>
  <si>
    <t>jaz_lottay</t>
  </si>
  <si>
    <t>@richyomony that speech is amazing i wish i had oil slick shoes  lol best movie!</t>
  </si>
  <si>
    <t>PickwickLemon</t>
  </si>
  <si>
    <t>@MirkleyJo  i cant make it to the tour   they wont send the tickets on short notice cos they might not arrive on time  so im gonna have</t>
  </si>
  <si>
    <t>mousemiss</t>
  </si>
  <si>
    <t xml:space="preserve">heart-beating again </t>
  </si>
  <si>
    <t>JessOrosco</t>
  </si>
  <si>
    <t xml:space="preserve">My phone doesn't stop beeping </t>
  </si>
  <si>
    <t>joshua_fox</t>
  </si>
  <si>
    <t xml:space="preserve">@tommcfly how are babies made tom? my mum won't tell me </t>
  </si>
  <si>
    <t xml:space="preserve">is chugging Chunky Lemsip! Feeling a little peeky &amp;amp; Prevention is better than the cure! Hope it's not Hog Flu.... Again </t>
  </si>
  <si>
    <t>Seej500</t>
  </si>
  <si>
    <t xml:space="preserve">Cock. Just missed my train. Half an hour till the next one </t>
  </si>
  <si>
    <t>ceeerrl</t>
  </si>
  <si>
    <t xml:space="preserve">really gonna miss the best baguettes in the world!!!!!!!! </t>
  </si>
  <si>
    <t>LewisCanavan</t>
  </si>
  <si>
    <t>Afternoon!! I havent eaten yet  I'm going to get ready and do something.</t>
  </si>
  <si>
    <t>GeOrGiA2104</t>
  </si>
  <si>
    <t xml:space="preserve">Hurt My finger at netball today. now its really big and sore... i think its turning purple </t>
  </si>
  <si>
    <t xml:space="preserve">@Darcevarchy unfortunately not  just finished the journal article I've been reading 3 days!50 pages of torture - but relevant torture </t>
  </si>
  <si>
    <t>pattydelro</t>
  </si>
  <si>
    <t xml:space="preserve">Ahihihi younger sister just IMed. Haven't seen her in a MONTH. I miss her </t>
  </si>
  <si>
    <t xml:space="preserve">@teodora75 i totally agree with that </t>
  </si>
  <si>
    <t>BrittBizarre</t>
  </si>
  <si>
    <t xml:space="preserve">Caught my cat drinking outta Tomi's bowl </t>
  </si>
  <si>
    <t>Christi_Anne</t>
  </si>
  <si>
    <t>@XXXAimee too old?! Don't be daft! No, forgot to even print it out in my rush to leave on thurs!  I'll do it tuesday! xx</t>
  </si>
  <si>
    <t>Jae878</t>
  </si>
  <si>
    <t>@Gemleo25   we will miss ya, but I understand!! Hope all is well with you!!</t>
  </si>
  <si>
    <t>Falcyy</t>
  </si>
  <si>
    <t xml:space="preserve">Work whilethe football is on, on a saturday aswell </t>
  </si>
  <si>
    <t>ellkaymorris</t>
  </si>
  <si>
    <t>exam today  noooooooooooooooooooooo</t>
  </si>
  <si>
    <t>SM45888</t>
  </si>
  <si>
    <t xml:space="preserve">@_robin_sharma I wish there was one in New York </t>
  </si>
  <si>
    <t>genya_k</t>
  </si>
  <si>
    <t xml:space="preserve">@mzmraz i think i want dave matthews band magic brownies... but am actually feeling asthmatic so still no ice cream today. </t>
  </si>
  <si>
    <t xml:space="preserve">wishes the sun would come out - wanna go out and chillax </t>
  </si>
  <si>
    <t xml:space="preserve">@ahj cant wait!! wish i got tickets though!! </t>
  </si>
  <si>
    <t xml:space="preserve">@error505 welcome to my world </t>
  </si>
  <si>
    <t>@katiekatiek i know they are eek i hate it. i cant believe it its like they came out of know where  i have my first exam in like 13 days!</t>
  </si>
  <si>
    <t>tsuei</t>
  </si>
  <si>
    <t>@denvy I totally would if I could!  HK dimsum no fight. We get some pretty decent ones here though..heh.</t>
  </si>
  <si>
    <t>thisiskathryn</t>
  </si>
  <si>
    <t>On my way to take the SATs  i know they are supposed to be easy ( or so i hear) but i hate taking these tests</t>
  </si>
  <si>
    <t xml:space="preserve">@Rove1974 I missed it unfortunately!! </t>
  </si>
  <si>
    <t>adrevolution</t>
  </si>
  <si>
    <t xml:space="preserve">just had a loooong phone call with my best friend who now lives in Liberia.... miss her so much </t>
  </si>
  <si>
    <t>samanthaax3</t>
  </si>
  <si>
    <t>@caiab aw  you should of ran over to him and freaked out. haha</t>
  </si>
  <si>
    <t>EPMorgan</t>
  </si>
  <si>
    <t>@cwtsh boo! Dunno just feel shite and dizzy  *leans on shoulder*</t>
  </si>
  <si>
    <t xml:space="preserve">Bloody brilliant, now I have an ear infection on top of my conjunctivitus </t>
  </si>
  <si>
    <t>Brokenhxcbeauty</t>
  </si>
  <si>
    <t>@petewentz wow, thats how horrible days always start out  but keep your head up! and maybe you can change things!</t>
  </si>
  <si>
    <t>vickybreadcake</t>
  </si>
  <si>
    <t xml:space="preserve">@cour_x yeah...probably. Sigh </t>
  </si>
  <si>
    <t xml:space="preserve">@ParentStudent Oh!  Well done though!  Did I tell you I had to give up my course this year?  </t>
  </si>
  <si>
    <t>samefferd</t>
  </si>
  <si>
    <t xml:space="preserve">im finally lying down with no distractions.... and It doesnt seem 2 b working... ugh im actually sleepy which is the sucky part about it </t>
  </si>
  <si>
    <t>the friken bananas arnt ripe  it tastes awfull.</t>
  </si>
  <si>
    <t xml:space="preserve">@Chocolishus The selfish answer is Yeahhhhhh. But I think Bris will suck the life out of her and she will melt away </t>
  </si>
  <si>
    <t>off 2 DIY store again yay  LOL</t>
  </si>
  <si>
    <t>karynduffy</t>
  </si>
  <si>
    <t xml:space="preserve">at work, bored stupid </t>
  </si>
  <si>
    <t>@Selenaxo why did you said my password in my information box...Now everyone can hack me  and i will use spiderpig some other time ,</t>
  </si>
  <si>
    <t>Brearune</t>
  </si>
  <si>
    <t>is sad that it's raining..  oh well. I feel much better after sleeping, as far as my last tweet goes.</t>
  </si>
  <si>
    <t>Ashiro</t>
  </si>
  <si>
    <t xml:space="preserve">Spam accounts on Twitter make me sad. </t>
  </si>
  <si>
    <t>Gyaaaah. Car has an electrical fault. No driving til Monday then  Off to the cinema to see...something.</t>
  </si>
  <si>
    <t>hannahkatie</t>
  </si>
  <si>
    <t xml:space="preserve">@chrishasboobs </t>
  </si>
  <si>
    <t>jenniferrsays</t>
  </si>
  <si>
    <t>not well at all  staying in and watching movies tonight.</t>
  </si>
  <si>
    <t xml:space="preserve">internet is semi working...i should probably do my washing tonight....before it gets to tomorrow and i have nothing to wear </t>
  </si>
  <si>
    <t>boring    ao good weather and i am alone</t>
  </si>
  <si>
    <t>I lost the $20 I just got. Pretty sure it fell out of my back pocket and someone burgled it from me.  Sport event tonight in Katzweiler...</t>
  </si>
  <si>
    <t>katericig</t>
  </si>
  <si>
    <t xml:space="preserve">Is mooooving to the iiiisland! but can't find her grandmother's ring </t>
  </si>
  <si>
    <t>swanbros</t>
  </si>
  <si>
    <t xml:space="preserve">Oh, just missed out the $100 bonus offer from Rabo bank for new accounts.  </t>
  </si>
  <si>
    <t>lisajane23</t>
  </si>
  <si>
    <t xml:space="preserve">Have to go to work in an hour </t>
  </si>
  <si>
    <t>ok.. i have to go  If the guys wake.. let me know - yell out to me LOL im leaving the hounding in your capable finger tips!!</t>
  </si>
  <si>
    <t>ninetysixx</t>
  </si>
  <si>
    <t>@TrueLive keepin me awake...that ur not gonna hit port macquarie (but you will do coffs?) on found lost tour  will have 2 trek 2 newcastle</t>
  </si>
  <si>
    <t xml:space="preserve">@DkW_2023 just tell me if ur gonna play. </t>
  </si>
  <si>
    <t>LukeStratford</t>
  </si>
  <si>
    <t>@FreightTrainn Im tired today! And i have to go to work in 15 mins  you?</t>
  </si>
  <si>
    <t>ObsidianTK</t>
  </si>
  <si>
    <t>@ambivalentmonk  Just hold on, things'll get better - they always do, somehow. Hard to put &amp;quot;comforting sympathy&amp;quot; in tweet, but it's there.</t>
  </si>
  <si>
    <t>xxsoftkiss07xx</t>
  </si>
  <si>
    <t xml:space="preserve">Layn n my bed nakey. Ugh! I need 2 hurry up and get my ceiling fans installed. Its hot as hell n my room. Uncomfortable hot 2. </t>
  </si>
  <si>
    <t>brendapaiz</t>
  </si>
  <si>
    <t xml:space="preserve">last day of work </t>
  </si>
  <si>
    <t>pranjalshahi</t>
  </si>
  <si>
    <t xml:space="preserve">is at work...gonna be a long day,too much work pending </t>
  </si>
  <si>
    <t>bensonnhedges</t>
  </si>
  <si>
    <t>no parents, car all to myself yet i'm home on this freezing saturday night!  lets do something!</t>
  </si>
  <si>
    <t>klbell</t>
  </si>
  <si>
    <t xml:space="preserve">Poor Honey has an eye ulcer and an ear infection </t>
  </si>
  <si>
    <t>@OllieChapman balls I was hoping I would be able to get away with this to cover by arm  http://twitpic.com/4eay2</t>
  </si>
  <si>
    <t>slinkawoogie</t>
  </si>
  <si>
    <t>@shawndavidATL  sorry for the so late response  it *was at the foreign exchange but theres another 1 w just him @ sugarhill TONIGHT 25$</t>
  </si>
  <si>
    <t>curlsdiva</t>
  </si>
  <si>
    <t xml:space="preserve">must_not_put_on_heating_electric_costs_raised_by_ï¿½30pm_as_of_1/6 </t>
  </si>
  <si>
    <t>asami_eiko</t>
  </si>
  <si>
    <t>im so n0ob i d0nt know how to make a reply on my own phplurks..  i'll miss plurk but i'll make tiis til mon... http://plurk.com/p/rd11t</t>
  </si>
  <si>
    <t>TinaKonradsen</t>
  </si>
  <si>
    <t xml:space="preserve">@PotFace I've only been listening to MCR for nearly a year </t>
  </si>
  <si>
    <t>frankiebo</t>
  </si>
  <si>
    <t xml:space="preserve">great morning shopping in harrods, now off to the ivy..Wake up!! you silly cow!! stop dreaming and go to work </t>
  </si>
  <si>
    <t>kayell</t>
  </si>
  <si>
    <t xml:space="preserve">Jeez I need a garden </t>
  </si>
  <si>
    <t>KarolAngcaco</t>
  </si>
  <si>
    <t>is still up  Ugh! I'm an insomniac!</t>
  </si>
  <si>
    <t>berriesncream</t>
  </si>
  <si>
    <t xml:space="preserve">6 different alarms just so I would be up by 6 </t>
  </si>
  <si>
    <t>jlrabbit</t>
  </si>
  <si>
    <t>I want to go back to bed. I don't wanna.  It is gonna be a long day.</t>
  </si>
  <si>
    <t>macyandrea</t>
  </si>
  <si>
    <t>@alfredcotton oh man we dont have any classes together  figures as I'm not in grad school...i was just hoping.</t>
  </si>
  <si>
    <t xml:space="preserve">Off to work now...please wish me luck that it won't be THAT stressfull </t>
  </si>
  <si>
    <t>valium_</t>
  </si>
  <si>
    <t>@eliohouse not for everyone unfortunately !!  someone pick up a copy for me, ok ??</t>
  </si>
  <si>
    <t>zee = ill  Again.</t>
  </si>
  <si>
    <t>DaphneLeigh</t>
  </si>
  <si>
    <t>@TrishaTorrey Ha! Gard on agenda here, too, except just noticed it's raining so maybe . . . not   Enjoy your day; sleep in tomorrow!</t>
  </si>
  <si>
    <t>gnomeangel</t>
  </si>
  <si>
    <t xml:space="preserve">@mathewferguson Way to burst my balloon... </t>
  </si>
  <si>
    <t>paulrhyslloyd</t>
  </si>
  <si>
    <t xml:space="preserve">is chilling because i'm tired and have to work tonight </t>
  </si>
  <si>
    <t>xoAlexHeartsxo</t>
  </si>
  <si>
    <t xml:space="preserve">Ah!!! I'm losing my voice </t>
  </si>
  <si>
    <t>Gonna make some soup now and start homework! I feel like watching American Idol though...boohoo  its not on lol</t>
  </si>
  <si>
    <t>rossdavis</t>
  </si>
  <si>
    <t xml:space="preserve">@NickMB Damn it, sounds fun </t>
  </si>
  <si>
    <t>maky333</t>
  </si>
  <si>
    <t>lotsa homework  just got snw buddies dvd and joas brothers 3d cd!</t>
  </si>
  <si>
    <t>rygledhill</t>
  </si>
  <si>
    <t xml:space="preserve">When are you going shopping? </t>
  </si>
  <si>
    <t xml:space="preserve">@mitchelmusso i wish i could! </t>
  </si>
  <si>
    <t>Primark begins in 1.15 minutes  I hate my job.</t>
  </si>
  <si>
    <t>just back from paper 1! don't ask how i went, cause i seriously don't know!! disgrace!  no study mice and men :/</t>
  </si>
  <si>
    <t>aaannnie</t>
  </si>
  <si>
    <t>is bored :|  is sad  is pissed :|</t>
  </si>
  <si>
    <t>bobbychariot</t>
  </si>
  <si>
    <t xml:space="preserve">plans for rest foiled by delivery driver calling to say not all shopping removed from van.. </t>
  </si>
  <si>
    <t>ohhayryan</t>
  </si>
  <si>
    <t xml:space="preserve">@GUIBB your laptop doesnt work at all? I would be so sad, it happened to me before with my first laptop, i spilled soda on it ilovedit </t>
  </si>
  <si>
    <t>borntosing91</t>
  </si>
  <si>
    <t>sweet. bosses boss is checking our shit  im gonna be a nervous wreck!</t>
  </si>
  <si>
    <t>paragirl92riot</t>
  </si>
  <si>
    <t xml:space="preserve">SATS...suck. </t>
  </si>
  <si>
    <t>RealBLenihan</t>
  </si>
  <si>
    <t xml:space="preserve">Worse again though... STILL no word back from @poetryireland regarding my pat cat Macaroni poem, does it not rhyme or something, jeez </t>
  </si>
  <si>
    <t xml:space="preserve">i just lost the game </t>
  </si>
  <si>
    <t>drunkenlaughter</t>
  </si>
  <si>
    <t xml:space="preserve">blahh its a gorge day.. and im being maadee to stay inside ffs i could be on the way to a piss up by now </t>
  </si>
  <si>
    <t>littlethursday</t>
  </si>
  <si>
    <t xml:space="preserve">I hate waking up early on Saturdays. ::grumble;: taking the SAT this morning.. ew standardized tests </t>
  </si>
  <si>
    <t>rustystahl</t>
  </si>
  <si>
    <t>Ready to get next gen funders retreat started! Good: woke early. Not good: only cold water for shower and shave  moving on...</t>
  </si>
  <si>
    <t>JakeShears</t>
  </si>
  <si>
    <t xml:space="preserve">The party has caught up with me. Think I'm out of commission for the rest of weekend. </t>
  </si>
  <si>
    <t>bomcomoomilho</t>
  </si>
  <si>
    <t>tim_from_oz</t>
  </si>
  <si>
    <t xml:space="preserve">@ElissaJade lol...that's Adelaide for ya...still i hope the crows get up! can't stand williams and port!! </t>
  </si>
  <si>
    <t>CAPNJAKE</t>
  </si>
  <si>
    <t>JUSTJIZZ</t>
  </si>
  <si>
    <t xml:space="preserve">my voice sounds like a car engine </t>
  </si>
  <si>
    <t>Popsicle21</t>
  </si>
  <si>
    <t xml:space="preserve">@BADxTWIN How unfair. A whole month? I get 3 days for Bank Holiday!  </t>
  </si>
  <si>
    <t>kistybelle</t>
  </si>
  <si>
    <t xml:space="preserve">@Ceepha, sites are down. </t>
  </si>
  <si>
    <t>8Gen</t>
  </si>
  <si>
    <t xml:space="preserve">Using recycled materials in a project, and environmentally friendly paints. in #Singapore, very hard to certify that I get what I ordered </t>
  </si>
  <si>
    <t xml:space="preserve">@shelleelee they're also coming to the UK but I dunno if I can get tickets </t>
  </si>
  <si>
    <t xml:space="preserve">@HannibalKings2 work babe.... </t>
  </si>
  <si>
    <t>Paul_zx</t>
  </si>
  <si>
    <t xml:space="preserve">Wolverine sucked </t>
  </si>
  <si>
    <t>knighthorse</t>
  </si>
  <si>
    <t xml:space="preserve">rainy start to the day.. too bad its too cold for tornadoes </t>
  </si>
  <si>
    <t>marklaguna</t>
  </si>
  <si>
    <t xml:space="preserve">was asleep 'til 6pm! it's going to be a looooooong night ahead - AGAIN! </t>
  </si>
  <si>
    <t>DunoxBliss</t>
  </si>
  <si>
    <t xml:space="preserve">@DonnaD2009  it raining well light shower or two </t>
  </si>
  <si>
    <t>MissusCheesy</t>
  </si>
  <si>
    <t xml:space="preserve">going to take the SAT...again. </t>
  </si>
  <si>
    <t>marcboom</t>
  </si>
  <si>
    <t xml:space="preserve">I cancelled going to Moulin Blues tonight. I hurt my back </t>
  </si>
  <si>
    <t xml:space="preserve">oh noes, vacation almost over </t>
  </si>
  <si>
    <t>Nienerd</t>
  </si>
  <si>
    <t xml:space="preserve">Where did the sun go?  Oh well, it's still nice outside! </t>
  </si>
  <si>
    <t>Foxthewolf</t>
  </si>
  <si>
    <t xml:space="preserve">WELL SHIT, one part of my car (the worst looking part) is now looking good, now the other parts (the good parts) look terrible </t>
  </si>
  <si>
    <t>vfclol</t>
  </si>
  <si>
    <t xml:space="preserve">going to go see 17 again today and srry vfc but i hate x-men i am not going to see that at all! srry </t>
  </si>
  <si>
    <t>Genevieve_26</t>
  </si>
  <si>
    <t xml:space="preserve">Port is winning the showdown </t>
  </si>
  <si>
    <t>lohsherleng</t>
  </si>
  <si>
    <t xml:space="preserve">swine flu cannot go backpack HK in June and now my school Muar trip also cancel so sad </t>
  </si>
  <si>
    <t>matt_cox</t>
  </si>
  <si>
    <t xml:space="preserve">I've lost 10 frames from a rendered animation and I can't find out where they go. I need an application to count for me. </t>
  </si>
  <si>
    <t>Montymark</t>
  </si>
  <si>
    <t xml:space="preserve">Lost my wallet last night... Inge is an angel, but I'm a bit worried about the coming week, financially </t>
  </si>
  <si>
    <t>xMoushiex</t>
  </si>
  <si>
    <t xml:space="preserve">can't wait to go to thorpe park in a couple of weeks....its too far away can we go now? pweese </t>
  </si>
  <si>
    <t>enwafor</t>
  </si>
  <si>
    <t>Grrr.... No working powerrakes.  Plan change - today will be about cultivating, fertilizing, and sanding.</t>
  </si>
  <si>
    <t xml:space="preserve">In your house I long to be. Room by room patiently. I'll wait for you there like a stone. I'll wait for you there alone </t>
  </si>
  <si>
    <t>lararamos</t>
  </si>
  <si>
    <t xml:space="preserve">Jesse McCartney in &amp;quot;Keith&amp;quot; </t>
  </si>
  <si>
    <t>jonathan_weiss</t>
  </si>
  <si>
    <t>Creating diagrams in Word is just a PITA!  I will use OmniGraffle next time. #Wordsucks #OmniGraffle</t>
  </si>
  <si>
    <t>Hanxx</t>
  </si>
  <si>
    <t>feel like i'm gonna cry, one of my friends has left college  not ever gonna be the same  Really trying hard not to cry right now..</t>
  </si>
  <si>
    <t xml:space="preserve">@horrorbot Haha my chai mug </t>
  </si>
  <si>
    <t>CYNFIORELLA</t>
  </si>
  <si>
    <t xml:space="preserve">finally JONAS series premieres in the U.S. for good I believe that Latin America will take a bit more </t>
  </si>
  <si>
    <t>logic_earth</t>
  </si>
  <si>
    <t xml:space="preserve">I could really use a new *desktop* computer that is fully 64bit. This laptop is showing its age after a couple of years. </t>
  </si>
  <si>
    <t>johnmccafferty</t>
  </si>
  <si>
    <t>7am Derby Day Just fed my horses. Gave em a little xtra. Getn ready to go to Derby. Starting to rain  and cold. Going to be a wet Ky Derby</t>
  </si>
  <si>
    <t>vickyhanlon</t>
  </si>
  <si>
    <t xml:space="preserve">At the boy's little bro's 21st. I feel old. </t>
  </si>
  <si>
    <t>Les_Berry</t>
  </si>
  <si>
    <t xml:space="preserve">3 beers in and I'm tired. So sad </t>
  </si>
  <si>
    <t>nedlud</t>
  </si>
  <si>
    <t xml:space="preserve">@mr_nil Ooh, that could get expensive on a phone </t>
  </si>
  <si>
    <t xml:space="preserve">Is watching titanic in bed with a sore throat and headache </t>
  </si>
  <si>
    <t xml:space="preserve">@Joanne84 sorry read you message too late.... Plus you always put down Sheffield </t>
  </si>
  <si>
    <t>guavanades</t>
  </si>
  <si>
    <t xml:space="preserve">home by myself all day </t>
  </si>
  <si>
    <t xml:space="preserve">why does he hate me?? now after 7 years??? huh? what have i done?? </t>
  </si>
  <si>
    <t>Weeni</t>
  </si>
  <si>
    <t>its a sunny day in Lancaster, and i want to wear my flipflops... means i have to paint my toenails  too much effort!</t>
  </si>
  <si>
    <t>crashcrash</t>
  </si>
  <si>
    <t xml:space="preserve">i hope i can catch the train at 2:49pm, i'd be in BI at 3pm then. if not, 3.30-ish </t>
  </si>
  <si>
    <t>childofeternity</t>
  </si>
  <si>
    <t xml:space="preserve">..don't know what to do!! Planned on going to work (needed to!) but i slept late.. got up late - and now it is 'too late', i think! </t>
  </si>
  <si>
    <t xml:space="preserve">but im also a soda addict that is bad </t>
  </si>
  <si>
    <t>digitalcaroline</t>
  </si>
  <si>
    <t xml:space="preserve">has angered mercury the god of communication. for her penance she will be spending most of sunay evening in the mac shop </t>
  </si>
  <si>
    <t xml:space="preserve">@flishflash now get your bum on msn missy, i miss you lots and lots!!! </t>
  </si>
  <si>
    <t>Made it onto the bus, no coffee since I can't pee. Didn't sleep well, have headache and feel nauseated  pity city</t>
  </si>
  <si>
    <t xml:space="preserve">@0mie I'm missing a lot of these features, i.e., the two-acct integration. They have no love for an alpha tester? </t>
  </si>
  <si>
    <t>@DifaJonasLover The JONAS premiere isn't airing here yet  But I am excited!</t>
  </si>
  <si>
    <t>alyssasbisa</t>
  </si>
  <si>
    <t xml:space="preserve">Work is going SO slowly </t>
  </si>
  <si>
    <t xml:space="preserve">Well... It's only a matter of pressing the signin button because all my usernames and passwords are there but still, it's annoying! </t>
  </si>
  <si>
    <t>diaaantje</t>
  </si>
  <si>
    <t>this chocolate bar cheers me up for sure,only 1 problem, need to work those calories off again  life is so unfair</t>
  </si>
  <si>
    <t>KGNCFM</t>
  </si>
  <si>
    <t xml:space="preserve">Melissa's dog Angel is home from the vet....$800 dollar vet bill...ugh!  She is still very weak...can't walk or even stand up on her own. </t>
  </si>
  <si>
    <t>halfcube</t>
  </si>
  <si>
    <t xml:space="preserve">Just had to pay a Whopping Gas Bill </t>
  </si>
  <si>
    <t>rachhiieee</t>
  </si>
  <si>
    <t xml:space="preserve">I am soo bored... Theres nothing good to watch on tv </t>
  </si>
  <si>
    <t>KateClarke</t>
  </si>
  <si>
    <t xml:space="preserve">SATs today </t>
  </si>
  <si>
    <t xml:space="preserve">@Orchidflower Sorry you're still poorly  Sounds like you are getting well looked after which is good to hear </t>
  </si>
  <si>
    <t>jakejarvis</t>
  </si>
  <si>
    <t xml:space="preserve">heading to the SATs </t>
  </si>
  <si>
    <t>triplescience</t>
  </si>
  <si>
    <t>@annaqui are you at a loose end?  i'll try get martin to set off at 4am so we can be there as early as poss, hahee!</t>
  </si>
  <si>
    <t xml:space="preserve">@rubymine &amp;quot;Cannot start compiler: the output path is not specified for module &amp;quot;...&amp;quot;. Specify the output path in Configure Project.&amp;quot; </t>
  </si>
  <si>
    <t>jefferywong</t>
  </si>
  <si>
    <t xml:space="preserve">@jansen I guess no more operator will accept the terms from Apple when consider the potential iPhone user left in HK. </t>
  </si>
  <si>
    <t>ampelmaedchen</t>
  </si>
  <si>
    <t>Happy Biirthday dunderhead -.-! I don't need Twitter today. Too much to do.  You Slip, She Grip by Pitbull ft. Tego Calderon (acevergs)?</t>
  </si>
  <si>
    <t>kierondonoghue</t>
  </si>
  <si>
    <t xml:space="preserve">is gutted as I had the opportunity to go to Vegas for the Hatton fight this weekend but couldn't make it because of stupid eye infection </t>
  </si>
  <si>
    <t>manicmuso</t>
  </si>
  <si>
    <t xml:space="preserve">@theatrix OMG!! Well done u!! I'm still battling away at level 19 </t>
  </si>
  <si>
    <t>bart_chanet</t>
  </si>
  <si>
    <t xml:space="preserve">Trying to recover Cindy's MacBook. Filesystem seems to be corrupt. Ubuntu live to the rescue. Hope it will work </t>
  </si>
  <si>
    <t>UGKisBACK</t>
  </si>
  <si>
    <t xml:space="preserve">dad woke me up </t>
  </si>
  <si>
    <t>paulinewalker</t>
  </si>
  <si>
    <t>is going shopping for clothessssss because i'm running out fast  hannah montana movie tonighttttt !</t>
  </si>
  <si>
    <t>Suns gone in  hope it doesn't rain..!! ;-)</t>
  </si>
  <si>
    <t>egatinja</t>
  </si>
  <si>
    <t xml:space="preserve">just received bad news,syg's great grandmother had passed away today.i feel sorry for him </t>
  </si>
  <si>
    <t>WHATEVER_chels</t>
  </si>
  <si>
    <t xml:space="preserve">Someone hacked my youtube </t>
  </si>
  <si>
    <t xml:space="preserve">@orangy68 p.s. there is no Mr Pixie ... </t>
  </si>
  <si>
    <t xml:space="preserve">@SashaSingleton Yum!! I like watermelon seeds! It's a fob thing, I guess </t>
  </si>
  <si>
    <t>emmapattinson</t>
  </si>
  <si>
    <t xml:space="preserve">i dyed my hair 'Epic Blonde' LOL it like didnt work </t>
  </si>
  <si>
    <t>lizxx88</t>
  </si>
  <si>
    <t xml:space="preserve">working..forever!!!! 8:45-6 </t>
  </si>
  <si>
    <t>KathrynStephens</t>
  </si>
  <si>
    <t xml:space="preserve">cant sleeeep. i dont feel good. </t>
  </si>
  <si>
    <t>jukeboi</t>
  </si>
  <si>
    <t>@adriley313 yeah  it really doesn't</t>
  </si>
  <si>
    <t>Danomnius</t>
  </si>
  <si>
    <t>Was hoping to get out tonight but can't now  its official i drink too much tea, i get through 2 litres of milk a day just on tea :s</t>
  </si>
  <si>
    <t>@ChubbyGayMan nothing much.im going to watch Hannah Montana  tomorow... Want to watch origins  you??</t>
  </si>
  <si>
    <t>daremusik</t>
  </si>
  <si>
    <t xml:space="preserve">that other people do so effortlessly..when it comes to basic human living actions..this Irritable Bowels Syndrome..i really am disabled.. </t>
  </si>
  <si>
    <t>Proc470</t>
  </si>
  <si>
    <t xml:space="preserve">Shopping in asda </t>
  </si>
  <si>
    <t>JaredHaj</t>
  </si>
  <si>
    <t xml:space="preserve">My canned air is gone. </t>
  </si>
  <si>
    <t>AimeeBell</t>
  </si>
  <si>
    <t>is ill  and listening to Kelly Likes Shoes and finds it totally hilarious!!</t>
  </si>
  <si>
    <t>headtotail</t>
  </si>
  <si>
    <t xml:space="preserve">Rain having me think  I might need to reschedule a client (need to walk a good while) and boys soccer whill cancel </t>
  </si>
  <si>
    <t>eternalsyndrome</t>
  </si>
  <si>
    <t xml:space="preserve">@JGOware: Yeah, I haaaate that too </t>
  </si>
  <si>
    <t>cribble</t>
  </si>
  <si>
    <t xml:space="preserve">2days in a studio, ï¿½2k of BIMM's money and this is the result: http://sendspace.com/file/2cvc9o - Someone wasted their money... or time </t>
  </si>
  <si>
    <t>Agh we just almost got caught smoking =S actuallyi think we did  shit</t>
  </si>
  <si>
    <t>Rakhan</t>
  </si>
  <si>
    <t xml:space="preserve">Why do I still have to fill in these crappy green USA imigtation forms in when I have allready done it online </t>
  </si>
  <si>
    <t>jeorgina</t>
  </si>
  <si>
    <t xml:space="preserve">@beatifique Haha, no I didn't get a certificate. It was just some shoddy mandatory workshop. </t>
  </si>
  <si>
    <t>SamuelSpears</t>
  </si>
  <si>
    <t xml:space="preserve">cannot decide what to today since he has work at 5.30 tonight  I wanna go to America </t>
  </si>
  <si>
    <t xml:space="preserve">sweet 16 isn't that sweet at all </t>
  </si>
  <si>
    <t>Ninaaaa_xoxo</t>
  </si>
  <si>
    <t>Trampolines are dangerous! People tend to fall over and hurt their arms!   trampolines are bogus!</t>
  </si>
  <si>
    <t>Cute_Dani</t>
  </si>
  <si>
    <t xml:space="preserve">It's boring... I don't like to learn when the sun shines </t>
  </si>
  <si>
    <t>Rkarasiewicz</t>
  </si>
  <si>
    <t>Today is the free uard sale at my church...yayayay that means...free stuff...4 other ppl and not me  but hey it's still free XDD</t>
  </si>
  <si>
    <t>fay_jessop</t>
  </si>
  <si>
    <t xml:space="preserve">Curse you, BT and your crap  broadband speeds. It's taking an eternity to FTP the updates to my site. </t>
  </si>
  <si>
    <t>jcong89</t>
  </si>
  <si>
    <t xml:space="preserve">@JinnyBoy T.T i wam go tooo....but seem like nobody can go with me....haiz...missed </t>
  </si>
  <si>
    <t>jedi58</t>
  </si>
  <si>
    <t xml:space="preserve">my Grandma would have been 75 today... RIP </t>
  </si>
  <si>
    <t>__LucifersAngel</t>
  </si>
  <si>
    <t xml:space="preserve">I... Want... Georg! Daddy ? I miss ya. </t>
  </si>
  <si>
    <t>iqh</t>
  </si>
  <si>
    <t>I did it again. I walked  must remind self: DON'T walk!</t>
  </si>
  <si>
    <t>mikiMESSEDUP</t>
  </si>
  <si>
    <t xml:space="preserve">in for a long day of exam prep </t>
  </si>
  <si>
    <t>stefiasloan</t>
  </si>
  <si>
    <t xml:space="preserve">My neighbour's moving </t>
  </si>
  <si>
    <t>blondegator</t>
  </si>
  <si>
    <t xml:space="preserve">is off to take Final #1 of 3, then back to studying for Final #2 tomorrow morning.  I hate finals!!!  </t>
  </si>
  <si>
    <t>AndyCorney</t>
  </si>
  <si>
    <t xml:space="preserve">@munrodouglas I agree. Warehouse have a modelling contest on. Can't get near our store </t>
  </si>
  <si>
    <t>sssassi</t>
  </si>
  <si>
    <t xml:space="preserve">funny website but sill bored </t>
  </si>
  <si>
    <t>dailystitch</t>
  </si>
  <si>
    <t xml:space="preserve">Celebrating FREE COMIC BOOK DAY.  Heading to Greenville, SC to hit the CB stores - none around me </t>
  </si>
  <si>
    <t>CorinneARiley</t>
  </si>
  <si>
    <t xml:space="preserve">should really be revising for my exams. Damn it! </t>
  </si>
  <si>
    <t xml:space="preserve">@Calypso2 Oh, I absolutely love Wisteria. Don't have a garden but would love to have one </t>
  </si>
  <si>
    <t>kimmychristine</t>
  </si>
  <si>
    <t xml:space="preserve">@alexsemin WHAT DO YOU MEAN THERE&amp;quot;S NOTHING SPECIAL ABOUT THE PENS.  </t>
  </si>
  <si>
    <t xml:space="preserve">SAT alllll day  blah &amp;amp; then bella comes home </t>
  </si>
  <si>
    <t>theoneandonlymc</t>
  </si>
  <si>
    <t xml:space="preserve">sitting at home wishing he was well enough to go ride a bike </t>
  </si>
  <si>
    <t>xxcatrulezxx</t>
  </si>
  <si>
    <t>i wish my friends had twitter, and i wish i had followers  lol</t>
  </si>
  <si>
    <t>ayna89</t>
  </si>
  <si>
    <t xml:space="preserve">My mp3-player's NOT working!!!! </t>
  </si>
  <si>
    <t>mythor</t>
  </si>
  <si>
    <t xml:space="preserve">@kardia I'm stuck on Japan. Kittenitis never got off the island. </t>
  </si>
  <si>
    <t>e_mma</t>
  </si>
  <si>
    <t xml:space="preserve">It's Saturday.  And I have to work. </t>
  </si>
  <si>
    <t>audrey86</t>
  </si>
  <si>
    <t xml:space="preserve">I still havent seen Wolverine yet  which sucks..unless I see it next weekend when I go see Star Trek!! </t>
  </si>
  <si>
    <t>shelli_d</t>
  </si>
  <si>
    <t>man it is too damn early for this  im tired and sore an i dont wanna do nothing but sleep *sighs* gettin ready for work BLAH!</t>
  </si>
  <si>
    <t xml:space="preserve">Bollox - I have to list all my artwork...dull dull dull!!!! PoooH!!! </t>
  </si>
  <si>
    <t>tokyo1k</t>
  </si>
  <si>
    <t xml:space="preserve">... because it's far, expensive and only a month before I'm leaving to Japan, I really can't afford it. </t>
  </si>
  <si>
    <t>_anna_marie</t>
  </si>
  <si>
    <t xml:space="preserve">i miss leeds </t>
  </si>
  <si>
    <t>jazminj</t>
  </si>
  <si>
    <t xml:space="preserve">clinton is sick so sad </t>
  </si>
  <si>
    <t>joliechose</t>
  </si>
  <si>
    <t>@Never_jen_land   that really sucks!</t>
  </si>
  <si>
    <t>omgxitsxmee</t>
  </si>
  <si>
    <t xml:space="preserve">sore throat turned into no voice </t>
  </si>
  <si>
    <t>going to LA tonight yay !  finally missing coffee bean   i love you my town.</t>
  </si>
  <si>
    <t>juliaelman</t>
  </si>
  <si>
    <t xml:space="preserve">Having a cold + 37 weeks pregnant = totally sucks! </t>
  </si>
  <si>
    <t>@Jordan23Capp  There a young team, Hater...Lol</t>
  </si>
  <si>
    <t>NLTBoi</t>
  </si>
  <si>
    <t xml:space="preserve">so depressed over the NLT thing...i actually watched all their videos all their songs, WHILE EATING ICE CREAM!!!!! (tear tear) </t>
  </si>
  <si>
    <t>JELLOJOEKELLY</t>
  </si>
  <si>
    <t>Wishin' I was with you Air  I miss you over here! Have fuuuuuun.</t>
  </si>
  <si>
    <t>megan_piink</t>
  </si>
  <si>
    <t xml:space="preserve">my teeth hurt... even chocolate icecream didnt make it better </t>
  </si>
  <si>
    <t>justcallmetan</t>
  </si>
  <si>
    <t>At work  Bring me derby food</t>
  </si>
  <si>
    <t>mandacrow</t>
  </si>
  <si>
    <t>@DonnieWahlberg So a Donnie gurl didn't win tix 2 NYC  I'm lookin 2 go 2 just 1 summer show Tinley Park all my girls R goin! Little help?</t>
  </si>
  <si>
    <t>biancabritton</t>
  </si>
  <si>
    <t xml:space="preserve">Sarahs making me take photos with her. </t>
  </si>
  <si>
    <t>jakeashley</t>
  </si>
  <si>
    <t xml:space="preserve">Fun show. Not as many kids as Adelaide by fun none the less </t>
  </si>
  <si>
    <t>AllMadeOfStars</t>
  </si>
  <si>
    <t>@Cudlitz I wish we already had Southland here in Holland  Congrats on the pickup btw!!!</t>
  </si>
  <si>
    <t>aven2rita</t>
  </si>
  <si>
    <t>Damn it feels like I got some last night, cus I'm super happy n shit!.. But the truth is I haven't  oh well.. Lol..</t>
  </si>
  <si>
    <t>Zbest81</t>
  </si>
  <si>
    <t>K..... Up now!!  wish I could sleep longer!</t>
  </si>
  <si>
    <t xml:space="preserve">iz ronery </t>
  </si>
  <si>
    <t>MagicMan247</t>
  </si>
  <si>
    <t>watching youtube clips of the Marillion Weekend (Montreal) and still getting a wee choked up by certain moments...   Time for more coffee.</t>
  </si>
  <si>
    <t xml:space="preserve">@missgiggly I haven't left the house all day, FML. Doing some sort of 'fun' homework.. </t>
  </si>
  <si>
    <t>cripesonfriday</t>
  </si>
  <si>
    <t xml:space="preserve">Did my first 3 mile walk for the day,but as a special treat I pushed Grace in the buggy,I'd forgotten the amount of small hills there are </t>
  </si>
  <si>
    <t>rustyshelf</t>
  </si>
  <si>
    <t xml:space="preserve">Just noticed a new feature in iTunes Connect - crash reports. All mine are for UIKit things though...so I got all excited for nothing </t>
  </si>
  <si>
    <t xml:space="preserve">Eh I don't know how to do a selling post at my lj for Josh </t>
  </si>
  <si>
    <t>CiscoGiii</t>
  </si>
  <si>
    <t xml:space="preserve">@digicmb they really need to work on that </t>
  </si>
  <si>
    <t>icyhot82</t>
  </si>
  <si>
    <t xml:space="preserve">Dangit! Why in the world am I awake </t>
  </si>
  <si>
    <t>thejoekono</t>
  </si>
  <si>
    <t xml:space="preserve">just woke up... cant sleep  </t>
  </si>
  <si>
    <t>shasyaa5</t>
  </si>
  <si>
    <t xml:space="preserve">I am upset about something but i don't know what it's about  gaaah. mood swing man </t>
  </si>
  <si>
    <t>KerryCamp</t>
  </si>
  <si>
    <t xml:space="preserve">Packed most of my shit just need to pack my odds and ends awwk gotta leave my babies for another three days </t>
  </si>
  <si>
    <t>sammountjoy</t>
  </si>
  <si>
    <t>Excited!!!! Shame there not mine  http://twitpic.com/4ebfi</t>
  </si>
  <si>
    <t>jongleberry</t>
  </si>
  <si>
    <t>food has none  sad i am. sleep i cannot.</t>
  </si>
  <si>
    <t>tomedee74</t>
  </si>
  <si>
    <t xml:space="preserve">has been to wales all week *yawn* boring </t>
  </si>
  <si>
    <t>hangloose03</t>
  </si>
  <si>
    <t>says marvin and ashley left already. now i'm home alone again  http://plurk.com/p/rd3u9</t>
  </si>
  <si>
    <t>Kells_bells</t>
  </si>
  <si>
    <t xml:space="preserve">XS w/ @Tina_Bean. Obvi! SF is not representing </t>
  </si>
  <si>
    <t>aaronholdaway</t>
  </si>
  <si>
    <t xml:space="preserve">Doesn't want to work tonight </t>
  </si>
  <si>
    <t>thisischrissy</t>
  </si>
  <si>
    <t>i had a dream that i got twitter on my phone. no such luck  good morning to anyone i wake up!</t>
  </si>
  <si>
    <t>Ugh I don't think TJ is going to work, soooo asleep I am not.     ....i should make him go get breakfast since his snoring kept me up!</t>
  </si>
  <si>
    <t>laurensimmons</t>
  </si>
  <si>
    <t>i miss tori and francesca.  i love you both.</t>
  </si>
  <si>
    <t>steppiestep</t>
  </si>
  <si>
    <t xml:space="preserve">final today...wish me luck,... </t>
  </si>
  <si>
    <t>omgwebs</t>
  </si>
  <si>
    <t>where has my geodefense gone   My ipod is just not as much fun without it.</t>
  </si>
  <si>
    <t>douginhonolulu</t>
  </si>
  <si>
    <t xml:space="preserve">@spldrttngrl That's true. Good luck with the &amp;quot;accident&amp;quot; thing, I think it works better for girls. Never has worked for me. </t>
  </si>
  <si>
    <t xml:space="preserve">just had yummy cheese toastie but realised have no more j2o </t>
  </si>
  <si>
    <t>baby_tornado</t>
  </si>
  <si>
    <t>Apparently McFly are going to be on Hollyoaks next week  I fear this will be even more tragic than their Casualty performance.</t>
  </si>
  <si>
    <t xml:space="preserve">@vimster completely irrelevant when you're unemployed, unfortunately </t>
  </si>
  <si>
    <t>Vain_Fame</t>
  </si>
  <si>
    <t xml:space="preserve">@dreday11 Why do people work on Saturday? </t>
  </si>
  <si>
    <t>paula_murphy</t>
  </si>
  <si>
    <t xml:space="preserve">paula doesnt like working on saturdays </t>
  </si>
  <si>
    <t>morganstreet</t>
  </si>
  <si>
    <t xml:space="preserve">@burntmillsoap Smart &amp;amp; Final - is that the name of a store? I've never heard of it!!  I've searched high &amp;amp; low for local sources </t>
  </si>
  <si>
    <t>fossilgirl</t>
  </si>
  <si>
    <t xml:space="preserve">Also - do the reactive lenses really not work in cars? </t>
  </si>
  <si>
    <t xml:space="preserve">i so much love tweeting...i soon need a good data plan for to start tweeting mobile...i miss tweeting on the go </t>
  </si>
  <si>
    <t>jacklesniffers</t>
  </si>
  <si>
    <t xml:space="preserve">how i was hyper at 5 in the morning idk but not n e more </t>
  </si>
  <si>
    <t>[-O] final today...wish me luck,...  http://tinyurl.com/czbhja</t>
  </si>
  <si>
    <t>MrRoyster</t>
  </si>
  <si>
    <t xml:space="preserve">@vmarinelli ... but we don't even have a puppy </t>
  </si>
  <si>
    <t>harparora</t>
  </si>
  <si>
    <t xml:space="preserve">Yikes, supposed to bring couple of dishes to family event in Toronto - 3 hrs to shop &amp;amp; cook. Haven't even figured out what I'm doing yet </t>
  </si>
  <si>
    <t>Taigitsune</t>
  </si>
  <si>
    <t xml:space="preserve">couldn't get breakfast at #JackintheBox; computers were down. #KolacheFactory was closed too. Our intrepid hero goes to work hungry. </t>
  </si>
  <si>
    <t>ThaOneAnOnly</t>
  </si>
  <si>
    <t xml:space="preserve">Workin on a damn saturday </t>
  </si>
  <si>
    <t xml:space="preserve">@sookyeong ur sis is so lucky *envy her* i just check the latest release for the Ost n it's so darn expensive </t>
  </si>
  <si>
    <t>lathiat</t>
  </si>
  <si>
    <t xml:space="preserve">Fucking blah - that 12V on 5V rail incident blew up *half* of my 128x64 LCD  Time to get a new one + 2 weeks shipping </t>
  </si>
  <si>
    <t>cuteycol</t>
  </si>
  <si>
    <t>@MJ_86 not bad mj not bad. heard about the job let down soowwwi  what you doing now?</t>
  </si>
  <si>
    <t>lisagtwitt1</t>
  </si>
  <si>
    <t xml:space="preserve">Up much too early for only 2 hours of sleep </t>
  </si>
  <si>
    <t>Sarah_Hollingum</t>
  </si>
  <si>
    <t xml:space="preserve">I really dislike brunch... and i am gutted that we have to have it 3 days in a row </t>
  </si>
  <si>
    <t>hms_cheer96</t>
  </si>
  <si>
    <t xml:space="preserve">im very bored and tired. </t>
  </si>
  <si>
    <t>ShakedOz</t>
  </si>
  <si>
    <t>no you are not my BFF ! HA ! you hate me  BUT i love you !!! but you dont want do kids with me XDDDD</t>
  </si>
  <si>
    <t>teagyjaney</t>
  </si>
  <si>
    <t xml:space="preserve">annnd I'm heartbroken </t>
  </si>
  <si>
    <t>PrisonerOfPain</t>
  </si>
  <si>
    <t xml:space="preserve">@ElonNarai They didn't mention </t>
  </si>
  <si>
    <t>So tired  It's not even funny</t>
  </si>
  <si>
    <t>Rawr_Sherwood</t>
  </si>
  <si>
    <t xml:space="preserve">Im going to book theatre tickets. This time next week, Kerry Ellis's last Show </t>
  </si>
  <si>
    <t>infinitus_</t>
  </si>
  <si>
    <t>what a saturday night  #awaresg</t>
  </si>
  <si>
    <t>apol8</t>
  </si>
  <si>
    <t>@ezdee awwwww.  keshian onyii. get well soon ezdeeeeee, just in time for next friday ok. hehe</t>
  </si>
  <si>
    <t>CharlotteHali</t>
  </si>
  <si>
    <t>Why is life at some parts so hard?  I could cry right now..</t>
  </si>
  <si>
    <t>heather4688</t>
  </si>
  <si>
    <t xml:space="preserve">belly hurts </t>
  </si>
  <si>
    <t>jimmyknows55</t>
  </si>
  <si>
    <t xml:space="preserve">It's a rainy Saturday, doesn't matter I'm going to work anyway. </t>
  </si>
  <si>
    <t>@mingaloon kissy kiss. im bored  i miss you.... study fasterr!! he he</t>
  </si>
  <si>
    <t>zyrus04</t>
  </si>
  <si>
    <t>hopes she can find an 'alba' tomorrow.  http://plurk.com/p/rd48v</t>
  </si>
  <si>
    <t>Sitting in the ambulance now on the way to the hospital to check my heart's condition  Hopefully there is nothing wrong with me. I'll let</t>
  </si>
  <si>
    <t>ChristinaLj</t>
  </si>
  <si>
    <t>I'm up I'm up...  well here's to a long ass day!</t>
  </si>
  <si>
    <t>Deadman_88</t>
  </si>
  <si>
    <t xml:space="preserve">I'm trying to upload some pics from last night onto facebook!!! But it aint going so well </t>
  </si>
  <si>
    <t xml:space="preserve">@iiluvdannyjones haha, i cant believe with all the noise inall :L, all i seem to be doing lately is sleeping inall :L im ill </t>
  </si>
  <si>
    <t>akyan</t>
  </si>
  <si>
    <t>Photo: Yay, first copy of Edge has arrived. Slightly bent though  http://bit.ly/1apkV1</t>
  </si>
  <si>
    <t>lovesnow1117</t>
  </si>
  <si>
    <t xml:space="preserve">ugh! Although I know H1N1 is bad, I still hope that classes can be suspended next monday </t>
  </si>
  <si>
    <t xml:space="preserve">no i didnt, gyminee is lying </t>
  </si>
  <si>
    <t>phljns</t>
  </si>
  <si>
    <t xml:space="preserve">is in Tunisia..sat in front of a Sun ULTRA-5 workstation </t>
  </si>
  <si>
    <t>PeeteerSmith</t>
  </si>
  <si>
    <t>@klesmith same  Sugary drinks are good!</t>
  </si>
  <si>
    <t>nugieisbetter</t>
  </si>
  <si>
    <t xml:space="preserve">whuaaaaa...help </t>
  </si>
  <si>
    <t>seahfiona</t>
  </si>
  <si>
    <t xml:space="preserve">is sweating as if she just showered herself.... hates the warm weather </t>
  </si>
  <si>
    <t>InfiniteInsanit</t>
  </si>
  <si>
    <t>My poor teething baby!!!   I am 2 awake now... &amp;amp; dogs will be up in a cpl hrs... 2morrow gonna suck!! Will b sooo tired!</t>
  </si>
  <si>
    <t>@tommcfly your music helps me when im sad  thanks !</t>
  </si>
  <si>
    <t>lindacq</t>
  </si>
  <si>
    <t xml:space="preserve">Linux Magazine &amp;quot;Spanish Government to Hand Schools Over to Microsoft?&amp;quot;  http://tinyurl.com/c3o5ed via @gnuchris the problem is bigger </t>
  </si>
  <si>
    <t>BurghBaby80</t>
  </si>
  <si>
    <t xml:space="preserve">Is awake...already </t>
  </si>
  <si>
    <t>QueenBxoxo</t>
  </si>
  <si>
    <t>Omg its so hot  still rather be in spain  lol!</t>
  </si>
  <si>
    <t>charleypearson</t>
  </si>
  <si>
    <t xml:space="preserve">@angelashushan just broked </t>
  </si>
  <si>
    <t>JettaRenton</t>
  </si>
  <si>
    <t xml:space="preserve">lost again </t>
  </si>
  <si>
    <t>coastiemom03</t>
  </si>
  <si>
    <t xml:space="preserve">It's the weekend and it's raining </t>
  </si>
  <si>
    <t xml:space="preserve">@Gyant oi, really? That's on my to do list this mornin too! </t>
  </si>
  <si>
    <t>Whole week  But it will hopefully soon have an end. More later...</t>
  </si>
  <si>
    <t xml:space="preserve">eww i need hair extensions now they cut my hair to short </t>
  </si>
  <si>
    <t>slim0801</t>
  </si>
  <si>
    <t xml:space="preserve">@glnihol they care if I'm 15mins late cuz then they take an hour </t>
  </si>
  <si>
    <t>missysx</t>
  </si>
  <si>
    <t xml:space="preserve">I think Charlotte has chicken pox </t>
  </si>
  <si>
    <t>l0ucifer</t>
  </si>
  <si>
    <t xml:space="preserve">Working for the weekend </t>
  </si>
  <si>
    <t>beavertermite</t>
  </si>
  <si>
    <t xml:space="preserve">@crispredtan Um k.. this is NOT Close My Eyes.. this song always makes me cry bc my mom is gone but I &amp;lt;3 it anyway.. </t>
  </si>
  <si>
    <t>wellahhatta</t>
  </si>
  <si>
    <t xml:space="preserve">I need to see nd too. </t>
  </si>
  <si>
    <t>stevievox</t>
  </si>
  <si>
    <t xml:space="preserve">@dtan0914 me too </t>
  </si>
  <si>
    <t>Awesome_Tie</t>
  </si>
  <si>
    <t>Drinking fizzy vimto  Have lots of spanish to learn  me deteste espanol ...i think thats a bit french ...</t>
  </si>
  <si>
    <t>KimberlyTipton</t>
  </si>
  <si>
    <t>is sick  boo and its raining again boo boo</t>
  </si>
  <si>
    <t>amolsood</t>
  </si>
  <si>
    <t xml:space="preserve">The ATM machine gulped my credit card. A 10 day wait before I get a replacement </t>
  </si>
  <si>
    <t xml:space="preserve">It was a great day until the sun went away and it started to rain </t>
  </si>
  <si>
    <t>stefiscool</t>
  </si>
  <si>
    <t xml:space="preserve">Zombie Stef will be handing out samples at the craft fair thing at the Manville VFW. Can't believe I'm up this early on a Saturday </t>
  </si>
  <si>
    <t>Helenrosina</t>
  </si>
  <si>
    <t xml:space="preserve">drama exam is doomed, i dont know what i'm doing, or where i have to be and when... bring on tuesday </t>
  </si>
  <si>
    <t>andeezl</t>
  </si>
  <si>
    <t xml:space="preserve">Up at a ridiculous hour for the third straight day, except this time, rather than just sitting around, I have to work for 9 hours. Boo! </t>
  </si>
  <si>
    <t>mccartney100</t>
  </si>
  <si>
    <t>really sick right now.  off work til monday...maybe</t>
  </si>
  <si>
    <t xml:space="preserve">@Schattenwolf Not had BBQ yet this year as weather bin too changeable </t>
  </si>
  <si>
    <t>pgrados</t>
  </si>
  <si>
    <t>Home alone on a Sat night. My sister is out drinking and I'm at home  I'm a loser</t>
  </si>
  <si>
    <t>thementalkavity</t>
  </si>
  <si>
    <t xml:space="preserve">Good Saturday morning lil kavities. Gotta go to work today </t>
  </si>
  <si>
    <t xml:space="preserve">Ohhh nice shower... Needed that to clear my head before work! Half an hour to go </t>
  </si>
  <si>
    <t>Zanth</t>
  </si>
  <si>
    <t>@ourteaparty Oh, I love Bringing Up Baby - crazy fun and Cary Grant!  I don't get ABC2 though.  And no worries about email. *hugs*</t>
  </si>
  <si>
    <t xml:space="preserve">yup gots a headache </t>
  </si>
  <si>
    <t>kalemeow</t>
  </si>
  <si>
    <t xml:space="preserve">@sleebus Noise cancelling headphones help, along with some jazz, but I'll run the batteries down </t>
  </si>
  <si>
    <t>moonjava2005</t>
  </si>
  <si>
    <t xml:space="preserve">1 ngï¿½y m?t m?i v?t l?n v?i cï¿½i Eclipse. Cu?i cï¿½ng c?ng xong. Chï¿½n m?y bï¿½c plugin, update mï¿½ khï¿½ng thï¿½m test hay sao lï¿½m queo mï¿½y mï¿½nh </t>
  </si>
  <si>
    <t>JoBrosandMiles</t>
  </si>
  <si>
    <t xml:space="preserve">@NileyJirusYT Aww Rachel it Sucks we Live in Canada Jonas Premiere isnt Today for us its Friggin June 12 i was so Sad when i found out </t>
  </si>
  <si>
    <t>juliaou</t>
  </si>
  <si>
    <t xml:space="preserve">SATS today </t>
  </si>
  <si>
    <t>erinBurrell</t>
  </si>
  <si>
    <t xml:space="preserve">just put a hole in my jeans. </t>
  </si>
  <si>
    <t>the3musks</t>
  </si>
  <si>
    <t xml:space="preserve">going to my last dance classes for my college career.....wow time flew by </t>
  </si>
  <si>
    <t>thisispac</t>
  </si>
  <si>
    <t xml:space="preserve">Got an eye infection </t>
  </si>
  <si>
    <t>Ladyalana</t>
  </si>
  <si>
    <t xml:space="preserve">@PBreaze Good morning P, it's a stormy day here as well.  It's supposed to rain through Tuesday. </t>
  </si>
  <si>
    <t>tsm121</t>
  </si>
  <si>
    <t xml:space="preserve">Sending my MacBook Pro to service. Going to be my last tweet for a while </t>
  </si>
  <si>
    <t>@Asfaq ya  have 2 attend a fly dinner. @polka_ &amp;amp; i jus left frm hme in fact.. Lemme know k? @Shadez is meetin us..</t>
  </si>
  <si>
    <t>claviicles</t>
  </si>
  <si>
    <t xml:space="preserve">I love my boyfriend so much, I wish I could spend every day with him. I miss him </t>
  </si>
  <si>
    <t>@rosalielynch My kids never had any grandparents come for grandparents day~too far   We did have a neighbor that would fill in, Loved her!</t>
  </si>
  <si>
    <t xml:space="preserve">@Tori_Amelia zomggg. i made a hot chocolate at training today with the thing that heats and frothsss...im about half done the assignment </t>
  </si>
  <si>
    <t>audis92</t>
  </si>
  <si>
    <t>@92maria yeah, but I've tried searching the net, but I cant find it  Guess we'll just have to wait until it airs in England ;)</t>
  </si>
  <si>
    <t>coryness</t>
  </si>
  <si>
    <t xml:space="preserve">Too much pancakes </t>
  </si>
  <si>
    <t>IngridAiram</t>
  </si>
  <si>
    <t>@Montymark auwtjs, that sucks  If you need any help..;)</t>
  </si>
  <si>
    <t>dstillbe</t>
  </si>
  <si>
    <t xml:space="preserve">turned off the 50th playboy special, missed the afternoon advise program. </t>
  </si>
  <si>
    <t>jjoshsundyy</t>
  </si>
  <si>
    <t xml:space="preserve">Man I wanted to see The Grates sooooo bad!! </t>
  </si>
  <si>
    <t xml:space="preserve">why is the internet so crap here  </t>
  </si>
  <si>
    <t>PugzRAmazing</t>
  </si>
  <si>
    <t>Tracy can't believe the drunken facebook party I missed.  damn applebees forcing me to leave the computer. http://tinyurl.com/c2gpkc</t>
  </si>
  <si>
    <t>davejkirk</t>
  </si>
  <si>
    <t xml:space="preserve">@takkie13 How about you send some of that sun around the mountain to Claremont? Still winter over here </t>
  </si>
  <si>
    <t>Crity87</t>
  </si>
  <si>
    <t xml:space="preserve">is enjoying her baileys and watching baileys. but im all by myself </t>
  </si>
  <si>
    <t>CallieD</t>
  </si>
  <si>
    <t xml:space="preserve">Last football match of the season  but we did the whole spray champagne thing which was cool </t>
  </si>
  <si>
    <t>stephsill</t>
  </si>
  <si>
    <t xml:space="preserve">is bored of French </t>
  </si>
  <si>
    <t xml:space="preserve">28 : 12 knights. Sigh </t>
  </si>
  <si>
    <t xml:space="preserve">@MessingAbout I'm hoping so.  I've just been out and done all of the lawns so I'm knackered now.  But Mrs H disapproves of early drinking </t>
  </si>
  <si>
    <t xml:space="preserve">How NOT to get out of jury duty http://tinyurl.com/ddr34b woulnd't want him on my jury anyway! </t>
  </si>
  <si>
    <t>DutchMuch69</t>
  </si>
  <si>
    <t xml:space="preserve">oi, my stiches hurt </t>
  </si>
  <si>
    <t>zennie89</t>
  </si>
  <si>
    <t>wonders why no one ever invites her to the football  Just because I detest all sports, doesn't mean I don't want to watch them.</t>
  </si>
  <si>
    <t>MissDingDong</t>
  </si>
  <si>
    <t xml:space="preserve">@Mountiehunter Yuk, you're not preggers are you? BLAH to peanut butter </t>
  </si>
  <si>
    <t>MiraMeuthia</t>
  </si>
  <si>
    <t xml:space="preserve">Having coffee at a balinese theme cafe in KL, I'm in denial.. Ppl here speaks chinese not indonesian </t>
  </si>
  <si>
    <t>mycharliegirl</t>
  </si>
  <si>
    <t>@Steph_Atticus hehehe... daydream silly is watching a movie  ill have to entertain myself, which im sure im capable of hehehehehehehe xoxo</t>
  </si>
  <si>
    <t>ohh i just remembered that some fool was playing my guitar hero at christmas time and accidently deleted all my stuff  it hurts</t>
  </si>
  <si>
    <t>Crys218</t>
  </si>
  <si>
    <t xml:space="preserve">got to go..... got alot of stuff to do today </t>
  </si>
  <si>
    <t>susie_santi</t>
  </si>
  <si>
    <t>Photo: May you rest in peace in pieces.  Our old tree died!!!! (((((((((((( It just collapsed. Thatï¿½s how... http://tumblr.com/xyl1p2v7l</t>
  </si>
  <si>
    <t>murfalurbadur</t>
  </si>
  <si>
    <t>I don't have a place to do a garage sale  sad face mcgee.</t>
  </si>
  <si>
    <t xml:space="preserve">My mum used 2 tell me that when the ice cream van played the tune it ment there was no ice cream left </t>
  </si>
  <si>
    <t>saralaakso</t>
  </si>
  <si>
    <t xml:space="preserve">is up wayyyyyyy too early. i need sleep! </t>
  </si>
  <si>
    <t>Cara_Elliott</t>
  </si>
  <si>
    <t xml:space="preserve">6 lesson plans down, 2 to go!! My brain hurts! </t>
  </si>
  <si>
    <t>bunnirose</t>
  </si>
  <si>
    <t xml:space="preserve">Missed my train back to Boston, had to cancel my training session. </t>
  </si>
  <si>
    <t>@shortyask that sucks  was hoping to see you there and was going to steal you for stewarding again lol.</t>
  </si>
  <si>
    <t>MiloMilkshake</t>
  </si>
  <si>
    <t>Spin sucked today...felt aweful...I still haven't shifted this thick mucus producing cold  hopefully better luck next week!</t>
  </si>
  <si>
    <t>petah</t>
  </si>
  <si>
    <t xml:space="preserve">On my way home. 2nd time at heathrow in two weeks. Goodbyes only, no adventures </t>
  </si>
  <si>
    <t xml:space="preserve">i feel like a tea.. but we have no sugar </t>
  </si>
  <si>
    <t xml:space="preserve">wishes he was at the carwash </t>
  </si>
  <si>
    <t>SomeExclusive</t>
  </si>
  <si>
    <t xml:space="preserve">@thisismusicman i am!!!! c u soon, too bad other wont make it </t>
  </si>
  <si>
    <t>debating</t>
  </si>
  <si>
    <t xml:space="preserve">R1: THW legalise consensual duelling. Wittenberg A = 2nd, WI A = 4th. Both AGSDS teams were drawn in the same room! </t>
  </si>
  <si>
    <t xml:space="preserve">@dreday11 awww </t>
  </si>
  <si>
    <t xml:space="preserve">HEADS UP TWITTER LAND -- I'm going to be QUIET (almost too quiet?) from Sunday thru Thursday this week. Work trip. No Internet </t>
  </si>
  <si>
    <t>ForbiddenSmile</t>
  </si>
  <si>
    <t xml:space="preserve">3 maths tests next week </t>
  </si>
  <si>
    <t>LoraliHell</t>
  </si>
  <si>
    <t xml:space="preserve">my face is swollen </t>
  </si>
  <si>
    <t>alilm160</t>
  </si>
  <si>
    <t xml:space="preserve">is spending her saturday doing work.. </t>
  </si>
  <si>
    <t>ashley12edward</t>
  </si>
  <si>
    <t xml:space="preserve">Just woke uppp. Didn't go to the walk, I am sickkk </t>
  </si>
  <si>
    <t>bitterstudent</t>
  </si>
  <si>
    <t xml:space="preserve">The jar of instant I bought yesterday unscrewed itself in my bag, and is now scattered across the room. Fucksocks </t>
  </si>
  <si>
    <t>I want to go to Comicon in sd, but none of my friends will go.. never gone, if I DO go, i dont know what to dress up as..  GOTTA dress up!</t>
  </si>
  <si>
    <t>DaniGingerKid</t>
  </si>
  <si>
    <t>off to wrk for a day ful of boring.  i hate tht place haha</t>
  </si>
  <si>
    <t>Lippylicious</t>
  </si>
  <si>
    <t>@seankingston still waiting for the answer to the question i asked u last night  xx</t>
  </si>
  <si>
    <t>catcherdudesmom</t>
  </si>
  <si>
    <t xml:space="preserve">@LisGarrett 66 &amp;amp; T-Showers. We have no luck w/ rain &amp;amp; ball. </t>
  </si>
  <si>
    <t>jaymes_mori</t>
  </si>
  <si>
    <t>is tired.  http://plurk.com/p/rd5o7</t>
  </si>
  <si>
    <t>ellipses</t>
  </si>
  <si>
    <t>mooooving out of my coverage area  talk to you all again once I get to Columbia</t>
  </si>
  <si>
    <t>@ShortyAZK that sucks  was hoping to see you there and was going to steal you for stewarding again lol.</t>
  </si>
  <si>
    <t>yuseong</t>
  </si>
  <si>
    <t xml:space="preserve">typed out a long LJ entry that I needed opinions on and it deleted itself. Either the internet is against me or karma is a serious bitch. </t>
  </si>
  <si>
    <t>erica</t>
  </si>
  <si>
    <t xml:space="preserve">@mom2my6pack I just wish I could sleep past 5am </t>
  </si>
  <si>
    <t xml:space="preserve">Just phoned the boss to let him know I can't make Roller Derby training later </t>
  </si>
  <si>
    <t>off too wrk for a day full of boring..... i hate tht place.  hahaha</t>
  </si>
  <si>
    <t>littleshaw78</t>
  </si>
  <si>
    <t xml:space="preserve">EAR PIERCING TIME WISH ME LUCK (well not yet but at 11:30!!!) :O  I'm scared!! </t>
  </si>
  <si>
    <t>MeeshPotatoes</t>
  </si>
  <si>
    <t xml:space="preserve">Insomnia damnit..working in a few hours </t>
  </si>
  <si>
    <t>miramour</t>
  </si>
  <si>
    <t xml:space="preserve">just bought a balance board for Wii, steaks &amp;amp; anything else you need for a nice barbecue and must tidy my house now </t>
  </si>
  <si>
    <t>alexmami2</t>
  </si>
  <si>
    <t xml:space="preserve">i havent gotten this Twitter sh*t yet!...GRRR...HELP ME  </t>
  </si>
  <si>
    <t>Something is wrong with Firefox.  It refused to start.  Just the error message saying it must shut down.   Uninstall/Reinstall</t>
  </si>
  <si>
    <t>GinasWWrecipes</t>
  </si>
  <si>
    <t xml:space="preserve">Thanks for all the followfridays! Worked late, never got a chance to twitter. Have to go to work today </t>
  </si>
  <si>
    <t>hasinamin</t>
  </si>
  <si>
    <t>ewhhhhh, i didn't sleep well. i had this horrible feeling and just tossed and turned. i'm still in beddd  need to get up !</t>
  </si>
  <si>
    <t>@iiluvdannyjones awwh. i have an infection in my sweat glands which is now in my immune system  x</t>
  </si>
  <si>
    <t>caoimheq</t>
  </si>
  <si>
    <t xml:space="preserve">Library at the weekend sucks </t>
  </si>
  <si>
    <t>hobbesoh</t>
  </si>
  <si>
    <t xml:space="preserve">Laphroig sent me an email talking about the 18 yr on sale in their friends store 12 hours ago.  It's all gone.  </t>
  </si>
  <si>
    <t>animefun2</t>
  </si>
  <si>
    <t xml:space="preserve">but right now i have to prepare to study for my  machine  midterm  on tuesday </t>
  </si>
  <si>
    <t>XCaitlinBlair</t>
  </si>
  <si>
    <t xml:space="preserve">No sleep, stayed up all night. Casting call today. Nervous!! Photo shoot tomorrow. Sooo fucking tired! And I miss someone. Boo. </t>
  </si>
  <si>
    <t>darksnowman</t>
  </si>
  <si>
    <t xml:space="preserve">@ashleytwo sadly, it was mornin. </t>
  </si>
  <si>
    <t>mmbopidy</t>
  </si>
  <si>
    <t>i have the hangover from hell  i think i'm going to die</t>
  </si>
  <si>
    <t>betthan</t>
  </si>
  <si>
    <t xml:space="preserve">cant be bothered to write this essay...especially while knowing there is football on </t>
  </si>
  <si>
    <t>AwesomeChicken7</t>
  </si>
  <si>
    <t xml:space="preserve">Finally my Internet is back on, my friend has my phone so no Twitter or Facebook! I was going crazy! </t>
  </si>
  <si>
    <t>MOODYLYNN</t>
  </si>
  <si>
    <t xml:space="preserve">Trying to get some sleep,working a night shift tonight,but neighbours have got the builders in  </t>
  </si>
  <si>
    <t>aelmazaidi</t>
  </si>
  <si>
    <t>@ZaireenAzman coolios! Its kinda weird spending my weekend alone without u n nafis  going out for dinner later with hampus!</t>
  </si>
  <si>
    <t>Pandrose</t>
  </si>
  <si>
    <t xml:space="preserve">what can I do, planning for leaving Paris almost done, it's just why I fall in love </t>
  </si>
  <si>
    <t xml:space="preserve">5 awesome aussies isn't looking too great. Apparently our Wednesday is leaving as well as our Friday </t>
  </si>
  <si>
    <t>Kamakazy</t>
  </si>
  <si>
    <t>@muscati Nope  next time i pick a place to study i will make sure they have a branch...</t>
  </si>
  <si>
    <t>limbclock</t>
  </si>
  <si>
    <t xml:space="preserve">i just realised that even if there was a massive swine flu outbreak, i would still not be able to loot an Alko or a Supermarket </t>
  </si>
  <si>
    <t xml:space="preserve">@rickirose19 I called you twice, you had me worried. But you didn't call back or text </t>
  </si>
  <si>
    <t>kathrin2003</t>
  </si>
  <si>
    <t xml:space="preserve">where can I watch JONAS!!?? ahhh... living in Austria is sometimes so NOT cool!!! </t>
  </si>
  <si>
    <t>Cheekeebabe</t>
  </si>
  <si>
    <t xml:space="preserve">The crows are dissapointing tonight! ggrrr...! not happy! </t>
  </si>
  <si>
    <t>Bailey666</t>
  </si>
  <si>
    <t>having a lazy lazy day, when i should be working  back on with databases i guess, may be able to fit in some fallout hoperfully!</t>
  </si>
  <si>
    <t>laughterland</t>
  </si>
  <si>
    <t xml:space="preserve">@zigpalmer Nothing wrong with mine, just helped my mum to get a new phone from them. The order still hasn't come through after 2 weeks </t>
  </si>
  <si>
    <t>Joscene</t>
  </si>
  <si>
    <t xml:space="preserve">my eyes are itching like hell </t>
  </si>
  <si>
    <t>DeannaDoyle</t>
  </si>
  <si>
    <t>@NancyODell Thanks! Looks like it's a rainy day at the Derby  Hope it clears up &amp;amp; you have a great day! Everyone watch Nancy@4pm ET NBC!!</t>
  </si>
  <si>
    <t>youthanasia</t>
  </si>
  <si>
    <t xml:space="preserve">missed that one... </t>
  </si>
  <si>
    <t xml:space="preserve">ohhhh myy gooodddd that was really bad. i can't play good anymore. i freakin failed the song! </t>
  </si>
  <si>
    <t xml:space="preserve">Dissapointed in tha Bombers performance </t>
  </si>
  <si>
    <t>sweetchichi77</t>
  </si>
  <si>
    <t xml:space="preserve">@deucenj I don't get a good morning </t>
  </si>
  <si>
    <t>Rodax</t>
  </si>
  <si>
    <t xml:space="preserve">Off for a run, then to help the bro-in-law move. </t>
  </si>
  <si>
    <t xml:space="preserve">@tokicat but i like my subjects  i dont know what else to do </t>
  </si>
  <si>
    <t>Aahmeebee</t>
  </si>
  <si>
    <t xml:space="preserve">I want to go home!!! </t>
  </si>
  <si>
    <t>laughalotlucy</t>
  </si>
  <si>
    <t>Rain  how very ordinary.</t>
  </si>
  <si>
    <t xml:space="preserve">@arancinibaby im pretty good..yesterday i went 2 the beach ;) and 2day so much work to catch up on! </t>
  </si>
  <si>
    <t>I want I'm a PC stickers  #pc #microsoft</t>
  </si>
  <si>
    <t>fakebestfriend</t>
  </si>
  <si>
    <t xml:space="preserve">Two am and I'm bored and sober. </t>
  </si>
  <si>
    <t>iiacovou</t>
  </si>
  <si>
    <t xml:space="preserve">@josianna  Yep.... still feeling rough!  and have so much to do! </t>
  </si>
  <si>
    <t>Ouchy</t>
  </si>
  <si>
    <t>Amazing day in London. HAve to go to a BBQ with rugby dicks.  I wish London was solely a geek town.</t>
  </si>
  <si>
    <t>MeggyJo</t>
  </si>
  <si>
    <t xml:space="preserve">wages didn't even last 24 hours...uh oh </t>
  </si>
  <si>
    <t>drelu</t>
  </si>
  <si>
    <t xml:space="preserve">Strange my iPhone does not accept calls when I am online. </t>
  </si>
  <si>
    <t xml:space="preserve">Just finished my last pack of Nerds. Sad times </t>
  </si>
  <si>
    <t>JGONeill</t>
  </si>
  <si>
    <t xml:space="preserve">@RedMummy I can't decide whether to go to London next week or not - flu fears </t>
  </si>
  <si>
    <t>rainbowdarling</t>
  </si>
  <si>
    <t xml:space="preserve">So, watched videos from the @jonathancoulton concert from last July in #CLE, finished my pogo badges...  good morinng! Now work. </t>
  </si>
  <si>
    <t>els12</t>
  </si>
  <si>
    <t xml:space="preserve">gonna have to start labelling my food so that dad doesn't eat it. thief </t>
  </si>
  <si>
    <t>wikiwawa</t>
  </si>
  <si>
    <t>Being dragged round the shops  need to get out on the bike!</t>
  </si>
  <si>
    <t>jackfaulkner</t>
  </si>
  <si>
    <t>@Shinybiscuit  (I have no advice)</t>
  </si>
  <si>
    <t>hoyci</t>
  </si>
  <si>
    <t>Am not at A1 GP this weekend  hand Still damaged from bike crash. Still never mind new bike now gleaming after wash, big rideout monday</t>
  </si>
  <si>
    <t xml:space="preserve">Sorry for the use of language, but I'm really pissed off. </t>
  </si>
  <si>
    <t>DaeDae11</t>
  </si>
  <si>
    <t>Dentist  then a funfilled day with my babyyyyy!!</t>
  </si>
  <si>
    <t>laurenvharrison</t>
  </si>
  <si>
    <t xml:space="preserve">just about to log on2 mymaths </t>
  </si>
  <si>
    <t>anggieholics</t>
  </si>
  <si>
    <t xml:space="preserve">i wish ben has twitter </t>
  </si>
  <si>
    <t>Livin__Legend</t>
  </si>
  <si>
    <t>@JoseOmar I'm ready to see all of you on stage! unforunately you will not come to my country  . c ya in Londonnnn!!!!</t>
  </si>
  <si>
    <t xml:space="preserve">Wondering how long to leave the cupboard contents out to ensure ants have departed.... making the kitchen look even messier than usual </t>
  </si>
  <si>
    <t>islandFLAVOURED</t>
  </si>
  <si>
    <t>@ClintonSparks  now every1s buyin ropes 4my 30th for a joke  the moral of the story is lol i thought turnin 30 was being really ancient</t>
  </si>
  <si>
    <t>DAMstar</t>
  </si>
  <si>
    <t xml:space="preserve">Off to the gym today I think, then round to a friends to watch the Hatton fight...due to start at 4am </t>
  </si>
  <si>
    <t>chaordicjeff</t>
  </si>
  <si>
    <t>Getting ready this morning for a tournament that is about to get rained out.  Sux...  From Jeff's Moto Q</t>
  </si>
  <si>
    <t>chidambaram_s</t>
  </si>
  <si>
    <t xml:space="preserve">should play cricket today .. ... Almost after an year </t>
  </si>
  <si>
    <t>Emily818</t>
  </si>
  <si>
    <t>@Lozza237 aww sorry we are all out of bags  hah (yer i am happy)</t>
  </si>
  <si>
    <t>mlexiehayden</t>
  </si>
  <si>
    <t>Dreading the fact that I have to get up and mow the grass shortly  Taxes and Grass cutting, the ONLY two things I hate about houses</t>
  </si>
  <si>
    <t>happyfairies</t>
  </si>
  <si>
    <t xml:space="preserve">wrapped up in bed feelin so s0 so ILL! my energy levels lying on the floor dead somewhere </t>
  </si>
  <si>
    <t>WendyRobb</t>
  </si>
  <si>
    <t xml:space="preserve">anyone here suffer from migraines? ever felt one coming for two days before it hits? Think I have one looming </t>
  </si>
  <si>
    <t>missyamyrose</t>
  </si>
  <si>
    <t xml:space="preserve">All i can do right now is laugh. I should not be here right now i'm tired </t>
  </si>
  <si>
    <t>PALISTER</t>
  </si>
  <si>
    <t>Can't believe it's such a nice day and I have to work a 1-10  hopefully nobody wants to sit in the dark on day like this!!</t>
  </si>
  <si>
    <t xml:space="preserve">@LadyBlue88 guess i wont be taking mr S for a la tasca after all </t>
  </si>
  <si>
    <t>joedalawd</t>
  </si>
  <si>
    <t>not alloweed in town today  :'( muma me mums such a bitch</t>
  </si>
  <si>
    <t>randomflowers</t>
  </si>
  <si>
    <t>snooker is the most evil sport ever  please jeebus let football be better to me!</t>
  </si>
  <si>
    <t>Still waiting for the band to get here for the next session, things were meant to start around midday  Really wanna get these tracks done</t>
  </si>
  <si>
    <t>JMSMITH_AvonRep</t>
  </si>
  <si>
    <t>Hi ev1! Haven't &amp;quot;twittered&amp;quot; 4 like 2 weeks...comp problems  Anyway go 2 www.youravon.com/joysmith to get FREE GIFT offer ending tom. !!</t>
  </si>
  <si>
    <t>giuliagiga</t>
  </si>
  <si>
    <t>is studying for d next one  xxxxxxx</t>
  </si>
  <si>
    <t>killerweasel</t>
  </si>
  <si>
    <t xml:space="preserve">Blob cat scratched my finger last night and it hurts. </t>
  </si>
  <si>
    <t>mushypea007</t>
  </si>
  <si>
    <t>My house was robbed last night   one car, cash, watch &amp;amp; laptop stolen-ASSHOLES</t>
  </si>
  <si>
    <t>KitchenKitty</t>
  </si>
  <si>
    <t>jo1foster</t>
  </si>
  <si>
    <t xml:space="preserve">@checkers - ah, bummer, marina has been sick all week, so you may not see her tomorrow </t>
  </si>
  <si>
    <t>LBOI</t>
  </si>
  <si>
    <t xml:space="preserve">Sipping Banrock Station #Moscato .... I think I have developed a full-fledged flu. Dang it </t>
  </si>
  <si>
    <t>Why does milo ventimiglia have to be so hot, and he doesn't even know i exist  haha</t>
  </si>
  <si>
    <t>Reillywtfff</t>
  </si>
  <si>
    <t xml:space="preserve">This is too early </t>
  </si>
  <si>
    <t>ginader</t>
  </si>
  <si>
    <t xml:space="preserve">@mikewest very jealous! I totally love white asparagus with Hollandaise but nobody sells the awesome white asparagus outside germany. Meh </t>
  </si>
  <si>
    <t xml:space="preserve">@Aussie_Nicole I dont  think they are live just yet.. Sat nite US time is the live show.. This might be one from a while back  </t>
  </si>
  <si>
    <t>Mitshellin</t>
  </si>
  <si>
    <t xml:space="preserve">@Beverleyknight How come it's taken ages?!! When U have it, cn u let me know how expensive the roaming charges r? Not a lot of wifi here </t>
  </si>
  <si>
    <t>Music_Maiden</t>
  </si>
  <si>
    <t>@VanessaMadge I know right  have A knot in my back and it's gone straight to my head...boo</t>
  </si>
  <si>
    <t xml:space="preserve">@PaigeXc I have no money or companions </t>
  </si>
  <si>
    <t>Another loser: i just lost the game  http://tinyurl.com/cyeekq</t>
  </si>
  <si>
    <t xml:space="preserve">@lindalopez srry I never got back to u! </t>
  </si>
  <si>
    <t>jmacmullin</t>
  </si>
  <si>
    <t xml:space="preserve">@gb96 don't bother, the crows are losing </t>
  </si>
  <si>
    <t xml:space="preserve">@christay0102 9, but with his difficulties, he is much more vulnerable physically &amp;amp; emotionally </t>
  </si>
  <si>
    <t>robotbatman</t>
  </si>
  <si>
    <t>Now everyone is sleeping on my couches and floor   But I am not sleepy!  What to do?  Cats are restless.  Only 2 beer left.  Watch Bottom?</t>
  </si>
  <si>
    <t>caleighbenson</t>
  </si>
  <si>
    <t>@MichyGeary Sorry. I was writing that email to Candace and got sidetracked with the time.  Forgive me?</t>
  </si>
  <si>
    <t>xxxmegzxxx</t>
  </si>
  <si>
    <t>@RosiieS8 heyya rosie, what you been upto? i cant go on the a2aa website to find out anymore  xx</t>
  </si>
  <si>
    <t>evanforrester</t>
  </si>
  <si>
    <t xml:space="preserve">I wish to be happy </t>
  </si>
  <si>
    <t xml:space="preserve">damn i had something really knowledgable to say and ive forgotten it. damn hangovers </t>
  </si>
  <si>
    <t>rabinshres</t>
  </si>
  <si>
    <t xml:space="preserve">carryin weight of 13kg for nearly a km is tough job. ah! my hands </t>
  </si>
  <si>
    <t>AramBarra</t>
  </si>
  <si>
    <t xml:space="preserve">Had to give out his lucky 1us bill to pay a cab </t>
  </si>
  <si>
    <t>htothastandish</t>
  </si>
  <si>
    <t xml:space="preserve">@jondavis  no fair...i wanna go! </t>
  </si>
  <si>
    <t xml:space="preserve">Gran has arrived. </t>
  </si>
  <si>
    <t>LinziDrew</t>
  </si>
  <si>
    <t xml:space="preserve">Hangover. </t>
  </si>
  <si>
    <t>ChristalWasHere</t>
  </si>
  <si>
    <t>Ace...still sick   dogs r cute until they get the runs&amp;amp;get 2 vomitting (TMI?). .... Straight to the vet we go....</t>
  </si>
  <si>
    <t>Chocolishus</t>
  </si>
  <si>
    <t xml:space="preserve">@twmozzi oh god my predictive text. </t>
  </si>
  <si>
    <t>Starving  and i need cigs !</t>
  </si>
  <si>
    <t>rnch</t>
  </si>
  <si>
    <t xml:space="preserve">does anyone else have a bf/gf/husband/wife  who works WAYYYY to much?    </t>
  </si>
  <si>
    <t>ollekirchmeier</t>
  </si>
  <si>
    <t xml:space="preserve">But Bob Hund starts to play at 21.00 and the party at strand starts at 22? </t>
  </si>
  <si>
    <t>Melissaraad</t>
  </si>
  <si>
    <t xml:space="preserve">@psi_borg totally agree! Living is so damn expensive!! </t>
  </si>
  <si>
    <t xml:space="preserve">so i lied, i cant sleep </t>
  </si>
  <si>
    <t>Lobbcobb</t>
  </si>
  <si>
    <t xml:space="preserve">@nicklangridge Yay! We are reunited! ....i can't upload a photo though </t>
  </si>
  <si>
    <t>theycallmedree</t>
  </si>
  <si>
    <t xml:space="preserve">taking the SAT. </t>
  </si>
  <si>
    <t xml:space="preserve">I think the vet has bought a second house with my money </t>
  </si>
  <si>
    <t>jwingram70</t>
  </si>
  <si>
    <t xml:space="preserve">@zaibatsu would love to friend him stupid 5000 rule </t>
  </si>
  <si>
    <t xml:space="preserve">About to start chemistry homework </t>
  </si>
  <si>
    <t>mjmaha</t>
  </si>
  <si>
    <t>aubz_000</t>
  </si>
  <si>
    <t xml:space="preserve">feels like my hair is too dark to wear anything nice to work!!! </t>
  </si>
  <si>
    <t>maryamalhamly</t>
  </si>
  <si>
    <t>is exploring twitter - and partied too much last night!  Must get back to work!</t>
  </si>
  <si>
    <t>@vickie_allport haha i know  you do too don't lie!!</t>
  </si>
  <si>
    <t>meimAsinglecell</t>
  </si>
  <si>
    <t xml:space="preserve"> dude I almost just shocked myself. Lesson learned never get outta the shower and think electricity won't hate on ur ass.</t>
  </si>
  <si>
    <t xml:space="preserve">M's not feeling well... so we're probably not going out on our 'dventure today </t>
  </si>
  <si>
    <t xml:space="preserve">@_dappy_ bt it said in da papers she got it x </t>
  </si>
  <si>
    <t>r.i.p pony, you ment alot to me. now ill have to get taxi's.  no more pony express for taylor. goodbye. xoxo</t>
  </si>
  <si>
    <t>mirandapink</t>
  </si>
  <si>
    <t>Claire93</t>
  </si>
  <si>
    <t>@emilyos O my gosh. i hope it does 2! I bet it wont tho...  @taylorswift13 Please stay a while after your London show on THURSDAY. Please?</t>
  </si>
  <si>
    <t>ashleyyepsen</t>
  </si>
  <si>
    <t xml:space="preserve">@lovealwayspaige ily. i'll do anything to make everything okay again. </t>
  </si>
  <si>
    <t>amesbunny03</t>
  </si>
  <si>
    <t xml:space="preserve">At work but still not feeling so hot. There are bagels beside me and they smell so good. But no appetite </t>
  </si>
  <si>
    <t>Ashayo</t>
  </si>
  <si>
    <t>@xiaxian1 Agreed   On the bright side, I got fill in on an Ulduar raid and we got Flame Leviathan down. Fun fight!</t>
  </si>
  <si>
    <t>JUULSS14</t>
  </si>
  <si>
    <t>@LizJonasHQ Are the magazine just going 2 B on sale in USA right? I'm from Spain  Whatever,thank you so much for everything you do on JHQ!</t>
  </si>
  <si>
    <t>k8ex</t>
  </si>
  <si>
    <t xml:space="preserve">in work! uh oh the sun is gone </t>
  </si>
  <si>
    <t xml:space="preserve">Great so @mikesigner and @jodywagner will both be in Farmville this am and I cant see them </t>
  </si>
  <si>
    <t>Lucozade_Rox</t>
  </si>
  <si>
    <t>I Never Gt Paid  Im So Annoyed They Sed It Wud Go In This Weekend   No Muney For CRISPS :L &amp;lt;3 =] x</t>
  </si>
  <si>
    <t>ftfaust</t>
  </si>
  <si>
    <t>Hey, just saw @espcrs on VBTV...saw last few seconds  Have to check back later to see the whole thing</t>
  </si>
  <si>
    <t>Beckyrudd</t>
  </si>
  <si>
    <t xml:space="preserve">Watching the boro match, really hope the win  my laptops broken </t>
  </si>
  <si>
    <t xml:space="preserve">Why am I not hungry today? I've barely eaten anything ... Just when I thoughtI had put anorexia behind me </t>
  </si>
  <si>
    <t>Ugh gotta go to the stupid drill competition  dont wanna go Its to early. [CELTICS WIN]</t>
  </si>
  <si>
    <t>lyndspants</t>
  </si>
  <si>
    <t>reallly super hungover  on my death bed.</t>
  </si>
  <si>
    <t>angelniki</t>
  </si>
  <si>
    <t>i think my blackberry has died   the battery keeps running out after i charge it, what will i do without my bb?</t>
  </si>
  <si>
    <t>ririnyan</t>
  </si>
  <si>
    <t xml:space="preserve">@DigitalFur I'd love to go to a furmeet, but I'd be terrified due to my social phobia. I've never met another fur IRL. </t>
  </si>
  <si>
    <t>tessadeleon</t>
  </si>
  <si>
    <t xml:space="preserve">bye, Chuck. </t>
  </si>
  <si>
    <t>sweetseryn</t>
  </si>
  <si>
    <t xml:space="preserve">@levO11 I went and seen Wolverine....I got be honest, I wasn't all that impressed....I thought it was kinda slow/boring!  IMHO!  </t>
  </si>
  <si>
    <t>McFlyer4ever</t>
  </si>
  <si>
    <t>is really nervous 4 her audition  any suggestions?</t>
  </si>
  <si>
    <t>faiznurdavid</t>
  </si>
  <si>
    <t xml:space="preserve">@harleendavid I knowww!  haha yeah, I'm gonna miss my chocoholic </t>
  </si>
  <si>
    <t>muhreenuh69</t>
  </si>
  <si>
    <t xml:space="preserve">I wish i could go to warped and bamboozle tour. </t>
  </si>
  <si>
    <t>soccergirlJaim</t>
  </si>
  <si>
    <t>itsabell</t>
  </si>
  <si>
    <t xml:space="preserve">I NEED CAFFEINE! still haven't managed to convince people starbucks would be a good idea, will have to make boring coffee at home instead </t>
  </si>
  <si>
    <t>HDRidingRenee</t>
  </si>
  <si>
    <t xml:space="preserve">3 days off and too much rain to go outside and play </t>
  </si>
  <si>
    <t>@Rove1974 that's one more than my tigers  we'll see who's above who after 2moro Mr. Mcmanus!</t>
  </si>
  <si>
    <t>glitterandtwang</t>
  </si>
  <si>
    <t xml:space="preserve">@madstuart this is the conundrum. i may have to go back to semester 1 mode: print, print, print. poor trees! </t>
  </si>
  <si>
    <t xml:space="preserve">Overslept. Schedule is alllllll messed up now. </t>
  </si>
  <si>
    <t>sakbaboy</t>
  </si>
  <si>
    <t xml:space="preserve">@DiiLee will thnx any way, I really love my BB but it hard to get some good app's </t>
  </si>
  <si>
    <t xml:space="preserve">I guess @typewriter will have to go take on @johnfcady without me </t>
  </si>
  <si>
    <t>PurrrpleOrchid</t>
  </si>
  <si>
    <t xml:space="preserve">Spending time in Nash with my hunnie before he leaves for Florida for a whole week. Really gunna miss him </t>
  </si>
  <si>
    <t xml:space="preserve">You crazy </t>
  </si>
  <si>
    <t>kathrynw73</t>
  </si>
  <si>
    <t xml:space="preserve">is wanting to relax but gotta clean my house </t>
  </si>
  <si>
    <t>cathylando</t>
  </si>
  <si>
    <t xml:space="preserve">is torn between two choices </t>
  </si>
  <si>
    <t xml:space="preserve">i shall sleep soon </t>
  </si>
  <si>
    <t>AngeloSaysHi</t>
  </si>
  <si>
    <t xml:space="preserve">I dont get twitter </t>
  </si>
  <si>
    <t>juul666</t>
  </si>
  <si>
    <t xml:space="preserve">trying to find some Beyonce tickets for the show tonight, or tomorrow ( my sister is a huge fan). i miss my 'we're-on-a-break-boyfriend' </t>
  </si>
  <si>
    <t>cwhozin</t>
  </si>
  <si>
    <t xml:space="preserve">Had a nightmare. Can't go back to sleep now. </t>
  </si>
  <si>
    <t>Beaniebella</t>
  </si>
  <si>
    <t xml:space="preserve">Flights delayed..hair disasters..missing shoes! How can i convince non-corkonian mates that i simply MUST be in a bar for 3pm @ latest! </t>
  </si>
  <si>
    <t>gina_v_1214</t>
  </si>
  <si>
    <t xml:space="preserve">still don't have the time to twit..i dont think this is for me </t>
  </si>
  <si>
    <t>_maisy</t>
  </si>
  <si>
    <t xml:space="preserve">@lil_stephanie coz im sad  WHOS THE GUY YOU MIGHT FALL IN LOVE WITH? </t>
  </si>
  <si>
    <t>steelerswinegir</t>
  </si>
  <si>
    <t xml:space="preserve">On way to Harrisburg w/ the fam. Not happy about it. Darn Madre &amp;amp; her guilt trips &amp;amp; nagging </t>
  </si>
  <si>
    <t xml:space="preserve">Another lonely saturday night.. Yeaah 30 nights to go.. Come home baby.. I miss you </t>
  </si>
  <si>
    <t>YourVA</t>
  </si>
  <si>
    <t xml:space="preserve">@peibossman I love PEI, we considered moving there 2 yrs ago; unfortunately hubby got a job offer in Toronto - PEI employer called 2 late </t>
  </si>
  <si>
    <t>juliaarghh</t>
  </si>
  <si>
    <t>@TellYaFriday  I have nothing else to do...i'm so lame, Yes i am working tomorrow, night shift i dont want to work though.  you working?</t>
  </si>
  <si>
    <t>chelkface</t>
  </si>
  <si>
    <t>@Shell_face you saw milk!!!!  lucky bum! i want to see it NOW!</t>
  </si>
  <si>
    <t>Watching final Pushing Daisies.   *infinite+3 sadfaces*</t>
  </si>
  <si>
    <t xml:space="preserve">I love you too </t>
  </si>
  <si>
    <t>Corkers88</t>
  </si>
  <si>
    <t xml:space="preserve">Another night coming home from work in tears. What to do, what to do.... </t>
  </si>
  <si>
    <t>rahul_seo</t>
  </si>
  <si>
    <t xml:space="preserve">long weekend.....huh, no parties, no booze, no dinners, no outings..its just another week going to end </t>
  </si>
  <si>
    <t>intelshwets</t>
  </si>
  <si>
    <t>Umf  Yuvashakti is full on 14th May Manali trek. Will ha to wait till 24th :x</t>
  </si>
  <si>
    <t>anjum121</t>
  </si>
  <si>
    <t xml:space="preserve">@hendrylee Hye then u should enjoy this rain coz in Dubai right now temp its 44cc too hot </t>
  </si>
  <si>
    <t>phillygirl93</t>
  </si>
  <si>
    <t>Cedar Cliff Relays 2day... Yay...but its gunna be rainy  lol wish me luck</t>
  </si>
  <si>
    <t>rachelzeitzen</t>
  </si>
  <si>
    <t xml:space="preserve">Really busy morning at Deep Blue. Now off to repair a hot tub.  Resting tomorrow but back working again on Monday!! No bank hols for me </t>
  </si>
  <si>
    <t>emmaroseyeahh</t>
  </si>
  <si>
    <t xml:space="preserve">Virus on my bebo </t>
  </si>
  <si>
    <t>no more cellphone.  uuuhg just keeps getting worse.</t>
  </si>
  <si>
    <t>SiSiMsGoGirl</t>
  </si>
  <si>
    <t xml:space="preserve">Mornin twitz... ohmagwd this asthma is really killin me... it's never been this bad </t>
  </si>
  <si>
    <t>eilidhteapot</t>
  </si>
  <si>
    <t>am lonered           *sighs in self- pity*   anyone got any good free games websites?</t>
  </si>
  <si>
    <t xml:space="preserve">Unfortunately it rained but allin all...Everyone enjoyed &amp;amp; the food was great. I hope we could do it again b4 we leave. </t>
  </si>
  <si>
    <t>eimonmyint</t>
  </si>
  <si>
    <t xml:space="preserve">I live in Burma and today is the 1st year anniversary of the Nargis Cyclone. Bad memories. </t>
  </si>
  <si>
    <t>katia_rio</t>
  </si>
  <si>
    <t>just got back from my mothers store...i went to replace he for a while this morning... now i'm going to lunch...alone...  lol</t>
  </si>
  <si>
    <t>x_almost_easy_x</t>
  </si>
  <si>
    <t xml:space="preserve">I've got a spot and its killing me! </t>
  </si>
  <si>
    <t>drjude79</t>
  </si>
  <si>
    <t xml:space="preserve">Twitter is still using my old username not my new one and I stiill can't change it back </t>
  </si>
  <si>
    <t>rt0rres</t>
  </si>
  <si>
    <t xml:space="preserve">I am starting to feel better buy my throat still hurts </t>
  </si>
  <si>
    <t>pamsykes</t>
  </si>
  <si>
    <t>Got it -- Touchstone House. Was a lovely old building  Pic here from new develpment going up across the rd: http://snipurl.com/h7n2t</t>
  </si>
  <si>
    <t>ErikKoliser</t>
  </si>
  <si>
    <t xml:space="preserve">had some great sleep last night.  About to watch bedtime stories with family.  I wish i could go to State Bible Drill but parents in town </t>
  </si>
  <si>
    <t>naghmehsamimi</t>
  </si>
  <si>
    <t xml:space="preserve">its so cold outside.... not looking forward to winter </t>
  </si>
  <si>
    <t>Jodelka</t>
  </si>
  <si>
    <t xml:space="preserve">The smell of this hair mask is putting me right off my redbull </t>
  </si>
  <si>
    <t>xelizabethjade</t>
  </si>
  <si>
    <t>WOKE UP! but want to sleep in. AP TV SHOW review is on in an hour  im knackered</t>
  </si>
  <si>
    <t>aZzehSShezZa</t>
  </si>
  <si>
    <t xml:space="preserve">Why won't some ppl reply back to me...so rude!!! </t>
  </si>
  <si>
    <t>mobudaki</t>
  </si>
  <si>
    <t xml:space="preserve">@presurfer oh my god, that poor bird </t>
  </si>
  <si>
    <t>andy_denton</t>
  </si>
  <si>
    <t xml:space="preserve">@LesPorter nope, no replies.  He uses twittterberry which isn't the easiest thing to keep up w/ replies.  But still... </t>
  </si>
  <si>
    <t>lizzilovinmcfly</t>
  </si>
  <si>
    <t xml:space="preserve">omg my annoying friends are coming with a 6 year old that is mad </t>
  </si>
  <si>
    <t>jdbri</t>
  </si>
  <si>
    <t xml:space="preserve">I went out and now I'm exhausted.  </t>
  </si>
  <si>
    <t>ShelbyCohen</t>
  </si>
  <si>
    <t xml:space="preserve">My right nostril is burning and my throat still hurts. </t>
  </si>
  <si>
    <t xml:space="preserve">I want katherine moenning back </t>
  </si>
  <si>
    <t>Chad_Lad</t>
  </si>
  <si>
    <t>Havin a full on Cow Flap... cant find White Chicks dvd!  its either Elf, Finding Memo or Superbad...?</t>
  </si>
  <si>
    <t>Keegs2610</t>
  </si>
  <si>
    <t xml:space="preserve">I'm studyign for all three of my bloddy SACs nextweek </t>
  </si>
  <si>
    <t xml:space="preserve">Is anyone else having trouble with the items counters on Auctiva? I have been having probs since 4/22! Support is no help at all.  </t>
  </si>
  <si>
    <t>b0POP</t>
  </si>
  <si>
    <t>SATs!!!  nervous as FACK!</t>
  </si>
  <si>
    <t>EarthToEmilee</t>
  </si>
  <si>
    <t>ew. science homework  // cinema w/ Connie and Cara laterrr // YIPEE!</t>
  </si>
  <si>
    <t xml:space="preserve">@mskitty0303 I know. I'm clumsy </t>
  </si>
  <si>
    <t>Breakout_Smiley</t>
  </si>
  <si>
    <t xml:space="preserve">Melody miss you soo much </t>
  </si>
  <si>
    <t>jecaaladd</t>
  </si>
  <si>
    <t xml:space="preserve">hateeeeeees having her periods ... </t>
  </si>
  <si>
    <t>sophycake</t>
  </si>
  <si>
    <t>what do you get someone who already has everything they want for their 21st?  stupid e</t>
  </si>
  <si>
    <t>@CjMo unlucky dude  hope the rest of the day goes well!</t>
  </si>
  <si>
    <t>nikki264</t>
  </si>
  <si>
    <t xml:space="preserve">cant sleep, not feeling well </t>
  </si>
  <si>
    <t>DoctaJonez</t>
  </si>
  <si>
    <t xml:space="preserve">Service and tyres came to ï¿½350!That's most of my bonus gone then! </t>
  </si>
  <si>
    <t>@Tastyzulu lol. at least ur working. im haveing a hard time looking for work.  no one wants scaffolders casue no one is building anything</t>
  </si>
  <si>
    <t>m1r</t>
  </si>
  <si>
    <t xml:space="preserve">@allmyownteeth umm sounds good but a bit bulky for my likin. I like a more compact, glued to the bends type car. Ohh, i miss my drivin </t>
  </si>
  <si>
    <t xml:space="preserve">@Rawrrgasmic ok now thats upset me lol </t>
  </si>
  <si>
    <t>CherryCo1a</t>
  </si>
  <si>
    <t>ashleymarieduh</t>
  </si>
  <si>
    <t>@kylesaywhat awwww boooo kyle  they stole me at like 2am today, like creepers...</t>
  </si>
  <si>
    <t>sexycracker</t>
  </si>
  <si>
    <t>Work  :/</t>
  </si>
  <si>
    <t>Not getting your head kicked in is win-win for everyone, really. I stubbed my toe today  But my head is intact.</t>
  </si>
  <si>
    <t>thomholmes</t>
  </si>
  <si>
    <t>at sians which is probably the best  place in the world  Liverpool is coolio! omgosh i just said coolio.  not good</t>
  </si>
  <si>
    <t>cjjoyce</t>
  </si>
  <si>
    <t>I hate being skint! No Sweeps Festival or Motor Cross this BH Weekend   at least i can look foward to the mystique shoot with max &amp;amp; skyy</t>
  </si>
  <si>
    <t>AMUNO</t>
  </si>
  <si>
    <t>OHHHHHHH... Headache... one of the beers yesterday was bad   Next mission: kitchen for coffee and breakfast.</t>
  </si>
  <si>
    <t>noellyelly27</t>
  </si>
  <si>
    <t>@hussypussy haha i like this picture!  I wish I could be outside right now... but I am stuck inside writing a paper  c'est la vie!</t>
  </si>
  <si>
    <t>JayKay143</t>
  </si>
  <si>
    <t>At work the day is gonna suck cause it's prom so that means updos  saddness</t>
  </si>
  <si>
    <t>xCJPx</t>
  </si>
  <si>
    <t xml:space="preserve">fun time over </t>
  </si>
  <si>
    <t>WhatShelleyDid</t>
  </si>
  <si>
    <t xml:space="preserve">I'm off to see the emergency doctor </t>
  </si>
  <si>
    <t>Callum_c</t>
  </si>
  <si>
    <t>At work in the office. Only 5 hours left  x</t>
  </si>
  <si>
    <t>EmsySinclair</t>
  </si>
  <si>
    <t>My lips killing  I'm away to the pictures with a cold drink</t>
  </si>
  <si>
    <t>I hate being skint! No Sweeps Festival or Motor Cross this BH Weekend  at least i can look foward to the mystique shoot with max &amp;amp; skyy</t>
  </si>
  <si>
    <t>sdhintz</t>
  </si>
  <si>
    <t xml:space="preserve">@natelambert I know how that feels.  </t>
  </si>
  <si>
    <t>HipHopPopAndRnB</t>
  </si>
  <si>
    <t>@Kbelize Aaw, thank u Y.O.!!! No joke though  lol</t>
  </si>
  <si>
    <t>NikFreeman</t>
  </si>
  <si>
    <t xml:space="preserve">I don't think breaking these shoes in today was a good idea... </t>
  </si>
  <si>
    <t>harveyt</t>
  </si>
  <si>
    <t xml:space="preserve">god dam selfridges is tough with a hangover!!... i need a cure, the brunch didn't cut it </t>
  </si>
  <si>
    <t xml:space="preserve">@McJayxo he is hurting my feeling xD. by calling Andy rude things </t>
  </si>
  <si>
    <t>RosieeBurnhamm</t>
  </si>
  <si>
    <t xml:space="preserve">about to go to 'hollywood studios' then m'off to airport - get home on Sunday blahh. bye Florida </t>
  </si>
  <si>
    <t>victoriaryan</t>
  </si>
  <si>
    <t xml:space="preserve">i hate my job. im going job hunting after work... anything is better than this </t>
  </si>
  <si>
    <t>misscee</t>
  </si>
  <si>
    <t xml:space="preserve">@feliciatemple awwwww leesh... </t>
  </si>
  <si>
    <t>fphilips1970</t>
  </si>
  <si>
    <t xml:space="preserve">It's Saturday, and I am still bored </t>
  </si>
  <si>
    <t xml:space="preserve">@strobegirl I'm about to get my legs out, it will be butros butros ghali to the sunshine then </t>
  </si>
  <si>
    <t>kirsttmcfly</t>
  </si>
  <si>
    <t>feels quite down  crap day.</t>
  </si>
  <si>
    <t>flylana</t>
  </si>
  <si>
    <t>just had lunch at Franfurt LH Base, will now get ready for my flights to Florence, all very full  don't want to</t>
  </si>
  <si>
    <t>hayhay03</t>
  </si>
  <si>
    <t xml:space="preserve">@melissa_gompes you should go out mel. everyones going out. except hayley </t>
  </si>
  <si>
    <t>shira0524</t>
  </si>
  <si>
    <t xml:space="preserve">Awake at 8 am. Went to sleep at 4. I'm tired. </t>
  </si>
  <si>
    <t>LadyJem322</t>
  </si>
  <si>
    <t xml:space="preserve">Running late to work.. </t>
  </si>
  <si>
    <t>SilvaSchreiner</t>
  </si>
  <si>
    <t xml:space="preserve">@mileycyrus http://twitpic.com/3pwy7 - This outfit is so cute. I wish I have the same one. </t>
  </si>
  <si>
    <t>justacameragirl</t>
  </si>
  <si>
    <t xml:space="preserve">has the flu and working in the rain today </t>
  </si>
  <si>
    <t>jinnpod</t>
  </si>
  <si>
    <t>I'm not very good with tagging...  *hit own wrist*</t>
  </si>
  <si>
    <t>NatalieSuleski</t>
  </si>
  <si>
    <t xml:space="preserve">Awww the Wanted game was way to short. Finished it in one night </t>
  </si>
  <si>
    <t>mellissa</t>
  </si>
  <si>
    <t xml:space="preserve">@hannnaaaaa Haven't finished the season yet cause the stupid DVD keeps skipping </t>
  </si>
  <si>
    <t>strawberrykim02</t>
  </si>
  <si>
    <t xml:space="preserve">wish i had an iphone </t>
  </si>
  <si>
    <t>silviapfeiffer</t>
  </si>
  <si>
    <t xml:space="preserve">just finished watching a Galactica on the mythtv box when it died a sudden and unexpected death </t>
  </si>
  <si>
    <t>jamunez</t>
  </si>
  <si>
    <t xml:space="preserve">ok! gotta download AGAIN! damn! </t>
  </si>
  <si>
    <t>akajayzel</t>
  </si>
  <si>
    <t>omg. i should really get twitter on my phonee ..  lmao. day went well.. no study done. eh ! but got new TV and rearrange my room.</t>
  </si>
  <si>
    <t>SicChk13</t>
  </si>
  <si>
    <t xml:space="preserve">Its Meeting time on a saturday...then have 2 take my hubby 2 the airport </t>
  </si>
  <si>
    <t>ShanPyro</t>
  </si>
  <si>
    <t>Feeling like lame  why am I always feeling nauseous? It's lammmme!!!</t>
  </si>
  <si>
    <t xml:space="preserve">http://www.laurakirsch.com/art/t1.jpg - one year ago today, I saw them for the last time...then two times after, GAH I MISS THEM </t>
  </si>
  <si>
    <t xml:space="preserve">CRISIS OVER!!! found my White Chicks dvd... Phhewww!! bit pissed off that @Jason_Manford has stole my Energy Saving Light Bulb gag... </t>
  </si>
  <si>
    <t>DarkPiano</t>
  </si>
  <si>
    <t xml:space="preserve">@aliholden Not good, I hate that! </t>
  </si>
  <si>
    <t xml:space="preserve">@beverlynoelle I totally agree </t>
  </si>
  <si>
    <t>brandon_wolff</t>
  </si>
  <si>
    <t>I had to get up at 5:45 this morning to be at work. Fun Fun   Rain Rain gooooooo away!!!!!!</t>
  </si>
  <si>
    <t>Sterling72</t>
  </si>
  <si>
    <t xml:space="preserve">@BulletWolf Hey, I've still got 3 days to go on my 11-day run.  </t>
  </si>
  <si>
    <t>marc_e</t>
  </si>
  <si>
    <t>@madeleineannie I'm doing Japan in june/july. We still have the end of the year though. We will hardly see each other this year wah  haha</t>
  </si>
  <si>
    <t>MyCakesRock</t>
  </si>
  <si>
    <t xml:space="preserve">OMG how am I up at 5 am?! I can't go back to sleep </t>
  </si>
  <si>
    <t>sarahstrycker</t>
  </si>
  <si>
    <t xml:space="preserve">the sun is out!!! but I'm on my way to work. </t>
  </si>
  <si>
    <t>MandyAL</t>
  </si>
  <si>
    <t>woke up at 6am. I'm trying to sleep but I can't   I'll stay here =D</t>
  </si>
  <si>
    <t>Nainx</t>
  </si>
  <si>
    <t xml:space="preserve">I have pins and needles in my right foot </t>
  </si>
  <si>
    <t>LyndseyJayne</t>
  </si>
  <si>
    <t xml:space="preserve">Hates Cricket Season already!! Bank Hol wkend &amp;amp; he is playing Cricket ALL WKEND!!! Can't wait til Sept </t>
  </si>
  <si>
    <t xml:space="preserve">@dylan_mason @Kimbalicious i hope you're right! i reaalllyy want a Cheryl solo album but i REAALLLYYYYYYYY don't want girls aloud to end </t>
  </si>
  <si>
    <t>officerwest</t>
  </si>
  <si>
    <t xml:space="preserve">Hmmm, sun is shining, sky is blue, nothing else to spoil the view except me pc screen and working indoors </t>
  </si>
  <si>
    <t>BigPalookaD</t>
  </si>
  <si>
    <t xml:space="preserve">my favorite cart dude was no where to be found </t>
  </si>
  <si>
    <t>MoonLightSpiral</t>
  </si>
  <si>
    <t xml:space="preserve">saw ross noble last night, was pretty good. tired now though. </t>
  </si>
  <si>
    <t>schribaere</t>
  </si>
  <si>
    <t>It's raining.  But we're going into the valley, eat some asparagus and buy some wine. Hiking yesterday was fun!</t>
  </si>
  <si>
    <t>kimvanh</t>
  </si>
  <si>
    <t xml:space="preserve">wasn't happy about Physics test but hope everything's gonna be alright. </t>
  </si>
  <si>
    <t>ChinaDoll_West</t>
  </si>
  <si>
    <t xml:space="preserve">Wondering why i haven't finished my homeworl </t>
  </si>
  <si>
    <t>RandaPandaNoVA</t>
  </si>
  <si>
    <t xml:space="preserve">After a fitfull night of tossing and turning, off to the ER I go.  </t>
  </si>
  <si>
    <t>@ashleywebster86 went a bit gooey tho  No purchases, in work now tho</t>
  </si>
  <si>
    <t xml:space="preserve">Scrap that. Acoustic music yes. Loud drums and guitars are making my head hurt </t>
  </si>
  <si>
    <t xml:space="preserve">U know your in love when U go 2 get money from the cash machine only 2 find U dont have any b/c the girlfriend has taken it all &amp;amp; U smile </t>
  </si>
  <si>
    <t>NatashaGoodway</t>
  </si>
  <si>
    <t xml:space="preserve">cant believe it!! :O </t>
  </si>
  <si>
    <t>guymauve</t>
  </si>
  <si>
    <t xml:space="preserve">j'ai trouvï¿½ un superbe thï¿½me mais anglosaxon (sur theme forest) </t>
  </si>
  <si>
    <t>lindanf</t>
  </si>
  <si>
    <t xml:space="preserve">wants to be in Halifax today...probably better that I'm not </t>
  </si>
  <si>
    <t>Cairn101</t>
  </si>
  <si>
    <t xml:space="preserve">A long weekend... just means another opportunity to revise lol... great </t>
  </si>
  <si>
    <t>navster</t>
  </si>
  <si>
    <t xml:space="preserve">Anyone seen my wallet??? </t>
  </si>
  <si>
    <t>regravity</t>
  </si>
  <si>
    <t xml:space="preserve">Pretty annoyed right now, found out earlier that the helmet I bought today has a damaged visor, back to the shop on monday it is </t>
  </si>
  <si>
    <t>amystuckey1</t>
  </si>
  <si>
    <t xml:space="preserve">Is boredd majorly </t>
  </si>
  <si>
    <t>Droopstar80</t>
  </si>
  <si>
    <t xml:space="preserve">Crap meant to search that </t>
  </si>
  <si>
    <t>mikebandoni</t>
  </si>
  <si>
    <t xml:space="preserve">Mower Fixed now for the decorating gonna miss this beautiful weather though </t>
  </si>
  <si>
    <t>BarnieAndFrenz</t>
  </si>
  <si>
    <t xml:space="preserve">Up on a Saturday and off to chemistry lessons with my tutor </t>
  </si>
  <si>
    <t>mokistreasures</t>
  </si>
  <si>
    <t xml:space="preserve">@Paceset9999 Oh foo, to say dog farts is mild. I've heard worse than that in my day!  &amp;quot;Ladylike&amp;quot; that doesn't exist anymore. </t>
  </si>
  <si>
    <t>iRock1095</t>
  </si>
  <si>
    <t xml:space="preserve">My dad woke me up for school on a Saturday. </t>
  </si>
  <si>
    <t>BethBeyondBlond</t>
  </si>
  <si>
    <t xml:space="preserve">I hate it when I am wide awake this early, and I know that if I get up, I'll be tired later. but I just can't fall back asleep </t>
  </si>
  <si>
    <t>roan_gorospe</t>
  </si>
  <si>
    <t xml:space="preserve">Off to UM for a workshop. Gps not working again </t>
  </si>
  <si>
    <t>beth_dunc</t>
  </si>
  <si>
    <t xml:space="preserve">My insides hurt. </t>
  </si>
  <si>
    <t>verniesgrl</t>
  </si>
  <si>
    <t xml:space="preserve">last day of vacation </t>
  </si>
  <si>
    <t>RDGDesigns</t>
  </si>
  <si>
    <t xml:space="preserve">This will be my first mothers day without my mom, Very sad </t>
  </si>
  <si>
    <t>ayende</t>
  </si>
  <si>
    <t xml:space="preserve">Got bitten by Amazon's eventual consistency. Bought 6 kindle books for the upcoming trip, can't download 5 of them </t>
  </si>
  <si>
    <t>sweetypie12345</t>
  </si>
  <si>
    <t xml:space="preserve">@OfficialJoBros hi hows it going how was u night may u PLEASE preety PLEASE tell me when your show in new york is i beg please </t>
  </si>
  <si>
    <t>@NOCrimeExaminer weight on my right side bc sometimes my left knee is a killer.  I try to reshift my weight but it's a habit now.</t>
  </si>
  <si>
    <t>Lubop</t>
  </si>
  <si>
    <t xml:space="preserve"> soooooo bored peoplez talk???</t>
  </si>
  <si>
    <t>mandi311</t>
  </si>
  <si>
    <t xml:space="preserve">@ starbucks studying turkish. Called in to work this morning cuz of my cough </t>
  </si>
  <si>
    <t xml:space="preserve">Oh god! Once again...waaayy too much soda </t>
  </si>
  <si>
    <t>drakz</t>
  </si>
  <si>
    <t xml:space="preserve">I'm a pillow short. </t>
  </si>
  <si>
    <t>aaronvb</t>
  </si>
  <si>
    <t xml:space="preserve">saw all my twitter friends except @phlegs  </t>
  </si>
  <si>
    <t>angela_md</t>
  </si>
  <si>
    <t>@petsalive me.  gotta work today... Have a fantastic day!</t>
  </si>
  <si>
    <t>AmyWithAnIE</t>
  </si>
  <si>
    <t xml:space="preserve">Don't you just it when the person you are trying your hardest to forget keeps popping up everywhere and everyone seems to know them. </t>
  </si>
  <si>
    <t>Cari_Dale</t>
  </si>
  <si>
    <t xml:space="preserve">Sitting at the trailer park... Not having much luck sighting cats this AM... doh </t>
  </si>
  <si>
    <t>elleJayy</t>
  </si>
  <si>
    <t xml:space="preserve">I have a major toothache from my stupid wisdom tooth </t>
  </si>
  <si>
    <t>gracegerges</t>
  </si>
  <si>
    <t>just ruined her sound system on her computer  so no 90210 tonight !!</t>
  </si>
  <si>
    <t>Chloelf</t>
  </si>
  <si>
    <t>is watching scrubs. i have a cold  swine flu !?!? hahaha</t>
  </si>
  <si>
    <t xml:space="preserve">@ktan91 it's aights i see how it is. I dont matter enough </t>
  </si>
  <si>
    <t xml:space="preserve">@McJayxo nooo! dont say that! , he'll do it MORE! </t>
  </si>
  <si>
    <t>tyamuro</t>
  </si>
  <si>
    <t xml:space="preserve">ops 3 comments i dont know why </t>
  </si>
  <si>
    <t>jsparkscc</t>
  </si>
  <si>
    <t xml:space="preserve">alright then, back to studying. LOL </t>
  </si>
  <si>
    <t xml:space="preserve">Just paid ï¿½125 for the privelage of driving my car for the next year. Rip off </t>
  </si>
  <si>
    <t>NileC</t>
  </si>
  <si>
    <t xml:space="preserve">Been at work for 2 hours and can't stay awake....so so sleepy! </t>
  </si>
  <si>
    <t>rkhuffman</t>
  </si>
  <si>
    <t>@sarapara ohh nooo!  I was wondering why I never got a call   I had my phone by my head all night too. haha.  Hope everything is okay now!</t>
  </si>
  <si>
    <t>joysokol</t>
  </si>
  <si>
    <t>@lovecomatose yepyep in Sydney, I go to hillsong myself, but we missed the recording this year.  bit hard with baby around to go to it!</t>
  </si>
  <si>
    <t>AshleyJones</t>
  </si>
  <si>
    <t xml:space="preserve">Sans hat today </t>
  </si>
  <si>
    <t xml:space="preserve">Oh, now a dove has come to join in....it's all suddenly got very tacky </t>
  </si>
  <si>
    <t>TaraCompton</t>
  </si>
  <si>
    <t xml:space="preserve">just woke up after sitting down last night at 9pm. i guess two days without sleep hits you at the worst times </t>
  </si>
  <si>
    <t>@arancinibaby still studying Kant! Weve been studying him for a month!!  i cant understand a word!!</t>
  </si>
  <si>
    <t>Liverpoolu</t>
  </si>
  <si>
    <t xml:space="preserve">Just walked the beach, I am appauled at the trash that has washed up. Our Marine life don't stand a chance. </t>
  </si>
  <si>
    <t>alaaesmaiel</t>
  </si>
  <si>
    <t xml:space="preserve">What bugs me: I'm gonna miss #WWDCs keynote </t>
  </si>
  <si>
    <t>hermietje</t>
  </si>
  <si>
    <t xml:space="preserve">The digicorder is broken again. </t>
  </si>
  <si>
    <t>ancesmulles</t>
  </si>
  <si>
    <t xml:space="preserve">38 days til college. still havent gotten to the beach yet. is it summer? is it still summer? </t>
  </si>
  <si>
    <t>badwolftess</t>
  </si>
  <si>
    <t>My nails r pink, sky is blue, grass is green(ish) darcys ear is red (again  vet time) and I am content + cheerful (hear that contractor!)</t>
  </si>
  <si>
    <t>artgantuan</t>
  </si>
  <si>
    <t xml:space="preserve">@DocShaner Geez, you have an awesome studio space.  I have a masonite board I set on my lap when drawing. I've a page drawn standing up. </t>
  </si>
  <si>
    <t xml:space="preserve">paul bettany is weird-ass in dvc...ZOMG i just had a massive craving to watch daria...don't think we have it anymore </t>
  </si>
  <si>
    <t>Angie80</t>
  </si>
  <si>
    <t xml:space="preserve">@_starry_eyed_ I'm sorry to hear it </t>
  </si>
  <si>
    <t>jasoneden</t>
  </si>
  <si>
    <t xml:space="preserve">is staying at home with his deep depression, hoping it will lift tomorrow or Monday  </t>
  </si>
  <si>
    <t>margauxsalcedo</t>
  </si>
  <si>
    <t xml:space="preserve">Myron's at rockwell. Louie's steak (size labeled by name). Really good cheap steak. Miss steaking w badiday </t>
  </si>
  <si>
    <t>brit0821</t>
  </si>
  <si>
    <t xml:space="preserve">So the ZBT's on my campus got busted with like 5 lbs of pot, a bunch of adderall and some coke. Classy, boys. And a '12 died yesterday </t>
  </si>
  <si>
    <t>christynn</t>
  </si>
  <si>
    <t>Going to take measurement for furniture at the model home.. It just sold so soon no more model to stop by  5 months seems soo long to wait</t>
  </si>
  <si>
    <t xml:space="preserve">Guess I'll go sleep for a bit, and set my alarm for 2 or something </t>
  </si>
  <si>
    <t>Melissad118</t>
  </si>
  <si>
    <t xml:space="preserve">Love you Aaron and how you twitter now...hehe. Portland for the day with my family but missing my boy </t>
  </si>
  <si>
    <t>BethanLowri</t>
  </si>
  <si>
    <t xml:space="preserve">...only 1 more week </t>
  </si>
  <si>
    <t>volleyballstar6</t>
  </si>
  <si>
    <t xml:space="preserve">i feel so bad for Josh! </t>
  </si>
  <si>
    <t xml:space="preserve">Work in an hour....til six freaking o'clock.  I already feel sick. Just wait until after nine hours of work.   </t>
  </si>
  <si>
    <t>Jac_P</t>
  </si>
  <si>
    <t xml:space="preserve">Can't be bothered. Need motivation to climb out this rut </t>
  </si>
  <si>
    <t>zzpip</t>
  </si>
  <si>
    <t>i'm sitting downstairs with a cuppa, wishing i was still in bed, but i need to get ready  otherwise holly will shoot me!</t>
  </si>
  <si>
    <t>Must learn music for a test. Blues is not very interesting. and i don't understand it  HELP...</t>
  </si>
  <si>
    <t>lillianz</t>
  </si>
  <si>
    <t>@megbh I'm A+ too. But I can't donate  I don't have enough RBCs</t>
  </si>
  <si>
    <t>Diki</t>
  </si>
  <si>
    <t xml:space="preserve">@Konjealed Wish I could but I have deadlines for monday and tuesday and I cant flake on them </t>
  </si>
  <si>
    <t xml:space="preserve">I'm running around in circles and jumping up and down. Well, maybe not really but I seriously want to, but then I won't be acting my age. </t>
  </si>
  <si>
    <t>DannyBres</t>
  </si>
  <si>
    <t xml:space="preserve">100% doesn't want to go to work </t>
  </si>
  <si>
    <t>sgsabbage</t>
  </si>
  <si>
    <t xml:space="preserve">Have a real craving to swing by Halfords and pick up a new rear wiper. But I&amp;quot;ll lose my parking space </t>
  </si>
  <si>
    <t>ChrisMampe</t>
  </si>
  <si>
    <t>This is Awesome  Stress test failure: Citigroup ($C) needs $10 billion more in capital  http://bit.ly/aeK5y</t>
  </si>
  <si>
    <t xml:space="preserve">Just got DailyBooth, I keep getting told to so I did.. Gah.. Add me or w/e? The names GracieGee.. Dont mock Im new lmao </t>
  </si>
  <si>
    <t>slam87</t>
  </si>
  <si>
    <t xml:space="preserve">@spoleweski yeah i know the feeling! </t>
  </si>
  <si>
    <t>sabrinaxx</t>
  </si>
  <si>
    <t xml:space="preserve">gonna start some c/w now </t>
  </si>
  <si>
    <t>Paauuulll</t>
  </si>
  <si>
    <t xml:space="preserve">@ian_watkins heyy, any chance of a uk tour in 2009? so gutted im missing you at leeds </t>
  </si>
  <si>
    <t>lizard0078</t>
  </si>
  <si>
    <t xml:space="preserve">I didn't go to bed till 2am, why the heck am I up </t>
  </si>
  <si>
    <t>beepin328</t>
  </si>
  <si>
    <t>@shenkhort I remember trying to watch it online some months back but the link didn't work  so I only go up to ep. 8</t>
  </si>
  <si>
    <t>Ruthlovesmovies</t>
  </si>
  <si>
    <t>has to write an essay, when reallyll she wants to do is watch another 3 episodes of Mad Men  Life isnt fair.</t>
  </si>
  <si>
    <t>PIZZLEPOWER</t>
  </si>
  <si>
    <t xml:space="preserve">@niaglass sorry to hear that.. Sorry cuzin </t>
  </si>
  <si>
    <t>ChucklingSteve</t>
  </si>
  <si>
    <t xml:space="preserve">Just bought meat and salad for a barbecue tonight. Now watching the clouds beginning to gather </t>
  </si>
  <si>
    <t>EmoChinaDoll</t>
  </si>
  <si>
    <t xml:space="preserve">isnt feelin well </t>
  </si>
  <si>
    <t>Whitters411</t>
  </si>
  <si>
    <t xml:space="preserve">is annoyed that the cloud keeps covering up her sun </t>
  </si>
  <si>
    <t>miudaaa</t>
  </si>
  <si>
    <t>@shampodecapante Preferia Sardines...  !!!</t>
  </si>
  <si>
    <t>Steezy_C</t>
  </si>
  <si>
    <t>Hating workk   these are my coodinates. Come save me!!!!  N 26ï¿½ 42' 0'' / W 80ï¿½ 3' 0''</t>
  </si>
  <si>
    <t>engineerbaker</t>
  </si>
  <si>
    <t>@hascake oh that's just evil. Need I remind you that I just bought a computer? Me = broke  Maybe next year...</t>
  </si>
  <si>
    <t xml:space="preserve">@JDohy I made toast and tea..but then I eated it for myself....so.... </t>
  </si>
  <si>
    <t>Seeero</t>
  </si>
  <si>
    <t xml:space="preserve">@LilyGirll I am  I am not even going to class tomorrow </t>
  </si>
  <si>
    <t>has to write an essay, when really all she wants to do is watch another 3 episodes of Mad Men  Life isnt fair.</t>
  </si>
  <si>
    <t>radioredneck</t>
  </si>
  <si>
    <t>Wow. ...s'posed to go to the Dudie's Burger Festival thing today...but it looks like thunderstorm weather.  Maybe it will clear up, eh?</t>
  </si>
  <si>
    <t>NBKinesiology</t>
  </si>
  <si>
    <t xml:space="preserve">waiting for NRMA......My car won't start </t>
  </si>
  <si>
    <t xml:space="preserve">Just been through the car wash with the passengers window down. Surprising how much water can come through the window in about 10 seconds </t>
  </si>
  <si>
    <t>TaylaMcCloud</t>
  </si>
  <si>
    <t>@sethu_j i like the songs aswell  although what did you think of taylor's?</t>
  </si>
  <si>
    <t>radiohead28</t>
  </si>
  <si>
    <t xml:space="preserve">Beautiful sunshine but got to work </t>
  </si>
  <si>
    <t>Peasinapod</t>
  </si>
  <si>
    <t>#flylady Good Morning! ds's had me up at 7  dh working today, so it's just us 3.  french toast &amp;amp; bacon has been consumed by all,</t>
  </si>
  <si>
    <t>DaniBelmo</t>
  </si>
  <si>
    <t xml:space="preserve">Started work at 5am on a saturday boooo </t>
  </si>
  <si>
    <t>MaddieandAshley</t>
  </si>
  <si>
    <t>HELLO?!?! anybody would hep me pls?? i wanna send a mail to demii  plsss help meeee :'(</t>
  </si>
  <si>
    <t>LT_Hennig</t>
  </si>
  <si>
    <t>@Maaddiieeeee sadly, thats so very truee    i have like 4 randoms following me bahahaaah.</t>
  </si>
  <si>
    <t>romanticomedy</t>
  </si>
  <si>
    <t>@beatricetan haha this is called effectiveness and doing nothing on my com!  hahaha won't you need to pay for that babe?</t>
  </si>
  <si>
    <t>hdhsbryson</t>
  </si>
  <si>
    <t xml:space="preserve">is about to head to work </t>
  </si>
  <si>
    <t>Omg there is a pic of tulia nd everything  tulisa we love u xxx</t>
  </si>
  <si>
    <t>muselive</t>
  </si>
  <si>
    <t xml:space="preserve">English Summer rain seems to last for ages... </t>
  </si>
  <si>
    <t>swimmerboy48</t>
  </si>
  <si>
    <t>mom passed out last night at like 2 in the morning!!! i hope she doesnt have the swine flew!!!   well the swine flew to marion county</t>
  </si>
  <si>
    <t xml:space="preserve">wow :s I know I've gone over download when my net is going this slow </t>
  </si>
  <si>
    <t xml:space="preserve">sorry about the crows,hate getting beat by port! </t>
  </si>
  <si>
    <t>teester1</t>
  </si>
  <si>
    <t xml:space="preserve">Off to Dublin in a while to watch Leinster vs Munster.  Pity I won't be watching from in Croke Park, though.  </t>
  </si>
  <si>
    <t>@arancinibaby eheh yea it's pretty heavy!!  am about 2 fall asleep!</t>
  </si>
  <si>
    <t>annachocy</t>
  </si>
  <si>
    <t xml:space="preserve">@WillyRoo ah whats new top score??? i only done 500 words too but better than nothing </t>
  </si>
  <si>
    <t>sambrentnall</t>
  </si>
  <si>
    <t xml:space="preserve">From over 5,000 photos down to 26, now i just need to loose 16 more </t>
  </si>
  <si>
    <t>KatieHly</t>
  </si>
  <si>
    <t xml:space="preserve">WISH I was in Dublin to see Me Fry </t>
  </si>
  <si>
    <t>gablefabb</t>
  </si>
  <si>
    <t xml:space="preserve">SAT, and I don't feel good at all </t>
  </si>
  <si>
    <t>Cherry_kit</t>
  </si>
  <si>
    <t xml:space="preserve">Feels bad for getting Jaime into trouble </t>
  </si>
  <si>
    <t>angie_kts_21</t>
  </si>
  <si>
    <t xml:space="preserve">doesn't know how am going to make though work all day booo!! </t>
  </si>
  <si>
    <t>buzzinn</t>
  </si>
  <si>
    <t xml:space="preserve">@lclaurenconrad http://twitpic.com/49ck3 - thats so cool! we dont have that in Australia, shame haha </t>
  </si>
  <si>
    <t>fuzzymitten</t>
  </si>
  <si>
    <t xml:space="preserve">not sure if I'm happy with the paint colour for my studio, feel dumb for not taking something to match the paint chip </t>
  </si>
  <si>
    <t>emmafolds</t>
  </si>
  <si>
    <t xml:space="preserve">@RobLink still on the mend. Brain not working. Don't know what was up but still on lucozade and crackers </t>
  </si>
  <si>
    <t>James_nesbitt</t>
  </si>
  <si>
    <t xml:space="preserve">Alcohol = bad  my head hurts </t>
  </si>
  <si>
    <t>JaclynReinhart</t>
  </si>
  <si>
    <t>wishes someone would @ message me!  I have no number beside @jaclynreinhart!   So far I am just following celebs and one person I know.</t>
  </si>
  <si>
    <t xml:space="preserve">NBKinesiology: waiting for NRMA......My car won't start </t>
  </si>
  <si>
    <t>KellieFoster</t>
  </si>
  <si>
    <t xml:space="preserve">@whedonesque Sweet! Wish I was going. </t>
  </si>
  <si>
    <t>Izzysteward</t>
  </si>
  <si>
    <t>has just broken her bedside lamp  and then cut her hand on it</t>
  </si>
  <si>
    <t xml:space="preserve">Going to bed early on a saturday night....wtf!  Trying to get rid of this cold! </t>
  </si>
  <si>
    <t>vickiisaurus</t>
  </si>
  <si>
    <t>@chasing_thomas im gutted he hasn't accepted me yet  lol i really want to annoy him, is he online now?</t>
  </si>
  <si>
    <t>toniwoni</t>
  </si>
  <si>
    <t xml:space="preserve">Work work work soup cookie work work work. I wanna go home </t>
  </si>
  <si>
    <t>nothing6</t>
  </si>
  <si>
    <t xml:space="preserve">@markydotcom I hope so, that would mean I can leave now and head over to islandsOA! No lego in florda, which means I'm still in England </t>
  </si>
  <si>
    <t>jamesthird</t>
  </si>
  <si>
    <t xml:space="preserve">@tkdpablo did you mean fiona apple :O </t>
  </si>
  <si>
    <t>Seshmet</t>
  </si>
  <si>
    <t xml:space="preserve">Thinking about in a few weeks i will have a deck put in outside I can finally sit outside if it ever warms up enough. Cool here still. </t>
  </si>
  <si>
    <t>jeraldcuaresma</t>
  </si>
  <si>
    <t>Lack of sleep and stress landed me a cold and sore throat  great way to spend your vacation</t>
  </si>
  <si>
    <t>meganiscool</t>
  </si>
  <si>
    <t xml:space="preserve">@ErickWithNoK Have fun at Bamboozle. I was supposed to go. </t>
  </si>
  <si>
    <t>marzonline</t>
  </si>
  <si>
    <t>Feeling better today, still a lil sore throat  City of God at &amp;quot;Wet 09&amp;quot; at Barry Univ. Free at 9pm. hit me for questions.</t>
  </si>
  <si>
    <t xml:space="preserve">I am SOOO PISSED THAT I AM GOING TO MISS THE FIRST EPISODE OF JONAS. ERRRRRRRRR!!!!!!!! STUPID WORK </t>
  </si>
  <si>
    <t>ubersqueak</t>
  </si>
  <si>
    <t xml:space="preserve">is in bed with a broken head and rather bored </t>
  </si>
  <si>
    <t>wazzock</t>
  </si>
  <si>
    <t>bbq stuff made, house cleaned - bloomin' beer hasn't cleared yet  -still sunny, off to gym</t>
  </si>
  <si>
    <t>amiestuart</t>
  </si>
  <si>
    <t xml:space="preserve">@EmmysMom I bet you're the reason Eli Stone got cancelled too huh </t>
  </si>
  <si>
    <t>evolewtion</t>
  </si>
  <si>
    <t>@joedawson Was indeed a good film. I could see some of the CGI though   Worst bit was the shadows from the kids who walked on the grass.</t>
  </si>
  <si>
    <t>Urgh, its a sinus day  But I've got my shorts on, hope it's as warm as it looks outside... if I make it outside today</t>
  </si>
  <si>
    <t>iiluvdannyjones</t>
  </si>
  <si>
    <t>@tashasiian awwwwh  get better soon xxx</t>
  </si>
  <si>
    <t>@AntArthur im dying inside!!!  lol</t>
  </si>
  <si>
    <t>yibbit7</t>
  </si>
  <si>
    <t xml:space="preserve">woke up far too early on a Saturday morning... especially since the tv is messing up and I can't get any cartoons!!  </t>
  </si>
  <si>
    <t xml:space="preserve">@TapDancingNews I love Andrew Nemr! He's so talented, but alas I can't make to NY in under 2 hours! </t>
  </si>
  <si>
    <t>Xthlon</t>
  </si>
  <si>
    <t xml:space="preserve">Damn Revision, why must it take up all my time, i want to start reading Dot Robot, not maths notes or devices and circuits </t>
  </si>
  <si>
    <t>JRenee211</t>
  </si>
  <si>
    <t>Awake to do laundry before my long day ahead.  Hungry, but no cereal or eggs  How can I make breakfast w/o eggs?</t>
  </si>
  <si>
    <t>Rnsheets</t>
  </si>
  <si>
    <t xml:space="preserve">@Yochanan Pretty good. Bones said I can't sleep in any longer. </t>
  </si>
  <si>
    <t>Avalava9</t>
  </si>
  <si>
    <t xml:space="preserve">its to early. time to ref little kids again </t>
  </si>
  <si>
    <t xml:space="preserve">I don't want this to be the last episode. </t>
  </si>
  <si>
    <t xml:space="preserve">@teamjolie goodmorning, hey..your not following me </t>
  </si>
  <si>
    <t>russelljsmith</t>
  </si>
  <si>
    <t xml:space="preserve">is working when he should be getting ready for the BBQ </t>
  </si>
  <si>
    <t>LLLKaRmA</t>
  </si>
  <si>
    <t xml:space="preserve"> ALL GOOD THINGS COME TO AN END! =(</t>
  </si>
  <si>
    <t>GCB1982</t>
  </si>
  <si>
    <t>back @ home. Why did I forget two beer bottles in the freezer... damn  Now chillin and waiting for the German Bundesliga to begin...</t>
  </si>
  <si>
    <t xml:space="preserve">@MeticulousBob hard work by the sounds of it. </t>
  </si>
  <si>
    <t>emzypiex</t>
  </si>
  <si>
    <t xml:space="preserve">@xkimamazex I miss you too babe </t>
  </si>
  <si>
    <t>TheSilentCoyote</t>
  </si>
  <si>
    <t xml:space="preserve">At arbys, planning out todays shooting schedule. Unfortunately its not a nice day out </t>
  </si>
  <si>
    <t>keithrussell</t>
  </si>
  <si>
    <t xml:space="preserve">Paying rent today. Goodbye all of my money </t>
  </si>
  <si>
    <t>KimWalshUk</t>
  </si>
  <si>
    <t xml:space="preserve">@CherylColeUK I am worried here too, dear. </t>
  </si>
  <si>
    <t>reneemynette</t>
  </si>
  <si>
    <t xml:space="preserve">feeling less than solvent right now. </t>
  </si>
  <si>
    <t xml:space="preserve">I'm just gonna lie in bed all day and be miserable cos the audizzle are in newcastle and I'm not haha </t>
  </si>
  <si>
    <t>GreyAreaUK</t>
  </si>
  <si>
    <t>@lastyearsgirl_ Aw  Best wishes, anyway.</t>
  </si>
  <si>
    <t>nic_ole19</t>
  </si>
  <si>
    <t xml:space="preserve">@Pink that made me so hungry ...mmmm ..sucks that I have to order cuz I cant cook. </t>
  </si>
  <si>
    <t>cassie4cincy</t>
  </si>
  <si>
    <t>yard sales this morning...with 4 kids cuz @calebgreene has to work today.  Thats ok, but I have the feeling we get lots of toys. ya think?</t>
  </si>
  <si>
    <t>@McJayxo ahhaha. Zena is funny.  OMG loved that chapter  OMG ! Nick! OMG poor him =[ please dont mke idiot david do anything to him.</t>
  </si>
  <si>
    <t>renedeparade</t>
  </si>
  <si>
    <t xml:space="preserve">@RopeMarksMuse Yes right next to the one of my dentist </t>
  </si>
  <si>
    <t>dj_chalky</t>
  </si>
  <si>
    <t xml:space="preserve">thinks is a lovely sunny day today. Shame my office doesn't have any windows </t>
  </si>
  <si>
    <t>smallbirdjenna</t>
  </si>
  <si>
    <t xml:space="preserve">just talked to my realtor. things don't look good. thanks anyway for the excitement last night, girls. </t>
  </si>
  <si>
    <t>Good Morning Twibulous Ones.....Its my Monday. @ work  this concentration camp ass place smh. Haha that's y I get off early @ 4:30 ; )</t>
  </si>
  <si>
    <t>LaurahOC</t>
  </si>
  <si>
    <t>@Galiiit haha. alrighty. i wanna go spectrum now!  sad i dont have my ps.</t>
  </si>
  <si>
    <t>andytanamas</t>
  </si>
  <si>
    <t xml:space="preserve">Waiting for the fireworks at Supermal Karawaci. Always behind schedule, they said it will started at 19 </t>
  </si>
  <si>
    <t xml:space="preserve">@vonlrrwegen didn't go shopping. Wasn't enough time to get in and back before the wedding </t>
  </si>
  <si>
    <t>VivienH</t>
  </si>
  <si>
    <t>Photo: they should come to sziget! I donï¿½t think they will though  http://tumblr.com/xo31p2zkw</t>
  </si>
  <si>
    <t>agilemanager</t>
  </si>
  <si>
    <t>On-board BA209 despite seat in row 13 on 747 it's not Club class  interesting how BA 747s are configured differently by route</t>
  </si>
  <si>
    <t xml:space="preserve">That backfired, man u just scored </t>
  </si>
  <si>
    <t>Jazzthecat</t>
  </si>
  <si>
    <t xml:space="preserve">Yippee! A long weekend!!! And I have a yucky cold!!! </t>
  </si>
  <si>
    <t>lucyadams00</t>
  </si>
  <si>
    <t xml:space="preserve">work work work... and the suns shining </t>
  </si>
  <si>
    <t>kalsreyes</t>
  </si>
  <si>
    <t xml:space="preserve">@Mattdavelewis Though I'm Filipino, I bet on Hatton would win. I'm soo bad. </t>
  </si>
  <si>
    <t>Sarcasmoo</t>
  </si>
  <si>
    <t>@180bysummer shame it'll all be over forever soon  just watched ep 5 of inbet. by the way, not as good as the others, still class though.</t>
  </si>
  <si>
    <t>mydefpony</t>
  </si>
  <si>
    <t xml:space="preserve">Anxiety sucks </t>
  </si>
  <si>
    <t>aruns</t>
  </si>
  <si>
    <t>I've had a cold for the past 3 days  Hope it isn't Swine Flu!!! Need to get better for @cchana stag!!!!</t>
  </si>
  <si>
    <t>dawn_dewar</t>
  </si>
  <si>
    <t xml:space="preserve">Trying to workkkk aghhh!! Its coming to the stage where I actually NEED to work!!! </t>
  </si>
  <si>
    <t>NatalieFace</t>
  </si>
  <si>
    <t xml:space="preserve">@Beth_Temple it's not fair.. i wanna be with everyone  i'm stuck at home doing nothing cause everyone is arting or DofEing or in K'town </t>
  </si>
  <si>
    <t>mpnevess</t>
  </si>
  <si>
    <t xml:space="preserve">and i hate working on weekends when its suny outside </t>
  </si>
  <si>
    <t xml:space="preserve">@TheColonial binary data from a proprietary communication protocol, rather complex. And there are MANY different data structures </t>
  </si>
  <si>
    <t>webigi</t>
  </si>
  <si>
    <t xml:space="preserve">Sitting in the sun while son eats coke bottle sweets. He hasn't offered me one yet </t>
  </si>
  <si>
    <t>Shanny_D</t>
  </si>
  <si>
    <t xml:space="preserve">Off to landscape the house....in the rain </t>
  </si>
  <si>
    <t>lost_forevers</t>
  </si>
  <si>
    <t>uch im old now  and ill! duno which one im less happy about!</t>
  </si>
  <si>
    <t>allycp</t>
  </si>
  <si>
    <t xml:space="preserve">Soooooo tired... I hare mornings... especially after later nights! </t>
  </si>
  <si>
    <t>Travvee</t>
  </si>
  <si>
    <t>Forgot bout Ellens 1000th show today  sorry Ellen</t>
  </si>
  <si>
    <t>sabaatorres</t>
  </si>
  <si>
    <t xml:space="preserve">United 1, giggs </t>
  </si>
  <si>
    <t>voodoodollyanna</t>
  </si>
  <si>
    <t>Piccolo's been gone for exactly 2 years now  ass.</t>
  </si>
  <si>
    <t>roberthay</t>
  </si>
  <si>
    <t xml:space="preserve">Just had to unfollow a bunch of folks to be in twitter &amp;quot;good books&amp;quot; .  </t>
  </si>
  <si>
    <t>katefreakinlynn</t>
  </si>
  <si>
    <t xml:space="preserve">three hours </t>
  </si>
  <si>
    <t>Airlaser</t>
  </si>
  <si>
    <t xml:space="preserve">At work until 5PM; boourns </t>
  </si>
  <si>
    <t>djamo</t>
  </si>
  <si>
    <t xml:space="preserve">Good morning, tweeters. My laptop is back @ the apple store. Hopeully I can go get it today. I miss it... </t>
  </si>
  <si>
    <t>TwistedDragon</t>
  </si>
  <si>
    <t xml:space="preserve">Am at the vets with Thor. Don't mention this on facebook as I haven't told the kids yet. It doesn't look good </t>
  </si>
  <si>
    <t>Lioness01</t>
  </si>
  <si>
    <t>@VarrenAKABabyV lol! Never that. That's why I keep it up! But I'm still tired...  Bring me a jacket potato please</t>
  </si>
  <si>
    <t>eviebeevie</t>
  </si>
  <si>
    <t>At Busy Chef in Essex for breakfast while I still can. She's only open for another month   Great food, uses local! #btv #vt</t>
  </si>
  <si>
    <t xml:space="preserve">Hate the fact that I can't see Britney Spears when she's in Sweden </t>
  </si>
  <si>
    <t>hearmerawrrr</t>
  </si>
  <si>
    <t xml:space="preserve">This it too awkward. :| That never should've happened. </t>
  </si>
  <si>
    <t>ChunkytiaMonkey</t>
  </si>
  <si>
    <t xml:space="preserve">has the worst hangover to date!! </t>
  </si>
  <si>
    <t>@McJayxo  poor Nick. Also, dont let Lara be with the idiot !again, poor Nick :[ lmao, i take these stories seriously. haha</t>
  </si>
  <si>
    <t>mehulved</t>
  </si>
  <si>
    <t xml:space="preserve">@Spitphyre wot u plan tweetups on Saturday </t>
  </si>
  <si>
    <t>KlumsyKat</t>
  </si>
  <si>
    <t>Missing Fraser more than anything  ... I better get to bed ... big day tomorrow ...</t>
  </si>
  <si>
    <t>chescaleigh</t>
  </si>
  <si>
    <t>@nak1a thank you! I have to go into the office today  the job search is ok so far. I have some promising NY leads!</t>
  </si>
  <si>
    <t>@stackedgroup oh yesh you did haha anyways i hear your feeling sick  (i am nearly better)</t>
  </si>
  <si>
    <t>berlinsnow</t>
  </si>
  <si>
    <t>Laying in bed.. sorest head known to man  d</t>
  </si>
  <si>
    <t>ashleydavidson</t>
  </si>
  <si>
    <t xml:space="preserve">Taking my stupid cat to the vet this morning, then afternoon with Alex b4 he goes to work </t>
  </si>
  <si>
    <t>babypianist</t>
  </si>
  <si>
    <t xml:space="preserve">feeling sleepy... no mood to study. I WANT TO GO HOMEEEEE </t>
  </si>
  <si>
    <t>woodsciman</t>
  </si>
  <si>
    <t xml:space="preserve">Disaster... The #deli in #Conwy has shut! Where have the two lovely owners gone? </t>
  </si>
  <si>
    <t>fantasycreative</t>
  </si>
  <si>
    <t xml:space="preserve">@michaeldunlop Don't sell them before they peak, I made that mistake with TF </t>
  </si>
  <si>
    <t>Janina84</t>
  </si>
  <si>
    <t xml:space="preserve">Will go to the media markt now, wish you a wonderful stunning day. Here it begins to thunder and I'm afraid of thunderstorms </t>
  </si>
  <si>
    <t>jester28</t>
  </si>
  <si>
    <t>is continuing the trend yet again, and was up at 730.   http://myloc.me/q3N</t>
  </si>
  <si>
    <t>EbbiBabe</t>
  </si>
  <si>
    <t xml:space="preserve">Im not feeling myself atm </t>
  </si>
  <si>
    <t>@ktan91 aww she turned us both off? Aww  then can you turn it on again?</t>
  </si>
  <si>
    <t xml:space="preserve">Wants to go back to sleep  oh so desperately </t>
  </si>
  <si>
    <t>Amandarrella</t>
  </si>
  <si>
    <t xml:space="preserve">We have no eggs </t>
  </si>
  <si>
    <t>AngelJem94</t>
  </si>
  <si>
    <t>just found out the boy i really like has a girlfriend. he told me only days ago he loved me now he has a gf    i feel so sad. stupid boys.</t>
  </si>
  <si>
    <t>Waiting on time machine to finish a backup, tis taking a while  that's what happens when u aint done it for over 40days!</t>
  </si>
  <si>
    <t>Laying in bed.. sorest head known to man  Defiantly no fun! Carnival type thingo tomorrow, no excitment but it will be fun, Xo</t>
  </si>
  <si>
    <t>saggygenius</t>
  </si>
  <si>
    <t xml:space="preserve">Damn Airtel GPRS  this effing service doesn't allow me to open chip forums from a week </t>
  </si>
  <si>
    <t>MelonBake</t>
  </si>
  <si>
    <t xml:space="preserve">I feel really sick when I see pregnant women </t>
  </si>
  <si>
    <t>im all alone in the house  awww.. hahah its taking so long for me to write the stupid list :|</t>
  </si>
  <si>
    <t>Maverick177uk</t>
  </si>
  <si>
    <t xml:space="preserve">Middlesborough 1 nil down doesnt look good </t>
  </si>
  <si>
    <t>Orchdork49</t>
  </si>
  <si>
    <t xml:space="preserve">@thisisryanross Mmm I hope you get better ryan </t>
  </si>
  <si>
    <t>Kimmers1226</t>
  </si>
  <si>
    <t xml:space="preserve">oh, and my allergies are driving me bat-shit crazy! no meds seem to help either. </t>
  </si>
  <si>
    <t>andrewwoowenzhi</t>
  </si>
  <si>
    <t xml:space="preserve">@sandoi Omg thats really irritating ! </t>
  </si>
  <si>
    <t>soberirishguy</t>
  </si>
  <si>
    <t xml:space="preserve">@Paul_zx really?! Noooooooooooo! i can't even see it. it's in french here </t>
  </si>
  <si>
    <t>MikeKirkham</t>
  </si>
  <si>
    <t xml:space="preserve">@roundonefight presumably brought up a load of your coursemates.. good times. I like twitter ... I cannot find the hash key on this Mac </t>
  </si>
  <si>
    <t>shopping with a friend of mine...donï¿½t know what to do tonight  ideas?!</t>
  </si>
  <si>
    <t>Fleeet</t>
  </si>
  <si>
    <t xml:space="preserve">Ok.... *sigh* im up now so you can terrorize me again.. </t>
  </si>
  <si>
    <t xml:space="preserve">@mynewsocks i downloaded another rob pattinson movie. went to a realy lame party </t>
  </si>
  <si>
    <t>SummerJersey</t>
  </si>
  <si>
    <t>OMG! I am cleaning for my move and Im throwing away all my clothes..  ...hopefully my dude will be willin to get me more.... :\</t>
  </si>
  <si>
    <t>TristieRead</t>
  </si>
  <si>
    <t xml:space="preserve">no strawberry picking today. Stupid rain. </t>
  </si>
  <si>
    <t>stuartjreid</t>
  </si>
  <si>
    <t xml:space="preserve">600 tests for #swineflu in the UK? http://news.bbc.co.uk/1/hi/uk/8030307.stm It *could* spread like wildfire on this tiny island </t>
  </si>
  <si>
    <t>DamianEdwards</t>
  </si>
  <si>
    <t xml:space="preserve">little Lizzy will not sleep this evening, just lying there sucking her dummy &amp;amp; squawking when she drops it </t>
  </si>
  <si>
    <t>CialT90</t>
  </si>
  <si>
    <t xml:space="preserve">@ailberry Uni year one nearly up?  just othello essay to do..al nighter for the crack this week? xoxo </t>
  </si>
  <si>
    <t>cupcake__</t>
  </si>
  <si>
    <t>@ElenaBrowne eee thats weird ahah yep you will i'll probably be on urbis but i have a mountain of cv's to hand out  xxx</t>
  </si>
  <si>
    <t xml:space="preserve">Only one nostril is functioning. </t>
  </si>
  <si>
    <t>DerekReynolds</t>
  </si>
  <si>
    <t xml:space="preserve">back in miami.  waiting to unboard ship </t>
  </si>
  <si>
    <t>broncofan19247</t>
  </si>
  <si>
    <t>baseball practice canceled  but friend comin ovr 2day!</t>
  </si>
  <si>
    <t>karlalu</t>
  </si>
  <si>
    <t xml:space="preserve">P300 for wifi?! You've got to be kidding me. I wanna go home! </t>
  </si>
  <si>
    <t>StackedGroup</t>
  </si>
  <si>
    <t>@Emily818 Lol, yeah.  Im sick and its annoying me   Thats good that your getting better though!</t>
  </si>
  <si>
    <t>KatieSkilling</t>
  </si>
  <si>
    <t>trying to make my goldfish well again  he's on a strict diet of garden peas and swim bladder meds - awww i wish he'd get better.</t>
  </si>
  <si>
    <t>Goldyfinch</t>
  </si>
  <si>
    <t xml:space="preserve">@Norbridge selling for scrap only here unless very special or seriously antique. </t>
  </si>
  <si>
    <t xml:space="preserve">Wishes evrything could just go back to normal </t>
  </si>
  <si>
    <t>ladylux79</t>
  </si>
  <si>
    <t xml:space="preserve">@calicoprincess yeah, this constant weather change and lack of a consistent sleep schedule has made me ill as well </t>
  </si>
  <si>
    <t>swissfairy</t>
  </si>
  <si>
    <t xml:space="preserve">We're 12 miles from Alton Towers... I want to stop! But the others wont let me </t>
  </si>
  <si>
    <t xml:space="preserve">The Toddler has decimated my tiny baby tomato plants. </t>
  </si>
  <si>
    <t xml:space="preserve">Hungry. Craving nutella toast, but too cold to go downstairs and make it. </t>
  </si>
  <si>
    <t>GeoffJones</t>
  </si>
  <si>
    <t xml:space="preserve">Woke up to a wet day in Quito and with a dodgy stomach </t>
  </si>
  <si>
    <t>FizzyDuck</t>
  </si>
  <si>
    <t xml:space="preserve">@rmolden It'll be memorable though right? Shame about the rain though </t>
  </si>
  <si>
    <t>venimb</t>
  </si>
  <si>
    <t xml:space="preserve">Unable to install TweetDeck </t>
  </si>
  <si>
    <t>larvyde</t>
  </si>
  <si>
    <t>can't let go...  http://plurk.com/p/rddm1</t>
  </si>
  <si>
    <t xml:space="preserve">is not very happy 2day !! </t>
  </si>
  <si>
    <t>alyssacasa</t>
  </si>
  <si>
    <t>ahh, i'm so tired  debating whether or not i should go to the barn this morning.</t>
  </si>
  <si>
    <t>cndy8</t>
  </si>
  <si>
    <t xml:space="preserve">@emilyjaury the shirt? sablonannya rada ilang2 gituu. </t>
  </si>
  <si>
    <t>gillanhoss</t>
  </si>
  <si>
    <t xml:space="preserve">i hate not being able to sleep </t>
  </si>
  <si>
    <t>lou8u</t>
  </si>
  <si>
    <t xml:space="preserve">@bobbie_lou I've been working doubles since I got back. I don't know when my next day is off. My suitcase is still packed in the corner </t>
  </si>
  <si>
    <t xml:space="preserve">@fanofbsb4ever No!  I was going to go even before he said anything cause I met mba when I hung out with Nick and hes cool, but I didnt </t>
  </si>
  <si>
    <t>veryyfresh</t>
  </si>
  <si>
    <t>spendin' time w/ my baby before I gotta leave to work.  he wants his mommy &amp;lt;3</t>
  </si>
  <si>
    <t xml:space="preserve">i dunno why, but this thing pops out in my head. and suddenly it cant get out. why? so unimportant, so annoying.. </t>
  </si>
  <si>
    <t>michaeltherrien</t>
  </si>
  <si>
    <t xml:space="preserve">Why does @Adium 1.3.3 keep crashing unexpectedly? 1.3.4 Beta worked fine, but can't use the TwitterIM plugin. Very sad. </t>
  </si>
  <si>
    <t>green_hugger</t>
  </si>
  <si>
    <t xml:space="preserve">Hunnngggrrry. No food in the house D: Family better hurry up and get back. </t>
  </si>
  <si>
    <t>sarahfrantz</t>
  </si>
  <si>
    <t xml:space="preserve">Last Drill. Second to last day in uniform. </t>
  </si>
  <si>
    <t>raster</t>
  </si>
  <si>
    <t>@gregtarnoff sorry, we were not able to accommodate vegan meals for today's event   (unless the 'pick it off' method works for you)</t>
  </si>
  <si>
    <t>Steffi97</t>
  </si>
  <si>
    <t xml:space="preserve">I donï¿½t know what I can do. My friends arenï¿½t can meet me. </t>
  </si>
  <si>
    <t>lefgaw</t>
  </si>
  <si>
    <t xml:space="preserve">is going for a walk on the broadwalk and then perhaps some breakfast, but not at Main Street Bakery </t>
  </si>
  <si>
    <t>MarkPrendergast</t>
  </si>
  <si>
    <t>&amp;quot;Beverley Knight has one of the best voices the U.K has to offer!!&amp;quot; &amp;quot;such a great feel-good song. beverley is so underrated  &amp;quot;</t>
  </si>
  <si>
    <t>Samie_g</t>
  </si>
  <si>
    <t xml:space="preserve">My mom woke me up cause mommow's sister is here. I want sleep! You know i cant fall asleep when i get woke up. </t>
  </si>
  <si>
    <t>For3v3rBradie</t>
  </si>
  <si>
    <t xml:space="preserve">@markhoppus gutted i missed out on for our hero ( http://www.myspace.com/forourhero ) performing!! </t>
  </si>
  <si>
    <t>smiley92</t>
  </si>
  <si>
    <t xml:space="preserve">I can hardly wait till JONAS today.Too bad I have 2 see it 2morrow </t>
  </si>
  <si>
    <t>prettylily8282</t>
  </si>
  <si>
    <t>Working today  9:30-6...but then I think my hubby and I are going on a date to the drive in!!!</t>
  </si>
  <si>
    <t>lilsenoritajax</t>
  </si>
  <si>
    <t xml:space="preserve">just typed my assignment n b4 i got to save it, it stopped responding </t>
  </si>
  <si>
    <t>eemilymmay</t>
  </si>
  <si>
    <t xml:space="preserve">just found out one of the German girls deleted me of her ''german myspace thing''. ahh what the heck. i'm cut. </t>
  </si>
  <si>
    <t>DromeofPalin</t>
  </si>
  <si>
    <t>It's too early for a Saturday.  Oh summer break, I pine for you!</t>
  </si>
  <si>
    <t>BORIBABY</t>
  </si>
  <si>
    <t xml:space="preserve">I just woke up and can't go back to sleep, this totally sucks, my day to finally sleep in and I'm wide frakin awake!  </t>
  </si>
  <si>
    <t>zebrasfly</t>
  </si>
  <si>
    <t xml:space="preserve">@southozsue  fancy the crows losing to that dreadful team!!!  </t>
  </si>
  <si>
    <t>I need milk for breakfast. I really don't want to leave the house before I eat.  Waaah!!!</t>
  </si>
  <si>
    <t xml:space="preserve">@hepcat666 I've got a Tyler, he's mental too, must be something in the name... I'm so hungry but don't want to go foraging </t>
  </si>
  <si>
    <t>greyhoundlover2</t>
  </si>
  <si>
    <t>I gotta start painting my room 2day  NOOOOOOOOOOOOO!!!!!!!!!!!!!!!!!!!!!!!!!!!!!!!!!!!!!!!!!!!!!!!!!!!!!!!!!!!!!!!!!!!!!!!!!!!!!!!!!!!!!!</t>
  </si>
  <si>
    <t>Prinia</t>
  </si>
  <si>
    <t>oh &amp;amp; phone dead cos on rapide in parc asterix got SWAMPED with water; didnt realise; chqrged up &amp;amp; cooked it:  - bummer no txting now</t>
  </si>
  <si>
    <t>mayleneuy</t>
  </si>
  <si>
    <t xml:space="preserve">my Friendster isn't working well. </t>
  </si>
  <si>
    <t>bobbiejostewart</t>
  </si>
  <si>
    <t xml:space="preserve">Worrk worrk worrk. Hate the whole every weekend thing </t>
  </si>
  <si>
    <t>SParker09</t>
  </si>
  <si>
    <t>hellloooouu twitterville  Nice day in Germany, but I have to study  sitting in library, hope to see a few cuties ;-))</t>
  </si>
  <si>
    <t>infotectravel2</t>
  </si>
  <si>
    <t>[Retweet] Got all my RFID kit and toys with me, but forgot the RFID passports  -  http://bit.ly/gOElB</t>
  </si>
  <si>
    <t>KristyEllis</t>
  </si>
  <si>
    <t xml:space="preserve">Sad that both reds and broncos lost. I even took my flag to the game </t>
  </si>
  <si>
    <t>P2theD</t>
  </si>
  <si>
    <t xml:space="preserve">poop! @p2 is taken, but not being actively used. </t>
  </si>
  <si>
    <t>Turksh__deelite</t>
  </si>
  <si>
    <t xml:space="preserve">hates it wen her sister crys </t>
  </si>
  <si>
    <t>ljkesmeer</t>
  </si>
  <si>
    <t xml:space="preserve">i woke up Rach this, i hope she won't mad at me </t>
  </si>
  <si>
    <t>DeeDarling</t>
  </si>
  <si>
    <t xml:space="preserve">@tryagain220 but I wanted caffeine </t>
  </si>
  <si>
    <t>erinschmidt</t>
  </si>
  <si>
    <t xml:space="preserve">Can't believe that whole tub of ice cream is gone already. </t>
  </si>
  <si>
    <t>FonsTuinstra</t>
  </si>
  <si>
    <t xml:space="preserve">List of websites I cannot reach because of poor internet connection is growing fast; tx Belgacom </t>
  </si>
  <si>
    <t>valloir</t>
  </si>
  <si>
    <t>Like Cinderella, it was all over at midnight  stupid parents.</t>
  </si>
  <si>
    <t xml:space="preserve">road trip is off </t>
  </si>
  <si>
    <t>carmantonia</t>
  </si>
  <si>
    <t xml:space="preserve">@carlalisa43 i need my bff back im sorry about last night </t>
  </si>
  <si>
    <t>ashlutchi</t>
  </si>
  <si>
    <t xml:space="preserve">I wish i was larisa sleeping in my bed right now </t>
  </si>
  <si>
    <t xml:space="preserve">@hasina_za Ouch! Just in case anybody was thinking the battle was won </t>
  </si>
  <si>
    <t>robertexs</t>
  </si>
  <si>
    <t xml:space="preserve">exsdesign.com successfully implemented into Joomla! look what time it is. </t>
  </si>
  <si>
    <t>junebug94</t>
  </si>
  <si>
    <t>I don't wanna get out of bed  stupid dog!!</t>
  </si>
  <si>
    <t>citiixie</t>
  </si>
  <si>
    <t xml:space="preserve">Damn iMovie is giving me hard time.. </t>
  </si>
  <si>
    <t>Surferboy3420</t>
  </si>
  <si>
    <t xml:space="preserve">@PlasticAngelzZ YOUR ALWATS VERY PRETTY...WISH I COULD SEE YOU IN YOUR DRESS </t>
  </si>
  <si>
    <t>valeryrob</t>
  </si>
  <si>
    <t>Only 3 people I know have twitters, how annnoying  ha</t>
  </si>
  <si>
    <t>rarbol</t>
  </si>
  <si>
    <t xml:space="preserve">is way sad. </t>
  </si>
  <si>
    <t>Nessy_13</t>
  </si>
  <si>
    <t>Aye better go and start the housework  Jack</t>
  </si>
  <si>
    <t xml:space="preserve">I find the lack of hockey coverage in this state insulting </t>
  </si>
  <si>
    <t>EllaLesage</t>
  </si>
  <si>
    <t xml:space="preserve">My ex Girlfriend loves to make my head wonder off to Lululand. Wtf??? Women, eh? </t>
  </si>
  <si>
    <t>DLBach</t>
  </si>
  <si>
    <t xml:space="preserve">It is raining and I feel like i haven't been to bed yet.  No JDF walk for me.  </t>
  </si>
  <si>
    <t>sheb57</t>
  </si>
  <si>
    <t xml:space="preserve">@joetheblow An old `schoolfriend` I bumped into,someone we went school with died last yr an she heard it was me </t>
  </si>
  <si>
    <t>michelletalbot</t>
  </si>
  <si>
    <t>killer sore throat.  When i sneeze i want to cry</t>
  </si>
  <si>
    <t xml:space="preserve">not going shopping today after all </t>
  </si>
  <si>
    <t>k0p</t>
  </si>
  <si>
    <t xml:space="preserve">why isnt spongebob on </t>
  </si>
  <si>
    <t>Zosia86</t>
  </si>
  <si>
    <t>is drowning in a sea of doubt  I wish it could kill off my ENTIRE hope but my heart is way too stubborn, I'm such a fool. Goodbye Internet</t>
  </si>
  <si>
    <t>andrewdlindsay</t>
  </si>
  <si>
    <t xml:space="preserve">Dont you just hate it when you go to do a job, the gasket breaks and you cant get a replacement for a few days. No riding this weekend </t>
  </si>
  <si>
    <t>Loser. Im cold.  i don't like to be awake this early.</t>
  </si>
  <si>
    <t xml:space="preserve">So bored. </t>
  </si>
  <si>
    <t>@Prinia  &amp;gt; not good about yr phone  My Aunty's fave flower is lilac &amp;gt; she would be jealous!!!! Sounds beautiful. Get pics!!!!!!</t>
  </si>
  <si>
    <t>ryukent</t>
  </si>
  <si>
    <t xml:space="preserve">is hard at study already. No more weekends till June </t>
  </si>
  <si>
    <t>Calypso2</t>
  </si>
  <si>
    <t xml:space="preserve">@PaulaMacKay Am choking into tea cup, thinking abt teens gardening! Glasgow a tad too far away, alas </t>
  </si>
  <si>
    <t>I do my presentation for the school   Itï¿½s sooo boring.</t>
  </si>
  <si>
    <t xml:space="preserve">@toysrevil yeah, i saw Gebi was 3AA only </t>
  </si>
  <si>
    <t>MrsMandaK</t>
  </si>
  <si>
    <t>@wetfishdesigns - I haven't sold much either  yet, I hope!</t>
  </si>
  <si>
    <t>0cL0ver</t>
  </si>
  <si>
    <t>cakekate1988</t>
  </si>
  <si>
    <t xml:space="preserve">gonna be old on monday. </t>
  </si>
  <si>
    <t>@SwissCow86 thhxx for the followfriday!!Missed it yesterday,otherwise I would have replied it  Whish you a nice weekend in Switzerland</t>
  </si>
  <si>
    <t>awakebyjava</t>
  </si>
  <si>
    <t xml:space="preserve">I thought it was supposed to be nice out today. </t>
  </si>
  <si>
    <t>herbie_4</t>
  </si>
  <si>
    <t xml:space="preserve">just woke up waiting for my friend 2 get on IM </t>
  </si>
  <si>
    <t>suppsarahhhxd</t>
  </si>
  <si>
    <t>Wow its Saturday already! And I have nothing to do. I feel alone   Please Text</t>
  </si>
  <si>
    <t>FTL135</t>
  </si>
  <si>
    <t xml:space="preserve">Exams coming on tuesday and i'm still here! I need to unwind before going back into Geography all over again, then Literature. </t>
  </si>
  <si>
    <t>pagalvin</t>
  </si>
  <si>
    <t xml:space="preserve">@MossLover I'm still tweaking my presentation.  Feeling better about it every minute, but wish I had found a way to finish last week </t>
  </si>
  <si>
    <t>joshsavage</t>
  </si>
  <si>
    <t>wireless internet still broken  , using my @INQMobile as a modem, works incredibly well, much faster than I expected and a doddle to setup</t>
  </si>
  <si>
    <t>georgiamoraes</t>
  </si>
  <si>
    <t xml:space="preserve">off to bed.. i'm still sick </t>
  </si>
  <si>
    <t>thanhkim</t>
  </si>
  <si>
    <t xml:space="preserve">Raaaaain!! The fishing trip has been cancelled until next week. </t>
  </si>
  <si>
    <t>My ice pack melted all over me last night..  i'm still miserable. How can i get my nails done when a cant lift my arm?</t>
  </si>
  <si>
    <t>zubinews</t>
  </si>
  <si>
    <t>is leaving Amsterdam now...sigh. my luggage is TOO HEAVY   I'm seriously having pain everywhere cos of it... lol I dont know how to pack!</t>
  </si>
  <si>
    <t>LolliBabyface</t>
  </si>
  <si>
    <t xml:space="preserve">Oh My Lord ive been totally neglecting twitter  been so busy </t>
  </si>
  <si>
    <t>xleelee13x</t>
  </si>
  <si>
    <t>town at 2 woohoo (not) at least it isnt rainin....yet :/ it better not do  need to get sum chocolatee nd some fizzzy laces</t>
  </si>
  <si>
    <t>spyker3292</t>
  </si>
  <si>
    <t xml:space="preserve">Doing some volunteer work at church (and hopefully picking up that Olympus OM-2 at the rummage sale) then work... 11-7.... </t>
  </si>
  <si>
    <t>babbi94</t>
  </si>
  <si>
    <t xml:space="preserve">I gotta work for four hours and then it is shopping and bridesmaid dress shopping </t>
  </si>
  <si>
    <t>@thefreezepop Not available in written form  Watson, as in (on the left) http://www.current.org/cm/cm0223mt.jpg</t>
  </si>
  <si>
    <t>My ice pack melted all over me last night..  i'm still miserable. How can i get my nails done when i cant lift my arm?</t>
  </si>
  <si>
    <t>jdfox</t>
  </si>
  <si>
    <t xml:space="preserve">@jenniferhuber Haven't decided for sure, but we're probably going to spend the day looking at cars. </t>
  </si>
  <si>
    <t>@Alyssa_Milano LOL stupid poser isnt that annoying why do people pose as someone else  ??</t>
  </si>
  <si>
    <t>babinaba</t>
  </si>
  <si>
    <t xml:space="preserve">feel let down by people </t>
  </si>
  <si>
    <t>gangstamittens</t>
  </si>
  <si>
    <t xml:space="preserve">My body hurts </t>
  </si>
  <si>
    <t xml:space="preserve">@tonylongworth SHIT! i missed the post office today too. i'm sorry. if i could just throw it in i would but i dunno how much it weighs. </t>
  </si>
  <si>
    <t>chelsbubbs13</t>
  </si>
  <si>
    <t>droping ricky off at his school and an hr drive to get home  ughhh I wanna be sleepin right noow</t>
  </si>
  <si>
    <t>Hayey147</t>
  </si>
  <si>
    <t xml:space="preserve">Thinking how im going to feel 2night !!! </t>
  </si>
  <si>
    <t>Nchantn</t>
  </si>
  <si>
    <t xml:space="preserve">hopes it doesn't rain ALL day.. </t>
  </si>
  <si>
    <t>rebeccabossack</t>
  </si>
  <si>
    <t xml:space="preserve">i'm hating this hardcore. </t>
  </si>
  <si>
    <t>kaaac33</t>
  </si>
  <si>
    <t xml:space="preserve">I'm bored again. I wanna go to the beach </t>
  </si>
  <si>
    <t>Lisaluv2</t>
  </si>
  <si>
    <t>@Leeluvzyou sorry to hear that u didnt win.  Its ok girl, we got this,dont worry..a great summer is on its way!!!</t>
  </si>
  <si>
    <t xml:space="preserve">K, so I am still new to Twitter..&amp;amp;feel like a dork. I'm disappointed so far. I thought i could find new people across the globe &amp;amp; whatnot </t>
  </si>
  <si>
    <t>Chrippay</t>
  </si>
  <si>
    <t xml:space="preserve">laying around all day till work. my foot hurts </t>
  </si>
  <si>
    <t>hexachordal</t>
  </si>
  <si>
    <t xml:space="preserve">Currently finding dan deacon summerier than the shins. Can't listen to math the band cause it reminds me how much I miss @johnnydurham19 </t>
  </si>
  <si>
    <t>HannahAmes</t>
  </si>
  <si>
    <t xml:space="preserve">I'm up at 7:30 on the day of prom because i have to decorate </t>
  </si>
  <si>
    <t>Jackthewelshman</t>
  </si>
  <si>
    <t>Awesome weather, but im stuck wrking in a shop  ^</t>
  </si>
  <si>
    <t>likezerogravity</t>
  </si>
  <si>
    <t xml:space="preserve">@lizzie2510 Hey Lizzie! Do you actually know when someone sends a message/replies to you on Twitter? Like an email notification? </t>
  </si>
  <si>
    <t xml:space="preserve">Jaw cramp whilst trying to eat is an utter BITCH. </t>
  </si>
  <si>
    <t>susiebumbee</t>
  </si>
  <si>
    <t xml:space="preserve">Staff meeting...  I hate my life right now.. </t>
  </si>
  <si>
    <t>peqs</t>
  </si>
  <si>
    <t>@randomvector Twitter doesn't work well on my mac, I can't DM you, I eez sorreez  Trip is stressy &amp;amp; hasn't actually begun yet.</t>
  </si>
  <si>
    <t>laurenhannah</t>
  </si>
  <si>
    <t xml:space="preserve">@caitlindsmith i need a job to </t>
  </si>
  <si>
    <t>dasgenie</t>
  </si>
  <si>
    <t xml:space="preserve">second complete freeze of my macbook pro by plugging in the mini DisplayPort </t>
  </si>
  <si>
    <t>tempestdevyne</t>
  </si>
  <si>
    <t xml:space="preserve">Me? Defeatist? You bet  As defeatist as the muppets standing still around the goal claiming a free kick whist Giggs is left to score </t>
  </si>
  <si>
    <t>marisahaun</t>
  </si>
  <si>
    <t xml:space="preserve">http://twitpic.com/4ede7 - Yucky weather driving to Chattanooga </t>
  </si>
  <si>
    <t>theweirdwriter</t>
  </si>
  <si>
    <t>I miss they days when I could sleep in till noon  I need coffee STAT!</t>
  </si>
  <si>
    <t>eoleary317</t>
  </si>
  <si>
    <t>waiting for Comcast at 8am on a Saturday morning sucks.    I want to go back to bed!!</t>
  </si>
  <si>
    <t>jolantru</t>
  </si>
  <si>
    <t xml:space="preserve">Just found out that my second thesis supervisor had passed away from breast cancer. </t>
  </si>
  <si>
    <t>nemo_cguk</t>
  </si>
  <si>
    <t xml:space="preserve">@Xantiriad lol...and yesterday we both said 'I don't get it?'..Runes of Magic is an exact clone but WoW just feels better. I'm in trouble </t>
  </si>
  <si>
    <t>mrstesa</t>
  </si>
  <si>
    <t xml:space="preserve">yay, bad weather! thanks </t>
  </si>
  <si>
    <t>staceylaurenm</t>
  </si>
  <si>
    <t xml:space="preserve">Has finally got changed... But is feeling fairly ill </t>
  </si>
  <si>
    <t>lisa_mcfly_luv</t>
  </si>
  <si>
    <t xml:space="preserve">im so new to twitter... i dont understand half the stuff and how ot do it :S </t>
  </si>
  <si>
    <t>quinnboyd</t>
  </si>
  <si>
    <t>@_supernatural_ http://twitpic.com/4e98q -  Poor Dean! He makes me wanna give him a big cuddle</t>
  </si>
  <si>
    <t>witty_twit_brit</t>
  </si>
  <si>
    <t xml:space="preserve">@S8key lol i know right....its a hell of a drug! lol but idk whats wrong with me! </t>
  </si>
  <si>
    <t>Jessie_Jealous</t>
  </si>
  <si>
    <t xml:space="preserve">Im bored  just trying to figure out all the profiles ive made on the net but cannot remember a bit brain dead at the moment </t>
  </si>
  <si>
    <t>aalexs</t>
  </si>
  <si>
    <t xml:space="preserve">Looking for something to do... maybe studying </t>
  </si>
  <si>
    <t>frozenasshat</t>
  </si>
  <si>
    <t xml:space="preserve">@myersthebear where are you? </t>
  </si>
  <si>
    <t>beauty_bross</t>
  </si>
  <si>
    <t>ooorhh ..., - I also wan't a sanwich ...  ??</t>
  </si>
  <si>
    <t>DomCestLaVie</t>
  </si>
  <si>
    <t xml:space="preserve">Leaving lianas now.. Going to an AP Psych review till 12 </t>
  </si>
  <si>
    <t>msmac</t>
  </si>
  <si>
    <t>Want to get out and get some #dailyexercise but the weather is very changeable.  Gotta get out....</t>
  </si>
  <si>
    <t>tslecomte</t>
  </si>
  <si>
    <t xml:space="preserve">working till three, and I have alot on my mind  </t>
  </si>
  <si>
    <t>apond</t>
  </si>
  <si>
    <t xml:space="preserve">setting up for prom doesn't need to be this EARLY! </t>
  </si>
  <si>
    <t>wireless internet still broken  , using my #INQMobile as a modem, works incredibly well, much faster than I expected and a doddle to setup</t>
  </si>
  <si>
    <t>girlluvzermac</t>
  </si>
  <si>
    <t xml:space="preserve">@alexattwittur Still not sure... And then another fail- After restarting, got a &amp;quot;no boot filename received&amp;quot; msg. Epic fail. </t>
  </si>
  <si>
    <t>amity_xo</t>
  </si>
  <si>
    <t>heyloves</t>
  </si>
  <si>
    <t xml:space="preserve">limping around with a sprained kneecap. </t>
  </si>
  <si>
    <t xml:space="preserve">Just back from #geocaching the caches I failed at last time... got one... failed again on the other </t>
  </si>
  <si>
    <t>cutieara</t>
  </si>
  <si>
    <t xml:space="preserve">is having a lazy weekend...it's raining every now and then... </t>
  </si>
  <si>
    <t>jeffersoncooper</t>
  </si>
  <si>
    <t>woke up early  couldn't get back to sleep. race later.</t>
  </si>
  <si>
    <t>nipplelicious</t>
  </si>
  <si>
    <t>although, I did get a few offers..  http://tinyurl.com/c4w3b9</t>
  </si>
  <si>
    <t xml:space="preserve">@Eyebee I'd like to use FeedBlitz but it's not free. </t>
  </si>
  <si>
    <t>TaperJeanGirrrl</t>
  </si>
  <si>
    <t>God, my house is so busy and I've got some guy putting new doors on, I can't revise  tooo noisy!</t>
  </si>
  <si>
    <t>paulOr</t>
  </si>
  <si>
    <t>got my new chair from @ebuyerdotcom but was missing an arm rest and hydrolic pump  sucks!</t>
  </si>
  <si>
    <t>ILikeYourPlanet</t>
  </si>
  <si>
    <t xml:space="preserve">@AGreenSpace Wonderful swirl! I think I just missed it on my last orbit </t>
  </si>
  <si>
    <t>BriaKelly</t>
  </si>
  <si>
    <t xml:space="preserve">My dad got me up. thats' all to be said </t>
  </si>
  <si>
    <t xml:space="preserve">i'm sick of not seein Claire!!! She nvr makes time for me!!!  </t>
  </si>
  <si>
    <t>terryjari</t>
  </si>
  <si>
    <t xml:space="preserve">Just working on a biology assignment.... </t>
  </si>
  <si>
    <t>McDayDreamer</t>
  </si>
  <si>
    <t>Just realized Sara is flying back to Curacao today  Gonna miss her so badly! *Going Spoiler Free is freaking hard!*</t>
  </si>
  <si>
    <t>SaintJudes</t>
  </si>
  <si>
    <t xml:space="preserve">Is now looking at instruments they can't afford </t>
  </si>
  <si>
    <t>mekkanikal</t>
  </si>
  <si>
    <t xml:space="preserve">@LimeIce true. they ALL look identical and I've said &amp;quot;hi&amp;quot; to a lot of random ppl thinking they are my friends (back in aus). </t>
  </si>
  <si>
    <t>NikLP</t>
  </si>
  <si>
    <t>@greg_harvey RIP Budgie  &amp;quot;Sleep now little one, in a feathery heap. No longer going cheep.&amp;quot;</t>
  </si>
  <si>
    <t>TBBTFans</t>
  </si>
  <si>
    <t xml:space="preserve">@Paul_Berney Yeah but it's not working atm </t>
  </si>
  <si>
    <t>Moonlake</t>
  </si>
  <si>
    <t>Making sympathy card for mom, for children  requested now on zazzle *sigh*</t>
  </si>
  <si>
    <t>jcrossland</t>
  </si>
  <si>
    <t xml:space="preserve">@schuchert express SQL and vs always cause probe </t>
  </si>
  <si>
    <t>DiCapo</t>
  </si>
  <si>
    <t xml:space="preserve">Gettin my buck on in a bit.. New levels but bad knee though.. </t>
  </si>
  <si>
    <t xml:space="preserve">@BeccaJoyBower BECCAAAAAA I'm tired </t>
  </si>
  <si>
    <t>KimJobson</t>
  </si>
  <si>
    <t xml:space="preserve">@luishandshake why are there no UK datessss? </t>
  </si>
  <si>
    <t xml:space="preserve">again, you get me!!!! </t>
  </si>
  <si>
    <t>Michael_Tv</t>
  </si>
  <si>
    <t xml:space="preserve">@TXBrad your mother will always be rememberd </t>
  </si>
  <si>
    <t xml:space="preserve">wish i was going to the gym today </t>
  </si>
  <si>
    <t xml:space="preserve">god why am i upset?? </t>
  </si>
  <si>
    <t>philippawarr</t>
  </si>
  <si>
    <t xml:space="preserve">Is in love with the lovely man who works at St Pancras and who finally cut me a transport related break. Death by travel </t>
  </si>
  <si>
    <t>xbron</t>
  </si>
  <si>
    <t xml:space="preserve">i wish this goddamn 1-2 week long stomach ache that i have would PISS OFF. it normally happens at night but i have suffered all day long </t>
  </si>
  <si>
    <t>groovekittie</t>
  </si>
  <si>
    <t xml:space="preserve">@Flashpoint_TV  Just read a rumour online that CBS might not pick up the third season of the show.  How true?  </t>
  </si>
  <si>
    <t>Georgia_Claudia</t>
  </si>
  <si>
    <t xml:space="preserve">the crows lost </t>
  </si>
  <si>
    <t xml:space="preserve">Has insomnia on a Friday Night...how dreadful!!!   </t>
  </si>
  <si>
    <t>_annel</t>
  </si>
  <si>
    <t>Leaving Philly  http://yfrog.com/bf3qaj</t>
  </si>
  <si>
    <t>Courtneyw968</t>
  </si>
  <si>
    <t xml:space="preserve">Just going to dancing, but its such a nice day! i want stay outside </t>
  </si>
  <si>
    <t>reysapei</t>
  </si>
  <si>
    <t>says multiply is temporarily unavailable. how sad.  http://plurk.com/p/rdfyo</t>
  </si>
  <si>
    <t>@Lozza237 Yerrp im sick   Everyone on Twitter is getting sick. We should make our own little club lol</t>
  </si>
  <si>
    <t>kim_lovely16</t>
  </si>
  <si>
    <t xml:space="preserve">my brain hurts. waaaa. gonna sleep. time check, 8.20PM. goodnyt! </t>
  </si>
  <si>
    <t>Lexib183</t>
  </si>
  <si>
    <t>Took some benadryl yesterday and it KNOCKED me out; so I missed my date  luckily he said today was fine...</t>
  </si>
  <si>
    <t>Debbie3850</t>
  </si>
  <si>
    <t xml:space="preserve">has a cold..... </t>
  </si>
  <si>
    <t>Bella_193</t>
  </si>
  <si>
    <t xml:space="preserve">bliss'n'eso coming to brisbane but all tickets are 18yrs and older </t>
  </si>
  <si>
    <t>JadeAshley1</t>
  </si>
  <si>
    <t xml:space="preserve">@vixen02x and @chyness...BOOOO!!! You don't call, you don't write, you don't send flowers.... </t>
  </si>
  <si>
    <t>I want to read my book but I have to do homework  off now so bye!</t>
  </si>
  <si>
    <t xml:space="preserve">playing dominos with a wooden mannequin.... lonely times </t>
  </si>
  <si>
    <t>msraisa</t>
  </si>
  <si>
    <t xml:space="preserve">Needless to say I don't have very much food in my fridge, it's sad really, but my freezer is stocked with frozen dinners. </t>
  </si>
  <si>
    <t>KatyPaty</t>
  </si>
  <si>
    <t>@roguequeen Okay hun.  -hugs-</t>
  </si>
  <si>
    <t>redblackcat</t>
  </si>
  <si>
    <t xml:space="preserve">Tired, gah, need to get something done. Brain not being cooperative </t>
  </si>
  <si>
    <t>wickedlibrarian</t>
  </si>
  <si>
    <t>Well drat. I've misplaced the little recharger-thingy for my iPod shuffle.  Sod's law says I'll find it right after I've bought a new one.</t>
  </si>
  <si>
    <t>andytson</t>
  </si>
  <si>
    <t xml:space="preserve">ffs, I clicked back on my browser after writing most of an article in Wordpress, lost all of the work </t>
  </si>
  <si>
    <t>Alexandros_</t>
  </si>
  <si>
    <t>@lizguest  When you have a garden, because when you are in an apartment, it sucks.   *and waves at Liz* XD</t>
  </si>
  <si>
    <t>iamkristel</t>
  </si>
  <si>
    <t xml:space="preserve">@greentable good for you..me, still waiting to be shown here </t>
  </si>
  <si>
    <t xml:space="preserve">getting ready 2 go to a car show with the 'rents. wtf was I thinking?? still no sleep </t>
  </si>
  <si>
    <t>flawedheroine</t>
  </si>
  <si>
    <t xml:space="preserve">Is less than excited to see Wolverine now... Poor Deadpool.  No substantial part and no spin off. </t>
  </si>
  <si>
    <t>debralynntaylor</t>
  </si>
  <si>
    <t xml:space="preserve">Happy Saturday everyone!  Doing some house cleaning today!  Would rather be sewing </t>
  </si>
  <si>
    <t>kolfriendfeed</t>
  </si>
  <si>
    <t>@Eyebee I'd like to use FeedBlitz but it's not free.  http://bit.ly/lxZlD</t>
  </si>
  <si>
    <t>VballChicaxLOVE</t>
  </si>
  <si>
    <t>Im so tireddddddd. Getting ready to go t school  have to be there by 9.</t>
  </si>
  <si>
    <t xml:space="preserve">my computer is not working very well </t>
  </si>
  <si>
    <t>Eddie_Endy09</t>
  </si>
  <si>
    <t>At work l, working  Yay prom tonight &amp;lt;3</t>
  </si>
  <si>
    <t>Odito</t>
  </si>
  <si>
    <t xml:space="preserve">couldn't sleep if I had a bottle of benedryl beside me </t>
  </si>
  <si>
    <t>I am alive!! my internet seems to be much better, still can't load youtube videos!  lets see how long it lasts</t>
  </si>
  <si>
    <t>karlhadwen</t>
  </si>
  <si>
    <t xml:space="preserve">@oli0989 You're just too active on twitter </t>
  </si>
  <si>
    <t>craigdababe</t>
  </si>
  <si>
    <t xml:space="preserve">catching a few last rays at the pool before heading for airport </t>
  </si>
  <si>
    <t>petter2v</t>
  </si>
  <si>
    <t xml:space="preserve">omg, today i have a test </t>
  </si>
  <si>
    <t>troubalex</t>
  </si>
  <si>
    <t xml:space="preserve">@dustmop It seems the link to your website in your profile is broken. </t>
  </si>
  <si>
    <t>nicoletteox</t>
  </si>
  <si>
    <t xml:space="preserve">@TheRealJordin how do u do the smileys so they show up as little faces??? I have twitterfon too but mine doesn't work </t>
  </si>
  <si>
    <t>claud393</t>
  </si>
  <si>
    <t xml:space="preserve">urghhh...shoot! i think i'm sick again </t>
  </si>
  <si>
    <t>piyumz</t>
  </si>
  <si>
    <t xml:space="preserve">@RealHughJackman Heard the premiere was a howling success (pardon the pun! lol), congrats! Me in Sri Lanka so will have to wait for DVD! </t>
  </si>
  <si>
    <t>rogerjperez</t>
  </si>
  <si>
    <t xml:space="preserve">is up so early! Time for some breakfast then little cousins communion. I wish someone was up and would text me to keep me company. </t>
  </si>
  <si>
    <t>mrschantejones</t>
  </si>
  <si>
    <t xml:space="preserve">@tommcfly hey tom how did the t4 thing go please reply i would be greatful i never get a reply back  </t>
  </si>
  <si>
    <t>katietaty</t>
  </si>
  <si>
    <t xml:space="preserve">revision time </t>
  </si>
  <si>
    <t>sarahbear10</t>
  </si>
  <si>
    <t xml:space="preserve">wishes that this wasn't happening, I still love you.... </t>
  </si>
  <si>
    <t>Grilnog</t>
  </si>
  <si>
    <t xml:space="preserve">Saturday and working </t>
  </si>
  <si>
    <t>brennnessel</t>
  </si>
  <si>
    <t xml:space="preserve">so glad the week-end is here and of course it's raining </t>
  </si>
  <si>
    <t>ampo</t>
  </si>
  <si>
    <t xml:space="preserve">Ow ow ow. I think I gave myself carpal tunnel playing the Wii. Fingerspelling with this hand is painful... </t>
  </si>
  <si>
    <t>silharder</t>
  </si>
  <si>
    <t xml:space="preserve">@PerezHilton Ok....I LOVE Eliza, but this link is not working... </t>
  </si>
  <si>
    <t>mccmarianne</t>
  </si>
  <si>
    <t xml:space="preserve">@cancerlost i saw a tweet from gena saying her surg was postponed </t>
  </si>
  <si>
    <t xml:space="preserve">@MarkkB totally, gah stoopid idiots, i can understand your, frustration :/ it sounds like they are just being lazy </t>
  </si>
  <si>
    <t>l_face</t>
  </si>
  <si>
    <t xml:space="preserve">@ashley317 I know </t>
  </si>
  <si>
    <t>xsuicidalxangel</t>
  </si>
  <si>
    <t xml:space="preserve">OMG a huge scary dragonfly is on my desk...*freakin out* </t>
  </si>
  <si>
    <t>@jaydems nah i'm broke  i wanna see olober tho</t>
  </si>
  <si>
    <t xml:space="preserve">whats a luvo to do, when her cameras dont work and her cords are no where to be seen </t>
  </si>
  <si>
    <t>BurningUp</t>
  </si>
  <si>
    <t>aww  ah hae te wait till next friday :O ahl ne be able te concentrate in my exam :L</t>
  </si>
  <si>
    <t>patron_of_metal</t>
  </si>
  <si>
    <t xml:space="preserve">going to sleep gotta get up early and watch the richmond race tonight, but of course work is going to keep me from watching the end of it </t>
  </si>
  <si>
    <t>peter_dawes</t>
  </si>
  <si>
    <t>@susannahewitt It's pretty.  Expensive though.  Think I'll be needing a summer job  Fancy guitar lessons?</t>
  </si>
  <si>
    <t>mel2403</t>
  </si>
  <si>
    <t xml:space="preserve">I want to buy the new TFT song but the stupid Itunes Italy hasn't got it!!!!   </t>
  </si>
  <si>
    <t>callmeprecious</t>
  </si>
  <si>
    <t xml:space="preserve">@MrGuiteau What's up Pierre! Lost contact with all my TSAW fam when I deleted my myspace page </t>
  </si>
  <si>
    <t>binarydragon</t>
  </si>
  <si>
    <t xml:space="preserve">ow, my neck hurts. </t>
  </si>
  <si>
    <t>find_ch</t>
  </si>
  <si>
    <t>I'm up at 4:00 because Scotland time still is with me.  taking @libeydawg to breakfast. (via @mediapeople) // that's just cruel. Ha ha!</t>
  </si>
  <si>
    <t>I miss my blonde hair   Red is so...boring.</t>
  </si>
  <si>
    <t>@jeffsonstein ta, dude. I had to correct my earlier tweet, too. I hate it when I get it wrong  ... well, that's my day 2day</t>
  </si>
  <si>
    <t>EvieDrumm</t>
  </si>
  <si>
    <t>cut the last five minutes of my moviee on sky plus  WHAT HAPPENS IN THE GOD DAMN END?</t>
  </si>
  <si>
    <t>EgoPimp</t>
  </si>
  <si>
    <t>@Jordie92 Oh noes   I have a MEGA walk tomorrow too.</t>
  </si>
  <si>
    <t>MNYfresh</t>
  </si>
  <si>
    <t xml:space="preserve">Though you are never tweeting, I miss you already @OmarStix04! </t>
  </si>
  <si>
    <t>WLxboxRox56</t>
  </si>
  <si>
    <t xml:space="preserve">3-3 woo! but they pulled it backright at the end </t>
  </si>
  <si>
    <t>stephzers</t>
  </si>
  <si>
    <t xml:space="preserve">not home yet. </t>
  </si>
  <si>
    <t>KENNEDYBLVD</t>
  </si>
  <si>
    <t xml:space="preserve">still up. he put in another uncomfortable situation </t>
  </si>
  <si>
    <t>oLOGIKTALo</t>
  </si>
  <si>
    <t xml:space="preserve">I swear, getting past 5 minutes is Impossible on left 4 dead survival </t>
  </si>
  <si>
    <t>l0v3c0nquersh8</t>
  </si>
  <si>
    <t>Now I have the Flu  And no not the pig Flu.</t>
  </si>
  <si>
    <t>leannerocher</t>
  </si>
  <si>
    <t xml:space="preserve">hates having to study for tests when its such a perfect movie day </t>
  </si>
  <si>
    <t>swiekysiggies</t>
  </si>
  <si>
    <t xml:space="preserve">Good Morning everyone!  I wake up to yet another day of coughing, plus my daughter has a fever, yay! </t>
  </si>
  <si>
    <t>taraawrr</t>
  </si>
  <si>
    <t xml:space="preserve">hates taking the bus in the morning.. </t>
  </si>
  <si>
    <t>EGMTK</t>
  </si>
  <si>
    <t xml:space="preserve">@Annesrugs Ack! John is on nightshift next week, not such a good idea </t>
  </si>
  <si>
    <t>swyrosdick</t>
  </si>
  <si>
    <t xml:space="preserve">@jasonmccay only because I didn't think I could handle a sad movie smarty pants!! And my husband wasn't in to the chick flic I picked. </t>
  </si>
  <si>
    <t>TuanaMey</t>
  </si>
  <si>
    <t>Just had 5 hours sleep  Getting ready to meet with friends now...sun is shining yeay!</t>
  </si>
  <si>
    <t>Up early  shower then off to work w/ the twins today http://myloc.me/q4V</t>
  </si>
  <si>
    <t>SunnyBecky</t>
  </si>
  <si>
    <t>omg so I cheated and watched wolverine on my computer..   It was great!!!!  except I think I watched a copy that wasn't completed</t>
  </si>
  <si>
    <t>tiabrum</t>
  </si>
  <si>
    <t xml:space="preserve">Up early for work..didn't sleep that well though </t>
  </si>
  <si>
    <t>nguyen54321</t>
  </si>
  <si>
    <t>is glasses broke  using old pair can hardly see</t>
  </si>
  <si>
    <t>@Cerriduri It's dark in our pc room and it was night and had little lights  on etc. The rest of the pictures are a bit fuzzy  More soon!</t>
  </si>
  <si>
    <t>brado</t>
  </si>
  <si>
    <t>@rosswitherby now all you need is a sore throat  get well soon buddy.</t>
  </si>
  <si>
    <t>itsdeadjim</t>
  </si>
  <si>
    <t xml:space="preserve">16 hour workday yesterday, and an even longer one today </t>
  </si>
  <si>
    <t>kreezm</t>
  </si>
  <si>
    <t xml:space="preserve">misses honey so much </t>
  </si>
  <si>
    <t>@zOuz_jb Shauns not atalking anoymore  you offended him</t>
  </si>
  <si>
    <t>jennybeanses</t>
  </si>
  <si>
    <t>awwwe, the doggies miss their parents.  They won't eat their food.  poor doggies.</t>
  </si>
  <si>
    <t>jwaltonscooter</t>
  </si>
  <si>
    <t xml:space="preserve">@simplyshanon Make sure you give me instructions once you do. </t>
  </si>
  <si>
    <t>somegirlsays</t>
  </si>
  <si>
    <t>@tuileries lol I know. So annoying people behave like that though, can really ruin things.  x</t>
  </si>
  <si>
    <t xml:space="preserve">I miss someone badly </t>
  </si>
  <si>
    <t>gr8rahul</t>
  </si>
  <si>
    <t xml:space="preserve">@cacophonix5  cute creatures ...and good advertisment ... i just wished only their network was also good </t>
  </si>
  <si>
    <t>@Beadinbabe We had one (not built in) and the kidlets broke it.    I need 2 have 2 installed in my vehicle before our next long trip.</t>
  </si>
  <si>
    <t>editorescapist</t>
  </si>
  <si>
    <t xml:space="preserve">Okay. WTH. I need it... STAY. Again. Me. STAY. </t>
  </si>
  <si>
    <t>LesleyAnneJones</t>
  </si>
  <si>
    <t xml:space="preserve">@ Just saw hannah Montanna Movie! So Awesome if a lil sad! I did cry </t>
  </si>
  <si>
    <t>Jeffcs</t>
  </si>
  <si>
    <t xml:space="preserve">Woke up with a headache so bad that it's painful to even look at the screen on my iPod Touch. </t>
  </si>
  <si>
    <t>jacobleffler</t>
  </si>
  <si>
    <t xml:space="preserve">seeing and hearing all the motorcycles out this morning.  Its killing me that mine is in the shop. </t>
  </si>
  <si>
    <t>beabee</t>
  </si>
  <si>
    <t xml:space="preserve">not feeling so good.. </t>
  </si>
  <si>
    <t>CAn8iv</t>
  </si>
  <si>
    <t xml:space="preserve">Argh!!!   Son's laptop won't boot. So glad I have a Mac. Computer repair is NOT what I had planned for today </t>
  </si>
  <si>
    <t>DREKASMILES</t>
  </si>
  <si>
    <t xml:space="preserve">uup,tired as hell, trying to figure out if i should solve this matter with my friend....  </t>
  </si>
  <si>
    <t xml:space="preserve">@tryagain220 old RR just makes me lower my head and say a prayer after the eulogy </t>
  </si>
  <si>
    <t>ekwisdom</t>
  </si>
  <si>
    <t>@kc_74074 maybe you're right!!! Too bad she doesn't want to get her hair wet.  I told her I was willing to try some.</t>
  </si>
  <si>
    <t>twistedthursday</t>
  </si>
  <si>
    <t xml:space="preserve">@berryfudge I'm not sure whether it'll be on ESPN or Star Sports. My cable TV provider don't have the rights to air the game. </t>
  </si>
  <si>
    <t>icorr</t>
  </si>
  <si>
    <t xml:space="preserve">@SeviDesigns I tried broken link </t>
  </si>
  <si>
    <t>BrianTWalsh</t>
  </si>
  <si>
    <t xml:space="preserve">oh need to tidy my shit pit of a room </t>
  </si>
  <si>
    <t>sausheong</t>
  </si>
  <si>
    <t xml:space="preserve">Been trying to look at iphone tutorial/guide but reading objective-c is giving me a headache </t>
  </si>
  <si>
    <t>xxdeadxstarsxx</t>
  </si>
  <si>
    <t xml:space="preserve">I'm so exhausted physically and mentally I'm not sure I can make it through the day. </t>
  </si>
  <si>
    <t>ebrannco</t>
  </si>
  <si>
    <t>working 9-2.. then more work after that  ...</t>
  </si>
  <si>
    <t>Rastabones</t>
  </si>
  <si>
    <t xml:space="preserve">can't wait for the day when my bed has to kick me out of it.  Too bad it'll never happen </t>
  </si>
  <si>
    <t>RCheesley</t>
  </si>
  <si>
    <t xml:space="preserve">Watching the sunshine from inside - doing a migration today </t>
  </si>
  <si>
    <t>Carolinacoral</t>
  </si>
  <si>
    <t xml:space="preserve">W/all the local and natl hype about 'The Pit' ate thurs lunch was very dissapointed chopped que way too salty hush pups no flavor </t>
  </si>
  <si>
    <t>asphotos</t>
  </si>
  <si>
    <t xml:space="preserve">@figuromo i want cake </t>
  </si>
  <si>
    <t>bmichalk</t>
  </si>
  <si>
    <t xml:space="preserve">@samreyes1216 i wish i was sittin on an A like you and Tasha  The second comprehensive is tough, I have to pass on going to POC today too </t>
  </si>
  <si>
    <t>___lindsay</t>
  </si>
  <si>
    <t>.........So Sick. Had to cancel my workout today , i feel to lousy  boooooo</t>
  </si>
  <si>
    <t>snowhite197</t>
  </si>
  <si>
    <t xml:space="preserve">@greenslade1 'hehehe, you're really wierd.'  Lol!!!  Willy Wonka!  I had to google that though boo </t>
  </si>
  <si>
    <t>msmercie</t>
  </si>
  <si>
    <t>@cutthroat31  down wit the bulls! LOL</t>
  </si>
  <si>
    <t>ducban</t>
  </si>
  <si>
    <t xml:space="preserve">Just gave a poor old woman some money, feel sorry because it's the best I can. </t>
  </si>
  <si>
    <t>oh man..... Singapore gonna die soon  cries.. this is exactly what is written in the bible.. lol... oppressions of christians!</t>
  </si>
  <si>
    <t xml:space="preserve">Been talking to friends about travelling and taking me back to my days of wanting to live in NYC and travel the world </t>
  </si>
  <si>
    <t>TiffWaller</t>
  </si>
  <si>
    <t xml:space="preserve">slept in by 40 minutes. Darn body for thinking that I NEED to be up at 7 </t>
  </si>
  <si>
    <t>Shell_face</t>
  </si>
  <si>
    <t>@chelkface RYAN FROM HIGHSCHOOL MUSICAL IS ALSO IN IT. Please go see it. I'd see it with you again but I can't this weekend  xox Much love</t>
  </si>
  <si>
    <t>FeDeRiCa92___</t>
  </si>
  <si>
    <t xml:space="preserve">I WANT TO GO TO AMERICA!!!   </t>
  </si>
  <si>
    <t>stevekennedyuk</t>
  </si>
  <si>
    <t>Hangover from hell  drunk far too much red wine and suffering, though sat next to royalty which is some excuse, wouldn't let me twitpic</t>
  </si>
  <si>
    <t>silentxcollapse</t>
  </si>
  <si>
    <t>fuck the sun is rising.  I was so looking forward to sleep last night. What the hell man?</t>
  </si>
  <si>
    <t>clara018</t>
  </si>
  <si>
    <t>@beasubido heck yeah!  I was like why?? :'(</t>
  </si>
  <si>
    <t>emzmwah</t>
  </si>
  <si>
    <t xml:space="preserve">KEEP FORGETTING MY PASSWORD, MR HOBBS THIS UPDATE IS FOR UR BENEFIT!! LOL  - PACKING UP GETTING READY TO LEAVE GLASGOW THIS WEEK - SAD </t>
  </si>
  <si>
    <t xml:space="preserve">An 8-year-old girl has won the right to divorce her 50-year-old husband... I should bloody well hope so! Poor girl </t>
  </si>
  <si>
    <t>chisox4life</t>
  </si>
  <si>
    <t>ahhhhhhhhhhhhhhhhhh my phone broke  suggestions for new one?</t>
  </si>
  <si>
    <t>utenamajor</t>
  </si>
  <si>
    <t xml:space="preserve">Now its starting to rain and i'm only wearing a sweatshirt joy! </t>
  </si>
  <si>
    <t>Cydster</t>
  </si>
  <si>
    <t xml:space="preserve">This is the start of a very long long day with no naps. </t>
  </si>
  <si>
    <t>@blissfulsakura Hi my friend! Sorry I don't know him(it)  What kind of movie is it?</t>
  </si>
  <si>
    <t xml:space="preserve">@EvAngeli_ from what I can tell the wrong type and won't actually help at all, just giving false hope </t>
  </si>
  <si>
    <t>Anne_A4L</t>
  </si>
  <si>
    <t>@nesquicus idk yet  i gotta wait till 10 or 11pm till my mum arrives in london,cuz she didnt call when she was on transit earlier  ugh!</t>
  </si>
  <si>
    <t>Greenkermit</t>
  </si>
  <si>
    <t xml:space="preserve">Does anybody know how I can see &amp;quot; everyone&amp;quot; ?It seems they changed the format and have to do a search now....  </t>
  </si>
  <si>
    <t>starlite75</t>
  </si>
  <si>
    <t>tweetdeck is acting up  booo!! lol</t>
  </si>
  <si>
    <t>_bethan</t>
  </si>
  <si>
    <t>i just stubbed my toe on a chair  AND it was the pinkie! thats the best toe!</t>
  </si>
  <si>
    <t>PharaohKatt</t>
  </si>
  <si>
    <t xml:space="preserve">No one is coming to Rock Band </t>
  </si>
  <si>
    <t>RichardBlais</t>
  </si>
  <si>
    <t xml:space="preserve">Another day of cooking shows. KBIS , Atlanta. 3 sets today. It's my wives b day and we are in different cities </t>
  </si>
  <si>
    <t>dumbbadoor</t>
  </si>
  <si>
    <t>@Addiiee FFUUU I'm an Elf now! I really don't want to be a hobbit.  I want to be with @leggy_legolas. No offense to @realbaggins- ily tho.</t>
  </si>
  <si>
    <t xml:space="preserve">@Jayme1988 yeah im ok...I did the blog to get out of my system but it looks horrible </t>
  </si>
  <si>
    <t>jchcrawk</t>
  </si>
  <si>
    <t xml:space="preserve">Too much work to do as far as moving, had to skip Men's Breakfast this morning </t>
  </si>
  <si>
    <t>sanjive01</t>
  </si>
  <si>
    <t xml:space="preserve">@MaiAbaza Tell me abt it! I have a trip coming up too! </t>
  </si>
  <si>
    <t>Padlew318</t>
  </si>
  <si>
    <t xml:space="preserve">Stuffed now  just had a pint and steak in the redwell. Could have done with more but is driving </t>
  </si>
  <si>
    <t>0hashh</t>
  </si>
  <si>
    <t xml:space="preserve">i HATE wrking on saturdays </t>
  </si>
  <si>
    <t>nappy_steph</t>
  </si>
  <si>
    <t>@twistedraisin *hugs*  the end of trips are so anticlimatic</t>
  </si>
  <si>
    <t>cant belive this is my last ever post on twitter  i love you all in my own special way xxxxxxxxxxxxxxxxxxxxxxxxxxxxxxxxxxxxxxxxxxxxxxxxxxx</t>
  </si>
  <si>
    <t>twilightsunset</t>
  </si>
  <si>
    <t xml:space="preserve">i meant sob srry haley that ur sick </t>
  </si>
  <si>
    <t>StephenDMason</t>
  </si>
  <si>
    <t xml:space="preserve">@mrsmetaphor I hear it's gonna do this all day. </t>
  </si>
  <si>
    <t>andheartsarah</t>
  </si>
  <si>
    <t xml:space="preserve">my tummy is saying RAWR but i don't wanna roll outta bed </t>
  </si>
  <si>
    <t>mrs_doc</t>
  </si>
  <si>
    <t xml:space="preserve">Realizes this was a far bigger mistake than i estimated   </t>
  </si>
  <si>
    <t>Yisel_Cullen</t>
  </si>
  <si>
    <t xml:space="preserve">Waking upï¿½ I didnï¿½t sleep well </t>
  </si>
  <si>
    <t>c_lightning</t>
  </si>
  <si>
    <t xml:space="preserve">Is FUCK how many more times is this gonna happen tired of this going to bed late and waking up early </t>
  </si>
  <si>
    <t xml:space="preserve">@minithommo game 7 @ 10am tomorrow morning on one hd cant wait. bet you miss home now </t>
  </si>
  <si>
    <t>JessiyBotelho</t>
  </si>
  <si>
    <t xml:space="preserve">the door says we are not open yet. The gates are still up but no let push on the door anyways. Ahg morning </t>
  </si>
  <si>
    <t>rob_hillfield</t>
  </si>
  <si>
    <t xml:space="preserve">suffering from travel vaccs and listening to delicate sounds of tree pulping... </t>
  </si>
  <si>
    <t xml:space="preserve">Alec Wilder's songs are so beautiful, they make me cry. Blackberry Winter was myself and Craig's favourite song to do together </t>
  </si>
  <si>
    <t>RainbowSoulPoet</t>
  </si>
  <si>
    <t xml:space="preserve">hey @MrzNikki u have seriously been incognegro </t>
  </si>
  <si>
    <t>laserOCK</t>
  </si>
  <si>
    <t xml:space="preserve">can hear Ross playing Resi 5 which makes me sad cos im revising </t>
  </si>
  <si>
    <t>JagmarKytten</t>
  </si>
  <si>
    <t xml:space="preserve">@CBSNews thats horrible </t>
  </si>
  <si>
    <t>Xx_Janine_xX</t>
  </si>
  <si>
    <t xml:space="preserve">is on her way back to Colchester  but is unfortunately stuck in lots of traffic </t>
  </si>
  <si>
    <t>StephBraganza</t>
  </si>
  <si>
    <t xml:space="preserve">is wondering what the hell happened to everyone last night?? </t>
  </si>
  <si>
    <t>LLL1ND4</t>
  </si>
  <si>
    <t xml:space="preserve">What a boring saturday night </t>
  </si>
  <si>
    <t>etherealxosoul</t>
  </si>
  <si>
    <t>Woke up with a really bad stomach ache.  now I'm just sitting up in bed..wishing I could lay down w/out being in pain.</t>
  </si>
  <si>
    <t>clarisseee</t>
  </si>
  <si>
    <t xml:space="preserve">@Laurenandhearts I'm sorry lauren for kakingyou feel bad </t>
  </si>
  <si>
    <t>netheadz</t>
  </si>
  <si>
    <t xml:space="preserve">Okay Tigers..... time to snap out of this MULTI-RUN inning for the opponent funk - okay?  This is starting to get a bit old.  </t>
  </si>
  <si>
    <t>tashie_16</t>
  </si>
  <si>
    <t xml:space="preserve">is terrfified...and doesnt know wat to do </t>
  </si>
  <si>
    <t>milliejudd</t>
  </si>
  <si>
    <t xml:space="preserve">Thinking how sad about Danny Gans. Prayers to his family. </t>
  </si>
  <si>
    <t>Amzieebbz</t>
  </si>
  <si>
    <t xml:space="preserve">still no 22nd follower </t>
  </si>
  <si>
    <t>@taylormcfly They are  I wanna goooo</t>
  </si>
  <si>
    <t xml:space="preserve">@DianeDenmark btw did you get clips put together for #TMMM? I never ended up getting a copy of the movie </t>
  </si>
  <si>
    <t>amel_melli</t>
  </si>
  <si>
    <t xml:space="preserve">what i'm gonna do??.. doing my THESIS </t>
  </si>
  <si>
    <t>aissuperbodoh</t>
  </si>
  <si>
    <t xml:space="preserve">oh my . badmood right now </t>
  </si>
  <si>
    <t>geocachingbot</t>
  </si>
  <si>
    <t>Just back from #geocaching the caches I failed at last time... got one... failed again on the other  (via @ribzlike) http://bit.ly/bfXD1</t>
  </si>
  <si>
    <t>cinsyn66</t>
  </si>
  <si>
    <t>@MikeTheGuy  I am so bummed!  I won a key on 95SX, but my work schedule changed and now I can't go...   Oh well, there's next year! :</t>
  </si>
  <si>
    <t>gd0t</t>
  </si>
  <si>
    <t xml:space="preserve">why am i up so early on a Saturday? </t>
  </si>
  <si>
    <t>Anchhh</t>
  </si>
  <si>
    <t xml:space="preserve">Trying to do eyebrow thing, that those cabury kids seem to be rocking... I can't seem to Mexican wave them though..... bummer </t>
  </si>
  <si>
    <t>nadszy</t>
  </si>
  <si>
    <t xml:space="preserve">having my 'girl' time, its so hard to be a GIRL </t>
  </si>
  <si>
    <t>Azza77</t>
  </si>
  <si>
    <t xml:space="preserve">@Sheald ok i know u said u hd to work on friday but working whilst you're sick...at home trying to recover...that's just not cricket!! </t>
  </si>
  <si>
    <t>feeling really dizzy, just nearly fainted :| ... i hope it isnt swine flu  so ill</t>
  </si>
  <si>
    <t>thesalopian</t>
  </si>
  <si>
    <t xml:space="preserve">is waiting to go to work... 10pm-4:30am </t>
  </si>
  <si>
    <t>@TheTreelo  i might be on a bit tomorrow. but mum's going overseas for ten days so i won't have regular access till the 14th :'( sorry!!</t>
  </si>
  <si>
    <t>jozzaness</t>
  </si>
  <si>
    <t>i'm hoping ang praying that i'll past the qualifying exam..  sana tlga.............</t>
  </si>
  <si>
    <t>NicciHale</t>
  </si>
  <si>
    <t xml:space="preserve">@fionagmr &amp;quot;in gaga&amp;quot; dont you mean &amp;quot;to gaga&amp;quot; oh well..club [v] !! my brothers at an 18th and im stuck at home </t>
  </si>
  <si>
    <t>artsangel</t>
  </si>
  <si>
    <t xml:space="preserve">Looks like I'll be spending my entire public holiday painting commissions for University marketing materials. Foo. I wanted to code </t>
  </si>
  <si>
    <t xml:space="preserve">@laaaaurenn holy crap Lauren that sucks </t>
  </si>
  <si>
    <t>nielsbruin</t>
  </si>
  <si>
    <t>Doing a pit-stop at q8. 30 min till arival @jeroenhoman place. Nasty flies covering my car  http://twitpic.com/4ee7c</t>
  </si>
  <si>
    <t>God please forgive all that oppress you....   sigh...</t>
  </si>
  <si>
    <t>DySaRt_1</t>
  </si>
  <si>
    <t xml:space="preserve">NOW TO REVISE FOR MY LAST EXAMS AT UNI </t>
  </si>
  <si>
    <t xml:space="preserve">dinner cancelled!cousin surprise us with a visit.ugh.mood not good </t>
  </si>
  <si>
    <t>Ericanderson09</t>
  </si>
  <si>
    <t xml:space="preserve">Laser tag in a bit. Then snug harbor prom tonight. Last snug harbor party for the class of 09 </t>
  </si>
  <si>
    <t xml:space="preserve">@Jintanut that's a good idea - will do. thanks babes. hopefully it's not too far away. this numb stage sucks </t>
  </si>
  <si>
    <t>chok11</t>
  </si>
  <si>
    <t xml:space="preserve">went grocery shopping, and got home and nobody's home, i am home alone! </t>
  </si>
  <si>
    <t>TadRocks48</t>
  </si>
  <si>
    <t xml:space="preserve">hating the fact that i started a damn twitter  </t>
  </si>
  <si>
    <t>kbensleyx</t>
  </si>
  <si>
    <t>its my 18th brithday and my poor mother is devastatedd  lol</t>
  </si>
  <si>
    <t xml:space="preserve">Kevin is ugly, stupid, fat &amp;amp; he destroyed Brit'. </t>
  </si>
  <si>
    <t>UnholyStar</t>
  </si>
  <si>
    <t xml:space="preserve">@born2c0de haha I had the same idea, I couldn't bring myself to blow up megaton </t>
  </si>
  <si>
    <t>is afraid to go CORPORATE  *college* http://plurk.com/p/rdiym</t>
  </si>
  <si>
    <t xml:space="preserve">@jaydems oh really? hmm i see. but your red is so niiiiiiiiiice! -mourns- </t>
  </si>
  <si>
    <t>marchingme</t>
  </si>
  <si>
    <t>wants to eaaaaaattttttt  http://plurk.com/p/rdizr</t>
  </si>
  <si>
    <t>Sarah_Hearts_U</t>
  </si>
  <si>
    <t>Up early on Saturday  off to work... Bring on the sunshine!!!!!!!</t>
  </si>
  <si>
    <t xml:space="preserve">@Simon_GaGa Kevin is ugly, stupid, fat &amp;amp; he destroyed Brit'. </t>
  </si>
  <si>
    <t>dannicrosby</t>
  </si>
  <si>
    <t xml:space="preserve">beach today. my boy leaves tomorrow </t>
  </si>
  <si>
    <t>DEBRAFAY</t>
  </si>
  <si>
    <t>working too hard on a Saturday  Gonna' check out a minor league BB game 2-nite so that will B alright-there will be fireworls-aahh..</t>
  </si>
  <si>
    <t>@TheTreelo HAHAHAHAHAHA. YES! YES YES YES. ok done now. umm... i'm sorry    i miiiight be getting a new charger for my laptop though</t>
  </si>
  <si>
    <t>BiGVixXen</t>
  </si>
  <si>
    <t xml:space="preserve">Crap! Now I'm starting to get tired! </t>
  </si>
  <si>
    <t>Nakimusic7</t>
  </si>
  <si>
    <t xml:space="preserve">@Samantha_2008 why are u in pain? are you sick? </t>
  </si>
  <si>
    <t>el7omed</t>
  </si>
  <si>
    <t xml:space="preserve">@BiGVixXen :S I asked to play with u in COD but u didn't reply </t>
  </si>
  <si>
    <t>skinnyangel18</t>
  </si>
  <si>
    <t xml:space="preserve">Dallas is warm, but no sun!!  </t>
  </si>
  <si>
    <t>SisterSadist</t>
  </si>
  <si>
    <t xml:space="preserve">@ChristieB13 it's a great day for some chillaxin... My happy ass has to go to school and finish labs though </t>
  </si>
  <si>
    <t>beckiwithani</t>
  </si>
  <si>
    <t xml:space="preserve">@cbethblog Sorry it was such a bad night! </t>
  </si>
  <si>
    <t>SannyDamet</t>
  </si>
  <si>
    <t>@kevin_vincent I won't be coming tonight  Talk to the band about playing acoustic on June 19th &amp;amp; let me know what's up</t>
  </si>
  <si>
    <t xml:space="preserve">@MrW0nderful glad to hear you're all well-pls pass along my love. thanks hun-a lot of ppl don't get it, but she was a part of my family </t>
  </si>
  <si>
    <t xml:space="preserve">@TheTreelo so if i do i'll be on. but idk what's happening there </t>
  </si>
  <si>
    <t>staceyy__x</t>
  </si>
  <si>
    <t>8 weeks till malia! im so scared that i wont be able to afford it  fucking bank of scotland :@</t>
  </si>
  <si>
    <t>DonniezDetDiva</t>
  </si>
  <si>
    <t xml:space="preserve">Hey V  just here to c ddub has yet to announce vid winner </t>
  </si>
  <si>
    <t>sophiepandora</t>
  </si>
  <si>
    <t xml:space="preserve">depressed today... I miss my doggy </t>
  </si>
  <si>
    <t>keija</t>
  </si>
  <si>
    <t xml:space="preserve">WHO DOES WORK ON THE RAIL TRACKS ON A BANK HOLIDAY?!?! It's a 2hr extended journey to begin with, now we're being &amp;quot;held&amp;quot; &amp;amp; Shout!'s at 3! </t>
  </si>
  <si>
    <t xml:space="preserve">@30SECONDSTOMARS i'm thinking about how much my bf might hate me...  and how i'm going to live without him. i have my own war... </t>
  </si>
  <si>
    <t>CompDad</t>
  </si>
  <si>
    <t xml:space="preserve">@peterwolff  So where was that Low Acidic coffee you indicated might have been available..  You arrive and then shot through </t>
  </si>
  <si>
    <t xml:space="preserve">So much for catching up on sleep and sleeping in today </t>
  </si>
  <si>
    <t xml:space="preserve">HMMMM Okay Techno Nerd Boy is SERIOUSLY Ticking Me Off.  No wonder he's getting a divorce.  His actions are seriously BiPolar </t>
  </si>
  <si>
    <t xml:space="preserve">@KimilovesJB it starts here like never, i never see the trailer like on youtube, and  i reallly want to watch Sonny With A Chance too </t>
  </si>
  <si>
    <t>AndreaLiew</t>
  </si>
  <si>
    <t xml:space="preserve">@FayeFayeChang CMA prep course </t>
  </si>
  <si>
    <t xml:space="preserve">I should be at @thebamboozle today </t>
  </si>
  <si>
    <t>@carole29 cool. I go back Tuesday  kinda fed up of where I work.</t>
  </si>
  <si>
    <t>GotchaMichel</t>
  </si>
  <si>
    <t xml:space="preserve">Still missing to watch persija @ gbk </t>
  </si>
  <si>
    <t>kristay54</t>
  </si>
  <si>
    <t xml:space="preserve">eh. grandparents house. reading a supah cool book right now............ probably an update from my phone later. bad day already. </t>
  </si>
  <si>
    <t>RoeBloodBathx</t>
  </si>
  <si>
    <t xml:space="preserve">Boylet already went home.  BUT WE HAD FUN! </t>
  </si>
  <si>
    <t>szferi</t>
  </si>
  <si>
    <t xml:space="preserve">installing Zimbra. I guess 100 times in this year </t>
  </si>
  <si>
    <t>chelseamac11</t>
  </si>
  <si>
    <t xml:space="preserve">gting rdddy, then piercing at ottawaaa! ... no soccer. again </t>
  </si>
  <si>
    <t>XJonasGomezX</t>
  </si>
  <si>
    <t xml:space="preserve">@D0odii i didn't draw the skecth </t>
  </si>
  <si>
    <t>pamblundell</t>
  </si>
  <si>
    <t xml:space="preserve">kids playing with water pistols in the garden. S is winning. Jobs done, house full of food. I think time for some knitting, or maybe work </t>
  </si>
  <si>
    <t>purple_dog</t>
  </si>
  <si>
    <t>so unwell today  waiting for the mum to vacate the building... didnt know what vacate meant tbh</t>
  </si>
  <si>
    <t>Grenouillebleue</t>
  </si>
  <si>
    <t xml:space="preserve"> baby died last night. @$%%$# day.</t>
  </si>
  <si>
    <t>Banana_Split</t>
  </si>
  <si>
    <t>@boniiita whaaat. in wismayakin? I d0nt have transp0rt 2 go there! Sorray  i'm actually @ Marilyn's n0w lol</t>
  </si>
  <si>
    <t>xthismodernlove</t>
  </si>
  <si>
    <t>Hate saturdays at work. Always eat too much junk.  we have multipack doritos and cookies and biscuits and starbucks so far. Fattie.</t>
  </si>
  <si>
    <t xml:space="preserve">@bigfatphoenix : haven't checked mail. Hyoeractive day </t>
  </si>
  <si>
    <t>EmAeSgTs</t>
  </si>
  <si>
    <t xml:space="preserve">sad shes missing the crab cook off in Ocean City, MD.  First of many events I will miss.  </t>
  </si>
  <si>
    <t>jaisonlee</t>
  </si>
  <si>
    <t xml:space="preserve">I just can't get a good night sleep in a hotel anymore. </t>
  </si>
  <si>
    <t>GraceBurns</t>
  </si>
  <si>
    <t xml:space="preserve">today is a walk around the mall day but dont buy anything cuz i dont have any money. i cant do that thought ive got work </t>
  </si>
  <si>
    <t>brinnlene</t>
  </si>
  <si>
    <t xml:space="preserve">@nagalimanila you're working tomorrow? </t>
  </si>
  <si>
    <t xml:space="preserve">@DaSkateBoardKiD I know... </t>
  </si>
  <si>
    <t>@MarkkB aww dude  thats rather crap, write like a full on letter, to the apple head, and try and claim your money back?</t>
  </si>
  <si>
    <t>Thrashnet</t>
  </si>
  <si>
    <t>Awake  and getting some more contacts on myspace.</t>
  </si>
  <si>
    <t>heavsunshines</t>
  </si>
  <si>
    <t>@Gemified o I hope you were not refering to yesterday  sorry dude</t>
  </si>
  <si>
    <t>HCHanning</t>
  </si>
  <si>
    <t xml:space="preserve">Epic BBQ-evening yesterday - unfortunately the mandatory headache kicked in with a vengence today </t>
  </si>
  <si>
    <t>l1oydish</t>
  </si>
  <si>
    <t>Bike was way too painful    And now i have horrible throbbing pain that wont go away!!!!</t>
  </si>
  <si>
    <t>moanyoldgit</t>
  </si>
  <si>
    <t xml:space="preserve">Is sitting in traffic a23 into Brighton </t>
  </si>
  <si>
    <t>FunkyDung</t>
  </si>
  <si>
    <t xml:space="preserve">is going to freeze his balls off during the marathon tomorrow. </t>
  </si>
  <si>
    <t>Bedatri</t>
  </si>
  <si>
    <t xml:space="preserve">@samitbasu i feel so guilty now.you shall have no powercuts till july,i guess </t>
  </si>
  <si>
    <t>SJB666</t>
  </si>
  <si>
    <t>@meggytron I'm good, thanks. Yeah my twitter-timing is way off somehow - I keep missing you   &amp;lt;3</t>
  </si>
  <si>
    <t>Hotspur_1882</t>
  </si>
  <si>
    <t>@RedAntiques just caught that story, same thing that sparked berba leavng  though really cant see him at ManU unless Ronaldo does go</t>
  </si>
  <si>
    <t>JayCB</t>
  </si>
  <si>
    <t xml:space="preserve">Wish they hadn't made Deadpool like that in Xmen Origins. Deadpools awesome, so whyyyy </t>
  </si>
  <si>
    <t>Elaineos</t>
  </si>
  <si>
    <t xml:space="preserve">I'm so scared the Ireland date is gone from the tour section of Team Jonas!!!!!!! AHHH! I hope it hasn't been cancelled!!!!! </t>
  </si>
  <si>
    <t>Karma89</t>
  </si>
  <si>
    <t>Hmmmm, bored  wat shud I do? Any suggestions??</t>
  </si>
  <si>
    <t>sopheerose</t>
  </si>
  <si>
    <t xml:space="preserve">hmmm midnight youth were just on juice. </t>
  </si>
  <si>
    <t>valengina</t>
  </si>
  <si>
    <t xml:space="preserve">I'm up early, I wish I was going to bamboozle! </t>
  </si>
  <si>
    <t>rollingstones12</t>
  </si>
  <si>
    <t xml:space="preserve">Trying to get in some soccer practice before it rains. </t>
  </si>
  <si>
    <t>aircaterpillar</t>
  </si>
  <si>
    <t xml:space="preserve">Just had my teeth checked, now my eyes. I'm dying for a coffee but can't drink for an hour. </t>
  </si>
  <si>
    <t>ChrisHobson</t>
  </si>
  <si>
    <t xml:space="preserve">@brionyqueen awful lol! Its sorta lost its curl and afro-ness </t>
  </si>
  <si>
    <t>Tinkerbell47</t>
  </si>
  <si>
    <t xml:space="preserve">Cookin breakfast over campfire this morning--eggs, potatoes and STEAK! Dghtr &amp;amp;grdson will join us--last day w/them. Head 4Ohio 2morrow </t>
  </si>
  <si>
    <t>TDz</t>
  </si>
  <si>
    <t xml:space="preserve">@SaberSaturn I've read that article in paper version. not quite impressed </t>
  </si>
  <si>
    <t xml:space="preserve">twitterena got some unfair reviews in US app store   gone down to number 16 </t>
  </si>
  <si>
    <t>littlemarybt</t>
  </si>
  <si>
    <t>Getting up.  i guess.  jesusismyfriend</t>
  </si>
  <si>
    <t>this_symphony</t>
  </si>
  <si>
    <t xml:space="preserve">waiting for mum to get in so i can meet scoot </t>
  </si>
  <si>
    <t>Smileyferbs</t>
  </si>
  <si>
    <t>OMG!!They cut out the volleyball scene?!?!That is NOT a good start 2 my day!  Man,I hope this isn't an indicator of how the day will go!!</t>
  </si>
  <si>
    <t xml:space="preserve">@lalijamboree aww! how are you jobski? I miss you </t>
  </si>
  <si>
    <t>soccerdudet</t>
  </si>
  <si>
    <t xml:space="preserve">Hope it rains really don't want 2 go 2 a soccer game @ 5:00 p.m.! It is going 2 b so HOT!!! </t>
  </si>
  <si>
    <t xml:space="preserve">@elijahshaw http://twitpic.com/4dbxs - Scary!! </t>
  </si>
  <si>
    <t>Santhiyaa27</t>
  </si>
  <si>
    <t xml:space="preserve">http://twitpic.com/4eei7 - Attempted to do Sarah's dramatic rainbow tutorial but it seems she makes it look much easier than it is. </t>
  </si>
  <si>
    <t>kamjo79</t>
  </si>
  <si>
    <t xml:space="preserve">I'm excited about tonight!  Going to be a beautiful day too. I hate it that Ray has to sleep through it! </t>
  </si>
  <si>
    <t>atlcutie86</t>
  </si>
  <si>
    <t xml:space="preserve">In bed DREADING goin up to the school for my last final!!! this shit is gonna b hard tho </t>
  </si>
  <si>
    <t>Scamanthers</t>
  </si>
  <si>
    <t xml:space="preserve">@tepster me too </t>
  </si>
  <si>
    <t>rfpepper</t>
  </si>
  <si>
    <t xml:space="preserve">@cpritch trust me you'll get onto them... then they will tell you they will ask 2nd line... 3 weeks later you will be no further forward </t>
  </si>
  <si>
    <t>chrisnight</t>
  </si>
  <si>
    <t xml:space="preserve">OMG she does have my cards </t>
  </si>
  <si>
    <t>ochimusha013</t>
  </si>
  <si>
    <t xml:space="preserve">Just randomly surfing the internet and listening music, just finished my 7th na exam and going to make bio exam in 10 minutes </t>
  </si>
  <si>
    <t>Alice_Cullen_01</t>
  </si>
  <si>
    <t xml:space="preserve">@KalebNation No! come join us once more Kaleb dont leave us </t>
  </si>
  <si>
    <t>cassiestormer</t>
  </si>
  <si>
    <t xml:space="preserve">just woke up. had a horrible dream about the ocean. will never go to the ocean again. </t>
  </si>
  <si>
    <t>___JasSii</t>
  </si>
  <si>
    <t xml:space="preserve">   BoRinG   ): whats wrong with him??     Please tell me........   :-/</t>
  </si>
  <si>
    <t>Kherrie24</t>
  </si>
  <si>
    <t xml:space="preserve">@mariefrance_090: tsssss! at least you can, i have an exam!!!!! </t>
  </si>
  <si>
    <t>ricotiff4ever</t>
  </si>
  <si>
    <t xml:space="preserve">going to the clean up.....see ya in 8 hours!!!! </t>
  </si>
  <si>
    <t>brighter_yellow</t>
  </si>
  <si>
    <t xml:space="preserve">having moodswings </t>
  </si>
  <si>
    <t xml:space="preserve">@SexyKellyC the meeting has been going on for hours </t>
  </si>
  <si>
    <t>jodiicarter</t>
  </si>
  <si>
    <t xml:space="preserve">@AndrewMcGruther and the Broncos lost too! </t>
  </si>
  <si>
    <t>steeverington</t>
  </si>
  <si>
    <t xml:space="preserve">giving up on document work for today... @ 50 pages... getting there! Sandwich didn't help my headache </t>
  </si>
  <si>
    <t>andrejose</t>
  </si>
  <si>
    <t xml:space="preserve">@gault_timothy  and you didnt invite me?  </t>
  </si>
  <si>
    <t>maybesaveme</t>
  </si>
  <si>
    <t>@beforeyoufallx *sigh* it seems you have got to bed  we've been playing phone ping pong all day</t>
  </si>
  <si>
    <t>linnytll</t>
  </si>
  <si>
    <t xml:space="preserve">being new to twitter and is excited but nobody i know is on here </t>
  </si>
  <si>
    <t>ashleytwo</t>
  </si>
  <si>
    <t>I want Pushing Daisies back already   It was my warm cup of cocoa on a rainy day.</t>
  </si>
  <si>
    <t>champers_says</t>
  </si>
  <si>
    <t xml:space="preserve">Is going to do some course work....ughhh i hate it..but its gotta be done!!! </t>
  </si>
  <si>
    <t>takkie13</t>
  </si>
  <si>
    <t xml:space="preserve">@pauljacobson No NEOTEL in my area </t>
  </si>
  <si>
    <t>JohnKellyCWK</t>
  </si>
  <si>
    <t xml:space="preserve">I'm finally home..affected by Tinitus....and also I'm so sick and tired.. </t>
  </si>
  <si>
    <t>xbabz</t>
  </si>
  <si>
    <t xml:space="preserve">Sad because I wanted to go to London today and meet Sophie and Gem properly </t>
  </si>
  <si>
    <t>ontheround</t>
  </si>
  <si>
    <t xml:space="preserve">@thisgoodlife sadly for me it wasn't that obvious </t>
  </si>
  <si>
    <t>itellatale</t>
  </si>
  <si>
    <t xml:space="preserve">For some reason, I am craving coffee now! Too bad I'm going to sleep soon </t>
  </si>
  <si>
    <t>barribaskoro</t>
  </si>
  <si>
    <t>Keeping up with the kardashians' new season is not today  its actually on may 24th. OH WELL</t>
  </si>
  <si>
    <t>Kristin_Marie_</t>
  </si>
  <si>
    <t xml:space="preserve">sooo exhausted, not wanting to go to work </t>
  </si>
  <si>
    <t>eac7886</t>
  </si>
  <si>
    <t xml:space="preserve">@M101C yes I can! I may not see the shins.. I think it's tmrw... </t>
  </si>
  <si>
    <t>L3Ko5KrAzYcOcO</t>
  </si>
  <si>
    <t xml:space="preserve">Soooo tried, body running on energy drinks.... </t>
  </si>
  <si>
    <t>@modsognir i officially hate you just a little right now  I'm still craving one right now!</t>
  </si>
  <si>
    <t>@charlii1 she only like me for my food  nah it's cox I love her soooo much and we are so damn sexy! Xxx</t>
  </si>
  <si>
    <t>sandysandy</t>
  </si>
  <si>
    <t xml:space="preserve">could really go some kfc </t>
  </si>
  <si>
    <t>Locutus359</t>
  </si>
  <si>
    <t xml:space="preserve">@sexxxyjae  I was awakened and didn't even WANT to wake up... I am sure my sleep was gonna get better had I stayed in bed. </t>
  </si>
  <si>
    <t>burbleon</t>
  </si>
  <si>
    <t xml:space="preserve">@iMBA arey no..i have my exams goin on.. i have to study </t>
  </si>
  <si>
    <t>erinkeller</t>
  </si>
  <si>
    <t xml:space="preserve">what a cold, dreary morning. it's pouring outside...and will be most of the day. </t>
  </si>
  <si>
    <t>miguelmacip</t>
  </si>
  <si>
    <t xml:space="preserve">Uhhhh... I am about to fly offshore, and probably I won't be back until tomorrow...  </t>
  </si>
  <si>
    <t>killersometimes</t>
  </si>
  <si>
    <t>@Nightr6701 i here you.   2009 has sucked so badly...</t>
  </si>
  <si>
    <t>@matty1987 Mine needs to be fixed too...  I think I've been pushing it too hard over the 2 years I've had it.</t>
  </si>
  <si>
    <t xml:space="preserve">I need to stop procrastinating and get glasses. I can't see very well. </t>
  </si>
  <si>
    <t>Time to leave from the office. Another 1.5 hours to reach home  God damn gaon this.</t>
  </si>
  <si>
    <t>taylormcfly</t>
  </si>
  <si>
    <t xml:space="preserve">@RachelMcFly aww i dont have spare ticktes or i would of gave you on </t>
  </si>
  <si>
    <t xml:space="preserve">@GeoffJones i feel great in my skirt and red shoes... ...  your going to miss a great day </t>
  </si>
  <si>
    <t>barbelissa</t>
  </si>
  <si>
    <t>@christownsend you saw another movie without me!?  cry cry...hehe</t>
  </si>
  <si>
    <t>sexiisamii22</t>
  </si>
  <si>
    <t xml:space="preserve">just got up,, now chillinggg i guesss,, theres nothin to doo </t>
  </si>
  <si>
    <t>sere5</t>
  </si>
  <si>
    <t xml:space="preserve">it's raining again </t>
  </si>
  <si>
    <t>Mazjooz</t>
  </si>
  <si>
    <t xml:space="preserve">@Jartuk I know dude. Very dissapointing. </t>
  </si>
  <si>
    <t>ilovedougie</t>
  </si>
  <si>
    <t>@tommcfly oh yeah i so wanted to go to t4 but i cant  xx</t>
  </si>
  <si>
    <t>MegzFair</t>
  </si>
  <si>
    <t xml:space="preserve">wishes for Bamboozle </t>
  </si>
  <si>
    <t>toria678</t>
  </si>
  <si>
    <t xml:space="preserve"> bed now, i really don't want to work tomorrow.</t>
  </si>
  <si>
    <t>KimmieCRUMPET</t>
  </si>
  <si>
    <t>I hate how 973287263847294629384298364732 of my favourite bands are playing Bamboozle today, and its about 3500 miles away from me  &amp;lt;/3</t>
  </si>
  <si>
    <t>jackie1922</t>
  </si>
  <si>
    <t xml:space="preserve">I was up all night with cramps... </t>
  </si>
  <si>
    <t>angelicaa17</t>
  </si>
  <si>
    <t xml:space="preserve">@weirdbutawsome coool. you're going fishing and swimming  its summer here and i haven't done any fishing [if there is here] or swimming </t>
  </si>
  <si>
    <t>Boudicas</t>
  </si>
  <si>
    <t xml:space="preserve">Spent an hour getting the dead french bugs off of my Bike the went to fill the tank for tonight SERV duty. Got home and the bugs are back </t>
  </si>
  <si>
    <t>@modsognir I hate you a little right now  I am still craving one as I tweet</t>
  </si>
  <si>
    <t>alan_greene</t>
  </si>
  <si>
    <t>submitted 2 implementations for multimedia technology assignment, neither of them working correctly  finishing Z now</t>
  </si>
  <si>
    <t>chenoasart</t>
  </si>
  <si>
    <t>@pricey117 i'm sorry someone let You down Love  purrs and cuddles up with You to get some rest xox &amp;lt;3</t>
  </si>
  <si>
    <t>therealchloe</t>
  </si>
  <si>
    <t xml:space="preserve">wants mango ice cream but doesnt get it because its cold </t>
  </si>
  <si>
    <t>Dobbytastic</t>
  </si>
  <si>
    <t>MrsD on standby tomorrow. She's already been caught for a crappy trip 6am-6pm.  Someone must've thrown a sicky.</t>
  </si>
  <si>
    <t>leraenia</t>
  </si>
  <si>
    <t xml:space="preserve">my baby girl is sick </t>
  </si>
  <si>
    <t>thelalasong</t>
  </si>
  <si>
    <t xml:space="preserve">i wanna be there . . not here </t>
  </si>
  <si>
    <t>_SwoosH_</t>
  </si>
  <si>
    <t xml:space="preserve">Only my right ear buds wrks  </t>
  </si>
  <si>
    <t>superpowerless</t>
  </si>
  <si>
    <t xml:space="preserve">@hallucinated no! :O  what am i missing? </t>
  </si>
  <si>
    <t>MartynBLee</t>
  </si>
  <si>
    <t xml:space="preserve">I'm soo frustrated I can't bloody add Lily Allen as a friend on MySpace so I can't go to her secret gig! </t>
  </si>
  <si>
    <t>Violette82</t>
  </si>
  <si>
    <t xml:space="preserve">Damn daylight woke me up </t>
  </si>
  <si>
    <t>AaronSkwarcan</t>
  </si>
  <si>
    <t xml:space="preserve">Feeling not-so-good-today  </t>
  </si>
  <si>
    <t>roxy214</t>
  </si>
  <si>
    <t xml:space="preserve">home alone on a saturday morning..... what to do... what to do.... HOMEWORK!! </t>
  </si>
  <si>
    <t>ToneeRhianRose</t>
  </si>
  <si>
    <t xml:space="preserve">Goin to bed. I should've been 2 hrs ago, but I got into an argument w/ some dumb girl who called me a stalker just cause I like Chris. </t>
  </si>
  <si>
    <t>BritnyBitch</t>
  </si>
  <si>
    <t>Ahh...im so freakin tired. I need 2 see a doctor about my diabetes  ASAP!</t>
  </si>
  <si>
    <t>Ella_Nicole_x</t>
  </si>
  <si>
    <t xml:space="preserve">loves the sun! off to work soon though </t>
  </si>
  <si>
    <t>SpinachPuffs</t>
  </si>
  <si>
    <t xml:space="preserve">@Ruthlovesmovies Yes - we had one in there back in November but the house-owners wouldn't do anything about it. So it's happened again </t>
  </si>
  <si>
    <t>sparkling_jewel</t>
  </si>
  <si>
    <t>is supposed to be in Manor today partying if Carlos were still here.  http://plurk.com/p/rdlaz</t>
  </si>
  <si>
    <t>comix</t>
  </si>
  <si>
    <t xml:space="preserve">@derekcoward  That sucks </t>
  </si>
  <si>
    <t>nesquicus</t>
  </si>
  <si>
    <t xml:space="preserve">@annyo84 icant find the wmail ticket information </t>
  </si>
  <si>
    <t>dkruzic</t>
  </si>
  <si>
    <t xml:space="preserve">@TraceyKoast OMG I was just talking to Alex about Con's 1yr pics the other day. The year went by crazy fast! </t>
  </si>
  <si>
    <t xml:space="preserve">Doesnt like him </t>
  </si>
  <si>
    <t>Shotshog</t>
  </si>
  <si>
    <t xml:space="preserve">Kin ell still working, my brother needed a hand this &amp;quot; morning&amp;quot; and it looks like a full day is required </t>
  </si>
  <si>
    <t>superamerickson</t>
  </si>
  <si>
    <t xml:space="preserve">Thank God the sun is shining on the weekend!! Now if I just didn't have to work </t>
  </si>
  <si>
    <t>Val enjoying the sun at hyde park! Michelle, wish u were here  http://short.to/6x2s</t>
  </si>
  <si>
    <t>ashleyreigh</t>
  </si>
  <si>
    <t xml:space="preserve">So fuckin hungover </t>
  </si>
  <si>
    <t>JaylaMurray</t>
  </si>
  <si>
    <t>Is kinda hungover but Happy Birthday Adam! Damn work so f-in early... I dont wanna work out tonight  Haha A bunch of random though for ya.</t>
  </si>
  <si>
    <t>TiraFA</t>
  </si>
  <si>
    <t xml:space="preserve">@Felitherandom same la... but only got 6a.. so sad.. </t>
  </si>
  <si>
    <t>omgsean</t>
  </si>
  <si>
    <t xml:space="preserve">*twitches* its getting colder and nobodys talking </t>
  </si>
  <si>
    <t>dindahh</t>
  </si>
  <si>
    <t>Your a player yeah it's true. I hate you so much I seriously do  your in my headdd ..!!</t>
  </si>
  <si>
    <t>@jmundoque I tried that last nite, he still went like right aftwds  ... U think he must've ate sumthin?</t>
  </si>
  <si>
    <t>SuperSerena</t>
  </si>
  <si>
    <t xml:space="preserve">Sad that the dvr was messed up. there goes all my recorded Smallville </t>
  </si>
  <si>
    <t>@jessica_graore awwwwww man i'm sorry! that stinks!!  maybe he did it by accident?</t>
  </si>
  <si>
    <t>@WahooPooh yup sorry  it aint good lol</t>
  </si>
  <si>
    <t>MagicElla</t>
  </si>
  <si>
    <t xml:space="preserve">@HeartlessHippie AAAAAAAAH what's wrong?! </t>
  </si>
  <si>
    <t xml:space="preserve">Michelle is watching the mini marathon on TV and really wishing she were running today!  Feeling really sad she's missing all the fun!  </t>
  </si>
  <si>
    <t>JeremyHerbel</t>
  </si>
  <si>
    <t>@danielthepoet  On both accounts</t>
  </si>
  <si>
    <t>james3v1</t>
  </si>
  <si>
    <t xml:space="preserve">I almost avoided a 4 hour layover- missed getting on the 8am flight to PIA by a few minutes. Would have been nice to get home early.  </t>
  </si>
  <si>
    <t>BigBossBeta</t>
  </si>
  <si>
    <t xml:space="preserve">@Monica_777 Ooh ok.  Heard it was amazing but unfortunately it's not available in Canada. </t>
  </si>
  <si>
    <t>kellysiew</t>
  </si>
  <si>
    <t>feels like eating satays.  http://plurk.com/p/rdlkc</t>
  </si>
  <si>
    <t xml:space="preserve">Rise and shine everyone ! Hope the sun will come out today !! </t>
  </si>
  <si>
    <t>foundmyedward</t>
  </si>
  <si>
    <t>Is going to start Breaking Dawn today and is actually sad about it  I wish there was a Twicon in Ireland because I REALLY REALLY want2go!</t>
  </si>
  <si>
    <t xml:space="preserve">@healthyeveryday thanks - the whole concept just seemed wrong to me and really freaked me out </t>
  </si>
  <si>
    <t xml:space="preserve">@Anne_A4L @nesquicus @annyo84 awesome! ramble tweeting lol   n yup i bet jeff was the next best thing. bummed i din meet him </t>
  </si>
  <si>
    <t>meganfraser</t>
  </si>
  <si>
    <t xml:space="preserve">No sleep due to random coughing fits? Yes. Count me in for that! </t>
  </si>
  <si>
    <t xml:space="preserve">why is work so boring? </t>
  </si>
  <si>
    <t>annagraceface</t>
  </si>
  <si>
    <t>contemplating the pros and cons of gay marraiges, aka her debate team assignment  oh the joys of school</t>
  </si>
  <si>
    <t>McFLYstargirl92</t>
  </si>
  <si>
    <t xml:space="preserve">Woo McFLY poor turtles left behind though </t>
  </si>
  <si>
    <t>@Monica_777 Ooh ok.  Heard it was amazing but unfortunately it's not available in Canada.  Thanks though.</t>
  </si>
  <si>
    <t>kickflips</t>
  </si>
  <si>
    <t xml:space="preserve">cant focus </t>
  </si>
  <si>
    <t>My moms singing is terrible  sorry mom but it is. ahah love you though. I want some coca colaaaa</t>
  </si>
  <si>
    <t xml:space="preserve">great why did I even bother! Thanks mate </t>
  </si>
  <si>
    <t xml:space="preserve">@gnutel0 Love it!! The RC feels even more responsive than the beta. Only issue is IE8 breaks my video embed ability for blog </t>
  </si>
  <si>
    <t>Starting watching Fringe recently, it needs more creepy stuff  and I missed the first few episodes!</t>
  </si>
  <si>
    <t>jenn_are</t>
  </si>
  <si>
    <t xml:space="preserve">Last day ever in Ramsey Hall   </t>
  </si>
  <si>
    <t>Mollyjo12</t>
  </si>
  <si>
    <t xml:space="preserve">@Shotshog oh what! Kin ell indeed! </t>
  </si>
  <si>
    <t>NurseAyana</t>
  </si>
  <si>
    <t xml:space="preserve">I'm tryin so hard 2 finish charting on my patients &amp;amp; complete my expense reports but I don't wanna. I shouldve done this shit yesterday </t>
  </si>
  <si>
    <t>mmddpf123</t>
  </si>
  <si>
    <t xml:space="preserve">Is Garage Saling in Tulsa!!! But is sad that her baby isn't feeling well </t>
  </si>
  <si>
    <t>cambeedee</t>
  </si>
  <si>
    <t>Drama Coursework  anyone the know the exact story line of &amp;quot;the bridge is out&amp;quot;?</t>
  </si>
  <si>
    <t>stella9214</t>
  </si>
  <si>
    <t xml:space="preserve">@mareenshere i missed you too we don't talk that much </t>
  </si>
  <si>
    <t xml:space="preserve">@horseygurl13 cool we had really no snow and the one time we had a lot was when i was in florida with my grandma!!!!!!! </t>
  </si>
  <si>
    <t>jleija79</t>
  </si>
  <si>
    <t xml:space="preserve">@aznbean Ouchie... not good. </t>
  </si>
  <si>
    <t xml:space="preserve">@paigetheshiz haha nah thats my parents reason for not letting me have them.  </t>
  </si>
  <si>
    <t>FL_Tara</t>
  </si>
  <si>
    <t xml:space="preserve">@VanessaM77  what happened late last night? I was sleeping </t>
  </si>
  <si>
    <t xml:space="preserve">May have written too much. Oh well. Still more to go. Gotta head to Black Tom in about an hour </t>
  </si>
  <si>
    <t>katieswift</t>
  </si>
  <si>
    <t xml:space="preserve">laaammeee, work called and asked if i could come in, and i base have to uuggghh </t>
  </si>
  <si>
    <t>@amateurdelta54  Clean Me!</t>
  </si>
  <si>
    <t>@littleblue62  Clean Me!</t>
  </si>
  <si>
    <t>@Shawn1976  Clean Me!</t>
  </si>
  <si>
    <t xml:space="preserve">@k3n13 doesn't work.. i think there is someother issue.. </t>
  </si>
  <si>
    <t xml:space="preserve">really wants to go to Lily Allen's secret LDN gig, but can't add her as a friend on MySpace </t>
  </si>
  <si>
    <t>JonathanMathias</t>
  </si>
  <si>
    <t>Lots of buildings like this in Canterbury. Most are empty though   http://twitpic.com/4eeye</t>
  </si>
  <si>
    <t>horngirl</t>
  </si>
  <si>
    <t xml:space="preserve">Performance over, we fly out of here in 7 hours (local time is 11pm). Cruel and unusual torture </t>
  </si>
  <si>
    <t>kwik_silva</t>
  </si>
  <si>
    <t>@heycassadee  Come to the UK!</t>
  </si>
  <si>
    <t>laceyturnerhere</t>
  </si>
  <si>
    <t>Just went frog hunting with my little sister Lily,  Didnt go well because of her bad ankle  x</t>
  </si>
  <si>
    <t>_lexieLEX_</t>
  </si>
  <si>
    <t xml:space="preserve">I just need to pray a little harder... </t>
  </si>
  <si>
    <t>YEA @DGOTMUSIC AND @VANDALYZM THIS IS NOTHING TO PLAY WITH...ITS PRETTY BAD VAN  BUT GOOD AT THE OUTCOME</t>
  </si>
  <si>
    <t>twinkboi_20</t>
  </si>
  <si>
    <t xml:space="preserve">wants to go out.  but has no company </t>
  </si>
  <si>
    <t xml:space="preserve">is there anyway to change path finder icon in the menu? :o its ugly </t>
  </si>
  <si>
    <t xml:space="preserve">@Rawrrgasmic i know and i dont have the hump with you for it! im just badly depressed anyway </t>
  </si>
  <si>
    <t>jaimeleigh77</t>
  </si>
  <si>
    <t xml:space="preserve">@TwilightofDoom NICE!!!!! I havent seen that movie yet tho.... </t>
  </si>
  <si>
    <t>@TKgFMb   hungry. Type 'feed' to feed me...</t>
  </si>
  <si>
    <t>@palfour89   hungry. Type 'feed' to feed me...</t>
  </si>
  <si>
    <t>Jayniebop</t>
  </si>
  <si>
    <t xml:space="preserve">Is full of cold and can't hear properly, think my planned night of clubbing til 5am  is going to have to be cancelled </t>
  </si>
  <si>
    <t xml:space="preserve">just woke up..umm tongue is kinda sore..9:00. kinda bored. still laying in :p still missing kathy nd gabbi </t>
  </si>
  <si>
    <t>Shaibanii</t>
  </si>
  <si>
    <t>Guitar's pickups stopped working. Opened it up to see what's up.. screwed it all up while putting it back together  Need an Ibanez Iceman!</t>
  </si>
  <si>
    <t xml:space="preserve">@ThisIsRobThomas would if I could... Duty calls. </t>
  </si>
  <si>
    <t>NOCrimeExaminer</t>
  </si>
  <si>
    <t xml:space="preserve">@SEOcopy I would have if I knew far enough in advance - I won't make it to this one. </t>
  </si>
  <si>
    <t>MargieNewman</t>
  </si>
  <si>
    <t xml:space="preserve">@JayeMarie hey! Thanks so much! You are very kind to say so; yeah, I feel so badly for the baby pic lady </t>
  </si>
  <si>
    <t>CiaranVeg</t>
  </si>
  <si>
    <t xml:space="preserve">Alves making his way onto the pitch.. Oh, no </t>
  </si>
  <si>
    <t>what did tell you? i am bored now and i cant go to sleep yet. its saturday and i have to go back to work 2nite, so no fun 4 me.    inside</t>
  </si>
  <si>
    <t>ilovealexis</t>
  </si>
  <si>
    <t xml:space="preserve">night night kittens has turned in to yeah right kittens.. i never sleep </t>
  </si>
  <si>
    <t>kidial</t>
  </si>
  <si>
    <t xml:space="preserve">wishes he did not have to go back </t>
  </si>
  <si>
    <t>heather1979</t>
  </si>
  <si>
    <t>Cleaning up....dishes &amp;amp; sweeping never seem to end  oh and did i mention a basket full of child clothes to wash...ugh</t>
  </si>
  <si>
    <t>amirahb</t>
  </si>
  <si>
    <t xml:space="preserve">omg my stomach is not feeling right... I feel blah </t>
  </si>
  <si>
    <t>gutigutz</t>
  </si>
  <si>
    <t xml:space="preserve">taking care of Brooklyn. my boy is sick </t>
  </si>
  <si>
    <t>apeskinny</t>
  </si>
  <si>
    <t xml:space="preserve">Don't ever try to call BT and expect them to actually talk to you </t>
  </si>
  <si>
    <t>fortyoneacres</t>
  </si>
  <si>
    <t xml:space="preserve">Good morning all...Wolverine was awesome...the summer of movies has begun. But now I'm off to work </t>
  </si>
  <si>
    <t>kakariki</t>
  </si>
  <si>
    <t xml:space="preserve">Melbourne has given me a sinking feeling about returning to Hobart - even though it's missing some things, I really like it here. </t>
  </si>
  <si>
    <t>jamiemcflyx</t>
  </si>
  <si>
    <t xml:space="preserve">NOO. PUSSYCAT DOLLS TICKETS GO ON SALE WHEN IM IN MANCHESTER FOR MCFLY BAD BAD TIMES. </t>
  </si>
  <si>
    <t>empireofno</t>
  </si>
  <si>
    <t xml:space="preserve">@petrolhead62 I believe that </t>
  </si>
  <si>
    <t>Ceciliakellogg</t>
  </si>
  <si>
    <t xml:space="preserve">i'm so glad i froze last night &amp;amp; i woke up and already have a headacheee </t>
  </si>
  <si>
    <t>tomaustin700</t>
  </si>
  <si>
    <t xml:space="preserve">Argh Hay fever </t>
  </si>
  <si>
    <t>Unkraut</t>
  </si>
  <si>
    <t xml:space="preserve">Gotta catch up from a week on the road and prepare for the in-laws' 50th anniversary next weekend...no time for fun and games ...  </t>
  </si>
  <si>
    <t xml:space="preserve">{???} Strange! Like an auto-timer is set inside, how the tolerance is decided remains unknown. But next ??? isn't reached, I struggle </t>
  </si>
  <si>
    <t>athought</t>
  </si>
  <si>
    <t xml:space="preserve">@coreyhaines worrying about the weather now - thunderstorms last night, maybe more today </t>
  </si>
  <si>
    <t>hipichic</t>
  </si>
  <si>
    <t xml:space="preserve">Training tonight was great, but I was really struggling  </t>
  </si>
  <si>
    <t>legrandesizeme</t>
  </si>
  <si>
    <t xml:space="preserve">Why can I never sleep past 7 on weekends </t>
  </si>
  <si>
    <t>Mandapants3</t>
  </si>
  <si>
    <t xml:space="preserve">mornings are a bitch! Day 2 of getting naked and washing bikes! ugh! i wanna sleep! </t>
  </si>
  <si>
    <t>tontowilliams</t>
  </si>
  <si>
    <t xml:space="preserve">Never mind swine flu, looks like I might be in for a dose of chicken pox </t>
  </si>
  <si>
    <t>alternatickers</t>
  </si>
  <si>
    <t xml:space="preserve">I was just checking Google Analytics (which I obsessively do every morning) and saw that 5 people Googled &amp;quot;alterna tickers not working?&amp;quot; </t>
  </si>
  <si>
    <t>J03YZ96</t>
  </si>
  <si>
    <t>In ccd    ewk</t>
  </si>
  <si>
    <t>nancymalik</t>
  </si>
  <si>
    <t xml:space="preserve">@AJude come after if u can, not mtg at town hall til 11:45, club is at taylors square. Sry wanted 2 ask u last nyt but then forgot </t>
  </si>
  <si>
    <t xml:space="preserve">awake. eye dr appointment today </t>
  </si>
  <si>
    <t xml:space="preserve">i just ripped my tights. oh no </t>
  </si>
  <si>
    <t>mara_jade</t>
  </si>
  <si>
    <t xml:space="preserve">Oh. Great. Rain. </t>
  </si>
  <si>
    <t>berryaddict</t>
  </si>
  <si>
    <t xml:space="preserve">@heathersebi98 @berryaddict getting a tweet from @st_rachel 8 hours to late to get his answer in time </t>
  </si>
  <si>
    <t>TheRuler496</t>
  </si>
  <si>
    <t xml:space="preserve">A D or and E??? my Compre sucked </t>
  </si>
  <si>
    <t>GRIDnc</t>
  </si>
  <si>
    <t>Canes lost  oh well...Oh well, $4.95 shipping @ GRiD | http://www.GRiDnc.com</t>
  </si>
  <si>
    <t xml:space="preserve">check out my protein folds background, it's awesome! Just have to learn these structures now </t>
  </si>
  <si>
    <t>cutiedel</t>
  </si>
  <si>
    <t xml:space="preserve">What ever I do I just think the moment again and again and again. </t>
  </si>
  <si>
    <t>urchinofstreet</t>
  </si>
  <si>
    <t xml:space="preserve">is tired and hungover and does not want to ne bloody studying on such a lovely day booo </t>
  </si>
  <si>
    <t xml:space="preserve">Awake, sort of, waiting for the coffee. Woke up with the same headache I went to bed with </t>
  </si>
  <si>
    <t>xSMP</t>
  </si>
  <si>
    <t>@Nicole_paton wat is it? Iv prob done it b4. Also there's nuthin on tv n my dvd players broken  not a da Vinci code fan at all!!!</t>
  </si>
  <si>
    <t>perfectinpart</t>
  </si>
  <si>
    <t xml:space="preserve">@birdsonthewire why are you sad??? </t>
  </si>
  <si>
    <t>ShoSha_kwt</t>
  </si>
  <si>
    <t xml:space="preserve">life is crapy... i'm going to me alone on my birthday... i want to do something </t>
  </si>
  <si>
    <t>adredivivus</t>
  </si>
  <si>
    <t xml:space="preserve">feels like that work wasn't good.  Cardio + abs as per week two.. but it just felt wrong.  My limbs were so heavy by the third set. </t>
  </si>
  <si>
    <t>bearx10</t>
  </si>
  <si>
    <t>freeportlady- where we live there are no midwives  So we have a Dr. He is very nice and kinda lets us do our thing !!</t>
  </si>
  <si>
    <t>lillyavocado</t>
  </si>
  <si>
    <t xml:space="preserve">I can't find any of my friends on this </t>
  </si>
  <si>
    <t>avalonfarmcast</t>
  </si>
  <si>
    <t xml:space="preserve">old timers day is today in dickson co. crafts, parade, flea market and rain, rain, rain </t>
  </si>
  <si>
    <t xml:space="preserve">rofl i lost da feelings in me lips but not me leg.. i can feel me leg.. </t>
  </si>
  <si>
    <t>hdannyboy</t>
  </si>
  <si>
    <t>@ReBeckers84 I know, sorry.     We'll have to go after Manta opens.   Want to go next sunday before Jersey Boys?</t>
  </si>
  <si>
    <t>geminilady75</t>
  </si>
  <si>
    <t xml:space="preserve">@MariaBeckett Sorry to hear that hun </t>
  </si>
  <si>
    <t>VMDoug</t>
  </si>
  <si>
    <t xml:space="preserve">@jasonboche Eyebrows, ears, nose...they all need trimmed as we get older </t>
  </si>
  <si>
    <t xml:space="preserve">@ryohakkai if I was I wouldn't have a cry over eating salmon LOL. Yeahh I guess we're all pretty busy these days </t>
  </si>
  <si>
    <t>ugh! soooo hungrryyy! havent had lunch OR dinner  i feel like ordering mcdelivery or something. hmmmm i want mcspicy now dammit</t>
  </si>
  <si>
    <t>Cameron_Quinn</t>
  </si>
  <si>
    <t>Essendon got flogged.  But Titans won a nail biter. Life isn't so bad I guess.</t>
  </si>
  <si>
    <t>miz_j</t>
  </si>
  <si>
    <t xml:space="preserve">looking forward to the weekend - the part after i work saturday...  </t>
  </si>
  <si>
    <t>keshiala</t>
  </si>
  <si>
    <t xml:space="preserve">Time to get ready for work. Man I wanna go back to sleep </t>
  </si>
  <si>
    <t>freakcheerchick</t>
  </si>
  <si>
    <t xml:space="preserve">had the worst night ever, i need a new family. </t>
  </si>
  <si>
    <t>What did I tell yall? I am bored already! And I cant go to sleep yet. Its saturday and no fun 4 me gotta go back 2 work 2nite.   fills me</t>
  </si>
  <si>
    <t xml:space="preserve">I am now back at my grandparents' and I'm super tired </t>
  </si>
  <si>
    <t>MarshMoles</t>
  </si>
  <si>
    <t xml:space="preserve">really bored!. dont want to go to sleep because that means i have to get up and study tomorrow </t>
  </si>
  <si>
    <t>lindseybmorris</t>
  </si>
  <si>
    <t>@rachelhenslee we just planned it Monday - we wanted to go twice this spring  - can't wait to go with you guys!!!</t>
  </si>
  <si>
    <t>roxanneroll</t>
  </si>
  <si>
    <t xml:space="preserve">@ChrisMojan I wish I was theree </t>
  </si>
  <si>
    <t>Bayliss</t>
  </si>
  <si>
    <t>Hair has been trimmed. feeling good. Doing assignments inside. fail.  I want to be outside in the garden!</t>
  </si>
  <si>
    <t>Jonlover</t>
  </si>
  <si>
    <t xml:space="preserve">I'm back again, but my tweetdeck isn't working. </t>
  </si>
  <si>
    <t>Laurynhilton485</t>
  </si>
  <si>
    <t>@Futuremusic_CEO  feelin a lil nausea rght now watchn good times. Diddy &amp;amp; that damn ciroc.</t>
  </si>
  <si>
    <t>spie0092</t>
  </si>
  <si>
    <t xml:space="preserve">rainy Saturday </t>
  </si>
  <si>
    <t>mshenrick</t>
  </si>
  <si>
    <t xml:space="preserve">can't get twitter to import hotmail contacts!!! forgot password </t>
  </si>
  <si>
    <t>Ivenetian</t>
  </si>
  <si>
    <t xml:space="preserve">@calperry And I thought painting was a hard dollar! </t>
  </si>
  <si>
    <t>pcornqueen</t>
  </si>
  <si>
    <t xml:space="preserve">Ohhhh and the Fun has Begun, Logan just dumped his Bowl of Cereal  on the Floor..........I need a Vacation man!! </t>
  </si>
  <si>
    <t xml:space="preserve">is looking forward to the weekend - the part after i work saturday... </t>
  </si>
  <si>
    <t>idaeiram</t>
  </si>
  <si>
    <t xml:space="preserve">Why did the sun go away??? </t>
  </si>
  <si>
    <t>sazzerz</t>
  </si>
  <si>
    <t>head is thumping  nice day again and im stuck in doors boooo !!!!!!!!!</t>
  </si>
  <si>
    <t>IPv6Freely</t>
  </si>
  <si>
    <t xml:space="preserve">@tweetweight 232.4 went WAY over my calorie budget yesterday. </t>
  </si>
  <si>
    <t>Bendy13</t>
  </si>
  <si>
    <t xml:space="preserve">no more cat </t>
  </si>
  <si>
    <t>heartonthefloor</t>
  </si>
  <si>
    <t xml:space="preserve">Ugh... Im awake. I want to sleep for just another hour </t>
  </si>
  <si>
    <t>SCADMiggs</t>
  </si>
  <si>
    <t xml:space="preserve">such a beautiful day... its a shame i have so much work to do </t>
  </si>
  <si>
    <t>ExTrickster</t>
  </si>
  <si>
    <t>My nephew and niece are in the hospital with a virus,  I hope its not the Swine Flu...</t>
  </si>
  <si>
    <t>musicfreak91</t>
  </si>
  <si>
    <t xml:space="preserve">@saaam_ Yeah me to! I had my money all saved and was really looking forward to it </t>
  </si>
  <si>
    <t>samkillip</t>
  </si>
  <si>
    <t xml:space="preserve">On the train back home now, I want to stay in london though </t>
  </si>
  <si>
    <t>ohnoliz</t>
  </si>
  <si>
    <t xml:space="preserve">spending the morning writing papers then senior wills </t>
  </si>
  <si>
    <t>timothyxpaul</t>
  </si>
  <si>
    <t xml:space="preserve">My grandpa is in the hospital </t>
  </si>
  <si>
    <t>@Nuff55 Well I did ask if you would cure my man flu with your powers..... an you didn't respond   Thats not very fairy like? Is it?</t>
  </si>
  <si>
    <t>terHuurne91</t>
  </si>
  <si>
    <t xml:space="preserve">Have to work 11-4 today. Then going home and doing homework. Looks like its gonna be a fun Saturday.....not </t>
  </si>
  <si>
    <t>chloemichelle</t>
  </si>
  <si>
    <t xml:space="preserve">feeling heaps sick, and blah </t>
  </si>
  <si>
    <t>mmmj</t>
  </si>
  <si>
    <t xml:space="preserve">@enostarr *rawr* arah urg main basikal. haha. and vhhhhy tomolo hupdateeeeas? nowwws????? me &amp;amp; @tieraa cwrrry </t>
  </si>
  <si>
    <t>@ChalkOLet I'm filing a report now  I'm temped to go to the store and bust some heads....</t>
  </si>
  <si>
    <t>Beccalou37</t>
  </si>
  <si>
    <t xml:space="preserve">My life is so dull sometimes </t>
  </si>
  <si>
    <t>GreenFalcon805</t>
  </si>
  <si>
    <t xml:space="preserve">@xXJess017Xx Thats not good.. </t>
  </si>
  <si>
    <t>McShi</t>
  </si>
  <si>
    <t>On a shoot so not watching the Arsenal game. Taping and will watch tonight. If anyone spoils me I will be most displeased  #Stabbity</t>
  </si>
  <si>
    <t>abe149311</t>
  </si>
  <si>
    <t xml:space="preserve">I miss my abn0xious c0usin!!!he wasn't able to visit </t>
  </si>
  <si>
    <t>bennyling</t>
  </si>
  <si>
    <t xml:space="preserve">Also, why is the complete Sailor Moon collection some 37GB (not including movies)?! At roughly 230MB an episode that's just unacceptable. </t>
  </si>
  <si>
    <t>TheGittlen</t>
  </si>
  <si>
    <t xml:space="preserve">Ahhh stuck in the middle of Ohio for Free Comic Book Day. Closest store is 45 minutes away. I have failed Hugh Jackman: http://is.gd/sZ2L </t>
  </si>
  <si>
    <t>grrl666</t>
  </si>
  <si>
    <t>i'm so fucking pathetic. it's been one night and i already miss him  what am i going to do when he's away for a week?</t>
  </si>
  <si>
    <t xml:space="preserve">Nope, not a dream. I actually did meet no doubt =&amp;gt; but now its ap review time </t>
  </si>
  <si>
    <t>TheSmartDave</t>
  </si>
  <si>
    <t>Suffering from allergies...    NYY came back walk-off style.  Thought it would never happen but it did.</t>
  </si>
  <si>
    <t>trevahehe</t>
  </si>
  <si>
    <t xml:space="preserve">Just woke up reLly tired </t>
  </si>
  <si>
    <t xml:space="preserve">@tessthetraveler I bought ONE broach and after currency conversion and postage it cost I think $35 or $40 </t>
  </si>
  <si>
    <t>moepop</t>
  </si>
  <si>
    <t xml:space="preserve">the chance of getting into the same middleschool as my old friends in USA is very slim. im really stressed and worried </t>
  </si>
  <si>
    <t>_DESiMO_</t>
  </si>
  <si>
    <t>THNX FOR FOLLOWING ME ;) NOW TELL UR PPL TO FOLLOW MEEE!! MY FOLLOW COUNT IS LOW  @JStuckWorldtour</t>
  </si>
  <si>
    <t>jessicaterluin</t>
  </si>
  <si>
    <t>is confused  I don't get it anymore?</t>
  </si>
  <si>
    <t xml:space="preserve">@Rowdyeh it is bad news  and now you have tweeted #ChrisFlu you have got it so sorry  means you gotta twitter all day </t>
  </si>
  <si>
    <t>Boare</t>
  </si>
  <si>
    <t xml:space="preserve"> On duty...</t>
  </si>
  <si>
    <t xml:space="preserve">@nbaisley Still not done? What @ now? DNS stuff? Sounds kinda long!! Sorry! </t>
  </si>
  <si>
    <t>JennDenison</t>
  </si>
  <si>
    <t xml:space="preserve">At work till 3 </t>
  </si>
  <si>
    <t>I'm sleepy  and my voice is hoarse</t>
  </si>
  <si>
    <t>Veganbob</t>
  </si>
  <si>
    <t xml:space="preserve">Has misplaced his debit card and the bank can't get me a new one for 5 days. Unrelated- area stores experience precipitous drop in sales </t>
  </si>
  <si>
    <t xml:space="preserve">Not even ready...I failed SATs already </t>
  </si>
  <si>
    <t>fizdog</t>
  </si>
  <si>
    <t xml:space="preserve">Let me get up eat. Worry about work on Monday.  Bye </t>
  </si>
  <si>
    <t>Kerry_0</t>
  </si>
  <si>
    <t xml:space="preserve">I want a Crabby Patty </t>
  </si>
  <si>
    <t xml:space="preserve">@thisisryanross me neither </t>
  </si>
  <si>
    <t>sheilatot</t>
  </si>
  <si>
    <t>has gone down -0.16 since last karma update.  http://plurk.com/p/rdoj6</t>
  </si>
  <si>
    <t>morriscode</t>
  </si>
  <si>
    <t xml:space="preserve">@scynn Indeed sir, got in town late last night, wedding today, and out sunday morning </t>
  </si>
  <si>
    <t>marisasmile</t>
  </si>
  <si>
    <t>Wants to be at bamboozle  going through pics from last night. I met Zack Merrickkkk!</t>
  </si>
  <si>
    <t>sharonluvscats</t>
  </si>
  <si>
    <t xml:space="preserve">Got zero books in the mail this week </t>
  </si>
  <si>
    <t>bethkeserauskis</t>
  </si>
  <si>
    <t>Sooo disappointed in chronicle.com's biased news reporting.  why do I continue to be shocked?</t>
  </si>
  <si>
    <t xml:space="preserve">i am freezing at the moment.. it's probably like 10 degree's or less. </t>
  </si>
  <si>
    <t>@SebastianDavies I aint at work cause I feel so crap.  x</t>
  </si>
  <si>
    <t>agirlcalledbob</t>
  </si>
  <si>
    <t xml:space="preserve">@darkshmoo I prolly won't pickup L4D, time just isn't there for it </t>
  </si>
  <si>
    <t>CheyneMichaels</t>
  </si>
  <si>
    <t>iSilv3r7</t>
  </si>
  <si>
    <t xml:space="preserve">I'm about to mow grass in a few hours </t>
  </si>
  <si>
    <t>Hippiechick68</t>
  </si>
  <si>
    <t xml:space="preserve">Argh! Tried to change my pic and it wouldn't accept my new one.  So, I tried to switch back, still a problem.  Now, pictureless </t>
  </si>
  <si>
    <t xml:space="preserve">Tireeeeed. </t>
  </si>
  <si>
    <t>purplebeats</t>
  </si>
  <si>
    <t xml:space="preserve">@keeperofthekeys You're sick of flickr already?! I've run out of photos </t>
  </si>
  <si>
    <t>seanthegreat012</t>
  </si>
  <si>
    <t>@Tanman4591 you went and didnt invite me  thats not nice tanner</t>
  </si>
  <si>
    <t>Luucekay</t>
  </si>
  <si>
    <t xml:space="preserve">Believe it or not, Swine flu is scaring the LIFE outta me </t>
  </si>
  <si>
    <t>giantspatula</t>
  </si>
  <si>
    <t xml:space="preserve">Wow. Candra is wearing a dress RIGHT out of Titanic. Costume design plagiarism fail? Further proof comics are drawn by men. </t>
  </si>
  <si>
    <t>EBBYL</t>
  </si>
  <si>
    <t xml:space="preserve">blah being drunk by myself, courts being crap </t>
  </si>
  <si>
    <t>KirstenErin</t>
  </si>
  <si>
    <t xml:space="preserve">Woke up early for prototype. Still don't have a driver's license  I had to figure out a ride-Kati's taking me &amp;amp; Jenna's bringin me home </t>
  </si>
  <si>
    <t>andrewpycroft</t>
  </si>
  <si>
    <t xml:space="preserve">has one sock on, where the fuck did it go, I threw it in anger when I couldn't put it on when someone rang me </t>
  </si>
  <si>
    <t>JustIsabelle</t>
  </si>
  <si>
    <t xml:space="preserve">@julianclarke LOL.. how was the conference? I was meant to go but had a family thing </t>
  </si>
  <si>
    <t>JonathanTech</t>
  </si>
  <si>
    <t xml:space="preserve">first saturday in a while that I have been awake for. Now I don't know what to do with myself. I am bored </t>
  </si>
  <si>
    <t xml:space="preserve">Needs to get the Fuck back on the treadmill.. Actually its start on the treadmill because i never got on there in the first place </t>
  </si>
  <si>
    <t>Rawrrgasmic</t>
  </si>
  <si>
    <t xml:space="preserve">@littlemisssnip Hey hun...they did some tests...found nuthhiinnkkk </t>
  </si>
  <si>
    <t>Why am I awake?  ballet exams start today! mine in one wekk :| help? currently in my bed wishing sleep upon me with ma cuzzz.</t>
  </si>
  <si>
    <t xml:space="preserve">Wow! 4 hours after it started, the Win7 upgrade looks like it's finally finishing up.  It's almost like installing VS2008 + SP1 </t>
  </si>
  <si>
    <t>lialoreal</t>
  </si>
  <si>
    <t xml:space="preserve">It rained last night so I didn't get to take my baby to the carnival </t>
  </si>
  <si>
    <t xml:space="preserve">Gawd, I'm so tired. I don't know why. I slept 15 hours the other day and was still tired </t>
  </si>
  <si>
    <t>Julietanne123</t>
  </si>
  <si>
    <t xml:space="preserve">Laura not too good today, off to Nan and Grandads now which will hopefully cheer her up. Sad to report the birds nest has been abandoned </t>
  </si>
  <si>
    <t>pooopy</t>
  </si>
  <si>
    <t>Work is finished! But boss is leaving  // off to Winchester to check out besties campus</t>
  </si>
  <si>
    <t>kruseams</t>
  </si>
  <si>
    <t xml:space="preserve">mushroom hunting w/ the family in zanesfield alllll day. blah i would rather stay here and work on stuff but i promised my dad i would go </t>
  </si>
  <si>
    <t>josj</t>
  </si>
  <si>
    <t xml:space="preserve">awesome! genii cleaned up the bar last night. Umm..its way too hot in the store. I should have worn shorts or skirt today </t>
  </si>
  <si>
    <t>TraceyHewins</t>
  </si>
  <si>
    <t xml:space="preserve">@James_Waters oooh. Not good,exspecially with a hangover. WOW you're day isn't going very well </t>
  </si>
  <si>
    <t>Stubzies</t>
  </si>
  <si>
    <t>its past my bed time... hopefully i will wake up in the morning and wont be sick  might go visit charlie the beagle tomorrow</t>
  </si>
  <si>
    <t xml:space="preserve">The SMS inbox on my N95-2 has stopped displaying contact names since last night. All my texts and reports show as number only. Help! </t>
  </si>
  <si>
    <t>ashwallbridge</t>
  </si>
  <si>
    <t xml:space="preserve">Found out what the burning smell was, 2nd Hard-drive has seen its last days. R.I.P Jeff </t>
  </si>
  <si>
    <t>amskiwankanobe</t>
  </si>
  <si>
    <t xml:space="preserve">Slightly emo today. I want to go home and watch footy in the pub not sit here in front of my laptop and do my work. </t>
  </si>
  <si>
    <t>mabelpilar</t>
  </si>
  <si>
    <t xml:space="preserve">@tatiny can't wait to watch casual friday! then one more episode before the season breaks </t>
  </si>
  <si>
    <t>JonTharp</t>
  </si>
  <si>
    <t xml:space="preserve">I'm at work with my B. But I'm so ready to go home and crawl back into bed and go back to sleep...ugh stuck here till 2!! </t>
  </si>
  <si>
    <t>stacymooney</t>
  </si>
  <si>
    <t xml:space="preserve">goin' back to work Monday.. bittersweet. Miss my students, but I don't want to leave my precious baby Kaiden.. </t>
  </si>
  <si>
    <t>Kwistiewistie</t>
  </si>
  <si>
    <t>my mother has more followers than me  no fair</t>
  </si>
  <si>
    <t>GoCJones</t>
  </si>
  <si>
    <t xml:space="preserve">is re thinking the hair shop idea... it's abt to rain again </t>
  </si>
  <si>
    <t xml:space="preserve">Ah really bad tummy pains </t>
  </si>
  <si>
    <t>@gingerwalkerrun (@stevier via me) Dude, you dangle wings in front of us, then take them away? wings FAIL  Next time! #yarnporn #mdsw</t>
  </si>
  <si>
    <t>DaddyCast</t>
  </si>
  <si>
    <t xml:space="preserve">@Daneomite I wish - gotta play to win and I was so busy this week I forgot to play </t>
  </si>
  <si>
    <t>cynielol</t>
  </si>
  <si>
    <t xml:space="preserve">gosh..im really sick </t>
  </si>
  <si>
    <t xml:space="preserve">Bitterly disappointed with the footy tonight. I hate it when the best team wins and it isn't @Essendon_FC </t>
  </si>
  <si>
    <t>arielchew</t>
  </si>
  <si>
    <t xml:space="preserve">$@#$!!! WTH!  No 24 tonite  </t>
  </si>
  <si>
    <t>giananabanana</t>
  </si>
  <si>
    <t xml:space="preserve">i wish it would rain. </t>
  </si>
  <si>
    <t>GeoDAWG</t>
  </si>
  <si>
    <t xml:space="preserve">@HilaryPerkins your Cards managed to sweep through Atl then just to rub it in they did it in DC too </t>
  </si>
  <si>
    <t>megan_luigi</t>
  </si>
  <si>
    <t xml:space="preserve">just back for A&amp;amp;E and ive broken my knee </t>
  </si>
  <si>
    <t>lostgorilla</t>
  </si>
  <si>
    <t>Morning from the con.  #penguicon that is.  My day is so full. Tweets from the field all day long.  Wil Wheaton cancelled.   feel better.</t>
  </si>
  <si>
    <t>rachyrach</t>
  </si>
  <si>
    <t xml:space="preserve">I was looking at Jeannie's mcc2 pics and almost cried </t>
  </si>
  <si>
    <t xml:space="preserve">People really need to stop tweeting about hershey tonight, it depresses me bc i cant go </t>
  </si>
  <si>
    <t xml:space="preserve">@skribe I used to make stews with slow cooker but must have been doing it wrong - the meats in stews always got too dry. </t>
  </si>
  <si>
    <t xml:space="preserve">Ok i am so sorry for all the people that have caught #ChrisFlu </t>
  </si>
  <si>
    <t>ihidive</t>
  </si>
  <si>
    <t xml:space="preserve">Getting Ready for the Kentucky Derby......&amp;quot;I want Revenge&amp;quot; is a scratch </t>
  </si>
  <si>
    <t xml:space="preserve">Awake already </t>
  </si>
  <si>
    <t>nadja_811</t>
  </si>
  <si>
    <t>will be the presider at the 10 am service tomorrow.   http://plurk.com/p/rdp49</t>
  </si>
  <si>
    <t>Brainzooming</t>
  </si>
  <si>
    <t xml:space="preserve">@marketingveep I've tried to come up with a communion-day threat, but they're all sacreligious </t>
  </si>
  <si>
    <t>ebusaf</t>
  </si>
  <si>
    <t xml:space="preserve">Sinus Infection is still killing me..  </t>
  </si>
  <si>
    <t>GermanKitty</t>
  </si>
  <si>
    <t xml:space="preserve">@sugarghc im good, u? not sure yet what i gonna do tonite. maybe i just cry about the fact that im men-less </t>
  </si>
  <si>
    <t xml:space="preserve">I feel like a regular shower isnt gonna cut it...maybe i'll wash my hair too...i was entirely too gone last night </t>
  </si>
  <si>
    <t>abra_apricot</t>
  </si>
  <si>
    <t xml:space="preserve">got work today! whooo whooo!!! </t>
  </si>
  <si>
    <t>hopenlove727</t>
  </si>
  <si>
    <t>Stupid review classes which waste time cause the teachers are never there on time.  Please pray for my uppachen. He's in the hospital!</t>
  </si>
  <si>
    <t>JeggySays</t>
  </si>
  <si>
    <t xml:space="preserve">I've something in my eye and it really hurts </t>
  </si>
  <si>
    <t>SHIGGY815</t>
  </si>
  <si>
    <t xml:space="preserve">I had an AWESOME time last night at the white party....but now I have a TERRIBLE hang over </t>
  </si>
  <si>
    <t>libertybell2009</t>
  </si>
  <si>
    <t>class  yuck. and my stomach doesnt feel well that will make this 2.5 hour class so so fast</t>
  </si>
  <si>
    <t>vicky8761</t>
  </si>
  <si>
    <t xml:space="preserve">i have rick and jelly beans and lots of candy. i think caroline got losted </t>
  </si>
  <si>
    <t>makistrippy</t>
  </si>
  <si>
    <t xml:space="preserve">doctors appointment.. </t>
  </si>
  <si>
    <t>mollydurkin</t>
  </si>
  <si>
    <t>au revoir ma belle Nouvelle-Orlï¿½ans. i am going to miss you so much  long beach 9 hours</t>
  </si>
  <si>
    <t>@suzi98babe oh no girlie  do u feel anything else besides the soreness? U should get it checked out</t>
  </si>
  <si>
    <t>YupItsAllana</t>
  </si>
  <si>
    <t xml:space="preserve">Man, What a week. I wish P&amp;amp;L didn't have to leave though </t>
  </si>
  <si>
    <t>scholleylmt</t>
  </si>
  <si>
    <t xml:space="preserve">@teronthadon Nope no vacations. My flight benefits ended as of April 30. It was a sad sad day </t>
  </si>
  <si>
    <t>bellebella</t>
  </si>
  <si>
    <t xml:space="preserve">is sad the director cancelled the scene </t>
  </si>
  <si>
    <t>zassy</t>
  </si>
  <si>
    <t xml:space="preserve">Time to buy some more coffee! And after that, I have to listen to the Drabblecast and visit the forums, haven't done that in a long while </t>
  </si>
  <si>
    <t>erica_lobo</t>
  </si>
  <si>
    <t xml:space="preserve">oops! runing day </t>
  </si>
  <si>
    <t>hunterlake</t>
  </si>
  <si>
    <t>For some reason I am a big baby this week.  I want out but I want right back in.  I cry and pout a lot too.    BOO RAIN!</t>
  </si>
  <si>
    <t xml:space="preserve">@_starry_eyed_ Noooo! I will miss you! Get a credit card and splash out on a new laptop :-P I need starryeyed Tweeting! </t>
  </si>
  <si>
    <t xml:space="preserve">should really get in the habbit of commenting code as i go along in the future this is so boring </t>
  </si>
  <si>
    <t>DinLuvMusic</t>
  </si>
  <si>
    <t xml:space="preserve">wishes JONAS would premiere tonight in Canada </t>
  </si>
  <si>
    <t>CareerAnarchist</t>
  </si>
  <si>
    <t xml:space="preserve">Morning Twitterville...need coffee but off to take puppy to vet for another round of shots. Wish me well. Hate to see her cry... </t>
  </si>
  <si>
    <t>@sarahbear9789 twice!  *cries</t>
  </si>
  <si>
    <t>Jensove</t>
  </si>
  <si>
    <t>@OfficialAshleyG How's the weekend so far?? What happens with your updates? A lot is missing  Do you delete them?</t>
  </si>
  <si>
    <t>it_is_holly</t>
  </si>
  <si>
    <t xml:space="preserve">celebs never tweet me. some kids get alll the luck </t>
  </si>
  <si>
    <t>sumarketer</t>
  </si>
  <si>
    <t>i just want to love ur heart, not ur body or even ur pussy. am I wrong?  http://plurk.com/p/rdpwv</t>
  </si>
  <si>
    <t>ceejerk</t>
  </si>
  <si>
    <t xml:space="preserve">@amymessere i'm retarded </t>
  </si>
  <si>
    <t>omg, vegan matzah ball soup &amp;gt; life. lmao, it's that good! ugh, why am i having dinner @ 9am,  gah, my schedule's completely fucked.</t>
  </si>
  <si>
    <t xml:space="preserve">going out with the boys again. i don't even rmbr the last time my gfs wanted to go out with me </t>
  </si>
  <si>
    <t>woosang</t>
  </si>
  <si>
    <t>@ohsevenphive LMK. I need to lose 10kg in 4 week....  Hmmm</t>
  </si>
  <si>
    <t>@outoutout Aaawww.... I hate Kumbayah myself!   Always felt awkward if I hear that song...</t>
  </si>
  <si>
    <t>DL378</t>
  </si>
  <si>
    <t>@jordanknight Well, I'm happy for Tatiana, but sad that it was not me   I just hope that you did read my e-mail.  Have fun!  lots of love</t>
  </si>
  <si>
    <t>lalaloooo</t>
  </si>
  <si>
    <t xml:space="preserve">hate not getting my own way </t>
  </si>
  <si>
    <t>mhodgett</t>
  </si>
  <si>
    <t xml:space="preserve">Not doing what I wanted today....am doing what the Mrs wants though </t>
  </si>
  <si>
    <t>gerald_d</t>
  </si>
  <si>
    <t>@scottcrussell doesn't seem to like my accent  nearby bars != neophyte stars</t>
  </si>
  <si>
    <t>tigerarmy</t>
  </si>
  <si>
    <t xml:space="preserve">Time to wander up to the football, last home game </t>
  </si>
  <si>
    <t xml:space="preserve">@sofiafontes Oh dear what's up with the job? </t>
  </si>
  <si>
    <t>TrcyGotSeoul</t>
  </si>
  <si>
    <t>misses Kstr. I didn't get to see him today  Avou honey!</t>
  </si>
  <si>
    <t>sachakourkiva</t>
  </si>
  <si>
    <t>I miss my friends  and my boyfriiiiend &amp;lt;3 My brother is killin me :/ (I hate Dora ;)</t>
  </si>
  <si>
    <t>Mz_Mann</t>
  </si>
  <si>
    <t xml:space="preserve">Have been cutting chicken meat for dinner. Now cuting grass in the garden. No boobs there. Not even neighbours. </t>
  </si>
  <si>
    <t>Morgy1987</t>
  </si>
  <si>
    <t xml:space="preserve">Has to start back on uni work </t>
  </si>
  <si>
    <t>thefixitdude</t>
  </si>
  <si>
    <t xml:space="preserve">@mbruning81 It wasn't me. </t>
  </si>
  <si>
    <t>Metalhead09</t>
  </si>
  <si>
    <t>Is at home with a swore neck  lol</t>
  </si>
  <si>
    <t>mannequinn_</t>
  </si>
  <si>
    <t>says DAMMIT. It`s almost the end of summer.  http://plurk.com/p/rdq2f</t>
  </si>
  <si>
    <t>Birdgette</t>
  </si>
  <si>
    <t>FREE COMIC BOOK DAY... - Enjoy it for me while I am working  http://tumblr.com/xf81p38ep</t>
  </si>
  <si>
    <t>Roxie22</t>
  </si>
  <si>
    <t xml:space="preserve">I woke up cranky today!! Ugh! Maybe cuz my parents woke me up with loud music! And I hate THEIR kind if music!! </t>
  </si>
  <si>
    <t>cjcjgirl</t>
  </si>
  <si>
    <t>this is boring coz no one's really tweeting when i tweet coz everyone's in US and im stuck in australia!  it's not fair!</t>
  </si>
  <si>
    <t>wolvsterx</t>
  </si>
  <si>
    <t xml:space="preserve">My laptop is crashing badly right now  I hope my files can be rescued </t>
  </si>
  <si>
    <t>Jenty</t>
  </si>
  <si>
    <t>@acidicice It wasn't the most pleasant walk, I must tell you.  You should have seen the dogs  There were 5 caged</t>
  </si>
  <si>
    <t>meerasrinivasan</t>
  </si>
  <si>
    <t xml:space="preserve">is awake early on saturday   unfortunately due to work </t>
  </si>
  <si>
    <t>AdamDGraves</t>
  </si>
  <si>
    <t>Wow do i have bed hair, i look like a rooster. I also have a splitting headache!  Did i snore 2 loud?! Blueberry muffin &amp;amp; then excedrin.</t>
  </si>
  <si>
    <t xml:space="preserve">is using IE because something's wrong with her FF browser! </t>
  </si>
  <si>
    <t>powersfaimly</t>
  </si>
  <si>
    <t>good morning to all its going to be another rainy day here on the east coast    Is anyone else sick of the rain?</t>
  </si>
  <si>
    <t xml:space="preserve">me cos of the way i acted yesterday. wish i could turn back time. i wanna be outside, but im stuck inside </t>
  </si>
  <si>
    <t>kathymcc</t>
  </si>
  <si>
    <t xml:space="preserve">My grandfather is losing it I think. He thinks his roomate has been replaced by an axe murderer who is trying to steal his gold. </t>
  </si>
  <si>
    <t>RooPCD</t>
  </si>
  <si>
    <t>@AshleyLTMSYF baby gaaal! i watched the hsow on youtube coz u neva gonna be here performin in Italy  so i follow u on the web alwaysXDily</t>
  </si>
  <si>
    <t>thebadhousewife</t>
  </si>
  <si>
    <t>@mabeswife I feel like I haven't seen you in days!  How are you? Is your neck feeling better?</t>
  </si>
  <si>
    <t>MandyBu</t>
  </si>
  <si>
    <t xml:space="preserve">@Flaxxxen I, too, missed Pop-Up Video. I had to go to a concert in my hometown. I didn't get back home until 2ish. </t>
  </si>
  <si>
    <t>Laisa31</t>
  </si>
  <si>
    <t>@FernandaDePaula dont know too. its sad      well, its gonna be a boring day...</t>
  </si>
  <si>
    <t>juIianestebanh</t>
  </si>
  <si>
    <t xml:space="preserve">enyojing a lovely day in London... and inside walls... </t>
  </si>
  <si>
    <t>LeahJKelly</t>
  </si>
  <si>
    <t xml:space="preserve">@ThisIsRobThomas I'm in Australia and actually know what you're talking about. Very sad </t>
  </si>
  <si>
    <t>TAiHLAMARiE</t>
  </si>
  <si>
    <t>ahmm.. i dont even no how to work this twitter shit  sad lol</t>
  </si>
  <si>
    <t>Talus83</t>
  </si>
  <si>
    <t xml:space="preserve">walked the dog now off to work </t>
  </si>
  <si>
    <t>disawold</t>
  </si>
  <si>
    <t xml:space="preserve">So last night I fell asleep for a nap but apparently I ended up sleeping through the night </t>
  </si>
  <si>
    <t>xestar</t>
  </si>
  <si>
    <t>hmn i mis him   im xo tired xo i guess il be able to get my sleep jez after an hour ov thinkin bout him . quit a short time so bye fellas</t>
  </si>
  <si>
    <t>pr1001</t>
  </si>
  <si>
    <t>I suck at making widgets, Opera keeps rejecting my config.xml  #mwc</t>
  </si>
  <si>
    <t>thewayforwards</t>
  </si>
  <si>
    <t>@Snigelkorven Sucks  Flat mates are rubbish. Is why I live alone, yes.</t>
  </si>
  <si>
    <t>LaylaDarling</t>
  </si>
  <si>
    <t>Ughhh. How am i supposed to wake up?  i dreamed about mitch's girlfriend all night. Weird</t>
  </si>
  <si>
    <t xml:space="preserve">Going out tonight. Oh Rain go away, I need to watch the match. </t>
  </si>
  <si>
    <t>@jessssssTHEbest oh FAreal! Yeah yo! We didn't even go 2 prom  we didn't have ne school spirit lol</t>
  </si>
  <si>
    <t>SillyFaktardCat</t>
  </si>
  <si>
    <t xml:space="preserve">I WANT MY PACK OF MARSHMALLOW AND MY STARBUCKS!! </t>
  </si>
  <si>
    <t>Jimmers_World</t>
  </si>
  <si>
    <t xml:space="preserve">Wondering if my support is jinxing certain MotoGP Riders - Nicky Hayden &amp;amp; James &amp;quot;JT&amp;quot; Toseland are both really stuggling at the mo. </t>
  </si>
  <si>
    <t>canhas</t>
  </si>
  <si>
    <t xml:space="preserve">@Alice986  Yes! Poor sickness </t>
  </si>
  <si>
    <t>VanessaM77</t>
  </si>
  <si>
    <t xml:space="preserve">@AndieLiz15 Awesome! I need to reply to your email by the way! I was so busy yesterday </t>
  </si>
  <si>
    <t>KiRsTy_ScOtT</t>
  </si>
  <si>
    <t xml:space="preserve">why do i have to be ill on a sunny day tis not fair </t>
  </si>
  <si>
    <t>geechee_girl</t>
  </si>
  <si>
    <t>@bengrossman utoh, they moved you up an hour? bummer, I can't get down there that fast  break a leg!</t>
  </si>
  <si>
    <t>IEatPaper</t>
  </si>
  <si>
    <t xml:space="preserve">Another day of work and homework </t>
  </si>
  <si>
    <t>lentt</t>
  </si>
  <si>
    <t>@heycassadee it'd be a blast if i could be there.  have fun cass!</t>
  </si>
  <si>
    <t>kluper</t>
  </si>
  <si>
    <t>anyone use dreamhost? my sites are totally bust.  boo hooo</t>
  </si>
  <si>
    <t>LilMeyer12</t>
  </si>
  <si>
    <t xml:space="preserve">pray for me. i have the flu. </t>
  </si>
  <si>
    <t>dyskra</t>
  </si>
  <si>
    <t>is sick with bronchitis type issues  Promised son and father would Rollerblade. . Off we go.</t>
  </si>
  <si>
    <t>freeeky</t>
  </si>
  <si>
    <t xml:space="preserve">enough of translating. time for Milk. (i know, im late.) weather sux again </t>
  </si>
  <si>
    <t>ZydrateFairy</t>
  </si>
  <si>
    <t>Omg what is with the crazy people dying dreams  makes me cry!</t>
  </si>
  <si>
    <t>icklepickle</t>
  </si>
  <si>
    <t xml:space="preserve">Listening to English Tea (2005) by Paul McCartney shivering minus the pants-hurry up drier </t>
  </si>
  <si>
    <t>Chuckles18</t>
  </si>
  <si>
    <t xml:space="preserve">I wanna be in Spain now </t>
  </si>
  <si>
    <t>LittleStar__x</t>
  </si>
  <si>
    <t>I'm boreddddddd  someone come amuse meee xD</t>
  </si>
  <si>
    <t>Miss_BAMF</t>
  </si>
  <si>
    <t xml:space="preserve">I'm up bit I'm so tired. </t>
  </si>
  <si>
    <t>Drakaina</t>
  </si>
  <si>
    <t xml:space="preserve">wondering if her email is broken: not getting the masters submissions anymore and that worries me </t>
  </si>
  <si>
    <t>crazytheo</t>
  </si>
  <si>
    <t xml:space="preserve">bangin sore head! burst last nite </t>
  </si>
  <si>
    <t xml:space="preserve">really want to watch JONAS </t>
  </si>
  <si>
    <t xml:space="preserve">youtube won't let me upload my video </t>
  </si>
  <si>
    <t>kolc2687</t>
  </si>
  <si>
    <t xml:space="preserve">hate work . . Long day . . Probabaly get off around two in the morning </t>
  </si>
  <si>
    <t>SBIK26</t>
  </si>
  <si>
    <t xml:space="preserve">@Willie_Day26 damn Will what about me? </t>
  </si>
  <si>
    <t>punkawonk</t>
  </si>
  <si>
    <t>my nose is getting stuffed up  @ tina's!</t>
  </si>
  <si>
    <t>danache</t>
  </si>
  <si>
    <t xml:space="preserve">My icon isn't with me today he went to the aquarium without me </t>
  </si>
  <si>
    <t>PassionForMusic</t>
  </si>
  <si>
    <t xml:space="preserve">i really need a hug </t>
  </si>
  <si>
    <t>Shinmaryuu</t>
  </si>
  <si>
    <t xml:space="preserve">Bad morning. Found out my copy of Sly Cooper 1 i got dies after the first boss. Looked at the disc and it's messed up internally </t>
  </si>
  <si>
    <t>MikeHartAttack</t>
  </si>
  <si>
    <t>wow i woke up mad early!! now idk what to do  well i cant wait to go to bamboozle!!!</t>
  </si>
  <si>
    <t>Basfluax</t>
  </si>
  <si>
    <t xml:space="preserve">trying to look at the bright side of my fort still being in place... means no one is getting their orders when im not here </t>
  </si>
  <si>
    <t>TWAY_Kris</t>
  </si>
  <si>
    <t xml:space="preserve">@dikeough I love getting noogies!  Too bad you're all the way over there! </t>
  </si>
  <si>
    <t>lrsheehan</t>
  </si>
  <si>
    <t>@aye_kayla I'm worried it will be just you me and kaylyn  haha</t>
  </si>
  <si>
    <t>LaceyBourke</t>
  </si>
  <si>
    <t xml:space="preserve">Alligator ally is closed </t>
  </si>
  <si>
    <t>GreenPea123</t>
  </si>
  <si>
    <t xml:space="preserve">@KevinRuddPM Dear PM, People who got all their tax back (&amp;amp; didn't make 'enough $') need a stimulus package more than big earners!! </t>
  </si>
  <si>
    <t xml:space="preserve">OMG my headache killing me </t>
  </si>
  <si>
    <t>ameliabunjamin</t>
  </si>
  <si>
    <t>my ankle got twisted while getting off a tram  goddamn heels!</t>
  </si>
  <si>
    <t>CraziihBabeh</t>
  </si>
  <si>
    <t>bad weather  I will go shopping!!!</t>
  </si>
  <si>
    <t>cryptodude</t>
  </si>
  <si>
    <t xml:space="preserve">Just back from workout out at the Y. Heading to the local  Cinco de Mayo festival with the family which will undo some of the workout </t>
  </si>
  <si>
    <t>@ponyy i knew that would happen, i was in drive through at 12, i was so depressed. i also cut myself on the fridge  blood blister. ouch</t>
  </si>
  <si>
    <t>guadastarship</t>
  </si>
  <si>
    <t xml:space="preserve">arghhh pissed off that essendon lost </t>
  </si>
  <si>
    <t>chloe_tiarne</t>
  </si>
  <si>
    <t xml:space="preserve">bored and have no one to take to </t>
  </si>
  <si>
    <t>maximicide</t>
  </si>
  <si>
    <t>Sooo tired, work now from 10-...3 or 5 not sure  have a beautiful day love xx</t>
  </si>
  <si>
    <t>joshcoop</t>
  </si>
  <si>
    <t xml:space="preserve">Need to take some Tylenol  </t>
  </si>
  <si>
    <t xml:space="preserve">Can't bend her right foot big toe ever since Mikey stood on it and broke it. I miss being able to command my toe </t>
  </si>
  <si>
    <t>metro_cub</t>
  </si>
  <si>
    <t xml:space="preserve">Home from work. Just settling down, checking e-mail, getting ready for bed since I gotta be back to work in T minus 10 hours </t>
  </si>
  <si>
    <t xml:space="preserve">Bored now! Want to be outside in the sun </t>
  </si>
  <si>
    <t>mcspicy</t>
  </si>
  <si>
    <t xml:space="preserve">@shondarhimes pls dont kill violet...she already looks gruesome </t>
  </si>
  <si>
    <t>okoyas</t>
  </si>
  <si>
    <t xml:space="preserve">how everyone is using twitter? complicated </t>
  </si>
  <si>
    <t>ivanomar</t>
  </si>
  <si>
    <t xml:space="preserve">ahh working all day and night </t>
  </si>
  <si>
    <t xml:space="preserve">@tkofthewildboyz back home, missing out on all the fun. that's where we're at! wahhhhh! </t>
  </si>
  <si>
    <t>HiNay</t>
  </si>
  <si>
    <t xml:space="preserve">at work. Beautiful outside...crisp and sunny! Wish I was outside </t>
  </si>
  <si>
    <t>policymonk</t>
  </si>
  <si>
    <t xml:space="preserve">Dishwasher broke.  Repairman came and &amp;quot;fixed&amp;quot; it on Wed.  Now it's broken again.  </t>
  </si>
  <si>
    <t>tanyalee619</t>
  </si>
  <si>
    <t>going to head into work for a while  and get some paperwork done-I've got parent-teacher conferences on Mon.</t>
  </si>
  <si>
    <t xml:space="preserve">has done laundry, is writing his essay. No money, no credit, no cigarettes. Looks like today is going to be productive </t>
  </si>
  <si>
    <t>kturner92</t>
  </si>
  <si>
    <t>Let's buy hawaii, it's only money, baby....still in the car, still in PA  tiff's sleeping, i'm listening to the years gone by and valencia</t>
  </si>
  <si>
    <t>Hersheys07</t>
  </si>
  <si>
    <t>says my goodness __ sorry n tlga.. (tears)  :'-( (blush) (unsure) http://plurk.com/p/rdr7u</t>
  </si>
  <si>
    <t>Pandora_dsi</t>
  </si>
  <si>
    <t xml:space="preserve">Another of my diminishing supply of mornings totally wasted on FaceBook and DSI </t>
  </si>
  <si>
    <t>henleyt1</t>
  </si>
  <si>
    <t xml:space="preserve">not happy i came to work 3 hours early </t>
  </si>
  <si>
    <t>j_navarra</t>
  </si>
  <si>
    <t xml:space="preserve">mmmmmmmmmhangover. slept through training ride </t>
  </si>
  <si>
    <t xml:space="preserve">@ThisismyiQ i am up this early </t>
  </si>
  <si>
    <t>Jessica_567</t>
  </si>
  <si>
    <t>@mileycyrus so i have the same insomnia prob as you i slept for all of 3 hrs woke up at 5am nd couldnt go back to sleep  btw your awesome!</t>
  </si>
  <si>
    <t>whouwit077</t>
  </si>
  <si>
    <t>20 mintues late for my meeting starting @ 8  how'd I know I was going 2 be late anyway. My family.... got 2 love them</t>
  </si>
  <si>
    <t>AmyPR</t>
  </si>
  <si>
    <t xml:space="preserve">@kentucky_derby super excited! Are you tweeting the event happenings? Only way I follow this year! </t>
  </si>
  <si>
    <t>cynthia_sue03</t>
  </si>
  <si>
    <t>I WANT ANOTHER DAY OFF!!!!  To much Sh#t to do today. Got a &amp;quot;new/used&amp;quot; futon!! and is going to get a &amp;quot;new/used&amp;quot; dining table!!</t>
  </si>
  <si>
    <t>msceo8</t>
  </si>
  <si>
    <t xml:space="preserve">i just jacked up this umbrella cake </t>
  </si>
  <si>
    <t>alibelle</t>
  </si>
  <si>
    <t xml:space="preserve">Oh epic work fail. Also KAs still need to be incinerated and doctors suck </t>
  </si>
  <si>
    <t>lilpiwi</t>
  </si>
  <si>
    <t xml:space="preserve">is revising for her exams... is revising das polistishe System Deutschlands </t>
  </si>
  <si>
    <t>21seant</t>
  </si>
  <si>
    <t xml:space="preserve">Very annoyed about this game. I dont think its installing.  </t>
  </si>
  <si>
    <t>smmwilliams</t>
  </si>
  <si>
    <t xml:space="preserve">Jackson's not feeling well...boo to that </t>
  </si>
  <si>
    <t>kcmc_c7</t>
  </si>
  <si>
    <t xml:space="preserve">Can't bring my CLEARBOOK !!! </t>
  </si>
  <si>
    <t>marykate24</t>
  </si>
  <si>
    <t xml:space="preserve">I just broke up with my boyfriend...... all I want to do is cry... </t>
  </si>
  <si>
    <t>@Jenty  I must admit that I would be too fearful walking through there....and then probably upset by what I saw. Well done 2 u!</t>
  </si>
  <si>
    <t xml:space="preserve">@NaiveLondonGirl Still no sex though </t>
  </si>
  <si>
    <t>i miss HK, screw swine flu for being such pandemic  i want my disneyland &amp;amp; highways &amp;amp; flea markets... i want HK back!</t>
  </si>
  <si>
    <t>XoCaseyoX</t>
  </si>
  <si>
    <t>The past 13 hours have been the most hectic ever  thank God for good friends &amp;lt;3</t>
  </si>
  <si>
    <t>back home. still sleepy  off to work to make some money today!</t>
  </si>
  <si>
    <t>zenrhe</t>
  </si>
  <si>
    <t>@Kogenre crap, im a week out on the geek meet ?  i guess i have been quite distracted the past week, doh #kilaumeet</t>
  </si>
  <si>
    <t>Pedersens</t>
  </si>
  <si>
    <t xml:space="preserve">Chief had to be put down last night! sad, sad night! </t>
  </si>
  <si>
    <t>missiee555</t>
  </si>
  <si>
    <t>is in a sad mood today..  I hate feeling this way. I have to work tonight, but Im almost done with all the computer work! YAY</t>
  </si>
  <si>
    <t>Good morning...work today  tired from last night, but it was fun...anyway how is everyone?? I miss u all</t>
  </si>
  <si>
    <t>ParisWerewolf</t>
  </si>
  <si>
    <t xml:space="preserve">I'm up way too early. </t>
  </si>
  <si>
    <t>Jenna5225</t>
  </si>
  <si>
    <t xml:space="preserve">Footy's over, back to work </t>
  </si>
  <si>
    <t>RDgirl1</t>
  </si>
  <si>
    <t xml:space="preserve">going to soccer game, in the rain </t>
  </si>
  <si>
    <t>Themanmiller</t>
  </si>
  <si>
    <t>Track meet  im to tired for this mess!</t>
  </si>
  <si>
    <t>TheOhanaMama</t>
  </si>
  <si>
    <t xml:space="preserve">I can't sleep...it's only 3:25 a.m. here right now </t>
  </si>
  <si>
    <t>ETcalifornia</t>
  </si>
  <si>
    <t xml:space="preserve">is not having much success with her Garage Sale.     </t>
  </si>
  <si>
    <t>mikoblanco</t>
  </si>
  <si>
    <t>ok what i said earlier ain't gonna happen  i was so close! Oh well i guess that's life hahaha</t>
  </si>
  <si>
    <t>SassieL</t>
  </si>
  <si>
    <t xml:space="preserve">Felt great after Tue and Wed training this week.  Feel crap after tonight though.  My right shoulder is killing me </t>
  </si>
  <si>
    <t>flimbumDarling</t>
  </si>
  <si>
    <t>I don likey swiney  lolz hahaha WHERE IS EVERYONE?!?!</t>
  </si>
  <si>
    <t>meganstk</t>
  </si>
  <si>
    <t xml:space="preserve">Sniffling, and lonely. Great, just how I wanted to spend my day with you </t>
  </si>
  <si>
    <t>ramirezdejones</t>
  </si>
  <si>
    <t>Back to work   boo</t>
  </si>
  <si>
    <t>creativemind09</t>
  </si>
  <si>
    <t xml:space="preserve">OMG RIP GRANDMA....I AM GOING TO MISS YOUUUU SOOO MUCHH OMG! </t>
  </si>
  <si>
    <t>spiritualtramp</t>
  </si>
  <si>
    <t xml:space="preserve">Rain, rain go away. You're messing up our yard sale. </t>
  </si>
  <si>
    <t>wiz56</t>
  </si>
  <si>
    <t>mom and dad out of town............  &amp;lt;3</t>
  </si>
  <si>
    <t>nnesah</t>
  </si>
  <si>
    <t>Had fish curry for lunch today. I am still moaning over the fact that Vesak day falls on a weekday. Hmmph  I got to start my ppt.</t>
  </si>
  <si>
    <t>Jennatonic84</t>
  </si>
  <si>
    <t>@PauliinaP83 Yea I gotta work today  BUT Mom's Birthday Party is Tonight so I'll be Pretty Drunken after lol</t>
  </si>
  <si>
    <t xml:space="preserve">i really hate my fake family now! please gimme a little space for my own life </t>
  </si>
  <si>
    <t>thedoberman</t>
  </si>
  <si>
    <t>Loving the M25..   http://twitpic.com/4eg72</t>
  </si>
  <si>
    <t>gfmorris</t>
  </si>
  <si>
    <t xml:space="preserve">@withinwithout I will call the venue to follow up on my email to Port Merch yesterday.  </t>
  </si>
  <si>
    <t>AshleyPuckett</t>
  </si>
  <si>
    <t>went to bed at 4a.m., up at 9a.m. extremely tired and still not finished downloading my music for iTunes  i think i'm off to Sam's Club?</t>
  </si>
  <si>
    <t xml:space="preserve">@KKarthik nah.. not yet.. </t>
  </si>
  <si>
    <t>susi330</t>
  </si>
  <si>
    <t xml:space="preserve">No marching today  our band parade is canceled due to bad weather... </t>
  </si>
  <si>
    <t>oxaudrianax3</t>
  </si>
  <si>
    <t xml:space="preserve">listening to music... its windy outside </t>
  </si>
  <si>
    <t>MrsProkop</t>
  </si>
  <si>
    <t xml:space="preserve"> NICK BRAUN'S TWITTER IS BEING BLOCKED!!!!!! I LOVE HIM!!!!!!!!!!!!!!!!!! THIS SUCKS!!!!!!!!!!!!!!!!!!!!!!!!!!!!!!!!!!!!!!!!!!!!!!!!!!!!!</t>
  </si>
  <si>
    <t xml:space="preserve">Thinks australia is boring </t>
  </si>
  <si>
    <t xml:space="preserve">Today would be the perfect day to be all cuddled up with someone.. Bummer. </t>
  </si>
  <si>
    <t>Wilco04</t>
  </si>
  <si>
    <t>Sun shining in my window, and i am studying  Currently looking at the unification of Germany!</t>
  </si>
  <si>
    <t>PwrdByTofu</t>
  </si>
  <si>
    <t>Left dog beds out on patio - rained.  Found 50 eathworms underneath. Collected them &amp;amp; put in flower bed covered lightly with soil. ;-)</t>
  </si>
  <si>
    <t>damita</t>
  </si>
  <si>
    <t xml:space="preserve">@Braders007 aw you gotta help me... I don't know what to do... </t>
  </si>
  <si>
    <t>jacquelefeber</t>
  </si>
  <si>
    <t xml:space="preserve">My wittle bunny friend... </t>
  </si>
  <si>
    <t>falinep</t>
  </si>
  <si>
    <t>Everybodys at the March of Dimes 5k this morn except me!!   Im stuck working.... Have fun guys!</t>
  </si>
  <si>
    <t xml:space="preserve">it's so sad that i can't sleep in past 8:30 on weekends anymore </t>
  </si>
  <si>
    <t xml:space="preserve">i suck at useing my time well </t>
  </si>
  <si>
    <t>LiverpoolFan74</t>
  </si>
  <si>
    <t xml:space="preserve">@LittleLiverbird We certainly do!  Just a pity it hasn't worked </t>
  </si>
  <si>
    <t>Vonnie_C</t>
  </si>
  <si>
    <t>feels better now that its time to sleep...  nite all</t>
  </si>
  <si>
    <t>TheImaginary</t>
  </si>
  <si>
    <t xml:space="preserve">oh my god i have two tests next week </t>
  </si>
  <si>
    <t>AbbieReed</t>
  </si>
  <si>
    <t xml:space="preserve">WTF?!?! Boots have changed my fave king prawn salad  I now have sweet chillie sauce with it and no peppers </t>
  </si>
  <si>
    <t>kconnxx</t>
  </si>
  <si>
    <t xml:space="preserve">glad to know my family bought tons of gluten food for the birthday party, and I can't eat it. </t>
  </si>
  <si>
    <t>fidelinho</t>
  </si>
  <si>
    <t xml:space="preserve">@dottorblaster will check, I do not know it. it is for a laptop with windows. Tried unebooting, but it fails </t>
  </si>
  <si>
    <t xml:space="preserve">Hope evryone has fun at #pawpawty today. Mollyd has to take care of her grandma so no pawty for her </t>
  </si>
  <si>
    <t>amicable25</t>
  </si>
  <si>
    <t>oldiesclub</t>
  </si>
  <si>
    <t xml:space="preserve">@slatham100 : wish we could post you one!  Actually adoptions are going well,  but short of foster homes able to handle dogs w. 'issues' </t>
  </si>
  <si>
    <t>suttygal</t>
  </si>
  <si>
    <t xml:space="preserve">@pastelpastel hockey is the biggest bummer. Oh and taking notes in School could be tricky. </t>
  </si>
  <si>
    <t>I just dropped my 3rd cup of coffee on the table, &amp;amp; it spilled all over when the cup broke  Had 2 clean up a mess. &amp;amp; i'm 1 cup short n ...</t>
  </si>
  <si>
    <t>BrionyMcFly19</t>
  </si>
  <si>
    <t xml:space="preserve">@tommcfly i missed falling in love on radio 1 &amp;gt; and i haven't yet seen it on the music channels  cannot wait to hear it live in June! </t>
  </si>
  <si>
    <t>freaking bred &amp;amp; missing someone  &amp;lt;3</t>
  </si>
  <si>
    <t>NicolaArnold</t>
  </si>
  <si>
    <t xml:space="preserve">booo! can't go to @innocentdrinks AGM as clashes with Teach First SPLiC Summit </t>
  </si>
  <si>
    <t xml:space="preserve">so tired, i said up till 3  and woke up at 7 </t>
  </si>
  <si>
    <t xml:space="preserve">Dammit! Was doing a blog post and the power went out! The ridgeway and storms don't mix together </t>
  </si>
  <si>
    <t>joshuawking</t>
  </si>
  <si>
    <t xml:space="preserve">@roflsaurus bad news as well - the link doesn't work anymore - they must have taken it down... </t>
  </si>
  <si>
    <t>girvo</t>
  </si>
  <si>
    <t xml:space="preserve">Man it sucks when you want to do something but none of your friends do </t>
  </si>
  <si>
    <t>5freakinfriends</t>
  </si>
  <si>
    <t xml:space="preserve">bout to upload Saturdays vid  ...btw it sucks... </t>
  </si>
  <si>
    <t xml:space="preserve">@wyvernfriend its it though.....  My work bans everything. </t>
  </si>
  <si>
    <t>BeccaLynn1020</t>
  </si>
  <si>
    <t xml:space="preserve">I am wondering why it is so hard for me to sleep these days. I am so exhausted, yet sleep still eludes me.  </t>
  </si>
  <si>
    <t xml:space="preserve">I hate goodbyes. So much </t>
  </si>
  <si>
    <t>singswithmicoff</t>
  </si>
  <si>
    <t xml:space="preserve">I wanna go back to sleep but I need to go to the bank so I gotta wait a little longer </t>
  </si>
  <si>
    <t>ninadoll1</t>
  </si>
  <si>
    <t xml:space="preserve">doesn't appreciate the effects of alcohol the next day </t>
  </si>
  <si>
    <t>supersven</t>
  </si>
  <si>
    <t xml:space="preserve">had a short look on the SIGInt 09 schedule (http://ow.ly/4OYa): too much social stuff, almost no technical sessions ... </t>
  </si>
  <si>
    <t>@TraceyHewins ermm took it hour ago lol, and nope i aint hung over aint drunk in ages  lol,</t>
  </si>
  <si>
    <t>is confused????  http://plurk.com/p/rdshb</t>
  </si>
  <si>
    <t>dordje</t>
  </si>
  <si>
    <t xml:space="preserve">@Misssarahnoir first time here and so far find it to be stunning - am walking in history but... the men are not from Milan so not feeing </t>
  </si>
  <si>
    <t xml:space="preserve">@MusicCeleb7 hah lol. oh sounds exciting i have like an hour and a half science test i think, can't wait </t>
  </si>
  <si>
    <t>YBenzO</t>
  </si>
  <si>
    <t xml:space="preserve">sitting here wondering how my checking acct bal goes down so fast </t>
  </si>
  <si>
    <t>lump10670</t>
  </si>
  <si>
    <t xml:space="preserve">@Antionette2299 I didnt get any tickets in teh mail </t>
  </si>
  <si>
    <t>senn</t>
  </si>
  <si>
    <t xml:space="preserve">is enjoying a rainy day at home with the family. Soccer games canceled </t>
  </si>
  <si>
    <t>khristopherr</t>
  </si>
  <si>
    <t xml:space="preserve">@RebelSean We had double the amount of rain we normally get in April. Another wet year here in Toronto </t>
  </si>
  <si>
    <t>ArielCo</t>
  </si>
  <si>
    <t xml:space="preserve">@Buddhabar i need you </t>
  </si>
  <si>
    <t>fracktoid</t>
  </si>
  <si>
    <t xml:space="preserve">Sprained my ankle.  Can't go to waterpolo </t>
  </si>
  <si>
    <t>laurastaniford</t>
  </si>
  <si>
    <t xml:space="preserve">has the hiccups and they wont go away </t>
  </si>
  <si>
    <t>jsatwal</t>
  </si>
  <si>
    <t xml:space="preserve">crummy weather </t>
  </si>
  <si>
    <t>beckyystarzzz</t>
  </si>
  <si>
    <t>I wish I lived in America so I could go to Bamboozle.  So many amazing bands in one place!</t>
  </si>
  <si>
    <t>JanellePercy</t>
  </si>
  <si>
    <t xml:space="preserve">I think im going to die today. Sounds better than feeling like vomiting. </t>
  </si>
  <si>
    <t>BloodRedSky</t>
  </si>
  <si>
    <t xml:space="preserve">Damnation, how come CSIA membership dues have ended up being ï¿½50??? </t>
  </si>
  <si>
    <t>wolfsymphony</t>
  </si>
  <si>
    <t xml:space="preserve">...damn noisy kids doing coke in the park by my house.. I'M TRYING TO SLEEP! </t>
  </si>
  <si>
    <t>@xGabii yup still fluuish..feeling pretty shitty  but im sure ill be beter soon...how are u? &amp;lt;333</t>
  </si>
  <si>
    <t>@whisperygenie I know  I'm on disc 4 of the X Files already...it's not as bad as I initially thought it would be.</t>
  </si>
  <si>
    <t>nimp0</t>
  </si>
  <si>
    <t xml:space="preserve">ccache: not found #openmoko </t>
  </si>
  <si>
    <t>RJHern</t>
  </si>
  <si>
    <t xml:space="preserve">@Lipvixen Did your Curves Lady look like Summer Glau?  Knowing the answer is probably 'no' </t>
  </si>
  <si>
    <t>is planning on a great night tonight...too bad Kemal can't come!   I hate jagaaaa!</t>
  </si>
  <si>
    <t>stephcookie</t>
  </si>
  <si>
    <t xml:space="preserve">@LemonpiY i'd be willing to try the ants right now, nothing else is working! </t>
  </si>
  <si>
    <t>Mish526</t>
  </si>
  <si>
    <t xml:space="preserve">Just looked at me @replies and i never saw some of ur replies so if i ever didn't tweet u back i'm sorry </t>
  </si>
  <si>
    <t>oFeLia_EgLaMouR</t>
  </si>
  <si>
    <t xml:space="preserve">I lost my drumsticks (again XD) Where the hell are they! Why can't I just find tmy important stuff x( I'm tooo untidy </t>
  </si>
  <si>
    <t>bunsw33t</t>
  </si>
  <si>
    <t xml:space="preserve">lonely again...have no 1 to talk to..!!!!! </t>
  </si>
  <si>
    <t>PixiePirateX</t>
  </si>
  <si>
    <t>@couturecori1  Boo on tummy aches!</t>
  </si>
  <si>
    <t>karholee</t>
  </si>
  <si>
    <t xml:space="preserve">things jst kp gtin worse nd worse, y do thngs lke dis alwys happen 2me </t>
  </si>
  <si>
    <t>Shani401</t>
  </si>
  <si>
    <t xml:space="preserve">Lost my phone and a follower...what i do 2 deserve this?? </t>
  </si>
  <si>
    <t xml:space="preserve">I'm nervous....I haven't been for a spinn in over a month...I think I might die or lose a lung </t>
  </si>
  <si>
    <t>TorrieeMeowMeow</t>
  </si>
  <si>
    <t>my stomach hurts  and im hella cold.  extremely bored to.  my room got boring. its boring here to.</t>
  </si>
  <si>
    <t>SLHamilton</t>
  </si>
  <si>
    <t xml:space="preserve">Happy Birthday Noah!  one year went by so fast </t>
  </si>
  <si>
    <t xml:space="preserve">@JuleeKessinger without </t>
  </si>
  <si>
    <t>MindeeK</t>
  </si>
  <si>
    <t xml:space="preserve">i thought when i woke up today my neck would feel better...definately not </t>
  </si>
  <si>
    <t>theequinest</t>
  </si>
  <si>
    <t>Montana horse slaughter bill 418 becomes law  http://bit.ly/bill-418</t>
  </si>
  <si>
    <t xml:space="preserve">I'm a coward and a pathetic loser. No wonder I can't get any  guy that  I like. </t>
  </si>
  <si>
    <t>unicornlove10</t>
  </si>
  <si>
    <t xml:space="preserve">WOOT FOR TRAVEL PLANS WORKING OUT! but i'm going to miss London so much when i am gone </t>
  </si>
  <si>
    <t>JalynnRae</t>
  </si>
  <si>
    <t xml:space="preserve">Around The House... Waiting For Matty To Get Home, I Miss Her Already! </t>
  </si>
  <si>
    <t xml:space="preserve">I lost my drumsticks (again XD) Where the hell are they! Why can't I just find my important stuff x( I'm tooo untidy </t>
  </si>
  <si>
    <t>audreylouise</t>
  </si>
  <si>
    <t xml:space="preserve">@adamsconsulting  My younger son - he speaks of how he wishes he had a twin (I actually miscarried his @ 9 weeks.  Have yet 2 tell him.) </t>
  </si>
  <si>
    <t>patrickallmond</t>
  </si>
  <si>
    <t>No flying to Ponca City today for breakfast  Oatmeal at home here I come. Oats FTW !</t>
  </si>
  <si>
    <t>philipdodds</t>
  </si>
  <si>
    <t xml:space="preserve">annoyed that Time Machine doesn't backup iPhoto if it is running - just lost all my pictures for the last two weeks </t>
  </si>
  <si>
    <t>@surfingthesun and NOOB SHIT!! HAHAHA. omg. i miss jiaoraja i very long never talk to her alreadyyyyyyyyyyyyyyyy  ask her get twitter sia</t>
  </si>
  <si>
    <t>flyingad</t>
  </si>
  <si>
    <t>Why do i wake up so early in every weekend  ?</t>
  </si>
  <si>
    <t>bbeyke</t>
  </si>
  <si>
    <t xml:space="preserve">It's Derby day...23.75 years of life and I've still never been to Churchhill Downs. </t>
  </si>
  <si>
    <t>Holls_berry</t>
  </si>
  <si>
    <t>@kristenstewart9 i saw you guys on E.T and i am pumped for new moon. although i still have not seen adventureland.  having fun in canada?</t>
  </si>
  <si>
    <t>ajinkyaforyou</t>
  </si>
  <si>
    <t>i want 2 follow automatically every1 who follows me ,but how ? tweetlater demo is over  now waat?</t>
  </si>
  <si>
    <t>Pattilove91</t>
  </si>
  <si>
    <t xml:space="preserve">Hm, Work at 9-6 with a 30 min lunch break. While my boyfriend is going to test drive and might get a lotus. Thanks responsibility. Ugh </t>
  </si>
  <si>
    <t xml:space="preserve">i'm going to fail this qrter i can feel it... </t>
  </si>
  <si>
    <t>@Caraandclo  same ere. but just dropped a full tub of jellybeans all over the floor. pmsl!</t>
  </si>
  <si>
    <t>kborman</t>
  </si>
  <si>
    <t>@ChipsterFL don't think I can make it  hope you get a great turnout for Newt!</t>
  </si>
  <si>
    <t xml:space="preserve">Exams... Exams... Exams.. Wrote 2 papers of 80 marks each today. Fingers are paining.. </t>
  </si>
  <si>
    <t>ruzaireen</t>
  </si>
  <si>
    <t xml:space="preserve">catching up on my anoop fix. i miss anoop. </t>
  </si>
  <si>
    <t>livetoariel</t>
  </si>
  <si>
    <t xml:space="preserve">off to work. </t>
  </si>
  <si>
    <t>amy_irshad</t>
  </si>
  <si>
    <t xml:space="preserve">@katietaty I hope your revising! Im getting ready for work dreading half 3 </t>
  </si>
  <si>
    <t>OmgItsAlli</t>
  </si>
  <si>
    <t xml:space="preserve">wish i could be @ bamboozle. </t>
  </si>
  <si>
    <t>jugglohomie</t>
  </si>
  <si>
    <t xml:space="preserve">had a dream last night i was on daisy of love and i was the 6 person kicked of </t>
  </si>
  <si>
    <t>LiberianJewels</t>
  </si>
  <si>
    <t xml:space="preserve">Hopping back in bed to see what's on TV...looking for something funny.  my son doesn't want to get up yet to play with mommy </t>
  </si>
  <si>
    <t>MrTinkles</t>
  </si>
  <si>
    <t xml:space="preserve">ahhh - sunshine...but that means gardening too </t>
  </si>
  <si>
    <t>MojoJojo78</t>
  </si>
  <si>
    <t xml:space="preserve">@Maddork aww, that sucks  </t>
  </si>
  <si>
    <t>gabek</t>
  </si>
  <si>
    <t xml:space="preserve">Mojos on 49th and Dodge went out of business </t>
  </si>
  <si>
    <t>RiizzyyRiizzay</t>
  </si>
  <si>
    <t xml:space="preserve">listening to sad songs 'cause i' m feeling alone today..  </t>
  </si>
  <si>
    <t>Dee813</t>
  </si>
  <si>
    <t xml:space="preserve">This gloomy weather makes me wanna stay in bed </t>
  </si>
  <si>
    <t>hunshockey44</t>
  </si>
  <si>
    <t xml:space="preserve">1st baseball game of the season is rained out. </t>
  </si>
  <si>
    <t>a_enfreako</t>
  </si>
  <si>
    <t xml:space="preserve">soo tired. needs some entertainment though </t>
  </si>
  <si>
    <t>matchbox_girl</t>
  </si>
  <si>
    <t xml:space="preserve">@ThisIsRobThomas Rob. Please say hi. I miss you!!!  </t>
  </si>
  <si>
    <t>mmmdanny</t>
  </si>
  <si>
    <t xml:space="preserve">Why cant i ever sleep in anymore? </t>
  </si>
  <si>
    <t>XitsbeccaX</t>
  </si>
  <si>
    <t xml:space="preserve">i am soooooooooooooooooooooooooooooooooooooooooooooooooooooooooooooooooooo soz twitter i feel so ashamed </t>
  </si>
  <si>
    <t>georgieluttrell</t>
  </si>
  <si>
    <t xml:space="preserve">@stephenstohn no! that's rather upsetting </t>
  </si>
  <si>
    <t xml:space="preserve">878 words?  It felt like more </t>
  </si>
  <si>
    <t xml:space="preserve">Eaten at mcdonald's ! My tummy is full of calories! </t>
  </si>
  <si>
    <t>carlaruiz</t>
  </si>
  <si>
    <t>I'm up early on a Saturday. I suck!  I'm really sleepy. 0_o</t>
  </si>
  <si>
    <t>zilchbag54</t>
  </si>
  <si>
    <t xml:space="preserve">I miss Aya. &amp;amp; my stuffed toy which he named Bulca Chong. </t>
  </si>
  <si>
    <t>chasethenights</t>
  </si>
  <si>
    <t xml:space="preserve">@riellaelise OH MY FREAKING GOD I HATE YOU </t>
  </si>
  <si>
    <t>EmmaTownley</t>
  </si>
  <si>
    <t>im writing my book, apparantly its something every good copywriter should have... Working at 6  boo</t>
  </si>
  <si>
    <t xml:space="preserve">I hate it when I mismanaged my $$ </t>
  </si>
  <si>
    <t>jordan_davis</t>
  </si>
  <si>
    <t>I didnt know Archie was on Paula O'Grady!  I shall now go onto youtube haha ;)</t>
  </si>
  <si>
    <t>mazerdesign</t>
  </si>
  <si>
    <t>woke up with a headache.  I think I clench my teeth at night and that's what causes it.</t>
  </si>
  <si>
    <t>melisadisti</t>
  </si>
  <si>
    <t xml:space="preserve">Stuck on a lousy dinner with my cousin's family.god!they're so boring </t>
  </si>
  <si>
    <t>enilorac28</t>
  </si>
  <si>
    <t xml:space="preserve">want to try Tangomonium today </t>
  </si>
  <si>
    <t>jwatts721</t>
  </si>
  <si>
    <t xml:space="preserve">saying farewell to my bro - getting sent to Iraq - </t>
  </si>
  <si>
    <t>mariaSTACK</t>
  </si>
  <si>
    <t xml:space="preserve">Just left kelsy's. Was epic fun. I have work tomoro nay </t>
  </si>
  <si>
    <t xml:space="preserve">@droccc I think I need to sit my butt down this weekend.. </t>
  </si>
  <si>
    <t>pman</t>
  </si>
  <si>
    <t xml:space="preserve">2:35 and only starting the day </t>
  </si>
  <si>
    <t xml:space="preserve">want cake </t>
  </si>
  <si>
    <t>yukots</t>
  </si>
  <si>
    <t xml:space="preserve">twitter membosankan </t>
  </si>
  <si>
    <t>@iba_oshun I SOOOO sorrie ur not feeling well sweetie  Is ur baby there 2 take care of u?</t>
  </si>
  <si>
    <t xml:space="preserve">@Tarzy I think mine lives 36 hours away </t>
  </si>
  <si>
    <t>foofly</t>
  </si>
  <si>
    <t xml:space="preserve">@willneal yea, </t>
  </si>
  <si>
    <t>GigglingTheCurv</t>
  </si>
  <si>
    <t>AzwinNatasha</t>
  </si>
  <si>
    <t xml:space="preserve">so fast the long break is almost over. . </t>
  </si>
  <si>
    <t>beef88</t>
  </si>
  <si>
    <t>@marmitemania damn! u must have alot!!... ive won nothing  My mum or dad havent won anything this month either.. 1 always usually does!</t>
  </si>
  <si>
    <t>Mest1z0sKat</t>
  </si>
  <si>
    <t xml:space="preserve">Why are my allergies so much worse here in Va Beach??? Oh no! Maybe I'm allergic to Va Beach!!! </t>
  </si>
  <si>
    <t xml:space="preserve">@TraceyHewins omg very contagious #ChrisFlu aint good </t>
  </si>
  <si>
    <t xml:space="preserve">I am hungry but can't eat coz my stomache is killing me  I am seeing the doctor tonight </t>
  </si>
  <si>
    <t>Ieuauauauauauan</t>
  </si>
  <si>
    <t xml:space="preserve">@papertimelady running is my 2nd most hated exercise(ergs = death) but le gym is shut and i haven't lifted anything heavy in over a month </t>
  </si>
  <si>
    <t>Kdudders</t>
  </si>
  <si>
    <t xml:space="preserve">@postsecret I don't think the link works. </t>
  </si>
  <si>
    <t>ladyblayde</t>
  </si>
  <si>
    <t>Ugh.  Feel yucky this a.m.  Coming down with a cold.   Have a 1st communion meeting in a bit - 2 hours?!?</t>
  </si>
  <si>
    <t xml:space="preserve">no electricity...missed the match between Middlesbrough and Manchester U. </t>
  </si>
  <si>
    <t>DocLG</t>
  </si>
  <si>
    <t>I will be grading again today in the AM  Antiracism group planning meeting PM. What for 2nite? ? ?</t>
  </si>
  <si>
    <t>Waking up from bad dreams  Wondering who it is was last night that wanted to come chill at the house tonight... hrrmmmm</t>
  </si>
  <si>
    <t>BlackNight</t>
  </si>
  <si>
    <t xml:space="preserve">@thejetset do you mind working away without it for a bit?I'm being called away by family members </t>
  </si>
  <si>
    <t>jamisonneumann</t>
  </si>
  <si>
    <t>@justinberrier He handed me a huge spindle....I've got it covered...pray for dana...she's comin down w/ strep  she might stay home ton ...</t>
  </si>
  <si>
    <t>InspectorsClews</t>
  </si>
  <si>
    <t xml:space="preserve">Is in a quandry. I don't know what colours to use. </t>
  </si>
  <si>
    <t>iamanoctopus</t>
  </si>
  <si>
    <t xml:space="preserve">@_Gila yea, but minus me </t>
  </si>
  <si>
    <t xml:space="preserve">I want coffee! </t>
  </si>
  <si>
    <t>maikister</t>
  </si>
  <si>
    <t xml:space="preserve">@feeru I demand to know who's this friend with a Wii becos I wanna join a Wii party when I go back to M'sia too </t>
  </si>
  <si>
    <t>sageinhand</t>
  </si>
  <si>
    <t>Headed to the river... but radar looks like some iffy weather around Knoxville. May be cut short       &amp;lt;&amp;quot;))&amp;gt;&amp;gt;&amp;gt;&amp;lt;</t>
  </si>
  <si>
    <t>m7nuns</t>
  </si>
  <si>
    <t>How the weather affects my mood..No sun til Tues now.  BUT two sunny 80 degree days by mid month. Why didn't I move somewhere warmer?</t>
  </si>
  <si>
    <t>pepermint179</t>
  </si>
  <si>
    <t xml:space="preserve">@JennPershing Hey! What self tanner do you use? I cannot seem to find one that works </t>
  </si>
  <si>
    <t>Lillypuff</t>
  </si>
  <si>
    <t xml:space="preserve">is SO SO SO SO SO SO SO bored! And its going to be like that the whole day!! whaaaa </t>
  </si>
  <si>
    <t>HeyPae</t>
  </si>
  <si>
    <t>@inebriation  Try to have a good day.</t>
  </si>
  <si>
    <t>xoBlitz</t>
  </si>
  <si>
    <t>i wanna go cry.  i mean, bill looks sexy with him now hair. [: but it's different. TOO different. i want lion back.</t>
  </si>
  <si>
    <t>jeangwang</t>
  </si>
  <si>
    <t>@steveschoon Ew oh no! People fail. I was going to comment that Tuscan Express doesn't have a website. Boo.  And Schuler Books as a treat?</t>
  </si>
  <si>
    <t>scars_souvenirs</t>
  </si>
  <si>
    <t xml:space="preserve">my boyfriend updated his blog.. after 6 months of abandoning it! *cross finger* don't judge that picture of mine he uploaded though </t>
  </si>
  <si>
    <t xml:space="preserve">I want bacon and pancakes </t>
  </si>
  <si>
    <t xml:space="preserve">@HelpHealthCare I'm republican. But I think Obama is in the right direction. Just my only worry is hyperinflation. </t>
  </si>
  <si>
    <t>mandaraejones</t>
  </si>
  <si>
    <t>Woke up early when B left for work, can't get back to sleep  Why is it so much easier to get up on Saturdays??</t>
  </si>
  <si>
    <t>chromiselda</t>
  </si>
  <si>
    <t>@undefeatedimage get on ichat if you think the same internet dc bla is being gays?  or just calllll/fb if you wanna chattttt</t>
  </si>
  <si>
    <t>Scott211</t>
  </si>
  <si>
    <t xml:space="preserve">I moved bedrooms the other week and I put a box of CDs some where.. But where I don't know </t>
  </si>
  <si>
    <t>nursedani27</t>
  </si>
  <si>
    <t xml:space="preserve">going to soccer this morning...had to bribe him to play...i think he's tired of his teamates </t>
  </si>
  <si>
    <t>KelliSue</t>
  </si>
  <si>
    <t xml:space="preserve">watching a young HOT Tom Cruise in one of my fav movies.. Top Gun... its almost over... no good </t>
  </si>
  <si>
    <t>Poorville</t>
  </si>
  <si>
    <t xml:space="preserve">@JohnHoldun Thanks for the insight. I seem to be the only person who missed that connection. I hereby relinquish my JJ Abrams street cred </t>
  </si>
  <si>
    <t xml:space="preserve">on to other things. we need to go through temperature screenings before sitting for our exams now. that sucks. </t>
  </si>
  <si>
    <t>shropshirelady</t>
  </si>
  <si>
    <t xml:space="preserve">Fed up now. Nearly got hit in driving instructors car </t>
  </si>
  <si>
    <t>Mz_Lil_Bria</t>
  </si>
  <si>
    <t xml:space="preserve">@ home bored 2 death </t>
  </si>
  <si>
    <t xml:space="preserve">Ehh I need to check my twitter more often it was like um 16 &amp;amp;&amp;amp; 60 tweets . Ugh it's early! [not really] I wanna sleep a little bit more </t>
  </si>
  <si>
    <t>NeneaCuSfatu</t>
  </si>
  <si>
    <t xml:space="preserve">in sfarsit acasa.... obosit... m-am intalnit si cu @cart00n. pacat ca nu au batut recordul </t>
  </si>
  <si>
    <t>88isnumber1</t>
  </si>
  <si>
    <t xml:space="preserve">wishing I could see Tim and Jess before Prom   </t>
  </si>
  <si>
    <t>RinaNeoh</t>
  </si>
  <si>
    <t xml:space="preserve">geez.. I am sneezing and feeling damn thirsty </t>
  </si>
  <si>
    <t>@twinschick1  Ugh.  Been there.</t>
  </si>
  <si>
    <t>jackngirlz4</t>
  </si>
  <si>
    <t xml:space="preserve">and then the remake of it to come out!? WTF I am not THAT old am I???? It makes me feel really old?! </t>
  </si>
  <si>
    <t>yungkickz</t>
  </si>
  <si>
    <t xml:space="preserve">@uhkaysha sorry I missed the prom </t>
  </si>
  <si>
    <t>@Bonelle Nah I got to do my work  what about you? xx</t>
  </si>
  <si>
    <t xml:space="preserve">ughh communions all day... wish i was at bamboozle </t>
  </si>
  <si>
    <t>@inebriation   Try to have a good day.</t>
  </si>
  <si>
    <t xml:space="preserve">I had the urge to eat a banana. That's why I'm eating one right now, *chews* *swallows* My teeth hurt like crazy, and my gums... </t>
  </si>
  <si>
    <t>deborahsherwood</t>
  </si>
  <si>
    <t xml:space="preserve">On the way home from dinner. Good nite even though I was sick </t>
  </si>
  <si>
    <t>lalalourice</t>
  </si>
  <si>
    <t>decided not to go night swimming because the pool's curfew is 10  and it's already 9:30 so how's that fun:| http://plurk.com/p/rdurz</t>
  </si>
  <si>
    <t xml:space="preserve">@miss_evaded I rewallt hated missing your set  And steph gettin up there... ugh.. I thought we would b outta there sooner that than </t>
  </si>
  <si>
    <t>Feels awful today!  so hung over! Funny night though! X</t>
  </si>
  <si>
    <t>prettyheartsx</t>
  </si>
  <si>
    <t xml:space="preserve">i hate waiting around all day just to go into work </t>
  </si>
  <si>
    <t>wishes her CLASSES wont start on MAY 20  http://plurk.com/p/rdusl</t>
  </si>
  <si>
    <t>JamesWilk</t>
  </si>
  <si>
    <t>Market didn't have the pigs head I wanted for a photo  try another time #photogs #ldn</t>
  </si>
  <si>
    <t>chibit</t>
  </si>
  <si>
    <t xml:space="preserve">oh my GOD the bogans on the bus today. I really wanted to punch them in the face. Feel sorry for the poor bus driver, he got most of it </t>
  </si>
  <si>
    <t>kissmyfistt</t>
  </si>
  <si>
    <t>@raditsracquel Luckyyyy  I couldn't get off work today. Blehhh. Have fun though!</t>
  </si>
  <si>
    <t xml:space="preserve">@ScottDavis get me a ticket for#startrek when you book bud. My mrs won't come </t>
  </si>
  <si>
    <t>pretenders didn't work  ? http://blip.fm/~5exzk</t>
  </si>
  <si>
    <t>BohemianSunsets</t>
  </si>
  <si>
    <t xml:space="preserve">City girl that I am roadkill is hard to see </t>
  </si>
  <si>
    <t>garypacitti</t>
  </si>
  <si>
    <t xml:space="preserve">3-1 Celtic, a flattering scoreline. Tough being a Dons fan </t>
  </si>
  <si>
    <t xml:space="preserve">@CarolinaGyrl00 I'm LOVING the weather here. But I'm missing people day by day... im still HOMESICK </t>
  </si>
  <si>
    <t xml:space="preserve">@PeggySheehy Wishing I was there with you, @annecollier @knowclue @artdabbler13 ... flight ACY-BOS only $239! Wish I'd known! </t>
  </si>
  <si>
    <t xml:space="preserve">ugh stop tweeting about bamboozle already. i am jeluz enough </t>
  </si>
  <si>
    <t>Sabrinaaaaaa</t>
  </si>
  <si>
    <t xml:space="preserve">Getting ready then leaving I hope it doesn't rain </t>
  </si>
  <si>
    <t>prestonryan</t>
  </si>
  <si>
    <t xml:space="preserve">is pissed! I have no water... just want to shower.... </t>
  </si>
  <si>
    <t>Attunement</t>
  </si>
  <si>
    <t xml:space="preserve">Wants new technology/game to play with </t>
  </si>
  <si>
    <t xml:space="preserve">ah 17 Again ad in the HM mag. i sware someone is determinded for me NOT to see that movie </t>
  </si>
  <si>
    <t>gmanRI</t>
  </si>
  <si>
    <t xml:space="preserve">@paulwaling hoping for btwn 3:30 and 4. Longest recent run only 18 </t>
  </si>
  <si>
    <t>@TwiTrooper I have NOOO Idea Hollie I still cant think of a Title for mine  Sorry luv</t>
  </si>
  <si>
    <t>LaurynBatot</t>
  </si>
  <si>
    <t>Nightmare.  fucking terrible.</t>
  </si>
  <si>
    <t>mattdevilliers</t>
  </si>
  <si>
    <t xml:space="preserve">@shondarhimes aah thank you so much for not giving us a rose baby!!! want Merder to be happy! but totally lame for other viewers i guess </t>
  </si>
  <si>
    <t xml:space="preserve">@vvvwong22 i have a habit of picking at my face when im bored, stressed or concentrating - pretty much always!im making myself ugly </t>
  </si>
  <si>
    <t>katebriar</t>
  </si>
  <si>
    <t>missin all the fun  i wanna be with my friends~~ (((((</t>
  </si>
  <si>
    <t xml:space="preserve">@ponyy bahaha, i was putting butter back and bam it hurt </t>
  </si>
  <si>
    <t xml:space="preserve">@airliebee It just feels so incredibly heavy, sad &amp;amp; numb. Don't know quite where to start </t>
  </si>
  <si>
    <t xml:space="preserve">@denharsh Can't get into FTP, sites perpetually &amp;quot;loading&amp;quot;, support ignores me </t>
  </si>
  <si>
    <t>davidclose</t>
  </si>
  <si>
    <t>Got to cut the grass   http://twitpic.com/4egwz</t>
  </si>
  <si>
    <t>buongiornodaisy</t>
  </si>
  <si>
    <t xml:space="preserve">@genjadeshade Why? </t>
  </si>
  <si>
    <t xml:space="preserve">Yellow Car isn't any fun on your own. </t>
  </si>
  <si>
    <t xml:space="preserve">Shutup college. I know my exams in a months time  no need to remind me </t>
  </si>
  <si>
    <t>ccjanvier</t>
  </si>
  <si>
    <t xml:space="preserve">Can't go to the football game </t>
  </si>
  <si>
    <t>fangsxup</t>
  </si>
  <si>
    <t xml:space="preserve">I want to go to bamboooooozleeee </t>
  </si>
  <si>
    <t>Memphisvb</t>
  </si>
  <si>
    <t>it is raining here in Memphis  Our big music fest is downtown...drenched.</t>
  </si>
  <si>
    <t xml:space="preserve">i'm in loooove with a guy who live in an other country ! i don't know what to do ! </t>
  </si>
  <si>
    <t>shakeitsharon</t>
  </si>
  <si>
    <t xml:space="preserve">i have a cold! </t>
  </si>
  <si>
    <t>cant believe i have to be back at work in 9 hours  ergh</t>
  </si>
  <si>
    <t>Nixirae</t>
  </si>
  <si>
    <t xml:space="preserve">cleaning the house... just cant seem to get my act together and keep writting </t>
  </si>
  <si>
    <t>nickovdw</t>
  </si>
  <si>
    <t xml:space="preserve">knows that, although Oxford is very good she is still a Cambridge girl </t>
  </si>
  <si>
    <t>Crispyrat</t>
  </si>
  <si>
    <t xml:space="preserve">Mmmm.   Went flying my toys this morning at 6am.  I now have proof that the lighting pole in the park is stronger than my plane!  </t>
  </si>
  <si>
    <t xml:space="preserve">(@MisfitGemma) Shutup college. I know my exams in a months time  no need to remind me </t>
  </si>
  <si>
    <t xml:space="preserve">@kitcat72 I'm good finishing work, have laundry to today and pick up gf lateron, workin sun </t>
  </si>
  <si>
    <t>mickers</t>
  </si>
  <si>
    <t xml:space="preserve">@PerezHilton that didn't work </t>
  </si>
  <si>
    <t>mydorkiness</t>
  </si>
  <si>
    <t>I'll be your teddy bear i'll be your clown (:  Listening to Down by JJ Lin, very touching  its in english everyone  Check it out !</t>
  </si>
  <si>
    <t>We've lost Tiny ham   I hope you're safe and come back to us mini-est hamster ever ;____;</t>
  </si>
  <si>
    <t>emilymorgan_22</t>
  </si>
  <si>
    <t xml:space="preserve">fixen 2 go 2 bg and and then study 4 my s.s test </t>
  </si>
  <si>
    <t>Lixxen</t>
  </si>
  <si>
    <t>I'm so bored at work right now  there's nothing to do</t>
  </si>
  <si>
    <t xml:space="preserve">@ChownTown aww WIKKID! Shame it's out of stock though </t>
  </si>
  <si>
    <t>Dontchangeit</t>
  </si>
  <si>
    <t xml:space="preserve">Tomorrow the Mom's Day!!, I know what to do for her! :] , My dad can help with with that!. I have to do homeworks  too </t>
  </si>
  <si>
    <t>Izzie1980</t>
  </si>
  <si>
    <t xml:space="preserve">@AudiKhalid i wanna go Taboo too! but that place is too hot and i shy to take my shirt off </t>
  </si>
  <si>
    <t>soniakd</t>
  </si>
  <si>
    <t xml:space="preserve">Oh Lordy !!   Hayfever, now that was unexpected!! Non-drowsey meds have me knocked out !! No drive to park this afternoon </t>
  </si>
  <si>
    <t xml:space="preserve">ok! so my allergies have my left eye all puffy and watery, &amp;amp; my right wisdom tooth needs to come out! can i hav a new head?? ooouuuuch! </t>
  </si>
  <si>
    <t>lipstickXlabels</t>
  </si>
  <si>
    <t xml:space="preserve">Still drunk from lastnight and I have to be to work in 20 mins not a good look right now </t>
  </si>
  <si>
    <t xml:space="preserve">@peekaboo_nannon which episode was it? I was busy cooking </t>
  </si>
  <si>
    <t>spongebob is kind of gross sometimes. i'm too lazy to get ready for work  i'd go back to sleep if my cousin didn't steal my bed.</t>
  </si>
  <si>
    <t xml:space="preserve">My tat is scabbing now </t>
  </si>
  <si>
    <t>lindaa89</t>
  </si>
  <si>
    <t>I wonder where's my voice. Can't even open my mouth to speak.. Ouch!  - http://tweet.sg</t>
  </si>
  <si>
    <t>katefl</t>
  </si>
  <si>
    <t>@kiestaster  no big o even with all that build up?</t>
  </si>
  <si>
    <t xml:space="preserve">@shaddybabybitch yeh im good. just did 5 hours of work serving NO ONE cause the store was deserted. AND im back at work in the morning </t>
  </si>
  <si>
    <t>blue_eyed_gal</t>
  </si>
  <si>
    <t xml:space="preserve">I'm all better!! But now I have to study for finals and I really don't want to. </t>
  </si>
  <si>
    <t>I woke up with the worst headache  So rude!</t>
  </si>
  <si>
    <t>ricanlad</t>
  </si>
  <si>
    <t xml:space="preserve">The prom shoot..not happening </t>
  </si>
  <si>
    <t>Mayvis</t>
  </si>
  <si>
    <t xml:space="preserve">Ok, last day with internet access... I will miss you my friend </t>
  </si>
  <si>
    <t xml:space="preserve">@gjarnling Oh, but Mr Jarnling, I said I was sorry in 2 languages...but am not forgiven? Am going to cry into my meatballs... </t>
  </si>
  <si>
    <t>@DanielMysterio  you cant buy it, but you can promote it!  lol</t>
  </si>
  <si>
    <t>ErinFitzpatrick</t>
  </si>
  <si>
    <t xml:space="preserve">@viafalyn ikr, i haven't seen them since sil toured with them </t>
  </si>
  <si>
    <t>Aiirekah</t>
  </si>
  <si>
    <t xml:space="preserve">At ballet school with the brat!! Haven't been here in a while.. rain rain go away!! </t>
  </si>
  <si>
    <t xml:space="preserve">: Coaching! College!! Coaching!!! </t>
  </si>
  <si>
    <t>pollstream</t>
  </si>
  <si>
    <t xml:space="preserve">Finally a hotel that didn't ding me $$$ for wireless access. Kudos to St. Regis, Aspen. I did just pay $40 to bring my luggage on United </t>
  </si>
  <si>
    <t>EmilyWilson01</t>
  </si>
  <si>
    <t>@CatLatham espire;) where was yours! snaapp!  i have had to grip my fringe back, it is sticking to my head lol xx</t>
  </si>
  <si>
    <t>thodi68dutchie</t>
  </si>
  <si>
    <t xml:space="preserve">@Isaaatje Cant c it </t>
  </si>
  <si>
    <t>i hate my phone  damn qwerty keyboards always make me wanna buy them.</t>
  </si>
  <si>
    <t>K17GRAFX</t>
  </si>
  <si>
    <t xml:space="preserve">its rainin again </t>
  </si>
  <si>
    <t>Jonasgirly1209</t>
  </si>
  <si>
    <t xml:space="preserve">I reallyyyy wanna startt like one of my 7 video's ..but I gotta finish this episode </t>
  </si>
  <si>
    <t>foxtrotonline</t>
  </si>
  <si>
    <t xml:space="preserve">@WolverineNYC so I guess no chance getting claws in Germany? Too bad </t>
  </si>
  <si>
    <t xml:space="preserve">listening to &amp;quot;From Silence to Noise&amp;quot; by Nosound .. matches the weather .. starting to think the weather gods are reneging on our deal </t>
  </si>
  <si>
    <t>hit_by_a_bus7</t>
  </si>
  <si>
    <t xml:space="preserve">Studying for finals and making graphics....wishing I could go out and do something. </t>
  </si>
  <si>
    <t>Trina_Lawrence</t>
  </si>
  <si>
    <t xml:space="preserve">ohhh i think i'mma go sleep. my eyes are.. kinda hurting </t>
  </si>
  <si>
    <t>mjcmatt</t>
  </si>
  <si>
    <t xml:space="preserve">Man U win, yay!  Going to the gym, need to do more work though! :'( Exam Tuesday </t>
  </si>
  <si>
    <t>ehudmh</t>
  </si>
  <si>
    <t xml:space="preserve">Please someone take this sweet little kitty! She needs a home and it can't be mine! </t>
  </si>
  <si>
    <t>Annee01</t>
  </si>
  <si>
    <t xml:space="preserve">In dokkum right now. Can't find anything i like </t>
  </si>
  <si>
    <t>jencummins16</t>
  </si>
  <si>
    <t xml:space="preserve">is home watching melrose place on a saturday night. thank god im sick or this would be sad </t>
  </si>
  <si>
    <t>OfficialEricaR</t>
  </si>
  <si>
    <t xml:space="preserve">K. I partied to hard I'm assuming!! I have NO voice!! </t>
  </si>
  <si>
    <t>xrivergirl</t>
  </si>
  <si>
    <t xml:space="preserve">@magpiecreative the ticks are horrible up here, too.  Dogs loaded up with Frontline plus and they still get bitten. </t>
  </si>
  <si>
    <t>pauliniunia</t>
  </si>
  <si>
    <t>@daliuhh yeah, i also thought about this  I think if there's a pandemia, they should cancel the tour</t>
  </si>
  <si>
    <t>yovegan</t>
  </si>
  <si>
    <t xml:space="preserve">@veganB12 bullrunners antagonise the bulls 2 run thru pueblo streets during festivals- in2 a pen until they R killed l8r at bullfight </t>
  </si>
  <si>
    <t>berlekamp95</t>
  </si>
  <si>
    <t>is eating patatoe chips...ino its morning...oh well &amp;amp;&amp;amp;im the only one awake  i WOKE UP TO EARLLLYYY</t>
  </si>
  <si>
    <t>daverage</t>
  </si>
  <si>
    <t xml:space="preserve">Turns out I am a 34 waist and a 36 arse! Fed up of trousers shopping now </t>
  </si>
  <si>
    <t>cpuangel</t>
  </si>
  <si>
    <t xml:space="preserve">Off to Home Depot and Sams with Dre, Autumn has to work...  </t>
  </si>
  <si>
    <t>kattehus</t>
  </si>
  <si>
    <t xml:space="preserve">Drinking tonight while watching horror movies, this cannot turn out good? Stephen King's IT will be put on, but I don't think it's scary. </t>
  </si>
  <si>
    <t>shelly_angel</t>
  </si>
  <si>
    <t xml:space="preserve">Just heard about the 'HalloWhedon' and 'Chevron 7.3' conventions. Y do I have to live in Australia and be poor?!?!?!?!    </t>
  </si>
  <si>
    <t>teezynbaby</t>
  </si>
  <si>
    <t xml:space="preserve">I'm not well, probably won't be anytime soon </t>
  </si>
  <si>
    <t>amylt77</t>
  </si>
  <si>
    <t xml:space="preserve">feel sick as a dog...shouldn't have taken those shots of brandy last night </t>
  </si>
  <si>
    <t>Havin lunch wi my chica's then off 2 get ready 4 2nt! Shoppin has tired me out   X</t>
  </si>
  <si>
    <t xml:space="preserve">@jordanknight Please tell us what it is!!  or at least give us a clue.  Yesterday I was sure  knew what it was, but now I don't know </t>
  </si>
  <si>
    <t>cdeepak</t>
  </si>
  <si>
    <t xml:space="preserve">Thought for my day - &amp;quot;Love Makes Life Beautifyl. Mine is ugly yet...&amp;quot;  </t>
  </si>
  <si>
    <t>sarmjame</t>
  </si>
  <si>
    <t xml:space="preserve">My house back home flooded and we lost a lot.  </t>
  </si>
  <si>
    <t xml:space="preserve">@erin_rosie ouch, yea I have to work at 4am tomorrow </t>
  </si>
  <si>
    <t>hakuna_matata_</t>
  </si>
  <si>
    <t xml:space="preserve">I am $75 richer! But my legs hurts </t>
  </si>
  <si>
    <t>joshmcbride</t>
  </si>
  <si>
    <t>Last day of lift accessed skiing  in VT #killington</t>
  </si>
  <si>
    <t xml:space="preserve">@jamescantbeseen what's wrong, su? </t>
  </si>
  <si>
    <t>goodnight, have to wake up early.  science test monday, geo test tueday, re assignment due tuesday.</t>
  </si>
  <si>
    <t>khyledeen</t>
  </si>
  <si>
    <t>At the laundrette bored, not getting an iPhone now  i am getting an iPod Touch so it's still cool but i did want the iPhone</t>
  </si>
  <si>
    <t>asiatikmami</t>
  </si>
  <si>
    <t xml:space="preserve">Ahhhh... I can't wait to leave! I'm so bored. </t>
  </si>
  <si>
    <t>waelfromthebloc</t>
  </si>
  <si>
    <t xml:space="preserve">@hindmezaina than ks but that wasn't what i was looking for, need that button where you see what the world right now randomly wrote. </t>
  </si>
  <si>
    <t>sugus182</t>
  </si>
  <si>
    <t>i'm at home so tared  i just want to sleep a lot!</t>
  </si>
  <si>
    <t>eeelenaaa</t>
  </si>
  <si>
    <t xml:space="preserve">up early, cant sleep </t>
  </si>
  <si>
    <t xml:space="preserve">Give the donkeys a rest! Plea to visitors over tourist site cruelty http://tinyurl.com/c5w5s5 geez </t>
  </si>
  <si>
    <t>luccalove</t>
  </si>
  <si>
    <t xml:space="preserve">Ack. Woke to a headache. </t>
  </si>
  <si>
    <t xml:space="preserve">Heading off to bed. Early morning tomorrow. Big week next week. </t>
  </si>
  <si>
    <t>a_saver</t>
  </si>
  <si>
    <t xml:space="preserve">@kaskade Oh man, now I'm craving poutine </t>
  </si>
  <si>
    <t>@arisaja i know that man, but my mom is having one at the moment  sigh .. that's why i'm really worried, i don't want her to leave yet =(</t>
  </si>
  <si>
    <t>govgurl</t>
  </si>
  <si>
    <t xml:space="preserve">Work meeting at seven, fml. I just want to sleep in once this week </t>
  </si>
  <si>
    <t>GoGreenGummyGal</t>
  </si>
  <si>
    <t xml:space="preserve">Allergies are kicking my ass right now.  so is studying.  </t>
  </si>
  <si>
    <t>loobeeloou</t>
  </si>
  <si>
    <t xml:space="preserve">doing lunch with ange. back to work in 10 </t>
  </si>
  <si>
    <t xml:space="preserve">Allergies are wiping me today. </t>
  </si>
  <si>
    <t xml:space="preserve">@sexychi Nope! only me and my 2 bros/...EVERYBODY back home.....  </t>
  </si>
  <si>
    <t>nagota</t>
  </si>
  <si>
    <t>pathan out  #IPL</t>
  </si>
  <si>
    <t>angie i need you to send me train info.  please come online today.</t>
  </si>
  <si>
    <t>aw. i wanna run it  haterBmotivatrs</t>
  </si>
  <si>
    <t>JennaRaeLove</t>
  </si>
  <si>
    <t xml:space="preserve">Seeing all the tweets about Boozle is bumming me out. </t>
  </si>
  <si>
    <t>JAMeighteen</t>
  </si>
  <si>
    <t xml:space="preserve">Ughhh this kid will not stop coughing, im gunna end up sick </t>
  </si>
  <si>
    <t>nelightful</t>
  </si>
  <si>
    <t>x  + y =  where x = early morning train and y = very late Stevie night.  Stevie hair do . day 2 = ;-)</t>
  </si>
  <si>
    <t>Fergusthedog</t>
  </si>
  <si>
    <t>Gotta go to the vet's for a shot this morning.  ? http://blip.fm/~5eyd8</t>
  </si>
  <si>
    <t xml:space="preserve">@ainzneal I knoooowww I'm really hurting right now. I don't want my coworkers to see me like this </t>
  </si>
  <si>
    <t xml:space="preserve">Suddenly rained. Not good. </t>
  </si>
  <si>
    <t>Life_is_Beauty</t>
  </si>
  <si>
    <t>hates moving  lol</t>
  </si>
  <si>
    <t>lordoffright</t>
  </si>
  <si>
    <t xml:space="preserve">Ohh look its anoter rainy day... </t>
  </si>
  <si>
    <t>thcool</t>
  </si>
  <si>
    <t xml:space="preserve">Final exam = the biggest nightmare </t>
  </si>
  <si>
    <t>blade01793</t>
  </si>
  <si>
    <t>@samjallen Did you kill one of your dads chickens  you heartless bastard</t>
  </si>
  <si>
    <t>Spidersamm</t>
  </si>
  <si>
    <t xml:space="preserve">i didnt get to meet bradie tonight, he was to sooky to come </t>
  </si>
  <si>
    <t>api</t>
  </si>
  <si>
    <t xml:space="preserve">WHY DONT PEOPLE STOP ME FROM DRINKING TO MUCH.. my head is in pain </t>
  </si>
  <si>
    <t>Flea_Sixty</t>
  </si>
  <si>
    <t xml:space="preserve">I have just upset my kid by telling him he can't have the new X-Men Origins game as it has an 18 rating. </t>
  </si>
  <si>
    <t>Kaiti_Ann</t>
  </si>
  <si>
    <t xml:space="preserve">@Hdooley416 im sorry about n00d1es, i told him to stop </t>
  </si>
  <si>
    <t>DecIan</t>
  </si>
  <si>
    <t xml:space="preserve">Tommorow some people are coming to look at our house. </t>
  </si>
  <si>
    <t>MeetUrAddiction</t>
  </si>
  <si>
    <t xml:space="preserve">heading to work..wish i was still in bed </t>
  </si>
  <si>
    <t>STEPHW1979</t>
  </si>
  <si>
    <t xml:space="preserve">TAKING MY 7 MONTH OLD TO THE DR. THIS RAINY SAT MORNING  HOPING AND PRAYING SHE GETS TO FEELING BETTER </t>
  </si>
  <si>
    <t>Never got to Scary Movie 4  fell asleep.</t>
  </si>
  <si>
    <t>Ms_Dior</t>
  </si>
  <si>
    <t xml:space="preserve">My BB battery is low </t>
  </si>
  <si>
    <t>heathwiggins</t>
  </si>
  <si>
    <t xml:space="preserve">i think it's time for bed. can't believe i've already finished my gossip girl dvds. shattered as. </t>
  </si>
  <si>
    <t xml:space="preserve">Then the major motherfuckin fail was MY DAMN POWER BEING OUT. We didn't even have a tornado and a bitch doesn't have lights! FML. </t>
  </si>
  <si>
    <t>mandamate</t>
  </si>
  <si>
    <t>his not coming online  i think i'll just wait a little bit longer..</t>
  </si>
  <si>
    <t>julzperry</t>
  </si>
  <si>
    <t>Walk is canceled today       It is pouring in Olive Branch.</t>
  </si>
  <si>
    <t>Lucy_Ldn</t>
  </si>
  <si>
    <t xml:space="preserve">Someone broke into Stella's car </t>
  </si>
  <si>
    <t xml:space="preserve">I miss my bandmates </t>
  </si>
  <si>
    <t>teckie</t>
  </si>
  <si>
    <t xml:space="preserve">@nuala Daya! I wanna go to the sale!!!! Wanna horde TopShop stuff. </t>
  </si>
  <si>
    <t>candiesbarbie</t>
  </si>
  <si>
    <t xml:space="preserve">Really shouldn't have let my curiosity get the best of me and looked at those pics! How horrible </t>
  </si>
  <si>
    <t>chriskepics</t>
  </si>
  <si>
    <t xml:space="preserve">Saturday morning cartoons aren't what they used to be. </t>
  </si>
  <si>
    <t>daliuhh</t>
  </si>
  <si>
    <t xml:space="preserve">@pauliniunia EXACTLY.i dont want them to tour.no no no they should stay in LA </t>
  </si>
  <si>
    <t xml:space="preserve">@peekaboo_nannon Cool....I hope channel 10 don't scrap it coz I can't afford Foxtel anymore </t>
  </si>
  <si>
    <t>MamaAsh</t>
  </si>
  <si>
    <t>Feeling so unmotivated today  need some art in my life. . . Artomatic after my house work is done  yay</t>
  </si>
  <si>
    <t>RenoBartender</t>
  </si>
  <si>
    <t>Another day at work   Working on the weekend sucks but the moneys pretty good. Time to bite the bullet.</t>
  </si>
  <si>
    <t>DeirdreMcNerdy</t>
  </si>
  <si>
    <t xml:space="preserve">just got back the other day ago...and now, making the most of this sloooow internet connection. [almost went crazy without internet] </t>
  </si>
  <si>
    <t>boppyduffduff</t>
  </si>
  <si>
    <t xml:space="preserve">work 9 to 3 </t>
  </si>
  <si>
    <t>his_babygirl09</t>
  </si>
  <si>
    <t>People dont understand....  I love him no matter what.. Baby u mean everything to me...</t>
  </si>
  <si>
    <t>bakerboy864</t>
  </si>
  <si>
    <t xml:space="preserve">eating trix and frosted cherrios...not a combo </t>
  </si>
  <si>
    <t>honey4francesca</t>
  </si>
  <si>
    <t xml:space="preserve">@duwanese i hate finals!!!! </t>
  </si>
  <si>
    <t>Freakiooo</t>
  </si>
  <si>
    <t xml:space="preserve">I want to talk to him so bad, He said He woulden't be a skool for the next week butHeDidn'tTellMeWhy. and hes moving </t>
  </si>
  <si>
    <t>xWhiteyx814</t>
  </si>
  <si>
    <t xml:space="preserve">Going to finish packing and cleaning now </t>
  </si>
  <si>
    <t>starsINtwilight</t>
  </si>
  <si>
    <t xml:space="preserve">im not feeling well. </t>
  </si>
  <si>
    <t>Photonic1</t>
  </si>
  <si>
    <t xml:space="preserve">Drinking on an empty stomach hurts these days.  Getting old.  I'm not 14, anymore.  </t>
  </si>
  <si>
    <t>teagle32452</t>
  </si>
  <si>
    <t>woke up waay too early today  but anywho talk to me</t>
  </si>
  <si>
    <t xml:space="preserve">@_coops_ Zip it </t>
  </si>
  <si>
    <t>lovestory87</t>
  </si>
  <si>
    <t>Studying  the countryside alliance and me do not go well together!</t>
  </si>
  <si>
    <t>redgal83</t>
  </si>
  <si>
    <t xml:space="preserve">Oh no! It's raining. They are going to process and graduate in ponchos! </t>
  </si>
  <si>
    <t>DontLetGo14</t>
  </si>
  <si>
    <t xml:space="preserve">@meygantot I think we all called you but you didnt answer. </t>
  </si>
  <si>
    <t>AudioHeart</t>
  </si>
  <si>
    <t xml:space="preserve">Itchy eyes </t>
  </si>
  <si>
    <t>@patriciakaulitz around 3 hours or more  and now it's up .</t>
  </si>
  <si>
    <t>iand</t>
  </si>
  <si>
    <t xml:space="preserve">steeling ourselves to spend the night in the old house - no mod cons such as internet </t>
  </si>
  <si>
    <t>TwistedHelen</t>
  </si>
  <si>
    <t>Most upset by the ending of S1 ep 11 Heroes  *stamps foot*</t>
  </si>
  <si>
    <t xml:space="preserve">OMG J.O.N.A.S PREMIERES TONIGHT IN USA, HERE IN SPAIN THAT SHOW WONT BE TIL JUNE!!!! </t>
  </si>
  <si>
    <t>jennbegs</t>
  </si>
  <si>
    <t xml:space="preserve">I have awoken this morning to the distinct feeling that a semi truck has run over mr body and then backed up and did it all over again.  </t>
  </si>
  <si>
    <t>alyhatesyou</t>
  </si>
  <si>
    <t xml:space="preserve">I'm pretty pissed I won't be at bamboozle today </t>
  </si>
  <si>
    <t>MissAngel87</t>
  </si>
  <si>
    <t>How bout i wont be there cause tix were sold out!  tear tear.. So sadd</t>
  </si>
  <si>
    <t>signupg</t>
  </si>
  <si>
    <t xml:space="preserve">Another boring day. </t>
  </si>
  <si>
    <t>johnremy</t>
  </si>
  <si>
    <t xml:space="preserve">@ellendecoo Heard about Beck's you're either w/Jesus (&amp;amp; our narrowly-defined, culturally-bound definition of marriage) or against Jesus. </t>
  </si>
  <si>
    <t>brianspaeth</t>
  </si>
  <si>
    <t xml:space="preserve">@Brandi88 I'm coloring in a coloring book. It's the Hulk and he is green - so fun but my green crayon is broken. </t>
  </si>
  <si>
    <t>steven_garcia</t>
  </si>
  <si>
    <t xml:space="preserve">Good Morning flat tire.  </t>
  </si>
  <si>
    <t>Laurenwise</t>
  </si>
  <si>
    <t>@Dannymcfly http://twitpic.com/3rro1 - I was there, and I touched Harry's drumstick. I wish he'd given it to me     ......... waiit th ...</t>
  </si>
  <si>
    <t>ringaringdarfur</t>
  </si>
  <si>
    <t xml:space="preserve">FUCKING RAIN ((( MY IPOD ISN'T WORKING ANYMORE </t>
  </si>
  <si>
    <t>clareehutton</t>
  </si>
  <si>
    <t xml:space="preserve">At work, and a plague of tourists has descended </t>
  </si>
  <si>
    <t>danextsux</t>
  </si>
  <si>
    <t xml:space="preserve">macbook + i915 + KMS = stale epic fail </t>
  </si>
  <si>
    <t>Vienne</t>
  </si>
  <si>
    <t>how much room does a sim card have? my phone is saying that the mem on sim card is full  Should I get a new phone or a new card?</t>
  </si>
  <si>
    <t>LucyPhilippa</t>
  </si>
  <si>
    <t xml:space="preserve">Is  feeling tired and has a lot of work to do before exams </t>
  </si>
  <si>
    <t>munchiies</t>
  </si>
  <si>
    <t>Strange - my old twitter design has come back. But..my juicy couture  *sobs*</t>
  </si>
  <si>
    <t>ForrestGossett</t>
  </si>
  <si>
    <t xml:space="preserve">Ah, a brillant Saturday. Headed to Rebuilding St. Louis, then back to the MBA march. Gads. Another weekend with no golf. </t>
  </si>
  <si>
    <t xml:space="preserve">ok, hitting the books now. wish me luck </t>
  </si>
  <si>
    <t>jlyons</t>
  </si>
  <si>
    <t>Sad that I am missing our church's big spring hill mission day  but charlotte and apple both need me today!</t>
  </si>
  <si>
    <t>lorettak</t>
  </si>
  <si>
    <t>@randymatheson @knealemann listenin 2 a lot of J-Lo! Stuck @ a Let's Get Loud dance comp here at work until 830pm  Earlier was Kaisers tho</t>
  </si>
  <si>
    <t>Ashley2772</t>
  </si>
  <si>
    <t xml:space="preserve">Back from soccer already, Aidan is too sick. </t>
  </si>
  <si>
    <t>BonesRecordz</t>
  </si>
  <si>
    <t>@mz_gioo whaaaaat r u surious   i treat u like a queen! And then some!</t>
  </si>
  <si>
    <t>@michellemistake You left.  But have fun with Mama and your bro!</t>
  </si>
  <si>
    <t>Neize</t>
  </si>
  <si>
    <t xml:space="preserve">It shouldn't rain on Saturdays!!! I wanted to go to the mountais </t>
  </si>
  <si>
    <t xml:space="preserve">@mayleeen I'll miss him too. </t>
  </si>
  <si>
    <t>benohki</t>
  </si>
  <si>
    <t xml:space="preserve">was woken by a telemarketer's call. Shouldn't they know I got home at 3:30AM last night?! </t>
  </si>
  <si>
    <t>jtbateman</t>
  </si>
  <si>
    <t xml:space="preserve">rainyrainy day </t>
  </si>
  <si>
    <t xml:space="preserve">so hungry right now </t>
  </si>
  <si>
    <t>sara_huggins</t>
  </si>
  <si>
    <t xml:space="preserve">@ChristineMarque errrmm do i know you?? sorry </t>
  </si>
  <si>
    <t xml:space="preserve">@ayeashleigh lmfao kwlio, aint that a lil early 2 b out on piss tho? and i think i should but when i tweet loads i userly get timed out </t>
  </si>
  <si>
    <t>kayten</t>
  </si>
  <si>
    <t xml:space="preserve">Damn,I wish I were at Bamboozle. I miss my friends </t>
  </si>
  <si>
    <t>@arisaja it's ok as u said &amp;quot;everyone would die eventually&amp;quot; but please not my mother  it's &amp;quot;kanker rahim&amp;quot; been ongoing-medicated to KL...</t>
  </si>
  <si>
    <t>Gorge0us23</t>
  </si>
  <si>
    <t>is crying again... ayoko na :'-(  http://plurk.com/p/rdy4n</t>
  </si>
  <si>
    <t>Legsandboots</t>
  </si>
  <si>
    <t xml:space="preserve">At the train station. It's cold </t>
  </si>
  <si>
    <t>bluez_sj</t>
  </si>
  <si>
    <t>NO batti = no net  damn you wlink</t>
  </si>
  <si>
    <t>dubbayoo</t>
  </si>
  <si>
    <t xml:space="preserve">@erykah_ Too lazy to think of deviant sexual acts at the moment. </t>
  </si>
  <si>
    <t>thecommongolfer</t>
  </si>
  <si>
    <t xml:space="preserve">Too wet to golf </t>
  </si>
  <si>
    <t>vintagejonas24</t>
  </si>
  <si>
    <t>@heidimontag i'm really sick  luckily i don't have the swine flu! just a fever so i'm going to bed!</t>
  </si>
  <si>
    <t>@mz_gio whaaaaat r u surious   i treat u like a queen! And then some!</t>
  </si>
  <si>
    <t>staceylharris</t>
  </si>
  <si>
    <t xml:space="preserve">i am 2 greedy, i cant even move now </t>
  </si>
  <si>
    <t>kv</t>
  </si>
  <si>
    <t xml:space="preserve">Can Rajasthan Royals do it, they have been in this situation in every game this season </t>
  </si>
  <si>
    <t>onthecreek666</t>
  </si>
  <si>
    <t xml:space="preserve">I have a tootheache </t>
  </si>
  <si>
    <t>2thfairy76</t>
  </si>
  <si>
    <t xml:space="preserve">Should be at my cousins wedding today </t>
  </si>
  <si>
    <t>EmmaJMacklin411</t>
  </si>
  <si>
    <t xml:space="preserve">is soccer game was cancled due to rain. Oh well. That's what happens when you live where I live. </t>
  </si>
  <si>
    <t>alanandsharalee</t>
  </si>
  <si>
    <t xml:space="preserve">Absolutely bummed by another rainy weekend!!!  When will it stop ????  Guess I'm going to have to forsake all outdoor shows only!!!  </t>
  </si>
  <si>
    <t>brandonR626</t>
  </si>
  <si>
    <t xml:space="preserve">Waking up with a headache is not a way to start the day </t>
  </si>
  <si>
    <t>amandamcmahon</t>
  </si>
  <si>
    <t>209 hits on my blog yesterday and not one comment!  makes me a sad girl!</t>
  </si>
  <si>
    <t>ohhallohallo</t>
  </si>
  <si>
    <t>the roof of my mouth feels all cut up  lol i suppose thats what i get for eating soo many chips haha =]</t>
  </si>
  <si>
    <t>tammyb_NY</t>
  </si>
  <si>
    <t xml:space="preserve">Just got back from the gym. Holy work out!! About to wash some dishes. I rather be doing something else. Someone has to do it. </t>
  </si>
  <si>
    <t>rachellebuan</t>
  </si>
  <si>
    <t xml:space="preserve">@mOnicALOVEingJJ Hey! Sorry, I couldn't talk to you last hour! </t>
  </si>
  <si>
    <t>bearnaked_mike</t>
  </si>
  <si>
    <t>Bad idea: strolling through town with a swollen knee  doc says: meniskus. I say: ye olde partially torn ligament. MRI will decide.</t>
  </si>
  <si>
    <t>rafaelajonas</t>
  </si>
  <si>
    <t xml:space="preserve">@Nicholas_Jonas_ you hate me becouse don't reply me , never </t>
  </si>
  <si>
    <t>kimrausch</t>
  </si>
  <si>
    <t xml:space="preserve">Good morning how is everyone? On my way to see Star Trek. On my way, I should of all ready been there </t>
  </si>
  <si>
    <t>jordddz</t>
  </si>
  <si>
    <t>No!! My school gossip girl got shut down! What ever will we bitch about now !?!?  I think i should start a protest.</t>
  </si>
  <si>
    <t>SiobhanONgin</t>
  </si>
  <si>
    <t xml:space="preserve">@MrEdLover working, recession style today </t>
  </si>
  <si>
    <t>loddellbosh</t>
  </si>
  <si>
    <t xml:space="preserve">Was looking forward to a nice bacon sandwich, but one of the cats has been at the bacon. </t>
  </si>
  <si>
    <t>kingfuckncarter</t>
  </si>
  <si>
    <t>My baby @MissMina310 needs to go and relax...she works toooooo hard!  feel better!</t>
  </si>
  <si>
    <t>JeffWagg</t>
  </si>
  <si>
    <t xml:space="preserve">@chebutykin Oh man.. that's awful. </t>
  </si>
  <si>
    <t xml:space="preserve">is still really bored at work and now it is dragging too !! </t>
  </si>
  <si>
    <t xml:space="preserve">Beautiful day here in London, and what am I doing today? Sitting indoors .. </t>
  </si>
  <si>
    <t>jacobmeadrocks</t>
  </si>
  <si>
    <t xml:space="preserve">Outch just got bite on the neck by a spider outside </t>
  </si>
  <si>
    <t>KimiBananas</t>
  </si>
  <si>
    <t xml:space="preserve">@Gadina i will watch latest two eppies cuz i didnt watch the previous one too. yup, two more and then long time to wait for 5 season </t>
  </si>
  <si>
    <t xml:space="preserve">@NYCityMama cleaning and laundry today </t>
  </si>
  <si>
    <t>andydiack</t>
  </si>
  <si>
    <t>FT Aberdeen 1 Celtic 3.  ah, well just need to hope Dundee Utd lose now</t>
  </si>
  <si>
    <t>MsToniBlair</t>
  </si>
  <si>
    <t>I picked up the FLYERPROMONOW mag yesterday at 4 with Erika Roman on the cover, and at 8 i hear she passed away  Life is short u guys</t>
  </si>
  <si>
    <t>@ThisIsRobThomas I got laid off last October  best thing that EVA happened. Shit company. LOVE ur new song.</t>
  </si>
  <si>
    <t>della4990</t>
  </si>
  <si>
    <t xml:space="preserve">Induction today...then studying </t>
  </si>
  <si>
    <t>boondock18</t>
  </si>
  <si>
    <t xml:space="preserve">I'm dead </t>
  </si>
  <si>
    <t xml:space="preserve">@Cletae how are you today? aint seen you on Michaels network this morning -- I miss you </t>
  </si>
  <si>
    <t>Queenofb</t>
  </si>
  <si>
    <t xml:space="preserve">@HeraYPP Pfft. I have to wear socks and pyjamas now - bring back summer </t>
  </si>
  <si>
    <t>Tmaisarah</t>
  </si>
  <si>
    <t>@HannaHassan you didn't invite me  how dare you hanna!  HAHA</t>
  </si>
  <si>
    <t>andreacap</t>
  </si>
  <si>
    <t xml:space="preserve">I wish it was sunny </t>
  </si>
  <si>
    <t>MyNameIsLaurrra</t>
  </si>
  <si>
    <t xml:space="preserve">@PotterMoosh I'm getting a cold  Blaah, nothing some sort of alcoholic beverage shouldn't sort </t>
  </si>
  <si>
    <t xml:space="preserve">@toritos naw, it's like religion, it makes you the better person for renouncing buddah. or something. </t>
  </si>
  <si>
    <t>MarkMichaelis</t>
  </si>
  <si>
    <t xml:space="preserve">Injured my knee (medial meniscus) playing soccer </t>
  </si>
  <si>
    <t>FabAsst</t>
  </si>
  <si>
    <t xml:space="preserve">I couldn't go to the Revlon Run Walk today because my formerly broken ankle is throbbing.  </t>
  </si>
  <si>
    <t>littlejack</t>
  </si>
  <si>
    <t xml:space="preserve">@ThisFestFeeling no mention of Shit Box in the essential camping gear... </t>
  </si>
  <si>
    <t>thebeadgirl</t>
  </si>
  <si>
    <t xml:space="preserve">@purebloom me? wondering if there really is daylight? i've been so holed up in my studio...can't really tell!! </t>
  </si>
  <si>
    <t xml:space="preserve">can't find a live stream for Wigan - Bolton anywhere </t>
  </si>
  <si>
    <t>greenguns</t>
  </si>
  <si>
    <t xml:space="preserve">Man it just started raining </t>
  </si>
  <si>
    <t>amariahrauscher</t>
  </si>
  <si>
    <t>tried to add a girl to this, it looked awful..too embarrassed to show results   http://tinyurl.com/d26dc9</t>
  </si>
  <si>
    <t>camisofficial</t>
  </si>
  <si>
    <t>it seems that a truck went through my legs  but I have enjoyed both dancing yesterday. Best celebration of 15 years ï¿½//</t>
  </si>
  <si>
    <t>@saragarth know how you feel.i thought the same when i found out about #ChrisFlu wanted to end it all.  !!x</t>
  </si>
  <si>
    <t>ChloeBabee1804</t>
  </si>
  <si>
    <t>@LesleyAnneJones ahh u cried  me too but the movie was cool was en it ? xxxxxxxxx</t>
  </si>
  <si>
    <t>JessLovesRuss</t>
  </si>
  <si>
    <t xml:space="preserve">is learning french for her oral exam on wednesday at 12.00pm </t>
  </si>
  <si>
    <t>lcssings</t>
  </si>
  <si>
    <t>I just cried over a Taylor Swift music video. I feel like an awful person, but it was adorable  http://tinyurl.com/caepz8</t>
  </si>
  <si>
    <t>faithvoid</t>
  </si>
  <si>
    <t xml:space="preserve">@taboulichic I was about to drop it off but it is no longer grains it is sadly a solid mass </t>
  </si>
  <si>
    <t>evaporate</t>
  </si>
  <si>
    <t xml:space="preserve">my computer is severely infected </t>
  </si>
  <si>
    <t>k8louise</t>
  </si>
  <si>
    <t>after prom part-ees were really nifty. i miss my stranger friend though  socute.</t>
  </si>
  <si>
    <t>Candylatte</t>
  </si>
  <si>
    <t xml:space="preserve">@petwebdesigner My neighborhood has already started with fireworks!?Why? no idea. Dog is starting to go into the terrified hiding mode. </t>
  </si>
  <si>
    <t>hannah_jupiter</t>
  </si>
  <si>
    <t>@sfkpinstripe sweet. holidays rock... enjoy while you can. all too quickly they're gone  sava the flava of life i say...</t>
  </si>
  <si>
    <t>popeambassador</t>
  </si>
  <si>
    <t xml:space="preserve">@ThisIsRobThomas Got laid off here in Dubai </t>
  </si>
  <si>
    <t>thenoodleknight</t>
  </si>
  <si>
    <t xml:space="preserve">urrrrrrrrrrrrrrrrrrrrrrrrrrrrrrrgh i'm getting so sick of waiting for this freakin scan. Pain = baaad today </t>
  </si>
  <si>
    <t>jo_murks</t>
  </si>
  <si>
    <t xml:space="preserve">second day on twitter .....nothing special @ this time </t>
  </si>
  <si>
    <t>mtruxe</t>
  </si>
  <si>
    <t xml:space="preserve">Wishing things would get better for my 15 year son </t>
  </si>
  <si>
    <t>SanguineAngel95</t>
  </si>
  <si>
    <t xml:space="preserve">AWW!! C'MON! how many weeks has it been!?!? *rants on and on* </t>
  </si>
  <si>
    <t>KevinLoker</t>
  </si>
  <si>
    <t xml:space="preserve">Was hoping to wake up to sunshine. Sad. </t>
  </si>
  <si>
    <t>duplicatekey</t>
  </si>
  <si>
    <t xml:space="preserve">I forgot to mark my 300th tweet. </t>
  </si>
  <si>
    <t>febzster</t>
  </si>
  <si>
    <t xml:space="preserve">@johncmayer i agree with you. i took me just now to realize that </t>
  </si>
  <si>
    <t xml:space="preserve">Not having a great morning...fever back </t>
  </si>
  <si>
    <t>ehalderman</t>
  </si>
  <si>
    <t xml:space="preserve">going to sleep! have to work tonight </t>
  </si>
  <si>
    <t>janedecle</t>
  </si>
  <si>
    <t xml:space="preserve">Wish that I was helping out @stevegerrard instead of sitting in a gallery all day </t>
  </si>
  <si>
    <t>JulieDelineated</t>
  </si>
  <si>
    <t xml:space="preserve">There was a spider on the outside of my door. I don't know where it went, though, and it's not there anymore. </t>
  </si>
  <si>
    <t>indiablue81</t>
  </si>
  <si>
    <t xml:space="preserve">Has to go to work early today and is tired </t>
  </si>
  <si>
    <t>Maxoli</t>
  </si>
  <si>
    <t>I am soooooooooooo pissed I can't go to BAMBOOZLE  ..ohh mom....but on the brightside I have TETRIS... No not good enough</t>
  </si>
  <si>
    <t>marmiesa</t>
  </si>
  <si>
    <t xml:space="preserve">@thisisryanross oh no. i'm worried </t>
  </si>
  <si>
    <t>czechprincess89</t>
  </si>
  <si>
    <t xml:space="preserve">Sleep is for the weak... I wish I were weak </t>
  </si>
  <si>
    <t xml:space="preserve">@f_nadzirah why arent you replying on msn? </t>
  </si>
  <si>
    <t>Halfpint226</t>
  </si>
  <si>
    <t xml:space="preserve">bummed that post-surgery means no Revlon Run/Walk for Cancer.  First time in 4 years I'm missing it </t>
  </si>
  <si>
    <t>jonaslover7143</t>
  </si>
  <si>
    <t>feeling horrible! sick... again  momma is making me an egg, lol.</t>
  </si>
  <si>
    <t>gore_cat_666</t>
  </si>
  <si>
    <t>@KarmicBalance Aw no!  is your tail better? i feel sad now! You are same age as @teddyface_tia she will be 8 in late july/early august!</t>
  </si>
  <si>
    <t>xManthaMassacre</t>
  </si>
  <si>
    <t>My rib cage &amp;amp; shoulder hurt.  Going to be a boring day. :/ May go do some painting and oil pastels. &amp;lt;3</t>
  </si>
  <si>
    <t>dm_88</t>
  </si>
  <si>
    <t xml:space="preserve">is so boring watching the match at posh.. </t>
  </si>
  <si>
    <t>kaushal</t>
  </si>
  <si>
    <t xml:space="preserve">@aalaap down wth flu think I'll pass </t>
  </si>
  <si>
    <t>VerboteneLiebex</t>
  </si>
  <si>
    <t xml:space="preserve">Going to have a shower. My mom comes late today. </t>
  </si>
  <si>
    <t>cokematic</t>
  </si>
  <si>
    <t>@Asraful haha ... but I don't leave people behind  And I kill everyone on the map. I'm terrible at this!</t>
  </si>
  <si>
    <t>zorztown</t>
  </si>
  <si>
    <t>why do i wake up at these times now  damn construction getting me in a routine...</t>
  </si>
  <si>
    <t xml:space="preserve">I wish they had released a DVD of the Greatest Hits Tour. </t>
  </si>
  <si>
    <t>pnguinsprncs325</t>
  </si>
  <si>
    <t xml:space="preserve">I'm actually in Pittsburgh for a game  and NBC doesn't let it be on the big screen. </t>
  </si>
  <si>
    <t>ShutterBugMomma</t>
  </si>
  <si>
    <t xml:space="preserve">I slept late, being sick is the only reason i ever sleep this late </t>
  </si>
  <si>
    <t>hellokitt_y</t>
  </si>
  <si>
    <t xml:space="preserve">Good morning! Its beautiful out..sucks I got work </t>
  </si>
  <si>
    <t>shannon_babe</t>
  </si>
  <si>
    <t xml:space="preserve">@ThisIsRobThomas I got laid of a couple of weeks ago </t>
  </si>
  <si>
    <t>kdchoi</t>
  </si>
  <si>
    <t xml:space="preserve">@krisvargas Hahaha please. I've been converted </t>
  </si>
  <si>
    <t>staceysnapier</t>
  </si>
  <si>
    <t xml:space="preserve">Heading to work </t>
  </si>
  <si>
    <t>SuckMaiiDick</t>
  </si>
  <si>
    <t>@souljaboytellem wats ur next Big release gna b? We dnt hear much abwt u hear in Britain  x</t>
  </si>
  <si>
    <t>KarotlynAwkward</t>
  </si>
  <si>
    <t>not going to bamboozle  next year i'm so going.</t>
  </si>
  <si>
    <t>kboner27</t>
  </si>
  <si>
    <t>misses sonya.    moving day today.</t>
  </si>
  <si>
    <t>kierstinwall</t>
  </si>
  <si>
    <t xml:space="preserve">@mattggregory ohh so psyched matt gregory. annd i was able to get hold of a decent car, one that will not ruin our attire. no more ghetto </t>
  </si>
  <si>
    <t>lizarosa</t>
  </si>
  <si>
    <t xml:space="preserve">ouch.. wolverine is a dissapointment </t>
  </si>
  <si>
    <t>X_Hodge_X</t>
  </si>
  <si>
    <t>yeah  .. I wanna go home !!!!! I want a bbq and stuff</t>
  </si>
  <si>
    <t>im tryin to take my piercing out  I so don't want to, but I sooo have too. devo'd</t>
  </si>
  <si>
    <t>Steph_Chi</t>
  </si>
  <si>
    <t>@sam_ash ya that's what i was thinking!  I'll figure something out!</t>
  </si>
  <si>
    <t>Crunchynurse</t>
  </si>
  <si>
    <t>@autismfamily Update   http://tinyurl.com/dk242e</t>
  </si>
  <si>
    <t>Kriiss08</t>
  </si>
  <si>
    <t xml:space="preserve">a little scared.. i had a horrible dream .. </t>
  </si>
  <si>
    <t>AlexisonfireCA</t>
  </si>
  <si>
    <t>@deantron Site's up. Unfortunately I wasn't able to make the video shoot  So sad...</t>
  </si>
  <si>
    <t>ninalina</t>
  </si>
  <si>
    <t xml:space="preserve">My bodys used to so little sleep that when i do get a decent amount i feel as if im hungover </t>
  </si>
  <si>
    <t xml:space="preserve">@colocelt Mornin Reid....long time no see!  </t>
  </si>
  <si>
    <t>DestanyPaige</t>
  </si>
  <si>
    <t>heyy everyone sorry i havent been writin i have been extrememly busy  but things arent working out for me..</t>
  </si>
  <si>
    <t>tommyvetter</t>
  </si>
  <si>
    <t xml:space="preserve">I would love nothing more than to go to bed right now. Sadly, the only place I will be going is work. </t>
  </si>
  <si>
    <t>feybee</t>
  </si>
  <si>
    <t xml:space="preserve">planning bout wat to do 4 tommorow .. Think swimming ,im not tall enough </t>
  </si>
  <si>
    <t>Cex_Oi</t>
  </si>
  <si>
    <t xml:space="preserve">and i seen neville who is now letting me call him sherbert instead of noodles. wow. i actually can't think of anything else good </t>
  </si>
  <si>
    <t>miss808</t>
  </si>
  <si>
    <t>@Audrey808 I know.. it's terrible that these things happen to good people.  how were your exams? miss you xx</t>
  </si>
  <si>
    <t>MissRayMarshall</t>
  </si>
  <si>
    <t xml:space="preserve">@SirJHenry 2nd place </t>
  </si>
  <si>
    <t>roisin_ni_c</t>
  </si>
  <si>
    <t xml:space="preserve">@ckenno Oh no, I finally figured out how to use this properly. I have a feeling this may be bad for my study productivity ratio. </t>
  </si>
  <si>
    <t>ikkleste</t>
  </si>
  <si>
    <t xml:space="preserve"> boro let me down. It's getting very tight.</t>
  </si>
  <si>
    <t>Laurelder</t>
  </si>
  <si>
    <t xml:space="preserve">theres never a right time to say goodbye </t>
  </si>
  <si>
    <t>KaraDelGrosso</t>
  </si>
  <si>
    <t>In Pittsburgh finally going to see sissy&amp;lt;3 and unfortunatly her bitch girlfriend err  ..</t>
  </si>
  <si>
    <t>Idiley</t>
  </si>
  <si>
    <t xml:space="preserve">@ school on a saturday...ughh so much studying....@salmaali patiently waiting for u to join me </t>
  </si>
  <si>
    <t>ZhaoShu</t>
  </si>
  <si>
    <t>@TheScottWeiland Im missing Panhead  hes a busy guy right now.</t>
  </si>
  <si>
    <t>MrMorris904</t>
  </si>
  <si>
    <t xml:space="preserve">Chillin @ mom's house for a minute... Then chores.    </t>
  </si>
  <si>
    <t>LaurenCaera</t>
  </si>
  <si>
    <t xml:space="preserve">@katieT1990 fuck you </t>
  </si>
  <si>
    <t>jakeup</t>
  </si>
  <si>
    <t xml:space="preserve">Made some french fries. Now my stomach aches badly </t>
  </si>
  <si>
    <t>paigebradford</t>
  </si>
  <si>
    <t>finally going to bed... ughhh im so tired  night twitterland</t>
  </si>
  <si>
    <t>washingtonH</t>
  </si>
  <si>
    <t xml:space="preserve">@work, jus found out some BAD NEWS. this job sux b. Time to start looking. Goodbye summer! </t>
  </si>
  <si>
    <t>Blueblur1</t>
  </si>
  <si>
    <t xml:space="preserve">I woke up with an eye infection. </t>
  </si>
  <si>
    <t>JessieTonic</t>
  </si>
  <si>
    <t xml:space="preserve">Just woke up! I wish I could slept more... </t>
  </si>
  <si>
    <t>ohsuzanne</t>
  </si>
  <si>
    <t xml:space="preserve">what happened to the well moods? </t>
  </si>
  <si>
    <t>DiMpsXXX</t>
  </si>
  <si>
    <t>@shellyshebad  not my face. That was the the other girlie, but it was hot as hell in there!!.</t>
  </si>
  <si>
    <t>lacrossecutie19</t>
  </si>
  <si>
    <t xml:space="preserve">woke up to an empty house...  </t>
  </si>
  <si>
    <t>ScarlettKarma</t>
  </si>
  <si>
    <t xml:space="preserve">hubby got laid off.. this month really can't get any better  </t>
  </si>
  <si>
    <t>lisa_hey</t>
  </si>
  <si>
    <t xml:space="preserve">needs to work....but so sunny outside </t>
  </si>
  <si>
    <t xml:space="preserve">It's a beautiful day and I can only enjoy it from the window. I hate feeling like a 93 year old </t>
  </si>
  <si>
    <t>whisperinwater</t>
  </si>
  <si>
    <t>@LeeannDunton   I hate headaches.</t>
  </si>
  <si>
    <t>@musicalee a funeral?   bummer! maybe it'll cheer u up in a weird way! it'll make u happy that u get to live another day bright side!</t>
  </si>
  <si>
    <t>Gwardys</t>
  </si>
  <si>
    <t xml:space="preserve">I forgot to take a dailybooth picture yesterday </t>
  </si>
  <si>
    <t>butlabitch</t>
  </si>
  <si>
    <t xml:space="preserve">oh my god, im done with cold. SOO not ready for work today.  feel sickk... </t>
  </si>
  <si>
    <t xml:space="preserve">there might be more swine flu where i live -_- </t>
  </si>
  <si>
    <t>GrandeurEvents</t>
  </si>
  <si>
    <t>My work day begins now  *sigh*</t>
  </si>
  <si>
    <t>Losile</t>
  </si>
  <si>
    <t xml:space="preserve">I want to stop coughing </t>
  </si>
  <si>
    <t>@joshdivision I really really want to go to Okkervil River and I have no money  Have fun!</t>
  </si>
  <si>
    <t>my stepdad his kid nd my mum r watchin TWILIGHT ughhhhhhhhhhhh  tha books r better</t>
  </si>
  <si>
    <t>Afghanisdan</t>
  </si>
  <si>
    <t xml:space="preserve">I gotta peg out the washing (N) Ah Well, I have nothing else to do today anyway </t>
  </si>
  <si>
    <t>anash_nash</t>
  </si>
  <si>
    <t>Pala sakit ama assignment yang super banyak  what a weekend &amp;gt;.&amp;lt;</t>
  </si>
  <si>
    <t>deannanicole573</t>
  </si>
  <si>
    <t>work was terrrrirble last night  we were sooo busyy. unfortunately, i have to work tonight too  so text me? i would love you forever.</t>
  </si>
  <si>
    <t>gemmaxgx</t>
  </si>
  <si>
    <t xml:space="preserve"> have the cold its horrible . cant stop sneezing x</t>
  </si>
  <si>
    <t>christers22</t>
  </si>
  <si>
    <t xml:space="preserve">heading out to Green Street to promo RDOT w/a major icky feeling. </t>
  </si>
  <si>
    <t>XianXoxo</t>
  </si>
  <si>
    <t xml:space="preserve">wowie i havent twittered in day!! im still n corpus christi but i wanna go home i think im as red as i can get... not attractive </t>
  </si>
  <si>
    <t>dopioexpresso</t>
  </si>
  <si>
    <t xml:space="preserve">i ate a whole week's worth of carbs in one night. crap. </t>
  </si>
  <si>
    <t>adyfig</t>
  </si>
  <si>
    <t xml:space="preserve">noone is feeding the well, it's craving! </t>
  </si>
  <si>
    <t>We leave for Seattle this afternoon.  Back to work on Monday. John goes back to Dublin tomorrow. ;-( Three weeks went too fast.</t>
  </si>
  <si>
    <t>annamori</t>
  </si>
  <si>
    <t xml:space="preserve">@postsecret but that link just takes us back to the twitter homepage </t>
  </si>
  <si>
    <t>kriistennnxx31</t>
  </si>
  <si>
    <t xml:space="preserve">whyyyyy am i awake so early? </t>
  </si>
  <si>
    <t>spacebits</t>
  </si>
  <si>
    <t xml:space="preserve">At home thinking this might be a painting day </t>
  </si>
  <si>
    <t>camby20</t>
  </si>
  <si>
    <t>so im working after a very long night of partying  would much rather br curled up in bed but that'll have to wait i guess</t>
  </si>
  <si>
    <t>kitsieduncan</t>
  </si>
  <si>
    <t>@DarkriderCJ  is makeing me go to the doctor   my foot hurts... feela bruised</t>
  </si>
  <si>
    <t>annerabiolo</t>
  </si>
  <si>
    <t xml:space="preserve">it's raining and i don't think i'll be able to go to the pride picnic, bummed </t>
  </si>
  <si>
    <t>I need better tools to get rid of the tree roots.  Bloody impossible things!</t>
  </si>
  <si>
    <t>Alyooo</t>
  </si>
  <si>
    <t>@patcruz You`re so daya.  Who you with?</t>
  </si>
  <si>
    <t>sherriel1110</t>
  </si>
  <si>
    <t xml:space="preserve">@MysticFearie @nkotbbarbie Thanks girls, I am having a really bad time today. </t>
  </si>
  <si>
    <t>Rell8182</t>
  </si>
  <si>
    <t xml:space="preserve">omg can yall believe i still have this cold. </t>
  </si>
  <si>
    <t>EricaFerris</t>
  </si>
  <si>
    <t>goimg to b-day party and helping fam move later *goodbye Pack Mansion*       *lots of tears*</t>
  </si>
  <si>
    <t>tanyammm</t>
  </si>
  <si>
    <t xml:space="preserve">its bank holiday weekend nd i cant do anything  </t>
  </si>
  <si>
    <t xml:space="preserve">@JeanLevertHood I am lost. Please help me find a good home. </t>
  </si>
  <si>
    <t>vickixashton</t>
  </si>
  <si>
    <t xml:space="preserve">@jamiemcflyx yer we should as i am dieing to meet them and i will prob cry lol n yer in wales n lost my camra </t>
  </si>
  <si>
    <t>still doing housework just need to hover the livingroom and do the dishes i hate dishes  See ya'all laters Jack</t>
  </si>
  <si>
    <t>LettyKwe</t>
  </si>
  <si>
    <t xml:space="preserve">Working all day today... No sunshine enjoyment for me today </t>
  </si>
  <si>
    <t>jake4kids</t>
  </si>
  <si>
    <t>Come full circle from two weeks ago ï¿½ welcome to another &amp;quot;pookfest&amp;quot;! Day two for lil' Evan   ...I am tired of wadding through the vomit!</t>
  </si>
  <si>
    <t>caitylandhorse</t>
  </si>
  <si>
    <t>@LindaEll Yeah  ankle injury I heard?</t>
  </si>
  <si>
    <t xml:space="preserve">http://twitpic.com/4ei5k - see i have no booty but this was last year lol. and i was small </t>
  </si>
  <si>
    <t xml:space="preserve">I miss working in a kitchen.  The jokes, the chaos, the harassment.  Ugh </t>
  </si>
  <si>
    <t xml:space="preserve">Work allll day </t>
  </si>
  <si>
    <t>cindyrose_162</t>
  </si>
  <si>
    <t xml:space="preserve">@DavidArchie: u really dislike Asian fans like us? </t>
  </si>
  <si>
    <t xml:space="preserve">@angelistic loool .. I'm getting them </t>
  </si>
  <si>
    <t>EddiePombo</t>
  </si>
  <si>
    <t xml:space="preserve">The old man spent a whopping $1.50! Still the only customer. Seems this yard sale is a bust. </t>
  </si>
  <si>
    <t>pmdeleon</t>
  </si>
  <si>
    <t xml:space="preserve">Whats a man to do- usher says it all </t>
  </si>
  <si>
    <t>_WhittleS_</t>
  </si>
  <si>
    <t>@Miss_Morgan5586 im going to work too    it suuuuuuxxxxxx</t>
  </si>
  <si>
    <t>customtravel</t>
  </si>
  <si>
    <t>Rainy day in Victoria tday after grt week. Good day 4 r designer to take us furniture shopping. What fun  #victoria</t>
  </si>
  <si>
    <t>Old_reprobate</t>
  </si>
  <si>
    <t xml:space="preserve">@RedMummy Oops... my fault for opening my mouth.... obviously spoke too soon. </t>
  </si>
  <si>
    <t xml:space="preserve">I've got a headache  I think its down to alcohol, but still feel sorry for me </t>
  </si>
  <si>
    <t>MattClip</t>
  </si>
  <si>
    <t xml:space="preserve">It's crazy all the Tweets from Cali are talking about their mini earthquake. Ohio doesn't have that sort of excitement or danger. </t>
  </si>
  <si>
    <t>@Joorrie I know!  he's in Spain somewhere, and I can't go to Starbuck cuz we don't have starbucks in Slovenia!  ugh</t>
  </si>
  <si>
    <t xml:space="preserve">Awake because if I didn't get up now, I wouldn't be awake for work </t>
  </si>
  <si>
    <t>Chi11i</t>
  </si>
  <si>
    <t xml:space="preserve">Might go back to fps games it saddens me </t>
  </si>
  <si>
    <t>Orshelle</t>
  </si>
  <si>
    <t>is unsure how this twitter thing works. I am fixing to spend the day studying. Skipped baseball tournament,  sick &amp;amp; caring for hurt child</t>
  </si>
  <si>
    <t>betsymaebartlet</t>
  </si>
  <si>
    <t xml:space="preserve">@ddlovato lol it's okay though it saves you in case she was mean </t>
  </si>
  <si>
    <t>TayHeg</t>
  </si>
  <si>
    <t xml:space="preserve">hasn't heard from her sweetheart Marty-poo for the past few days and is getting worried sick. </t>
  </si>
  <si>
    <t>slesh87</t>
  </si>
  <si>
    <t xml:space="preserve">thank God boredom does'nt kill, i wud be old news rite about now...shit woz planned rite, cudda been wit u now </t>
  </si>
  <si>
    <t xml:space="preserve">Thanks all !ubuntu for the ideas. Trying a netboot again. Currently is installing the base system. Do not know what I did wrong before </t>
  </si>
  <si>
    <t>shannonHeyy</t>
  </si>
  <si>
    <t>about to go to my game in like 2  hours or something. without @justinabrooks .   oh well</t>
  </si>
  <si>
    <t>kaiserAZ</t>
  </si>
  <si>
    <t>@mellowjohnnys   Hey MJ's sorry to say but I don't think Guy will finish with the group.    Have to say 87th place and time 1:45</t>
  </si>
  <si>
    <t xml:space="preserve">@_LadyDi_ OH NO!! Impromptu plans may have cut into my buying power for @johnlegend MSG tix next week!! I knew I was forgetting something </t>
  </si>
  <si>
    <t>aldgurl</t>
  </si>
  <si>
    <t>@Consumed1029 its tough work planning a wedding.  its gonna be small though so thats a plus.</t>
  </si>
  <si>
    <t>RobbyHenderson</t>
  </si>
  <si>
    <t xml:space="preserve">walkin on the moon...lookin down to mother earth...can't believe war is still existing....it looks so peaceful at all </t>
  </si>
  <si>
    <t>jfeeser</t>
  </si>
  <si>
    <t xml:space="preserve">@grrlaction I'm asking myself the same thing.  I fully expected to sleep 'till noon today and was up at 9:30 </t>
  </si>
  <si>
    <t>nwmtngal</t>
  </si>
  <si>
    <t xml:space="preserve">@lifethroughme Hope she (your daughter) feels better soon.  </t>
  </si>
  <si>
    <t>My mom didn't go to Kroger last night, that means no milk therefore no cereal.  my hopes crushed</t>
  </si>
  <si>
    <t>alisha216</t>
  </si>
  <si>
    <t xml:space="preserve">I DONT WANT TOMORROW TO COME </t>
  </si>
  <si>
    <t xml:space="preserve">ive got swine flu i think , lol nah its a cold </t>
  </si>
  <si>
    <t>amberleyb</t>
  </si>
  <si>
    <t xml:space="preserve">relay for life was fun, untill a storm came and we had to leave </t>
  </si>
  <si>
    <t>rattlergrl</t>
  </si>
  <si>
    <t xml:space="preserve">Drinks that come in salt rimmed glasses=major headache in the morning </t>
  </si>
  <si>
    <t>philpiba</t>
  </si>
  <si>
    <t xml:space="preserve">The soup, top 20. Then food. Then free radio. Then shower. Then ready. Then funeral </t>
  </si>
  <si>
    <t>MirellaD</t>
  </si>
  <si>
    <t xml:space="preserve">Yesterday it was sunny and today its raining </t>
  </si>
  <si>
    <t>nemosocean</t>
  </si>
  <si>
    <t xml:space="preserve">My mind is blank right now .... Gettin ready for my little cousin's funeral ... </t>
  </si>
  <si>
    <t>ThibaultGomarin</t>
  </si>
  <si>
    <t xml:space="preserve">Whoops, my laptop fell on the ground. </t>
  </si>
  <si>
    <t>mightymooo</t>
  </si>
  <si>
    <t>In philly for shitty meeting with shitty organisation  such a waste</t>
  </si>
  <si>
    <t xml:space="preserve">I accidentally left my Bose headphones on from the last time used. Dead battery = noisy flight. How quickly a luxury becomes a necessity </t>
  </si>
  <si>
    <t>patrick_mcneil</t>
  </si>
  <si>
    <t xml:space="preserve">Woke up to a leaky water bed </t>
  </si>
  <si>
    <t>cultoftravel</t>
  </si>
  <si>
    <t xml:space="preserve">Dealing with multiple bounced emails from Beirut's budget hotels. I'm going to have to upgrade, which means less time in the country. </t>
  </si>
  <si>
    <t>Aww poor Hartlepool  2-0 down already</t>
  </si>
  <si>
    <t>metalmeagan</t>
  </si>
  <si>
    <t>i miss my boyfriend   i need his cuddles</t>
  </si>
  <si>
    <t xml:space="preserve"> M is bummed. i wish there was something i could do</t>
  </si>
  <si>
    <t>dissolvedpet</t>
  </si>
  <si>
    <t xml:space="preserve">Not having a fixed address will mean that I have to go to uni to use internet, so I will probably vanish for a bit </t>
  </si>
  <si>
    <t xml:space="preserve">Its going to be a bad day tomorrow </t>
  </si>
  <si>
    <t>iEnnoi</t>
  </si>
  <si>
    <t>I want to go swimming soon! But not tomorrow, too much works to do!  - http://tweet.sg</t>
  </si>
  <si>
    <t>my tummy is so nervous omg  and @daniiixrpi shook me waking me up saying WE'RE GOING TO SEE GABE TODAY! so i'm mad at gabriel atm lmfao</t>
  </si>
  <si>
    <t>Doods. I'm going to be out during the SAMA's  *sob* @bretdugmore know you are tweeting bout it-who else is?</t>
  </si>
  <si>
    <t>leannaamariie</t>
  </si>
  <si>
    <t>cookies didnt work out  but ios now making chocolate cake instead tumm atleast that worked</t>
  </si>
  <si>
    <t>myythoughts</t>
  </si>
  <si>
    <t>my friend went up to him when he was outside starting up his car and got his number lol, although, he never texted back  but we still had</t>
  </si>
  <si>
    <t>mohebo</t>
  </si>
  <si>
    <t>@BobMabena no beers  too lazy to go to the bottle store</t>
  </si>
  <si>
    <t>norbork</t>
  </si>
  <si>
    <t xml:space="preserve">Word to the wise: when your entire body is covered with cuts, don't sleep. Tearing your shirt out of your scabs in the morning sucks. </t>
  </si>
  <si>
    <t>krystyl</t>
  </si>
  <si>
    <t xml:space="preserve">BTW - Who in the eff wakes up at 6:30 a.m. on a saturday?? Me! </t>
  </si>
  <si>
    <t>rbg4825</t>
  </si>
  <si>
    <t xml:space="preserve">Yay.  The exterminator came.  And he said that my 2 roaches weren't a big deal?  </t>
  </si>
  <si>
    <t>MenudoGirl2010</t>
  </si>
  <si>
    <t xml:space="preserve">laundry. mowing. blah. &amp;gt;.&amp;lt; gotta find something out today... </t>
  </si>
  <si>
    <t>roseanntap</t>
  </si>
  <si>
    <t xml:space="preserve">walking to my car </t>
  </si>
  <si>
    <t>AnnaSangha</t>
  </si>
  <si>
    <t xml:space="preserve">@daniel_tang Seriously?? Thats so sad </t>
  </si>
  <si>
    <t>themicruz</t>
  </si>
  <si>
    <t xml:space="preserve"> laptop dead...we had a good 6 year run...</t>
  </si>
  <si>
    <t>BreanicPanic</t>
  </si>
  <si>
    <t xml:space="preserve">Making Pancakes. Or she would have </t>
  </si>
  <si>
    <t>cristinasauceda</t>
  </si>
  <si>
    <t xml:space="preserve">is sitting here at home with yet another rainy day. </t>
  </si>
  <si>
    <t>shadowwlf75</t>
  </si>
  <si>
    <t>@CrashLiverar well i will say you have me beat there    but  you make the big money mister distrubution guy</t>
  </si>
  <si>
    <t xml:space="preserve">I can't believe it's already 1-1 for the Chelsea-Fulham match! I can't find a Spurs stream boo </t>
  </si>
  <si>
    <t>I miss shaun,all the sudden  my uber awesome clandestine/fob/petewentz no#1 fan. -sighs</t>
  </si>
  <si>
    <t>jessi_lindell</t>
  </si>
  <si>
    <t xml:space="preserve">Getting ready for the gym, making bfast, packing for rop, trying to figure out how to be w/ my boys I haven't seen in 2 days &amp;amp; won't see. </t>
  </si>
  <si>
    <t>cree__</t>
  </si>
  <si>
    <t xml:space="preserve">Listening to At The Terminal since I'll be missing them tonight. AHHHH! </t>
  </si>
  <si>
    <t>nicholaaas</t>
  </si>
  <si>
    <t xml:space="preserve">@ddlovato Demzz Please come to Monterrey With The Jonas Brothers </t>
  </si>
  <si>
    <t>Miss my frds  Thus just sent msg to them to express my love  xx</t>
  </si>
  <si>
    <t>_christinahan</t>
  </si>
  <si>
    <t xml:space="preserve">it's too early for sat math </t>
  </si>
  <si>
    <t xml:space="preserve">@mrnicklevine I'm *almost* there now but I'm not going to lie to you - having some of girls aloud with me would have helped </t>
  </si>
  <si>
    <t>TLYDiane</t>
  </si>
  <si>
    <t xml:space="preserve">oh great! H1N1 .. what the hell ! i hope my travel plan goes on well </t>
  </si>
  <si>
    <t>lualove</t>
  </si>
  <si>
    <t>mrsoshimbo</t>
  </si>
  <si>
    <t xml:space="preserve">Work should NEVER intersect with dream life!!!!  Back to reality now reminds me that I have work to do this weekend </t>
  </si>
  <si>
    <t xml:space="preserve">hmmm, suddenly my menus are broken :S w.t.f did i do last night </t>
  </si>
  <si>
    <t xml:space="preserve">YAAAYYYY! I AUDITION TODAY FOR AGT! (americas got talent) &amp;amp; i'm sick </t>
  </si>
  <si>
    <t>hurricanebetty</t>
  </si>
  <si>
    <t xml:space="preserve"> too many twitter txts cant get them on my phone anymore, exceeded my limit...apparently not unlimited</t>
  </si>
  <si>
    <t>@motopatzo Tessa has had a very premature &amp;amp; unfortunate death  She will be very sorely missed. I just wish I was dealing with it better</t>
  </si>
  <si>
    <t>no JB in RadioDisney   i'm gonna take a nap haha</t>
  </si>
  <si>
    <t>FalynFabiano</t>
  </si>
  <si>
    <t xml:space="preserve">@MariahCarey I wish </t>
  </si>
  <si>
    <t>jstracin</t>
  </si>
  <si>
    <t xml:space="preserve">Wishing Mayhem Fest was closer </t>
  </si>
  <si>
    <t>Ozquilter</t>
  </si>
  <si>
    <t xml:space="preserve">@frombecca the 'wife' has made scones with lemonade and I even posted it but forgot, she reminded me, will send link, can't on iPhone </t>
  </si>
  <si>
    <t>JosephineB1</t>
  </si>
  <si>
    <t xml:space="preserve">Oh no my phone is dead. it has gone to the magic place to be fixed. I am phone less </t>
  </si>
  <si>
    <t>rynofizzy</t>
  </si>
  <si>
    <t xml:space="preserve">@NickPlatypus yeah </t>
  </si>
  <si>
    <t>elyssaramos</t>
  </si>
  <si>
    <t>@xmickenziex pft, I would if I was still sleeping!  times a million</t>
  </si>
  <si>
    <t>mizbala</t>
  </si>
  <si>
    <t xml:space="preserve">i miss wendy's in Israel </t>
  </si>
  <si>
    <t>elledizzie</t>
  </si>
  <si>
    <t>Em BUSY doing another article for our school newspaper.   Bye for now.</t>
  </si>
  <si>
    <t>philgr</t>
  </si>
  <si>
    <t xml:space="preserve">Just back from my regular MTB ride from the house, feel good for it, dismayed to find that wife has booked to see wolverine for tonight </t>
  </si>
  <si>
    <t xml:space="preserve">Waiting on a client. They just called- they're going to be 30-40 mins late </t>
  </si>
  <si>
    <t>LUISG7</t>
  </si>
  <si>
    <t xml:space="preserve">Just got to work and i dont want to be here </t>
  </si>
  <si>
    <t>Sami_Lynn</t>
  </si>
  <si>
    <t xml:space="preserve">packing up and saying goodbye to ec </t>
  </si>
  <si>
    <t>Work 10-3  It always goes by so slowww.</t>
  </si>
  <si>
    <t>Smaulren</t>
  </si>
  <si>
    <t xml:space="preserve">Breakfast Club is possibly one of the greatest movies in history. However I need a new copy, my one is rather damaged. </t>
  </si>
  <si>
    <t xml:space="preserve">@wlauw yea...i know! </t>
  </si>
  <si>
    <t>dorreendm</t>
  </si>
  <si>
    <t xml:space="preserve">cleaning up a big mess of baby formula all over everything in his bed and on him. not to happy about it. </t>
  </si>
  <si>
    <t>rdeal1</t>
  </si>
  <si>
    <t xml:space="preserve">@pheayn sounds cool, but its sold out and i already had plans </t>
  </si>
  <si>
    <t>@BrandyWandLover tell me off for spending money again  I bought L'Oreal Express Spray Tan yesterday, not sure if will use it though ..</t>
  </si>
  <si>
    <t>@Yael_80 absolutely nothing!  back in work tomoz so short on staff I had to do some work today I'm knackered! Haha</t>
  </si>
  <si>
    <t>lizhohl</t>
  </si>
  <si>
    <t>is working her last day at KOP!   Kinda sad....</t>
  </si>
  <si>
    <t>He has the most gorgeous blue eyes but they belong to someone else  (via #zenjar )</t>
  </si>
  <si>
    <t xml:space="preserve">mother's day is a week away and gift ideas = nil. </t>
  </si>
  <si>
    <t>Meganlikestea</t>
  </si>
  <si>
    <t xml:space="preserve">having family problems, bullying is not fun </t>
  </si>
  <si>
    <t>CrashLiverar</t>
  </si>
  <si>
    <t xml:space="preserve">@jenjoec2003 I'm glad you're so busy - Heather hasn't had a lot of hits lately. </t>
  </si>
  <si>
    <t>K3LLY_R0X5</t>
  </si>
  <si>
    <t xml:space="preserve">i still am dying 4 1. no way THAT'S ever happening. </t>
  </si>
  <si>
    <t>houseofpuroy</t>
  </si>
  <si>
    <t xml:space="preserve">it's really frustrating when the domain name you like is already taken </t>
  </si>
  <si>
    <t>devinxrhodes</t>
  </si>
  <si>
    <t xml:space="preserve">I really want to go to prom </t>
  </si>
  <si>
    <t>Langbangarang</t>
  </si>
  <si>
    <t xml:space="preserve">Wish I still had pledges so I could make them bring me breakfast in bed </t>
  </si>
  <si>
    <t>BarbaraIsCoool</t>
  </si>
  <si>
    <t xml:space="preserve">@rockinwriterchk i get in to nj at about 630 so no i cant make it to ct  have fun though! </t>
  </si>
  <si>
    <t>johnharkabus</t>
  </si>
  <si>
    <t>@rachaeliee You suck!  I'm really tired.</t>
  </si>
  <si>
    <t>jaimeatilano</t>
  </si>
  <si>
    <t>@timbo1834 i want some cake  lol</t>
  </si>
  <si>
    <t>Love__Bug</t>
  </si>
  <si>
    <t>hmmm absolutley NO groceries in our house...  i hate these days. Def have no idea what i will eat for the next 3 days.. grrr</t>
  </si>
  <si>
    <t>xxmisztamixx</t>
  </si>
  <si>
    <t>at work till 2pm.. got the mean hangover  .... 6 more days till SOUTH BEACH!!!</t>
  </si>
  <si>
    <t xml:space="preserve">ouchhh, it burns </t>
  </si>
  <si>
    <t>iRoxxxIT</t>
  </si>
  <si>
    <t xml:space="preserve">@bsmooth3383 - awww thats really good. i miss u guys i never see anyone anymore. </t>
  </si>
  <si>
    <t>emilin</t>
  </si>
  <si>
    <t>Bamboozle is only an hour away, and I can't go  how sad.</t>
  </si>
  <si>
    <t>DST2K835</t>
  </si>
  <si>
    <t xml:space="preserve">is trying not to work </t>
  </si>
  <si>
    <t>andewyndesigns</t>
  </si>
  <si>
    <t xml:space="preserve">Rainy day = studio day.... No horseback riding </t>
  </si>
  <si>
    <t>ch_seanmartin</t>
  </si>
  <si>
    <t xml:space="preserve">Time for work </t>
  </si>
  <si>
    <t>dadekian</t>
  </si>
  <si>
    <t xml:space="preserve">Full day at computer catching up on photo work. Lots of it. 3 shoots &amp;amp; an album. First, lumpy cheddar grits, got cheap stone ground meal. </t>
  </si>
  <si>
    <t>dani7218</t>
  </si>
  <si>
    <t xml:space="preserve">beautiful day out .... .too bad I have to work.  </t>
  </si>
  <si>
    <t>PhelanLainW</t>
  </si>
  <si>
    <t xml:space="preserve">At the pride parade waiting for ana no fliers </t>
  </si>
  <si>
    <t>hank_the_tank</t>
  </si>
  <si>
    <t xml:space="preserve">@KeepinUpWKris  love watchin you on the shwo... and super jealous of the derby,,i wanna wear a big hat </t>
  </si>
  <si>
    <t xml:space="preserve">I wanna go out. </t>
  </si>
  <si>
    <t>Hopeful4Love</t>
  </si>
  <si>
    <t>arghh. he's online but he didn't do his usual text &amp;quot;good morning hunny!&amp;quot; today.  Great way to start my day. I'm sad now...</t>
  </si>
  <si>
    <t>ShainaMarie</t>
  </si>
  <si>
    <t xml:space="preserve">Leaving St. Augustine in an hour or so. </t>
  </si>
  <si>
    <t>coldplaylover42</t>
  </si>
  <si>
    <t xml:space="preserve">now is really sad. i just heard about the coldplay give away and because of my dad, im cant go the concert to get the free signed CD. </t>
  </si>
  <si>
    <t>AlfieMcDuffs</t>
  </si>
  <si>
    <t xml:space="preserve">Got to be a ballerina yesterday! And very sore because of it today </t>
  </si>
  <si>
    <t>thecelebhost</t>
  </si>
  <si>
    <t>@TheLoungeReport yeah I guess I will keep my eyes open 4 the female  lol</t>
  </si>
  <si>
    <t>RobinShannehan</t>
  </si>
  <si>
    <t>mortgage bank on sat is = to nails on a chalkboard  save me</t>
  </si>
  <si>
    <t>its_selectric</t>
  </si>
  <si>
    <t xml:space="preserve">can't celebrate derby this year... </t>
  </si>
  <si>
    <t>lemonfacee</t>
  </si>
  <si>
    <t xml:space="preserve">Say a cat with a broken leg. It was so friendly, I hope it doesn't die </t>
  </si>
  <si>
    <t>LucasHilton</t>
  </si>
  <si>
    <t>Leaving today.  i'm going to miss this place so much. I do not belong in Philly...</t>
  </si>
  <si>
    <t>bitofwhimsy</t>
  </si>
  <si>
    <t>@IvaMissIva  with an unhappy baby.  Thanks for the fair tip... not sure where it is? Where in OH are you?</t>
  </si>
  <si>
    <t xml:space="preserve">@xSkylines that won't translate on google. </t>
  </si>
  <si>
    <t>igadgetjunkie</t>
  </si>
  <si>
    <t xml:space="preserve">Sorry guys no posts today. Running super late for work already </t>
  </si>
  <si>
    <t>StrmOfConscious</t>
  </si>
  <si>
    <t xml:space="preserve">Morning twitterland. I'm up and heading into work....long ass day today. </t>
  </si>
  <si>
    <t>@SylviaDiscount boo hiss. That's rubbish, poor you  One day you will get you revenge ;-)</t>
  </si>
  <si>
    <t>cassandROAR</t>
  </si>
  <si>
    <t xml:space="preserve">@vickixashton he was last week </t>
  </si>
  <si>
    <t>ahgraves918</t>
  </si>
  <si>
    <t xml:space="preserve">Wild Prediction-Guns and religious type put in camps! Think they'll have cable? Probably only CNN and MSNBC </t>
  </si>
  <si>
    <t>jessie_rabbit</t>
  </si>
  <si>
    <t xml:space="preserve">Freisan Fire and General Quarters are my picks for the Derby. Did anyone ask me who I like? No. Did I get to bet today? NO. Haters </t>
  </si>
  <si>
    <t xml:space="preserve">@exitmould D: i waaaaant. but unfortunately, no. </t>
  </si>
  <si>
    <t>dkuehl</t>
  </si>
  <si>
    <t xml:space="preserve">almost done with the paper...then I have to study for finals </t>
  </si>
  <si>
    <t>fabfatties</t>
  </si>
  <si>
    <t>@PeteThomas Sorry your stuck inside all day  No fun at all!</t>
  </si>
  <si>
    <t>SantinyWind</t>
  </si>
  <si>
    <t>Just got kicked out of my computr  saaaad. Mario kart then xD</t>
  </si>
  <si>
    <t xml:space="preserve">Ugh. Thanks a lot Roger. You really annoyed me. </t>
  </si>
  <si>
    <t>MoniqueTaylr</t>
  </si>
  <si>
    <t>not going to the Britney Spears concert  Happy Birthday Pierre Bouvier (May 9th) , taking my driving license test today !</t>
  </si>
  <si>
    <t>grannyfatpants</t>
  </si>
  <si>
    <t xml:space="preserve">Look at me! At school on a saturday at 9 am  </t>
  </si>
  <si>
    <t>crave4dave</t>
  </si>
  <si>
    <t xml:space="preserve">@n3lamlam i should have studied more </t>
  </si>
  <si>
    <t>PRIMEMattMills</t>
  </si>
  <si>
    <t xml:space="preserve">Dam is trying to show me how to have &amp;quot;swagger.&amp;quot;  White boy doesn't know how to do this. </t>
  </si>
  <si>
    <t>1FreakyTwist</t>
  </si>
  <si>
    <t xml:space="preserve">sooooo busy lately. the opening of my web site is postponed again </t>
  </si>
  <si>
    <t>SamStersAPixxie</t>
  </si>
  <si>
    <t>@bkbrandon really  do u really, really really want to how bout he air force in stead</t>
  </si>
  <si>
    <t>HeatherAnn2413</t>
  </si>
  <si>
    <t xml:space="preserve">gotta clean my room today...ugh then work 3-11 with some1 i cannot stand </t>
  </si>
  <si>
    <t>angievoight</t>
  </si>
  <si>
    <t>gosh, im so hungry  can someone cook for me?</t>
  </si>
  <si>
    <t>veeronicaa</t>
  </si>
  <si>
    <t>@GuyHagi oh no! I missed it, I had a wedding to attend  but how fun!!! what kind of lei?</t>
  </si>
  <si>
    <t>iphilpot</t>
  </si>
  <si>
    <t xml:space="preserve">Playing softball this morning. I locked my wallet and keys in my room though. </t>
  </si>
  <si>
    <t>Stinkyfeet1995</t>
  </si>
  <si>
    <t xml:space="preserve">is sad that my email not working </t>
  </si>
  <si>
    <t>@thetricktolife  I can't tune in! When're you on next?</t>
  </si>
  <si>
    <t xml:space="preserve">@JGoldsborough i'm being charged internet usage and the only thing I use the internet for is my unlimited picture texts </t>
  </si>
  <si>
    <t>moovelikethat</t>
  </si>
  <si>
    <t>american series sucks  they always kill best characters</t>
  </si>
  <si>
    <t>hollistergirl64</t>
  </si>
  <si>
    <t xml:space="preserve">finished the video for sappers class, but cant upload it for youtube cause it has my last name in it, and i cant take it out </t>
  </si>
  <si>
    <t>whyv0nne</t>
  </si>
  <si>
    <t xml:space="preserve">Woke up with a stomach ache, muscle pains, and there's stuff coming up when I cough. Got day off from work. But no day off for studying. </t>
  </si>
  <si>
    <t>Rachael_G</t>
  </si>
  <si>
    <t xml:space="preserve">PS - I'm SO jealous of everyone who gets to go to Bamboozle.  </t>
  </si>
  <si>
    <t>Relapsinggg fuckkk.   I wannalive somwhere far away from him.</t>
  </si>
  <si>
    <t>timkj83</t>
  </si>
  <si>
    <t xml:space="preserve">@mingxun88 i was sick, i came late.. </t>
  </si>
  <si>
    <t>mikomaRie</t>
  </si>
  <si>
    <t>Woke up with my face swollen  it fucking hurts. Wheres a fucking dentist!?!  ouch</t>
  </si>
  <si>
    <t xml:space="preserve">@louise__  So you havnt seen them live yet :0 Ive always forgotten or found out the night before iw as going :| i miss them </t>
  </si>
  <si>
    <t>nufger</t>
  </si>
  <si>
    <t xml:space="preserve">I think i broked iTunes, whenever i try to play something it crashes </t>
  </si>
  <si>
    <t>i hate my stomach more then anything  EVERY damn time i eat i always- get the worst pains.</t>
  </si>
  <si>
    <t xml:space="preserve">@puturhandsup5 i'm sorry. </t>
  </si>
  <si>
    <t>Lavonrutherford</t>
  </si>
  <si>
    <t xml:space="preserve">Smoke alarm went off as I was in the shower n wouldn't stop! Risked my life to disconnect da battery </t>
  </si>
  <si>
    <t>stephjernigan</t>
  </si>
  <si>
    <t>Gotta study all day   Only 3 finals to go!</t>
  </si>
  <si>
    <t>staceyrosenbaum</t>
  </si>
  <si>
    <t xml:space="preserve">so frustrated I can't get twitterberry to work on my phone.  </t>
  </si>
  <si>
    <t xml:space="preserve">@maudini I still wish I had had the guts to say it out loud in amsterdam </t>
  </si>
  <si>
    <t>Beshrkayali</t>
  </si>
  <si>
    <t xml:space="preserve">feels so sad because he can't go to EuroDjango </t>
  </si>
  <si>
    <t>J_Chris</t>
  </si>
  <si>
    <t xml:space="preserve">Mr. EW! Rap Radar is down </t>
  </si>
  <si>
    <t>LudditeWebDev</t>
  </si>
  <si>
    <t xml:space="preserve">@kirstenin Can we be certain that is Mr Self? It's a recent development, but I've come across a worrying number of fakes on Twitter </t>
  </si>
  <si>
    <t>sajeepgirl</t>
  </si>
  <si>
    <t xml:space="preserve">It's a beautiful Saturday and I'm stuck in a dark room. </t>
  </si>
  <si>
    <t xml:space="preserve">27 days til Jonas Brothers 3D and Nickelback! @ddlovato demi gosh you HAVE to do a tour in the UK. like seriously! London is too far away </t>
  </si>
  <si>
    <t>RocsiRabbit</t>
  </si>
  <si>
    <t xml:space="preserve">@youngwonder damn sry I left u hanging lastnight LOL I tried to stay up with u but I  couldn't hang </t>
  </si>
  <si>
    <t>MCantu70</t>
  </si>
  <si>
    <t>Off to work and sad I will be missing the annual Castleshouldt Skeet Shoot   Duty calls and so does the pocket book...haha</t>
  </si>
  <si>
    <t>DanosPookie</t>
  </si>
  <si>
    <t xml:space="preserve">Gonna miss out on some of the DC fun cause I'm leaving for the bday party </t>
  </si>
  <si>
    <t>maryraquel</t>
  </si>
  <si>
    <t xml:space="preserve">@foodcourts </t>
  </si>
  <si>
    <t>jyzhou</t>
  </si>
  <si>
    <t xml:space="preserve">Just bought 1kg vacuum-sealed turkish delight - pro: stays fresh, con: I can't eat any </t>
  </si>
  <si>
    <t>AlmostFreeMusic</t>
  </si>
  <si>
    <t>Environmental changes could wipe out some of the world's most well-known travel destinations.  http://tinyurl.com/c6nx4q</t>
  </si>
  <si>
    <t>soulwhacked</t>
  </si>
  <si>
    <t xml:space="preserve">dialogue in wolverine sucked! i'm sad. what the hell did they do to deadpool!!! one of my fave characters in the marvel universe </t>
  </si>
  <si>
    <t>ValerieeeAnn</t>
  </si>
  <si>
    <t xml:space="preserve">Now, heading to cheyenne's softball game! -it's extremly early </t>
  </si>
  <si>
    <t>@rosieeejones ohhh  thats terrible + me too me tooo im like JUST TELL US.</t>
  </si>
  <si>
    <t>missroberts83</t>
  </si>
  <si>
    <t xml:space="preserve">Sitting at work confused as hell...don't know what to do. My heart is so torn! </t>
  </si>
  <si>
    <t>thepunkid89</t>
  </si>
  <si>
    <t xml:space="preserve">@scherz0 *offers cake* </t>
  </si>
  <si>
    <t>kaysno</t>
  </si>
  <si>
    <t xml:space="preserve">Working. Missing Miss Monster. </t>
  </si>
  <si>
    <t>CatMeagher</t>
  </si>
  <si>
    <t xml:space="preserve">farmers market, work out, homework. no slums today </t>
  </si>
  <si>
    <t>mustangirl16</t>
  </si>
  <si>
    <t xml:space="preserve">I think today has to be a cleaning and errand day. No other choice when you let things pile up. </t>
  </si>
  <si>
    <t>DVDsnapshot</t>
  </si>
  <si>
    <t xml:space="preserve">@midnightmovies Ouch! That does hurt, especially since you're in the UK! Sorry! </t>
  </si>
  <si>
    <t xml:space="preserve">i wish i knew why my neck is so itchy! ack. and my top lip still feels funny </t>
  </si>
  <si>
    <t xml:space="preserve">@ictphil ha ha this is like 12 hours late.... they started at 6pm </t>
  </si>
  <si>
    <t xml:space="preserve">@pinkelephantpun No, a hotel with no beds is weird </t>
  </si>
  <si>
    <t>c0w</t>
  </si>
  <si>
    <t xml:space="preserve">back in waterville... no comic stores near by, so no fcbd for me </t>
  </si>
  <si>
    <t>IslandGirl3572</t>
  </si>
  <si>
    <t>2 saturdays in a row too..that majorly sucks  but I'm determined so..gotta get ta feelin better!</t>
  </si>
  <si>
    <t>BStewnog</t>
  </si>
  <si>
    <t xml:space="preserve">@chrisfromcanada We're moving in the summer so kids can finish the schoolyear. I'm excited but our teenager doesn't want to leave Toronto </t>
  </si>
  <si>
    <t>BrightSideDrive</t>
  </si>
  <si>
    <t xml:space="preserve">fun acoustic set at loch raven..ottobar canceled </t>
  </si>
  <si>
    <t>HollywoodWS</t>
  </si>
  <si>
    <t xml:space="preserve">got amazing pumas but wants to return them and instead get this beautiful green juicy purse. </t>
  </si>
  <si>
    <t xml:space="preserve">@casual_intruder I want strawberries </t>
  </si>
  <si>
    <t xml:space="preserve">@xSkylines :O that was very rude. I offered to straighten your hair. I think the price you'dve paid would be very fair. </t>
  </si>
  <si>
    <t>queenoftroops</t>
  </si>
  <si>
    <t>WOW! Crazy night! Laughs, fun, worry, tears, ambulance, severe closed head concussion for one little boy   Get better Ricky!</t>
  </si>
  <si>
    <t>LarieBeck</t>
  </si>
  <si>
    <t xml:space="preserve">@KimOrosco So it is probably headed this way </t>
  </si>
  <si>
    <t>LaSarahJane</t>
  </si>
  <si>
    <t xml:space="preserve">Its way too early to be at school  </t>
  </si>
  <si>
    <t>tayfaceee</t>
  </si>
  <si>
    <t xml:space="preserve">@headamongclouds sorry i fell asleep on you. </t>
  </si>
  <si>
    <t>ohhilarycom</t>
  </si>
  <si>
    <t xml:space="preserve">@AlwaysMiley omg ikr =( she was seen a few days ago looking sick, maybe it might be a week thing </t>
  </si>
  <si>
    <t>Jesuslover797</t>
  </si>
  <si>
    <t xml:space="preserve">ya i know Ashley and u wouldn't go to kings dominion </t>
  </si>
  <si>
    <t>azapp</t>
  </si>
  <si>
    <t xml:space="preserve">is doomed to spend her life disappointed because real life can never be as good as you can imagine it will be. . . . </t>
  </si>
  <si>
    <t>NadiaFN</t>
  </si>
  <si>
    <t xml:space="preserve">@TiraFA Aww I can't join! Need to study </t>
  </si>
  <si>
    <t>abbythemo</t>
  </si>
  <si>
    <t xml:space="preserve">listening to paramore? Ive got a softball game @ 4:00 </t>
  </si>
  <si>
    <t>byersjas</t>
  </si>
  <si>
    <t xml:space="preserve">stupid nice weather on my stupid weekend to work means stupid people will be bugging me. </t>
  </si>
  <si>
    <t>missed my nail appt!...  well on my way 2 my little cousins softball game!</t>
  </si>
  <si>
    <t>jbgonnagetuhigh</t>
  </si>
  <si>
    <t xml:space="preserve">Thought I would feel better, apparently not </t>
  </si>
  <si>
    <t xml:space="preserve">K. Pod!Roger's back. </t>
  </si>
  <si>
    <t>delfinamizerska</t>
  </si>
  <si>
    <t xml:space="preserve">so fracking bored. and why does it have to be on a nice saturday </t>
  </si>
  <si>
    <t>cupcake09s</t>
  </si>
  <si>
    <t xml:space="preserve">thinks she is gonna fail her GCSE Art course! </t>
  </si>
  <si>
    <t>purplephilia</t>
  </si>
  <si>
    <t xml:space="preserve">Another reason spring effing sucks: CENTIPEDES. </t>
  </si>
  <si>
    <t xml:space="preserve">I can sense an incoming fever...and I'm here at one of the most chillin' places in the world. Sucks! </t>
  </si>
  <si>
    <t>guygr</t>
  </si>
  <si>
    <t xml:space="preserve">Upgraded #ubuntu 8.10 =&amp;gt; 9.04, went smoothly. Minor glitches: Terminal font changed, compiz shortcuts deleted. Firefox still slow </t>
  </si>
  <si>
    <t>Martaaaaa</t>
  </si>
  <si>
    <t xml:space="preserve">Ugh why does my mom hate all the ppl tht mean the most to me?? </t>
  </si>
  <si>
    <t>Tin1990</t>
  </si>
  <si>
    <t>After surviving several major blows to delicate areas, my camera is officially dying  on a happier note, it's a very pretty day today!</t>
  </si>
  <si>
    <t>scarboy</t>
  </si>
  <si>
    <t xml:space="preserve">@caoimhetracey @caoimhetracey well u can copy the link into a new window when c&amp;amp;p comes! I have! I look spazzy! </t>
  </si>
  <si>
    <t>EmileighHale</t>
  </si>
  <si>
    <t xml:space="preserve">@Jackalltimelow Awee poor Jack, all alllone! </t>
  </si>
  <si>
    <t>yenlygozal</t>
  </si>
  <si>
    <t>@BabyBint Me too  They keep deleting my vids.</t>
  </si>
  <si>
    <t>tanemi358</t>
  </si>
  <si>
    <t xml:space="preserve">Morning twitters! Woke up sick </t>
  </si>
  <si>
    <t>sh0rtnsweetAF</t>
  </si>
  <si>
    <t xml:space="preserve">at work once again. it never ends </t>
  </si>
  <si>
    <t>unleashedlive</t>
  </si>
  <si>
    <t xml:space="preserve">Finder not functioning properly, fans spinning up to full speed all the time, apps are sluggish. I think it's time to re-instal OSX </t>
  </si>
  <si>
    <t>@hexWarrior im not near one today  this is your fault hex!</t>
  </si>
  <si>
    <t>TessaKarina</t>
  </si>
  <si>
    <t xml:space="preserve">Benar benar pegal all over the body </t>
  </si>
  <si>
    <t>giveme_sunshine</t>
  </si>
  <si>
    <t xml:space="preserve">shopping for beads, then workingggg </t>
  </si>
  <si>
    <t>JoEmmanuelle</t>
  </si>
  <si>
    <t xml:space="preserve">That sucked so bad. </t>
  </si>
  <si>
    <t>emmy_563</t>
  </si>
  <si>
    <t>watching soccer... my home team is in a very good mood today but now the score is 1:2...    but I know they will win this game!!!</t>
  </si>
  <si>
    <t>JayeAnnElle</t>
  </si>
  <si>
    <t xml:space="preserve">Great, now I have to go to work!  </t>
  </si>
  <si>
    <t>jbrocks46</t>
  </si>
  <si>
    <t>@yaykimo im sorry kimo i hope u dont have the swine flu  Get better! So who is pumped for honor society?</t>
  </si>
  <si>
    <t>bmitrevski</t>
  </si>
  <si>
    <t xml:space="preserve">Is coming to Australia on your 'Someday/Maybe' list?  I've sent so many emails &amp;amp; have now accepted that it may never be...  </t>
  </si>
  <si>
    <t>Nazhair</t>
  </si>
  <si>
    <t xml:space="preserve">I have this new dandruff shampoo. It seems to be working, but my scalp seems to be showing a lot more. No more flakes though. Heheh. </t>
  </si>
  <si>
    <t>freakmefabsy</t>
  </si>
  <si>
    <t xml:space="preserve">Aw! Thats gay </t>
  </si>
  <si>
    <t>FarmersMarketN1</t>
  </si>
  <si>
    <t>@WCIA3News neg articles  what about  reporting of postives like new farmersmarket based local vendors brings jobs 2 community members</t>
  </si>
  <si>
    <t xml:space="preserve">Think i did super awesome amazingly well on immunology final...gotta get ready for ceutics now  </t>
  </si>
  <si>
    <t>IpodReviews101</t>
  </si>
  <si>
    <t xml:space="preserve">n e 1 no wat the worlds largest roller coaster is?? cuz i just went on behemoth again and i realized that it is kinda lame.. </t>
  </si>
  <si>
    <t>quinnlogan</t>
  </si>
  <si>
    <t xml:space="preserve">@RobKaas I wish I didn't live 2 hours away from the nearest comic shop. </t>
  </si>
  <si>
    <t>ggkthx</t>
  </si>
  <si>
    <t xml:space="preserve">Yup, crashing. webcast deciding to lag up sealed my decision, sleepy time.  Wish I could see the upcoming Dynasty vs Impact match tho. </t>
  </si>
  <si>
    <t>jnetto</t>
  </si>
  <si>
    <t>@ddlovato i don't agree  like to hear u singing 'lo que soy' haha</t>
  </si>
  <si>
    <t xml:space="preserve">Am up way too early on the weekend.... I have no plans and nothing to do... and I'm up anyway </t>
  </si>
  <si>
    <t>dannybanany</t>
  </si>
  <si>
    <t xml:space="preserve">http://twitpic.com/4ejap - old german mcfly article. unfortunately i don't have it </t>
  </si>
  <si>
    <t>mariosk8s</t>
  </si>
  <si>
    <t xml:space="preserve">Trending Topics: Top Item: I Want Revenge          now what does that tell us? </t>
  </si>
  <si>
    <t>KristinaJustis</t>
  </si>
  <si>
    <t xml:space="preserve">has no friends on twitter. Im a loaner. </t>
  </si>
  <si>
    <t>LizzyLove15</t>
  </si>
  <si>
    <t xml:space="preserve">Everybody loves the weekend.... But not when you have to work it. </t>
  </si>
  <si>
    <t>chamario</t>
  </si>
  <si>
    <t xml:space="preserve">Apparantly I look more like a clown than a hippy in my fancy dress outfit for tonight </t>
  </si>
  <si>
    <t>RichBlessing</t>
  </si>
  <si>
    <t xml:space="preserve">I'm debating on whether or not I should go to the cherry blossom festival at the botanical gardens. It looks like it might rain today </t>
  </si>
  <si>
    <t>justforyousam</t>
  </si>
  <si>
    <t xml:space="preserve">everyone in my house hates me today </t>
  </si>
  <si>
    <t>fredb0t</t>
  </si>
  <si>
    <t xml:space="preserve">I got a dozen donuts for the fam, I just had my seventh </t>
  </si>
  <si>
    <t>Lamb_Leanne</t>
  </si>
  <si>
    <t>Actually revising today  I.S and it's sooo boring...</t>
  </si>
  <si>
    <t>shiregames</t>
  </si>
  <si>
    <t xml:space="preserve">Another nervy Saturday.  Albion going down if scores stay the same </t>
  </si>
  <si>
    <t>MelodyKewl</t>
  </si>
  <si>
    <t xml:space="preserve">Things never seem to work out the way I need them to.. No new car for me </t>
  </si>
  <si>
    <t>hinman4373</t>
  </si>
  <si>
    <t xml:space="preserve">Johnnys for the last time with sue </t>
  </si>
  <si>
    <t>Lord_Kartz</t>
  </si>
  <si>
    <t>Oh darn! Forgot to remove Sehwag from my fantasy league.  Ah well, hardly makes a difference. It's screwed, anyway...</t>
  </si>
  <si>
    <t>allymcfly</t>
  </si>
  <si>
    <t>@stephmcfly : aawwwwwwww!!!! i sorrry  my laptop doesn't connect so i'm on my grandma's hah</t>
  </si>
  <si>
    <t xml:space="preserve">@CassieFX can't watch on phone </t>
  </si>
  <si>
    <t>cecig22</t>
  </si>
  <si>
    <t xml:space="preserve">@RuddockMH the teasing big reveal and still a week to go </t>
  </si>
  <si>
    <t>mkolkman</t>
  </si>
  <si>
    <t>while, way too dusty   Mark Kolkman</t>
  </si>
  <si>
    <t>aubdaws</t>
  </si>
  <si>
    <t xml:space="preserve">So tired </t>
  </si>
  <si>
    <t>Mickle75</t>
  </si>
  <si>
    <t xml:space="preserve">I feel so exhausted this morning.  Hoping it's not pig flu.  </t>
  </si>
  <si>
    <t>Workk  i hate my job</t>
  </si>
  <si>
    <t xml:space="preserve">@akojen Dang! That sounds like the night I saw EI. I had to rush around B4 the show like a mad woman. Sorry 2 hear that, sweets. </t>
  </si>
  <si>
    <t>rsmck</t>
  </si>
  <si>
    <t xml:space="preserve">What Twitter client are people using under 3.0b4. I like twitterfon but the reply button crashes it </t>
  </si>
  <si>
    <t>libbssss</t>
  </si>
  <si>
    <t xml:space="preserve">I just spilled a big steaming hot pitcher of half and half down my leg. </t>
  </si>
  <si>
    <t xml:space="preserve">@DocCsi Yeah, I'll try to be there soon. Will you be there at opening? I have work at noon and can't stick around. </t>
  </si>
  <si>
    <t>groqonline</t>
  </si>
  <si>
    <t>Wolverine Day!  Going to buy my tickets early today.  Movie was sold out last night   About to go hit this morning cardio!</t>
  </si>
  <si>
    <t>redspyda01</t>
  </si>
  <si>
    <t xml:space="preserve">@MrRyanDee Yesssss... I miss those days </t>
  </si>
  <si>
    <t>_Diggie_</t>
  </si>
  <si>
    <t>@dawn_dewar it was a stupidly slow day  but home now ... Ahhhh let the chilling commence.</t>
  </si>
  <si>
    <t>paperwhistle</t>
  </si>
  <si>
    <t xml:space="preserve">looks like it is going to rain today </t>
  </si>
  <si>
    <t xml:space="preserve">@kelly960 Oh god *hugs* i'm so sorry </t>
  </si>
  <si>
    <t xml:space="preserve">WTF? My google sync hasn't updated since April 26th. NO WONDER I've missed random appointments. They aren't showing up on my calendar. </t>
  </si>
  <si>
    <t xml:space="preserve">@Ryan_Cabrera is 20 minutes away from me today &amp;amp; I don't think I can go bc of work  </t>
  </si>
  <si>
    <t xml:space="preserve">@irenerencsi I am lost. Please help me find a good home. </t>
  </si>
  <si>
    <t>korch</t>
  </si>
  <si>
    <t xml:space="preserve">twitter search is worse than being permanently cached in google search </t>
  </si>
  <si>
    <t>ParamoreNumber1</t>
  </si>
  <si>
    <t xml:space="preserve">'s Stomach hurts.. Gotta go to the hospital </t>
  </si>
  <si>
    <t xml:space="preserve">Wishing I could have a nice snooze on this balmy May afternoon... fat chance of that, sadly </t>
  </si>
  <si>
    <t>mrlove27</t>
  </si>
  <si>
    <t xml:space="preserve">@johnbackwards </t>
  </si>
  <si>
    <t>paulste</t>
  </si>
  <si>
    <t xml:space="preserve">@gmileski sorry about pokey </t>
  </si>
  <si>
    <t>brookeparrott</t>
  </si>
  <si>
    <t xml:space="preserve">@PatrickRiot I think you know you're going to have an upset brookie on your hands if you get to go to the OCF and I don't </t>
  </si>
  <si>
    <t xml:space="preserve">Boo. I finally get a free moment to log into #freerealms and make my character and it's bouncing Apseth as a name. </t>
  </si>
  <si>
    <t>Summergirl1014</t>
  </si>
  <si>
    <t xml:space="preserve">Just killed a nasty mosquito!! after it bit me dangit </t>
  </si>
  <si>
    <t>Marxk</t>
  </si>
  <si>
    <t xml:space="preserve">   bad day.....damn you @311. What kind of ticket sale was that.....</t>
  </si>
  <si>
    <t>AnthonyCW</t>
  </si>
  <si>
    <t xml:space="preserve">25 miles to Reno, totally took an exit for Painted Rock. Alas, nothing like &amp;quot;Doug,&amp;quot; just a road name. </t>
  </si>
  <si>
    <t>fireflynicki</t>
  </si>
  <si>
    <t>I wrecked my lexus!  I really need to slow down!     you should see what I did to the guys truck.  http://twitpic.com/4ejdl</t>
  </si>
  <si>
    <t>vicodin_martini</t>
  </si>
  <si>
    <t xml:space="preserve">What happened to the sun, it's all a little cloudy now. </t>
  </si>
  <si>
    <t>cms1985</t>
  </si>
  <si>
    <t xml:space="preserve">Sooo someone hits my dog last night and kills her. From what Im told they slowed then speed up. WTF Poor Zena </t>
  </si>
  <si>
    <t xml:space="preserve">I hope three alarms wake me up tomorrow. it didn't work today </t>
  </si>
  <si>
    <t>beccacornish</t>
  </si>
  <si>
    <t xml:space="preserve">Aww my poor fishy is dying </t>
  </si>
  <si>
    <t>TrudyMagnifique</t>
  </si>
  <si>
    <t xml:space="preserve">....outside is so Lovely...too bad i cant stay out longer bc of the way i feel </t>
  </si>
  <si>
    <t>xXxSissyxXx</t>
  </si>
  <si>
    <t>@blogtvpunk It hates me  LOL</t>
  </si>
  <si>
    <t>Brittney_Elaine</t>
  </si>
  <si>
    <t xml:space="preserve">im feeling much better today...but still have to go in for an ultrasound on monday </t>
  </si>
  <si>
    <t>JimDuncan</t>
  </si>
  <si>
    <t xml:space="preserve">@BradOwens harder still missing the game entirely like I am. </t>
  </si>
  <si>
    <t>bobbinrob</t>
  </si>
  <si>
    <t>@clubinthesky me tooo, Colin ftw!! Imdb also had listed Penny from Big bang theory as being in 4.11 which she wasnt  hope we get Colin!</t>
  </si>
  <si>
    <t>samvuono</t>
  </si>
  <si>
    <t xml:space="preserve">@danecook I really wish I could come tonight! Of course when you're in New Jersey I can't go </t>
  </si>
  <si>
    <t>kndaplrd</t>
  </si>
  <si>
    <t xml:space="preserve">@OfficialAshleyG poor guy. </t>
  </si>
  <si>
    <t>emilysmikal</t>
  </si>
  <si>
    <t xml:space="preserve"> I'm super jealous of @arsmikal, @megsmi, and our parents for being out on our jet skis right now.  Come ooooon, graduation!</t>
  </si>
  <si>
    <t>CreativeWrec</t>
  </si>
  <si>
    <t xml:space="preserve">Moms made me get up early to wash the dishes! </t>
  </si>
  <si>
    <t>BetterisLittle</t>
  </si>
  <si>
    <t>@crystalpaine ...a week... not much room for mistakes or owning my own domain or anything actually.  SO I spend a lot of time looking..,</t>
  </si>
  <si>
    <t>trainwreck007</t>
  </si>
  <si>
    <t xml:space="preserve">@ddlovato I don't know spanish enough to say who's good and who's not. </t>
  </si>
  <si>
    <t>McSapirFly</t>
  </si>
  <si>
    <t xml:space="preserve">&amp;quot;Simple Plan, Simple Plan, Simple Plan...&amp;quot; The show was amazing! When will ut be &amp;quot;McFLY, McFLY...&amp;quot; or &amp;quot;30STM, 30STM ..&amp;quot; look like NEVER </t>
  </si>
  <si>
    <t>Flossie42</t>
  </si>
  <si>
    <t>Days 1 and 2 of the weekend were WONDERFUL! Now, last tuba party of the year...  that it's a tuba party but  that it's the last one</t>
  </si>
  <si>
    <t xml:space="preserve">@unitechy @igrace why doesn't anyone recharge my mobile </t>
  </si>
  <si>
    <t>spidersav</t>
  </si>
  <si>
    <t xml:space="preserve">i thinking about going to bed but i dont no but my socks go up to my knees...why is knees spelt with a k if u dont use it makes no sence </t>
  </si>
  <si>
    <t>emma_franks</t>
  </si>
  <si>
    <t xml:space="preserve">oh my god...twitter is actually now above facebook on my links...it will NEVER go above bebo...will it? </t>
  </si>
  <si>
    <t>@DLDAVID HI!! oh yes!  I m good! I jus feel stress because of school &amp;amp; piano!  totally crappie!  hope u're gd!!!!</t>
  </si>
  <si>
    <t>LorettaN</t>
  </si>
  <si>
    <t xml:space="preserve">@mfundi thanks!  And &amp;quot;Im sorry&amp;quot;  </t>
  </si>
  <si>
    <t>kisschanel</t>
  </si>
  <si>
    <t xml:space="preserve">ughhhhhhhhhhhh! headache hangover. i hate these </t>
  </si>
  <si>
    <t>wavecrasherme06</t>
  </si>
  <si>
    <t xml:space="preserve">is sad because of the promise he made to her </t>
  </si>
  <si>
    <t>talalash</t>
  </si>
  <si>
    <t xml:space="preserve">@wkusysstatus  Having error messages with &amp;quot;nagios&amp;quot; in twitter, makes it useless to search for nagios related tweets </t>
  </si>
  <si>
    <t>thepandagirl</t>
  </si>
  <si>
    <t>computer is messed up.  lynz &amp;lt;3</t>
  </si>
  <si>
    <t>shechoselove</t>
  </si>
  <si>
    <t>Feels like crap,ugh! Queezy stomach  back to work at 3</t>
  </si>
  <si>
    <t>Xolio101</t>
  </si>
  <si>
    <t>i woke up like 2 hours ago and my familys having a garage sale  theres all these old people looking at my stuff D:</t>
  </si>
  <si>
    <t xml:space="preserve">@mdoolittle not too early for THOSE cupcakes.....I don't want to leave Vegas and my Val today </t>
  </si>
  <si>
    <t>nosegoes</t>
  </si>
  <si>
    <t xml:space="preserve">tomorrow is my birthdayy! im getting old </t>
  </si>
  <si>
    <t>jwaage5</t>
  </si>
  <si>
    <t xml:space="preserve">workin a double today </t>
  </si>
  <si>
    <t>cencenyumme</t>
  </si>
  <si>
    <t>i wanna have someone to hold.  but who?</t>
  </si>
  <si>
    <t>Jemmak90</t>
  </si>
  <si>
    <t xml:space="preserve">@taylorswift13 amazing video!!! I cannot wait to see you in London next week, but unfortunately my sister can't come anymore </t>
  </si>
  <si>
    <t>Destinee1116</t>
  </si>
  <si>
    <t xml:space="preserve">People just out got paid yesterday it was crazy n poor trell (my godson) he was just crying because he was teething n don't feel good </t>
  </si>
  <si>
    <t>rushme2112</t>
  </si>
  <si>
    <t xml:space="preserve">@Sheri_Beri I have a Internet friend that had some crew connections for that show.  I forgot to talk to Alex . </t>
  </si>
  <si>
    <t>littlered12</t>
  </si>
  <si>
    <t xml:space="preserve">@sarkiii No. My mommy's leaving today so I can't </t>
  </si>
  <si>
    <t>paigeiam</t>
  </si>
  <si>
    <t xml:space="preserve">Just met the guy (that died in plane crash) wife ... and i just wanted to hug her </t>
  </si>
  <si>
    <t xml:space="preserve">@OfficialAshleyG yeah, its reaaly sad, i feel sorry for him ppl dont let him llive his life, and he gets critisized on everything he does </t>
  </si>
  <si>
    <t>dityadiwyacitta</t>
  </si>
  <si>
    <t xml:space="preserve">not in the mood for fun </t>
  </si>
  <si>
    <t>missmacylee</t>
  </si>
  <si>
    <t xml:space="preserve">work til 2:30 </t>
  </si>
  <si>
    <t>joshua4578</t>
  </si>
  <si>
    <t xml:space="preserve">I predict it will stop raining before lunch and then it will start raining again. How am I supposed to ride my bike today? </t>
  </si>
  <si>
    <t>RobertB</t>
  </si>
  <si>
    <t xml:space="preserve">@TrustEnabler Thanks for the heads-up! iMac is even awesome... when it does not freeze. May be problem with graphics card.  </t>
  </si>
  <si>
    <t>MasumaMerrygold</t>
  </si>
  <si>
    <t>is annoyed  x</t>
  </si>
  <si>
    <t>Sheesh13</t>
  </si>
  <si>
    <t xml:space="preserve">@iMegs aawww </t>
  </si>
  <si>
    <t>lovingpaws</t>
  </si>
  <si>
    <t>@jon_dunn  Oh no...seems like someone's sick   I hope you feel better soon!</t>
  </si>
  <si>
    <t xml:space="preserve">@shaunjumpnow do you know, we went to Canberra to get firworks, and all the firework shops are closed till July </t>
  </si>
  <si>
    <t xml:space="preserve">@russianlovedoll I SAW YOU TODAY BABE! and you should really do something to your hair. oh yes, thank you! I might have to see a doc tmrr </t>
  </si>
  <si>
    <t>WebJives2</t>
  </si>
  <si>
    <t xml:space="preserve">Seeing &amp;quot;The device, \Device\Harddisk0\DR0, has a bad block.&amp;quot; errors in my Laptop hard-disk. Not good. Time to backup the entire disk. </t>
  </si>
  <si>
    <t>Rezze</t>
  </si>
  <si>
    <t xml:space="preserve">just finished the white chocolate and raspberry cheesecake for tomorrow. It had BETTER be worth it. I don't like a.m. bedtimes </t>
  </si>
  <si>
    <t xml:space="preserve">@elizabethlmccoy it was really slow and all the funny parts were in the previews </t>
  </si>
  <si>
    <t>JBerry47</t>
  </si>
  <si>
    <t xml:space="preserve">Wife is dragging me off to go shopping today. Please pray that God gives me stamina! Only one vehicle so escape is impossible! </t>
  </si>
  <si>
    <t>sunmanpatu</t>
  </si>
  <si>
    <t xml:space="preserve">@monseur77 u gotta wait till next year </t>
  </si>
  <si>
    <t>rrradiogirrrl</t>
  </si>
  <si>
    <t xml:space="preserve">Ieh!!! Should have stayed in Germany! Went from very sunny 22C to rainy 16C </t>
  </si>
  <si>
    <t>sarahmellas</t>
  </si>
  <si>
    <t xml:space="preserve">Pleasee someone talk to me! I'm at a track meet all day long ! </t>
  </si>
  <si>
    <t>fruitdance</t>
  </si>
  <si>
    <t>@swallowsadness aww mate  we will postpone our convo!</t>
  </si>
  <si>
    <t>letsgogogo</t>
  </si>
  <si>
    <t xml:space="preserve">@ddlovato Sadly, I'd probably be so excited if I saw you I'd walk right by you as well </t>
  </si>
  <si>
    <t>sollarman</t>
  </si>
  <si>
    <t xml:space="preserve">Fed lost something in his game after the rain pause </t>
  </si>
  <si>
    <t>ericakelly01</t>
  </si>
  <si>
    <t xml:space="preserve">i'm so burnt it hurts to sit </t>
  </si>
  <si>
    <t>CamWeck</t>
  </si>
  <si>
    <t xml:space="preserve">Over ate and had too much to drink. My Stomach was bothering me, I was overtired, and I think I hurt Kevin. Not my best night. </t>
  </si>
  <si>
    <t>dmacias</t>
  </si>
  <si>
    <t xml:space="preserve">my motivation to start on my to do list is very low this morning. </t>
  </si>
  <si>
    <t>@daytonagrlmandy I so wish I could be there.  Have extra fun for me!</t>
  </si>
  <si>
    <t>trophydogs</t>
  </si>
  <si>
    <t xml:space="preserve">im camera shy,not ready to be on a web show, which is why im in the gym, the stress of the launch has added some xtra junk in my trunk </t>
  </si>
  <si>
    <t>ipainsomniac</t>
  </si>
  <si>
    <t>Was gonna see Star Trek with some friends but they've all caught the doomplague I had the other week.  Oh well, gonna see Wolverine! &amp;lt;3</t>
  </si>
  <si>
    <t>synchromich</t>
  </si>
  <si>
    <t>@AlixxZ i have beeen  tweeting miley cyrus everday since i got this , im just a little speck of dust to her  Lmaaaooo</t>
  </si>
  <si>
    <t>hambers</t>
  </si>
  <si>
    <t xml:space="preserve">@dollyblowflake Mmmm.... I shall not dignify that comment with a response... Oh crap, this is a response.. </t>
  </si>
  <si>
    <t>was going to watch &amp;quot;The Happening&amp;quot; on demand, but it appears it's no longer available.  Oh well, I guess I'll watch &amp;quot;Role Models&amp;quot; instead.</t>
  </si>
  <si>
    <t>AshNight</t>
  </si>
  <si>
    <t xml:space="preserve">is out of bed is not feeling really great... Damn it... </t>
  </si>
  <si>
    <t>lskrocki</t>
  </si>
  <si>
    <t xml:space="preserve">Sister &amp;amp; her family beginning to move out today. Bitter-sweet. Feels like I'm shifting to partial custody w/ the kids &amp;amp; dog. </t>
  </si>
  <si>
    <t xml:space="preserve">.&amp;gt;i broke a bike..aah that's the worst thing happen to me this vacation.. </t>
  </si>
  <si>
    <t>McKitKat09</t>
  </si>
  <si>
    <t xml:space="preserve">@mitchelmusso hey, i saw HM movie yesterday (cos it only just come out in UK), i was surprised ur only in it 4 like, 5mins  </t>
  </si>
  <si>
    <t>mariaruizx</t>
  </si>
  <si>
    <t xml:space="preserve">I think I'm gonna start replying @ddlovato that she is ungrateful apparently she only replies to those </t>
  </si>
  <si>
    <t>janeshmane</t>
  </si>
  <si>
    <t xml:space="preserve">@gabandres Thats okay. She Lived a LONG life. One of my puppies died before cause of a parasite too though </t>
  </si>
  <si>
    <t>MamaBear420</t>
  </si>
  <si>
    <t>ZOMG! Im pretty sure I just flashed our neighbor my bum.  Whats next?</t>
  </si>
  <si>
    <t xml:space="preserve">@RVPaul If i goto your profile i can see your messages tp me but they have not showeed up on here </t>
  </si>
  <si>
    <t>schmidtmj</t>
  </si>
  <si>
    <t xml:space="preserve">rained out </t>
  </si>
  <si>
    <t xml:space="preserve">getting ready to go to bush gardens. and its suppose to rain today  oh well. live life to the fullest </t>
  </si>
  <si>
    <t>LAXDonna</t>
  </si>
  <si>
    <t>No more LAX  for awhile    Lawn needs attention now  Off to plant</t>
  </si>
  <si>
    <t xml:space="preserve">@monsiuer77 u gotta wait till next year </t>
  </si>
  <si>
    <t>DodyZulkifli</t>
  </si>
  <si>
    <t xml:space="preserve">I missed my Mohmmy </t>
  </si>
  <si>
    <t>Webstermd</t>
  </si>
  <si>
    <t xml:space="preserve">About to make breakfast. I'm thinking pancakes... Except I have no syrup. </t>
  </si>
  <si>
    <t>MikeRBennett</t>
  </si>
  <si>
    <t xml:space="preserve"> ECL all day to try to cram all of this organic chemistry back into my head. Final tomorrow. ugh</t>
  </si>
  <si>
    <t>AJobin</t>
  </si>
  <si>
    <t xml:space="preserve">is studying for finals from now until the end. </t>
  </si>
  <si>
    <t xml:space="preserve">after all that tonight i have to sleep. got a big days work ahead of me.... </t>
  </si>
  <si>
    <t>helloiamjon</t>
  </si>
  <si>
    <t>Just smashed my irn-bru glass! I'm bloody sober aswell!  boy-o-boy!</t>
  </si>
  <si>
    <t>MissMeka19</t>
  </si>
  <si>
    <t xml:space="preserve">guess what...i had this really cool idea...but when i logged on i forgot...o well thats what lack of sleep does 4 ya </t>
  </si>
  <si>
    <t>glasgirl</t>
  </si>
  <si>
    <t>I'm too picky, aren't I? I hate when fics don't sound right to me  It's happening a lot in this fandom. The writers are mostly quite young</t>
  </si>
  <si>
    <t xml:space="preserve">Found another book I want to read, but I don't know if it was ever translated from Japanese to English  The </t>
  </si>
  <si>
    <t>sensesfail18782</t>
  </si>
  <si>
    <t>Happy birthday Nanny!  i miss you so much   05/02/1940 - 10/19/2008</t>
  </si>
  <si>
    <t>itsnia_jay</t>
  </si>
  <si>
    <t xml:space="preserve">just woke up.. i hate being woke up by random 9am phone calls </t>
  </si>
  <si>
    <t>cowboysnaliens1</t>
  </si>
  <si>
    <t xml:space="preserve">My throat hurts and my nose is starting to get runny.  IM SICK. </t>
  </si>
  <si>
    <t xml:space="preserve">@tear96 Oh no I hope you don't get the flu </t>
  </si>
  <si>
    <t>PoBK</t>
  </si>
  <si>
    <t xml:space="preserve">Bugger. I was wondering why it's a bit drafty downstairs. I have discovered I have I hole in my favourite jeans. In the crotch area </t>
  </si>
  <si>
    <t>CWM480</t>
  </si>
  <si>
    <t>NEW BLOG ENTRY: Where did I go wrong? I lost a friend, Somewhere along in the bitterness  http://ping.fm/g2B8A</t>
  </si>
  <si>
    <t>spookysally</t>
  </si>
  <si>
    <t>Watched the last Pushing Daisies ep before  I had tears in my eyes! Managed to keep myself from completely bursting into tears though</t>
  </si>
  <si>
    <t>venitamirisa</t>
  </si>
  <si>
    <t xml:space="preserve">Bangalore is not b'lore anymore . . .  </t>
  </si>
  <si>
    <t>txchris</t>
  </si>
  <si>
    <t xml:space="preserve">On r way 2 the vball game...so sad all the bball tournaments this weekend AND next weekend were cxld - darn swine flu!! </t>
  </si>
  <si>
    <t>johnthetoilet</t>
  </si>
  <si>
    <t xml:space="preserve">@Deltahick rad! Its been raining nonstop here- at least you don't hafta work like I do </t>
  </si>
  <si>
    <t xml:space="preserve">is so fucking tired. I just wanna go to bed </t>
  </si>
  <si>
    <t xml:space="preserve"> no bamboozle for jazzpaige  this is depressing XD</t>
  </si>
  <si>
    <t>Nothing left.  let's get over and done with it. bye.</t>
  </si>
  <si>
    <t>TaraBabe</t>
  </si>
  <si>
    <t>@AreandBee  Sorry to have missed you guys last night...       Crazy weather down there! ; ) XO</t>
  </si>
  <si>
    <t>charod</t>
  </si>
  <si>
    <t>@iluvmyTC ...if it ain't 1thing it's another ..i neva stop praying for you, hopefully this weekend will be a little calm  gMourning</t>
  </si>
  <si>
    <t xml:space="preserve">@JimmyInferno what german mag?! didnt see any </t>
  </si>
  <si>
    <t>oohlookacat</t>
  </si>
  <si>
    <t xml:space="preserve">home now. tired. finally going to give up my laptop &amp;amp; start using the mac full time </t>
  </si>
  <si>
    <t xml:space="preserve">#Spurs #Football Stoke 0, West Ham 1, results not going our way </t>
  </si>
  <si>
    <t>HKprettyinpink</t>
  </si>
  <si>
    <t xml:space="preserve">Goodmorning twitter land. Getting all the kiddos ready and we are headed to eat and then shopping for summer clothes. not fun at all </t>
  </si>
  <si>
    <t>Omg I REALLY need to go shopping soon  actually haven't purchased anything for myself since feb. And I'm a girl!!! Ahhh</t>
  </si>
  <si>
    <t>r3b3kah</t>
  </si>
  <si>
    <t xml:space="preserve">@hayzeley337 Sorry, I do tweet a lot </t>
  </si>
  <si>
    <t>chungchow</t>
  </si>
  <si>
    <t>@JenNipper sorry  not bringing our phones was a BAD idea.</t>
  </si>
  <si>
    <t>leskethemonkey</t>
  </si>
  <si>
    <t xml:space="preserve">I am off to de-flea a little Persian kitten who is encrusted with flea pooh.  Poor thing </t>
  </si>
  <si>
    <t xml:space="preserve">@DazzleMeThis Indeed they are....everyone (except us) are out partying </t>
  </si>
  <si>
    <t>meira_kafee</t>
  </si>
  <si>
    <t xml:space="preserve">Im tired, didnt sleep well last night and im at work now </t>
  </si>
  <si>
    <t>JackieeeGomez</t>
  </si>
  <si>
    <t xml:space="preserve">wishes Bamboozle was in Houston. </t>
  </si>
  <si>
    <t>@GermanKitty iï¿½m good too. i know what you mean. you donï¿½t feel, that you loved.  i cry often about this fact ...</t>
  </si>
  <si>
    <t>AltF4LJDrama</t>
  </si>
  <si>
    <t>SeaTac TSA fast and friendly. Walking to gate. No time 4 SBUX  literal journey from S. end of Airport to north end for flight.</t>
  </si>
  <si>
    <t xml:space="preserve">my facebook has been hacked   </t>
  </si>
  <si>
    <t>krosado14</t>
  </si>
  <si>
    <t>@nick_carter  Id love being there... But Im in Puerto Rico... Hope you come back here soon!</t>
  </si>
  <si>
    <t>caitiesus</t>
  </si>
  <si>
    <t xml:space="preserve">@disneykid08 Is Disney going well? I feel like we never talk anymore </t>
  </si>
  <si>
    <t xml:space="preserve">@mariaruizx i so should!! haha.i'm sad im not in london next week with you and naomi  i seeee you in august though yayyyy </t>
  </si>
  <si>
    <t>demi2207</t>
  </si>
  <si>
    <t xml:space="preserve">has just joined twitter &amp;amp; doesnt know what to do </t>
  </si>
  <si>
    <t>alisonwisneski</t>
  </si>
  <si>
    <t xml:space="preserve">Moving roomie out today...  but got to see my angels Jack and Mosey </t>
  </si>
  <si>
    <t>emmaluvsdemi</t>
  </si>
  <si>
    <t xml:space="preserve">@ddlovato  Hey Demi! How are you ? It's Emma. I see,your Facebook got deleted </t>
  </si>
  <si>
    <t>anpsmn</t>
  </si>
  <si>
    <t xml:space="preserve">trying to solve a bug [IE7 ] from last  one hr </t>
  </si>
  <si>
    <t>abcddesigns</t>
  </si>
  <si>
    <t xml:space="preserve">Good Morning All. Running off to the gym ... the stepper doesn't have the view of the ocean like last week. </t>
  </si>
  <si>
    <t>miss_charmed</t>
  </si>
  <si>
    <t xml:space="preserve">@eeeek where are you  i missed you today! you should have been there </t>
  </si>
  <si>
    <t>thall0613</t>
  </si>
  <si>
    <t>Working...sad about my purse and my electronically devices that were in it.  I am glad my phone wasn't in it! Still sad though</t>
  </si>
  <si>
    <t>bradleemeredith</t>
  </si>
  <si>
    <t>Today I am trying to do something other then sit inside all day! No car+rain makes me sad  anyone wanna come save me?</t>
  </si>
  <si>
    <t>trentonlyle</t>
  </si>
  <si>
    <t xml:space="preserve">Just got home. Bout to go crash. Had a freakin blast last nite. I love my friends &amp;amp; am gonna miss them seniors. </t>
  </si>
  <si>
    <t>@hazelgreenluv I've been scared of Sam lately  Jimmy ate like Dean..</t>
  </si>
  <si>
    <t xml:space="preserve">@danswartz you told me you would eat them </t>
  </si>
  <si>
    <t>shabzkhan</t>
  </si>
  <si>
    <t xml:space="preserve">Off to the airport to drop off wife. </t>
  </si>
  <si>
    <t>KatK13</t>
  </si>
  <si>
    <t>at work  diiiirty cough</t>
  </si>
  <si>
    <t>vesper385</t>
  </si>
  <si>
    <t xml:space="preserve">Up at 9:30 for &amp;quot;moon&amp;quot; #tff2009 - no time for breakfast - my last actual meal was yesterday's lunch </t>
  </si>
  <si>
    <t>denvy</t>
  </si>
  <si>
    <t>@acidflask @dorothyho My registered address is in Tanjong Pagar constituency so still unable to vote!  Have NEVER voted in SG, only in HK</t>
  </si>
  <si>
    <t>boozyaims</t>
  </si>
  <si>
    <t xml:space="preserve">have been raking the grass today - mum strimmed it. now i'm really tired </t>
  </si>
  <si>
    <t>KimWood</t>
  </si>
  <si>
    <t>@sandypa It was 4/10 or 4/11 . @dezdaniels texted, but she was watching TiVO, so it was too late to tell you too  I caught the 1am.</t>
  </si>
  <si>
    <t>BlueThursday365</t>
  </si>
  <si>
    <t xml:space="preserve">Gutted someone had the username I wanted </t>
  </si>
  <si>
    <t>RupertAlistair</t>
  </si>
  <si>
    <t xml:space="preserve">@SusanLM4 Haven't seen that one either; sorry I missed it </t>
  </si>
  <si>
    <t xml:space="preserve">JeebusXmas woman!! @Kalediscope You act like he has the DAMN PLAGUE!! It's only Herpes... *dead!!!* U broke his heart... </t>
  </si>
  <si>
    <t>mcdlyse</t>
  </si>
  <si>
    <t xml:space="preserve">@KrisAllenmusic Vienna has love for you and I would vote for you if I had access. As it is I can't watch it live.  love your voice. </t>
  </si>
  <si>
    <t>@jessicatabeling I feel ya  I'm lumping it into my pharm school loan and we're scaling down my grad party to save some money for it</t>
  </si>
  <si>
    <t>Wiiiii! I alredy havenï¿½t to clear the garage !  but I have to return again doing the homework  itï¿½s so long! that afternoon more boring!</t>
  </si>
  <si>
    <t>apryduluk</t>
  </si>
  <si>
    <t xml:space="preserve">getting my bfast on, then shower for work - I wish I didnt work on weekends </t>
  </si>
  <si>
    <t>veganB12</t>
  </si>
  <si>
    <t xml:space="preserve">@yovegan thanks  - I asked because someone was following me whose profile read &amp;quot;bull runner and vegan  ....&amp;quot;  which seemed  incompatible </t>
  </si>
  <si>
    <t>Damn twitter is soo slow  is it only for me ? #failwhale</t>
  </si>
  <si>
    <t>Martha_Jonas</t>
  </si>
  <si>
    <t>kristaireeena</t>
  </si>
  <si>
    <t xml:space="preserve">fck...gettin ready for work but i want to go to sleeeeeep </t>
  </si>
  <si>
    <t>IamtherealCAM</t>
  </si>
  <si>
    <t>@OfficialAshleyG Unfortunately, he will probably have to get used to it.  My daughters and most other American girls are head over heels.</t>
  </si>
  <si>
    <t>elaineb28</t>
  </si>
  <si>
    <t xml:space="preserve">supposed to do the lupus walk today but decided to just send a donation instead. feeling a little under the weather </t>
  </si>
  <si>
    <t>JessLynnJean16</t>
  </si>
  <si>
    <t>goodmorning!! well.. it's cloudy out and looks like it is going to rain  we'll have to see what is on the agenda for today!</t>
  </si>
  <si>
    <t>xxsara</t>
  </si>
  <si>
    <t xml:space="preserve">Hmm It's cloudy and the trees are blocking my sun </t>
  </si>
  <si>
    <t>@Sherksgirl just because I'm asleep, it doesn't mean I'm out of the sex. you are so hurtful  &amp;lt;3</t>
  </si>
  <si>
    <t>shinerweb</t>
  </si>
  <si>
    <t>I need a scooby snack   I'm sure the new betablockers I'm on are giving me the munchies.</t>
  </si>
  <si>
    <t>pippy2412</t>
  </si>
  <si>
    <t>@CAPeterson13 ohhhhh  i am going to miss him! spark must be so sad. (ps. i bet your new puppy will be smarter than spark haha)</t>
  </si>
  <si>
    <t xml:space="preserve">@MickyFin Ah yes, I think that would be ideal. Sadly, I don't think my budget will stretch that far just yet! </t>
  </si>
  <si>
    <t>skybluedesigns2</t>
  </si>
  <si>
    <t xml:space="preserve">@bannersrus Your banners a beautiful!  The link to your shop doesn't show up very well in your Twitter profile, didn't see it at first </t>
  </si>
  <si>
    <t>daagelle</t>
  </si>
  <si>
    <t xml:space="preserve">Which horses are in the Derby? Not mine, that's for sure. I feel like a failure </t>
  </si>
  <si>
    <t>YOUMENTWIT</t>
  </si>
  <si>
    <t xml:space="preserve">oprah,please say the tabloids are so wrong about you dying!! </t>
  </si>
  <si>
    <t>jonas_central</t>
  </si>
  <si>
    <t xml:space="preserve">Guilty... </t>
  </si>
  <si>
    <t>divadawn72</t>
  </si>
  <si>
    <t xml:space="preserve">Woke up with sniffles this morning </t>
  </si>
  <si>
    <t>DarthOreo</t>
  </si>
  <si>
    <t xml:space="preserve">@LesleaC Its too early to be morning </t>
  </si>
  <si>
    <t>My legs are bleeding.  Bored.</t>
  </si>
  <si>
    <t>chrispszeniczny</t>
  </si>
  <si>
    <t xml:space="preserve">Chrysler to close 5 more plants; will file to sell most assets to Fiat http://usat.me/?34932144.   A sad day.  </t>
  </si>
  <si>
    <t>leighabelle</t>
  </si>
  <si>
    <t xml:space="preserve">Wish i lived on the east coast so i could go to Bamboozle today </t>
  </si>
  <si>
    <t>smakodak</t>
  </si>
  <si>
    <t xml:space="preserve">Looks like this season's first ducklings won't survive. 4 out of 10 left, and the mum dead... Nature takes its toll </t>
  </si>
  <si>
    <t>velvetpurrs</t>
  </si>
  <si>
    <t xml:space="preserve">wishes the sun was out more, or it was warmer out.  Not quite warm enough to sit outside for long </t>
  </si>
  <si>
    <t xml:space="preserve">Where did @RetroRewind jus go?!?!?!   </t>
  </si>
  <si>
    <t>Christineistiny</t>
  </si>
  <si>
    <t xml:space="preserve">@Brooke_Brooke pretty good except for some guy ran into me really hard &amp;amp;&amp;amp; I have a bruise on on arm &amp;amp;&amp;amp; a hairline fracture in my ribcage </t>
  </si>
  <si>
    <t>http://twitpic.com/4ekl3 - Bye palm trees  I'll miss you.</t>
  </si>
  <si>
    <t>hayleysroses</t>
  </si>
  <si>
    <t xml:space="preserve">Up @ 7:40 to takesoftball pictures </t>
  </si>
  <si>
    <t xml:space="preserve">JONAS tonight!! if only i could watch it </t>
  </si>
  <si>
    <t xml:space="preserve">@youisfunny I know I messaged you the other day about your email address somewhere (about podcasts)... but now I can't find it </t>
  </si>
  <si>
    <t>idieslove</t>
  </si>
  <si>
    <t xml:space="preserve">Then your heart gets broken in a milli-second! </t>
  </si>
  <si>
    <t>Porfix</t>
  </si>
  <si>
    <t xml:space="preserve">@vonIrrwegen yeah I know, cheers back! so, how is her majesty the queen I heard about the accident </t>
  </si>
  <si>
    <t>Rhum55pitt</t>
  </si>
  <si>
    <t xml:space="preserve">Not looking forward to the rest of this weekend. Ugh. </t>
  </si>
  <si>
    <t>katenessb</t>
  </si>
  <si>
    <t xml:space="preserve">Is gutted she is being forced to make BAD COFFEE at work to reduce waste. </t>
  </si>
  <si>
    <t>firstgentleman</t>
  </si>
  <si>
    <t xml:space="preserve">To all my G.U.M.B.O. fam-bam sorry I'm in ATL and I'm gonna have to miss another helping of gumbo this weekend </t>
  </si>
  <si>
    <t>StormyJazz</t>
  </si>
  <si>
    <t xml:space="preserve">My friend told me that I haven't been twittering...I'm a bad girl </t>
  </si>
  <si>
    <t>lrob1903</t>
  </si>
  <si>
    <t xml:space="preserve">ps. for some odd reason im scared to death of the swine flu </t>
  </si>
  <si>
    <t xml:space="preserve">Its was so uncomfortable sleeping last night! My back and legs are so sore!! </t>
  </si>
  <si>
    <t>kookiemonsters</t>
  </si>
  <si>
    <t xml:space="preserve">@CrisMes why ur twitter updates are in Spanish now? We can't understand </t>
  </si>
  <si>
    <t>meyyappan</t>
  </si>
  <si>
    <t xml:space="preserve">Working on the final project, course work from early morning, still a lot of stuff need to be done </t>
  </si>
  <si>
    <t xml:space="preserve">ugggggggggggggggggggggggh! FML   </t>
  </si>
  <si>
    <t xml:space="preserve">I'm having a lobster nose. I should have worn sunscreen when going out today. </t>
  </si>
  <si>
    <t>paprikapapaya</t>
  </si>
  <si>
    <t xml:space="preserve">Nooo!  I have a sore throat </t>
  </si>
  <si>
    <t>bownsy</t>
  </si>
  <si>
    <t xml:space="preserve">feeling sorry for @ffbowns this morning ... big barn fire and he's at work </t>
  </si>
  <si>
    <t>MsT68</t>
  </si>
  <si>
    <t xml:space="preserve">@LenStorm I would like to see Boston pull it out. Paul and Ray are not really doing what they should be doing tho.. </t>
  </si>
  <si>
    <t xml:space="preserve">@mygossiplips OMG YAY!!!!!!! HAHAHA must watch and faint and be enthu lol lol can't w8. you gonna watch every exam night? </t>
  </si>
  <si>
    <t>TFIishawt</t>
  </si>
  <si>
    <t xml:space="preserve">Sleeping's such a pabtis. I love you, sleep but no more nightmares. </t>
  </si>
  <si>
    <t>bricm2008</t>
  </si>
  <si>
    <t xml:space="preserve">just woke up and I am still tired after 10 hours sleep </t>
  </si>
  <si>
    <t>epantz</t>
  </si>
  <si>
    <t xml:space="preserve">the plan for today: @tealangelina and I are going to see a movie, then have dinner and watch twilight. its our last weekend together!! </t>
  </si>
  <si>
    <t xml:space="preserve">@benz87 tell me about it, nearly crashed on way here. Too much to think about. I can't cope!! </t>
  </si>
  <si>
    <t>shoe06</t>
  </si>
  <si>
    <t xml:space="preserve">@wildpanda damn ... My friend is in that one to. I missed it </t>
  </si>
  <si>
    <t>Maxwellsmart99</t>
  </si>
  <si>
    <t xml:space="preserve">i think i caught H1N1 at production today </t>
  </si>
  <si>
    <t>ali89246</t>
  </si>
  <si>
    <t>work till 4  its hard to wait tables when yours still drrunkkk</t>
  </si>
  <si>
    <t>AGirlNamedFee</t>
  </si>
  <si>
    <t>Up at work bored ready to go home  thought of the day: dont work for the bank unless your tryna rob them its just not worth!</t>
  </si>
  <si>
    <t>emBB</t>
  </si>
  <si>
    <t xml:space="preserve">@omgitsxliss my younger bro's. and then my other older bro has one. </t>
  </si>
  <si>
    <t xml:space="preserve">Goddamnit so much traffic </t>
  </si>
  <si>
    <t>TearKneeB</t>
  </si>
  <si>
    <t xml:space="preserve">Wishing I was at Bamboozle </t>
  </si>
  <si>
    <t>epiclovex</t>
  </si>
  <si>
    <t xml:space="preserve">@ noemifrancis are you sure? Tell me. </t>
  </si>
  <si>
    <t xml:space="preserve">I hate that I'm up this early on a saturday. It would be cool if it were for something fun. Ill be at work for the next 12 hrs. Woot? </t>
  </si>
  <si>
    <t>bigcitydreams11</t>
  </si>
  <si>
    <t>had fun at the dance! so sad that it was the last one of the year  holy crap! the school year is almost over!</t>
  </si>
  <si>
    <t>SpursGyal</t>
  </si>
  <si>
    <t>@AliWilson I can only get radio!  x</t>
  </si>
  <si>
    <t>sweetkaos7</t>
  </si>
  <si>
    <t xml:space="preserve">happy saturday im doin OT today </t>
  </si>
  <si>
    <t>FireflyCatching</t>
  </si>
  <si>
    <t xml:space="preserve">i wish i lived in america so i could see JONAS when it airs. </t>
  </si>
  <si>
    <t>dboyce91</t>
  </si>
  <si>
    <t>work till noon then home to fix the hole in the floor and paint.  need to find my wallet too.</t>
  </si>
  <si>
    <t>mg7b9</t>
  </si>
  <si>
    <t xml:space="preserve">last journalism event foe is = saturday morning science and it's about bugs. yay my favorite </t>
  </si>
  <si>
    <t>skimrer</t>
  </si>
  <si>
    <t xml:space="preserve">Wondering why I keep receiving status change notes on almost all my Amazon orders lately. Hope none gets cancelled again... </t>
  </si>
  <si>
    <t xml:space="preserve">friends i'm sorry i failed all your how-well-do-you-know-me quizzes </t>
  </si>
  <si>
    <t>billt</t>
  </si>
  <si>
    <t>Off to see Coraline  at a Cineworld   hey ho, once you're inside it's less horrible.</t>
  </si>
  <si>
    <t>panda_yoey</t>
  </si>
  <si>
    <t xml:space="preserve">holy love bugs! there's soooo many! </t>
  </si>
  <si>
    <t>Bmiller122</t>
  </si>
  <si>
    <t>@chad420 I miss your iphone  tweeting late at night is no fun without you lol</t>
  </si>
  <si>
    <t>amoof</t>
  </si>
  <si>
    <t>blerghhhhh  at the back for greenday - gutted? YES !! ...tho i do have tickets (yay)</t>
  </si>
  <si>
    <t>silentstorm314</t>
  </si>
  <si>
    <t>Worst time to be unwell is during bank hols!  It's not fair!!!</t>
  </si>
  <si>
    <t>Sm00ve201</t>
  </si>
  <si>
    <t>Megz d0nt kno smo0n Nemore! I remeber we were aim buddies dat chat'd a l0t  lol</t>
  </si>
  <si>
    <t>thesheldon</t>
  </si>
  <si>
    <t xml:space="preserve">Wish I was in Belshaft for the ASIWYFA vs FWW gig </t>
  </si>
  <si>
    <t>musicispartofme</t>
  </si>
  <si>
    <t xml:space="preserve">i got colds. </t>
  </si>
  <si>
    <t>gottaluvme</t>
  </si>
  <si>
    <t xml:space="preserve">oh yeah and i'm kinda pissed i fell asleep at 7pm lastnight, missed out on all kinds of stuff </t>
  </si>
  <si>
    <t>Princessgwen1</t>
  </si>
  <si>
    <t xml:space="preserve">i got a freaking virus and am missing free comic book day. </t>
  </si>
  <si>
    <t>MITCHYcamefirst</t>
  </si>
  <si>
    <t xml:space="preserve">@rozzasaurus haha i havnt seen that for ages so i wouldnt know </t>
  </si>
  <si>
    <t>peeair</t>
  </si>
  <si>
    <t xml:space="preserve">@jaggedhearrts I'm right here </t>
  </si>
  <si>
    <t xml:space="preserve">My xbox </t>
  </si>
  <si>
    <t>slushbunny</t>
  </si>
  <si>
    <t xml:space="preserve">Is bored beyond belief, has nothing to do today.............. Well scratch that, Mother just informed me that I have to clean today. Joy! </t>
  </si>
  <si>
    <t>dorothysiok</t>
  </si>
  <si>
    <t xml:space="preserve">didn't study enough today </t>
  </si>
  <si>
    <t>maeeyah</t>
  </si>
  <si>
    <t>Awww. One of my followers dropped me...  Haha!</t>
  </si>
  <si>
    <t>DJ_HOT_SAUCE</t>
  </si>
  <si>
    <t xml:space="preserve">First electric car 1839......solar powered car 1981. And we still pump gas </t>
  </si>
  <si>
    <t>BrendanDarbyO</t>
  </si>
  <si>
    <t>@jordanspires i caaaant  its all hot and the sun is coming in my window and my hair is messy and im hungry but not sure lol</t>
  </si>
  <si>
    <t xml:space="preserve">Anywho... goodmorning tweeties* ..I have a mild hangover right now, lol &amp;amp; im really trying 2 get off work 2day </t>
  </si>
  <si>
    <t>higgykevin</t>
  </si>
  <si>
    <t>My little garden is growing nicely, but my spinach hasn't shown up yet   http://twitpic.com/4ekwb</t>
  </si>
  <si>
    <t>Layzz13</t>
  </si>
  <si>
    <t xml:space="preserve">my back hurt </t>
  </si>
  <si>
    <t>fantasticmj</t>
  </si>
  <si>
    <t>@levinatechno    I know bad dreams sucks I get them when I'm phisically drain out</t>
  </si>
  <si>
    <t>nenalyzed</t>
  </si>
  <si>
    <t xml:space="preserve">@TheMadVender and I can't do a thing... </t>
  </si>
  <si>
    <t>stfusandra</t>
  </si>
  <si>
    <t>i wish i were going to bamboozle tomorrow to see no doubt's big comeback.  i have to wait until june. boooo.</t>
  </si>
  <si>
    <t>edcansell</t>
  </si>
  <si>
    <t>the last 2 hours are always the worst  can't wait for tonight though!!!</t>
  </si>
  <si>
    <t>mlpayne</t>
  </si>
  <si>
    <t xml:space="preserve">Starting a long day of travel. I'm going to Chicago by way of Dallas. </t>
  </si>
  <si>
    <t>jaehess</t>
  </si>
  <si>
    <t xml:space="preserve">Really regretting that piece of popcorn. Out of town for a week while sick = </t>
  </si>
  <si>
    <t>jamieday</t>
  </si>
  <si>
    <t xml:space="preserve">is currently watching wolverine, and still trying how to get the love of his life back </t>
  </si>
  <si>
    <t>I'm still tired?? Wtf  boo on that</t>
  </si>
  <si>
    <t>dianaossowska</t>
  </si>
  <si>
    <t>didn tweet 4 days  sorry</t>
  </si>
  <si>
    <t>followed the saga when i was supposed to be mugging hard  *guilty*</t>
  </si>
  <si>
    <t>jojo_da_realest</t>
  </si>
  <si>
    <t xml:space="preserve">Once again I was invited 2 go Jet Skiing &amp;amp; had 2 pass... Priorities!!  </t>
  </si>
  <si>
    <t>AliWilson</t>
  </si>
  <si>
    <t>@SpursGyal  I'm following it via LIVE TEXT FEED on the main site. Hopefully if it's a good match someone will torrent it</t>
  </si>
  <si>
    <t xml:space="preserve">in skype v can import only thru yahoo m outlook not gmail </t>
  </si>
  <si>
    <t>Tammad</t>
  </si>
  <si>
    <t>kicking myself 300 lost at the casino what was i thinking.. won 500 gave it all back  we have all been their !</t>
  </si>
  <si>
    <t>helenmelon16</t>
  </si>
  <si>
    <t xml:space="preserve">@emilyorshan ughh me toooo </t>
  </si>
  <si>
    <t>itsmurmurr</t>
  </si>
  <si>
    <t>@raulzahir the hairdresser said no  but it's effin bright...</t>
  </si>
  <si>
    <t>dpfeif</t>
  </si>
  <si>
    <t xml:space="preserve">Man, I need to get this bad tooth pulled. Haven't been to dentist in years, and I don't want a lecture about it; just need some relief. </t>
  </si>
  <si>
    <t>schmidtw</t>
  </si>
  <si>
    <t xml:space="preserve">UPS Ground service doesn't run on weekends </t>
  </si>
  <si>
    <t>Anna_Meadows</t>
  </si>
  <si>
    <t>Missed the connection.  now waiting in DFW airport terminal for next flight to OKC. I'm so tired!</t>
  </si>
  <si>
    <t>AndrewIverson2</t>
  </si>
  <si>
    <t xml:space="preserve">Uhhh. I can't go back to sleep </t>
  </si>
  <si>
    <t xml:space="preserve">One peanut butter &amp;amp; chocolate cupcake eaten last night... the raspberry one eaten this morning. There's not many left now </t>
  </si>
  <si>
    <t>kevinwh</t>
  </si>
  <si>
    <t xml:space="preserve">My MacBook Pro died 10 days ago - very sad.  Slowly reassembling my digital existence on a temporary computer </t>
  </si>
  <si>
    <t>CaptainProphesy</t>
  </si>
  <si>
    <t xml:space="preserve">@DesignModern too bad there are no pic's </t>
  </si>
  <si>
    <t xml:space="preserve">is twittering (duh) i want something to do </t>
  </si>
  <si>
    <t xml:space="preserve">@amymessere want me to come back? </t>
  </si>
  <si>
    <t>katherinepayne</t>
  </si>
  <si>
    <t>Omg!  i haven seen either</t>
  </si>
  <si>
    <t>thatBlondeGirl</t>
  </si>
  <si>
    <t>Is ready to play hockey tomorrow! but probs wont be in the morning when she's too tired  Dinner was great and so was the cider at the pub!</t>
  </si>
  <si>
    <t>loveisallaliex</t>
  </si>
  <si>
    <t xml:space="preserve">@suntoshine I would buy I have a paper to write and am starving </t>
  </si>
  <si>
    <t>home and sms job hunting!  sigh....most marketing positions are frozen!</t>
  </si>
  <si>
    <t>trishhyyy</t>
  </si>
  <si>
    <t xml:space="preserve">Where is everyone this morning? I'm bored .... </t>
  </si>
  <si>
    <t>diraheythere</t>
  </si>
  <si>
    <t xml:space="preserve">@TrishaVanHouten yessss it is, Trish! I'm so in love with zachary levi. but my season 2 dvds is gone </t>
  </si>
  <si>
    <t xml:space="preserve">@protegeimages Yeah, his stuff is hotttt!!! He paints with E. Badu, wow! I didn't see any pricing info though. </t>
  </si>
  <si>
    <t xml:space="preserve">missed the fact machine today, oh no </t>
  </si>
  <si>
    <t>carolx3</t>
  </si>
  <si>
    <t xml:space="preserve">today smells like more rain.... yuck. i think i'm going back to bed; 6 hours was definitely not enough. wish i were at bamboozle though </t>
  </si>
  <si>
    <t xml:space="preserve">i have a really bad hangover </t>
  </si>
  <si>
    <t>shaynaalise</t>
  </si>
  <si>
    <t xml:space="preserve">what type of mother's day is this gonna be? Both of my grandmothers are gone, my mom is in FL and my Lay is too young to care! </t>
  </si>
  <si>
    <t>Toes_of_Beauty</t>
  </si>
  <si>
    <t xml:space="preserve">our dog wandered off yesterday afternoon. Still can't find her, and she's scared of thunder.  </t>
  </si>
  <si>
    <t>RyanBunning</t>
  </si>
  <si>
    <t>I HAVE WET FEET   damm you garden!</t>
  </si>
  <si>
    <t>shootinfrank</t>
  </si>
  <si>
    <t>Just hangin out today. rain day.  Going to LL game today and after watchin Derby, nascar race.</t>
  </si>
  <si>
    <t>katherine102678</t>
  </si>
  <si>
    <t>Didn't get to play golf like I wanted.  Oh well I guess it just wasn't meant to be.</t>
  </si>
  <si>
    <t>nigeriaplease</t>
  </si>
  <si>
    <t xml:space="preserve">I hope I don't have to embalm this body </t>
  </si>
  <si>
    <t>DarkAngelMJH</t>
  </si>
  <si>
    <t xml:space="preserve">A poor Horsey got put down here </t>
  </si>
  <si>
    <t>robbymcfly</t>
  </si>
  <si>
    <t xml:space="preserve">At work! Blah! Maybe PAU was right...shoulda done a negative on those coronas! </t>
  </si>
  <si>
    <t>JohnEhresmann</t>
  </si>
  <si>
    <t>@PeteWentz @GabrielSaporta Have a great time today at #bamboozle Wish I could be there  The Pier was awesome last night.</t>
  </si>
  <si>
    <t>KatiefaceKay</t>
  </si>
  <si>
    <t xml:space="preserve">Totally Nothing </t>
  </si>
  <si>
    <t xml:space="preserve">@bbunderground Bath and rutherford up in RH. But already left. Had to go back to work </t>
  </si>
  <si>
    <t>sway08</t>
  </si>
  <si>
    <t>getting ready to clean house, go to the gym,  then sign my oldest up for swim lessons</t>
  </si>
  <si>
    <t>KyleBolton</t>
  </si>
  <si>
    <t xml:space="preserve">@KrizzyB I voted for you for the MYSP election thing, gutted you didn't win. </t>
  </si>
  <si>
    <t>nationalvixen</t>
  </si>
  <si>
    <t xml:space="preserve">Sad to see Momma #2 leaving </t>
  </si>
  <si>
    <t>jordanspires</t>
  </si>
  <si>
    <t>@BrendanDarbyO  SAD DAY. I'll call you later today&amp;lt;3</t>
  </si>
  <si>
    <t>KSchleif</t>
  </si>
  <si>
    <t xml:space="preserve">At Work! 12 Hour Shift at the Bank! </t>
  </si>
  <si>
    <t>_Deeders_</t>
  </si>
  <si>
    <t xml:space="preserve">Another boring weekend... Yea me  </t>
  </si>
  <si>
    <t>EmilyGrabham</t>
  </si>
  <si>
    <t>can't someone actually reply to me for once?  it suckss.</t>
  </si>
  <si>
    <t>turtleperson</t>
  </si>
  <si>
    <t xml:space="preserve">No ipods allowed during the race tomorrow! </t>
  </si>
  <si>
    <t>fieldofpoppies</t>
  </si>
  <si>
    <t xml:space="preserve">rainy day paper writing blues </t>
  </si>
  <si>
    <t>spacemunky</t>
  </si>
  <si>
    <t>woo! got a superman t-shirt! however, it does not make me fly....nor shoot lasers from my eyes  what a ripoff!</t>
  </si>
  <si>
    <t>Pippinsmoke</t>
  </si>
  <si>
    <t xml:space="preserve">My first Saturday in forever that I didn't hav to wake up early for anything... and i didn't even sleep in </t>
  </si>
  <si>
    <t>mcevoy1rachael</t>
  </si>
  <si>
    <t xml:space="preserve">omg. @mitchelmusso can't believe how small a part u have in hannah montana movie - not even mentioned much </t>
  </si>
  <si>
    <t>bernieleslie</t>
  </si>
  <si>
    <t xml:space="preserve">@EARom haha nice ball skills, Stevie!  I hope Barca is warmer than here, sunny but freezing! </t>
  </si>
  <si>
    <t>cimtrbl2</t>
  </si>
  <si>
    <t>I still want to know how people who r laid off w no insurance is gonna pay for treatment if necessary   #swineflu</t>
  </si>
  <si>
    <t>danblackmeuk</t>
  </si>
  <si>
    <t xml:space="preserve">energy level update: after lunch = 10; 20 minutes ago = 5; now = 0! </t>
  </si>
  <si>
    <t>Claybooh</t>
  </si>
  <si>
    <t xml:space="preserve">Everyone is talking about bamboozle </t>
  </si>
  <si>
    <t>unable to  install virtual box  neither could I d/l the 'deb' file nor install it through apt-get</t>
  </si>
  <si>
    <t xml:space="preserve">@HDmclachlan I don't know  I've lost all messages in inbox, all photos, all privacy settings, all networks and a bunch of friends   </t>
  </si>
  <si>
    <t>dkarchner</t>
  </si>
  <si>
    <t xml:space="preserve">Musical study rooms here at the catholic university law school. </t>
  </si>
  <si>
    <t>dizz6587</t>
  </si>
  <si>
    <t xml:space="preserve">Ugh should i make it my third day in a row in the pool? I really don't wanna </t>
  </si>
  <si>
    <t>keysa7</t>
  </si>
  <si>
    <t xml:space="preserve">Yea hate my life I wanna cry worse morning ever ..... </t>
  </si>
  <si>
    <t>Paauau</t>
  </si>
  <si>
    <t xml:space="preserve">@mitchelmusso I really really wish i could, but I can't  </t>
  </si>
  <si>
    <t>darubio</t>
  </si>
  <si>
    <t>@Phantombeatz just busy mate with stupid uni wrk!  hows things wit u?</t>
  </si>
  <si>
    <t>Sleepykisserrr</t>
  </si>
  <si>
    <t xml:space="preserve">Just got up! I think its supposed to rain? Ugh! All I really wanna do is go to the zoo and pet some goats. Fuck. I have to pay my VS bill </t>
  </si>
  <si>
    <t xml:space="preserve">More storage facility fun today </t>
  </si>
  <si>
    <t xml:space="preserve">just home from work 1. 2 hours and i'm off to work number 2 </t>
  </si>
  <si>
    <t>shaunmcilroy</t>
  </si>
  <si>
    <t xml:space="preserve">@stephentotilo and whilst Sony would repair your console they unfortunately refused to do anything for him </t>
  </si>
  <si>
    <t>xmimmie</t>
  </si>
  <si>
    <t xml:space="preserve">i yawned so hard that the gum in my mouth fell out </t>
  </si>
  <si>
    <t>petevalle</t>
  </si>
  <si>
    <t xml:space="preserve">My boss passed away. </t>
  </si>
  <si>
    <t>june_roy</t>
  </si>
  <si>
    <t xml:space="preserve">wen will i leave...am counting d hours, mins and secs..!  </t>
  </si>
  <si>
    <t>angiepangie_fl</t>
  </si>
  <si>
    <t>@emoltzen  IDK ...probably if I misplaced my iphone...isnt that  ?  lol</t>
  </si>
  <si>
    <t>nancyjonas</t>
  </si>
  <si>
    <t xml:space="preserve">I wish I was at bamboozle </t>
  </si>
  <si>
    <t>JoshSkolnick</t>
  </si>
  <si>
    <t xml:space="preserve">@error505 No, I work Mon-Fri, but had 2 take home a bunch of stuff that I didn't finish &amp;amp; will have 2 do it from home. Grants deadlines. </t>
  </si>
  <si>
    <t>FREEmoldova</t>
  </si>
  <si>
    <t>#pman #pman 2:35 and only starting the day  http://tinyurl.com/dkaxhr http://tinyurl.com/co3wb5</t>
  </si>
  <si>
    <t xml:space="preserve">I hate the hour before an exam where you feel like you're as ready as you're going to be and all you can do is freak out about it </t>
  </si>
  <si>
    <t>henrythescot</t>
  </si>
  <si>
    <t xml:space="preserve">Working on level three! Having trouble with inspiration, though... </t>
  </si>
  <si>
    <t>bitwhizzle</t>
  </si>
  <si>
    <t xml:space="preserve">@tommertron Seriously! I've already read about seven articles saying it's gonna get the chop... </t>
  </si>
  <si>
    <t>@DazzleMeThis psshhtt, yea i reckon  =P</t>
  </si>
  <si>
    <t>mattfromseattle</t>
  </si>
  <si>
    <t xml:space="preserve">@tifkin Have you called to see about a refund or coming to another performance? </t>
  </si>
  <si>
    <t>gq_warrior</t>
  </si>
  <si>
    <t xml:space="preserve">is sitting through a boring exam review session this morning @ 7am </t>
  </si>
  <si>
    <t>@wademealing it's a very bad situation  unfortunately</t>
  </si>
  <si>
    <t xml:space="preserve">@markhoppus btw tour  england next year please cos otherwize i probz cant go and thats not fair </t>
  </si>
  <si>
    <t>kirrus</t>
  </si>
  <si>
    <t>Our world is a cruel, nasty place  http://tinyurl.com/c3zkke</t>
  </si>
  <si>
    <t>MichelleDom</t>
  </si>
  <si>
    <t xml:space="preserve">ughhhhh! working in the AM on a saturday </t>
  </si>
  <si>
    <t>banangeluh</t>
  </si>
  <si>
    <t xml:space="preserve">I'm sure missing a certain someone on this dreary, rainy day. </t>
  </si>
  <si>
    <t>krisomar7</t>
  </si>
  <si>
    <t xml:space="preserve">is not feeling very well.  </t>
  </si>
  <si>
    <t>hope4theflowers</t>
  </si>
  <si>
    <t xml:space="preserve">Good morning, sunshine!  It's finally a beautiful day in Chicago! Too bad I have to work on a paper all day... </t>
  </si>
  <si>
    <t>rbailey952</t>
  </si>
  <si>
    <t>@escambia  Aww, but I liked your Facebook</t>
  </si>
  <si>
    <t xml:space="preserve">so i took an hour nap..? or more like i spent an hour tried2 go2 sleep. 1 intl phone call ruined my nap. never pick up calls in the morn </t>
  </si>
  <si>
    <t>tpafoodi</t>
  </si>
  <si>
    <t xml:space="preserve">Working from home today...ugh </t>
  </si>
  <si>
    <t>amusic20</t>
  </si>
  <si>
    <t xml:space="preserve">got a lot to do this weekend, work-wise  </t>
  </si>
  <si>
    <t xml:space="preserve">And now I don't feel like doing anything, so. </t>
  </si>
  <si>
    <t>undeclared</t>
  </si>
  <si>
    <t xml:space="preserve">@bffoodie Oh! Got it.  Trying to figure a way to get to the talk on time; def can't make it to drinks before, though I'd love to. </t>
  </si>
  <si>
    <t>megmoo09</t>
  </si>
  <si>
    <t xml:space="preserve">@snuffleupagous You are right.  Considering I am only following you and my favorite Ghost Hunters people, I need to get more friends </t>
  </si>
  <si>
    <t>maxo</t>
  </si>
  <si>
    <t xml:space="preserve">@CoConutSolution I installed 9.04 beta before .. X11 bugs with intel chipsets made me downgrade </t>
  </si>
  <si>
    <t>ALLYFASE</t>
  </si>
  <si>
    <t xml:space="preserve">@PixiePaparazzi I asked myself the same question when I got up at 9:30. </t>
  </si>
  <si>
    <t>njanjayrp</t>
  </si>
  <si>
    <t xml:space="preserve">Got back from they gym </t>
  </si>
  <si>
    <t>@marco_cali Sorry about your FB. Thats not cool  Thankfully its not raining now. Just overcast...</t>
  </si>
  <si>
    <t>okneil</t>
  </si>
  <si>
    <t xml:space="preserve">@easyspace 1GB Ram is not available as an addon if you already have a vps with you guys. </t>
  </si>
  <si>
    <t>lexicar</t>
  </si>
  <si>
    <t xml:space="preserve">@TheEllenShow i REALLY dont like this woman!! annie duke fake ass poker player sux.. i wont be watching that show </t>
  </si>
  <si>
    <t>Shout out to my sister for ruining dads bday breakfast by wasting an hour to get dressed  now he's pissed and I'm hungry!</t>
  </si>
  <si>
    <t>omglexi</t>
  </si>
  <si>
    <t>you're so disappointing!  then again, i can't really tell if that was sarcasm or not... time to reevaluate.</t>
  </si>
  <si>
    <t>diederikdierick</t>
  </si>
  <si>
    <t xml:space="preserve">@sayheycyrus i'm jealous </t>
  </si>
  <si>
    <t>anthonyjames17</t>
  </si>
  <si>
    <t xml:space="preserve">Feels great not having to work on a Saturday. It will probably be one of the last Saturdays I don't work in a long, long time </t>
  </si>
  <si>
    <t>purplesolleile</t>
  </si>
  <si>
    <t xml:space="preserve">@RCASantiago She's going with a friend at the reserved seating section. </t>
  </si>
  <si>
    <t>jenibella</t>
  </si>
  <si>
    <t>Quick coffee with mom @ starbucks the gym  first day back is gonna suck!</t>
  </si>
  <si>
    <t>vokmn</t>
  </si>
  <si>
    <t>plan B: bus takes too long; I'd miss my first workshop will have 2 drive 2 Expo  at least I can get a latte on the way!</t>
  </si>
  <si>
    <t>DisneyLover0</t>
  </si>
  <si>
    <t xml:space="preserve">You Belong With Me is totally my song right now!! ...still can't find the music video </t>
  </si>
  <si>
    <t>amanandink</t>
  </si>
  <si>
    <t xml:space="preserve">Now its just building the new site.  </t>
  </si>
  <si>
    <t xml:space="preserve">Me and lou are probably on the hitlist for a bunch of drug dealers now. Fuck our lives </t>
  </si>
  <si>
    <t xml:space="preserve">@casual_intruder I want </t>
  </si>
  <si>
    <t>BaxyBoy</t>
  </si>
  <si>
    <t>Losing 1-0 at half time  Disappointing so far, they look scared of making a mistake. Needs better in the 2nd half</t>
  </si>
  <si>
    <t>zombie_inc</t>
  </si>
  <si>
    <t>@neilhimself I hate tea  it's the devils brew...</t>
  </si>
  <si>
    <t>KistyAlcippe</t>
  </si>
  <si>
    <t xml:space="preserve">I am up, and getting ready for another fun filled day at work YAY </t>
  </si>
  <si>
    <t>crystallord</t>
  </si>
  <si>
    <t>@shannarie at work  i got up at 5:30am so your lucky my twittin' didn't (haha) start till 8 my time! when i had already been here an hour!</t>
  </si>
  <si>
    <t>ladyvader501</t>
  </si>
  <si>
    <t xml:space="preserve">@martinrojas I still have one class (humanities) to go </t>
  </si>
  <si>
    <t>iJamieC</t>
  </si>
  <si>
    <t xml:space="preserve">@jakemarsh my emer.radio does nothing... </t>
  </si>
  <si>
    <t xml:space="preserve">@Porfix The Dutch Royal Family is doing well! Till now 7 death people at our Queensday. A very sad day in Dutch history </t>
  </si>
  <si>
    <t xml:space="preserve">@Lil_Maggie I have been. It still doesn't work </t>
  </si>
  <si>
    <t>ugh, looks like i have to give up my blacberry, trackball still not working, sad day     need to feel productive, but where's the energy?</t>
  </si>
  <si>
    <t>kissofdarkness</t>
  </si>
  <si>
    <t>@tequilasam too long till that time  not good that I'm wishing saturday away!</t>
  </si>
  <si>
    <t>meghanobrien</t>
  </si>
  <si>
    <t>@originaltyler  i use fml. i dont really use ftw. but i realize fml isnt a nice thing. i actually have been trying to use it less.</t>
  </si>
  <si>
    <t>mmmonkman</t>
  </si>
  <si>
    <t>@vettuh i knowww, i love london. shame ill be spending alot of my time in norwich  im planning to stay in london for a week or two</t>
  </si>
  <si>
    <t>@Diabeticizme   Will look into them for futura ref and Saturdays. I have to go into work today anyway, but I could have done the tests.</t>
  </si>
  <si>
    <t>RrHilton</t>
  </si>
  <si>
    <t xml:space="preserve">chang is spilling his  guts about his beau.touching.i wanna cry </t>
  </si>
  <si>
    <t xml:space="preserve">@ADErland Oh no! Glad you're ok dad! Sorry about your bike... and head. </t>
  </si>
  <si>
    <t>JulieEtta</t>
  </si>
  <si>
    <t>time to prepare for the funeral  wow what a day , dear Jesus I need you..........</t>
  </si>
  <si>
    <t>samsamayy</t>
  </si>
  <si>
    <t>Booozle today. I won't be there  damn not having any money.</t>
  </si>
  <si>
    <t>cgwyllie</t>
  </si>
  <si>
    <t xml:space="preserve">X Web hosting is down just now </t>
  </si>
  <si>
    <t>bethhbrown</t>
  </si>
  <si>
    <t>@GuitarLove08 Awww  It won't be long Kim .. Plus you have all summer off to talk to Christina while i'm at school  ;p</t>
  </si>
  <si>
    <t>Marccerretti</t>
  </si>
  <si>
    <t xml:space="preserve">i wish i was manlier and could grow a beard at a reasonable speed </t>
  </si>
  <si>
    <t>stephatienza09</t>
  </si>
  <si>
    <t xml:space="preserve">@MarieGravely really?! it was all the way on the top. twitter has been having problems with pics though so maybe they took that off. </t>
  </si>
  <si>
    <t>cassandrashipe</t>
  </si>
  <si>
    <t>@heycassadee I'm gonna miss you at Bamboozle  wish I could go...</t>
  </si>
  <si>
    <t>BillionarieBoy</t>
  </si>
  <si>
    <t xml:space="preserve">hears Jehovah's Witnesses ringing his doorbell. Maybe I should convert them to The Latter Day Saint's Of O'Day? Sooo tired still </t>
  </si>
  <si>
    <t>LeiBrown</t>
  </si>
  <si>
    <t xml:space="preserve">@KrystynC I love THe Game like seriously.  They won't know until May 2o something as of whether it's being taken off.  I will be crushed </t>
  </si>
  <si>
    <t>roxywave44</t>
  </si>
  <si>
    <t xml:space="preserve">Just took a final have another one at 4 eww </t>
  </si>
  <si>
    <t>alyssacarlson</t>
  </si>
  <si>
    <t xml:space="preserve">has no clue what she's going to do all day...her mom is leaving, she has no car, nor is there anyone to play with. </t>
  </si>
  <si>
    <t>xxMOIRAxx</t>
  </si>
  <si>
    <t xml:space="preserve">oklahoma was fun brought back memories of us doing calamity jane last year </t>
  </si>
  <si>
    <t xml:space="preserve">Just watched Marley &amp;amp; Me for the 100th time, and it still makes me cry every time </t>
  </si>
  <si>
    <t xml:space="preserve">@rhettroberts thanks mate... it sucks losing all that stuff on fb </t>
  </si>
  <si>
    <t>bexinator</t>
  </si>
  <si>
    <t xml:space="preserve">no drink tomorow night </t>
  </si>
  <si>
    <t>MiiszPinky</t>
  </si>
  <si>
    <t xml:space="preserve">@Rose_Rubia ok its offishall u dont love me nomore </t>
  </si>
  <si>
    <t>JadeLittish</t>
  </si>
  <si>
    <t xml:space="preserve">@mitchelmusso seeeee, your getting higher, but you still HAVEN'T put LONDON(UK) on your tour listtt. thatss horribleee!!!!!! </t>
  </si>
  <si>
    <t>sunshi_fairy</t>
  </si>
  <si>
    <t xml:space="preserve">is dreading sunday again </t>
  </si>
  <si>
    <t>aliciabailie</t>
  </si>
  <si>
    <t xml:space="preserve">Welcoming our last rider </t>
  </si>
  <si>
    <t>erica290</t>
  </si>
  <si>
    <t xml:space="preserve">@ddlovato demi you just made me so hungry for taco bell hah and its only 10 in the morning </t>
  </si>
  <si>
    <t>jessrosiers</t>
  </si>
  <si>
    <t xml:space="preserve">going to my cousin's communion. wish i was going to see danger radio instead </t>
  </si>
  <si>
    <t xml:space="preserve">@xokristinaxo omg jay is so frigen cute! He's super growing up! </t>
  </si>
  <si>
    <t>MAYANATOR</t>
  </si>
  <si>
    <t xml:space="preserve">btw, my dad just called me irresponsible . hi, I know . </t>
  </si>
  <si>
    <t>demontinkerbell</t>
  </si>
  <si>
    <t xml:space="preserve">maybe i shouldn't have danced barefoot in the bar last night....i feel sickly </t>
  </si>
  <si>
    <t>vabavdekar</t>
  </si>
  <si>
    <t xml:space="preserve">pro-LTTE activistis damage army convoy. govt does nthng army cant do anythng. whr r we gng? goondas harrassing army </t>
  </si>
  <si>
    <t>LaciMarie</t>
  </si>
  <si>
    <t xml:space="preserve">  I miss New Jersey</t>
  </si>
  <si>
    <t>Nicolio_mocha</t>
  </si>
  <si>
    <t>Cleaning my room  bad times.......... almost done !</t>
  </si>
  <si>
    <t>LuMontes</t>
  </si>
  <si>
    <t xml:space="preserve">literature homework....I've got a lot </t>
  </si>
  <si>
    <t>MrMarques27</t>
  </si>
  <si>
    <t xml:space="preserve">@ladylocs40 I was going into work :-/. Got an hour and a half of sleep </t>
  </si>
  <si>
    <t>catMari</t>
  </si>
  <si>
    <t xml:space="preserve">Aunt's bday, going to have lunch in a fancy restaurant o/ after that, math math math ; geography geography geography </t>
  </si>
  <si>
    <t>Sucubus</t>
  </si>
  <si>
    <t xml:space="preserve">I can't remember what I dreamt.... </t>
  </si>
  <si>
    <t>timinhouston</t>
  </si>
  <si>
    <t>Figured out why I was such an irritated Tweeter last night. Coming down w/ something   Can't muster the will to sing, &amp;quot;Fever!&amp;quot;</t>
  </si>
  <si>
    <t>mnoonan09</t>
  </si>
  <si>
    <t xml:space="preserve">Its our last day in cali </t>
  </si>
  <si>
    <t>Angelharley</t>
  </si>
  <si>
    <t xml:space="preserve">Its so beautiful outside and I get to stay inside and pack </t>
  </si>
  <si>
    <t>Taytaytnk</t>
  </si>
  <si>
    <t xml:space="preserve">@originaltyler *gasp* but, how can we live without fml? ftw i dont reall care about but..fml tyler? </t>
  </si>
  <si>
    <t>ewc8892</t>
  </si>
  <si>
    <t xml:space="preserve">time to start studying for my ap statistics exam on tuesday....  </t>
  </si>
  <si>
    <t>phepha08</t>
  </si>
  <si>
    <t>I just saw the saddest movie in the world   its called The Boy in the Striped Pajamas</t>
  </si>
  <si>
    <t>KivvaKaosu</t>
  </si>
  <si>
    <t xml:space="preserve">I am feeling so crappy today. </t>
  </si>
  <si>
    <t>mamachell</t>
  </si>
  <si>
    <t xml:space="preserve">@SexilousSher I'm like cosonya let's go by the pool and swim...today is nice. My gurl is like HELL NAWW </t>
  </si>
  <si>
    <t>SongoftheOss</t>
  </si>
  <si>
    <t xml:space="preserve">Still upset at not being a lottery winner again...no fair </t>
  </si>
  <si>
    <t>SaxAppeal2u</t>
  </si>
  <si>
    <t>@mabeliam U lleft me  What? Old fashion street quotes aren't permitted? No offense intended. I include &amp;quot;hard work&amp;quot; when measuring success.</t>
  </si>
  <si>
    <t>ManizaK</t>
  </si>
  <si>
    <t>twitter is not really helping me. no one is replying !  . i think i should just cancel my acount. :[</t>
  </si>
  <si>
    <t>rockyoursox</t>
  </si>
  <si>
    <t xml:space="preserve">cleaning my closet ugh :S booooored out of my skin </t>
  </si>
  <si>
    <t>Chinonegrito</t>
  </si>
  <si>
    <t xml:space="preserve">A week of rain and thunder storms, doesn't make you wanna sing and dance. </t>
  </si>
  <si>
    <t>pleasurejunky</t>
  </si>
  <si>
    <t xml:space="preserve">@grey_area yep happened to two of my friends last week....so much for high security </t>
  </si>
  <si>
    <t xml:space="preserve">Wondering if my kids will wake up before I leave for BarCamp, or if it'll be 2 full days without seeing them </t>
  </si>
  <si>
    <t>mrsmgoodwin</t>
  </si>
  <si>
    <t xml:space="preserve">My heart is breaking...taking Alli to the shelter </t>
  </si>
  <si>
    <t>thinkpinklikeme</t>
  </si>
  <si>
    <t>figuring out what the heck Twitter is!!!!  I NEED FRIENDS!!</t>
  </si>
  <si>
    <t>MattieTK</t>
  </si>
  <si>
    <t xml:space="preserve">@shwS yay! House! boo! Internets! ^^ Dexter is reallyyy good too if you can find someone with S01, seeing as a d/l won't be possible </t>
  </si>
  <si>
    <t>Pepsi</t>
  </si>
  <si>
    <t xml:space="preserve">@solessence It's still there. You should also find Natural where you find Throwback. No luck? </t>
  </si>
  <si>
    <t>cityofsavages</t>
  </si>
  <si>
    <t xml:space="preserve">ayo is it just me or is &amp;quot;I want Revenge&amp;quot; the illest race horse name ever..sorry boput ya leg homes </t>
  </si>
  <si>
    <t>So BAD! Getting out of the car during the shoot-Joels camera strap got caught on my leg &amp;amp; I dropped his camera on the ground  it's ok tho</t>
  </si>
  <si>
    <t>xxloverxx</t>
  </si>
  <si>
    <t>i yawned so hard that the gum in my mouth fell out  (via @xmimmie)</t>
  </si>
  <si>
    <t>nuttykristine</t>
  </si>
  <si>
    <t xml:space="preserve">Awake but dont want to be. Eye is puffy, dont want it to be...icey eye mask is on. Wants cinnabon...wont get it </t>
  </si>
  <si>
    <t xml:space="preserve">@OregonMJW Yes 2 regular tweets. Still concerned about privacy the poor dear. Hope it works out. He apologized. </t>
  </si>
  <si>
    <t>melimel1977</t>
  </si>
  <si>
    <t>Morning all!!! I'm off this weekend but I will be doing school work and studying for finals...UGH  So what's everyone else up to today?</t>
  </si>
  <si>
    <t>@GillyLiz Hello there, missed you  been quite boring actually.. you still really busy?</t>
  </si>
  <si>
    <t>LizyAnn</t>
  </si>
  <si>
    <t xml:space="preserve">is actually going mental being stuck in on her own </t>
  </si>
  <si>
    <t xml:space="preserve">Couldn't manage to get Jason mraz tix. </t>
  </si>
  <si>
    <t>marjamma</t>
  </si>
  <si>
    <t xml:space="preserve">@pennydog sorry you're doing so badly </t>
  </si>
  <si>
    <t>TreyEley</t>
  </si>
  <si>
    <t>@SportsCenter Don't post stuff like that!!!  #bulls</t>
  </si>
  <si>
    <t>modernality</t>
  </si>
  <si>
    <t>I am SO bugged with the camera repair place  They won't give me my camera back!</t>
  </si>
  <si>
    <t>LoveYouMushh</t>
  </si>
  <si>
    <t xml:space="preserve">got a hangover </t>
  </si>
  <si>
    <t>bryce_killman</t>
  </si>
  <si>
    <t xml:space="preserve">@efusjononline It's a great tool, but there are only allowing 2000 per person now </t>
  </si>
  <si>
    <t>Jookern</t>
  </si>
  <si>
    <t xml:space="preserve">I'm having a headache </t>
  </si>
  <si>
    <t xml:space="preserve">@somegirlsays my god, i know, djok's set seemed to suddenly come out of nowhere. (ps. woe is me re: state of match now!) </t>
  </si>
  <si>
    <t>joshuamorris</t>
  </si>
  <si>
    <t xml:space="preserve">Wish I could go to Brookes Brothers tonight and Blame tomorrow </t>
  </si>
  <si>
    <t>jmgolivares</t>
  </si>
  <si>
    <t xml:space="preserve">GAHHHH. I miss you   </t>
  </si>
  <si>
    <t xml:space="preserve">@cimness Awww, puppy! </t>
  </si>
  <si>
    <t>bastardsheep</t>
  </si>
  <si>
    <t xml:space="preserve">Just posted a comment @ scepticsbook.  Even I can't make sense of it.  I need a breatholiser for comment/tweet posting methinks. </t>
  </si>
  <si>
    <t>jeremy_crawford</t>
  </si>
  <si>
    <t xml:space="preserve">lets try this...  i want revenge from wolverine  because he beat me at the kentucky derby since i had the swine flu.... </t>
  </si>
  <si>
    <t>Nicole_Baldino</t>
  </si>
  <si>
    <t xml:space="preserve">I took my cat, Mia to the vet yesterday and now she's so sad. I'm worried about her but I know she'll be fine. </t>
  </si>
  <si>
    <t>CJ1933</t>
  </si>
  <si>
    <t xml:space="preserve">Is UF graduation this weekend too? Hella people on the friggin road so I can't ride out </t>
  </si>
  <si>
    <t>CrucialAdaption</t>
  </si>
  <si>
    <t xml:space="preserve">My work weekend begins </t>
  </si>
  <si>
    <t>is in love with the most beautiful girl in the world and plans on doing everything to get her back  @_gemma</t>
  </si>
  <si>
    <t>vane1717</t>
  </si>
  <si>
    <t xml:space="preserve">@drdelacruz oh man, are you putting me ont eh spot now? </t>
  </si>
  <si>
    <t>witchypoo777</t>
  </si>
  <si>
    <t xml:space="preserve">12 hours sleep last night and I'm STILL tired now, am on sofa nodding off when I should be doing other things </t>
  </si>
  <si>
    <t xml:space="preserve">@heathermarie79 I too have the shortness thing going on, seems as if most if my pants need to be altered when I buy them </t>
  </si>
  <si>
    <t>beccans</t>
  </si>
  <si>
    <t xml:space="preserve">Wish my city had Starbucks.. </t>
  </si>
  <si>
    <t>achey neck  gonna get in bath, go to mark's to drop something off, then go into leeds to meet at bus station and that (Y) x</t>
  </si>
  <si>
    <t>iamsaracarly</t>
  </si>
  <si>
    <t xml:space="preserve">internet is sooo slow at my grandmothers. thats what you get when you live in the country. </t>
  </si>
  <si>
    <t>vanillakia</t>
  </si>
  <si>
    <t xml:space="preserve">hurt her ankle. </t>
  </si>
  <si>
    <t>thegabbycabby</t>
  </si>
  <si>
    <t xml:space="preserve">playing a little limit cash while i watch my soccer bets get humped </t>
  </si>
  <si>
    <t>Lindsayslifee</t>
  </si>
  <si>
    <t xml:space="preserve">@kellie_apple haha no, the party is first at 7, and it's only 5 here. he's picking me up 6:30.  but I dont think I have the guts </t>
  </si>
  <si>
    <t>CheyCheyenne</t>
  </si>
  <si>
    <t xml:space="preserve">applying @ walgreens, wish me luck.  I really need money </t>
  </si>
  <si>
    <t>05MustangGuy</t>
  </si>
  <si>
    <t xml:space="preserve">Wishing he was getting brunch from towers </t>
  </si>
  <si>
    <t>heybrittanyXD</t>
  </si>
  <si>
    <t xml:space="preserve">i want to be in new jersey right now </t>
  </si>
  <si>
    <t>LukeAlbert</t>
  </si>
  <si>
    <t>@autumnashley Ugh, I can't even come  I made cute brownies and everything. Eff.</t>
  </si>
  <si>
    <t>deltarx</t>
  </si>
  <si>
    <t xml:space="preserve">@dsmpublishing @Twensored LMAO! They do. I hate it too. I miss out all the best scenes of some movies such as Basic Instinct </t>
  </si>
  <si>
    <t>melissag31</t>
  </si>
  <si>
    <t xml:space="preserve">NY Five Boro Bike Ride is tomorrow...sold out...wish I registered early </t>
  </si>
  <si>
    <t>chickabaumbaum</t>
  </si>
  <si>
    <t>@CAPeterson13 aww onyx  what kind of dog do you guys want to get?</t>
  </si>
  <si>
    <t xml:space="preserve">i went to the gun show with matt, now i'm taking my sick self home </t>
  </si>
  <si>
    <t>colleen_erin</t>
  </si>
  <si>
    <t xml:space="preserve">@rofltallman very very true. my mom wont let me go to my favorite mexican restaurant </t>
  </si>
  <si>
    <t>ofdphoto</t>
  </si>
  <si>
    <t xml:space="preserve">can't find lumix lx3's in stock anywhere in the world. </t>
  </si>
  <si>
    <t>Krrristyyy</t>
  </si>
  <si>
    <t xml:space="preserve">I'm EXHAUSTED...It's weird because I finally fell asleep last night and slept but I feel sooo tired. My eyes feel heavy and I feel dizzy </t>
  </si>
  <si>
    <t>DCODE40</t>
  </si>
  <si>
    <t xml:space="preserve">setting in the hair salon with my mom. </t>
  </si>
  <si>
    <t xml:space="preserve">Do I have to get up? </t>
  </si>
  <si>
    <t>bsrichey</t>
  </si>
  <si>
    <t>I think my flat iron is about to poop out.   this does not make me happy...</t>
  </si>
  <si>
    <t>lolacabanaa</t>
  </si>
  <si>
    <t>At work  then off to my lil's graduation! Then party until..... When? Its miami bia till the sun comes up Billy happy birthday babe!!!!</t>
  </si>
  <si>
    <t>May Gathering - One Day Tour in Shopping Mall: hhaha END up RM50 also la  http://tinyurl.com/celq95</t>
  </si>
  <si>
    <t>AmandaBower</t>
  </si>
  <si>
    <t>Havent really slept yet. Up all night vomiting  @momleelee you feel okay?</t>
  </si>
  <si>
    <t>serenitydani</t>
  </si>
  <si>
    <t>@Jonesy1369  and I work Sunday so I have no weekends with friends now, but you work nights and that's even harder!  Stupid jobs</t>
  </si>
  <si>
    <t>SarahJayne933</t>
  </si>
  <si>
    <t xml:space="preserve">RIP Eric the goldfish </t>
  </si>
  <si>
    <t>aglass86</t>
  </si>
  <si>
    <t xml:space="preserve">I feel bad bcuz my Nephew's Party is 2day n he really wanted that Space Walk </t>
  </si>
  <si>
    <t>csheehy_mpl</t>
  </si>
  <si>
    <t xml:space="preserve">has no one to go to lunch with </t>
  </si>
  <si>
    <t>AsraiLight</t>
  </si>
  <si>
    <t xml:space="preserve">I wish there were a comic book store anywhere within 100 miles of here so I could go to Free Comic Book Day. </t>
  </si>
  <si>
    <t>megparmer</t>
  </si>
  <si>
    <t xml:space="preserve">@JustinParmer Need coffffffeeeeeee </t>
  </si>
  <si>
    <t>kellyley</t>
  </si>
  <si>
    <t>Opie ate ibuprofen last night and has to stay at the emergency vet til Monday for detox  They think he is going to be ok but I miss him!</t>
  </si>
  <si>
    <t>HayleySmith16</t>
  </si>
  <si>
    <t xml:space="preserve">Hmm jack the ripper is scary i just read one of his quotes its on this film </t>
  </si>
  <si>
    <t>Milan_O</t>
  </si>
  <si>
    <t xml:space="preserve">Federer needs to fix his back hand </t>
  </si>
  <si>
    <t>Joseph_Hill</t>
  </si>
  <si>
    <t xml:space="preserve">@AngCurves70 I probably won't be able to go. </t>
  </si>
  <si>
    <t>wiifitboard</t>
  </si>
  <si>
    <t xml:space="preserve">@spicebean That's the spirit! You should go and do your Body Test...I miss you </t>
  </si>
  <si>
    <t>chilled35</t>
  </si>
  <si>
    <t>Didn't make the park today  spent too long playing out the back garden with Daniel. Getting wig snipped now before going out on the razz!</t>
  </si>
  <si>
    <t xml:space="preserve">@dentaldiva1 BTW, I saw that U mentioned Yuengling Beer yesterday! That's my favorite. Can't get it in Texas. </t>
  </si>
  <si>
    <t>9secondquarter</t>
  </si>
  <si>
    <t xml:space="preserve">Something was wrong with the new motor, not gonna make the points meet tonight </t>
  </si>
  <si>
    <t>on babysitting duties  why oh why do i volunteer myself fot this torture????</t>
  </si>
  <si>
    <t>ninjastalk</t>
  </si>
  <si>
    <t xml:space="preserve">@thisisryanross hopefully not swine flu! </t>
  </si>
  <si>
    <t>SamanthaOfUM</t>
  </si>
  <si>
    <t xml:space="preserve">My phone wont charge.. What am i gun do???? Please God, don't let it die!! ......  </t>
  </si>
  <si>
    <t>DeniseCarvalho</t>
  </si>
  <si>
    <t xml:space="preserve">@dougiemcfly Doug, boring day without your Xbox! </t>
  </si>
  <si>
    <t>Airlyeth</t>
  </si>
  <si>
    <t>@emzsy I've come down with something. Had to come home from work.  feel shit. xox</t>
  </si>
  <si>
    <t>FunkeyGurlNo1</t>
  </si>
  <si>
    <t xml:space="preserve">@cwtchesandchaos still very sick.If I wouldn't have2 prepare a presentation 4 tuesday then I'd have stayed in bed,cant concentrate at all </t>
  </si>
  <si>
    <t>circa42</t>
  </si>
  <si>
    <t xml:space="preserve">http://twitpic.com/4elz4 - Great day for a race. </t>
  </si>
  <si>
    <t>@TheKatzMeow09 no she didn't  that effer.</t>
  </si>
  <si>
    <t>pedalpedal</t>
  </si>
  <si>
    <t xml:space="preserve">@DaveLee73 thanks! I'll look for it. @Wholefoods just raised the prices on all coco waters. </t>
  </si>
  <si>
    <t>JoseBoza</t>
  </si>
  <si>
    <t xml:space="preserve">@ian_cummings Madden 05...fear the &amp;quot;D&amp;quot; on PS2...that's when the cover 2 defense actually worked </t>
  </si>
  <si>
    <t xml:space="preserve">driving to Dayton. For the last time.   </t>
  </si>
  <si>
    <t>Shauneen_X</t>
  </si>
  <si>
    <t xml:space="preserve">Why Won't Twitter Let Me Upload A Photo.. ? </t>
  </si>
  <si>
    <t>emjb</t>
  </si>
  <si>
    <t>Off to my mom's place to help my sister go through Mom's stuff  still, it will be good to hang out with sibs.</t>
  </si>
  <si>
    <t xml:space="preserve">@chloe_on_twit Sorry about your rabbit </t>
  </si>
  <si>
    <t>BahiyahS</t>
  </si>
  <si>
    <t xml:space="preserve">Hiiieee Twitland.. Quick updates and then i am out again! ...So, after a wonderfully perfect evening @ Taj Thursday night my phone broke </t>
  </si>
  <si>
    <t>tnez</t>
  </si>
  <si>
    <t>@holalisa because I don't really want to go  so I want to see if I feel better first</t>
  </si>
  <si>
    <t>RikStark</t>
  </si>
  <si>
    <t xml:space="preserve">Feels bad for cupcake. </t>
  </si>
  <si>
    <t>halliehh</t>
  </si>
  <si>
    <t xml:space="preserve">no more headache!  no work!  more sleep!!  </t>
  </si>
  <si>
    <t>miumiukitty</t>
  </si>
  <si>
    <t>i hate hangovers     -- gone for breakfast con mi hermana &amp;lt;3</t>
  </si>
  <si>
    <t>thesportsdiva</t>
  </si>
  <si>
    <t>@missu and I have no tea here  the boyfriend is at work but I'll have him get me some.</t>
  </si>
  <si>
    <t>bacio4ever</t>
  </si>
  <si>
    <t xml:space="preserve">feeling a little better , not 100% . i hate feeling like crap </t>
  </si>
  <si>
    <t>teragramrk</t>
  </si>
  <si>
    <t xml:space="preserve">sad I'll miss the Derby </t>
  </si>
  <si>
    <t>jessicarealtor</t>
  </si>
  <si>
    <t xml:space="preserve">Why should I be charged because someone else's check bounced?!  I do not &amp;quot;amen&amp;quot; that. </t>
  </si>
  <si>
    <t>mrslgx</t>
  </si>
  <si>
    <t xml:space="preserve">i do my homework </t>
  </si>
  <si>
    <t xml:space="preserve">someone stole my purse </t>
  </si>
  <si>
    <t>Sammajo</t>
  </si>
  <si>
    <t xml:space="preserve">@zero1 wish I was there.. </t>
  </si>
  <si>
    <t>cosgurl</t>
  </si>
  <si>
    <t xml:space="preserve">Going to pick up grandma and feeling bad for brian cause he is sick </t>
  </si>
  <si>
    <t>leehancock</t>
  </si>
  <si>
    <t xml:space="preserve">@olafsearson this is agony </t>
  </si>
  <si>
    <t>Hapson</t>
  </si>
  <si>
    <t>@DesignerBaby damaged all my ligaments in my left ankle  and yh it does suck!</t>
  </si>
  <si>
    <t xml:space="preserve">@jenny8lee You're welcome!! I'd love to attend a talk, but I'm a broke college student </t>
  </si>
  <si>
    <t xml:space="preserve">@cv1681 that sucks!! Where did this happen? </t>
  </si>
  <si>
    <t>nikkiashley</t>
  </si>
  <si>
    <t xml:space="preserve">Rox is really sore and she yelps when she jumps on and off my bed. It breaks my heart. I dont wanna leave her today </t>
  </si>
  <si>
    <t>emnemzxox</t>
  </si>
  <si>
    <t>computer just spazzed. feeling lonely  i miss him... sadly... he probably dosen't care.</t>
  </si>
  <si>
    <t>darrellejackson</t>
  </si>
  <si>
    <t xml:space="preserve">Summer was here but now it's gone! </t>
  </si>
  <si>
    <t xml:space="preserve">had the sniffles today and a sore throat...HAS THE SWINE FLU INVADED MY HOUSE? na i think its just this cold weather getting to me </t>
  </si>
  <si>
    <t>klafs</t>
  </si>
  <si>
    <t xml:space="preserve">Bought my graduation dress today. And another dress. Both were expensive </t>
  </si>
  <si>
    <t>Joystickfresser</t>
  </si>
  <si>
    <t xml:space="preserve">@dasgenie I had the same today. Is it possible to detect why this happen? </t>
  </si>
  <si>
    <t>paulwalk</t>
  </si>
  <si>
    <t>It's all gone a bit Pete at Fratton Park  #Pompey</t>
  </si>
  <si>
    <t>Katchik99</t>
  </si>
  <si>
    <t xml:space="preserve">Really wishing I was in the midwest today. My lovelies are having fun concert weekend without me </t>
  </si>
  <si>
    <t>SMILESMUA</t>
  </si>
  <si>
    <t xml:space="preserve">kicking myself in the butt for sleeping in so late...why can't we be productive while we sleep. </t>
  </si>
  <si>
    <t>NANEworld</t>
  </si>
  <si>
    <t xml:space="preserve">jieha, gonna watch OTH, the first episode of season 6. finally! its not fair that belgium is so far behind </t>
  </si>
  <si>
    <t>MissMileysFan1</t>
  </si>
  <si>
    <t>I wanna see Miley again  I saw her when the &amp;quot;Hannah Montana The Movie&amp;quot; premiere was on... She's really beautiful like she looks on tv!</t>
  </si>
  <si>
    <t xml:space="preserve">I hate it when I have to much good times on Friday night </t>
  </si>
  <si>
    <t>telfordmedia</t>
  </si>
  <si>
    <t xml:space="preserve">@tempestdevyne im a boro fan too - looking abit dire for us </t>
  </si>
  <si>
    <t>heartamy15</t>
  </si>
  <si>
    <t xml:space="preserve">hmm my lungs hurt... tequilla with my cold wasnt the best idea ever </t>
  </si>
  <si>
    <t>LindsayJones025</t>
  </si>
  <si>
    <t xml:space="preserve">i realise its a nice sunny day, yet ive not gone outside yet </t>
  </si>
  <si>
    <t>ArlenieWeenie</t>
  </si>
  <si>
    <t xml:space="preserve">I'm so tired an have a super busy day!!!!! </t>
  </si>
  <si>
    <t>Hailo1996</t>
  </si>
  <si>
    <t>About to do laundry.  Save me.</t>
  </si>
  <si>
    <t>alanmichaelmnop</t>
  </si>
  <si>
    <t xml:space="preserve">Damnit, dishes </t>
  </si>
  <si>
    <t>ppdiva</t>
  </si>
  <si>
    <t xml:space="preserve">@katjrobertson You'll have to re-upload your video. YouTube took it down because it was too long. </t>
  </si>
  <si>
    <t>BreielChurch</t>
  </si>
  <si>
    <t xml:space="preserve">got an EZ 4miler in, shower,  then out for a ride on the Shadow. it's QUIET w/o the family </t>
  </si>
  <si>
    <t>mbrents4</t>
  </si>
  <si>
    <t xml:space="preserve">...really hoping I get to see my nephew play baseball today.  It's gonna be hard if I get carted off to jail...  </t>
  </si>
  <si>
    <t>AndreaBirdy</t>
  </si>
  <si>
    <t>Glad Jeff was back in school on Thursday! but was gone again yesterday  What do I do without him there? lol. Ima miss you next year!!!</t>
  </si>
  <si>
    <t>stephrosevear</t>
  </si>
  <si>
    <t>federer loses again  a djoko-nadal final i'm betting on ;)</t>
  </si>
  <si>
    <t>jomarise</t>
  </si>
  <si>
    <t xml:space="preserve">Watching hubby weeding outside.  He hates it.  He just broke the spade </t>
  </si>
  <si>
    <t>MoradoShop</t>
  </si>
  <si>
    <t xml:space="preserve">Another rainy weekend </t>
  </si>
  <si>
    <t>lindseyciszek</t>
  </si>
  <si>
    <t xml:space="preserve">missing reggae fest, and i'm a little upset about it </t>
  </si>
  <si>
    <t xml:space="preserve">@IvanPashov Yes please </t>
  </si>
  <si>
    <t xml:space="preserve">@Rob_Cohn i checked the setting but havent found where I put that damn url </t>
  </si>
  <si>
    <t>SirGrant618</t>
  </si>
  <si>
    <t xml:space="preserve">I can't stop eating Oreos </t>
  </si>
  <si>
    <t>MarkZiebarth</t>
  </si>
  <si>
    <t xml:space="preserve">Waiting in line to get license tabs. </t>
  </si>
  <si>
    <t>@pberinstein  That doesn't sound like fun. Hope everything is all ok now.</t>
  </si>
  <si>
    <t>ka_ko</t>
  </si>
  <si>
    <t xml:space="preserve">tiiiired,, vacation ruined my </t>
  </si>
  <si>
    <t>tashpov</t>
  </si>
  <si>
    <t>@pcjohnson  don't leave. im going to order@andreabarone to kidnap you until we return.</t>
  </si>
  <si>
    <t>vertskate</t>
  </si>
  <si>
    <t xml:space="preserve">@jennettemccurdy -.- ? you skate? please respond </t>
  </si>
  <si>
    <t>WBildo</t>
  </si>
  <si>
    <t xml:space="preserve">I already have battle wounds from puppy sitting </t>
  </si>
  <si>
    <t xml:space="preserve">Doing a community service project at school with Jersey Cares. I'm tired!! </t>
  </si>
  <si>
    <t>ClaireFry</t>
  </si>
  <si>
    <t>urghhh I feel ill   Not flu symptoms though so put those masks away!</t>
  </si>
  <si>
    <t>chicanelover</t>
  </si>
  <si>
    <t xml:space="preserve">I want to see Wolive again </t>
  </si>
  <si>
    <t>kristlerose</t>
  </si>
  <si>
    <t xml:space="preserve">At worrrkkkk! </t>
  </si>
  <si>
    <t>MeganJo</t>
  </si>
  <si>
    <t>@TheJamieCo that pic of me is terrible  I would vote bud</t>
  </si>
  <si>
    <t>jessysaysss</t>
  </si>
  <si>
    <t xml:space="preserve">Can't stop sneezing @andyftwx5 @raeselle I think I have swine flu </t>
  </si>
  <si>
    <t>PinkThoughts</t>
  </si>
  <si>
    <t xml:space="preserve">So tired thats its not even funny. Need sleep &amp;amp; rest, but on my way to a dinner </t>
  </si>
  <si>
    <t xml:space="preserve">eating is painful </t>
  </si>
  <si>
    <t>t1na27</t>
  </si>
  <si>
    <t xml:space="preserve">at bandung...spending our last weekend..until the next 4 months to be together again.... </t>
  </si>
  <si>
    <t>nikmakris</t>
  </si>
  <si>
    <t>Microsoft pubCenter Beta is only available for US website owners at present   http://bit.ly/OeSWP</t>
  </si>
  <si>
    <t>christophernies</t>
  </si>
  <si>
    <t xml:space="preserve">Leaving Lock Haven. </t>
  </si>
  <si>
    <t>cchambless</t>
  </si>
  <si>
    <t xml:space="preserve">Don't read twilight before you go to sleep you'll start dreaming about the awesome vampire family u could have..  and the hot boy </t>
  </si>
  <si>
    <t>BOGIE240</t>
  </si>
  <si>
    <t>Poor quakers r i p  &amp;lt;beca&amp;gt;</t>
  </si>
  <si>
    <t>freakyweb</t>
  </si>
  <si>
    <t xml:space="preserve">@TweetDeck have you had any experience with tweetdeck and linuxmint? when i go to download nothing seems to happen. </t>
  </si>
  <si>
    <t>MorlockRJ</t>
  </si>
  <si>
    <t xml:space="preserve">Feliz Free Comic Book Day....nos EUA somente OBV.... </t>
  </si>
  <si>
    <t>@ShakedOz it is true!!  what kind of friend are you?!?! :'(</t>
  </si>
  <si>
    <t>terryrolen</t>
  </si>
  <si>
    <t xml:space="preserve">got an EZ 4miler in, shower, then out for a ride on the Shadow. it's QUIET w/o the family </t>
  </si>
  <si>
    <t>d33zilla</t>
  </si>
  <si>
    <t>Thinkin about it.. . dont think I painted all last month  ?.. No wonder I been feeling empty. ..</t>
  </si>
  <si>
    <t>BrittanyPeroXO</t>
  </si>
  <si>
    <t>@TaylorRoyce Yay Tough Lov 2morroww... Y doez it hav to end???  ?xoxo brittany</t>
  </si>
  <si>
    <t xml:space="preserve">grrrr, wish i could go to sunfest to see David Cook  i'm bummed now </t>
  </si>
  <si>
    <t xml:space="preserve">@MichaelJai I'm ok...can't complain...hope it doesn't rain all day </t>
  </si>
  <si>
    <t xml:space="preserve">is wondering if anything is going on tomorrow? Nada to do </t>
  </si>
  <si>
    <t>Paceset9999</t>
  </si>
  <si>
    <t xml:space="preserve">@mokistreasures hmmm, that's too bad...my post office is missing 2 employees &amp;amp; manager is working the counter </t>
  </si>
  <si>
    <t>SarahLove7</t>
  </si>
  <si>
    <t xml:space="preserve">Why does it take a minute to say hello and forever to say goodbye? Starting to pack up </t>
  </si>
  <si>
    <t>brittneyparss</t>
  </si>
  <si>
    <t xml:space="preserve">still trying to prolong going to work. only three hours left </t>
  </si>
  <si>
    <t>courtney_s</t>
  </si>
  <si>
    <t>@susan_adrian   ~*SENDS BACK HEALING VIBES*~</t>
  </si>
  <si>
    <t>Katt_25</t>
  </si>
  <si>
    <t xml:space="preserve">@EvilNanny wish I were there, it's cold here </t>
  </si>
  <si>
    <t>xXMCR_LadyXx</t>
  </si>
  <si>
    <t>@MCRsavedMilife  uhh. i wish i had something to talk about.</t>
  </si>
  <si>
    <t xml:space="preserve">@skyjuly i'm going to try and make the reading myself... but the day looks soooo full of things to do! *sigh* </t>
  </si>
  <si>
    <t>cKelzHU</t>
  </si>
  <si>
    <t xml:space="preserve">@ariankhneferet I'm sry I'm not there to embarrass you. </t>
  </si>
  <si>
    <t>xoxk_reesexox</t>
  </si>
  <si>
    <t xml:space="preserve">@essencejcom That's what I said and she is!! 7 months pregnant </t>
  </si>
  <si>
    <t>WayneBiggestFan</t>
  </si>
  <si>
    <t xml:space="preserve">@WeezyOfficial Please tell you manager (somebody who takes care of selling your cd's?) to send them to Slovenia.We don't have any. </t>
  </si>
  <si>
    <t>xtheclimbx</t>
  </si>
  <si>
    <t xml:space="preserve">okay; my computer officially hates me.. -.- can't go on the internet; can't render vids on sony vegas.. ugh.. </t>
  </si>
  <si>
    <t>ShaLayla</t>
  </si>
  <si>
    <t xml:space="preserve">It's raining again.. weird.. headed to Southern Utah Univ. today for a track meet! Last Steeplechase possibly </t>
  </si>
  <si>
    <t>nicolee17</t>
  </si>
  <si>
    <t xml:space="preserve">not looking forward to today </t>
  </si>
  <si>
    <t>Just arrived @ work......  I hate working saturday mornings....but &amp;quot;this money aint gonna make itself&amp;quot;-SKM ....lol http://myloc.me/qey</t>
  </si>
  <si>
    <t xml:space="preserve">@stromguitar I recognized it today too. And I liked the old much more. Now is the sense betweenpic and text  destroyed. </t>
  </si>
  <si>
    <t>jordytcotton</t>
  </si>
  <si>
    <t>on facebook msn and bebo, cause i'm well harcore see :S. fucking bored  x</t>
  </si>
  <si>
    <t>rmendell7244</t>
  </si>
  <si>
    <t xml:space="preserve">I was ok with j givin our KY derby tickets away since we have men flyin in 2 c the boat, but Richard just called and said it was amazing </t>
  </si>
  <si>
    <t>sweetjae</t>
  </si>
  <si>
    <t xml:space="preserve">@Flaca_Bella awwww....have fun!! The love a woman should have for their mommy is unexplainable! I LOVE my mom and miss her </t>
  </si>
  <si>
    <t>alxconn</t>
  </si>
  <si>
    <t xml:space="preserve">@techyuppie Your IRC Chatroom link isn't working </t>
  </si>
  <si>
    <t>luchoster</t>
  </si>
  <si>
    <t xml:space="preserve">Taking the A4 to the Doctor </t>
  </si>
  <si>
    <t>Starchildmusic3</t>
  </si>
  <si>
    <t xml:space="preserve">@THEREALTWEET71 i love u more mom!!! im gunna miss u!! </t>
  </si>
  <si>
    <t xml:space="preserve">@Jae878 Malcolm is awesome! Hes so cool with my obsessions LOL. your mummy is coming too? Awesome. My mummy was coming but not now </t>
  </si>
  <si>
    <t>racheylhotdamn</t>
  </si>
  <si>
    <t>Blahh I hate when Daiquiri jumps on my face and wakes me up early   going back to sleep</t>
  </si>
  <si>
    <t>hwestervelt</t>
  </si>
  <si>
    <t xml:space="preserve">i wish i had fans ! haha becoming an actress is one of the hardest things in the world no matter how hard you want it. </t>
  </si>
  <si>
    <t>chichivsrice</t>
  </si>
  <si>
    <t xml:space="preserve">I feel a little scared of the swine flu now. but it hasn't really hit my town, but I can't be too scared. </t>
  </si>
  <si>
    <t xml:space="preserve">And I have a new outfit and nobody to take a picture of it </t>
  </si>
  <si>
    <t>nutmeg3710</t>
  </si>
  <si>
    <t>just got up and i feel like crap  so much for a fun day at lagoon</t>
  </si>
  <si>
    <t>lightsup</t>
  </si>
  <si>
    <t xml:space="preserve">They should make laptops with ergonomic keyboards.  I miss my Microsoft Natural Ergonomic 4000.  </t>
  </si>
  <si>
    <t>xJenBunnyx</t>
  </si>
  <si>
    <t xml:space="preserve">very bored </t>
  </si>
  <si>
    <t>tcweston</t>
  </si>
  <si>
    <t>@lmnhny I don't know. I sorta want to, but I dont know where wifey is  And it looks like it might rain...</t>
  </si>
  <si>
    <t>TagAlongTess</t>
  </si>
  <si>
    <t xml:space="preserve">@BabylonBurning Heyyyyy it's not my fault that everyone else decided it was home time </t>
  </si>
  <si>
    <t>leahlou_16</t>
  </si>
  <si>
    <t xml:space="preserve">i miss you like crazy </t>
  </si>
  <si>
    <t>lyndada</t>
  </si>
  <si>
    <t xml:space="preserve">all work no play today.  </t>
  </si>
  <si>
    <t>brooklynatlien</t>
  </si>
  <si>
    <t>My last day in Atlanta  Feels like I just got here.</t>
  </si>
  <si>
    <t>xxabsentxx</t>
  </si>
  <si>
    <t xml:space="preserve">Guess it would help if I'd fix the link to the MP3 file so actually worked... </t>
  </si>
  <si>
    <t>_LiLLa</t>
  </si>
  <si>
    <t xml:space="preserve">@ddlovato why do you not answer to your fan ? </t>
  </si>
  <si>
    <t>rooeh</t>
  </si>
  <si>
    <t xml:space="preserve"> out dress shopping ... kill me now</t>
  </si>
  <si>
    <t>dawniesummers</t>
  </si>
  <si>
    <t xml:space="preserve">I miss my friends outside of uni. I miss Xander, Willow and Buffy. Most of all I miss mom and Tara! </t>
  </si>
  <si>
    <t xml:space="preserve">@Jae878 my mummy &amp;amp; daddy were coming on the trip with us, but my nan passed away not long ago &amp;amp; my mum isnt up to it at the moment </t>
  </si>
  <si>
    <t>ruoivietnam</t>
  </si>
  <si>
    <t>hic, t? l?i s?p h?t API call rï¿½i  ?ï¿½nh ph?i t?t cï¿½i nï¿½y ?i 1 lï¿½c!</t>
  </si>
  <si>
    <t>Jasonallenphoto</t>
  </si>
  <si>
    <t>One more night in SoCal.    I'm gonna miss everyone.</t>
  </si>
  <si>
    <t>KT2010</t>
  </si>
  <si>
    <t xml:space="preserve">@KT2010 and idk my tummy still hurts </t>
  </si>
  <si>
    <t>WidgetWoman</t>
  </si>
  <si>
    <t xml:space="preserve">H1N1 may have traces of insect DNA -- making it spreadable by mosquitoes -- said WHO during an on-air live press release. </t>
  </si>
  <si>
    <t>SnarkyPlatypus</t>
  </si>
  <si>
    <t xml:space="preserve">Best spam email subject line I've seen - &amp;quot;Christian Sex Instructiion - How to Experience Christian Sex&amp;quot;. No instructions in the email tho </t>
  </si>
  <si>
    <t>onewmphoto</t>
  </si>
  <si>
    <t xml:space="preserve">Apologies. Twibble keeps on truncating shortened URLs seemingly for no logical reason </t>
  </si>
  <si>
    <t>wherrm</t>
  </si>
  <si>
    <t xml:space="preserve">moving alllll my shit home. so depressed this year is over </t>
  </si>
  <si>
    <t>Jesuspower</t>
  </si>
  <si>
    <t xml:space="preserve">@masyukun that seems like over doing it. </t>
  </si>
  <si>
    <t>mesimpsons99</t>
  </si>
  <si>
    <t xml:space="preserve">off too work </t>
  </si>
  <si>
    <t>tynnn</t>
  </si>
  <si>
    <t>How come I cannot check who's following me?  Poutz.</t>
  </si>
  <si>
    <t>AJB1986</t>
  </si>
  <si>
    <t xml:space="preserve">i've been put on ice </t>
  </si>
  <si>
    <t>LordBaruch</t>
  </si>
  <si>
    <t>@lartist maybe for you!  Here in Utah (oddly enough) it's rainy   I'll probably brave it anyway though, car or no.</t>
  </si>
  <si>
    <t xml:space="preserve">@karolijn im up for anything but have to take transit and walk, bike still broken </t>
  </si>
  <si>
    <t>MrsIRUK</t>
  </si>
  <si>
    <t xml:space="preserve">Back, fishless </t>
  </si>
  <si>
    <t>corrieloftin</t>
  </si>
  <si>
    <t>Swine Flu is now in the Abilene area  Going to a wedding today..</t>
  </si>
  <si>
    <t>AmyFTW</t>
  </si>
  <si>
    <t>@AnnaStarship awww!  im sorry. i know how that must feel. ill miss you when i move! this year</t>
  </si>
  <si>
    <t xml:space="preserve">Headed off in a few to Barnes and Noble. My dog ate my library book and so I now must go replace it </t>
  </si>
  <si>
    <t>Jwoods12</t>
  </si>
  <si>
    <t xml:space="preserve">i really think you should be able to comment on twitter. someone follow me </t>
  </si>
  <si>
    <t>flipzy26</t>
  </si>
  <si>
    <t xml:space="preserve">i might sign off twitter...these updates about bamboozle are very saddening... my favorite bands in my home state...and i cant see them </t>
  </si>
  <si>
    <t>rosevillerockln</t>
  </si>
  <si>
    <t>@missmotorcade He's attending w/client. My twitter life may be severely cut off next week bc of new listings.  The surge is here. How RU?</t>
  </si>
  <si>
    <t>Mashe373</t>
  </si>
  <si>
    <t xml:space="preserve">Bored... Hungry but don't wanna eat </t>
  </si>
  <si>
    <t>@Madelaide I moved from QLD to Adelaide. Cause employment in my area wasn't good and nobody dependable (or friends  )</t>
  </si>
  <si>
    <t>dinnertoeat</t>
  </si>
  <si>
    <t>I was planning to make a nice blog image, but I had no ideas  So I had to come up wiht a mediocre one</t>
  </si>
  <si>
    <t>NY_Bones</t>
  </si>
  <si>
    <t xml:space="preserve">@iamdamnsam I'm off to see the  wizard too !!!!  I wish I had ruby slippers   </t>
  </si>
  <si>
    <t>hessiej</t>
  </si>
  <si>
    <t xml:space="preserve">'Evolution of Advertising &amp;amp; Public Relations: PRï¿½s Winning' - Agree? http://is.gd/lhL9 sorry forgot the twitter source </t>
  </si>
  <si>
    <t>KaleighGrace</t>
  </si>
  <si>
    <t xml:space="preserve">i never got to sleep  lets hang out </t>
  </si>
  <si>
    <t>HolidayFromReal</t>
  </si>
  <si>
    <t xml:space="preserve">fuck man, its raining </t>
  </si>
  <si>
    <t>Tabz</t>
  </si>
  <si>
    <t>Awwhh  Poor I Want Revenge - http://tinyurl.com/c6odam [On a side note check out http://www.hopeforhorses.net]</t>
  </si>
  <si>
    <t xml:space="preserve">@flipzy26 i know </t>
  </si>
  <si>
    <t>StephenRothman</t>
  </si>
  <si>
    <t xml:space="preserve">@susfitz Thanks darling!  I will.  If the other work doesn't get int he way  Which it has been lately </t>
  </si>
  <si>
    <t xml:space="preserve">@BankyHype or she could have just realized in that moment that she let go of a good thing and that it might be too late to fix it </t>
  </si>
  <si>
    <t>scavengerlor</t>
  </si>
  <si>
    <t>@thehoosiersuk i miss you guys  when are you gonna`come back up to newcastle to see good old me? i'll bring cakes again lol love, lor xxxx</t>
  </si>
  <si>
    <t xml:space="preserve">i wish i knew where things were </t>
  </si>
  <si>
    <t>anadiathaley</t>
  </si>
  <si>
    <t>Feeling really sad! No MIC Library, no canteen samosa, no article 19 room and no TMJ  But every one has to go and even I shall move on!</t>
  </si>
  <si>
    <t>amberportercox</t>
  </si>
  <si>
    <t xml:space="preserve">Crap, when my wallet was stolen last week, I lost my @Starbucks card! Bummer - losing out on discount! </t>
  </si>
  <si>
    <t>RyanNalls</t>
  </si>
  <si>
    <t xml:space="preserve">Annie was in my dream. I really miss her  boots leaves today </t>
  </si>
  <si>
    <t>veschwab</t>
  </si>
  <si>
    <t>@susan_adrian so sorry to hear  I hope you feel better soon!</t>
  </si>
  <si>
    <t>kkbaltz</t>
  </si>
  <si>
    <t xml:space="preserve">@markhallCC when u come 2 poplar bluff i do!!!!!!! but sevierville...i couldnt drive there i time </t>
  </si>
  <si>
    <t>chris_sims</t>
  </si>
  <si>
    <t xml:space="preserve">Still in the office on such a nice day </t>
  </si>
  <si>
    <t>Mial88</t>
  </si>
  <si>
    <t xml:space="preserve">wishes he had used Mooncup instead of Mial88 for his name </t>
  </si>
  <si>
    <t>RHINO134</t>
  </si>
  <si>
    <t xml:space="preserve">I'm now @ work    had a nice morning w/ my family &amp;amp; soccer  </t>
  </si>
  <si>
    <t xml:space="preserve">@kentgarrison i'm basically dying of jealousy. i wish i was there </t>
  </si>
  <si>
    <t xml:space="preserve">@thisischico Dude... we suck. </t>
  </si>
  <si>
    <t>phprates</t>
  </si>
  <si>
    <t xml:space="preserve">@mandygatz haha, mals, tha saido </t>
  </si>
  <si>
    <t>IndpndntMogul</t>
  </si>
  <si>
    <t>@Pro37phet thanx hun; I JUST got finished  That mufo was 250 questions!!! DAAAMMMNNN!!! :-/</t>
  </si>
  <si>
    <t>shawtyslim</t>
  </si>
  <si>
    <t xml:space="preserve">Made a list of all the hollywood chicks I like... Thay all look the same </t>
  </si>
  <si>
    <t>iluvcheetos</t>
  </si>
  <si>
    <t xml:space="preserve">I Think I'm going to have to break down and buy a swimsuit </t>
  </si>
  <si>
    <t>My friend vomitted on the bus O.o i nid to submit my work to my editor by tonite, die!  - http://tweet.sg</t>
  </si>
  <si>
    <t xml:space="preserve">@OfficialAshleyG I agree.I love Rob but not overly obsessive or crazy way..He's human and I respect his need for privacy.I feel bad 4 him </t>
  </si>
  <si>
    <t xml:space="preserve">I miss singing Our Song with the Galatians class. </t>
  </si>
  <si>
    <t>lidiamarie</t>
  </si>
  <si>
    <t xml:space="preserve">Good morning twitter. I had an amazing dream last night. I wish it didnt have to end </t>
  </si>
  <si>
    <t>barthoekstra</t>
  </si>
  <si>
    <t xml:space="preserve">@jeanettejoy Well, that's probably so true. Poorly, very few people I follow and am much interested in to meet them, don't live in the NL </t>
  </si>
  <si>
    <t>danalajeunesse</t>
  </si>
  <si>
    <t xml:space="preserve">booo...stupid time difference..I woke up to a blog tv invite..I missed QueenB </t>
  </si>
  <si>
    <t>nardirv</t>
  </si>
  <si>
    <t xml:space="preserve">wow, I am going to miss, #bulls / #celtics, #nascaronfox and the #redsox tonight because go out and there will be no TV's </t>
  </si>
  <si>
    <t>Banks713</t>
  </si>
  <si>
    <t xml:space="preserve">Re-pinging @_yolanda22_: Not in d best of moods... I'll punch somebody in d nuts.  #moodswings- that sounds painful </t>
  </si>
  <si>
    <t>AmesPratt</t>
  </si>
  <si>
    <t xml:space="preserve">Looks like we're going to get our April showers in May, ugh! Rain predicted for the next 6 days and it's already begun </t>
  </si>
  <si>
    <t xml:space="preserve">@Lu2010 idk but tummy still hurts </t>
  </si>
  <si>
    <t>Nadine_Myers</t>
  </si>
  <si>
    <t xml:space="preserve">Getting ready to go to the hospital and see what is wrong with me im soo sick </t>
  </si>
  <si>
    <t>sarabrindley</t>
  </si>
  <si>
    <t xml:space="preserve">ate at wantabe, it was okay. had better korean food down the street in the ghetto. good times with the deacons. i feel bad for their dog. </t>
  </si>
  <si>
    <t>NancyKieffer</t>
  </si>
  <si>
    <t xml:space="preserve">@BellaTerraRVRes Unfortunately it's been mostly raining since I arrived.  No tennis </t>
  </si>
  <si>
    <t>ddukeunc12</t>
  </si>
  <si>
    <t xml:space="preserve">@theroser @iamthecommodore @ThePISTOL @RiskyBusinessMB have fun at bamboozle! my dad will be working it &amp;amp; seeing you, i won't until 7/15 </t>
  </si>
  <si>
    <t>@Tashlar i miss you 2  havent spoken in ages  xxx</t>
  </si>
  <si>
    <t>lexersloveslife</t>
  </si>
  <si>
    <t xml:space="preserve">i was taught how you say i will always love you. in french but i forget how to say it. </t>
  </si>
  <si>
    <t>prettyandpunk21</t>
  </si>
  <si>
    <t>i got another baseball tournament today  i feel like laying in bed all day</t>
  </si>
  <si>
    <t>AmandaRumm</t>
  </si>
  <si>
    <t>2nd of May...  I hate this day.</t>
  </si>
  <si>
    <t>eerland</t>
  </si>
  <si>
    <t xml:space="preserve">@mhstoltz as someone who loves that life I say empathetically, that SUCKS! I'm sorry.  </t>
  </si>
  <si>
    <t xml:space="preserve">SO frustrated + upset at many things, but twitter really need a more simple way of uploading photos/background photos &amp;gt; mine NEVER work </t>
  </si>
  <si>
    <t>FootyGirl88</t>
  </si>
  <si>
    <t>1-0  Well done girls (Y) Am knackered now and wishing I could take more painkillers  WEll done Under14's too! (Y)</t>
  </si>
  <si>
    <t>cellochick5</t>
  </si>
  <si>
    <t xml:space="preserve">@meiko911 Coming to Arkansas today? Wish I could pop in and listen, but I have too many exams soon. </t>
  </si>
  <si>
    <t>meanjean81</t>
  </si>
  <si>
    <t xml:space="preserve">Can't go back to sleep </t>
  </si>
  <si>
    <t>NaomiHuffman</t>
  </si>
  <si>
    <t xml:space="preserve">does not want to work on this beautiful dayyyyy </t>
  </si>
  <si>
    <t xml:space="preserve">I feel like no one is in Columbus </t>
  </si>
  <si>
    <t xml:space="preserve">ok...so im all by my lonesome.... sad times </t>
  </si>
  <si>
    <t>Goldbergblack</t>
  </si>
  <si>
    <t xml:space="preserve">This puppy at work wants my attention so bad,  but when I try to pet him, he runs away...   </t>
  </si>
  <si>
    <t xml:space="preserve">@MileyAnneTisdal maaaaan I also wanna C that movie </t>
  </si>
  <si>
    <t>My neck hurts sooooo BAD    OUCH!!!</t>
  </si>
  <si>
    <t xml:space="preserve">Aaah I just heard @ddlovato 'La La Land' on the radio for the 1st time yay!! I know I'm twittering too much but I'm bored </t>
  </si>
  <si>
    <t>marina182</t>
  </si>
  <si>
    <t>everyones at bamboozle   why am i not at bamboozle   im so sad</t>
  </si>
  <si>
    <t>sdkurt75</t>
  </si>
  <si>
    <t xml:space="preserve">am tired of coughing and blowing my nose... Cold, cold go away!! </t>
  </si>
  <si>
    <t>Kira_Davey</t>
  </si>
  <si>
    <t xml:space="preserve">@officialashleyg must be hard </t>
  </si>
  <si>
    <t>s_kc</t>
  </si>
  <si>
    <t>bah! hayden gone! thinking of watching  a movie now as there is no point.  #ipl #csk</t>
  </si>
  <si>
    <t>TeamArmstrong</t>
  </si>
  <si>
    <t>Funeral today for Blake Kurtz  cancer is yucky!</t>
  </si>
  <si>
    <t>vdegeorge</t>
  </si>
  <si>
    <t xml:space="preserve">@kimmysanders My wife makes something like that (on a smaller scale) every day for my daughter to take to school. She used to for me </t>
  </si>
  <si>
    <t xml:space="preserve">Thanks for an awesome season, Liverpool FC. </t>
  </si>
  <si>
    <t xml:space="preserve">@itweetreply site does not like .info domains </t>
  </si>
  <si>
    <t xml:space="preserve">@SweetRenesmeeC Nessie, I miss you! </t>
  </si>
  <si>
    <t xml:space="preserve">@chloe_on_twit Oh. That's not very long </t>
  </si>
  <si>
    <t xml:space="preserve">i wish i could give you some kiss now. bah! im breathless and feel sick </t>
  </si>
  <si>
    <t>MiiLyMolly</t>
  </si>
  <si>
    <t xml:space="preserve">OMG! last night i stayed up till 4 and now i am sooo tired! </t>
  </si>
  <si>
    <t>Divebunnie</t>
  </si>
  <si>
    <t xml:space="preserve">needs to get out and buy a new phone.. kind of not inspired by those in the shop that I saw yesterday </t>
  </si>
  <si>
    <t xml:space="preserve">@erynsays omg heart pulpitationssssssss scary I hate these nigh night lol I wrote my story of what happened at work im like traumatised </t>
  </si>
  <si>
    <t>birdmony</t>
  </si>
  <si>
    <t>no internet at home  fuck you verizon, breaking up with you and moving to comcast tyvm</t>
  </si>
  <si>
    <t>@zoziekins Me too  I saw them last week 3 times. Blackpool, Edinburgh and Newcastle. The better it is the worse the depression after haha</t>
  </si>
  <si>
    <t xml:space="preserve">still 5 pages of philosophy </t>
  </si>
  <si>
    <t>@AnnaStarship i know!  thats why i wanna see you a lot before i leave. and amethyst</t>
  </si>
  <si>
    <t xml:space="preserve">is completely peeved off with the recession </t>
  </si>
  <si>
    <t>elvispt</t>
  </si>
  <si>
    <t xml:space="preserve">@Cywolf @LioSD Been sick all day. Atï¿½ fui ao hospital.... fdx </t>
  </si>
  <si>
    <t>tommytrc</t>
  </si>
  <si>
    <t xml:space="preserve">@mmangen uhhh ummmmm yes dear. I keep coming to tweetups and you promice to come and &amp;quot;something suddenly&amp;quot; comes up and no michelle </t>
  </si>
  <si>
    <t>David_Kelly</t>
  </si>
  <si>
    <t xml:space="preserve">there is no good blog posts recently, twitter is dry, grimeforum is failing, myspace is shit, so is facebook  </t>
  </si>
  <si>
    <t>mellywho</t>
  </si>
  <si>
    <t>Grrr, stupid trampoline having water supplied around the edges. I was sat on it and now my bum is wet.  Took some cool pics in the garden.</t>
  </si>
  <si>
    <t>xstephakneex</t>
  </si>
  <si>
    <t xml:space="preserve">i hope i go i hope i go </t>
  </si>
  <si>
    <t>twhiddon</t>
  </si>
  <si>
    <t>im hungry nothing to do today  im bored i feel like being on tour!</t>
  </si>
  <si>
    <t>sdrichel</t>
  </si>
  <si>
    <t>@ginabettner  That sucks.    Hope your not wearing jeans, because they take forever to dry.</t>
  </si>
  <si>
    <t>jcnork</t>
  </si>
  <si>
    <t xml:space="preserve">The walk-in is sending me to the ER. Not a fun day </t>
  </si>
  <si>
    <t xml:space="preserve">Noooooo Dags got one back </t>
  </si>
  <si>
    <t>i8urcookie</t>
  </si>
  <si>
    <t xml:space="preserve">Currently in New Jersey. Wish I was going to bamboozle </t>
  </si>
  <si>
    <t>ffleeting</t>
  </si>
  <si>
    <t xml:space="preserve">@herbonestrcture where do you watch skins from? i can't find season 1 online at all! </t>
  </si>
  <si>
    <t>PrincessMel1</t>
  </si>
  <si>
    <t xml:space="preserve">Have to go back to work  Wish I was making more money </t>
  </si>
  <si>
    <t xml:space="preserve">i hate man u for beating middlesbrough </t>
  </si>
  <si>
    <t>chazpants</t>
  </si>
  <si>
    <t xml:space="preserve">mate bought another dress so now we have a dilemma. mexican party in work tonight - hoping I don't get piggy flu </t>
  </si>
  <si>
    <t>violabean</t>
  </si>
  <si>
    <t xml:space="preserve">have a nasty cold </t>
  </si>
  <si>
    <t>ohoo got private math lessons in 15 minutes  i dont waaant to. and then after it gotta go babysittiing. ..BOOORIING!</t>
  </si>
  <si>
    <t>txrichman</t>
  </si>
  <si>
    <t xml:space="preserve">Might be doing a design-build gas station...sweet. Have a lot more work today before I can get my school work done. All work, no play. </t>
  </si>
  <si>
    <t>ohai_athena</t>
  </si>
  <si>
    <t xml:space="preserve">All these tweets about Bamboozle makes me wanna go </t>
  </si>
  <si>
    <t>inksmudged</t>
  </si>
  <si>
    <t xml:space="preserve">@hannahswiv Oh yum! Also. Possibly I squeed a little over topless JFD. I worry that I'm still only 14 years old at heart. </t>
  </si>
  <si>
    <t>akipta</t>
  </si>
  <si>
    <t xml:space="preserve">Aha! A workaround: search iTunes via iTunes.com, click what you want and it pops up in iTunes desktop. Desktop search still timing out </t>
  </si>
  <si>
    <t>borrowedwings</t>
  </si>
  <si>
    <t xml:space="preserve"> this paper is gonna mak me suicidle before the day is out</t>
  </si>
  <si>
    <t>ValRodge</t>
  </si>
  <si>
    <t>@TheQuestCrew I pay $75! But I'm in Venezuela HAHA!  I want to see Quest&amp;amp;Beat    I</t>
  </si>
  <si>
    <t>anitha_manizer</t>
  </si>
  <si>
    <t>@PerlaLuna , i didnt see her on her b.day ..  we were supost to have dinner, but she canceled..</t>
  </si>
  <si>
    <t>nosinbk</t>
  </si>
  <si>
    <t>Can't sleep   Going to try again in a bit but, not sure if it's happening.</t>
  </si>
  <si>
    <t>auburnheller</t>
  </si>
  <si>
    <t xml:space="preserve">I love waking up late ! Now i get to look forward to cleaning my room </t>
  </si>
  <si>
    <t>_Aura</t>
  </si>
  <si>
    <t xml:space="preserve">so sleeeeepyy!!! but gotta go to work </t>
  </si>
  <si>
    <t>Frodoshawn</t>
  </si>
  <si>
    <t xml:space="preserve">Back in the ER again.  Think it may be stones part 5 </t>
  </si>
  <si>
    <t>vgchefYoliOuiya</t>
  </si>
  <si>
    <t>@thetarotlady  external hd here i come. ordering new one on monday can't afford any missteps or ordering after then</t>
  </si>
  <si>
    <t>x3chels</t>
  </si>
  <si>
    <t>kENTUCkY dERbY is today.. and i won't be there  sad day.</t>
  </si>
  <si>
    <t>girliscold</t>
  </si>
  <si>
    <t xml:space="preserve">@jorajo Aw babes! I wish there was something I could do! </t>
  </si>
  <si>
    <t>DDaveJ</t>
  </si>
  <si>
    <t xml:space="preserve">I'm thinking Lion bars have declined in quality over recent years </t>
  </si>
  <si>
    <t>TomFonzerelli</t>
  </si>
  <si>
    <t xml:space="preserve">it took $7,500,000 it make the titanic, 20,000,000 tons of ice to sink it and $200,000,000 to make a movie about it. well how fun! </t>
  </si>
  <si>
    <t xml:space="preserve">Teeny doesn't love me </t>
  </si>
  <si>
    <t>Rafwang</t>
  </si>
  <si>
    <t>Just cameback from the doctors. Have work In an hour. I'm dead.    http://twitpic.com/4enbx</t>
  </si>
  <si>
    <t>juststephanie</t>
  </si>
  <si>
    <t xml:space="preserve">Soaking wet. Terrified of driving in this thunderstorm. </t>
  </si>
  <si>
    <t>tweetymcg</t>
  </si>
  <si>
    <t>@robluketic  It just said that the page you requested was not found</t>
  </si>
  <si>
    <t>tghudson</t>
  </si>
  <si>
    <t xml:space="preserve">Enjoying an iced coffee... gonna have to start drinking less of them though </t>
  </si>
  <si>
    <t xml:space="preserve">@robluketic It wouldn't come up for me - went to an error page.  </t>
  </si>
  <si>
    <t>jackiiewaynee</t>
  </si>
  <si>
    <t xml:space="preserve">being up early on a saturday morning sucks. i never get to sleep in </t>
  </si>
  <si>
    <t>Nonz0819</t>
  </si>
  <si>
    <t xml:space="preserve">I'm always exhausted! </t>
  </si>
  <si>
    <t>sputniklove</t>
  </si>
  <si>
    <t>misses her mill, her recumbent bike and her wax therapist; Dear God, let it be 2nd June soon  http://plurk.com/p/rekuu</t>
  </si>
  <si>
    <t>kayyklaudiaaxx</t>
  </si>
  <si>
    <t xml:space="preserve">i wanna go to the mall </t>
  </si>
  <si>
    <t>ThereIsNoBall</t>
  </si>
  <si>
    <t xml:space="preserve">hasn't given up on golf.  Golf has given up on him. </t>
  </si>
  <si>
    <t>pauldramos</t>
  </si>
  <si>
    <t xml:space="preserve">@RyanGielow no. can't make it today. </t>
  </si>
  <si>
    <t>vic2slic</t>
  </si>
  <si>
    <t xml:space="preserve">Put on a fresh pain patch.  I think I need sumthing stronger.  VICODIN IS A GOOD DRUG FOR PAIN, BUT VERY BAD FOR YOUR LIVER. </t>
  </si>
  <si>
    <t xml:space="preserve">@ddlovato winona'a hometown is about 30 minutes from where i liv, but i've never sen her </t>
  </si>
  <si>
    <t xml:space="preserve">Catching up on friends tweets from non-broken lappy.  Still searching for a fix </t>
  </si>
  <si>
    <t>Han_Cholo</t>
  </si>
  <si>
    <t xml:space="preserve">Just woke up. I was going to go workout but I'm still sore from Thursday. </t>
  </si>
  <si>
    <t>@HannahGeorge_ it had all my makeup, my joe fresh sweater and my uniform  but im excited for stars on ice! (&amp;amp; JONAS if only we had disney)</t>
  </si>
  <si>
    <t>wayoungforeal</t>
  </si>
  <si>
    <t>i need to get a life  two more days till freedom   (for all my loyal followers in two days you will get more updates )</t>
  </si>
  <si>
    <t>lorirachel</t>
  </si>
  <si>
    <t>what a cold and gloomy day  isn't may supposed to be warm!?</t>
  </si>
  <si>
    <t>ninasnail</t>
  </si>
  <si>
    <t xml:space="preserve">my last weekend here at ringling </t>
  </si>
  <si>
    <t>slamajamma</t>
  </si>
  <si>
    <t xml:space="preserve">@BastetAsshur that is so sad. i hate it when beauty is spoiled and destroyed entirely. it's irrevirsible </t>
  </si>
  <si>
    <t>superjaxster</t>
  </si>
  <si>
    <t xml:space="preserve">@EverydayJane I wish they would. I've been working SO hard this week and the scale hasn't really budged. Maybe .2 lbs or something </t>
  </si>
  <si>
    <t>lorilazar</t>
  </si>
  <si>
    <t xml:space="preserve">Just slammed my finger in the door!  It hurts to write this (teardrops).  </t>
  </si>
  <si>
    <t xml:space="preserve">I hate rail replacements. </t>
  </si>
  <si>
    <t>JoeOHerrera</t>
  </si>
  <si>
    <t xml:space="preserve">@mandystafford That's gotta feel like a compliment though. Girls never ask to feel any of my parts </t>
  </si>
  <si>
    <t>nettajetta87</t>
  </si>
  <si>
    <t xml:space="preserve">is about to take this LLLLLOOOONNNNNGGGGG TBAC test </t>
  </si>
  <si>
    <t>bjenna</t>
  </si>
  <si>
    <t xml:space="preserve">@TooManyHats hanging out with the family... on our bed... playing deejay.... now DH has his ipod blaring... so I can't play anymore </t>
  </si>
  <si>
    <t>60291tdy</t>
  </si>
  <si>
    <t xml:space="preserve">I hate my new inability to sleep in. </t>
  </si>
  <si>
    <t>MoniiMarie</t>
  </si>
  <si>
    <t xml:space="preserve">riding bikes with my daddyy and little bro.  Missingggg my boooogggerr already. </t>
  </si>
  <si>
    <t>hippygirljess</t>
  </si>
  <si>
    <t xml:space="preserve">my feet are ouchy </t>
  </si>
  <si>
    <t>Lulu_2012</t>
  </si>
  <si>
    <t xml:space="preserve">Is tired of the weather and the colds...... </t>
  </si>
  <si>
    <t>aandreamichelle</t>
  </si>
  <si>
    <t xml:space="preserve">Ap calc tutorial with roehl, becca and jamie. Boorriinnggg. Totally failed my test </t>
  </si>
  <si>
    <t>@SwallowSadness aww mate  that's bad newwsss!!</t>
  </si>
  <si>
    <t>Felitherandom</t>
  </si>
  <si>
    <t xml:space="preserve">@Filzaaahh hehe wassup? gosh! i'm soooo lazy! worry! </t>
  </si>
  <si>
    <t>ihopeilikethis</t>
  </si>
  <si>
    <t xml:space="preserve">maybe it wasnt the oj..... feelin sick </t>
  </si>
  <si>
    <t xml:space="preserve">At work..3 hrs of sleep and i dint even party </t>
  </si>
  <si>
    <t>leilatm</t>
  </si>
  <si>
    <t xml:space="preserve">@cabriogirl yes i am up to about 9 hours here at the er with Bri....   </t>
  </si>
  <si>
    <t xml:space="preserve">@_coops_ now i don't have to study anymore. Sadface </t>
  </si>
  <si>
    <t xml:space="preserve">10am is considered &amp;quot;sleeping in&amp;quot;. I wish I was able to sleep later. </t>
  </si>
  <si>
    <t>JenisLadyLuck</t>
  </si>
  <si>
    <t xml:space="preserve">Morning ppl, just woke up... I have a pile of dish with my name in it </t>
  </si>
  <si>
    <t>garkle</t>
  </si>
  <si>
    <t xml:space="preserve">New motor sorted. Have to say goodbye to my beloved Rover Coupe next Friday </t>
  </si>
  <si>
    <t>euginiarina</t>
  </si>
  <si>
    <t xml:space="preserve">would you come? </t>
  </si>
  <si>
    <t>tabfam</t>
  </si>
  <si>
    <t xml:space="preserve">@juliehancock32 I will make NO argument against that. </t>
  </si>
  <si>
    <t xml:space="preserve">@carrrrla im kinda late. i have to watch through the internet. my cable sucks </t>
  </si>
  <si>
    <t xml:space="preserve">Sat on some hideous skanky bus on way to work. I need a fucking car soon!!! </t>
  </si>
  <si>
    <t>_missmaggie</t>
  </si>
  <si>
    <t>spending the day on campus instead of at bamboozle  JONAS premieres tonight though!!!</t>
  </si>
  <si>
    <t>littlemsrugby</t>
  </si>
  <si>
    <t xml:space="preserve">Aghhh its a cold saturday morning </t>
  </si>
  <si>
    <t>Marco22051982</t>
  </si>
  <si>
    <t>@AdriManning Np  Should I take a fly to the states and keep u company while you babysit? ;) Kisses</t>
  </si>
  <si>
    <t>lianistasty</t>
  </si>
  <si>
    <t xml:space="preserve">its super cold in jersey. </t>
  </si>
  <si>
    <t>JClarkBoCo</t>
  </si>
  <si>
    <t xml:space="preserve">had an amazing night last night and wished she wouldn't have gotten so close to people so late in the year </t>
  </si>
  <si>
    <t>MelonRolek</t>
  </si>
  <si>
    <t>Woke up early...Too early...  My motto (that only works on Saturday and Sunday) Go to bed late...Stay up late! Eh? Eh? No. haha.</t>
  </si>
  <si>
    <t>laurengeorge</t>
  </si>
  <si>
    <t xml:space="preserve">@xdinobot__ missin u immensely </t>
  </si>
  <si>
    <t>CaraMaizel</t>
  </si>
  <si>
    <t xml:space="preserve">@shlomie why?? </t>
  </si>
  <si>
    <t xml:space="preserve">@ThisIsRobThomas My mother just got laid off </t>
  </si>
  <si>
    <t>estherxxamor</t>
  </si>
  <si>
    <t>i want ice-cream, like now....  GIMME PWEEESE?</t>
  </si>
  <si>
    <t>natalia_oliver</t>
  </si>
  <si>
    <t xml:space="preserve">sooooooo i just found out that our school's choir (which Im in) is not going to CMEA!!!!!! uuuuuuuuggggghhhhh!!!!! </t>
  </si>
  <si>
    <t xml:space="preserve">@Dan_Gross Maybe so...it was just weird! I thought for sure after I went back to sleep I would be fine, but they continued </t>
  </si>
  <si>
    <t>Krislett</t>
  </si>
  <si>
    <t xml:space="preserve">is a bit pissed...i want my phone back! with the loud ringtones n qwerty *sigh* this temp. nokia is killin me so bad i dun wanna use it </t>
  </si>
  <si>
    <t>jill014</t>
  </si>
  <si>
    <t>is jealous. Because they're at Ced's.  http://plurk.com/p/rel5n</t>
  </si>
  <si>
    <t>JonasFan143</t>
  </si>
  <si>
    <t>@mileycyrus hey miley -- im kind of freaked out about that swine flu. are you ?  idk if i should go to the bamboozle 2moro in NJ -brittany</t>
  </si>
  <si>
    <t>keegancakes</t>
  </si>
  <si>
    <t>@Tessaelll hey there i hate twitter  xx</t>
  </si>
  <si>
    <t>LyssaPearl</t>
  </si>
  <si>
    <t>@just_J_ oh no! Hope you can still save some stuff  sucky. I hate landords, they're the worst slackers ever. &amp;lt;3 hope your day improves!</t>
  </si>
  <si>
    <t>ruttanamy</t>
  </si>
  <si>
    <t>@Kristen_Painter Nope I'm writing. I think I'm too swollen and waddley for Wolverine.  #Wolverine</t>
  </si>
  <si>
    <t>BebeZed</t>
  </si>
  <si>
    <t xml:space="preserve">@bearfanron Re: the press -- thats part of the reason I got out of broadcasting in the 90's ... hate the sensationalism &amp;amp; bias </t>
  </si>
  <si>
    <t>soniajoy</t>
  </si>
  <si>
    <t xml:space="preserve">Game time! (I have a headache) </t>
  </si>
  <si>
    <t>ramesstudios</t>
  </si>
  <si>
    <t xml:space="preserve">@mj12982 Couldnt agree more! It sucks big time for me! </t>
  </si>
  <si>
    <t xml:space="preserve">@PerceptionCath Oh is that today?!!! I want to go..I am bored of revision </t>
  </si>
  <si>
    <t>celyyy</t>
  </si>
  <si>
    <t xml:space="preserve">@mileycyrus: I have find your personal Myspace, bue it's private xD i'm so sad </t>
  </si>
  <si>
    <t>@lipstickscars Yay for Watchmen pins!  Still no word on a tent location around here!   You haven't found it by chance?</t>
  </si>
  <si>
    <t>christianhaberl</t>
  </si>
  <si>
    <t xml:space="preserve">Vienna Vikings lose to Swarco Raiders in Innsbruck today </t>
  </si>
  <si>
    <t xml:space="preserve">Just informed im eating at Red Lobster 2day...guess im ganna starve! </t>
  </si>
  <si>
    <t>khamyllee</t>
  </si>
  <si>
    <t>@INAESMAS It's so nice!  I'm sad 'cause... just because hahaha</t>
  </si>
  <si>
    <t>faceofboe</t>
  </si>
  <si>
    <t xml:space="preserve">Charmouth windier than Lyme. still beautifully sunny though. No chips. </t>
  </si>
  <si>
    <t>brickothy</t>
  </si>
  <si>
    <t xml:space="preserve">@ramiers He's so handsome! I wish I had colorful fur sometimes. </t>
  </si>
  <si>
    <t>jrc315</t>
  </si>
  <si>
    <t xml:space="preserve">my laptop is freaking out </t>
  </si>
  <si>
    <t>hollisfiona</t>
  </si>
  <si>
    <t xml:space="preserve">going back out on a cat hunt </t>
  </si>
  <si>
    <t>jimbo321</t>
  </si>
  <si>
    <t>practice  i don't want to run today</t>
  </si>
  <si>
    <t>Lthomas91</t>
  </si>
  <si>
    <t xml:space="preserve">Just woke up beside him but he's not even mines </t>
  </si>
  <si>
    <t>schooley84</t>
  </si>
  <si>
    <t xml:space="preserve">has swine flu. Okay maybe not, but I really don't feel well </t>
  </si>
  <si>
    <t>Shrikesgirl</t>
  </si>
  <si>
    <t xml:space="preserve">@katieclemons  well, you've stumped me there.  i don't even have facebook mobile....  </t>
  </si>
  <si>
    <t>1L0V3PATDTh3CAB</t>
  </si>
  <si>
    <t xml:space="preserve">i wisssssshhhhhh i was at bamboozle&amp;lt;3?! </t>
  </si>
  <si>
    <t xml:space="preserve">I'm too hot </t>
  </si>
  <si>
    <t>OnlyHoney</t>
  </si>
  <si>
    <t>@KevinTV -oh im sorry. is this somthing to do w the game? well i didn't watch it, bn in bed sikk--my 3rd day  yeah, poor me! who won?</t>
  </si>
  <si>
    <t>aerad23</t>
  </si>
  <si>
    <t xml:space="preserve">hates studying when its so nice out </t>
  </si>
  <si>
    <t>MissB86</t>
  </si>
  <si>
    <t xml:space="preserve">@IndpndntMogul awww, it's ok, give him some time, he'll come around...I need to hang wit my lil cousins more </t>
  </si>
  <si>
    <t>priscillann</t>
  </si>
  <si>
    <t xml:space="preserve">I know me too </t>
  </si>
  <si>
    <t>nietubicz</t>
  </si>
  <si>
    <t xml:space="preserve">Fucking bum. I dont feel good. </t>
  </si>
  <si>
    <t xml:space="preserve">@TrafficMike Funny, I thought with a vista os I'd have more issues. I don't think I've ever had blue screen, but firefox doesn't like me </t>
  </si>
  <si>
    <t>Soooperman99</t>
  </si>
  <si>
    <t xml:space="preserve">gotta go camping today...its gonna rain </t>
  </si>
  <si>
    <t>chicklitgurrl</t>
  </si>
  <si>
    <t>@Shoshi  lol  Yeah, this is true...and I'm going to keep that in my head as I pretend my oatmeal is a chocolate chip muffin!</t>
  </si>
  <si>
    <t>mahika</t>
  </si>
  <si>
    <t xml:space="preserve">@OfficialAshleyG  .. no person should ever be treated the way those &amp;quot;fans&amp;quot; treated Rob </t>
  </si>
  <si>
    <t>catebabygirl</t>
  </si>
  <si>
    <t>@BHBFAN if only i had such a story to tell  im still waiting to meet them and maybe i will be lucky ;)</t>
  </si>
  <si>
    <t>ilovemusik</t>
  </si>
  <si>
    <t xml:space="preserve">@wethetravis http://twitpic.com/4eniz - too bad i wont be there. </t>
  </si>
  <si>
    <t>Army absolutely trouncing the navy for a change  43 - 0</t>
  </si>
  <si>
    <t xml:space="preserve">@mileycyrus you say that you love chatting with your fans but your never answer to me </t>
  </si>
  <si>
    <t xml:space="preserve">@Andyqsmith I saw, thats such a bummer, hubby now watching rugby so I don't know what going on </t>
  </si>
  <si>
    <t xml:space="preserve">@SereniTee @zen_devil_duck Thanks! Only took me nearly 7 years... running a caching biz impacts the caching time </t>
  </si>
  <si>
    <t>NickoleM123</t>
  </si>
  <si>
    <t xml:space="preserve">at moms with the kids today... Zack's in Memphis, so I don't want to go home... </t>
  </si>
  <si>
    <t>ohbrenlee</t>
  </si>
  <si>
    <t xml:space="preserve">it's barely 8:30 &amp;amp;I've already cleaned an office &amp;amp;driven to torrance to drop off my bf's keys. that's way too productive before 10am </t>
  </si>
  <si>
    <t>vivalsvgs</t>
  </si>
  <si>
    <t xml:space="preserve">@Nico303 Make sure Feather takes u to Nordstrom Rack....u will spend hours there, trust me! Wish I was going...maybe next time </t>
  </si>
  <si>
    <t>Sameenadasoo</t>
  </si>
  <si>
    <t xml:space="preserve">my throat is on fire </t>
  </si>
  <si>
    <t xml:space="preserve">and its raining  I am getting very wet but who cares I'M IN NEW YORK </t>
  </si>
  <si>
    <t>Richardgrundon</t>
  </si>
  <si>
    <t xml:space="preserve">is working tonight </t>
  </si>
  <si>
    <t>J_Meek</t>
  </si>
  <si>
    <t>@Jazzzo Awww  91 years is a long blessed life. Was here to see &amp;amp; experiance a lot. We can only be as blessed to live that long</t>
  </si>
  <si>
    <t>inedia_bella</t>
  </si>
  <si>
    <t xml:space="preserve">@Licorice1977 What happened, hun? </t>
  </si>
  <si>
    <t>UsborneJody</t>
  </si>
  <si>
    <t>@HarmonicJLE Usborne opportunity is avail internationally, but not thru me   (unless you can ship to APO address)</t>
  </si>
  <si>
    <t>cjnicolai</t>
  </si>
  <si>
    <t xml:space="preserve">Need a different antibiotic.  This one's making me sick.  </t>
  </si>
  <si>
    <t>michael_elliott</t>
  </si>
  <si>
    <t xml:space="preserve">AYIE!! http://tinyurl.com/cn8t69 that's right by where my parents live. </t>
  </si>
  <si>
    <t>xxlogannn</t>
  </si>
  <si>
    <t>@caiab dude it's gross. like, who does that? so i'm sweating &amp;amp; my feet are sticking to a random person's shoes i jacked.   -_-</t>
  </si>
  <si>
    <t xml:space="preserve">@emilyarcher thanks  me too. . . I just found out that i probably won't see my best friend or my nephew for a long time if ever again </t>
  </si>
  <si>
    <t>jaxcassidy</t>
  </si>
  <si>
    <t xml:space="preserve">@Kristen_Painter Supposed to watch Star Trek but may have to miss for soon-to-be in laws luncheon </t>
  </si>
  <si>
    <t>astgermain</t>
  </si>
  <si>
    <t xml:space="preserve">Got lots of sleep. Need to shower and get going so I can go get some coffee. My roommate took the coffee pot when she moved out </t>
  </si>
  <si>
    <t>LarrfulBuck</t>
  </si>
  <si>
    <t>At a glasses store, they don't have Dolce and Gabanna glasses here  going to different stores later tho!</t>
  </si>
  <si>
    <t xml:space="preserve">I have to say goodbye to twitterland for now. Pharmacology's waiting !! </t>
  </si>
  <si>
    <t>tilduhh</t>
  </si>
  <si>
    <t>@sambean_ i miss you  what are you doing</t>
  </si>
  <si>
    <t>0daniellewis0</t>
  </si>
  <si>
    <t xml:space="preserve">I'm so bored! It's a beautiful day where I am and I'm stuck in the house on my own  I think I'll sing to myself </t>
  </si>
  <si>
    <t>mistuhmiles</t>
  </si>
  <si>
    <t xml:space="preserve">@lydiabarling  i wish i was too baby.  </t>
  </si>
  <si>
    <t xml:space="preserve">@JustJen47 sorry I missed you last night!  </t>
  </si>
  <si>
    <t>ILikeAlfredo</t>
  </si>
  <si>
    <t>@austin31 argh, but thats the hard part  okay</t>
  </si>
  <si>
    <t xml:space="preserve">omg episode of hannah montana is going to make me cry. </t>
  </si>
  <si>
    <t>dontdeconstruct</t>
  </si>
  <si>
    <t>@mistawis Oh no, honey..  I'm sorry you're having such an awful time. Feel free to talk to me if you need to. &amp;lt;3</t>
  </si>
  <si>
    <t>rangerbug</t>
  </si>
  <si>
    <t xml:space="preserve">@draymer72 why am i mean? Cause it sounds like u were watching the game... R u guys watchin derby today? Im sad there is no party </t>
  </si>
  <si>
    <t>doctormiked</t>
  </si>
  <si>
    <t xml:space="preserve">Think I'm going to go with DreamHost for hosting the site. Seem to have plenty of good deals. Haven't thought of a domain name yet. </t>
  </si>
  <si>
    <t>lologoeslala</t>
  </si>
  <si>
    <t xml:space="preserve">is dreading work and everyone freaking out over the swine flu. must. slap. someone. i need a hug </t>
  </si>
  <si>
    <t>valoriesays</t>
  </si>
  <si>
    <t xml:space="preserve">Agh! I need to stop oversleeping all the time! </t>
  </si>
  <si>
    <t>jenloud</t>
  </si>
  <si>
    <t>@lizzielarock I will miss you and your family!  Maybe you can come out late? packing all day- I think dad is coming over tonight. callme!</t>
  </si>
  <si>
    <t>KtMudgett</t>
  </si>
  <si>
    <t xml:space="preserve">It is a beautiful day here in E. Lanisng...to bad i am stuck inside studying. </t>
  </si>
  <si>
    <t>TamaraBerardino</t>
  </si>
  <si>
    <t xml:space="preserve">Downtown for a long day at work </t>
  </si>
  <si>
    <t>ang hirap mo ireject!  http://plurk.com/p/remdz</t>
  </si>
  <si>
    <t>jenschocolate</t>
  </si>
  <si>
    <t>Saw Earth last night - very good cinematography.  Sad at some parts   Disney did a good job on this one.</t>
  </si>
  <si>
    <t>@SadikMorshed I'll try.  you feel better too</t>
  </si>
  <si>
    <t xml:space="preserve">Can't count the number of times I've had an idea that someone else goes through with </t>
  </si>
  <si>
    <t>@MissPippa Oh dear  What's he done? xx</t>
  </si>
  <si>
    <t>@KFZuzulo Lilacs are so beautiful, I don't have those in my yard  I only have weeds lol</t>
  </si>
  <si>
    <t>piratescribe</t>
  </si>
  <si>
    <t>@suziqb77 kind of, yeah  can't really remember it, though...</t>
  </si>
  <si>
    <t>IamTheChingas</t>
  </si>
  <si>
    <t>My flight is delayed. Dammit to hell! Just wanna go home!!!! Miss my puppies!  sad chingas....</t>
  </si>
  <si>
    <t>Eek! It's tick season! I just found one crawling up my leg!  Gross.</t>
  </si>
  <si>
    <t>@TheTreelo  awwwwwwwww this is what i didn't want to do D:</t>
  </si>
  <si>
    <t>jerryhtmn</t>
  </si>
  <si>
    <t xml:space="preserve">@iRidz Yeah me too! And I actually tried to buy tickets for you, pete &amp;amp; myself TODAY </t>
  </si>
  <si>
    <t>LacySwitchblade</t>
  </si>
  <si>
    <t xml:space="preserve">@raydee yeah i mean c'mon! im not jealouse at all! </t>
  </si>
  <si>
    <t>zionsouljer</t>
  </si>
  <si>
    <t>@chicatx05. Sorry to hear about your car    What are u going to do in h-town?  Kinda late in the wknd to go, no? http://myloc.me/qgl</t>
  </si>
  <si>
    <t>kiely</t>
  </si>
  <si>
    <t xml:space="preserve">Also really disappointed and conflicted with a certain individual </t>
  </si>
  <si>
    <t>angelnina</t>
  </si>
  <si>
    <t xml:space="preserve">The dreams again last night. Sometimes I dream of seeing though other people's eyes, and sometimes they aren't very nice people </t>
  </si>
  <si>
    <t xml:space="preserve">Working on my job application and online portfolio... designing for myself is hard work </t>
  </si>
  <si>
    <t>djbriancua</t>
  </si>
  <si>
    <t xml:space="preserve">@ternoman naiwan ko sa bahay yung i love america! </t>
  </si>
  <si>
    <t>panicxobsesssed</t>
  </si>
  <si>
    <t>@jamiexgosh258 thaaanks jamie; now i want chinese food too!!!   &amp;lt;-- that is me!</t>
  </si>
  <si>
    <t>red_annie</t>
  </si>
  <si>
    <t xml:space="preserve">Fallout3 has so rar been amazing... And then the xbox crashed! Damn you microsoft!! </t>
  </si>
  <si>
    <t>celts are on tnt tonight   tell me i can stream it on the web</t>
  </si>
  <si>
    <t>RebekahNicole</t>
  </si>
  <si>
    <t xml:space="preserve">my back really hurts </t>
  </si>
  <si>
    <t>@Uk_joedan_fan yep! But I didn't try when I got the new version of TB. Which sux  it's all bubbly and shit.</t>
  </si>
  <si>
    <t>WillBooth</t>
  </si>
  <si>
    <t xml:space="preserve">Went out for a ride on the bike after missing a couple of weeks. Only managed to do 40miles before my legs just ran out of energy. Gutted </t>
  </si>
  <si>
    <t>Stix19</t>
  </si>
  <si>
    <t xml:space="preserve">didn't get the job I needed due to where i live. Going to cry soon </t>
  </si>
  <si>
    <t>marjorieyan</t>
  </si>
  <si>
    <t xml:space="preserve">i wish i couldve gone to bamboozle in NJ this weekend.. </t>
  </si>
  <si>
    <t>morganbrooks</t>
  </si>
  <si>
    <t>I pulled my crotch muscle  Haha.</t>
  </si>
  <si>
    <t>emunderpants</t>
  </si>
  <si>
    <t xml:space="preserve">I wanted to go and see the bunnies today, no such luck </t>
  </si>
  <si>
    <t>QuirkyPrincess</t>
  </si>
  <si>
    <t xml:space="preserve">I think that @Mixboy2105 (JD) and  @popshuvit should have won awards  but congrats to @flizzow   i bet @istayedwoke is very proud </t>
  </si>
  <si>
    <t>alice_2008</t>
  </si>
  <si>
    <t xml:space="preserve">@beaverbunch Not sure what the plans are now. The birthday party might be off </t>
  </si>
  <si>
    <t>KLK3838</t>
  </si>
  <si>
    <t xml:space="preserve">going to get a haircut </t>
  </si>
  <si>
    <t>giving away the baby robo hamsters, its so sad  but they are going to good homes so its ok.</t>
  </si>
  <si>
    <t>SandieK</t>
  </si>
  <si>
    <t xml:space="preserve">@AliciaWag At this point it looks like Im going to take a couple of days, delete everything, wipe the iPod, and start over. </t>
  </si>
  <si>
    <t>Avenew</t>
  </si>
  <si>
    <t xml:space="preserve">Happy Birthday Mom! Too bad I can't be back in Illinois to celebrate </t>
  </si>
  <si>
    <t>bydemons</t>
  </si>
  <si>
    <t xml:space="preserve">but then helpin roggie at 4 til late   </t>
  </si>
  <si>
    <t xml:space="preserve">My laptop is actin' up </t>
  </si>
  <si>
    <t>icarlyfans</t>
  </si>
  <si>
    <t xml:space="preserve">@iCarlycruise How did you get to send me a Direct message? I cant seem to reply, dont know why </t>
  </si>
  <si>
    <t>zanderjaymz</t>
  </si>
  <si>
    <t xml:space="preserve">Laying down and possibly taking a nap. Work tonight. </t>
  </si>
  <si>
    <t xml:space="preserve">@SeanMalarkey aww... she is so cute! i wish I was taking my little one to the zoo today... but i'm working and it's pouring rain </t>
  </si>
  <si>
    <t>armysongbird</t>
  </si>
  <si>
    <t xml:space="preserve">@michellehcim I'm bed bound for the next two days </t>
  </si>
  <si>
    <t xml:space="preserve">Got home at 6 today...but explain to me why the f I'm WHEEZING?! breathing is hard </t>
  </si>
  <si>
    <t>LawanaLynn</t>
  </si>
  <si>
    <t xml:space="preserve">I'm toy shoppin w/Rob. If idont,he might bring hm a tractor. We don't have a farm. Lol.. What happened 2 yesterdays sun?. </t>
  </si>
  <si>
    <t>lmoake</t>
  </si>
  <si>
    <t>Just got back from WW  too much buffet and red meat this week got some work to do this week!!</t>
  </si>
  <si>
    <t>krystinechung</t>
  </si>
  <si>
    <t xml:space="preserve">will miss everyone sooo much </t>
  </si>
  <si>
    <t>kwelster</t>
  </si>
  <si>
    <t xml:space="preserve">@jmichaelcraig gotcha! I pig out on Saturdays, so far, I had french toast and oj, and about 5 chocolates my mom made </t>
  </si>
  <si>
    <t>ashuhleyx</t>
  </si>
  <si>
    <t xml:space="preserve">@robokiss29 ah dont worry im not going today either. </t>
  </si>
  <si>
    <t xml:space="preserve">My back is killing me! Sitting down in the gym. </t>
  </si>
  <si>
    <t xml:space="preserve">@carlsjr The store next to me closed  Now I have to drive really far away to get food </t>
  </si>
  <si>
    <t>sophiebannerman</t>
  </si>
  <si>
    <t xml:space="preserve">@ciara73 same  But it won't be until like november </t>
  </si>
  <si>
    <t>jetaunelysse</t>
  </si>
  <si>
    <t xml:space="preserve">Ok.... Ill runn it off now.... No fun </t>
  </si>
  <si>
    <t>ross_bateman</t>
  </si>
  <si>
    <t xml:space="preserve">losy my nano tank today. Total annihilation, every thing gone. Very sad so I closed it down </t>
  </si>
  <si>
    <t>yeah_imflawl3ss</t>
  </si>
  <si>
    <t xml:space="preserve"> i don't feel good</t>
  </si>
  <si>
    <t>Viper_Tim</t>
  </si>
  <si>
    <t xml:space="preserve">sitting here wallowing in the empty shell that is my life </t>
  </si>
  <si>
    <t>mommyto6kids</t>
  </si>
  <si>
    <t xml:space="preserve">Stuck inside ironing instead of working in yard. It's so pretty out. </t>
  </si>
  <si>
    <t>ChiSyd</t>
  </si>
  <si>
    <t>Heading to work  http://twitpic.com/4eojz</t>
  </si>
  <si>
    <t>scottique</t>
  </si>
  <si>
    <t>I think Pandora's really sick.  Setting up an appointment for her to see the veterinarian on Monday.</t>
  </si>
  <si>
    <t>annafleissner</t>
  </si>
  <si>
    <t xml:space="preserve">@maxcaven I don't like that. </t>
  </si>
  <si>
    <t>StevenJLowery</t>
  </si>
  <si>
    <t>@nellygd  I'm going to be a wrrreck</t>
  </si>
  <si>
    <t>dianaknazz</t>
  </si>
  <si>
    <t>woke up too early. agh  swimm soon</t>
  </si>
  <si>
    <t>hazmattmum</t>
  </si>
  <si>
    <t xml:space="preserve">More spring cleaning in the gite today. Just let all the curtain hems down cos they shrank when I washed them - I hate sewing too </t>
  </si>
  <si>
    <t>arunmvishnu</t>
  </si>
  <si>
    <t>@smashingmag But most of the tools are only for mac  I use Notepad++ too</t>
  </si>
  <si>
    <t>VCasambros</t>
  </si>
  <si>
    <t xml:space="preserve">@leydon http://twitpic.com/4ef3d - nice pic! Damn trains i wannna be in london </t>
  </si>
  <si>
    <t>erinrp</t>
  </si>
  <si>
    <t xml:space="preserve">@RissEO I was at cape buffalo yesterday for happy hour......we must have just missed each other </t>
  </si>
  <si>
    <t xml:space="preserve">@JosephDexter i love it ! Night life and the music scene is always poppin. The rds sux tho i ended up gettin a flat tire </t>
  </si>
  <si>
    <t xml:space="preserve">NO THEY DIDN'T! Radio Devon got a little over excited </t>
  </si>
  <si>
    <t>fadegreen</t>
  </si>
  <si>
    <t xml:space="preserve">I'm afraid they hate me now. </t>
  </si>
  <si>
    <t>Sleepy  it's beautiful outside tho.</t>
  </si>
  <si>
    <t>visualempathy</t>
  </si>
  <si>
    <t xml:space="preserve">@Brendaleann my heart goes out to you and your family Brenda. </t>
  </si>
  <si>
    <t>mmkmeghan</t>
  </si>
  <si>
    <t xml:space="preserve">day of packing and studying </t>
  </si>
  <si>
    <t>suigi</t>
  </si>
  <si>
    <t>sat outside after kicking a football about wishing she hadent kicked the washing hanger thing coz her leg hurts  waying up a drink</t>
  </si>
  <si>
    <t>London_Law_Firm</t>
  </si>
  <si>
    <t xml:space="preserve">@Oedipus_Lex yes indeed... Tranquil Vale to be absolutely precise... Maria does not wear hot pants though </t>
  </si>
  <si>
    <t xml:space="preserve">@thetrews You guys should come back to Kitchener Ontario! I haven't seen you since your first album </t>
  </si>
  <si>
    <t xml:space="preserve">@pointipohmali i want krispy kreme too </t>
  </si>
  <si>
    <t>i miss the china man western foodstall at hollandv market  his veryverybellynice fried rice is muchly missed.</t>
  </si>
  <si>
    <t xml:space="preserve">@applecoconut Noooooo ! I'm not sure if Taylena is true.. I thought it was already 100% confirmed </t>
  </si>
  <si>
    <t>UndeadXangeL</t>
  </si>
  <si>
    <t xml:space="preserve">partying tonight!!! (alla gt vrm toso polu?) </t>
  </si>
  <si>
    <t>@Jason_YEEC I feel GRAND! But my tummy still hurts  lol I have work to do so it really doesnt matter lol</t>
  </si>
  <si>
    <t>SarahNicholas</t>
  </si>
  <si>
    <t xml:space="preserve">Flamenco has given me a headache </t>
  </si>
  <si>
    <t>Allyface</t>
  </si>
  <si>
    <t xml:space="preserve">is exceptionally bad at nail varnish application despite her gender </t>
  </si>
  <si>
    <t>artisaweapon</t>
  </si>
  <si>
    <t>@tmunni you hanging this morn girl...  that's no bueno ray and i kept it clear with vodka tonic and i feel great this morn!</t>
  </si>
  <si>
    <t>reesebali</t>
  </si>
  <si>
    <t>@jensinemay ahhhhh you're going to see Quest &amp;amp; Beatfreaks! i'm jealous haha i wish i was goinggggg  by the way . i miss you okay bye</t>
  </si>
  <si>
    <t xml:space="preserve">I cnt go back to sleep </t>
  </si>
  <si>
    <t>mr_bo_jingles</t>
  </si>
  <si>
    <t xml:space="preserve">Very unproductive today </t>
  </si>
  <si>
    <t>NYCcowsheep</t>
  </si>
  <si>
    <t xml:space="preserve">off to the gym, then an 11-hr work day. fun times </t>
  </si>
  <si>
    <t>yann3</t>
  </si>
  <si>
    <t xml:space="preserve">one patient passed away tonight... makes me feel kinda depressed. also heard that 2 babies about to be baptized died on a car accident.. </t>
  </si>
  <si>
    <t>douglaskarr</t>
  </si>
  <si>
    <t xml:space="preserve">Heading out to go shopping with my daughter for her 15th birthday.  Going to be expensive since I'm flying out tomorrow ON her birthday. </t>
  </si>
  <si>
    <t>loljuiceapple</t>
  </si>
  <si>
    <t xml:space="preserve">We did so bad.. </t>
  </si>
  <si>
    <t>kainvestor</t>
  </si>
  <si>
    <t xml:space="preserve">Just fixed my crushed home PC...but lost some invaluable docs. (daughter's Pics n others) </t>
  </si>
  <si>
    <t>SwankyAss</t>
  </si>
  <si>
    <t>Just had my worst Waffle House experience ever  They made my order wrong then tried to over-charge me, on top of shoddy service! *smh*</t>
  </si>
  <si>
    <t xml:space="preserve">Apparently I need an invite to snag my user name at Dreamwidth. I don't have the money to pay to have the right to snag my user name </t>
  </si>
  <si>
    <t>BonneKlide</t>
  </si>
  <si>
    <t xml:space="preserve">going to bed soon. soooooo tired.. ears are doing weird pressure thing, throat feels weird.. Hard to breathe.. </t>
  </si>
  <si>
    <t>jacquim</t>
  </si>
  <si>
    <t xml:space="preserve">im wondering where the heck the sun went </t>
  </si>
  <si>
    <t>LaurenBrent</t>
  </si>
  <si>
    <t>@TwistedHelen I forgot what happened at the end of eppy 11... OH... FALLOUT. Yeah, not happy about that.  Eden...</t>
  </si>
  <si>
    <t>yniq</t>
  </si>
  <si>
    <t xml:space="preserve">mad. im printing all the wrong things. im scared. i dont wanna failll! </t>
  </si>
  <si>
    <t>cuvel</t>
  </si>
  <si>
    <t>Happy Free Comic Book Day!! which I cannot attend this time in the middle of the desert, no comic stores exist here   http://bit.ly/5ZmiB</t>
  </si>
  <si>
    <t>lindsvonsexy</t>
  </si>
  <si>
    <t>Don't say that @SeanMertan !!!  pray for me!</t>
  </si>
  <si>
    <t>nbxo</t>
  </si>
  <si>
    <t xml:space="preserve">@solangeknowles http://twitpic.com/4en6y - ahhh, i was just there! I miss it </t>
  </si>
  <si>
    <t>christyclaire</t>
  </si>
  <si>
    <t xml:space="preserve">@kat22stl hey kat - fyi - the website says toad suck is closed today due to weather </t>
  </si>
  <si>
    <t>polosvoice</t>
  </si>
  <si>
    <t xml:space="preserve">@Enhantedpr What happened?  Who scammed? </t>
  </si>
  <si>
    <t>drichx</t>
  </si>
  <si>
    <t xml:space="preserve">is moving to orlando today </t>
  </si>
  <si>
    <t>tedsink</t>
  </si>
  <si>
    <t xml:space="preserve">i believe i have overwatered my enormous 6 foot cactus (technically Euphorbia).  Looks like a plant vampire bit it. And brown spots, too. </t>
  </si>
  <si>
    <t>DanaBelle</t>
  </si>
  <si>
    <t>UGHwork.  I wanna be at the movies not here.</t>
  </si>
  <si>
    <t>@kylebuddo I will be having pizza! I have to wait until I am allowed pizza  boo!</t>
  </si>
  <si>
    <t>kat8290</t>
  </si>
  <si>
    <t>depresed about my broken itouch!  chillen with bryttne gota do something with my crazy bed head :o]</t>
  </si>
  <si>
    <t>@KariewithaK Taranis, haven't gotten to play in weeks my son took over my acct  lol</t>
  </si>
  <si>
    <t>lmschmid</t>
  </si>
  <si>
    <t xml:space="preserve">Headache = </t>
  </si>
  <si>
    <t>Guhost95</t>
  </si>
  <si>
    <t xml:space="preserve">Just woke up. Risa and I want pancakes! </t>
  </si>
  <si>
    <t>NerdBoyTV</t>
  </si>
  <si>
    <t xml:space="preserve">Hmmmmmm, maybe I won't make the effort to brainwash my kids into catching a matinee of Wolverine later today. </t>
  </si>
  <si>
    <t>ohMaggielicious</t>
  </si>
  <si>
    <t xml:space="preserve">cant believe this fucking mess </t>
  </si>
  <si>
    <t>seanibay</t>
  </si>
  <si>
    <t xml:space="preserve">i'm awake already! </t>
  </si>
  <si>
    <t xml:space="preserve">On Dulwich park - little girls really get the crap end of the stick, toys and outfits-wise, eh? Brash pink overload on every single item </t>
  </si>
  <si>
    <t>chebella17</t>
  </si>
  <si>
    <t xml:space="preserve">wishing i was in beantown </t>
  </si>
  <si>
    <t>MeegzZ</t>
  </si>
  <si>
    <t xml:space="preserve">went to bed at 5pm and now cannot sleep </t>
  </si>
  <si>
    <t>SaraUrso</t>
  </si>
  <si>
    <t>I haven't spoken to @Megarawrr &amp;amp; @willowsaywhat in a while  I feel deserted!</t>
  </si>
  <si>
    <t xml:space="preserve">I cant go to either </t>
  </si>
  <si>
    <t>Skittlez88</t>
  </si>
  <si>
    <t xml:space="preserve">Selling crap at the yard sale. Not many people have stopped by.  </t>
  </si>
  <si>
    <t>katrinabrickner</t>
  </si>
  <si>
    <t>@lukedupont sorry we didn't make it to happy hour; couldn't get it together by 7   next time for sure</t>
  </si>
  <si>
    <t>@idkmybffkatie Awww, bb! What happened?  xx</t>
  </si>
  <si>
    <t>Sick_On_Sin</t>
  </si>
  <si>
    <t xml:space="preserve">eek just saw the cause of the closure....car through fence and against pole totally trashed. </t>
  </si>
  <si>
    <t>designto</t>
  </si>
  <si>
    <t xml:space="preserve"> looks like my son's birthday baseball game is going to be rained out. Sad face.</t>
  </si>
  <si>
    <t>what a long month may is going to be.. especially at work..   Dont know what to do with my time anymore.. need more friends, or something.</t>
  </si>
  <si>
    <t>courtneyj87</t>
  </si>
  <si>
    <t xml:space="preserve">Although I want to hit up mcdonalds breakfast instead! </t>
  </si>
  <si>
    <t>juhnet_win</t>
  </si>
  <si>
    <t xml:space="preserve">i wish somehow i was at bamboozle this weekend </t>
  </si>
  <si>
    <t>insanica</t>
  </si>
  <si>
    <t xml:space="preserve">Yay for days off!! To bad there's laundry to do </t>
  </si>
  <si>
    <t>heyydarc</t>
  </si>
  <si>
    <t xml:space="preserve">try taking 13-no 14 knives and stabbing your throat. then you know how i feel right now </t>
  </si>
  <si>
    <t>@WeTheTRAVIS i cant read it  I can just about make out the cab and boys like- OH, YOURE AFTER METRO STATION AND BEFORE BOYS LIKE GIRLS D</t>
  </si>
  <si>
    <t>ilovedarlin</t>
  </si>
  <si>
    <t xml:space="preserve">wat mom wakes up their daughter at 7:00 in the morning just to sweep up the house? MY mom </t>
  </si>
  <si>
    <t>SunnyDeeLite520</t>
  </si>
  <si>
    <t xml:space="preserve">is wondering why twitter is more popular than facebook..... none of my friends have twitter </t>
  </si>
  <si>
    <t>AlMcGourlay</t>
  </si>
  <si>
    <t>season is over, St Johnstone take a 3-1 lead, bah and humbug  I can feel some aclohol coming on later....</t>
  </si>
  <si>
    <t>moroccanmint</t>
  </si>
  <si>
    <t xml:space="preserve">ack. I feel a sore throat coming </t>
  </si>
  <si>
    <t>GraphicByDesign</t>
  </si>
  <si>
    <t xml:space="preserve">hoping twitter will let me send texts from my phone its only been working on it for 2mos now </t>
  </si>
  <si>
    <t>nevergo1</t>
  </si>
  <si>
    <t xml:space="preserve">tch I don't even like </t>
  </si>
  <si>
    <t>abbygaylemarie</t>
  </si>
  <si>
    <t>Migraines suck.  about to go volunteer at a dog fashion show. Hahhaaa</t>
  </si>
  <si>
    <t>branman123</t>
  </si>
  <si>
    <t xml:space="preserve">We're going to the may faire today at Jeff's school.  But it's unseasonably rainy and dark today </t>
  </si>
  <si>
    <t>Slyth66</t>
  </si>
  <si>
    <t>NO WATER! AGAIN!  My dad is too stubborn to call a plumber, wants to fix himself...which didn't work last time.  I'm gonna die!</t>
  </si>
  <si>
    <t>emilyyyyy</t>
  </si>
  <si>
    <t>@assataSAYS someone had a good time last night. no invites  lol</t>
  </si>
  <si>
    <t>nancys_not_home</t>
  </si>
  <si>
    <t xml:space="preserve">@wethetravis http://twitpic.com/4eniz - I fail 'cause I'm miles away in London. </t>
  </si>
  <si>
    <t xml:space="preserve">lost my button!! </t>
  </si>
  <si>
    <t>Ensanguin</t>
  </si>
  <si>
    <t xml:space="preserve">@GimpyKnee I was always more partial to Willy. But I've never seen him lazer something. </t>
  </si>
  <si>
    <t>aliciaandre</t>
  </si>
  <si>
    <t xml:space="preserve">Miss him already blah </t>
  </si>
  <si>
    <t>manatee703</t>
  </si>
  <si>
    <t>not staying in the ville this summer   also, hummus and veggie wraps will never cease to arouse my taste buds</t>
  </si>
  <si>
    <t>babalou731</t>
  </si>
  <si>
    <t xml:space="preserve">@susandiggs I guess nothing is for free.. Link does not connect </t>
  </si>
  <si>
    <t>somethin05</t>
  </si>
  <si>
    <t xml:space="preserve">is finally getting his oil changed in his car and found out that his battery needs to be changed too!!! Booo on car maintenance </t>
  </si>
  <si>
    <t>STINASTUDIOS</t>
  </si>
  <si>
    <t>I just fell down the stairs!  my bum is sore</t>
  </si>
  <si>
    <t>cathlowkiss</t>
  </si>
  <si>
    <t xml:space="preserve">no matter how many times i watch a walk to remember...i cry..every damn time </t>
  </si>
  <si>
    <t>ok Im up, dressed but not awake   I have a photo shoot thingy today with the band, I have only had approx 2 hr2 13 mins of sleep Tweeple</t>
  </si>
  <si>
    <t xml:space="preserve">X-ray is next </t>
  </si>
  <si>
    <t xml:space="preserve">jealous of EVERYONE that's @ bamboozle this weekend !! </t>
  </si>
  <si>
    <t>inncuisine</t>
  </si>
  <si>
    <t xml:space="preserve">Good grief---butter fiasco from other day is coming back to haunt me. Keyboard not working well and #9 key just fell off (bracket broke) </t>
  </si>
  <si>
    <t>SolNMia</t>
  </si>
  <si>
    <t>@MissBridge  I thought one of us made progress....</t>
  </si>
  <si>
    <t>mjthomas7980</t>
  </si>
  <si>
    <t>Thye did mean things to my eyes...and my eyes are not happy about it...   wah</t>
  </si>
  <si>
    <t>katiee1619</t>
  </si>
  <si>
    <t xml:space="preserve">wow. i havent been on twitter in awhile. </t>
  </si>
  <si>
    <t>alice_cullens</t>
  </si>
  <si>
    <t xml:space="preserve">@therobpattinson why you don't write any Twitter??? </t>
  </si>
  <si>
    <t>roanimic</t>
  </si>
  <si>
    <t xml:space="preserve">ughh!!! moments were SO precious, but this sickness ruined my incredibly perfect day!! </t>
  </si>
  <si>
    <t>Bethany_Walton</t>
  </si>
  <si>
    <t xml:space="preserve">@Fearnecotton please please play Tinchy Stryder Ft N-dubz Number 1 it is a awsome song and i feel sorry for reggie for not having twitter </t>
  </si>
  <si>
    <t>rolandl</t>
  </si>
  <si>
    <t xml:space="preserve">Keeping the kids home today.  Little one has a fever </t>
  </si>
  <si>
    <t>wrenalida</t>
  </si>
  <si>
    <t xml:space="preserve">@burningsteady If I weren't finishing an assignment for E, I would. </t>
  </si>
  <si>
    <t>mpuig</t>
  </si>
  <si>
    <t>G'morning! Last day in San Francisco  Hope to return so soon...</t>
  </si>
  <si>
    <t>sup_holmes</t>
  </si>
  <si>
    <t xml:space="preserve">@KathleenONeill1 Yes, vividly. I just barfed in mah mouf. You going home aft exams? I get a weekend and then I'm back in clazz </t>
  </si>
  <si>
    <t>@sal_Mor it's not funny!! I wasn't having trouble breathing before. Poo  lol</t>
  </si>
  <si>
    <t>@cdhq no  its one of those day where u jus wanna sleep in</t>
  </si>
  <si>
    <t>amandaperaza</t>
  </si>
  <si>
    <t xml:space="preserve">just woke up sooo tired i have a headache </t>
  </si>
  <si>
    <t>pfespinoza</t>
  </si>
  <si>
    <t xml:space="preserve">I am not in the mood for work today! Its gonna be way too busy! </t>
  </si>
  <si>
    <t>LarryStarburst</t>
  </si>
  <si>
    <t xml:space="preserve">i've been working for 3 hours and will continue to work on this paper for another 8 </t>
  </si>
  <si>
    <t>BrentHalstead</t>
  </si>
  <si>
    <t xml:space="preserve">Derby fever is alive...even if I can't go </t>
  </si>
  <si>
    <t>lizziethomas440</t>
  </si>
  <si>
    <t xml:space="preserve">is working out... then taking and what not... going to jons going away party tonight!! </t>
  </si>
  <si>
    <t>xntrek</t>
  </si>
  <si>
    <t xml:space="preserve">bloody traffic works and freeway closures added an hour to my get home time meaning it took me nearly two hours to cross Melbourne </t>
  </si>
  <si>
    <t>bsov</t>
  </si>
  <si>
    <t xml:space="preserve">Last night I danced my butt off, sang my lungs out, and had an all around good time with my best friends.  Oh how I will miss them </t>
  </si>
  <si>
    <t xml:space="preserve">@Thengz HAHAHAHAHAHAHAHAHAHA BEATTY. bt ;) coooooool man. why? cuz she scold me for expressing my love for her to her? </t>
  </si>
  <si>
    <t>AmandaMurphy_</t>
  </si>
  <si>
    <t xml:space="preserve">looks like its just me and marcy tonight...hil is comin for a bit after work but she cant stay </t>
  </si>
  <si>
    <t>gringahispana</t>
  </si>
  <si>
    <t>Good morning.  I am dissapointed. Just received Paint Shop and can't install it.    Where's the serial#?</t>
  </si>
  <si>
    <t>slypig87</t>
  </si>
  <si>
    <t xml:space="preserve">Going to relax this weekend. Or start packing up my room </t>
  </si>
  <si>
    <t>phindymindy</t>
  </si>
  <si>
    <t xml:space="preserve">@phindyphil that sucks, sorry </t>
  </si>
  <si>
    <t>jamiefishback</t>
  </si>
  <si>
    <t xml:space="preserve">@MelanieMerkosky agreed, a little overcast here in burbank tho </t>
  </si>
  <si>
    <t>danieldevine</t>
  </si>
  <si>
    <t xml:space="preserve">Finished wedding, shot 10gb of photos. On the road home to copy and give to the boss. Cutting it tight for the cinema </t>
  </si>
  <si>
    <t>ELLEDuke</t>
  </si>
  <si>
    <t xml:space="preserve">@Raceday11 Poor Digger, he is just doing his job </t>
  </si>
  <si>
    <t>MisterDude</t>
  </si>
  <si>
    <t xml:space="preserve">What a very long night...my head hurts.  </t>
  </si>
  <si>
    <t>vanbeckman</t>
  </si>
  <si>
    <t xml:space="preserve">@isenmike wish I had one </t>
  </si>
  <si>
    <t>artistiquemeg</t>
  </si>
  <si>
    <t xml:space="preserve">has lost the remote for her tv </t>
  </si>
  <si>
    <t>imafishy_rawr</t>
  </si>
  <si>
    <t xml:space="preserve">i need new purple nailpolish.... </t>
  </si>
  <si>
    <t>ellhatebc</t>
  </si>
  <si>
    <t>i freaking lov exeats. i get to chill at home for a whole two and a half days! but i have to go home early  aw well gotta enjoy it  xxx</t>
  </si>
  <si>
    <t xml:space="preserve">Oh my word. This is really not the time to need a pee! </t>
  </si>
  <si>
    <t xml:space="preserve">I have javascript codes related to forms and loops </t>
  </si>
  <si>
    <t>QuotableBuffy</t>
  </si>
  <si>
    <t xml:space="preserve">@ak2176 Oh FAIL tnt.tv! Windows only? Pfft. Plus I'm guessing it's not available outside the US...  </t>
  </si>
  <si>
    <t>adrisalazar</t>
  </si>
  <si>
    <t xml:space="preserve">I hate working the late shift on Saturdays </t>
  </si>
  <si>
    <t>becca521</t>
  </si>
  <si>
    <t>Working @ borders all day  booooooo!!!!!!!!</t>
  </si>
  <si>
    <t>Kjlovesty</t>
  </si>
  <si>
    <t xml:space="preserve">Feels neglected cause ur talking to crack heads and ignoring me alllll day </t>
  </si>
  <si>
    <t>Draginite</t>
  </si>
  <si>
    <t>I want penne.     I guess I have to live off of TUNA.</t>
  </si>
  <si>
    <t>@whatsdafus haha yes an hour  cause they don't deliever till after 6 I cbf going out till later haha!</t>
  </si>
  <si>
    <t>RosieTheHamster</t>
  </si>
  <si>
    <t xml:space="preserve">My owners tv is too loud..my ears hurt </t>
  </si>
  <si>
    <t>Emillith</t>
  </si>
  <si>
    <t xml:space="preserve">Apartment flood again, window leaks too. </t>
  </si>
  <si>
    <t xml:space="preserve">@msmac Yes I can understand it now too </t>
  </si>
  <si>
    <t>brandonshrader</t>
  </si>
  <si>
    <t xml:space="preserve">@ashleymb1214 you're working allllll day? </t>
  </si>
  <si>
    <t xml:space="preserve">@GallifreyReject  so is it raining there? we have flash flood warnings for the entire weekend! </t>
  </si>
  <si>
    <t xml:space="preserve">Ouch. My head is not happy </t>
  </si>
  <si>
    <t xml:space="preserve">@_sams Oh no dear I'm sorry to hear </t>
  </si>
  <si>
    <t>Twilightlover40</t>
  </si>
  <si>
    <t xml:space="preserve">JUST GOT BACK FROM MY BAND CONTEST THAT WAS FUN!!! AND SOMEONE GOT SICK DURING THE LAST SONG </t>
  </si>
  <si>
    <t xml:space="preserve">@wilbrown at least you have a plot to lose ! </t>
  </si>
  <si>
    <t>AlexGootkin</t>
  </si>
  <si>
    <t xml:space="preserve">work, work, and more work </t>
  </si>
  <si>
    <t>fizzliz</t>
  </si>
  <si>
    <t xml:space="preserve">@djvirman Vir, I'm so jealous! P.S. Guess who I heard on the radio?! =P OH, and tell Jo to stop forgetting our CDs! </t>
  </si>
  <si>
    <t xml:space="preserve">My favorite color is purple, and I have two shirts that reflect that. </t>
  </si>
  <si>
    <t>ButtercupLuvsJK</t>
  </si>
  <si>
    <t xml:space="preserve">Oh rats...wont show how many replies 2 me. </t>
  </si>
  <si>
    <t>kerirose1234</t>
  </si>
  <si>
    <t xml:space="preserve">Is, now, totally bummed that McFly are in the same area as me. Only 15-20 minutes away....so close and yet, so far </t>
  </si>
  <si>
    <t>DWsBrewster</t>
  </si>
  <si>
    <t>@readyforthis I know I haven't heard from you in awhile girl   Hope the exercise regimen is going well</t>
  </si>
  <si>
    <t>bunzi1964</t>
  </si>
  <si>
    <t>at the cape, is raining  but they got seamonstres at the pub !!</t>
  </si>
  <si>
    <t>luvalesia</t>
  </si>
  <si>
    <t xml:space="preserve">Watchin Guess Who. R.I.P Bernie Mac. </t>
  </si>
  <si>
    <t>LadyTrev</t>
  </si>
  <si>
    <t xml:space="preserve">is writing a very long boring forensic report </t>
  </si>
  <si>
    <t>casssaywhatx3</t>
  </si>
  <si>
    <t xml:space="preserve">well im going off because i  m feeling bad i think i m getting sick </t>
  </si>
  <si>
    <t>FrankBanfill</t>
  </si>
  <si>
    <t>Dropped the second game  We played poor! Oh well, 2nd place isn't so bad. Tournament next week.</t>
  </si>
  <si>
    <t>lisaworld09</t>
  </si>
  <si>
    <t>Amen @tesseloveFYI most of your songs are unavailable when I try to listen  ? http://blip.fm/~5f4s2</t>
  </si>
  <si>
    <t>primitivestyles</t>
  </si>
  <si>
    <t xml:space="preserve">ughh, neighbor using a pressure washer at 7:30am </t>
  </si>
  <si>
    <t>ZoeRalph_x</t>
  </si>
  <si>
    <t xml:space="preserve">@OhSoVicki_x i know what you mean </t>
  </si>
  <si>
    <t>LeliaK</t>
  </si>
  <si>
    <t xml:space="preserve">Sore throat... congested.... coughing....  </t>
  </si>
  <si>
    <t xml:space="preserve">@fool l'll keep an eye out when downtown and around. So sorry man </t>
  </si>
  <si>
    <t>Halzzz</t>
  </si>
  <si>
    <t xml:space="preserve">cleaninggg. </t>
  </si>
  <si>
    <t>NNOOOO!!! my hair poofed!  but the color looks great! okay, must plug in the straighter</t>
  </si>
  <si>
    <t>razorbckgirl</t>
  </si>
  <si>
    <t xml:space="preserve">Toad Suck Daze is shut down for the day...check website later for info about tomorrow...big possibility of flooding downtown...stay away </t>
  </si>
  <si>
    <t>@DJskater nice! Kings is in Grantham.. its an all boys skool. rofl i go to an all girls skool.  Sage still got meh as his bckground..</t>
  </si>
  <si>
    <t>Snekre</t>
  </si>
  <si>
    <t xml:space="preserve">The show of Lady Gaga in Amsterdam is sold out... Damn it! </t>
  </si>
  <si>
    <t>kiacokely</t>
  </si>
  <si>
    <t xml:space="preserve">Cricket just told me it takes 15 minutes for them to text me a password, but it always takes them 2 seconds to text me a payment reminder </t>
  </si>
  <si>
    <t>How many people are NOT going to bamboozle? You can be all depressed and gloomy with me.  &amp;lt;|3</t>
  </si>
  <si>
    <t>lasersailor</t>
  </si>
  <si>
    <t xml:space="preserve">Ah, the special horror yet wonderfully satisfying sound made when you drop a  fluorescent  light bulb and it shatters.  Now for cleanup </t>
  </si>
  <si>
    <t>calamitylill</t>
  </si>
  <si>
    <t>@Michellereyn think i'm going to miss nin ja.  atlanta is days away and the charlotte show is just 4 days after i see decemberists in atl.</t>
  </si>
  <si>
    <t>suzuno</t>
  </si>
  <si>
    <t xml:space="preserve">Woops. It's Derby Day! ^^ And I forgot my bourbon. </t>
  </si>
  <si>
    <t>dcloues</t>
  </si>
  <si>
    <t xml:space="preserve">@amdev yep - six of 'em </t>
  </si>
  <si>
    <t xml:space="preserve">I'm waiting for my itouch to be fully charged. @toeslaughter isn't replying me on MSN!! </t>
  </si>
  <si>
    <t xml:space="preserve">@stormygyrltx it is a bit soupy out </t>
  </si>
  <si>
    <t xml:space="preserve">@Croaker_UK Ah very jealous. Vic went there on thurs. I wish i could go </t>
  </si>
  <si>
    <t>subangel</t>
  </si>
  <si>
    <t>trying to install PHP but all the tuts assume you know about servers - I dont  Totally stuck! Help anyone? please?</t>
  </si>
  <si>
    <t>dandelions8910</t>
  </si>
  <si>
    <t xml:space="preserve">@9thknight oh. Yuck. Poor thing. </t>
  </si>
  <si>
    <t>orvillez</t>
  </si>
  <si>
    <t xml:space="preserve">&amp;quot;The Constant&amp;quot; - Lost Episode 5, Season 4. Made me remember why I like the show. I'm a sucker for fairy tale love stories. </t>
  </si>
  <si>
    <t>Dr_MickeyMouse</t>
  </si>
  <si>
    <t xml:space="preserve">Was listening to Lauryn Hill-I Got Find Peace of Mindhttp://tinyurl.com/cwaghl and my IPod died.  </t>
  </si>
  <si>
    <t>melindajane</t>
  </si>
  <si>
    <t xml:space="preserve">Today's agenda: hills cafe, study at borders, print out handouts at library, work at Hyatt, study at home </t>
  </si>
  <si>
    <t>kimberleydayle</t>
  </si>
  <si>
    <t>@dizzybunny oh  no its in plymouth... long way lol...i hope some people from bh.com come though...</t>
  </si>
  <si>
    <t>MsCryssi</t>
  </si>
  <si>
    <t xml:space="preserve">Happy to be off today, I would love to be able to stay home in my jammies all day and do nothing, however that won't happen! </t>
  </si>
  <si>
    <t>5carol</t>
  </si>
  <si>
    <t>is sitting @ computer..can smell Ed's coffee brewing-nirvana-wish I could drink it-alas, no caffeine for this gal   Sucks eh, Murph. Yep.</t>
  </si>
  <si>
    <t xml:space="preserve">i'm feelin reeeeeally sick right now </t>
  </si>
  <si>
    <t>saynine</t>
  </si>
  <si>
    <t xml:space="preserve">@Ice_Empress Good morning Sexy. California is already sad knowing you are leaving. </t>
  </si>
  <si>
    <t>Jordan_andrews</t>
  </si>
  <si>
    <t>Ohmyghawd. Woke up with a stiff neck!!  driving is so hard... Off to Jr. Chef!</t>
  </si>
  <si>
    <t>alyssakicksbutt</t>
  </si>
  <si>
    <t xml:space="preserve">prom!!! but work at eight thirty tomorrow.... </t>
  </si>
  <si>
    <t>my second football team just got relegated  *cry*</t>
  </si>
  <si>
    <t>mizzdeejaydanja</t>
  </si>
  <si>
    <t xml:space="preserve">CalebFTSK: I need wal-mart moccasins...size 10 please! I'm walking around barefoot! Cleveland, help!  Poor caleb </t>
  </si>
  <si>
    <t xml:space="preserve">a friend is sometimes your worst ennemy  </t>
  </si>
  <si>
    <t>MichelleZink</t>
  </si>
  <si>
    <t xml:space="preserve">@Sarahbear9789 so sorry, sarah. that is such a tragedy... such a loss. </t>
  </si>
  <si>
    <t>jimmyritts</t>
  </si>
  <si>
    <t xml:space="preserve">Grrr. Dsl is out. Waiting for repairman to come. Hopefuly b4 3pm, but maybe not till Monday </t>
  </si>
  <si>
    <t>Juicyfruit4u</t>
  </si>
  <si>
    <t xml:space="preserve">I'm so sore! Fought for 20mins, got a little bruised all over. </t>
  </si>
  <si>
    <t>edgehaedjr</t>
  </si>
  <si>
    <t>@conartist4 That's what I said.  I'm sorry for canceling... for a second time. I can go on the 1st... but for 50% more. (915$USD/670ï¿½) :S</t>
  </si>
  <si>
    <t>theWoodenKing</t>
  </si>
  <si>
    <t xml:space="preserve">and there goes Pushing Daisies </t>
  </si>
  <si>
    <t>sneakuhz</t>
  </si>
  <si>
    <t xml:space="preserve">@AyoTwiz werd boo? u cheatin on me again? </t>
  </si>
  <si>
    <t>crystib</t>
  </si>
  <si>
    <t>im boooooored  who wants to play?</t>
  </si>
  <si>
    <t>clampsoup</t>
  </si>
  <si>
    <t xml:space="preserve">Stuck at home due to rain </t>
  </si>
  <si>
    <t>jennybean27</t>
  </si>
  <si>
    <t xml:space="preserve">what are my plans today.  well work till 3pm.  wish i got off early so i could go golfing with vic. </t>
  </si>
  <si>
    <t xml:space="preserve">@TheRopolitans feel better Andrew </t>
  </si>
  <si>
    <t>arocktheparty</t>
  </si>
  <si>
    <t xml:space="preserve">twittering? ah......I work all weekend...no fun in punxsy for me </t>
  </si>
  <si>
    <t xml:space="preserve">Why am I taking up more than 2 hours just to draw something simple like this!? My concentration level is so bad, man. </t>
  </si>
  <si>
    <t>AnabelMcIntyre</t>
  </si>
  <si>
    <t xml:space="preserve">@joeymcintyre Are you having bronze for the cruise? only 14 days 'til!!!!!!!!!!!!!!!! I wish I could be there </t>
  </si>
  <si>
    <t>ikhoa</t>
  </si>
  <si>
    <t xml:space="preserve">Its saturday....and i have no plans </t>
  </si>
  <si>
    <t>childaycare</t>
  </si>
  <si>
    <t xml:space="preserve">driving to work </t>
  </si>
  <si>
    <t xml:space="preserve">Just got home from having coffee with Mom. Omg this weekend is sooo freaken boring.. and I'm gonna be alone all night </t>
  </si>
  <si>
    <t>Keiky</t>
  </si>
  <si>
    <t xml:space="preserve">2347pm: *meow meow*...purrs missing someone </t>
  </si>
  <si>
    <t>parkerbest</t>
  </si>
  <si>
    <t>today is a day i'm not really sure what i'm doing..  poo its not raining any more  i like to watch the rains</t>
  </si>
  <si>
    <t>skysignal</t>
  </si>
  <si>
    <t xml:space="preserve">Just had late dinner, I think I'm gonna be sick. </t>
  </si>
  <si>
    <t>AussieHick</t>
  </si>
  <si>
    <t xml:space="preserve">Does it always take forever to upload videos ... </t>
  </si>
  <si>
    <t>annierebekah</t>
  </si>
  <si>
    <t>&amp;quot;I WANT REVENGE will not run in the Kentucky Derby due to a wrenched ankle.&amp;quot;  #fb</t>
  </si>
  <si>
    <t>holibee</t>
  </si>
  <si>
    <t xml:space="preserve">drinking so early wasn't so good. MASSIVE hangover </t>
  </si>
  <si>
    <t>richgirlz</t>
  </si>
  <si>
    <t xml:space="preserve">doesn't want to clean </t>
  </si>
  <si>
    <t>ash_n</t>
  </si>
  <si>
    <t xml:space="preserve">Got super-sick drunk last nite. It was horrible. </t>
  </si>
  <si>
    <t>khill22</t>
  </si>
  <si>
    <t>@kristoffer34 yeah  you really have to always keep your nose clean, you never know what's going to come back to bite ya in the butt...</t>
  </si>
  <si>
    <t>eternityofdream</t>
  </si>
  <si>
    <t xml:space="preserve">I can't find a good drama school, although I live in the capital </t>
  </si>
  <si>
    <t xml:space="preserve">@whelming lol ok then ...im guessing she didnt. lol..i have forgoten to come on here :O im a bad tweeter.. </t>
  </si>
  <si>
    <t>lifethrumyeyez</t>
  </si>
  <si>
    <t xml:space="preserve">just woke up. eating breakfast/lunch. then out to the beach for my last day here </t>
  </si>
  <si>
    <t>jellyjam2428</t>
  </si>
  <si>
    <t>listing to my i-pod and i slept o my neck wrong so it hurts now which means i cant go swimming with my mom now  and im so bored right now</t>
  </si>
  <si>
    <t xml:space="preserve">annie_silly same silly.. thats y i got tissues and a wet patch on me hoodie. -holds out hand for a free hug- Free hugs anyonre ? </t>
  </si>
  <si>
    <t xml:space="preserve">@brykins awww close but no cigar ay? Well I shall have to try harder. Why can't I see your picture? </t>
  </si>
  <si>
    <t>KayylaaBM</t>
  </si>
  <si>
    <t xml:space="preserve">@CoryBenjamin long time? haha it been forever and a day! but it was a lot of fun.. i miss it </t>
  </si>
  <si>
    <t>Kirargh</t>
  </si>
  <si>
    <t xml:space="preserve">@Rove1974 WHAAAAAAAT? WHAT AM I MEANT TO DO ON A SUNDAY NIGHTTT? </t>
  </si>
  <si>
    <t>Meli2485</t>
  </si>
  <si>
    <t xml:space="preserve">wants her hubby to come home from work! Ugh I'm so lonely right now </t>
  </si>
  <si>
    <t>jksmiles0320</t>
  </si>
  <si>
    <t>i wish wahoo was today  I want cotton candy</t>
  </si>
  <si>
    <t>jasterixstrange</t>
  </si>
  <si>
    <t xml:space="preserve">Not looking good for the Shakers </t>
  </si>
  <si>
    <t xml:space="preserve">I am still so mad. </t>
  </si>
  <si>
    <t>ohsnapitscatie</t>
  </si>
  <si>
    <t xml:space="preserve">the scenes between daniel and little charlotte on lost are so sad. </t>
  </si>
  <si>
    <t>HevaRobertson</t>
  </si>
  <si>
    <t xml:space="preserve">needs money </t>
  </si>
  <si>
    <t>WildEarth</t>
  </si>
  <si>
    <t>The Black Rhino is the True Big 5 but they are so rare anymore  that WE are using the White Rhino in it's place.</t>
  </si>
  <si>
    <t>kikisfishy</t>
  </si>
  <si>
    <t xml:space="preserve">Dusted of the wii fit 130 days since last used and 6lb heavier </t>
  </si>
  <si>
    <t xml:space="preserve">NATE DELETED HIS TWITTER!? WHAT A LITTLE ASS FUCKING KIDNEY STONE PISSIG VAGINA LICKING SHIT MONKEY </t>
  </si>
  <si>
    <t xml:space="preserve">On the train, ITS FECKIN CRAMMED </t>
  </si>
  <si>
    <t>JenniferFreil</t>
  </si>
  <si>
    <t>Just got up an hour ago  woops.. slept in..</t>
  </si>
  <si>
    <t>RosemarieE</t>
  </si>
  <si>
    <t xml:space="preserve">@wwwjeffmayca  Kentucky Derb? I wanna go!  Woodbury commons shopping today and for the rest not sure but I have work to do </t>
  </si>
  <si>
    <t>anna_zoppetti</t>
  </si>
  <si>
    <t xml:space="preserve">@wethetravis http://twitpic.com/4eniz - damn! I hate living in Brazil. There's nothing like this here </t>
  </si>
  <si>
    <t xml:space="preserve">http://twitpic.com/4epp1 - the ones i miss the most </t>
  </si>
  <si>
    <t>paperbelt</t>
  </si>
  <si>
    <t xml:space="preserve">I couldn't sleep last night. It was horrible. </t>
  </si>
  <si>
    <t>Belongwithme</t>
  </si>
  <si>
    <t xml:space="preserve">Have to stay inside  yay how fun </t>
  </si>
  <si>
    <t>CameronCanchola</t>
  </si>
  <si>
    <t xml:space="preserve">Hailie is a butthead...so won't go on a nice am walk! </t>
  </si>
  <si>
    <t>kaymarie76</t>
  </si>
  <si>
    <t xml:space="preserve">going to the mall to look for a dress. then alexis's sweet 16 party later ! no cell.  </t>
  </si>
  <si>
    <t>tneale73</t>
  </si>
  <si>
    <t xml:space="preserve">@mikef68 sorry Mike need to consult with the boss before I tweet.  We can't do that date </t>
  </si>
  <si>
    <t>dianalizarose</t>
  </si>
  <si>
    <t xml:space="preserve">@Alexielyne hahahhaha knew it. Him&amp;amp;adel can bond.. Haha I don't know what to wear tonight </t>
  </si>
  <si>
    <t>gauravity</t>
  </si>
  <si>
    <t xml:space="preserve">@steelnpurple Firefox will never replace Opera. I need it for a research referencing extension that only works in this joke of a browser. </t>
  </si>
  <si>
    <t>Emmama</t>
  </si>
  <si>
    <t>@kelly960 I'm sorry about your cat   Sending you a biiig hug!</t>
  </si>
  <si>
    <t>CrimsonMama</t>
  </si>
  <si>
    <t xml:space="preserve">Looks like we could be rained out at the ballpark today.  </t>
  </si>
  <si>
    <t>paluuu</t>
  </si>
  <si>
    <t>now iï¿½m studing for the fï¿½sico quï¿½mica test     .....</t>
  </si>
  <si>
    <t>raiseyourglass</t>
  </si>
  <si>
    <t xml:space="preserve">didn't get a ticket for Green Day... </t>
  </si>
  <si>
    <t xml:space="preserve">Well, we can't say that the Swine Flu is officially here, but it's pretty scary </t>
  </si>
  <si>
    <t>sleeper1972</t>
  </si>
  <si>
    <t xml:space="preserve">I miss @memphis53rd. I wish I was feeling better. I don't wanna go to the hospital </t>
  </si>
  <si>
    <t>Viper1000</t>
  </si>
  <si>
    <t xml:space="preserve">missing the Wild Wild West Marathon right now for the first time in a decade </t>
  </si>
  <si>
    <t>divakristin</t>
  </si>
  <si>
    <t>@corey65th yeah it is  and @MeshaV DO IT! ps.... next weekend YOU ARE MY DANCIN IN THE STREET drinkin buddy!</t>
  </si>
  <si>
    <t>kathyrynryn</t>
  </si>
  <si>
    <t xml:space="preserve">yeah yeah! lol i am sooo bored. </t>
  </si>
  <si>
    <t>tacomachickadee</t>
  </si>
  <si>
    <t xml:space="preserve">T-ball game rained out. </t>
  </si>
  <si>
    <t>AndrewBenvenuti</t>
  </si>
  <si>
    <t xml:space="preserve">Good morning. I feel awful today. The past few nights I've slept, but not felt rested when I wake. Last night I had unsettling dreams. </t>
  </si>
  <si>
    <t>ehvee</t>
  </si>
  <si>
    <t xml:space="preserve">@boburnham Wish I knew some way of making sure you get this tweet...  don't know if you will or not </t>
  </si>
  <si>
    <t>Pouring rain. Need to run long this a.m. &amp;amp; waiting for it to let up. Jen hosting a bridal shower today, now moved indoors   This sucks.</t>
  </si>
  <si>
    <t>AnotherShotAtIt</t>
  </si>
  <si>
    <t>@meghanxx2727 Hey my mom said that I have too much homework and that I can't hang out with you until Tuesday. I'm sorry  call me tonight</t>
  </si>
  <si>
    <t>alleeparrott</t>
  </si>
  <si>
    <t xml:space="preserve">@grierparrott is officially an alumni.. Sad </t>
  </si>
  <si>
    <t>artdebogallery</t>
  </si>
  <si>
    <t xml:space="preserve">morn/afternoon all. hello and thank you to my new followers. wow,what a morn.got rid of 2 wasps that killed my caterpillars </t>
  </si>
  <si>
    <t>Lauren_Hickman</t>
  </si>
  <si>
    <t xml:space="preserve">Feeling so much better after the steroid shot the dr gave me yesterday. Now off to study for the CPA exam </t>
  </si>
  <si>
    <t>strangelypink</t>
  </si>
  <si>
    <t>@sourbitch1 CJ is super sick from last night.  come over keep us company if you want. i'm going 2 make strawberry smoothies.</t>
  </si>
  <si>
    <t>@snappingturtle  i also want chocolate!</t>
  </si>
  <si>
    <t>@jordanknight WOW I saw the graph and you were popular as anything this morning! I saw yours compared to Jons and  Im sad</t>
  </si>
  <si>
    <t>@jonathanrussell sorry  I just really like the song</t>
  </si>
  <si>
    <t>chingching16</t>
  </si>
  <si>
    <t xml:space="preserve">@Lajefa17 wish you were here to go </t>
  </si>
  <si>
    <t>Coach_Elise</t>
  </si>
  <si>
    <t xml:space="preserve">Burlingame MDM classes are cancelled  </t>
  </si>
  <si>
    <t>timwiley</t>
  </si>
  <si>
    <t xml:space="preserve">@RubxQub I've always wanted to go there. </t>
  </si>
  <si>
    <t>@DJskater no!  Love You Too.. Bye -hugs-</t>
  </si>
  <si>
    <t>blaqbuttafly</t>
  </si>
  <si>
    <t xml:space="preserve">enjoyed my nite out last nite. saw some real characters. but just couldn't seem to &amp;quot;get lucky&amp;quot; </t>
  </si>
  <si>
    <t>Abdulionaire</t>
  </si>
  <si>
    <t xml:space="preserve">Watching Guess Who w/ @aplusk and Bernie Mac. R.I.P Bernie Mac </t>
  </si>
  <si>
    <t>unworthysaint</t>
  </si>
  <si>
    <t xml:space="preserve">@JenAvila You can LOOK at the pastries all you wont. but it costs 10 calories per pastry </t>
  </si>
  <si>
    <t>stuartalder</t>
  </si>
  <si>
    <t xml:space="preserve">Bit of a setback, now on antibiotics </t>
  </si>
  <si>
    <t xml:space="preserve">R.I.P. Lil' Nate .. I'll grind out for our namesake .. </t>
  </si>
  <si>
    <t>mr_foto</t>
  </si>
  <si>
    <t xml:space="preserve">@futurino OMG Just saw the trailer http://www.futurino.fr/trailer.htm I WANNA TAKE PHOTOS OF THIS!!! Why don't u come closer to me </t>
  </si>
  <si>
    <t>xloveTaylorSx</t>
  </si>
  <si>
    <t xml:space="preserve">@taylorswift13  hi taylor !!! i know that you're online !!!so please !!! say something to me! I'm begging you .. </t>
  </si>
  <si>
    <t>kayteesometimes</t>
  </si>
  <si>
    <t xml:space="preserve">I was in a new school where everyone sat in a circle around a big table and they misstook me as a man. </t>
  </si>
  <si>
    <t>trysts</t>
  </si>
  <si>
    <t>@australias omg  now no one will drive me around lmao. YOU CANT EVEN COME TO SEE THE SHOW IM PLAYING EITHER ;___;</t>
  </si>
  <si>
    <t xml:space="preserve">Dad's having a go at me!, i hate him </t>
  </si>
  <si>
    <t>Hollywoodmaids</t>
  </si>
  <si>
    <t xml:space="preserve">@aleshabell I feel you girl just take it a day at a time...I'm missing you guys in the GA though </t>
  </si>
  <si>
    <t>@Faith_Zinnia Dang,   Thought donuts were a staple of ALL diets, no matter the town.</t>
  </si>
  <si>
    <t>paulettecruz85</t>
  </si>
  <si>
    <t xml:space="preserve">Getting Dressed! Another weekend and I couldn't get up early!!! </t>
  </si>
  <si>
    <t>catgio</t>
  </si>
  <si>
    <t xml:space="preserve">doing some hw before doing some more hw </t>
  </si>
  <si>
    <t>silverph</t>
  </si>
  <si>
    <t>It started to rain!  ? http://twitpic.com/4eq12</t>
  </si>
  <si>
    <t>MrsSparrow</t>
  </si>
  <si>
    <t xml:space="preserve">Im up im up :p... grandpa willl be intown today! ... having my car towed to mechanics </t>
  </si>
  <si>
    <t>Matt61791</t>
  </si>
  <si>
    <t xml:space="preserve">Another day another headache......day 6 </t>
  </si>
  <si>
    <t xml:space="preserve">Good morning twitter land!.....so i didnt have enough sleep... dang! n we're not done with the cupcakes! </t>
  </si>
  <si>
    <t>@readyforthis That's prob too late   I keep watching airfare</t>
  </si>
  <si>
    <t>yourSparkleness</t>
  </si>
  <si>
    <t xml:space="preserve">need to get a new battery charger for my macbook...waaahhhhhhhhh </t>
  </si>
  <si>
    <t>1up2down</t>
  </si>
  <si>
    <t xml:space="preserve">Not to self: bitch drinks= gnarly headache </t>
  </si>
  <si>
    <t>ladye9784</t>
  </si>
  <si>
    <t xml:space="preserve">@fjohnso i cant make it to the nati tonight babe got hella stuff to do plus i have work in the morn </t>
  </si>
  <si>
    <t>bitcaw</t>
  </si>
  <si>
    <t xml:space="preserve">@artcrawl Oh man, Dollhouse really was excellent. And next week looks AMAHZING. I wish Fox would air the 13th episode. </t>
  </si>
  <si>
    <t>EmTribuneTimes</t>
  </si>
  <si>
    <t xml:space="preserve">trying to find out the Boro score, too sick to go </t>
  </si>
  <si>
    <t>IceflowStudios</t>
  </si>
  <si>
    <t xml:space="preserve">Had a super realistic/scary dream that NASA's next shuttle mission ended short. (Kaboom). I hope that doesn't happen again! </t>
  </si>
  <si>
    <t xml:space="preserve">ppl do i hve like a lil curse to make boys i love just go wen i dont want dem too?!  dis happened wiv grapes chips sage and now Ricky </t>
  </si>
  <si>
    <t>xroryx</t>
  </si>
  <si>
    <t>@ruthdecay  twitter cut your message in half</t>
  </si>
  <si>
    <t>himenokuri</t>
  </si>
  <si>
    <t xml:space="preserve">@FRED_Vs_Edward I never ignore you! </t>
  </si>
  <si>
    <t>LUVGURL1908</t>
  </si>
  <si>
    <t>i just signed up yesterday and i got 2 followers  PLZ HELP GET IT HIGHER</t>
  </si>
  <si>
    <t>Gadling</t>
  </si>
  <si>
    <t>@tjohansmeyer Covered in plastic bags? @ChristopherGurr Good idea! @rrayne Don't have any.  @viguera @Ladyexpat But it's so hot!</t>
  </si>
  <si>
    <t>xyzsarea</t>
  </si>
  <si>
    <t xml:space="preserve">on prod support... </t>
  </si>
  <si>
    <t xml:space="preserve">having a really-difficult-toddler day. all treats withdrawn, including going out. which means we're confined in the house with him, too. </t>
  </si>
  <si>
    <t>emmalou141</t>
  </si>
  <si>
    <t xml:space="preserve">Just starting second shift of the day </t>
  </si>
  <si>
    <t xml:space="preserve">another 11 hours of no gf.  Ultimately going to be a sad day.  </t>
  </si>
  <si>
    <t>bowman76</t>
  </si>
  <si>
    <t xml:space="preserve">We lost power at 1am it just came back on. </t>
  </si>
  <si>
    <t>CaseyMosh</t>
  </si>
  <si>
    <t>lonleyness sucks vagina!!!!!!  AND i have to go back to the hell hold called pizza ranch today  not to happy about it</t>
  </si>
  <si>
    <t>jenicomprispas</t>
  </si>
  <si>
    <t>OH GOODNESS RYAN'S PARENTS HAVE A KITTEN IT IS GREY AND FLUFFY OH GOD. Wedding #2 today: Mormon=booze-free   Nieces though: good news.</t>
  </si>
  <si>
    <t>Kalisterrr</t>
  </si>
  <si>
    <t>just being bored, tired, and sick  but i will hopefully feel better enough 2 go 2 school on monday =D and maybe even softball practice!!!!</t>
  </si>
  <si>
    <t>gayleelgort</t>
  </si>
  <si>
    <t>@AdamRawsonBrown  R u excited to see your grandpa?</t>
  </si>
  <si>
    <t>Julespoop</t>
  </si>
  <si>
    <t xml:space="preserve">Aaaand I dont have any kind of line to hang the clothes out </t>
  </si>
  <si>
    <t>kathryn_green_x</t>
  </si>
  <si>
    <t xml:space="preserve">@anniemacdj so ragin its over 18's for the nerve tonight </t>
  </si>
  <si>
    <t>jcener</t>
  </si>
  <si>
    <t>I Want Revenge scratched the morning of the Derby  Oh well someone else better win convincingly today so the Preakness is exciting</t>
  </si>
  <si>
    <t>xxsports00</t>
  </si>
  <si>
    <t>swine flu got all the way to suffolk county   i have it</t>
  </si>
  <si>
    <t>haileyeve</t>
  </si>
  <si>
    <t xml:space="preserve">second day of recital.....aaaaah show at 1 and show at 8  its kind of exciting and kind of annoying oh wellllll. my allergies are itchy </t>
  </si>
  <si>
    <t>loserfaceani</t>
  </si>
  <si>
    <t xml:space="preserve">@xWilliamPatrick  i txted you and you ignore me </t>
  </si>
  <si>
    <t>Addy3</t>
  </si>
  <si>
    <t xml:space="preserve">Is tired...bored...home on a saturday doing nothing...  </t>
  </si>
  <si>
    <t>joolzp1</t>
  </si>
  <si>
    <t xml:space="preserve">@SM0KEAL0T sorry, but I think the link is corrupt for the petition </t>
  </si>
  <si>
    <t>Anbraxas</t>
  </si>
  <si>
    <t xml:space="preserve">I want to come back up for your graduation and aarons party but i dont think its gonna happen. I have to find a second job asap </t>
  </si>
  <si>
    <t>coffeebuddha</t>
  </si>
  <si>
    <t xml:space="preserve">@JessicaSki And here I was thinking that you'd planned for it to fall on the weekend I was coming down. </t>
  </si>
  <si>
    <t>KENTUCKYSBEST</t>
  </si>
  <si>
    <t xml:space="preserve">derby day every one ready to win some money or lose a lil </t>
  </si>
  <si>
    <t>piticat</t>
  </si>
  <si>
    <t xml:space="preserve">i'm gonna go to barnes and noble this evening, as usual. except this time i'm broke so i can't buy myself some tay magazines. </t>
  </si>
  <si>
    <t>HezzerS</t>
  </si>
  <si>
    <t xml:space="preserve">Sad Saturday... taking friend to vet to put her cat down. </t>
  </si>
  <si>
    <t>swellshell</t>
  </si>
  <si>
    <t xml:space="preserve">Went to a crazy 7 am yoga class. The old woman next to me (circa age 70) was more flexible than me </t>
  </si>
  <si>
    <t>oz_boz</t>
  </si>
  <si>
    <t xml:space="preserve">bout to get the train to work </t>
  </si>
  <si>
    <t xml:space="preserve">False alarm. There was a mix-up and now I don't have to go in. Too bad I don't think I can fall back asleep. </t>
  </si>
  <si>
    <t xml:space="preserve">@nessie111 I miss Grissom &amp;amp; warrick   it's just not the same </t>
  </si>
  <si>
    <t>MichelleLynn_3</t>
  </si>
  <si>
    <t>@ejdsmith713  wat about me???</t>
  </si>
  <si>
    <t>Mileyroxx1616</t>
  </si>
  <si>
    <t xml:space="preserve">OMG! that was so unexpected! </t>
  </si>
  <si>
    <t>Mechellex</t>
  </si>
  <si>
    <t xml:space="preserve">Ohhh now on to Zesto's....krispy kreme didn't have hot and now </t>
  </si>
  <si>
    <t>vlakkas</t>
  </si>
  <si>
    <t xml:space="preserve">@Fearnecotton I have booked Hilton near big weekend! But stil have NO tickets </t>
  </si>
  <si>
    <t xml:space="preserve">@AnjaliKnebworth Flickr's blocked in Dubai, this upsets me very much </t>
  </si>
  <si>
    <t xml:space="preserve">Okay Oklahoma, I need my lights cut back on please. Laptop is dead, iPod is dead, my berry will be next. Take me instead, lmao </t>
  </si>
  <si>
    <t>cdnbelle</t>
  </si>
  <si>
    <t xml:space="preserve">after a nice long morning walk, coffee with the neighbours, and a great big brunch, it's time to clean </t>
  </si>
  <si>
    <t>haslinda</t>
  </si>
  <si>
    <t xml:space="preserve">hub on night shift </t>
  </si>
  <si>
    <t>elsaodette</t>
  </si>
  <si>
    <t xml:space="preserve">RIP Erika Roman, you will surely be missed </t>
  </si>
  <si>
    <t>xBeckah</t>
  </si>
  <si>
    <t>says I'M ILL  lying on my bed |-)</t>
  </si>
  <si>
    <t>baileelee</t>
  </si>
  <si>
    <t>Is sad we aren't going to kenny chesney this year.  96.3 playing kenny all day. Guess it will have to do.</t>
  </si>
  <si>
    <t xml:space="preserve">@7w337yBurd ok fine...i'll stay home... </t>
  </si>
  <si>
    <t xml:space="preserve">@tonyburkejnr I have been craving eddies all week don't bitch! We don't even have one here </t>
  </si>
  <si>
    <t>SWINE FLU IS SPREADINGGGGG  Hope it doesn't spread until here.</t>
  </si>
  <si>
    <t>kaylesmarie</t>
  </si>
  <si>
    <t>working twelve to eight. going to miss jonas tonight  &amp;lt;/3</t>
  </si>
  <si>
    <t xml:space="preserve">Not a happy bunny after cracking the screen on my iphone </t>
  </si>
  <si>
    <t>Breaking_out</t>
  </si>
  <si>
    <t xml:space="preserve">When it rains...on this side of town it's depressing. Especially when my body can't handle the dramatic weather change, so I get sick. </t>
  </si>
  <si>
    <t>MollieInNeon</t>
  </si>
  <si>
    <t>Not at bamboozle.   next year for sure.</t>
  </si>
  <si>
    <t>aphxz33</t>
  </si>
  <si>
    <t>9am in the am. I feel grrrrrrate. Woot woot. Can't wait for today. In other news, I got a bad grade on my math test  77.9/100</t>
  </si>
  <si>
    <t>ehhmacarina</t>
  </si>
  <si>
    <t xml:space="preserve">@Dangerxriot i still havent wrote a song yet  </t>
  </si>
  <si>
    <t>diana_jk</t>
  </si>
  <si>
    <t>All cal competition tonight at the queen mary. Ugh... Up so early!  only 4 hrs of sleep..</t>
  </si>
  <si>
    <t>NannerzFC</t>
  </si>
  <si>
    <t>@sugarcane11 aww  take a shot of 151 in the penis glass for me lol</t>
  </si>
  <si>
    <t>karlerikson</t>
  </si>
  <si>
    <t xml:space="preserve">@neilhimself I want a free comic book but my town is so small I'd have to drive 45 minutes to get it. </t>
  </si>
  <si>
    <t>chebons</t>
  </si>
  <si>
    <t xml:space="preserve">He fell asleep while watchin' the 1st &amp;quot;Resident Evil&amp;quot;!! So, I end up watchin' it alonee.. as usual... nice! </t>
  </si>
  <si>
    <t>AlexRoseDavis</t>
  </si>
  <si>
    <t>Didnt go out with Hannah after allllllll :O but still had loasa work to do... i have done almost none of it atm  DAMN!!</t>
  </si>
  <si>
    <t>SpicyPinkSugar</t>
  </si>
  <si>
    <t xml:space="preserve">Looking forward to the hockey game tonight to bad I have to go to a BBQ and might miss it </t>
  </si>
  <si>
    <t>emephant</t>
  </si>
  <si>
    <t xml:space="preserve">@billie_bex hey havent seen you in ages! we original 105 girls must catch up sometime?life was fun back then, now its all stupid uni work </t>
  </si>
  <si>
    <t xml:space="preserve">Not excited about the next 24 hours....late night vegas trip and OC marathon at 6:30am   </t>
  </si>
  <si>
    <t>AshLuv09</t>
  </si>
  <si>
    <t>At the post office...fun times  !</t>
  </si>
  <si>
    <t>shaynarrr</t>
  </si>
  <si>
    <t xml:space="preserve">spending saturday skint at home </t>
  </si>
  <si>
    <t xml:space="preserve">@FRED_Vs_Edward yeah I totally know wot u mean but Ive only been online for an hour </t>
  </si>
  <si>
    <t>hayleyizmyname</t>
  </si>
  <si>
    <t xml:space="preserve">Noo! This isn't cool.  Everyones getting twitter now </t>
  </si>
  <si>
    <t>CameronHunter</t>
  </si>
  <si>
    <t>@satijne I don't mean to make you sad  My flatmate got them,and I just *had* to watch them! It's def time for another sequel!</t>
  </si>
  <si>
    <t>AlisonRagasa</t>
  </si>
  <si>
    <t xml:space="preserve">I don't know where to watch the fight today </t>
  </si>
  <si>
    <t>decoyeuan</t>
  </si>
  <si>
    <t xml:space="preserve">in bed being taken care of by nurse cat. she's wonderful! watching the sunshine outside wistfully </t>
  </si>
  <si>
    <t>TaniaKabanyana</t>
  </si>
  <si>
    <t xml:space="preserve">sorry now 5! </t>
  </si>
  <si>
    <t>ms_mo_3</t>
  </si>
  <si>
    <t xml:space="preserve">Am home laying down with the Flu </t>
  </si>
  <si>
    <t xml:space="preserve">Back from the Vet, got Baby a vaccine...He thinks she might be a boy. </t>
  </si>
  <si>
    <t xml:space="preserve">@Haehl got this:  Error establishing a database connection  </t>
  </si>
  <si>
    <t xml:space="preserve">@7w337yBurd i looked it up though it said if you have flu symptoms stay home so you wont' spread it though.. </t>
  </si>
  <si>
    <t>DrWatts</t>
  </si>
  <si>
    <t>my day off..and I can't even sleep in. My body officially has gone APE shit....Good Morning  bleh.</t>
  </si>
  <si>
    <t>babybluesoph</t>
  </si>
  <si>
    <t>how many hours do I need to sleep before I feel awake? At a BBQ but I want to revise  It's an obession now lol xx</t>
  </si>
  <si>
    <t>rickmonroe</t>
  </si>
  <si>
    <t xml:space="preserve">Another rainy day in stillwater </t>
  </si>
  <si>
    <t>zenlite</t>
  </si>
  <si>
    <t xml:space="preserve">In case anyone was uncertain, Oakland is cold... and wet </t>
  </si>
  <si>
    <t xml:space="preserve">South Carolina Aquarium is releasing their first sea turtle of the season today...I wish I could go to one of those.  </t>
  </si>
  <si>
    <t>@RealTalibKweli I submitted 2 open 4 u there...didnt make it in tho  and I still say google &amp;quot;Mz Jonz&amp;quot;</t>
  </si>
  <si>
    <t>danielaguilar</t>
  </si>
  <si>
    <t xml:space="preserve">@adrianolvera Sh*t!! </t>
  </si>
  <si>
    <t>mireee</t>
  </si>
  <si>
    <t xml:space="preserve">Rorris has already left, proper sad </t>
  </si>
  <si>
    <t>janellecaminker</t>
  </si>
  <si>
    <t xml:space="preserve">My brother called and I missed it. </t>
  </si>
  <si>
    <t>queenneon</t>
  </si>
  <si>
    <t xml:space="preserve">@ renatamussi as soon as my computer will stay coonected to the internet </t>
  </si>
  <si>
    <t>fitness</t>
  </si>
  <si>
    <t xml:space="preserve">ok, i tried being chemical-free but i can't take it anymore. there are ants &amp;amp; spiders everywhere. i just drinched the house in bug spray </t>
  </si>
  <si>
    <t>Live_Ur_Life09</t>
  </si>
  <si>
    <t>I wish i could get more followers   i only have 5</t>
  </si>
  <si>
    <t>jennifer_beth</t>
  </si>
  <si>
    <t>i feel awful.  but i have to work at 2... ughhh</t>
  </si>
  <si>
    <t>sheriduh</t>
  </si>
  <si>
    <t xml:space="preserve">Feeling ambiguous about rain today. We need it, and the change would be nice, but I just got both cars washed this week. </t>
  </si>
  <si>
    <t>shi_mae_art</t>
  </si>
  <si>
    <t xml:space="preserve">I guess that means it's time to wake up </t>
  </si>
  <si>
    <t>SamJones7</t>
  </si>
  <si>
    <t>Good morning everyone! I think I had food poisoning   I'm feeling much better today but not at 100% quite yet</t>
  </si>
  <si>
    <t>i dont have original old hindi songs  damn these remix walas</t>
  </si>
  <si>
    <t>baileydorman</t>
  </si>
  <si>
    <t xml:space="preserve">last night was an awesome send-off. i'm going to miss charlotte. i just realized this is the last time i will live in this house. fuck. </t>
  </si>
  <si>
    <t xml:space="preserve">Fuck today </t>
  </si>
  <si>
    <t>N_LivLife</t>
  </si>
  <si>
    <t>Bout to tap out and make a hair appt.  I was trying not to stress my hair every week w/ heat but what's a girl 2 do? B fabulous of course</t>
  </si>
  <si>
    <t>renan_22</t>
  </si>
  <si>
    <t xml:space="preserve">I'm hungry lol What an annoying backache! awwwww </t>
  </si>
  <si>
    <t>nabeelq</t>
  </si>
  <si>
    <t xml:space="preserve">Landon keeps stealing my blanket </t>
  </si>
  <si>
    <t>Jasonpaez</t>
  </si>
  <si>
    <t xml:space="preserve">Just started work, I'm getting out @ 5:30 </t>
  </si>
  <si>
    <t>jude71</t>
  </si>
  <si>
    <t>says Windy night alright!  Bored.......need accompaniment (cozy) &amp;lt;----like this one... http://plurk.com/p/revu0</t>
  </si>
  <si>
    <t>suziesarmoire</t>
  </si>
  <si>
    <t>Hmmm...note sure I like the VoteHandmade thing.  Or maybe it's just because my two entries have been down-voted.   Not good for the ego.</t>
  </si>
  <si>
    <t>aybbelle</t>
  </si>
  <si>
    <t xml:space="preserve">@xMakeMeMandyx Mine is bad too!  </t>
  </si>
  <si>
    <t>Artscapes</t>
  </si>
  <si>
    <t>@kaslkaos @fuzzydragons  - It's not sunny here  But I think I need that walk in the woods!!</t>
  </si>
  <si>
    <t>oxac1025</t>
  </si>
  <si>
    <t>So not ready for a day of studying pharm  good thing i have some little pink friends to help meee</t>
  </si>
  <si>
    <t>Abashima</t>
  </si>
  <si>
    <t xml:space="preserve">http://ping.fm/p/tIHsl - Beginning of line. Whole line is too vast to capture in single frame. </t>
  </si>
  <si>
    <t>googze</t>
  </si>
  <si>
    <t>studying for finals  can't wait for Wednesday!!!!</t>
  </si>
  <si>
    <t>eddy96</t>
  </si>
  <si>
    <t xml:space="preserve">trying to stay awake. i hope my mates finish smokeing soon... gotta go home to my cold lonely bed </t>
  </si>
  <si>
    <t>Lynnn87</t>
  </si>
  <si>
    <t xml:space="preserve">@covergurlnae it sucks cuz I called them for the same shit when I changed my phone n they couldn't do anything </t>
  </si>
  <si>
    <t xml:space="preserve">Film developer is at 28.2C and I have to wait for it to drop to no more than 24.5C before I can use. BKK to warm for wet work... </t>
  </si>
  <si>
    <t xml:space="preserve">@ndubzlover19 i knw im wel upset </t>
  </si>
  <si>
    <t>stephaniems</t>
  </si>
  <si>
    <t xml:space="preserve">i had said hello. now its time to say goodbye  </t>
  </si>
  <si>
    <t>ichoco3</t>
  </si>
  <si>
    <t xml:space="preserve">omg i love himm&amp;lt; 3 but now he's gone and i'm all alonee  anyone knows a sad song? i wanna be emo for a week  please? </t>
  </si>
  <si>
    <t>kgarza1</t>
  </si>
  <si>
    <t xml:space="preserve">At home relaxing eith my kids...Want to go to the park, but it looks like rain </t>
  </si>
  <si>
    <t>AshleyMichele07</t>
  </si>
  <si>
    <t xml:space="preserve">Honor Society show is tonight at Hershey Park, PA..... Man I wish I was there. </t>
  </si>
  <si>
    <t>I swear this day can't get any worse  I hope later will be good fun!</t>
  </si>
  <si>
    <t>taylorsadler</t>
  </si>
  <si>
    <t xml:space="preserve">why can't the sun come out and play today? any other day and I'd be thankful for the gloom </t>
  </si>
  <si>
    <t>Nikkiserene</t>
  </si>
  <si>
    <t xml:space="preserve">@mcgrathtabetha your husbands restaurant was quite a disappointment... </t>
  </si>
  <si>
    <t xml:space="preserve">I getting a new phone!!! But I hate the one Im getting </t>
  </si>
  <si>
    <t>sarahcoldheart</t>
  </si>
  <si>
    <t>@rsilvers Sadly no.  Was at production the whole day.</t>
  </si>
  <si>
    <t>dmaul53854</t>
  </si>
  <si>
    <t xml:space="preserve">@xosandy Stupid pigs... </t>
  </si>
  <si>
    <t>sarahfrankie</t>
  </si>
  <si>
    <t xml:space="preserve">needs a new ipod. please? </t>
  </si>
  <si>
    <t>vonchrupek</t>
  </si>
  <si>
    <t xml:space="preserve">@tinkerina aawwww. I felt the same. and getting my period didn't help me in any way </t>
  </si>
  <si>
    <t>JonesBeach_1988</t>
  </si>
  <si>
    <t>@MAbrowneyes reg.  I had a hard time gettin on the site n missd vip  so upset but I'll still b there so its all good.</t>
  </si>
  <si>
    <t>lightrailblog</t>
  </si>
  <si>
    <t>@michichan I didn't see the rollergirls  I love them! I met them up at the facility up on the 51</t>
  </si>
  <si>
    <t>KennedyD</t>
  </si>
  <si>
    <t xml:space="preserve">Home. And </t>
  </si>
  <si>
    <t>briaunapatrick</t>
  </si>
  <si>
    <t xml:space="preserve">I think I'm finally gonna go to sleep. I wish @swallowreds would wakeup and come in here and play </t>
  </si>
  <si>
    <t>Jordieray</t>
  </si>
  <si>
    <t xml:space="preserve">At a car dealership...yay? Nope because today I am giving one back </t>
  </si>
  <si>
    <t xml:space="preserve">@radioguinea Yes, it does. That's when you realize you have no money </t>
  </si>
  <si>
    <t>shark_ruparelia</t>
  </si>
  <si>
    <t xml:space="preserve">It's just half past nine and ppl have switched off all d lights in d train. Damn!! </t>
  </si>
  <si>
    <t>Jazzdancernyc</t>
  </si>
  <si>
    <t>@thepixelbomb  we would rock the city over the weekend. By the way, your peanut butter sandwich shop was on tv yesterday!  LOL</t>
  </si>
  <si>
    <t>R1554</t>
  </si>
  <si>
    <t xml:space="preserve">screw jon for making fun of me during my kickboxing dvd. you don't tell your loved one that she is shaking the whole apartment </t>
  </si>
  <si>
    <t>fafsruiz</t>
  </si>
  <si>
    <t xml:space="preserve">@daisyrjordan that's amazing. they'll do a concert here in may 28, a day after my birthday but my dad don't let me go </t>
  </si>
  <si>
    <t>itsmilezbitch</t>
  </si>
  <si>
    <t xml:space="preserve">ok so nobody be alrmed but i lost my phone friday night while out on the town so dont freak if i dont answer...bad night </t>
  </si>
  <si>
    <t>drmester</t>
  </si>
  <si>
    <t xml:space="preserve">http://bit.ly/17eARh (via @bulusoy) again alster fail </t>
  </si>
  <si>
    <t>jennilvsdablock</t>
  </si>
  <si>
    <t xml:space="preserve">@jordanknight It's not there anymore.  </t>
  </si>
  <si>
    <t>mmwoods</t>
  </si>
  <si>
    <t xml:space="preserve">Looking for a summer job </t>
  </si>
  <si>
    <t>bestofLin</t>
  </si>
  <si>
    <t>at my sister's. omg still so much homework and stuff to do  gonna be fun xD</t>
  </si>
  <si>
    <t xml:space="preserve">At home relaxing with my kids...Want to go to the park, but it looks like rain </t>
  </si>
  <si>
    <t>JrShohin</t>
  </si>
  <si>
    <t xml:space="preserve">Introduction to Econometrics, Watson and Stock - pleaseeee, help me to find this book </t>
  </si>
  <si>
    <t>jakesinfected</t>
  </si>
  <si>
    <t xml:space="preserve">Is in saturday school right now </t>
  </si>
  <si>
    <t xml:space="preserve">Last show tonight. So sad </t>
  </si>
  <si>
    <t xml:space="preserve">@australias lol mine is like a shiny little sports car that i love but i want something that can fit more people </t>
  </si>
  <si>
    <t>zbabyyyyyy</t>
  </si>
  <si>
    <t xml:space="preserve">eating cereal watching old school 9-0...great morning so far..dreading the amount of work i have to do this weekend </t>
  </si>
  <si>
    <t>catastrophic504</t>
  </si>
  <si>
    <t>I has a hangover    courtney :]</t>
  </si>
  <si>
    <t xml:space="preserve">@FoxFitness awe...u work saturdays? </t>
  </si>
  <si>
    <t>passione_2000</t>
  </si>
  <si>
    <t xml:space="preserve">@Multijeweled yeh they changed it drastically </t>
  </si>
  <si>
    <t>drdustin2010</t>
  </si>
  <si>
    <t xml:space="preserve">Running errands with Mom. There's a wreck on Exit 7. Traffic's slow as all get out </t>
  </si>
  <si>
    <t>jurbiel</t>
  </si>
  <si>
    <t xml:space="preserve">is on day 11 of my headache....pretty sure it has to be altitude sickness.  </t>
  </si>
  <si>
    <t>SmileItsCoupe</t>
  </si>
  <si>
    <t xml:space="preserve">;-] my sleep. perfect. time to get outta here. wht a long car ride it will be! </t>
  </si>
  <si>
    <t>AudreyAdair</t>
  </si>
  <si>
    <t xml:space="preserve">Nixing the beach for the backyard. Too much to do around the house today. </t>
  </si>
  <si>
    <t>BunkerBayWinesM</t>
  </si>
  <si>
    <t xml:space="preserve">Dockers beat the Eagles .... again. </t>
  </si>
  <si>
    <t>arijameiers</t>
  </si>
  <si>
    <t>@LizTufte_Cats Oh so sorry to learn   Onto the Rainbow Bridge</t>
  </si>
  <si>
    <t>viscoduck</t>
  </si>
  <si>
    <t xml:space="preserve">@forkynikki pero hassle eh. kramming everything, due na sa monday. ugh. </t>
  </si>
  <si>
    <t>sugarbabe26</t>
  </si>
  <si>
    <t>i just cut my hand open yesterday . now i cant move my thumb, without opening it. icould see inside my hand.     cant wait for him to come</t>
  </si>
  <si>
    <t>genesisramirez</t>
  </si>
  <si>
    <t>..best part of being absent for days is not going to school..worst part..all the catching up to do   Ayyy!! Klinglers hmwk will be LONG!</t>
  </si>
  <si>
    <t>ARStager</t>
  </si>
  <si>
    <t xml:space="preserve">Deacon just sprayed starch into my cup of coffee.  </t>
  </si>
  <si>
    <t>nklcreek41</t>
  </si>
  <si>
    <t xml:space="preserve">Note to self: Don't buy Indonesian and/or South/Central American coffee expecting anything remotely as good as what Africa offers </t>
  </si>
  <si>
    <t>lawreignd</t>
  </si>
  <si>
    <t xml:space="preserve">Currently at work wishing I was at Bamboozle! </t>
  </si>
  <si>
    <t>@latanyav I don't kniw why I don't see ur @ replies too me.  I was ignoring u yesterday jus didn't see them   so sad I wasn't the cali gir</t>
  </si>
  <si>
    <t>@HaileyCobb alrighty babe. We'll catch up soon enough! This is our last month as roomies  I think we need to have a par-tay this month</t>
  </si>
  <si>
    <t>jdduran</t>
  </si>
  <si>
    <t xml:space="preserve">I hate rent day. I iz broke </t>
  </si>
  <si>
    <t>therealnickb</t>
  </si>
  <si>
    <t>@DeeFab my chick's going to cali soon, without me  lol</t>
  </si>
  <si>
    <t>otakurean</t>
  </si>
  <si>
    <t xml:space="preserve">Just realized i have only 23 rare cards out of 400 +/- cards </t>
  </si>
  <si>
    <t>Spazisme</t>
  </si>
  <si>
    <t xml:space="preserve">two softball games last night. horrible </t>
  </si>
  <si>
    <t>danielazak</t>
  </si>
  <si>
    <t xml:space="preserve">i don't want school tomorrow </t>
  </si>
  <si>
    <t>michael_howard</t>
  </si>
  <si>
    <t xml:space="preserve">at the daddy-daughter dance rehearsal, sans daughter. she's sick </t>
  </si>
  <si>
    <t>_rachel163</t>
  </si>
  <si>
    <t xml:space="preserve">I watched the last bit of elephant man, it is sooo sad </t>
  </si>
  <si>
    <t>chennysherm13</t>
  </si>
  <si>
    <t xml:space="preserve">wish i was at bamboozle right now!!! </t>
  </si>
  <si>
    <t>NishaTumber</t>
  </si>
  <si>
    <t>sisters are just so0o0 evils ometimes  sigh...i miss you dhivya!!!</t>
  </si>
  <si>
    <t>BrianKeith86</t>
  </si>
  <si>
    <t xml:space="preserve">Oh my god i just had a sex dream about a woman. </t>
  </si>
  <si>
    <t>Brandfanatic</t>
  </si>
  <si>
    <t xml:space="preserve">What glorious weather  shame its changing on monday </t>
  </si>
  <si>
    <t>majikmaus</t>
  </si>
  <si>
    <t xml:space="preserve">too many things to do 2day! my cpu is locked up trying to decide what to do first! at least I already know what's last: work </t>
  </si>
  <si>
    <t>@DearAbbieRoad  i'm sorry  but i had to do shit for my mom and i have a party for my late birthday</t>
  </si>
  <si>
    <t>MsJack_83</t>
  </si>
  <si>
    <t xml:space="preserve">I love being pregnant but why do i always get sickness really bad!!! </t>
  </si>
  <si>
    <t>Philip100</t>
  </si>
  <si>
    <t xml:space="preserve">Bad luck Dazza, guess you're nopt so excited now! </t>
  </si>
  <si>
    <t>PolishJohn</t>
  </si>
  <si>
    <t xml:space="preserve"> i wish i could help make it less boring :-*</t>
  </si>
  <si>
    <t>pouyakhani</t>
  </si>
  <si>
    <t xml:space="preserve">going through my bills </t>
  </si>
  <si>
    <t>newyorkswim</t>
  </si>
  <si>
    <t xml:space="preserve">is looking to going home, but its a ten hour train, two six hours flights and two bus journies. </t>
  </si>
  <si>
    <t>Ketaboo</t>
  </si>
  <si>
    <t xml:space="preserve">yet again I find myself in the emergency room. wtf </t>
  </si>
  <si>
    <t>sebastienb</t>
  </si>
  <si>
    <t xml:space="preserve">@Pampin26 i have to be somewhere tomorrow </t>
  </si>
  <si>
    <t>JenessaLynn</t>
  </si>
  <si>
    <t xml:space="preserve">ugh its soo beautiful outside... glad i have to work </t>
  </si>
  <si>
    <t>Lizthebiz</t>
  </si>
  <si>
    <t xml:space="preserve">Wow, looks like I'm a tenner down... maybe I lost it at Wyvale...? Doh, worms and nettles for tea </t>
  </si>
  <si>
    <t>theeannie</t>
  </si>
  <si>
    <t xml:space="preserve">I hate Tennessee tornado season. It makes the ground all icky. </t>
  </si>
  <si>
    <t>alfayez</t>
  </si>
  <si>
    <t xml:space="preserve">@ JFk ready to go back Home </t>
  </si>
  <si>
    <t>sametis</t>
  </si>
  <si>
    <t xml:space="preserve">weeeeeee - 5:1 </t>
  </si>
  <si>
    <t>sictransitJenn</t>
  </si>
  <si>
    <t>where are my saturday secrets?  i have to work today, thisissogay.</t>
  </si>
  <si>
    <t>seedoi</t>
  </si>
  <si>
    <t xml:space="preserve">@CalamityEnsues no tennis for you!  </t>
  </si>
  <si>
    <t>LaChina88</t>
  </si>
  <si>
    <t xml:space="preserve">woke up &amp;amp; thinking bout my &amp;quot;1 in a million&amp;quot;... tqm why? </t>
  </si>
  <si>
    <t>paigehooper87</t>
  </si>
  <si>
    <t xml:space="preserve">strep always seems to find me around finals ........ </t>
  </si>
  <si>
    <t>amandalaur</t>
  </si>
  <si>
    <t xml:space="preserve">@ariellecg i wish you were at bamboozle too </t>
  </si>
  <si>
    <t xml:space="preserve">@IAMRIKO I'm soo late w/response. My godsis is graduating. I'm here in Ann Arbor right now! Then home to do work. No pampering for me </t>
  </si>
  <si>
    <t>deyabautista</t>
  </si>
  <si>
    <t xml:space="preserve">Back from the visits. Wont be making an offer </t>
  </si>
  <si>
    <t>CinbadLI</t>
  </si>
  <si>
    <t>@LouYoungNY Wd luv to come out to Citifield evnt and say hi but stuck at work today   Have fun! Yul prob meet many Twit followers today!</t>
  </si>
  <si>
    <t>vikman12</t>
  </si>
  <si>
    <t xml:space="preserve">What time is it? GAME TIME! (Hopkins translation -- I'm in the library studying for Dev. Biology </t>
  </si>
  <si>
    <t xml:space="preserve">Abandoned! We're leaving the plant sale. WAAAAY too many people.  Not fun any more. </t>
  </si>
  <si>
    <t>sierrabuggie</t>
  </si>
  <si>
    <t>@kwheezy I have to work 11-7 today so I cant come to waldens  Maybe tomorrow?? I dont have anything till my 3:00 study group</t>
  </si>
  <si>
    <t>Becky_R</t>
  </si>
  <si>
    <t xml:space="preserve">Working on Saturdays makes me blue... </t>
  </si>
  <si>
    <t xml:space="preserve">http://tinyurl.com/c6nx4q this is so sad </t>
  </si>
  <si>
    <t>xblackpearlx</t>
  </si>
  <si>
    <t>Im so sad   i need a friend</t>
  </si>
  <si>
    <t>jonathanhornsby</t>
  </si>
  <si>
    <t xml:space="preserve">Finished making nice pretty posters and flyer's for the showcase, now back to coding and database work </t>
  </si>
  <si>
    <t xml:space="preserve">@theannarose  feel for ya , ughs </t>
  </si>
  <si>
    <t>@davidleibrandt Wow, you're insomniatic..lol...sorry  haha you guys are having a show tomorrow right??</t>
  </si>
  <si>
    <t>j_vand</t>
  </si>
  <si>
    <t xml:space="preserve">Moving is about as fun as sleeping on a shitty futon. HA </t>
  </si>
  <si>
    <t>spacecpm</t>
  </si>
  <si>
    <t xml:space="preserve">@DENISE_RICHARDS sry to hear about ur mom, I lost my dad for prostate cancer a year ago also..I still wait for that call/email from dad. </t>
  </si>
  <si>
    <t>vin_hap</t>
  </si>
  <si>
    <t xml:space="preserve">@NiniHotChoc I'm still profusing sweat, even until tonight. When will this heatwave ends??? </t>
  </si>
  <si>
    <t>NikkiBabeeszz</t>
  </si>
  <si>
    <t xml:space="preserve">tireed; just woke up; havee alott of schoool work to do  todaay </t>
  </si>
  <si>
    <t>andrewmiami</t>
  </si>
  <si>
    <t xml:space="preserve">@marae02 actually there has been 20 confirmed cases in Florida today!!! </t>
  </si>
  <si>
    <t>hmikail</t>
  </si>
  <si>
    <t xml:space="preserve">http://twitpic.com/4erax - My baby G-Class 320 is for sale </t>
  </si>
  <si>
    <t>Ashhoov</t>
  </si>
  <si>
    <t xml:space="preserve">who wants to chill at bamboozle for a few short hot hours? haha... i'm lame... i'm just kidding.. really? as if.. i wish though.. </t>
  </si>
  <si>
    <t>WayToTheDawn</t>
  </si>
  <si>
    <t xml:space="preserve">Very dissappointed with Wolverine </t>
  </si>
  <si>
    <t xml:space="preserve">@myrandalove Shinedown Concert on may 5th D: I'll be sick for it. ugggghhh </t>
  </si>
  <si>
    <t>laraface</t>
  </si>
  <si>
    <t xml:space="preserve">@robbrechter taking back sunday, yeah that's pretty shameful. I missed saves the day last weekend </t>
  </si>
  <si>
    <t>windowbiird</t>
  </si>
  <si>
    <t xml:space="preserve">@thegoldlion not sure, i'll text you! last night was not long enough. </t>
  </si>
  <si>
    <t>soniqueee</t>
  </si>
  <si>
    <t xml:space="preserve">waiting for my fajah to come and pick of some of my stuff; I'm gonna miss new haven this summer </t>
  </si>
  <si>
    <t>curlydarling</t>
  </si>
  <si>
    <t xml:space="preserve">@ChynaDoll74 lmao...still want a lil one though </t>
  </si>
  <si>
    <t>em501</t>
  </si>
  <si>
    <t xml:space="preserve">Been thinking way too much. I think I am getting sick from it </t>
  </si>
  <si>
    <t>TwattMA</t>
  </si>
  <si>
    <t>@werkhoarse  but iz likes uz just the way uz aarrrrrrrrr.</t>
  </si>
  <si>
    <t>L_Money1</t>
  </si>
  <si>
    <t xml:space="preserve">Congrats Alex!!! He got an amazing job, so proud!  Meeting Raheem for brunch before he moves to St Louis </t>
  </si>
  <si>
    <t xml:space="preserve">Ants don't like me </t>
  </si>
  <si>
    <t>ilikeorangutans</t>
  </si>
  <si>
    <t>@lattyb Wow. In the office today?  Sucks man</t>
  </si>
  <si>
    <t xml:space="preserve">tick tock, tick tock... still waiting Comcast...  This was NOT how I wanted to spend my Saturday morning.  </t>
  </si>
  <si>
    <t>kiblawi2000</t>
  </si>
  <si>
    <t xml:space="preserve">watching Guess Who? starring @aplusk and Bernie Mac....i love this movie.....i miss bernie mac.... </t>
  </si>
  <si>
    <t>doxypoison</t>
  </si>
  <si>
    <t xml:space="preserve">i want to get snakebites!! </t>
  </si>
  <si>
    <t>sizzerbsin</t>
  </si>
  <si>
    <t xml:space="preserve">uploading video it will be up in 15 minutes i know im mad late we had everything go wrong yesterday </t>
  </si>
  <si>
    <t>chrisRRR</t>
  </si>
  <si>
    <t>@musiksaft oh no  and lol tara. thats so weird. lololol</t>
  </si>
  <si>
    <t xml:space="preserve">@davidkyle I Think 'Intel Retail' People Saw it Thursday. I haven't seen it yet!! </t>
  </si>
  <si>
    <t>niaxcore</t>
  </si>
  <si>
    <t xml:space="preserve">poor car. needs a new water pump and belt. no car for me </t>
  </si>
  <si>
    <t>HLano</t>
  </si>
  <si>
    <t xml:space="preserve">Sitting @ the picnic bench waiting for Marky to come get me so we can gwab shum lunch! Then its back to driver improvement class </t>
  </si>
  <si>
    <t>sbeckwral</t>
  </si>
  <si>
    <t>@teragramrk   We can mint juliep some other time...</t>
  </si>
  <si>
    <t>TieDyeTacos</t>
  </si>
  <si>
    <t>showa time, i am beat  blahhhh im tiredd</t>
  </si>
  <si>
    <t>liz0303</t>
  </si>
  <si>
    <t xml:space="preserve">good morning. Programming today </t>
  </si>
  <si>
    <t>steveisaacs</t>
  </si>
  <si>
    <t xml:space="preserve">@Billypaine Can't say there will be. I'm on a bit of a musical hiatus </t>
  </si>
  <si>
    <t>alexnicoleperry</t>
  </si>
  <si>
    <t>hmm..my best friend just left my house..gosh i miss her! haha about to go get yelled at  so much fun! NOT!!</t>
  </si>
  <si>
    <t xml:space="preserve">@parachutesfail I'm sorry to hear you had terrifying dreams last night.  </t>
  </si>
  <si>
    <t>ninamascardo</t>
  </si>
  <si>
    <t xml:space="preserve">@cookingstudent Hey, feeling better?  I had too much liquid.  Usually I can knead a few turns and cut into triangles.  No go this time. </t>
  </si>
  <si>
    <t>leahjadee</t>
  </si>
  <si>
    <t xml:space="preserve">My hayfever's come back. </t>
  </si>
  <si>
    <t>LilMissStrange</t>
  </si>
  <si>
    <t xml:space="preserve">Sitting in the airport, waiting to leave NOLA </t>
  </si>
  <si>
    <t xml:space="preserve">I'm hungry too. </t>
  </si>
  <si>
    <t>ClanLee</t>
  </si>
  <si>
    <t xml:space="preserve">Dropped kids off at Korean school and walking back home (almost a mile uphill). Brought my ipod but battery is dead. </t>
  </si>
  <si>
    <t>lannydoodle</t>
  </si>
  <si>
    <t>I think my mom hates me. A lot.  I can't wait for @heyheydoodle to come . I'll have an excuse to avoid her.</t>
  </si>
  <si>
    <t xml:space="preserve"> gotta mow the lawn...</t>
  </si>
  <si>
    <t>KatelynShay</t>
  </si>
  <si>
    <t xml:space="preserve">@Alyssa_Brianne 4 hours how about 2!! thats really not fun </t>
  </si>
  <si>
    <t>meitawerdi</t>
  </si>
  <si>
    <t xml:space="preserve">@fhitria gotta cold,hope just a common cold,nothing animal related </t>
  </si>
  <si>
    <t>bjkxy25</t>
  </si>
  <si>
    <t xml:space="preserve">is goin to some stupid festival in Craig </t>
  </si>
  <si>
    <t>stellargirl</t>
  </si>
  <si>
    <t xml:space="preserve">my speakers don't seem to be working anymore </t>
  </si>
  <si>
    <t>ash_mcloone</t>
  </si>
  <si>
    <t xml:space="preserve">Wish i went a walk today instead </t>
  </si>
  <si>
    <t>Amelia_Louise</t>
  </si>
  <si>
    <t xml:space="preserve">I cannot find my bikini bottoms. Going out to do the usual of volleyball at juana's if i can ever find my bottoms! </t>
  </si>
  <si>
    <t>featurecreature</t>
  </si>
  <si>
    <t xml:space="preserve">Just woke up to a rainy Saturday </t>
  </si>
  <si>
    <t>rocketpoe</t>
  </si>
  <si>
    <t xml:space="preserve">@tobianthes Andrew woke up this morning vomiting.  we will have to skip </t>
  </si>
  <si>
    <t>dasghost</t>
  </si>
  <si>
    <t xml:space="preserve">oh noooooo... only a tie game... i'm so sad about that </t>
  </si>
  <si>
    <t>adamvaldez</t>
  </si>
  <si>
    <t xml:space="preserve">I slept in </t>
  </si>
  <si>
    <t xml:space="preserve">@the_real_justin nawww, poor you. </t>
  </si>
  <si>
    <t>kcomandich</t>
  </si>
  <si>
    <t>@PDXyogini and @soycamo : Is the &amp;quot;Women + Tech == Yay!&amp;quot; session really at the same time as the Yoga session?   #bcp3</t>
  </si>
  <si>
    <t>Kimbie84</t>
  </si>
  <si>
    <t>@ClaudeKelly im sorry  i hate when that happens you're thinking too hard</t>
  </si>
  <si>
    <t>lauracarneyxo</t>
  </si>
  <si>
    <t xml:space="preserve">@_Stephhh_ LOL, im okayyy. I know..I wrote on your wall any everything, sheesh wifey, dont forget about me now </t>
  </si>
  <si>
    <t>moosatov</t>
  </si>
  <si>
    <t xml:space="preserve">I feel bad for France </t>
  </si>
  <si>
    <t>realcali17</t>
  </si>
  <si>
    <t xml:space="preserve">chillin with stephanie. home from denton. interesting night. blah. miss nathan so much </t>
  </si>
  <si>
    <t>Lin_Duh1</t>
  </si>
  <si>
    <t xml:space="preserve">hung over in xray class. I wanna ho home </t>
  </si>
  <si>
    <t>MrsNickJonasxo7</t>
  </si>
  <si>
    <t xml:space="preserve">@shkittlez224 oh but there's nothing there on the forward  just your signature </t>
  </si>
  <si>
    <t xml:space="preserve">@spilledfiction Bonnie, I'm surprised you're not going! You didn't go to The Matches the other week in Philly or NYC either, did you? </t>
  </si>
  <si>
    <t>willwerbz</t>
  </si>
  <si>
    <t xml:space="preserve">no yeezys for me </t>
  </si>
  <si>
    <t>mookdan</t>
  </si>
  <si>
    <t xml:space="preserve">I like Sookie's grandmother </t>
  </si>
  <si>
    <t>z_pilot55</t>
  </si>
  <si>
    <t xml:space="preserve">Its hailing...I want it to be warm </t>
  </si>
  <si>
    <t>wibblefish</t>
  </si>
  <si>
    <t>Mels got an ipod shuffle (new gen), I wants it  Damn boring old ipod touch.</t>
  </si>
  <si>
    <t>isnt having the best day  only few hours of sleep, fell twice at work and now just split water on my pants</t>
  </si>
  <si>
    <t>buckle_up09</t>
  </si>
  <si>
    <t>Alecksi</t>
  </si>
  <si>
    <t>Ok so maybe we aren't going to the bbq, turns out the host is at work  sucky</t>
  </si>
  <si>
    <t>saucydisco</t>
  </si>
  <si>
    <t xml:space="preserve">Man, screw work today. I'll be here all day. </t>
  </si>
  <si>
    <t>LookingForSocks</t>
  </si>
  <si>
    <t>@omgitsafox You ruined donuts?  Teh sad. We must find more before yoggles wakes up.</t>
  </si>
  <si>
    <t>I lost my wallet, so I am sitting in a Starbucks looking sad. Maybe someone will offer me a drink.  I'm hungry.</t>
  </si>
  <si>
    <t>purplefrog13</t>
  </si>
  <si>
    <t xml:space="preserve">going to work on graduation invitations today. I really wish I could be at Michael's band's show tonight! </t>
  </si>
  <si>
    <t>TenieshaBiagas</t>
  </si>
  <si>
    <t xml:space="preserve">@steveo_2cent Yes, that joke has been haunting me since high school </t>
  </si>
  <si>
    <t>radleah</t>
  </si>
  <si>
    <t xml:space="preserve">Love you too, sorry kelly </t>
  </si>
  <si>
    <t xml:space="preserve">had a amazing time last night with her favourite person in the world  didnt want to come home </t>
  </si>
  <si>
    <t>AbhorrentAspen</t>
  </si>
  <si>
    <t>Going to finish watching Vampire knight for elaine &amp;lt;3 Lost 2 followers  I'm sorry I tweet so much, Last one for a few hours. Promise</t>
  </si>
  <si>
    <t>bahar23</t>
  </si>
  <si>
    <t>@GMANandRIZK i didnt go  sick...was it good?</t>
  </si>
  <si>
    <t>UntilItKillsYou</t>
  </si>
  <si>
    <t xml:space="preserve">@alison89 Its on my old computer. I would recreate it but I dont remember the website </t>
  </si>
  <si>
    <t>StacyKeele</t>
  </si>
  <si>
    <t>Yea, thanks for the tip! Im taking it in today to see if they do anything else for it -  thanks for the effort AJ!</t>
  </si>
  <si>
    <t>tyraslilsis</t>
  </si>
  <si>
    <t>@shamara99 Noooooo dnt do it!! LOLjk..I cant eat fried foods anymore either  I havent had anything wit da word &amp;quot;fry&amp;quot; in it for 3 weeks!</t>
  </si>
  <si>
    <t xml:space="preserve">@keza34 see told you be in trouble with @annwhit </t>
  </si>
  <si>
    <t>krazynikomo</t>
  </si>
  <si>
    <t xml:space="preserve">Going to Spain on tuesday, give @virginamerica outside america </t>
  </si>
  <si>
    <t>UniiqueChiq</t>
  </si>
  <si>
    <t xml:space="preserve">I shouldn't have drank that Pepsi.....know I can't have caffeine...feeling crazy already... </t>
  </si>
  <si>
    <t>eLLeNMeLLon</t>
  </si>
  <si>
    <t xml:space="preserve">the dance was so fun! im gonna miss sarah </t>
  </si>
  <si>
    <t>PTML</t>
  </si>
  <si>
    <t>Not a good day for Waterfront Park.  Need to come up with Plan B. It may involve the mess in this room I'm looking at.</t>
  </si>
  <si>
    <t>jaikob</t>
  </si>
  <si>
    <t xml:space="preserve">@DisneyLuis Yup thats the one im at </t>
  </si>
  <si>
    <t>JenLefler</t>
  </si>
  <si>
    <t xml:space="preserve">My car's brakes are going to cost me over $300. </t>
  </si>
  <si>
    <t>yo1medina</t>
  </si>
  <si>
    <t>says i have duty tom..  and its a sunday!!  huhuhu (angry) http://plurk.com/p/reybb</t>
  </si>
  <si>
    <t>Jah_nae</t>
  </si>
  <si>
    <t>Work up with a horrible head ache.....its been hurting for 3 days now. [   ]</t>
  </si>
  <si>
    <t>MikeeCaputo</t>
  </si>
  <si>
    <t xml:space="preserve">At my brothers baseball game bored out of my mind </t>
  </si>
  <si>
    <t>vjenks</t>
  </si>
  <si>
    <t>Sorry @JoeTalamo  . I hoping I Want Revenge recovers quickly</t>
  </si>
  <si>
    <t>EmmaHxx</t>
  </si>
  <si>
    <t>bored much. I don't to revise  its boring</t>
  </si>
  <si>
    <t>Tami_A</t>
  </si>
  <si>
    <t xml:space="preserve">Just got home from a family BBQ and am now getting ready to go to work! </t>
  </si>
  <si>
    <t>LaDyGaGaFaN001</t>
  </si>
  <si>
    <t>@RealLadyGaga Is this really lady gaga because there are soo many people saying they are you im so confused  :S i just want the real gaga.</t>
  </si>
  <si>
    <t>brat_toy</t>
  </si>
  <si>
    <t xml:space="preserve">sitting at work trying to figure out how to get off work so i can go to the june kink/pool party. </t>
  </si>
  <si>
    <t xml:space="preserve">@xohanna im well sad anyway lolz cause i wanted to go to the one in Ldn the day before my 18th but it sold out </t>
  </si>
  <si>
    <t xml:space="preserve">@brynf pssshhh I would but I never get invited </t>
  </si>
  <si>
    <t>ScottForbes</t>
  </si>
  <si>
    <t xml:space="preserve">Watching the final episode of Pushing Daisies.  Sad sad day </t>
  </si>
  <si>
    <t>JLime</t>
  </si>
  <si>
    <t xml:space="preserve">ugh...so many good games on today...hope didn't have to go to work </t>
  </si>
  <si>
    <t>nomadmtb</t>
  </si>
  <si>
    <t xml:space="preserve">Just woke up feeling kinda tired.  I really don't want to go to work, especially on a Saturday </t>
  </si>
  <si>
    <t>BandusGeekius</t>
  </si>
  <si>
    <t>Yay! Work is crazy and my shoulder hurts real bad! Woot  IT'S GINGER!</t>
  </si>
  <si>
    <t>lizzie_b</t>
  </si>
  <si>
    <t>Trammell's last performance at Darden  Then picking up @JenSam at the airport!</t>
  </si>
  <si>
    <t>greysilence</t>
  </si>
  <si>
    <t xml:space="preserve">home from work 'cause xander's sick and nikki's out of town. </t>
  </si>
  <si>
    <t>boredgirl260</t>
  </si>
  <si>
    <t xml:space="preserve">@allapparel no, unfortunately we lost to the mets 7-4 </t>
  </si>
  <si>
    <t xml:space="preserve">@lovebscott um, I lost my wallet B..... so, I can't do anything this wknd... </t>
  </si>
  <si>
    <t xml:space="preserve">@allyheartsBB No.. not yours BB. You can keep that one.   </t>
  </si>
  <si>
    <t>samuraikitten</t>
  </si>
  <si>
    <t xml:space="preserve">@digitalutopia That has happened to me a lot, girls and guys have done that to me. It's fucking rotten. </t>
  </si>
  <si>
    <t>Jessiiiee</t>
  </si>
  <si>
    <t>my head feels not quite good  bad, bad alcohol. i will never ever drink it again</t>
  </si>
  <si>
    <t>twilightost</t>
  </si>
  <si>
    <t xml:space="preserve">@annietullo what pic are you referring to?  the wonder woman 'ho' pic or the floppy haired Rob gif?  i cant believe u changed ur pic!  </t>
  </si>
  <si>
    <t xml:space="preserve">@bevysmith dying inside reading abt the fab nite i missed </t>
  </si>
  <si>
    <t xml:space="preserve">I've had a sore throat since last night.  Sebastian is feeling better, but it's likely that I won't be within the next 24 hours </t>
  </si>
  <si>
    <t>MY PHONES BROKEN  i can only txt. (bleh.. i need a new phone anyways!)</t>
  </si>
  <si>
    <t>lyndsay_mc</t>
  </si>
  <si>
    <t xml:space="preserve">sooo bored wish i could go out </t>
  </si>
  <si>
    <t>whiit26</t>
  </si>
  <si>
    <t>crutches  leg brace        no heels for prom!! whyy meee</t>
  </si>
  <si>
    <t>Triptophobia</t>
  </si>
  <si>
    <t xml:space="preserve">@Meretseger I know how you feel </t>
  </si>
  <si>
    <t>happycrabmuffin</t>
  </si>
  <si>
    <t xml:space="preserve">My family ruins everything   </t>
  </si>
  <si>
    <t>Queensan</t>
  </si>
  <si>
    <t xml:space="preserve">@JuanaLuisa Yes I have too - donï¿½t like it all... my clothes doesnï¿½t fit in a good way </t>
  </si>
  <si>
    <t>LuXuriousLaLa</t>
  </si>
  <si>
    <t xml:space="preserve">OMG Allergies!! Staying at home doing laundry. I wanna kiss Leoooo but I can't </t>
  </si>
  <si>
    <t>@shrlv COME ON!!!!!!!!! mama dont do rigshot asham to me  you know that i am ragish ! i love you and you know it dumbi mama XD</t>
  </si>
  <si>
    <t>@key714  I'm sorry, didnt know that...</t>
  </si>
  <si>
    <t xml:space="preserve">Happy 2nd birtday Wiktoria, i wish i was there </t>
  </si>
  <si>
    <t>Uranowski</t>
  </si>
  <si>
    <t>@cris_tini  Demetri Martin = Not cool. But Cristina still = Cool</t>
  </si>
  <si>
    <t>MrsHorne09</t>
  </si>
  <si>
    <t>ugh!! just so confused about the man i love  HATE NOT KNOWING</t>
  </si>
  <si>
    <t>rahelonline</t>
  </si>
  <si>
    <t>@BENIBLANCO thanks ben I cannot believe it I'm only 22 and my back gives up on me  x</t>
  </si>
  <si>
    <t>Mcbeardie</t>
  </si>
  <si>
    <t xml:space="preserve">@tallycast: are you guys tracking h1n1 cases in FL? If not would make good feature on your site, especially if cases develop in tally </t>
  </si>
  <si>
    <t>Konstantine</t>
  </si>
  <si>
    <t>@jennytalia I hope the Animal doesn't get it  what does your Shar Pei look like?</t>
  </si>
  <si>
    <t>ryanloveslemons</t>
  </si>
  <si>
    <t xml:space="preserve">@lovebscott  children r growing up tooo fast i dont know why </t>
  </si>
  <si>
    <t>niapraswani</t>
  </si>
  <si>
    <t xml:space="preserve">Ugh,hate this feelin </t>
  </si>
  <si>
    <t xml:space="preserve">ty to those who sent out the tweets abt my lockup..man there were some BUTCHESSS up in thurr they wanted my booty </t>
  </si>
  <si>
    <t>Mazzac</t>
  </si>
  <si>
    <t xml:space="preserve">Wishing I can be at bamboozle right now..studying all day </t>
  </si>
  <si>
    <t>finished New Moon and excited for JONAS, if only she had the Disney Channel on her TV  Youtube better come thru for me.</t>
  </si>
  <si>
    <t>katieswack</t>
  </si>
  <si>
    <t>@allyistoocool ah that sucks.  so many other good bands there too.</t>
  </si>
  <si>
    <t>irishsamom</t>
  </si>
  <si>
    <t xml:space="preserve">@mssinglemama what is wrong with people? Ugh! </t>
  </si>
  <si>
    <t xml:space="preserve">@DerrickJWyatt I'd go by @GeneralTekno's theory and say that he wasn't present because he failed the drug test. </t>
  </si>
  <si>
    <t>typezero3</t>
  </si>
  <si>
    <t>I just realized that I passed 30K omg  i should quit</t>
  </si>
  <si>
    <t>ArtSupplyFacist</t>
  </si>
  <si>
    <t>I think I ate half a pizza last night  There goes the jogging i did. A little too tipsy btw.</t>
  </si>
  <si>
    <t>thepete</t>
  </si>
  <si>
    <t>@waxkrayon hey, it seems like Twitter thinks you're not following me, so I can't DM you back  Twitter is flaky like that. :\</t>
  </si>
  <si>
    <t>runjenrun</t>
  </si>
  <si>
    <t xml:space="preserve">@Blogography I don't know - I need to drown my sorrows in a culvers burger with Kim right now, then I'll hit the apple store. So sad... </t>
  </si>
  <si>
    <t xml:space="preserve">@ComcastGeorge  Any updates you can share with me??  </t>
  </si>
  <si>
    <t>kaitlyndesu</t>
  </si>
  <si>
    <t>@mikegentile http://twitpic.com/4ats4 - where are the canadian dates??  specifically vancouver?</t>
  </si>
  <si>
    <t>iheartbowheads</t>
  </si>
  <si>
    <t xml:space="preserve">My iPhone is just staring sadly back at me with it's sad cracked face </t>
  </si>
  <si>
    <t>marj0488</t>
  </si>
  <si>
    <t>wants to form a band... just like The Bloomfields  http://plurk.com/p/rezbo</t>
  </si>
  <si>
    <t>arawah</t>
  </si>
  <si>
    <t xml:space="preserve">@djh I'd obviously have to agree that @jbh_dc beats you </t>
  </si>
  <si>
    <t>maxhebditch</t>
  </si>
  <si>
    <t xml:space="preserve">Just finished the gig, think it went well. Now off to work for 5 hours </t>
  </si>
  <si>
    <t>itsbeebitch</t>
  </si>
  <si>
    <t xml:space="preserve">why do things have to be like this?? </t>
  </si>
  <si>
    <t xml:space="preserve">CMSK! WHY! WHY!  BECAUSE OF YOU, NO SKYPE ACTION TONIGHT! </t>
  </si>
  <si>
    <t xml:space="preserve">I feel poor without a camera! </t>
  </si>
  <si>
    <t>Caro_jb_lover</t>
  </si>
  <si>
    <t xml:space="preserve">to bad that I'm not gonna see Jonas...  OMJ... I wanna cry... </t>
  </si>
  <si>
    <t>Samo_101</t>
  </si>
  <si>
    <t xml:space="preserve">thinks i better go to bed seeing as its 1:52am sunday morning and im EXTREMELY tired </t>
  </si>
  <si>
    <t>redcrew</t>
  </si>
  <si>
    <t>@bccarlso Congrats on arriving in Tacoma! I saw your tweet about Yellowstone closed  Do you have a place to stay yet?</t>
  </si>
  <si>
    <t xml:space="preserve">Weather has been fantastic here in Sri Lanka. Had a very chilled out relaxing holiday although had extremely sad news bout friends son </t>
  </si>
  <si>
    <t>sillyxmelody</t>
  </si>
  <si>
    <t>Bernard is my shadow today, it's going to be so hard to leave him  working 1 to 10! Yay then i probably dropping a test off @lion's</t>
  </si>
  <si>
    <t>Kiimm_Rice_xo</t>
  </si>
  <si>
    <t>Doing home work  x</t>
  </si>
  <si>
    <t>elegantmachines</t>
  </si>
  <si>
    <t>@houstonchick sadly not independently wealthy  but instead no longer at the Chronicle as of 7:30pm last night believe it or not!</t>
  </si>
  <si>
    <t>rozze2</t>
  </si>
  <si>
    <t xml:space="preserve">@BergenLarsen what the heck is up with MTN lately </t>
  </si>
  <si>
    <t>mayluv1983</t>
  </si>
  <si>
    <t>my home boy got robbed last night at gun point  they took his phone, money and gum.... Yeah gum wtf!</t>
  </si>
  <si>
    <t xml:space="preserve">@1ChazD am chillaxin at home right now with the Fam,  prolly go somewhere tonight, but dnt know where yet, wkend looking bleak </t>
  </si>
  <si>
    <t>ALvinGray</t>
  </si>
  <si>
    <t xml:space="preserve">Wolverine should've been waayy darker!!! I wish this done by Marvel Studios </t>
  </si>
  <si>
    <t xml:space="preserve">@bassyc yeah i know little bit, not much.. this work keeps me busy all the time </t>
  </si>
  <si>
    <t>mundah</t>
  </si>
  <si>
    <t xml:space="preserve">what shall i drink during the game?: Stella, Molson Export, LaBatts, or Heineken? No Yuengling in KY </t>
  </si>
  <si>
    <t>dkgreen98</t>
  </si>
  <si>
    <t xml:space="preserve">I just quit dizzywood forver because of kbg. </t>
  </si>
  <si>
    <t>Trillian711</t>
  </si>
  <si>
    <t xml:space="preserve">@herevilroyalty  Tempted to make some now. Not sure if I have eggs though </t>
  </si>
  <si>
    <t xml:space="preserve">@LLAmos I'm sorry to hear that </t>
  </si>
  <si>
    <t>metronomus</t>
  </si>
  <si>
    <t xml:space="preserve">@fire_princess Sorry sweetie </t>
  </si>
  <si>
    <t>heatherdyan</t>
  </si>
  <si>
    <t xml:space="preserve">just said goodbye to chloe, my cat of 16 years. her kidneys failed </t>
  </si>
  <si>
    <t>@key714 so sorry!  when you said &amp;quot;shh&amp;quot; I had already posted....</t>
  </si>
  <si>
    <t>crrystalbabe</t>
  </si>
  <si>
    <t xml:space="preserve">@xNitsuj LOLL they're so cuuuuttteeee. Got me thinking of bird flu LOL. I just left them </t>
  </si>
  <si>
    <t>alessiagareri</t>
  </si>
  <si>
    <t xml:space="preserve">is at workkk </t>
  </si>
  <si>
    <t>MegenShep</t>
  </si>
  <si>
    <t xml:space="preserve">I partied a bit too hard and have an ugly hangover </t>
  </si>
  <si>
    <t xml:space="preserve">Finally watched Taylor Swift's music vid for &amp;quot;You Belong With Me&amp;quot;!  AHEM....people I asked to help me! W/E I guess ur 2 famous to help me </t>
  </si>
  <si>
    <t>tiarasamosir</t>
  </si>
  <si>
    <t xml:space="preserve">yea i miss you too </t>
  </si>
  <si>
    <t>fewwrestling</t>
  </si>
  <si>
    <t xml:space="preserve">Mayhawfestival.org gets the cheap plug for the day! After Breakdance Day it's a celebration weekend. Then back to work </t>
  </si>
  <si>
    <t xml:space="preserve">no parties this week , that's so sad </t>
  </si>
  <si>
    <t>MeanMary</t>
  </si>
  <si>
    <t xml:space="preserve">@nate_robinson sorry you did not get your size </t>
  </si>
  <si>
    <t>ThomasJKH</t>
  </si>
  <si>
    <t xml:space="preserve">yea, i think the 3rd person thing isn't so important on here! lol. omg thanks for reminding me, I have to clean my car too..... </t>
  </si>
  <si>
    <t xml:space="preserve">darn.... its getting so difficult to get a free computer at the ipc </t>
  </si>
  <si>
    <t>spyda419</t>
  </si>
  <si>
    <t xml:space="preserve">Having an awesome time at monsters of contemporary in Chicago!!!!! Don't wanna go home </t>
  </si>
  <si>
    <t>blacksuga</t>
  </si>
  <si>
    <t xml:space="preserve">@BEFOREthehypee thankss hunnieeeeeeee bun!!! wish you were out here to celebrate with meeee </t>
  </si>
  <si>
    <t>JuleeEllison</t>
  </si>
  <si>
    <t xml:space="preserve">@StarlingFitness I bought Dance, Dance and am now trying to sell it on CL.  I can't get it!  Too hard, and not tutorials.  </t>
  </si>
  <si>
    <t>enkisgirl</t>
  </si>
  <si>
    <t>I have to do the least fun things today.  All I want to do is go to the movies, shop for some new things... Grr.</t>
  </si>
  <si>
    <t>ivetc2011</t>
  </si>
  <si>
    <t xml:space="preserve">May 1st showers bring flooding waters??? WHAT?!!!! Floods are fun! (not) ready 4 a SPECTACULAR Saturday </t>
  </si>
  <si>
    <t>callacallacalla</t>
  </si>
  <si>
    <t>@Calzer nope, i can agree with you in this one cal, dundee is crap! you win.  nothing to do in this dump.</t>
  </si>
  <si>
    <t>Reavel</t>
  </si>
  <si>
    <t>@dr_zu DAMN It...  I tried... not to be there.</t>
  </si>
  <si>
    <t>Lambright</t>
  </si>
  <si>
    <t xml:space="preserve">Dave McMurty deleted me as a friend. Maybe you should consider the same. The cool kid who rejects you is often not as cool as thought.  </t>
  </si>
  <si>
    <t>HarriiHOOKED</t>
  </si>
  <si>
    <t>wishes ma dad would hurry up with this fckin shower!  i need water, im sooo thirsty</t>
  </si>
  <si>
    <t>@jimmeemajor aw  haha i wont drop this one then. if you want, we'll use the same line with andy and dblaise?</t>
  </si>
  <si>
    <t>Just back from soccer. Bury fc won 1-0 but as the other fixtures went, they needed to win 2-0 for automatic promotion  It's play-off time</t>
  </si>
  <si>
    <t>shepbh6</t>
  </si>
  <si>
    <t xml:space="preserve">@naughtyeliot @naughtyeliot naaa im in england u tease not fair, goes away and sulks </t>
  </si>
  <si>
    <t>addie12345</t>
  </si>
  <si>
    <t>@belindamay92 i g2g now  gr8 speaking 2 u tho! thnx 4 lettin me know bout adam and nicky  luv u! enjoy bgt xxx</t>
  </si>
  <si>
    <t>@whysgirl i'm not familiar with WHY magazine.  Also tried to follow you but i have a limit   i will try later.</t>
  </si>
  <si>
    <t>fayyy</t>
  </si>
  <si>
    <t>662/3000 words by monday. ARGH  should've started earlier lol</t>
  </si>
  <si>
    <t>ranacse05</t>
  </si>
  <si>
    <t xml:space="preserve">have a cup of coffee then i'll start coding , what else i can do ? </t>
  </si>
  <si>
    <t>princessamy</t>
  </si>
  <si>
    <t xml:space="preserve">Sick with a cold </t>
  </si>
  <si>
    <t xml:space="preserve">wants ice cream. </t>
  </si>
  <si>
    <t>brooklynhippie</t>
  </si>
  <si>
    <t xml:space="preserve">Thumbs up @sophysophia pic --- I love lookin @myself In others pics... O I wore that dress last wk n the zipper broke </t>
  </si>
  <si>
    <t>tasah</t>
  </si>
  <si>
    <t xml:space="preserve">feeling a little lazy.  p.s. i had the worst nightmare of my life this morning.  it was about dog poo, my teeth and a campground bathroom </t>
  </si>
  <si>
    <t xml:space="preserve">@damagedscene my art exams went fine, although i have a sore back </t>
  </si>
  <si>
    <t>robbymacbeath</t>
  </si>
  <si>
    <t xml:space="preserve">shall not be running the Oslo 10k tomorrow (still not 100% fit) </t>
  </si>
  <si>
    <t>lorayy</t>
  </si>
  <si>
    <t xml:space="preserve"> so pm this weekend started out greaaaaat even though manduh had to leave meh </t>
  </si>
  <si>
    <t>Boriboi89</t>
  </si>
  <si>
    <t>to think only half the day has gone by  I still have 4 hrs left</t>
  </si>
  <si>
    <t>Recarmdra</t>
  </si>
  <si>
    <t xml:space="preserve">@kingdomless Also I am going through Gina-withdrawal and my skin has become quite pallor. </t>
  </si>
  <si>
    <t>CherRose</t>
  </si>
  <si>
    <t xml:space="preserve">@bobbyhighway how come you guys were supposed to be @ Bamboozle today and they switched you to tomorrow?  </t>
  </si>
  <si>
    <t>MayheMonkey1032</t>
  </si>
  <si>
    <t xml:space="preserve">Dam*it! I just got a huge snag on my Miro Satan jersey </t>
  </si>
  <si>
    <t>Anneka3</t>
  </si>
  <si>
    <t>in alot of pain  really wanted 2 go out 2nite aswell,not good!!</t>
  </si>
  <si>
    <t>ohitisneil</t>
  </si>
  <si>
    <t>Now that @CWills23 is gone, Twitter is my only friend  BUY DINNER SHOW TICKETS TO KEEP ME COMPANY AND FREE ME!!! I am going crazy.</t>
  </si>
  <si>
    <t>beckuntalasco</t>
  </si>
  <si>
    <t>waiting in the garage. waiting for the person buying my moped  ... that is ok, ill pick another one up in the near future and...</t>
  </si>
  <si>
    <t>magnifiqisk</t>
  </si>
  <si>
    <t>@aplusk  we try too. home cooked food is def better thn fast food. bt depends on schedule  sometimes unhealthy food is more accessible.</t>
  </si>
  <si>
    <t>kkwhite22</t>
  </si>
  <si>
    <t xml:space="preserve">Busy morning so far. The rest of the day should be relaxing! I wish I were going to see Kenny Chesney! </t>
  </si>
  <si>
    <t>11twenty</t>
  </si>
  <si>
    <t xml:space="preserve">@Tahiryjose hella mad u started ur tweet abt ur party with &amp;quot;twiggaz&amp;quot; even madder that I'm going to miss it. </t>
  </si>
  <si>
    <t>Erricka</t>
  </si>
  <si>
    <t>is training &amp;amp; missing Paul's game   . I'm having lazy kids in my next life.</t>
  </si>
  <si>
    <t>Rightys_Curse</t>
  </si>
  <si>
    <t xml:space="preserve">Only had 6 hours of sleep, but I'm awake enough to drive around.  I guess I'm hitting the fair tonight with Butcher? my tummy hurts </t>
  </si>
  <si>
    <t xml:space="preserve">@cronogenesis Im on Msn on my phone..your not answering so I'm assuming your afk or Mobile Msn just really blows..either way </t>
  </si>
  <si>
    <t>goldengirl13</t>
  </si>
  <si>
    <t xml:space="preserve">I REALLY hope that Chocolate Bears phone isn't broken cus I REALLY need to talk to him and see him...bah </t>
  </si>
  <si>
    <t>jeremymeyers</t>
  </si>
  <si>
    <t xml:space="preserve">why must my new htpc be such a #$%#$^$^ to set up.. not seein the tv as a monitor via hdmi </t>
  </si>
  <si>
    <t>G_lenna</t>
  </si>
  <si>
    <t>Just weighed myself  i'm never going to reach triple digits</t>
  </si>
  <si>
    <t>CoverGirl_76</t>
  </si>
  <si>
    <t>@camelgal bus stalking was not worth it this time, no one came out  oh well i tried!  looks like rain 4 nyc won't be much better! lol</t>
  </si>
  <si>
    <t>Missbod</t>
  </si>
  <si>
    <t xml:space="preserve">On the plane about to take off back to minn. I am really not ready to come back yet </t>
  </si>
  <si>
    <t>@nc_carol there are more non-official cases registered   , hi  *waves*</t>
  </si>
  <si>
    <t>iheart_LA</t>
  </si>
  <si>
    <t xml:space="preserve">Cough cough cough...I'm sicker than a dog and this weird weather ain't helpin </t>
  </si>
  <si>
    <t>Taynted_lyfe</t>
  </si>
  <si>
    <t xml:space="preserve"> I need a trophy shelf. We have too many for the top of the dvd shelf.</t>
  </si>
  <si>
    <t>aww man just saw ep 5 of skins fckin sid! he just needed to open his eyes.  ugh i wish we could use the net at work. anyways. im out</t>
  </si>
  <si>
    <t>DocsDad</t>
  </si>
  <si>
    <t xml:space="preserve">I feel bad for my youngest.  I'm working and can't take him to the parade today </t>
  </si>
  <si>
    <t>alo_w</t>
  </si>
  <si>
    <t xml:space="preserve">Really can't be bothered getting ready to go out tonight </t>
  </si>
  <si>
    <t>BrittanyHaas</t>
  </si>
  <si>
    <t xml:space="preserve">Heading back to ny for her race tomorrow- bye cornell </t>
  </si>
  <si>
    <t>scener4</t>
  </si>
  <si>
    <t>im on the phone with mia  i miss her!!!!</t>
  </si>
  <si>
    <t>mama_bitch</t>
  </si>
  <si>
    <t xml:space="preserve">Leaving for bowling. Busy day Jacobs going to prom 2day. My babies are all growing up. </t>
  </si>
  <si>
    <t>JoannaOC20</t>
  </si>
  <si>
    <t xml:space="preserve">if cupids got a gun...hes shooting </t>
  </si>
  <si>
    <t>ArchStanton1828</t>
  </si>
  <si>
    <t xml:space="preserve">Working on Sat. </t>
  </si>
  <si>
    <t>Viviansita</t>
  </si>
  <si>
    <t xml:space="preserve">I`m listen music of the JONAS!! I Love the JONAS BROTHERS!!.. What a pity that I canï¿½t go to his concert!!  </t>
  </si>
  <si>
    <t>Kolma</t>
  </si>
  <si>
    <t xml:space="preserve">SHOWER TIME !...thn work... </t>
  </si>
  <si>
    <t>peterb518</t>
  </si>
  <si>
    <t xml:space="preserve">@sywtt Already tried making a &amp;quot;Becoming a Fan&amp;quot; page (friends become a fan of becoming a fan), Facebook wouldn't let me </t>
  </si>
  <si>
    <t>Kristafaah</t>
  </si>
  <si>
    <t>Grandparents, uncles, atnties, cousins, they're everywhere ! Save me  They be zleepin in mah house. I just wanna disappear right now... xD</t>
  </si>
  <si>
    <t xml:space="preserve"> i hope this gets better..</t>
  </si>
  <si>
    <t>JJCaciones</t>
  </si>
  <si>
    <t>Revolutonary Prodution Design - http://360.u2.com/ They don't come to Portugal   Barcelona only - 2 days...</t>
  </si>
  <si>
    <t>Hiilaaryy</t>
  </si>
  <si>
    <t xml:space="preserve">back hurts </t>
  </si>
  <si>
    <t xml:space="preserve">Everyone needs to stop tweeting about hershey... </t>
  </si>
  <si>
    <t>beilaq_sodmq</t>
  </si>
  <si>
    <t>twitter wouldnt make me qet on  &amp;amp; know im on lOl .</t>
  </si>
  <si>
    <t>joeboyfresh</t>
  </si>
  <si>
    <t xml:space="preserve">OMFG WHAT IS THIS ON MY ARM </t>
  </si>
  <si>
    <t>SusantheMartian</t>
  </si>
  <si>
    <t xml:space="preserve">wishing i was at bamboozle with everyone else </t>
  </si>
  <si>
    <t>MrJayHype</t>
  </si>
  <si>
    <t xml:space="preserve">studying at the library for finals </t>
  </si>
  <si>
    <t xml:space="preserve">never being aunty carolyn ever again. worst day ever </t>
  </si>
  <si>
    <t>TBHA</t>
  </si>
  <si>
    <t xml:space="preserve">@CoreJas43 Again, I'm no good at this sort of thing. </t>
  </si>
  <si>
    <t>bentleyluv</t>
  </si>
  <si>
    <t xml:space="preserve">@dizzle82 what that is crazy!! Did they steal stuff or just break the window?? Poor you that sucks </t>
  </si>
  <si>
    <t>ju11es</t>
  </si>
  <si>
    <t xml:space="preserve">Bank holiday weekend ROCKS!!!! Shame my husband chose today to start sanding the family room floor </t>
  </si>
  <si>
    <t>gorjess1</t>
  </si>
  <si>
    <t>Wishing I had gone to the Derby  Wearing my big hat at home though! lol</t>
  </si>
  <si>
    <t>UFGator154</t>
  </si>
  <si>
    <t>Points to Ponder! It takes 37 muscles to grown  And 22 muscles to smile But only 3 to pull the trigger!</t>
  </si>
  <si>
    <t>karinarenee</t>
  </si>
  <si>
    <t xml:space="preserve">feel a little sick </t>
  </si>
  <si>
    <t>MENW33</t>
  </si>
  <si>
    <t>BLEVE IT OR NOT A oOoBA3O9`AoOo 8R9TNNEY 15 8R9A BWAJ7Y   aka: it`s areel story .</t>
  </si>
  <si>
    <t>Reetesh</t>
  </si>
  <si>
    <t xml:space="preserve">@RiyuChan08 Cool! I would love to attend a Game's Midnight launch atleast once :S The game is good.. but its ultra expensive here </t>
  </si>
  <si>
    <t>joanslade</t>
  </si>
  <si>
    <t>Why does God make life so hard  hate my life sometimes.</t>
  </si>
  <si>
    <t>jack_lynn</t>
  </si>
  <si>
    <t xml:space="preserve">is terrible at twitterr </t>
  </si>
  <si>
    <t>MartinGBEdwards</t>
  </si>
  <si>
    <t>@christinefarmer Thanks for that - made my afternoon Napster only allows 30 secs of Led Zep   (bit mystified by the Jedi myself!)</t>
  </si>
  <si>
    <t>imY&amp;lt;----      goin to church.  Family shit 2day. =x</t>
  </si>
  <si>
    <t xml:space="preserve">@moosegrinder aww that's so sad! </t>
  </si>
  <si>
    <t>TayLivesLove</t>
  </si>
  <si>
    <t xml:space="preserve">The first beautiful day outside in like two weeks and i'm stuck inside working! </t>
  </si>
  <si>
    <t xml:space="preserve">Also saw the new wolverine movie last night. WTF @ Deadpool. </t>
  </si>
  <si>
    <t>Sexci_Red</t>
  </si>
  <si>
    <t xml:space="preserve">its a beautiful day in the city, wish I could enjoy instead of bein stuck at work </t>
  </si>
  <si>
    <t>9MM_NINA_ROSS</t>
  </si>
  <si>
    <t xml:space="preserve">One of my friggin' exes. So this is goodbye. </t>
  </si>
  <si>
    <t>lolwajoon</t>
  </si>
  <si>
    <t xml:space="preserve">@jungaar thnx I hope so </t>
  </si>
  <si>
    <t>JustinGarcia711</t>
  </si>
  <si>
    <t xml:space="preserve">today is gonna suck. </t>
  </si>
  <si>
    <t>anastasianicole</t>
  </si>
  <si>
    <t xml:space="preserve">@pbuzzell ahh you didn't go?!??  Hang in there! </t>
  </si>
  <si>
    <t>trishaJabbott</t>
  </si>
  <si>
    <t xml:space="preserve">now i'm hungry can't decide what to eat </t>
  </si>
  <si>
    <t xml:space="preserve">i wished nexus didnt go so soon. i have so much to share and i feel so alone its not cool </t>
  </si>
  <si>
    <t xml:space="preserve">@Little_Lin been working lovey </t>
  </si>
  <si>
    <t xml:space="preserve">@hamelinlive awww...I heard it was getting cancelled.  </t>
  </si>
  <si>
    <t>ElJeyEs</t>
  </si>
  <si>
    <t xml:space="preserve">@the1Res I was rooting for those two. </t>
  </si>
  <si>
    <t>xxkathyxx</t>
  </si>
  <si>
    <t xml:space="preserve">didn't win the domain contest </t>
  </si>
  <si>
    <t>JenClem14</t>
  </si>
  <si>
    <t xml:space="preserve">Feeling like total ass!!! What a waste of a Saturday! Missing my cousins shower and everything </t>
  </si>
  <si>
    <t>virginianguyen</t>
  </si>
  <si>
    <t>Work at 330 on a Saturday  shifts next weekend are fucking lame tooo</t>
  </si>
  <si>
    <t xml:space="preserve">@Adrienne604 yeah very expensive! And I bought all ScubaPro which was top-of-the-line then,but it was very old </t>
  </si>
  <si>
    <t>caminia</t>
  </si>
  <si>
    <t xml:space="preserve">Today is so pretty and I'm stuck editing and adding onto my thesis </t>
  </si>
  <si>
    <t>angryface100</t>
  </si>
  <si>
    <t xml:space="preserve">still 1 hour </t>
  </si>
  <si>
    <t>samiam0816</t>
  </si>
  <si>
    <t xml:space="preserve">Watching Cartel! It's all of a sudden sweltering, and i'm wearing a leather jacket </t>
  </si>
  <si>
    <t>EileenKAY</t>
  </si>
  <si>
    <t xml:space="preserve">Is back in the BAY... Vegas weather is SOOOO MUCH BETTER than it is over here </t>
  </si>
  <si>
    <t>dethbylolcaust</t>
  </si>
  <si>
    <t>@xSmotherMe I don't want to write mine either.  it's a 20 page term paper. i have 5 done.</t>
  </si>
  <si>
    <t>aarilove21</t>
  </si>
  <si>
    <t xml:space="preserve">is awake </t>
  </si>
  <si>
    <t>oxxx</t>
  </si>
  <si>
    <t xml:space="preserve">@iWester I was just at a waiting room.... I didn't really have a choice </t>
  </si>
  <si>
    <t>This_Is_funny</t>
  </si>
  <si>
    <t xml:space="preserve">trying to learn french folio. its not working at all </t>
  </si>
  <si>
    <t>gotarealjob</t>
  </si>
  <si>
    <t xml:space="preserve">Has a wicked awesome cramp </t>
  </si>
  <si>
    <t xml:space="preserve">In line for coffee, damn it. Still upset they closed Java n Jazz!!  </t>
  </si>
  <si>
    <t xml:space="preserve">@all well wk sucks. People suck. I havent met one honestly nice person today. Very evil. </t>
  </si>
  <si>
    <t>appleisawesome</t>
  </si>
  <si>
    <t xml:space="preserve">has no idea how to write on other peoples twitters....how sad </t>
  </si>
  <si>
    <t>hoanghuynh</t>
  </si>
  <si>
    <t xml:space="preserve">my card reader has been died </t>
  </si>
  <si>
    <t>@Rawrrgasmic Feast! No Fab! No mint Feast! Shit, I need the pictures  Actually it's freezing I don't want ice cream.</t>
  </si>
  <si>
    <t xml:space="preserve">i lost you guys' numbers  lemme know!!! cuz my new phone book is pretty much empty LOL ; break time over, back to work </t>
  </si>
  <si>
    <t>diiam0ndgiirl</t>
  </si>
  <si>
    <t xml:space="preserve">gotta mow the lawn </t>
  </si>
  <si>
    <t>lacoque</t>
  </si>
  <si>
    <t xml:space="preserve">@stilettoheights upstate til 2nite,  they closed a school with confirmed swine flu next to my sissy's house so I guess I didn't get away </t>
  </si>
  <si>
    <t>shirienelamawy</t>
  </si>
  <si>
    <t>@ummeesa nope  im just craving them havent had them in forever.</t>
  </si>
  <si>
    <t>MikeBruceCivil</t>
  </si>
  <si>
    <t xml:space="preserve">got to drunk last night...feel great right now.. </t>
  </si>
  <si>
    <t>HoneyAntoineGem</t>
  </si>
  <si>
    <t xml:space="preserve">Our first night not sleeping @ home with the kids. </t>
  </si>
  <si>
    <t>isaiahk</t>
  </si>
  <si>
    <t xml:space="preserve">@karijobe aw you'll be there? i have to work </t>
  </si>
  <si>
    <t xml:space="preserve"> hi papa had to go to bocce for me cuz my backo is wacko</t>
  </si>
  <si>
    <t xml:space="preserve">Sorry Ive been neglecting you Twitter Fam </t>
  </si>
  <si>
    <t>RetroNerd</t>
  </si>
  <si>
    <t xml:space="preserve">@T0y_T0y I don't know! I'm pissed I have 2 get a new 1 now &amp;amp; I think they R over priced 4 what they R! </t>
  </si>
  <si>
    <t>drrrop</t>
  </si>
  <si>
    <t>Felipe Contepomi looks 2 have done his knee in  doubt he'll play again this season, meaning this is his last game for Leinster. poor bloke</t>
  </si>
  <si>
    <t>DaLaux</t>
  </si>
  <si>
    <t xml:space="preserve">i have to stop eating at burger king. im starting to get fat! but its sooo good! </t>
  </si>
  <si>
    <t>kathleen_joy</t>
  </si>
  <si>
    <t>Up with a sore neck and back.  Somehow hurt my back while tanning last night. Twisted myself into some unnatural shape and *snap* ouch!</t>
  </si>
  <si>
    <t>gabbalovesu2</t>
  </si>
  <si>
    <t xml:space="preserve">she is on gmai... and i want to hang out with ian!! </t>
  </si>
  <si>
    <t>starstruck76</t>
  </si>
  <si>
    <t xml:space="preserve">Anyone have tips on handling a fest by yourself? Only thing I'm worried about is not being able to see the stage, as I'm short </t>
  </si>
  <si>
    <t xml:space="preserve">@andrea1ista ohhhh love that place too! I miss Ft Lauderdale/Miami </t>
  </si>
  <si>
    <t>@girlluvzermac  .. but it does work now on 10.5.2 , right?</t>
  </si>
  <si>
    <t>techcastoni</t>
  </si>
  <si>
    <t xml:space="preserve">Windows 7 RC official from MSDN now installed using Boot Camp. Sound drivers not working </t>
  </si>
  <si>
    <t xml:space="preserve">Free comic book day and I'm too lazy/have too much work to do to nip out to Forbidden Planet </t>
  </si>
  <si>
    <t xml:space="preserve">Swine flu has fuck-all on this beast of a hangover </t>
  </si>
  <si>
    <t>Jeff_isChill</t>
  </si>
  <si>
    <t xml:space="preserve">@missbrandii Good, I gotta do a lot of manual labor here in a minute </t>
  </si>
  <si>
    <t>jmarie1074</t>
  </si>
  <si>
    <t>My bb Mauer returned last nite triumphantly &amp;amp; I missed it  Saw the highlts on SC this a.m. though. *glee* Can't wait for tonite! #twins</t>
  </si>
  <si>
    <t>fanpireofdisney</t>
  </si>
  <si>
    <t>Been shopping in Preston all day! My dad won't let me have any wedges  ! My brother is away on camp! YAY!!</t>
  </si>
  <si>
    <t>ChristyStegall</t>
  </si>
  <si>
    <t xml:space="preserve">going 2the Tomato Fest @Prompt Succor in Chal. miss Bag of Donuts! they wont be there </t>
  </si>
  <si>
    <t xml:space="preserve">@yaykimo who won? can you say a name, I guess it wasent me cause i havent got an email </t>
  </si>
  <si>
    <t>CoachDeb</t>
  </si>
  <si>
    <t>@LeeCollins I don't have curtains  I try pulling covers over face but figure mite as well start day w @OahuAJ &amp;amp; go play tennis</t>
  </si>
  <si>
    <t>sabya13</t>
  </si>
  <si>
    <t xml:space="preserve">Busy with loads of work </t>
  </si>
  <si>
    <t>xianneangel</t>
  </si>
  <si>
    <t xml:space="preserve">would have to watch the replay of the epic Celtics-Bulls Game 7. I won't be around to watch it in the morning. </t>
  </si>
  <si>
    <t>mrbriano</t>
  </si>
  <si>
    <t xml:space="preserve">Lemme find out @dancer24lboog is on Miss Twitter!!! Lol...AAAND I wanted to bowl last nite so bad n u ain't txt bak! I'M OVER IT!    </t>
  </si>
  <si>
    <t>shingalated</t>
  </si>
  <si>
    <t xml:space="preserve">@jskoda It's not in assignments </t>
  </si>
  <si>
    <t>AbsolutePA</t>
  </si>
  <si>
    <t xml:space="preserve">@virtualgirluk well it is a Saturday afterall. I'm doing SWOT analysis </t>
  </si>
  <si>
    <t>brianwikene</t>
  </si>
  <si>
    <t xml:space="preserve">@shytreejosh man I wish I could be there... my wife took the car </t>
  </si>
  <si>
    <t>MrsEmmetCullen</t>
  </si>
  <si>
    <t xml:space="preserve">I told you someday you come crawling back and asking me to take you in! &amp;lt;3 Sorry Babe </t>
  </si>
  <si>
    <t>MissHeartcore</t>
  </si>
  <si>
    <t xml:space="preserve">Beautiful day.  Too bad there's sidehandshakes &amp;amp; awkward moments 07 occuring. Why is water being served only in cup form </t>
  </si>
  <si>
    <t xml:space="preserve">@0mie Gamestop. The only place I know here that sells used games. </t>
  </si>
  <si>
    <t xml:space="preserve">still getting ready.. steressing out cause i cant find my necklace </t>
  </si>
  <si>
    <t xml:space="preserve">Gonna check if there's anything good giving on tv... I need major distractions right now </t>
  </si>
  <si>
    <t>Back...having a blah day  hope i get into a better mood soon .</t>
  </si>
  <si>
    <t>emajik</t>
  </si>
  <si>
    <t>@choley sorry   http://twitpic.com/4ewe1</t>
  </si>
  <si>
    <t>VPL</t>
  </si>
  <si>
    <t>Aw - the sun went away.  But there's still time to make it to the library and pick up some reading material before the rain arrives!</t>
  </si>
  <si>
    <t>2divasn1g</t>
  </si>
  <si>
    <t xml:space="preserve">Haven't been here n a while. Had a bad night, but I made it to work on time. I need some me time </t>
  </si>
  <si>
    <t>LukasQ</t>
  </si>
  <si>
    <t xml:space="preserve">@tnez Hope you're not ill for too long. </t>
  </si>
  <si>
    <t xml:space="preserve">St. Louis is 38 miles away and I'm scared - Kel just read off the list of most dangerous cities and it's #1 </t>
  </si>
  <si>
    <t>bratgirl1216</t>
  </si>
  <si>
    <t xml:space="preserve">Casey is not feeling good today </t>
  </si>
  <si>
    <t>nicolemonicat</t>
  </si>
  <si>
    <t xml:space="preserve">I want to go somewhere. </t>
  </si>
  <si>
    <t>aliickzz</t>
  </si>
  <si>
    <t>9 people here, 3 GIANT banners to do.  fml</t>
  </si>
  <si>
    <t>jessicajonassss</t>
  </si>
  <si>
    <t>I like t9 now. well, it's not that i like it, it's just that it's addicting and i'm incapable of regular texting now.  Hahaha</t>
  </si>
  <si>
    <t>jkfan0226</t>
  </si>
  <si>
    <t>@jordanknight hey, what happened to you pic?  Can't see your smiling face anymore.</t>
  </si>
  <si>
    <t>princesssmariel</t>
  </si>
  <si>
    <t>I want israel  http://tinyurl.com/cu7guo</t>
  </si>
  <si>
    <t>melody</t>
  </si>
  <si>
    <t xml:space="preserve">@WatariGoro i am too tired...had a after meeting after the meeting and no one waited up for me when  i came home , not even the doggie </t>
  </si>
  <si>
    <t>smccormack</t>
  </si>
  <si>
    <t xml:space="preserve">@beeraday I don't get that show on my FIOS  </t>
  </si>
  <si>
    <t>@okragly Dude, I'm crushed you're not following me anymore.  Absolutely crushed.   You wound me, Kevin. Lol.</t>
  </si>
  <si>
    <t>megsly07</t>
  </si>
  <si>
    <t>@QOTFU that sounds miserable  best of luck with that</t>
  </si>
  <si>
    <t>I'm tired  but unfortunately I have to be on the road</t>
  </si>
  <si>
    <t>timBalestrini</t>
  </si>
  <si>
    <t xml:space="preserve">is missing his Blackberry right now!! there is no real way of fixing it though </t>
  </si>
  <si>
    <t>jesssa18</t>
  </si>
  <si>
    <t xml:space="preserve">going to the movies to see Wolverine with my love.....wish the sun was out though!!! </t>
  </si>
  <si>
    <t>elizzybeth</t>
  </si>
  <si>
    <t>I miss prom  W/bubba though, cozy at home and gonna eat breakfast.</t>
  </si>
  <si>
    <t xml:space="preserve">I feel absolutely shit and I hate everyone right now </t>
  </si>
  <si>
    <t>erycstar</t>
  </si>
  <si>
    <t>@yisel shouldn't I be happy being perfectly poor?  guess not!!!</t>
  </si>
  <si>
    <t>xCraziiChiicax</t>
  </si>
  <si>
    <t>@lameBIRDIE wow.. that's a lot.. when I get one i'm just getting the 8g  but hey, it's good enough for me, like, now i just got a 4..or 2?</t>
  </si>
  <si>
    <t>melodyzhou</t>
  </si>
  <si>
    <t>I hate how celebs twitter so much, i just want to talk to them but im not worthy enough  LOLOL</t>
  </si>
  <si>
    <t>pupp63</t>
  </si>
  <si>
    <t xml:space="preserve">ugh... have to study for science test... </t>
  </si>
  <si>
    <t>Aleara</t>
  </si>
  <si>
    <t>@eljeppy okay...  I'm with you on the headache thing...</t>
  </si>
  <si>
    <t>acharmingmouse</t>
  </si>
  <si>
    <t xml:space="preserve">is finally at the bottom of page 14....two paragraphs later. Slow going. </t>
  </si>
  <si>
    <t>reinventlovexx</t>
  </si>
  <si>
    <t>i wanna be at bamboozle so bad right now.  OMFG HINT HINT? better be selling the booty shorts at the summer show!!</t>
  </si>
  <si>
    <t>I need to do science homework   i like graphing though : I</t>
  </si>
  <si>
    <t>@spittingcat _i'm still pissing about with the Rasta. Rc31's on now. Bloody Rock Shox discs  Grrrrrrrrrrrrrrrrrrrrrrrr.</t>
  </si>
  <si>
    <t xml:space="preserve">Taking amer gov and econ during the summer.. yay </t>
  </si>
  <si>
    <t>Mxoxo</t>
  </si>
  <si>
    <t>OMG today's the day hahah but not here  buuh1</t>
  </si>
  <si>
    <t>traaai</t>
  </si>
  <si>
    <t>last day in Markham... last day at home...   I'm sad. But I'm ready to take SCHOOL to SCHOOL.</t>
  </si>
  <si>
    <t xml:space="preserve">i need someone to go to the mall with me but everyone seems to hate me today </t>
  </si>
  <si>
    <t>emmauri</t>
  </si>
  <si>
    <t xml:space="preserve">internet and tv and phones going down. aaarrrgggh. </t>
  </si>
  <si>
    <t>woolymittens</t>
  </si>
  <si>
    <t>needs more coffee. And a tylenol, my tooth hurts  http://plurk.com/p/rf836</t>
  </si>
  <si>
    <t>Vista_USA</t>
  </si>
  <si>
    <t xml:space="preserve">135th Kentucky Derby Today - Party Celebrities at  http://tinyurl.com/cwm9a2 ... But where is Alizee??? </t>
  </si>
  <si>
    <t>PrincessPayne</t>
  </si>
  <si>
    <t>OMG! I do a 130-930 today. which means I'm going to miss the game  I hope my girl @janae24 will be on later....</t>
  </si>
  <si>
    <t>cynthiouuch</t>
  </si>
  <si>
    <t>@thepromisehero unfortunately not  but i will if i find some1 who's got a credit card..it's a bit difficult to get it here in germany  ?</t>
  </si>
  <si>
    <t>jkred115</t>
  </si>
  <si>
    <t xml:space="preserve">@GdUpSwag  follow me its my birthday and  thats my present </t>
  </si>
  <si>
    <t xml:space="preserve">@gerrymoth when you have the latest E71 firmware, its not hackable; so I cannot sign free-isms </t>
  </si>
  <si>
    <t>ItsAdamBlake</t>
  </si>
  <si>
    <t xml:space="preserve">Omg! Im almost done with the second gossip girl book! </t>
  </si>
  <si>
    <t>mapsandvodka</t>
  </si>
  <si>
    <t xml:space="preserve">I think I did mediocre on the SAT's </t>
  </si>
  <si>
    <t>sackhurt</t>
  </si>
  <si>
    <t xml:space="preserve">does your sack weep when it rains?  mine does.. and boy does it let me know about it </t>
  </si>
  <si>
    <t>enfilade07</t>
  </si>
  <si>
    <t>wishing I had a balancing ball to sit on, it looks fun &amp;amp; comfortable  also, f sociology</t>
  </si>
  <si>
    <t xml:space="preserve">@sam_e_licious what happened last night </t>
  </si>
  <si>
    <t>andrewmackenzie</t>
  </si>
  <si>
    <t xml:space="preserve">@adecemberist Good luck ï¿½ hope you're driving.  My car is in Pinole </t>
  </si>
  <si>
    <t>CECILYGAMBRELL</t>
  </si>
  <si>
    <t>Kevin &amp;amp; Bean passed on the HIGH HOPES promo interview     Oh well, what's a girl to do? Maybe eat $240 worth of pudding.</t>
  </si>
  <si>
    <t>gabriellenadine</t>
  </si>
  <si>
    <t xml:space="preserve">@kpkane you should be at bamboozle </t>
  </si>
  <si>
    <t>crazygood31</t>
  </si>
  <si>
    <t xml:space="preserve">@decaydance I'm jealous. I wish I was at Bamboozle </t>
  </si>
  <si>
    <t>seanor97</t>
  </si>
  <si>
    <t xml:space="preserve">bored so bored nobody 2 talk 2 </t>
  </si>
  <si>
    <t>Oricohen1</t>
  </si>
  <si>
    <t xml:space="preserve">Sick at home </t>
  </si>
  <si>
    <t>bcrosby</t>
  </si>
  <si>
    <t xml:space="preserve">I'll go from 28 (sort of) laptops to 11, not exactly 1:1 with 25 to 30 stu's. </t>
  </si>
  <si>
    <t>Nicolecardiff</t>
  </si>
  <si>
    <t>@ClaireRx me too  claire we gotta do something..im sick of this..its becomin routine sitting in on a saturday ha</t>
  </si>
  <si>
    <t>panfrieda</t>
  </si>
  <si>
    <t xml:space="preserve">Accidentally killed garden snake with lawmmower. Sorry little buddy!! I'm sad now. </t>
  </si>
  <si>
    <t>MarcAntony</t>
  </si>
  <si>
    <t xml:space="preserve">is at 345 Park today </t>
  </si>
  <si>
    <t>offthemeathook</t>
  </si>
  <si>
    <t xml:space="preserve">Had to cancel the treasure hunt part of my bday party bc of rain </t>
  </si>
  <si>
    <t>Giselle1316</t>
  </si>
  <si>
    <t xml:space="preserve">STUDYNG FOR BASIC ELECTRONICS HAVE A TEST ON MONDAY </t>
  </si>
  <si>
    <t>mammalpants</t>
  </si>
  <si>
    <t xml:space="preserve">Omffffg! Black Butte Porter from Bend,  Oregon is here!! My favorite beer in the UNIVERSE!! Can't get it in NC. </t>
  </si>
  <si>
    <t>ViveSusan</t>
  </si>
  <si>
    <t xml:space="preserve">May be figuring this twitter thing out...  'cept my phone isn't registered yet. </t>
  </si>
  <si>
    <t>cumbers</t>
  </si>
  <si>
    <t xml:space="preserve">Washing machine has beaten me  I tried @philomathickat! Looks like plumber tools needed </t>
  </si>
  <si>
    <t>ifyouseekhayley</t>
  </si>
  <si>
    <t>@Fearnecotton  lil wayne. i fancy him so much</t>
  </si>
  <si>
    <t>dakotaboy56</t>
  </si>
  <si>
    <t xml:space="preserve"> No Baseball Today (:  I Hate the Rain!!  It is May right?</t>
  </si>
  <si>
    <t>n3lamlam</t>
  </si>
  <si>
    <t xml:space="preserve">@crave4dave aww lol.. but you know that if you end up getting higher than me, i will never talk to you again LOL. </t>
  </si>
  <si>
    <t>thewatchmaker</t>
  </si>
  <si>
    <t xml:space="preserve">@dividepictures Alas the nearest comic book store is 2 hours away by train. </t>
  </si>
  <si>
    <t xml:space="preserve">@KristenjStewart thinks twitter will turn into a huge competition between &amp;quot;celebrities&amp;quot; to see who can get the most followers... </t>
  </si>
  <si>
    <t>USAKalanadian54</t>
  </si>
  <si>
    <t xml:space="preserve">I'm mad!!!! Kalan was in the chat room yesterday and of course I wasn't online!!!! </t>
  </si>
  <si>
    <t>enchilladam</t>
  </si>
  <si>
    <t xml:space="preserve">finally don't have to wash dishes for five hours straight..unfortunately, studying is worse. </t>
  </si>
  <si>
    <t xml:space="preserve">I am not enjoying all the ~Bamboozle~  twitter updates </t>
  </si>
  <si>
    <t xml:space="preserve">working until nine now. fuck my life </t>
  </si>
  <si>
    <t>you've been framed!! was newcastle with @ether_radio and @danger_skies a week ago  makes me sad AGAINAGAIN!!!</t>
  </si>
  <si>
    <t>EbonyLeague</t>
  </si>
  <si>
    <t xml:space="preserve">Nooooo! My fav celeb couple may be donezo. I heart Kelis so this makes me sad...  </t>
  </si>
  <si>
    <t xml:space="preserve">@DDubLover uh oh u sound like me </t>
  </si>
  <si>
    <t xml:space="preserve">What did to make me hurt me. What did to make u scared </t>
  </si>
  <si>
    <t>vickyrao</t>
  </si>
  <si>
    <t>http://twitpic.com/4ewtl - My shell ferrari collection.i have all but now waiting for the garage.damn all out of stock.  and also wait ...</t>
  </si>
  <si>
    <t>olympicpnw</t>
  </si>
  <si>
    <t xml:space="preserve">@ItsJustDi just think you aren't driving for 5 hours.  </t>
  </si>
  <si>
    <t>Rhi_Louise</t>
  </si>
  <si>
    <t>@cockneycomic i hae this game!  lol</t>
  </si>
  <si>
    <t>madisonlikesATL</t>
  </si>
  <si>
    <t xml:space="preserve">@SoWrongItsChels DangDangDang!! THis is crappy. </t>
  </si>
  <si>
    <t>ronja</t>
  </si>
  <si>
    <t xml:space="preserve">tried to look at AM's profile - still &amp;quot;temporarily unavailable&amp;quot;. If memory serves, for the fourth or fifth day running </t>
  </si>
  <si>
    <t>elanorofcastile</t>
  </si>
  <si>
    <t xml:space="preserve">man, my lulz for the day is seriously impeded... /b/ is down </t>
  </si>
  <si>
    <t>skmaldonado</t>
  </si>
  <si>
    <t xml:space="preserve">I feel better today even tho i didn't win the 242million last night </t>
  </si>
  <si>
    <t>raxxq</t>
  </si>
  <si>
    <t xml:space="preserve">Watching the Caps at tastee, already down 1 point </t>
  </si>
  <si>
    <t>biancashanelle</t>
  </si>
  <si>
    <t xml:space="preserve">Dragged myself to class an hour late .. It is a 6 hour class .. Ughhhh .. &amp;amp;&amp;amp; now im regretting it .. Should stayed @ home and worked out </t>
  </si>
  <si>
    <t>drea4168</t>
  </si>
  <si>
    <t>I'm bored and my heart is broken     Life Sucks Right Now!!!</t>
  </si>
  <si>
    <t xml:space="preserve">@tinchystryder Yo! saw you at indigo2 a few weeks back man, things are looking big this year. Skipping designing for 6 weeks tho, EXAMS </t>
  </si>
  <si>
    <t>aaronle</t>
  </si>
  <si>
    <t>I actually have to study today  Damn exams on dead days!</t>
  </si>
  <si>
    <t>sydddneyy</t>
  </si>
  <si>
    <t xml:space="preserve">@MitchelMusso you should come to knoxville, TN, just sayin' i cant go to nashville because i am going to be in ohio with family </t>
  </si>
  <si>
    <t>_CharlotteMarie</t>
  </si>
  <si>
    <t xml:space="preserve">Just remembered I have to be at the school at 8:30 tomorrow </t>
  </si>
  <si>
    <t>rubicorona</t>
  </si>
  <si>
    <t xml:space="preserve">@mixtpinay i love you lyssa!!! next time we r NOT gona be sober lol...I feel sick </t>
  </si>
  <si>
    <t>Emma_louise_</t>
  </si>
  <si>
    <t>@mrspennyapple ah yes....thats whey they are on tour with Brokencyde aint it  i dunno what to suggest</t>
  </si>
  <si>
    <t xml:space="preserve">@CoreJas43 I'm sorry, I'm terrible at dealing with people in pain. I try, it just never ends up right. </t>
  </si>
  <si>
    <t>StarlettWolf</t>
  </si>
  <si>
    <t xml:space="preserve">Ughhh I need an umbrella </t>
  </si>
  <si>
    <t>@emzsy Don't push yourself too hard with revision.  is there any way I can help with anything?</t>
  </si>
  <si>
    <t>JGar4</t>
  </si>
  <si>
    <t xml:space="preserve">hair isn't working out for her today. </t>
  </si>
  <si>
    <t>moesaid2</t>
  </si>
  <si>
    <t xml:space="preserve">omg, my bday is coming up in 3 days, i have not plans </t>
  </si>
  <si>
    <t>ishaNikki</t>
  </si>
  <si>
    <t>@neiko34 I hate life right now  only cause in bed sweating and shit then back n forth 2 bathroom ...and that's all I'm gonna say</t>
  </si>
  <si>
    <t>msdynamitee</t>
  </si>
  <si>
    <t>i will be MIA  finals week is next week...</t>
  </si>
  <si>
    <t>jonsatrom</t>
  </si>
  <si>
    <t xml:space="preserve">work getting in the way of art 2day... </t>
  </si>
  <si>
    <t>Chlo_Chlo_Chloe</t>
  </si>
  <si>
    <t>@fabulouslysarah bugger that sucks  btw what time for Puppet making today? 3-ish after Katie gets off work...?</t>
  </si>
  <si>
    <t>xoColleenOBrien</t>
  </si>
  <si>
    <t xml:space="preserve">At the airport..my flight is delayed..I really hope I don't miss my flight in dallas </t>
  </si>
  <si>
    <t xml:space="preserve">@TessaXcore what happened? getting arrested blows </t>
  </si>
  <si>
    <t>xmsamyo</t>
  </si>
  <si>
    <t xml:space="preserve">sad. hurt. and angry </t>
  </si>
  <si>
    <t xml:space="preserve">@muffin_loser jealous is i </t>
  </si>
  <si>
    <t xml:space="preserve">I was just informed by my son that he will most definitely not be walking across the stage for his college graduation..I am devastated.. </t>
  </si>
  <si>
    <t>killerkase</t>
  </si>
  <si>
    <t xml:space="preserve">Talking about MGM is making me miss the New York Film Academy. </t>
  </si>
  <si>
    <t>tintinxtorres</t>
  </si>
  <si>
    <t xml:space="preserve">Another day of rain, and an 8hr shift </t>
  </si>
  <si>
    <t>tbag75</t>
  </si>
  <si>
    <t>Just spent an hr on hte phone to my best mate in spain, miss her so much   Good excuse to org a weekend out too see her and family :oD</t>
  </si>
  <si>
    <t>Mis_Hil_xx</t>
  </si>
  <si>
    <t xml:space="preserve">ict is stressing me out. srsly there are loads to learn!! </t>
  </si>
  <si>
    <t>shb80</t>
  </si>
  <si>
    <t xml:space="preserve">@lilyroseallen Happy Birthday! Sorry I missed your show in Boston. Next time i guess </t>
  </si>
  <si>
    <t>zomofo</t>
  </si>
  <si>
    <t>i can't write my own stuff  also what are interviews like?</t>
  </si>
  <si>
    <t>styleplusgrace</t>
  </si>
  <si>
    <t xml:space="preserve">@ThinMint7050 awww whats wrong </t>
  </si>
  <si>
    <t>jesseida</t>
  </si>
  <si>
    <t xml:space="preserve">has been outside all day snapping photos..now I am super bored </t>
  </si>
  <si>
    <t>ktmilani</t>
  </si>
  <si>
    <t xml:space="preserve">asfuwegharegu hangovers = </t>
  </si>
  <si>
    <t>nykai</t>
  </si>
  <si>
    <t xml:space="preserve">My hand is looking hennalicious! And I'm starting to miss my new place </t>
  </si>
  <si>
    <t>clinteastwood95</t>
  </si>
  <si>
    <t xml:space="preserve">mowing the lawn </t>
  </si>
  <si>
    <t>aurorakchan</t>
  </si>
  <si>
    <t>Rainy ass day- stuck in my room - 2 finals and a long ass paper due  someone rescue me from this!!</t>
  </si>
  <si>
    <t>stuartsargent</t>
  </si>
  <si>
    <t xml:space="preserve">Opening day for Boating Season - once again, rain is in the forecast </t>
  </si>
  <si>
    <t xml:space="preserve">#unsettlingsaturday  Swine Flu Zombies... http://bouncewith.me.uk/europe/8027043.htm  That really does scare me!!  Zombies </t>
  </si>
  <si>
    <t xml:space="preserve">@bexiclepop shit, time has flown </t>
  </si>
  <si>
    <t>Nikki_Novak</t>
  </si>
  <si>
    <t>toronto zoo failed  didnt go   onto lunch!</t>
  </si>
  <si>
    <t>puppyfarts</t>
  </si>
  <si>
    <t>What really grinds my gears: Canon not including the intervalometer feature in the Powershot SX10! Really Canon!? WHY!!  Can't wait 4 CHDK</t>
  </si>
  <si>
    <t>HarryMcBride</t>
  </si>
  <si>
    <t xml:space="preserve">Bored and have nothing to do tonight because I'm not going to see X-Men Origins thanks to @Matthew_cowan I really wanted to see it... </t>
  </si>
  <si>
    <t>paulilotta</t>
  </si>
  <si>
    <t xml:space="preserve">Searching (or just waiting??) for a way out of my vivious cycle!! </t>
  </si>
  <si>
    <t>Hannanana09</t>
  </si>
  <si>
    <t xml:space="preserve">*cough* *cough* *cough* no fun </t>
  </si>
  <si>
    <t xml:space="preserve">Crappy day </t>
  </si>
  <si>
    <t>hreinhold</t>
  </si>
  <si>
    <t xml:space="preserve">wishing i was at bamboozle </t>
  </si>
  <si>
    <t xml:space="preserve">@mandyconforth they moved me away from the dog but now I'm sitting next to a lady who has cat hair all over her clothes. </t>
  </si>
  <si>
    <t>JoshMeeks</t>
  </si>
  <si>
    <t xml:space="preserve">Another day of work nears on a beautiful sunny weekend. </t>
  </si>
  <si>
    <t xml:space="preserve">@NiNisDaShit yeah I heard last night...that's sad </t>
  </si>
  <si>
    <t>lizmosley</t>
  </si>
  <si>
    <t xml:space="preserve">i hate being sick. thank you isabelle. </t>
  </si>
  <si>
    <t>bexterminatorsz</t>
  </si>
  <si>
    <t xml:space="preserve">My head srsly hurts so bad. </t>
  </si>
  <si>
    <t>MyParasites</t>
  </si>
  <si>
    <t xml:space="preserve">@ninetwelveband ah I messed it up. Faill </t>
  </si>
  <si>
    <t xml:space="preserve">http://twitpic.com/4enq7 - If you look close to the platform in the center of the picture you can see much people. </t>
  </si>
  <si>
    <t xml:space="preserve">@dxana Hahaha... I'll see if I can add u in the video too LOL and yup the twitter 1% reply rule is sadly true </t>
  </si>
  <si>
    <t>chloeprest</t>
  </si>
  <si>
    <t xml:space="preserve">@KacieGorman i called you! at home and on your cell. i think you disapeard. </t>
  </si>
  <si>
    <t>HensonsWifey</t>
  </si>
  <si>
    <t xml:space="preserve">My babes is going to have to work all day! </t>
  </si>
  <si>
    <t>lollipopSUCKA</t>
  </si>
  <si>
    <t xml:space="preserve">Y am I awake </t>
  </si>
  <si>
    <t>katieschaber</t>
  </si>
  <si>
    <t xml:space="preserve">@stephlindsey Have fun tonight!!! I wish we could be there. </t>
  </si>
  <si>
    <t>RetroLauren</t>
  </si>
  <si>
    <t xml:space="preserve">Rochelle left to Disneyland yesterday at school  I think I had a heartattack when I couldn't find her at lunch. I totally had a tantrum </t>
  </si>
  <si>
    <t>@Eyglo Yeah, I was wondering about that: no leg of man in ketchup covered pigeon came my way last nite...I feel dooped...  *sigh*</t>
  </si>
  <si>
    <t>unstablethought</t>
  </si>
  <si>
    <t xml:space="preserve">Working from home </t>
  </si>
  <si>
    <t>PriscillaAnneK</t>
  </si>
  <si>
    <t>Turns out I'm staying at home  but maybe we'll still go to a movie. Any thing good out?</t>
  </si>
  <si>
    <t>nerissa_js</t>
  </si>
  <si>
    <t xml:space="preserve">once again.. because I work on saturday... I'm missing out on something else... Free Comic Book Day!!! </t>
  </si>
  <si>
    <t xml:space="preserve">awwh. This song makes me think of &amp;quot;BigTeisha&amp;quot;... I miss him. </t>
  </si>
  <si>
    <t>Kristin_stahlke</t>
  </si>
  <si>
    <t xml:space="preserve">@mikegentile i wish i was going  but i'm seeing you in chicago a week from today! </t>
  </si>
  <si>
    <t>stacyrose24</t>
  </si>
  <si>
    <t xml:space="preserve">Last day in Charlotte and back to Fort Laudy tomorrow in the EARLY morning </t>
  </si>
  <si>
    <t>Pippaaaa</t>
  </si>
  <si>
    <t xml:space="preserve">No more jelly beans </t>
  </si>
  <si>
    <t>sbohlen</t>
  </si>
  <si>
    <t xml:space="preserve">fraking VMWare has bound my VM's NIC to my disabled wireless adapter on my laptop; 20 mins wasted trying to find THAT out </t>
  </si>
  <si>
    <t>BCJuggalette</t>
  </si>
  <si>
    <t xml:space="preserve">I wish Ilived back east...and wasn't sick today. Big bday party and I live 4 provinces away.. </t>
  </si>
  <si>
    <t xml:space="preserve">Bah, Miro Satan isn't playing </t>
  </si>
  <si>
    <t>lachelle82</t>
  </si>
  <si>
    <t>@MikeHuntington  its okay do what ya gotta do!</t>
  </si>
  <si>
    <t>dreamrot</t>
  </si>
  <si>
    <t xml:space="preserve">@elliefont If I did, I would totally help you out. Sorry </t>
  </si>
  <si>
    <t>Natalia_Marie</t>
  </si>
  <si>
    <t>Hello Twitters! Sorry I've been MIA, sitting @ the airport in Rome, getting ready  to leave  for London!  I'm so going to miss it here!</t>
  </si>
  <si>
    <t xml:space="preserve">arrrgh, pins and needles in my foot </t>
  </si>
  <si>
    <t>eyeofthefrog</t>
  </si>
  <si>
    <t xml:space="preserve">Had breakfast with @gadaily at the airport and just went through security. Forgot to check in yesterday, now I'm C3 in seating order. </t>
  </si>
  <si>
    <t>NeilMcCaskie</t>
  </si>
  <si>
    <t xml:space="preserve">@AlanCarr i'm disappointed Alan i just spent ages downloading the software to listen to your show and you great me with Abba.. </t>
  </si>
  <si>
    <t>@JessMcFlyxxx i know, sat night tv is crap, wish I could see mcfly tonight, its all gonna be over so quickly  I get distracted easily :s x</t>
  </si>
  <si>
    <t>InggoTweets</t>
  </si>
  <si>
    <t>wants V4+V5 console/PC port/DTX or GDA files with guitar scores.  http://plurk.com/p/rf9f6</t>
  </si>
  <si>
    <t>guy_fraser</t>
  </si>
  <si>
    <t>@JoshSemans it won't be the same without famke janssen  #xmen</t>
  </si>
  <si>
    <t>TheHeathenMommy</t>
  </si>
  <si>
    <t xml:space="preserve">Tummy hurts today </t>
  </si>
  <si>
    <t>WaltRParker</t>
  </si>
  <si>
    <t>@gtcox76 No biking today  Sorry, we'll have to schedule another day to do that. Were we going to see any movies tomorrow?</t>
  </si>
  <si>
    <t xml:space="preserve">bad news :ll my dilf manager is ................ homosexual.  HAHAH well i think.  you guys i'm so disappointed. devastated, really </t>
  </si>
  <si>
    <t>Deeqah</t>
  </si>
  <si>
    <t xml:space="preserve">On my way 2 South Jersey after I get out of this long a$$ first of the month line at the post office </t>
  </si>
  <si>
    <t>dahopper</t>
  </si>
  <si>
    <t xml:space="preserve">  only 2 ppl are following me on twitter now. bffs stopped tweeting and i tried to tweet them about it but they said i didnt get it</t>
  </si>
  <si>
    <t>SavannahMoJohn</t>
  </si>
  <si>
    <t xml:space="preserve">I have a lot of parts missing on my new drums </t>
  </si>
  <si>
    <t>thatgirlfrankie</t>
  </si>
  <si>
    <t xml:space="preserve">@ben987 whatever happened to not making me jealous?! </t>
  </si>
  <si>
    <t>dontknowaskjoe</t>
  </si>
  <si>
    <t xml:space="preserve">@JAZZY_ANGEL_BLU Your off the chain.... and Where were you last night? I asked Smooth about you.....? And Sorry I missed you BDay party </t>
  </si>
  <si>
    <t>NiaNaia</t>
  </si>
  <si>
    <t>@wendilynnmakeup - Wendy, the link you gave did not work  Yet, here is one I sent out to friends u can share: http://freecomicbookday.com/</t>
  </si>
  <si>
    <t>bogarantyu</t>
  </si>
  <si>
    <t xml:space="preserve">@BasiaEllen It went back up to 5+ munny for about 20 minutes then it froze and now only gives 1 munny every time I throw something in. </t>
  </si>
  <si>
    <t>rightantler</t>
  </si>
  <si>
    <t>@uncleweed down in Seattle for the weekend will have to miss Canucks Outsider  Will try and tune in though!</t>
  </si>
  <si>
    <t>leizlmanalo</t>
  </si>
  <si>
    <t xml:space="preserve">Ended upp not goin to the tournament. got sick last night &amp;amp; my asthma triggeredd </t>
  </si>
  <si>
    <t>sio_pao</t>
  </si>
  <si>
    <t xml:space="preserve">i wish i could go to the passion-gabe concert in seattle tonight..but there's no one to go with </t>
  </si>
  <si>
    <t>nancydong</t>
  </si>
  <si>
    <t xml:space="preserve">should have gone to derby </t>
  </si>
  <si>
    <t>gejland</t>
  </si>
  <si>
    <t>I bought a magazine called &amp;quot;ULTIMATE FESTIVAL GUIDE 2009&amp;quot;, what a waste of money  I should have read the frontpage more carefully.</t>
  </si>
  <si>
    <t xml:space="preserve">Back from shopping food, my back hurts </t>
  </si>
  <si>
    <t>Claudia003</t>
  </si>
  <si>
    <t>prbeauty181</t>
  </si>
  <si>
    <t xml:space="preserve">Uuuggghhhh today is not a good day 4 me </t>
  </si>
  <si>
    <t>LacyKarr</t>
  </si>
  <si>
    <t xml:space="preserve">Looks like Beyonce's &amp;quot;I Am....Sasha Fierce&amp;quot; tour is gonna be late coming to the states this year. </t>
  </si>
  <si>
    <t>VEROCHICKY</t>
  </si>
  <si>
    <t xml:space="preserve">still waiting for my subbbbbbb, mark </t>
  </si>
  <si>
    <t>phykia</t>
  </si>
  <si>
    <t>@MinamoKaze I've been catching Witch mice with ZLM/Polar/Swiss. I can't seem to catch that Nibbler mouse though.  #mhstrategy</t>
  </si>
  <si>
    <t>FancyBanks</t>
  </si>
  <si>
    <t xml:space="preserve">@BrianaGucci you and me both... </t>
  </si>
  <si>
    <t>The_IFCB</t>
  </si>
  <si>
    <t xml:space="preserve">ugh the smell of subway is making me sick today </t>
  </si>
  <si>
    <t xml:space="preserve">@kirstysmac This is the worst bit, the going home! </t>
  </si>
  <si>
    <t>kelleyshivers</t>
  </si>
  <si>
    <t xml:space="preserve">Will be in miami in a couple of hours and then it'll be the last time I can use the internet on my phone for a while </t>
  </si>
  <si>
    <t>gooberdlx</t>
  </si>
  <si>
    <t xml:space="preserve">well fuck that plan... motorcycle won't keep me above 60mph... and died 5 times... back at home </t>
  </si>
  <si>
    <t>ToxicSociopath</t>
  </si>
  <si>
    <t>Passed out after the concert last night. It was just that good... I have a few bruises on my torso  fucking elbows.</t>
  </si>
  <si>
    <t>AndyNOTLP</t>
  </si>
  <si>
    <t>missing free comic book day because of a wedding I'm in  Should I get the couple a lesser present for this?</t>
  </si>
  <si>
    <t>twitty_ricky</t>
  </si>
  <si>
    <t xml:space="preserve">ugh!!!....nordstrom cafe...once again </t>
  </si>
  <si>
    <t>Jana8878</t>
  </si>
  <si>
    <t xml:space="preserve">Having a no good very bad day </t>
  </si>
  <si>
    <t xml:space="preserve">lol but i didnt, stupid tnt </t>
  </si>
  <si>
    <t xml:space="preserve">@katfishh Wish I was there. </t>
  </si>
  <si>
    <t>00jillian</t>
  </si>
  <si>
    <t xml:space="preserve">I wish Ryan hadn't scheduled his wedding for the exact same time as the Kentucky Derby! </t>
  </si>
  <si>
    <t>@Antwoinne : aww  i got hit from the back by this old ass man. it cost like $800 to fix, so i saved it for down payment for a new car.</t>
  </si>
  <si>
    <t>eaststarlight</t>
  </si>
  <si>
    <t xml:space="preserve">is about to go to work... </t>
  </si>
  <si>
    <t>@IHeartTwilight0 wow that's weird I have the same name as your cousin and spell it the same way, that makes me a little sad  haha</t>
  </si>
  <si>
    <t>W33zysWif3y</t>
  </si>
  <si>
    <t xml:space="preserve">Went to see xmen last night wit dre it was cool to just hang with him for awhile. Now im going to work </t>
  </si>
  <si>
    <t>sk8bette</t>
  </si>
  <si>
    <t xml:space="preserve">@MarkMayhew </t>
  </si>
  <si>
    <t>DavidBacaJr</t>
  </si>
  <si>
    <t xml:space="preserve">Is super bummed that I have to take an online econ test now </t>
  </si>
  <si>
    <t>garrettcz</t>
  </si>
  <si>
    <t xml:space="preserve">Working a double.  </t>
  </si>
  <si>
    <t>LillySaeteurn</t>
  </si>
  <si>
    <t>we lost  the game was over right before i scored UGH i only got one goal. 3-4</t>
  </si>
  <si>
    <t>LindsAyresTodd</t>
  </si>
  <si>
    <t xml:space="preserve">@stevegclark Really? Sad. </t>
  </si>
  <si>
    <t>eve134</t>
  </si>
  <si>
    <t xml:space="preserve">Wow I never update this </t>
  </si>
  <si>
    <t>KTFalcon</t>
  </si>
  <si>
    <t xml:space="preserve">happy that the sun is out! but it's too cold to lay out and catch the rays in my bathing suit </t>
  </si>
  <si>
    <t>jacqlynrgarcia</t>
  </si>
  <si>
    <t xml:space="preserve">Hungover at wk on a saturday! How laaaaame! </t>
  </si>
  <si>
    <t>LindzeyNichole</t>
  </si>
  <si>
    <t>@smiley_steph I don't have one...  I just have the ones with their faces. haha. I can try to borrow my friends...</t>
  </si>
  <si>
    <t xml:space="preserve">i have green day tickets, i guess i should be happy. MY SEATS SUCK THOUGH. </t>
  </si>
  <si>
    <t>kaZombie</t>
  </si>
  <si>
    <t xml:space="preserve">Was very stupid for wearin a white shirt to work </t>
  </si>
  <si>
    <t>HarryLyme</t>
  </si>
  <si>
    <t>HATE this recent funky javascript -- that pops you out of new status box after page refresh!  #bug #twitter millions suffer dead key strok</t>
  </si>
  <si>
    <t>stukjes</t>
  </si>
  <si>
    <t>@PockeTwitDev updating / refreshing takes 40 seconds, since a few days!  why?</t>
  </si>
  <si>
    <t>tsp_2177</t>
  </si>
  <si>
    <t>Lol i'll try it's still in the box  we got it in trussville lol it's a gaming computer  TSP&amp;lt;3'sEET</t>
  </si>
  <si>
    <t>munkeeeee</t>
  </si>
  <si>
    <t>My whole body feels completely sapped of energy, and there's absolutely no reason for that.  I need real rest.</t>
  </si>
  <si>
    <t>Cara_Giulia</t>
  </si>
  <si>
    <t>Midterm essays to write this weekend  &amp;amp; really really wanna go to a college baseball game i hope i get there!</t>
  </si>
  <si>
    <t>stephanied354</t>
  </si>
  <si>
    <t>is waitin for her brother to come in cause he is going to pinch the laptop off me haha  oh well i have been on it for a while now xx</t>
  </si>
  <si>
    <t>ShannonBoler</t>
  </si>
  <si>
    <t xml:space="preserve">@Shayanne786 Haha yeah but i cant cause i already have plans </t>
  </si>
  <si>
    <t>KBKarma</t>
  </si>
  <si>
    <t xml:space="preserve">@the_doktor How badly did they mangle Wade Wilson? </t>
  </si>
  <si>
    <t>cjusk</t>
  </si>
  <si>
    <t xml:space="preserve">I'm surrounded by people I don't know and people I haven't seen in ages. I should be at BAMBOOZLE right now! </t>
  </si>
  <si>
    <t>WuLife</t>
  </si>
  <si>
    <t xml:space="preserve">Good morning Vegas!  RIP Danny Gans.. Top 5 fav showz wish u could of saw it.. if u haven't </t>
  </si>
  <si>
    <t>MFned</t>
  </si>
  <si>
    <t>@mommyanjayyy hahah that was cold!!!!  jp. Hey I gotta ask you... Is it try that when one is preg. They gain like super powers? lol</t>
  </si>
  <si>
    <t>nellybelly77</t>
  </si>
  <si>
    <t xml:space="preserve">is hoping the sprinkles go away soon </t>
  </si>
  <si>
    <t>SashaPanda</t>
  </si>
  <si>
    <t>Tummy Hurts  Stupid Stress</t>
  </si>
  <si>
    <t>Coke is all gone  uh oh. May go to spar...</t>
  </si>
  <si>
    <t>Andreah13</t>
  </si>
  <si>
    <t xml:space="preserve">hiding while the new roomie takes over my old room </t>
  </si>
  <si>
    <t>beautifulxlies</t>
  </si>
  <si>
    <t xml:space="preserve">I'm exhausted and feel horrendous. Now to be productive. </t>
  </si>
  <si>
    <t>gubster</t>
  </si>
  <si>
    <t xml:space="preserve">cant log onto facebook </t>
  </si>
  <si>
    <t>aliceecila815</t>
  </si>
  <si>
    <t xml:space="preserve">hates it when she can't concentrate at all... </t>
  </si>
  <si>
    <t xml:space="preserve">#windows7rc installed on nc10. Also converted from trial to paid for version of MSOnline. Had to pay for 5 licenses but only needed 2. </t>
  </si>
  <si>
    <t>KorrieM</t>
  </si>
  <si>
    <t xml:space="preserve">is watching stick it, i miss gymnastics </t>
  </si>
  <si>
    <t>ninjoomoo</t>
  </si>
  <si>
    <t>there's a hole in my fenchurch bag..    cock</t>
  </si>
  <si>
    <t>annagarrett1</t>
  </si>
  <si>
    <t xml:space="preserve">@sueludwig typed a long response 2u last pm..went n2 the mofo zone </t>
  </si>
  <si>
    <t>BigJTLad</t>
  </si>
  <si>
    <t xml:space="preserve">DO WANT DMG </t>
  </si>
  <si>
    <t>trozdol</t>
  </si>
  <si>
    <t xml:space="preserve">I need something to do today </t>
  </si>
  <si>
    <t>omgitsrosa</t>
  </si>
  <si>
    <t xml:space="preserve">i want a blackberry </t>
  </si>
  <si>
    <t>mathieu</t>
  </si>
  <si>
    <t xml:space="preserve">Back from a run in the rain with @loic and @maximegarrigues. Weather sucks today in SF </t>
  </si>
  <si>
    <t>crizz11</t>
  </si>
  <si>
    <t xml:space="preserve">can't believe it... i'm losing to a rug!! just kidding. but it sure feels like it- i hate being sick! </t>
  </si>
  <si>
    <t>bostonstephx3</t>
  </si>
  <si>
    <t>wishes she was at bamboozle  sats were horrible, btw.</t>
  </si>
  <si>
    <t>JewelzAmberM</t>
  </si>
  <si>
    <t>ughhh my best friend is going to be on tv, and I CANT WATCH IT -__-' whyyyy does my tv hate me so  need to find someone to tape it for me</t>
  </si>
  <si>
    <t>amanda79tx</t>
  </si>
  <si>
    <t xml:space="preserve">I hope my husband comes home alive and well. Under constant attack over in Afghanistan. I'm super worried </t>
  </si>
  <si>
    <t>MzReese2</t>
  </si>
  <si>
    <t xml:space="preserve">No drivers license today </t>
  </si>
  <si>
    <t>itshannahh</t>
  </si>
  <si>
    <t xml:space="preserve">I heard nick J cut his hair </t>
  </si>
  <si>
    <t>'s heart melted while watching Pacquiao-Hatton 24/7.  http://plurk.com/p/rfaau</t>
  </si>
  <si>
    <t>ISAVALMEDIA</t>
  </si>
  <si>
    <t xml:space="preserve">@paigeburla urban outfitters isnt in canada sadly, and i dont think there is one near the border. </t>
  </si>
  <si>
    <t>MariTiffff</t>
  </si>
  <si>
    <t xml:space="preserve">My throat hurts so bad </t>
  </si>
  <si>
    <t>erinney156</t>
  </si>
  <si>
    <t xml:space="preserve">I am missing my chocolate dipped chips though </t>
  </si>
  <si>
    <t>arryanb</t>
  </si>
  <si>
    <t>@MsWutdatiz thanks lady i know you think of him often too so i send strength your way as well  we love you too!</t>
  </si>
  <si>
    <t>aJayBoulder</t>
  </si>
  <si>
    <t>@Lesley_M The weather in Colorado is no good for flying today...overcast and rainy   Sports are awesome, I just got #Nuggets playoff tix.</t>
  </si>
  <si>
    <t>summerx</t>
  </si>
  <si>
    <t xml:space="preserve">@60291tdy that'd be fun, but i'm at home. </t>
  </si>
  <si>
    <t>lemonlimejump</t>
  </si>
  <si>
    <t xml:space="preserve">@phelanfox I've got all the coffee stain and none of the Starbucks </t>
  </si>
  <si>
    <t>kickingcouture</t>
  </si>
  <si>
    <t>Finally got hold of moon river blush! sold out in my mac store, shame i have to wait for my birthday  also got sweet lust eyeshadow !</t>
  </si>
  <si>
    <t>Jensyn_AtLarge</t>
  </si>
  <si>
    <t xml:space="preserve">Mifflin is much less fun when you can't drink </t>
  </si>
  <si>
    <t>awag05</t>
  </si>
  <si>
    <t xml:space="preserve">My knee kills </t>
  </si>
  <si>
    <t>arae aq ash and gina left  charmaine and erin are in PG  ari is wit her mom  i think this means its time to go home....</t>
  </si>
  <si>
    <t>rlsawyers</t>
  </si>
  <si>
    <t xml:space="preserve">I'm sooo tired. Body is crashing. I'm stay at home and just sleep it out. Gunna miss the college movie festival </t>
  </si>
  <si>
    <t>N03ll3iiSFllYx</t>
  </si>
  <si>
    <t xml:space="preserve">wish I was at bamboozle in new jersy </t>
  </si>
  <si>
    <t>Fufiy07</t>
  </si>
  <si>
    <t xml:space="preserve">@LisaSansouci i want to be there </t>
  </si>
  <si>
    <t>blacknight86</t>
  </si>
  <si>
    <t>revision sucks! Exam on Tuesday  #revision</t>
  </si>
  <si>
    <t>scarletdivision</t>
  </si>
  <si>
    <t xml:space="preserve">Nooooooooo! My iPhone's screen won't turn on. Sounds like I'm receiving text messages, but nothing's working </t>
  </si>
  <si>
    <t xml:space="preserve">Crying at pizza hut. Man i love cutting onions </t>
  </si>
  <si>
    <t>knitkat</t>
  </si>
  <si>
    <t xml:space="preserve">darnit ... the milk has a use by date of the 29th </t>
  </si>
  <si>
    <t>ReginaMedina</t>
  </si>
  <si>
    <t xml:space="preserve">@thejoshuablog Can I search on your blog for the Steve King post? Page still not found. </t>
  </si>
  <si>
    <t>K4Ice4Thu</t>
  </si>
  <si>
    <t xml:space="preserve">I swear, the korean ent. industry should just open their own hospital what with all the injuries and accidents they get into..Jinnie ah </t>
  </si>
  <si>
    <t>DJ_Z</t>
  </si>
  <si>
    <t>@Jenn_Tate your just waking up and I'm almost home  I need sleeeep!!</t>
  </si>
  <si>
    <t xml:space="preserve">@EnglishRose75 shit that aint good news,  </t>
  </si>
  <si>
    <t>Bixie23</t>
  </si>
  <si>
    <t xml:space="preserve">@studioscentral @wdwcelebrations TSM is great but don't you miss Millionaire when you walk by </t>
  </si>
  <si>
    <t>imtabled3</t>
  </si>
  <si>
    <t xml:space="preserve">It's yucky out. </t>
  </si>
  <si>
    <t>AHelton</t>
  </si>
  <si>
    <t xml:space="preserve">Just bought a new ipod.... Mine died </t>
  </si>
  <si>
    <t>larashomebiz</t>
  </si>
  <si>
    <t xml:space="preserve">Getting ready to go to my other job. My knee is killing me, I had three surgeries on it already; think I need another one. </t>
  </si>
  <si>
    <t>mandy_something</t>
  </si>
  <si>
    <t xml:space="preserve">hate packing. Such a sad feeling. And too many things to put away. </t>
  </si>
  <si>
    <t>AEK724</t>
  </si>
  <si>
    <t xml:space="preserve">so hungry I feel FAMISHED!!!!!! killer headache </t>
  </si>
  <si>
    <t>stovak</t>
  </si>
  <si>
    <t>@delshores @jasondottley I heard last night through the gay grapevine mahaffey decided not to do the event with Caroline.  saddness.</t>
  </si>
  <si>
    <t>alexthewheel</t>
  </si>
  <si>
    <t>@nicoleeeeeeeee we really haven't dude  merr well I shal makeup for it. nowwww</t>
  </si>
  <si>
    <t>kingazjay</t>
  </si>
  <si>
    <t xml:space="preserve">Well it's the wifes B-day, daughters gym meet, hot rod cruise, and I have work on the boat... </t>
  </si>
  <si>
    <t>Lovebug2308</t>
  </si>
  <si>
    <t xml:space="preserve">@Alyssa_Milano Thats awful!! Those poor animals </t>
  </si>
  <si>
    <t xml:space="preserve">@g3mini521 all those other cartoons, pale in comparison </t>
  </si>
  <si>
    <t>MsLaudanum</t>
  </si>
  <si>
    <t xml:space="preserve">@GreyAreaUK  yeah and my plans for next week appearing to be going down the drain so someone please shoot me. </t>
  </si>
  <si>
    <t>@PageDoll Happy yes! motoring no.  I'm just waiting.</t>
  </si>
  <si>
    <t>ssaahh</t>
  </si>
  <si>
    <t xml:space="preserve">#fletcherday! FanFic Addiction faz falta </t>
  </si>
  <si>
    <t>jcankash</t>
  </si>
  <si>
    <t>@eddieanne mine don't have any  does that mean I am neglecting my BB?</t>
  </si>
  <si>
    <t>sfumature</t>
  </si>
  <si>
    <t xml:space="preserve">has the blues </t>
  </si>
  <si>
    <t>Lizziepoo85</t>
  </si>
  <si>
    <t xml:space="preserve">Why did i sleep all day.. Oh cuz i couldn't fall asleep until like 5 yeah. . </t>
  </si>
  <si>
    <t>sugarbeagle</t>
  </si>
  <si>
    <t xml:space="preserve">is missing her hubby already, he is on his way to N.C. for 6 days </t>
  </si>
  <si>
    <t>mallymoo</t>
  </si>
  <si>
    <t>Spending my saturday at best buy.  not happy</t>
  </si>
  <si>
    <t>annwhit</t>
  </si>
  <si>
    <t xml:space="preserve">@amysav83 Forgot you do shift work </t>
  </si>
  <si>
    <t xml:space="preserve">just made chocolate covered strawberries, and now has to write an essay, boo </t>
  </si>
  <si>
    <t>All_Time_Cassie</t>
  </si>
  <si>
    <t xml:space="preserve">i wish i was at bamboozle! </t>
  </si>
  <si>
    <t>Josef_09</t>
  </si>
  <si>
    <t>i need friends  im so lonely</t>
  </si>
  <si>
    <t>GinaHaley2</t>
  </si>
  <si>
    <t>I really wanted to clean today before work &amp;amp; i dont have time so my husbands doing it all &amp;amp; i was all  about it so he said hell leave</t>
  </si>
  <si>
    <t xml:space="preserve">@meredithmo It was awesome, until I found a hair lurking beneath my rasher of bacon </t>
  </si>
  <si>
    <t>Yogos420</t>
  </si>
  <si>
    <t xml:space="preserve">swine flu= sWHINE flu for my mother. </t>
  </si>
  <si>
    <t>WhirledKatie</t>
  </si>
  <si>
    <t xml:space="preserve">Agreed to see Wolverine today before I knew that Famke Jannsen isn't in it. SAD FACE </t>
  </si>
  <si>
    <t>absolutelyapril</t>
  </si>
  <si>
    <t xml:space="preserve">i really wish i could get this disgusting smell out of my nose. </t>
  </si>
  <si>
    <t>tracyspeed</t>
  </si>
  <si>
    <t xml:space="preserve">Keeping it real in Marshfield, WI.  Its so sunny today, and I'm working a 12 hour shift in a room imbedded deep in a hospital </t>
  </si>
  <si>
    <t>GlamourGirl21</t>
  </si>
  <si>
    <t>Quick Q: How come I have 28 followers on Twitter but I only have 12 followers on my blog?  LOL Please check out my beauty &amp;amp; fashion blog!</t>
  </si>
  <si>
    <t>ericaschenker</t>
  </si>
  <si>
    <t xml:space="preserve">I had a dream last night that I was in a game that was just like Banjo Kazooie mixed with Donkey Kong 64. </t>
  </si>
  <si>
    <t>Team_A</t>
  </si>
  <si>
    <t xml:space="preserve">i'm watching Jason's girlfriend make date bread....and trying to get rid of my headache </t>
  </si>
  <si>
    <t>KellyJThornton</t>
  </si>
  <si>
    <t xml:space="preserve">Hey guys getting freaked out about swine flu   LA is pretty near Mexico .... </t>
  </si>
  <si>
    <t>itsmekaseyb</t>
  </si>
  <si>
    <t>just had to pull glass out of my dogs foot  ew. THANK YOU NEIGHBORS FOR SMASHING BOTTLES IN OUR YARD!!</t>
  </si>
  <si>
    <t xml:space="preserve">oh noez! i think my ipod is broken </t>
  </si>
  <si>
    <t>DJinDia</t>
  </si>
  <si>
    <t xml:space="preserve">im always the one who's fucking alone. </t>
  </si>
  <si>
    <t>mournfulgoddess</t>
  </si>
  <si>
    <t>@Uteldar @mom2asha04 how i miss it tho  ... sometimes</t>
  </si>
  <si>
    <t>Molly_Burkhardt</t>
  </si>
  <si>
    <t xml:space="preserve">lazy day. wish i was at bamboozle but hotel was too much $ </t>
  </si>
  <si>
    <t>evanrousso</t>
  </si>
  <si>
    <t xml:space="preserve">Going to be bored tonight </t>
  </si>
  <si>
    <t>purpand</t>
  </si>
  <si>
    <t>Trivia actually didn't happen   So I had a tasty burger instead. Burger for the Burger.</t>
  </si>
  <si>
    <t>@Jonasbrothers JONAS doesnt premiere in canada yet  I guess that's what youtube is for ! lovee you guys! cant wait for this summer !</t>
  </si>
  <si>
    <t>shwstopin123</t>
  </si>
  <si>
    <t>parents are car shopping..hmm, when they have a 15 year old daughter who could they be shopping for...no such luck, its for mi madre  lol</t>
  </si>
  <si>
    <t xml:space="preserve">@jaxita How can you hate us? </t>
  </si>
  <si>
    <t>@officialnjonas: I don't have Disney Channel  I'm so sad...</t>
  </si>
  <si>
    <t>SarahStephaniex</t>
  </si>
  <si>
    <t xml:space="preserve">@xoxovideogirl bb i miss you! </t>
  </si>
  <si>
    <t>Spazzalyn</t>
  </si>
  <si>
    <t xml:space="preserve">@AdamOrtega LMFAO! Her eyebrows are a bit thick for me but not bad. He looks kinda ragged, still tons better looking then BC though </t>
  </si>
  <si>
    <t>happyweapon</t>
  </si>
  <si>
    <t xml:space="preserve">Annoyed that Twitter won't acknowledge my mobile </t>
  </si>
  <si>
    <t>feelme</t>
  </si>
  <si>
    <t xml:space="preserve">&amp;quot;Sup everyone... Back home after a looong day... Just bought some veggies but too lazy to cook </t>
  </si>
  <si>
    <t>MrJRome</t>
  </si>
  <si>
    <t xml:space="preserve">@nragins1 Ur the best!.... Just wish I would've known..... I would've come </t>
  </si>
  <si>
    <t xml:space="preserve">I cut my fingernails and my fingers looks sad again. </t>
  </si>
  <si>
    <t>chrizisty</t>
  </si>
  <si>
    <t xml:space="preserve">Not at Bamboozle </t>
  </si>
  <si>
    <t>A_Nash</t>
  </si>
  <si>
    <t xml:space="preserve">@aliKINDssa thanks hun, im trying </t>
  </si>
  <si>
    <t>Angelurr</t>
  </si>
  <si>
    <t xml:space="preserve">@quiddie yeah I could tell by rays vmail telling me I needed to come and get a hot dog and a smore.  </t>
  </si>
  <si>
    <t>lingtothelong</t>
  </si>
  <si>
    <t xml:space="preserve">@timme625 WAIT I THINK I SAW THAT! IDK for sure because the network was having &amp;quot;tech difficulties&amp;quot; so I wasn't able to watch parts </t>
  </si>
  <si>
    <t xml:space="preserve">@RaviKapoor Check my stream. I've given it to someone. can't copy paste it from phone </t>
  </si>
  <si>
    <t>Laraaaxoxo</t>
  </si>
  <si>
    <t xml:space="preserve">Fuck my life. I hate my parents more than anyone in the world. Sorry i couldnt go keale </t>
  </si>
  <si>
    <t>eunicede</t>
  </si>
  <si>
    <t>I'm sick  jonas premiers tonight, pacman, &amp;amp; canucks playoffs. Which on shall I watch? haha</t>
  </si>
  <si>
    <t>KrayolaKid</t>
  </si>
  <si>
    <t>@Jesus_Calvillo  I wanted to go so bad</t>
  </si>
  <si>
    <t>roxybella143</t>
  </si>
  <si>
    <t xml:space="preserve">I want to be at Citifield with @RyanStar </t>
  </si>
  <si>
    <t>haisano</t>
  </si>
  <si>
    <t>my computer restarts continuously...  tryihng to find out the problem</t>
  </si>
  <si>
    <t>alexwinch</t>
  </si>
  <si>
    <t xml:space="preserve">why is the line up for bamboozle so fucking amazing, EVERY year! I'm living in the wrong place </t>
  </si>
  <si>
    <t>DjSensaitian</t>
  </si>
  <si>
    <t xml:space="preserve">@loveemetwotimes idkk..but i think i came close to gettin in trouble with the law for the first time last nite </t>
  </si>
  <si>
    <t>kreesa_</t>
  </si>
  <si>
    <t xml:space="preserve">Omg...my fish is dying. Its so sad </t>
  </si>
  <si>
    <t>chriscynical</t>
  </si>
  <si>
    <t xml:space="preserve">@xkelly_chaosx Thanks for the link but your page says it's set to private and I gave up MySpace a while back. Bummer ... </t>
  </si>
  <si>
    <t xml:space="preserve">@kimmiecakes there are a couple along 1st ave, but last time, it took $10 to $20 to get in </t>
  </si>
  <si>
    <t>Nwairah</t>
  </si>
  <si>
    <t xml:space="preserve">I am being forced into labor... I don't like politics </t>
  </si>
  <si>
    <t>JuliaVnt</t>
  </si>
  <si>
    <t xml:space="preserve">@Alyssa_Milano Yes, the lack of humanity of some people is inconceivable... </t>
  </si>
  <si>
    <t>mep_demi</t>
  </si>
  <si>
    <t>@cinttia_jonas WhaTTTTTTTT el twitter de Joe ??  no se cual es !!!!!!</t>
  </si>
  <si>
    <t>enemylines</t>
  </si>
  <si>
    <t xml:space="preserve">can i please be in east rutherford, nj for bamboozle right now? </t>
  </si>
  <si>
    <t>Badty92</t>
  </si>
  <si>
    <t xml:space="preserve">It's raining in Hungary.The weather makes me sad </t>
  </si>
  <si>
    <t>veronika333</t>
  </si>
  <si>
    <t>@officialnjonas mmmm i dont have disney channel  i hope will J.O.N.A.S. full on web?.</t>
  </si>
  <si>
    <t>karinlinardy</t>
  </si>
  <si>
    <t xml:space="preserve">Sigh. I don't wanna go to work today </t>
  </si>
  <si>
    <t xml:space="preserve">@Jonasbrothers i can't watch JONAS 'cause im in ireland  give me an early birthay shout out please? </t>
  </si>
  <si>
    <t>abstractlife</t>
  </si>
  <si>
    <t xml:space="preserve">watchin a walk to remember, this movie makes me sad </t>
  </si>
  <si>
    <t xml:space="preserve">@zoeinbrussels It is a very frightening new era of the parenthood lark and not sure I am coping v well </t>
  </si>
  <si>
    <t>Kylee10</t>
  </si>
  <si>
    <t xml:space="preserve">I can't find the sun </t>
  </si>
  <si>
    <t>BeckObviously</t>
  </si>
  <si>
    <t>p.s. @jelizabeths  I want to be therereererree aaagh I need to hear @symphnysldr 's voiceee. Especially right now , ughh.</t>
  </si>
  <si>
    <t>jprogers</t>
  </si>
  <si>
    <t xml:space="preserve">strep and mono at the same time means I'll be tweeting less </t>
  </si>
  <si>
    <t>Atchoum1979</t>
  </si>
  <si>
    <t xml:space="preserve">I have done some gardening today, but not much, a friend is over and we'v just enjoyed a bit of sun. getting chilling and cloudy now </t>
  </si>
  <si>
    <t>MiSS_BRiTT87</t>
  </si>
  <si>
    <t xml:space="preserve">Gonna go SHOPPING  the weather SUCKS today </t>
  </si>
  <si>
    <t>KatieNJ86</t>
  </si>
  <si>
    <t xml:space="preserve">going to rent a movie...to yucky to be outside! </t>
  </si>
  <si>
    <t>esperanza_</t>
  </si>
  <si>
    <t xml:space="preserve">Watched Deniss, lost in 2 sets. Looked injured and fell once too. And I love his friend, Denis. But he also lost </t>
  </si>
  <si>
    <t>Caaritoo</t>
  </si>
  <si>
    <t xml:space="preserve">@Jonasbrothers  I caant see in Argentina </t>
  </si>
  <si>
    <t>ale_jonatika</t>
  </si>
  <si>
    <t xml:space="preserve">@Jonasbrothers of course! me too! im very excited! but i can't watch JONAS because i live in argentina </t>
  </si>
  <si>
    <t>AmandaGrays</t>
  </si>
  <si>
    <t xml:space="preserve">@kevinbeasley ty bobweiser, can you get me a new computer too? I miss my girls. </t>
  </si>
  <si>
    <t>Faithable</t>
  </si>
  <si>
    <t xml:space="preserve">@heaven_chik ia dental Christmas party - wanted rehearsal dinner there, bit peggy didn't let us choose where we could have it </t>
  </si>
  <si>
    <t>erincharlotte</t>
  </si>
  <si>
    <t xml:space="preserve">Ive slept on my neck and my back weird &amp;amp; now everytime i move my head its complete agony. Owwww </t>
  </si>
  <si>
    <t>rajanand</t>
  </si>
  <si>
    <t xml:space="preserve">Jajah has been playing up big time, seems to call people twice and racking up the costs </t>
  </si>
  <si>
    <t>FarfsGirl</t>
  </si>
  <si>
    <t>@HoboGal ditto, but i don't know if it will  i would brave a thunderstorm for a funnel cake tho</t>
  </si>
  <si>
    <t>Audrey_Wolfe</t>
  </si>
  <si>
    <t>@Paul_Werewolf Probably stay home.  Or I could go down to La Push and visit Seth. I did yesterday.</t>
  </si>
  <si>
    <t xml:space="preserve">Ugh: my MacBook's drive doesn't read discs anymore. </t>
  </si>
  <si>
    <t>DarleneCherie</t>
  </si>
  <si>
    <t xml:space="preserve">@latinadanie wow #4!  this ones only 4 mo., but then he leaves again in oct or jan for 6 months </t>
  </si>
  <si>
    <t>zigzagger</t>
  </si>
  <si>
    <t xml:space="preserve">Towing the car to the mechanic </t>
  </si>
  <si>
    <t>Carolyn_P</t>
  </si>
  <si>
    <t xml:space="preserve">Gotta go supervise my neice at work 2nite &amp;amp; she wants to be at a mates party instead so should be a fun filled nite </t>
  </si>
  <si>
    <t>flyinghighjulie</t>
  </si>
  <si>
    <t xml:space="preserve">@kimlovesstuff you feeling poorly still </t>
  </si>
  <si>
    <t>kewtiepie85</t>
  </si>
  <si>
    <t xml:space="preserve">@OfficialAshleyG sorry to hear that the 'fans' are being crazy...it's scary to think of the lengths some people will go to </t>
  </si>
  <si>
    <t xml:space="preserve">http://twitpic.com/4eylr - Back home </t>
  </si>
  <si>
    <t>GodsGift4Me</t>
  </si>
  <si>
    <t xml:space="preserve"> im real cute but u cnt tell lol</t>
  </si>
  <si>
    <t>tkdchick11</t>
  </si>
  <si>
    <t>Its really cold outside and i hate it!  I am really really really bored!</t>
  </si>
  <si>
    <t>innekevangelder</t>
  </si>
  <si>
    <t>my cd player won't give me back my cd  i think he likes pink :p</t>
  </si>
  <si>
    <t>nooo not again  #munlei</t>
  </si>
  <si>
    <t>MissTimewaster</t>
  </si>
  <si>
    <t xml:space="preserve">What a boring Saturday night I have in store. </t>
  </si>
  <si>
    <t xml:space="preserve">http://twitpic.com/4eym7 - Windshield destroyed...broken bike next to it. Shoes 50 feet apart. Wow </t>
  </si>
  <si>
    <t>tindall</t>
  </si>
  <si>
    <t xml:space="preserve">loving my saturday even though my knee is KILLING me </t>
  </si>
  <si>
    <t>lisamschein</t>
  </si>
  <si>
    <t xml:space="preserve">Is so tired....already! </t>
  </si>
  <si>
    <t>Renato71</t>
  </si>
  <si>
    <t xml:space="preserve">Wow! Tweetie sent my pictures to yfrog instead of twitpic! Why? Now I have to start using twitfire again </t>
  </si>
  <si>
    <t>mnmonahan</t>
  </si>
  <si>
    <t xml:space="preserve">wish i was back in kentucky for the derby </t>
  </si>
  <si>
    <t>ChristmasCarol3</t>
  </si>
  <si>
    <t xml:space="preserve">already missng their giggles and  hearing their chit chat. My nest is empty once again </t>
  </si>
  <si>
    <t>ckingcavalier</t>
  </si>
  <si>
    <t xml:space="preserve">At the store, trying to budget shop </t>
  </si>
  <si>
    <t>StuYoung123</t>
  </si>
  <si>
    <t xml:space="preserve">Sphereing is disappointingly quick!!! A 2 hour drive for 30 seconds on fun!!! </t>
  </si>
  <si>
    <t>reidxxx</t>
  </si>
  <si>
    <t xml:space="preserve">Get Real tank is officially destroyed </t>
  </si>
  <si>
    <t>DanyelleTauryce</t>
  </si>
  <si>
    <t xml:space="preserve">@nictowns woooooooo that is WISDOM! Learned it the hard way </t>
  </si>
  <si>
    <t>jadedlioness</t>
  </si>
  <si>
    <t xml:space="preserve">Tried to do some painting again today, didn't work as well </t>
  </si>
  <si>
    <t>milanford</t>
  </si>
  <si>
    <t xml:space="preserve">the AJC's NEW LOOK isn't half bad - i may actually read the PRINT VERSION of the newspaper again! sad the model may be extinct in 1-2 yrs </t>
  </si>
  <si>
    <t>cherryhm</t>
  </si>
  <si>
    <t xml:space="preserve">it's RAINING </t>
  </si>
  <si>
    <t>Coffee doesn't give me the happy buzz anymore.  I miss it.</t>
  </si>
  <si>
    <t>Hello all! Sorry I wasn't around yesterday. Took a Me day again. Had a massive headache this morning too  Got a wicked shirt though!!</t>
  </si>
  <si>
    <t>Nena92</t>
  </si>
  <si>
    <t xml:space="preserve">i need a phone </t>
  </si>
  <si>
    <t>shetalksinmath</t>
  </si>
  <si>
    <t xml:space="preserve">Time to do yardwork, not so awesome. </t>
  </si>
  <si>
    <t>indeedio</t>
  </si>
  <si>
    <t xml:space="preserve">Baby sister just ordered a beer. I'm so old. </t>
  </si>
  <si>
    <t>elenorsturtle</t>
  </si>
  <si>
    <t>@flawedartist @uncultured vieo is up - but not the one i had in mind  grr http://tinyurl.com/djwtvr</t>
  </si>
  <si>
    <t>nmieclki</t>
  </si>
  <si>
    <t xml:space="preserve">but i got sunburt and my face hurts </t>
  </si>
  <si>
    <t>cogumbreiro</t>
  </si>
  <si>
    <t xml:space="preserve">bored as hell proving the restriction, the last bloody case of this lemma </t>
  </si>
  <si>
    <t>CupcakeNicki</t>
  </si>
  <si>
    <t xml:space="preserve">@Beth728 I'm glad I finally met you! So sad to see you guys go </t>
  </si>
  <si>
    <t>desolate1</t>
  </si>
  <si>
    <t xml:space="preserve">At the car smog test shop. My ol 87 Toyota Camry failed the smog test. Mechanics are fixing it so it'll pass, FOR AN EXTRA 120 BUX. </t>
  </si>
  <si>
    <t>kshitijb</t>
  </si>
  <si>
    <t xml:space="preserve">gr8 may day in mbleshwar with an eclectic set of ZS'ers...the Mapro shake sucked though...fresh strawberry season over </t>
  </si>
  <si>
    <t>mbk24</t>
  </si>
  <si>
    <t xml:space="preserve">after a nice morning holding hands at the farmer's market and dress shopping, back to paper writing. ugh </t>
  </si>
  <si>
    <t>sharoarn</t>
  </si>
  <si>
    <t>@tedoubledy  miss you too!</t>
  </si>
  <si>
    <t>IhaveTheFear</t>
  </si>
  <si>
    <t xml:space="preserve">Wish I could go see Wolverine this weekend but have too much work to do </t>
  </si>
  <si>
    <t>wolfwynd</t>
  </si>
  <si>
    <t xml:space="preserve">Is it home time yet. Dead now. Woe. Nothing to do </t>
  </si>
  <si>
    <t>skyjade09</t>
  </si>
  <si>
    <t xml:space="preserve">My 1st day on TWiTTER! Going to kick back at home, cause its rainin here!! </t>
  </si>
  <si>
    <t xml:space="preserve">@mehall Pain? Whats up? </t>
  </si>
  <si>
    <t>heathersebi98</t>
  </si>
  <si>
    <t>@PsychMamma so sorry  I hate showers too. Wash those feeding bags out!!!</t>
  </si>
  <si>
    <t>hydrielalmeth</t>
  </si>
  <si>
    <t xml:space="preserve">wow. Fat ass hangover. </t>
  </si>
  <si>
    <t>erikmon89</t>
  </si>
  <si>
    <t xml:space="preserve">That's in 3 weeks. </t>
  </si>
  <si>
    <t>gisela94</t>
  </si>
  <si>
    <t>@Jonasbrothers In Spain we can't will watch your series JONAS! It's unjust!  I love you guys!</t>
  </si>
  <si>
    <t>shannon_1593</t>
  </si>
  <si>
    <t xml:space="preserve">We're not doing anything today.  And I was really looking forward to this weekend too. </t>
  </si>
  <si>
    <t>kammile11</t>
  </si>
  <si>
    <t xml:space="preserve">Jus woke up ... Feelin sick.. </t>
  </si>
  <si>
    <t>nicolekali</t>
  </si>
  <si>
    <t xml:space="preserve">@chuckpalahniuk too bad I can't find the download because the comments have intrigued me </t>
  </si>
  <si>
    <t>stevenbenton</t>
  </si>
  <si>
    <t xml:space="preserve">@pete_c who is @nelja anyway? I really must get a bike </t>
  </si>
  <si>
    <t>ItsxJoex</t>
  </si>
  <si>
    <t xml:space="preserve"> just like I thought everyone is busy already. It now depends on lyss...</t>
  </si>
  <si>
    <t>Ruhi</t>
  </si>
  <si>
    <t>@avgs Oh  It's stupid, not phenomenal.</t>
  </si>
  <si>
    <t>brykins</t>
  </si>
  <si>
    <t xml:space="preserve">@Beverleyknight Tweet limit is an limit set by Twitter and not dependent on the software you use - they allow 100 &amp;quot;API&amp;quot; calls per hour </t>
  </si>
  <si>
    <t>kye1205</t>
  </si>
  <si>
    <t xml:space="preserve">my voice completely recovered yay! not husky / sexy anymore though </t>
  </si>
  <si>
    <t>AlexisEssa</t>
  </si>
  <si>
    <t xml:space="preserve">Accounting has officially eaten me and my soul </t>
  </si>
  <si>
    <t>AjGaunt</t>
  </si>
  <si>
    <t xml:space="preserve">@yjlovesjj I dno diff release dates in the U.K i thinks,i'll just have to wait a little longer  and thnx, you toooo </t>
  </si>
  <si>
    <t>Jimmydreams</t>
  </si>
  <si>
    <t xml:space="preserve">@motoxo insulate EVERYTHING. Helps energy conservation, cuts down on noise....one thing I miss in my house. </t>
  </si>
  <si>
    <t>ashlita7</t>
  </si>
  <si>
    <t xml:space="preserve">i broke my sunglasses  and now i cant find new ones that i like </t>
  </si>
  <si>
    <t>HannahEllis1</t>
  </si>
  <si>
    <t>I just destroyed topshop. Spent too much again  x</t>
  </si>
  <si>
    <t>jasminesolano</t>
  </si>
  <si>
    <t xml:space="preserve">@radiorose don't kill me - i've got one Hellz Bellz piece left to give back! </t>
  </si>
  <si>
    <t>Lynda511</t>
  </si>
  <si>
    <t xml:space="preserve">GREEN DAY IS COMING TO PITTSBURGH!? Why didn't anyone tell me this!? Too bad I'll be in New Orleans </t>
  </si>
  <si>
    <t>MrsGrrrg</t>
  </si>
  <si>
    <t>@nenalyzed I know  i WILL get it eventually!</t>
  </si>
  <si>
    <t>Laurana21</t>
  </si>
  <si>
    <t xml:space="preserve">@zackdft I wish it was nice enough to go outside! </t>
  </si>
  <si>
    <t>jamiefmackay</t>
  </si>
  <si>
    <t>Coaching this morning, went for a 14 mile run in the afternoon..snails pace  Amï¿½lie has a friend here for a sleepover..v noisy!</t>
  </si>
  <si>
    <t>kellyytaylor</t>
  </si>
  <si>
    <t xml:space="preserve">How I wish I could be at Bamboozle </t>
  </si>
  <si>
    <t>gazzarinie</t>
  </si>
  <si>
    <t>jus gt back frm wrl n is knackered  bin wrkin frm 7-6!!!!! lol</t>
  </si>
  <si>
    <t xml:space="preserve">has to throw out loads of her stuff </t>
  </si>
  <si>
    <t>LoveAshleyKate</t>
  </si>
  <si>
    <t xml:space="preserve">I had weird dreams last night </t>
  </si>
  <si>
    <t>kit_kat1990</t>
  </si>
  <si>
    <t xml:space="preserve">@theoopsgirl SO jealous.  Wish I was going to tonight's show </t>
  </si>
  <si>
    <t>bifflawson</t>
  </si>
  <si>
    <t xml:space="preserve">@miamipeppermint technical difficulties kept me from attending </t>
  </si>
  <si>
    <t>brianaberliner</t>
  </si>
  <si>
    <t>I don't get why most men are such dicks!  .. Just cause they have one doesn't mean they have to BE one!... Seriously</t>
  </si>
  <si>
    <t>MzYummyDread</t>
  </si>
  <si>
    <t xml:space="preserve">I really think I'm going to get sick ;( </t>
  </si>
  <si>
    <t>numbersarebad</t>
  </si>
  <si>
    <t xml:space="preserve">This rain is so perfect to wake up to. But I do not want to do anything. </t>
  </si>
  <si>
    <t xml:space="preserve">@Jennyjinx If you're self hosted &amp;amp; willing to help, I'd LOVE the assist. I've got ideas &amp;amp; am creative, but know nothing of CSS. It sucks. </t>
  </si>
  <si>
    <t xml:space="preserve">Last night was fun! Work today </t>
  </si>
  <si>
    <t>Shenika78</t>
  </si>
  <si>
    <t xml:space="preserve">We didn't get to see Clifford at the bookstore.      My daughter started misbehaving, so we had to leave.  </t>
  </si>
  <si>
    <t>MichaelisMikos</t>
  </si>
  <si>
    <t xml:space="preserve">Preparing a lesson for tomorrow.  I'm sick and we have a lot to do today.  </t>
  </si>
  <si>
    <t>NadiaMacias</t>
  </si>
  <si>
    <t xml:space="preserve">My head! </t>
  </si>
  <si>
    <t>xClairBearx</t>
  </si>
  <si>
    <t xml:space="preserve">@AlanCarr well i'm never one to pass up a dare but i can't get through on that fone number </t>
  </si>
  <si>
    <t xml:space="preserve">Crazy thunderstorm again. Trying to sleep but there are loud, scary thunderclaps and lightning </t>
  </si>
  <si>
    <t xml:space="preserve">Supposed to be in work but I have really bad stomach pains, don't know why. :S </t>
  </si>
  <si>
    <t>ilikeyouharold</t>
  </si>
  <si>
    <t>dad's and blair's birthday! not allowed to go to blair's or fatties  ohhh well</t>
  </si>
  <si>
    <t>BridgetMcKinney</t>
  </si>
  <si>
    <t xml:space="preserve">Mmm.  A mint julep and some burgoo sounds delicious right now.  If I wasn't broke and sick, it wouldn't be too late to hit the Derby.  </t>
  </si>
  <si>
    <t>black0sunshine</t>
  </si>
  <si>
    <t xml:space="preserve">@Psychothermic lol cant play it </t>
  </si>
  <si>
    <t>jakkobean</t>
  </si>
  <si>
    <t xml:space="preserve">found out the people that were basically my second set of parents growing up aren't together anymore </t>
  </si>
  <si>
    <t>RosalieHale18</t>
  </si>
  <si>
    <t>@lovelovelove168 I dont know. Well If you dont go im Not going and you have to go because mY MOM IS BUYING ME A DRESS  Blah.</t>
  </si>
  <si>
    <t>LuvHappy</t>
  </si>
  <si>
    <t xml:space="preserve">@bsneed23 I went another place and they said it was $250 to start but they don't do breaks on Saturday. Today is it for me for 2 weeks! </t>
  </si>
  <si>
    <t>Michael_Cho</t>
  </si>
  <si>
    <t xml:space="preserve">@robotjohnny aaag-- us residents only.  </t>
  </si>
  <si>
    <t>nikkisaur</t>
  </si>
  <si>
    <t xml:space="preserve">I wish I was at Bamboozle </t>
  </si>
  <si>
    <t>brookezilla</t>
  </si>
  <si>
    <t>Im dying  why didnt you answer the phone!</t>
  </si>
  <si>
    <t>heyyamber</t>
  </si>
  <si>
    <t xml:space="preserve">is watching bring it on on abc family and REALLY wants to see the JONAS premiere tonight, but i dont have disney channel, it blows. </t>
  </si>
  <si>
    <t>ashreycakes</t>
  </si>
  <si>
    <t xml:space="preserve">18 minutes until i gotta go to work </t>
  </si>
  <si>
    <t xml:space="preserve">my voice completely recovered yay! not sexy / husky anymore though </t>
  </si>
  <si>
    <t xml:space="preserve">@smoothjams nope nope nope!! niggas were outside sleep last nite! sorry buddie </t>
  </si>
  <si>
    <t>ph33rjenny</t>
  </si>
  <si>
    <t>@crummy there was one yesterday!?! Boo  I didn't even know</t>
  </si>
  <si>
    <t xml:space="preserve">@Jtothe hey! U only come here on wkends now </t>
  </si>
  <si>
    <t>bergann</t>
  </si>
  <si>
    <t xml:space="preserve">My sister doesn't know who Paul Rudd is. </t>
  </si>
  <si>
    <t>Astamarina</t>
  </si>
  <si>
    <t xml:space="preserve">Having trouble concentrating because my &amp;quot;headphoners&amp;quot; (gun mufflers) are missing. </t>
  </si>
  <si>
    <t>carltonblack</t>
  </si>
  <si>
    <t>got high with my lil bro last night so funny, didnt really have enough weed though  Just woke up, jacked off and seriously want a cig...</t>
  </si>
  <si>
    <t>dravenreborn</t>
  </si>
  <si>
    <t xml:space="preserve">so, nobody wants to help me decide?  </t>
  </si>
  <si>
    <t>xmkylbunny</t>
  </si>
  <si>
    <t xml:space="preserve">@IrishGangster23 what happened? Ur phone is off!!! </t>
  </si>
  <si>
    <t>Gurucito</t>
  </si>
  <si>
    <t xml:space="preserve">@buenosaireslife  only? I think 81 is more than fair...mi querido Buenos Aires is going downhill year after year, that's how I feel </t>
  </si>
  <si>
    <t>BAMitsNatasha</t>
  </si>
  <si>
    <t>Wish I was at bamboozle.  xmen 3 instead</t>
  </si>
  <si>
    <t>spagettiiO</t>
  </si>
  <si>
    <t>i hate insomnia  had to turn down a Ufest ticket (VIP nonetheless). to tired ..i feel like a zombie ate my brain and im slowley turning..</t>
  </si>
  <si>
    <t>veganluke</t>
  </si>
  <si>
    <t xml:space="preserve">This game was worth ï¿½2.99, but I am bloody stuck </t>
  </si>
  <si>
    <t>rahimk</t>
  </si>
  <si>
    <t xml:space="preserve">@hillisj sorry cant </t>
  </si>
  <si>
    <t>Amyxtrann</t>
  </si>
  <si>
    <t>Soooore *  Lol breakkkfastttttt pleaseeeee</t>
  </si>
  <si>
    <t>ramu24</t>
  </si>
  <si>
    <t>I dont understand tamizh and Divya prabhandham is 4000 shlokas in tamizh  Any ways, the journey of 4000 shlokas shud start with single ;)</t>
  </si>
  <si>
    <t>noralh</t>
  </si>
  <si>
    <t>rainy day   sick all night...slept on bathroom floor....it is tile so it was nice &amp;amp; cold helped a little...hopefully start feeling better</t>
  </si>
  <si>
    <t>No WWFM close enough to me this go round and I was too busy to host one.  #geocaching (via @cmiked) http://bit.ly/VcJsr</t>
  </si>
  <si>
    <t>FutureFox</t>
  </si>
  <si>
    <t xml:space="preserve">Just found out Trek tix for Friday aren't available til Wed.  Tix available today are for Thurs, but my sitter is for Friday. </t>
  </si>
  <si>
    <t>amandamaria_</t>
  </si>
  <si>
    <t xml:space="preserve">i wish i was at bamboozle. i wish i was in nj. i love atmosphere. and my nose ring is infected </t>
  </si>
  <si>
    <t xml:space="preserve">back to firefox.   i guess the cpu DESTROYING and speed failure are necessary tradeoffs for the superior security </t>
  </si>
  <si>
    <t>hafs</t>
  </si>
  <si>
    <t xml:space="preserve">noooo - was washing dishes, lost phone, looked all over for it... found it in the sink full of water </t>
  </si>
  <si>
    <t>TimmyPlanetM</t>
  </si>
  <si>
    <t xml:space="preserve">@Barron00 @grouchypuppy @hanseebundee Thank you for the #followfriday  You are good friends! Mom didn't let me on the computer yesterday. </t>
  </si>
  <si>
    <t>FutureBright1</t>
  </si>
  <si>
    <t xml:space="preserve">Typos! I hate typos! Especially when I make them. </t>
  </si>
  <si>
    <t>hanekomu</t>
  </si>
  <si>
    <t>@miyagawa Oh   ... I've seen him in was in Nobuta wo Produce, IIRC.</t>
  </si>
  <si>
    <t>now it's raining heavily and the winds are kinda howling.  i'm scared.</t>
  </si>
  <si>
    <t>vaaht</t>
  </si>
  <si>
    <t>I am going through guitar withdrawals and it's only been two days.  I desperately need to get a travel guitar...  : /</t>
  </si>
  <si>
    <t xml:space="preserve">Worried about Stephen.... </t>
  </si>
  <si>
    <t>Jennybeeean</t>
  </si>
  <si>
    <t xml:space="preserve">@DavidArchie hey david! what are you up to today? i'm studying for finals.. and it's so nice out! </t>
  </si>
  <si>
    <t>cbmarie88</t>
  </si>
  <si>
    <t xml:space="preserve">just ordered chinese argued with the lady and now im worried about my food </t>
  </si>
  <si>
    <t>GarnetGlass</t>
  </si>
  <si>
    <t>my day off, im still working  but hey its all good!!!</t>
  </si>
  <si>
    <t>Melp682</t>
  </si>
  <si>
    <t xml:space="preserve">@ the parents, the lawn-care people are out in full force and the parents dogs are defending their territory..by barking..a lot  </t>
  </si>
  <si>
    <t>sea_air_uh</t>
  </si>
  <si>
    <t xml:space="preserve">@ahleesonn: too bad I fell asleep! </t>
  </si>
  <si>
    <t>cheesyfork</t>
  </si>
  <si>
    <t xml:space="preserve">has to wait longer to see if chuck is saved </t>
  </si>
  <si>
    <t>kimdandy</t>
  </si>
  <si>
    <t xml:space="preserve">@farmASS did you oversleep? </t>
  </si>
  <si>
    <t>gerymp</t>
  </si>
  <si>
    <t>I need help!  Im dying for breakout! D:</t>
  </si>
  <si>
    <t xml:space="preserve">@steffanwilliams I love Macs for their design, but Im quicker on Windows. Really annoys me when tech goes wrong though! I feel your pain! </t>
  </si>
  <si>
    <t>OhSusieQ</t>
  </si>
  <si>
    <t xml:space="preserve">Kicked ass on my social psych final! Relaxing, then working from 6-9. Damn dippin dots for making me miss the JONAS premier </t>
  </si>
  <si>
    <t>MsXtinaMarie</t>
  </si>
  <si>
    <t>I can't leave ella alone   she keeps poppin stiches when she's alone</t>
  </si>
  <si>
    <t>alxys</t>
  </si>
  <si>
    <t>is stuck at home sick    So I am finishing up the last few touches on my ALPS book and going over calendar for rest of the term...</t>
  </si>
  <si>
    <t xml:space="preserve">@Linda_Sgoluppi By me, there is no Sunday </t>
  </si>
  <si>
    <t>Kayla_Olson</t>
  </si>
  <si>
    <t xml:space="preserve">@x16kve because you were sick and ignoring my tweets. </t>
  </si>
  <si>
    <t>drask</t>
  </si>
  <si>
    <t>Petered out after 35 minutes.  I was on an 800 kcal/hour burn as well. I should have eaten lunch first.</t>
  </si>
  <si>
    <t>ev4nholt</t>
  </si>
  <si>
    <t xml:space="preserve">joy was on the phone..and now i hear the tone..i wonder where she's gone..i just want my friend back. </t>
  </si>
  <si>
    <t>_kristi</t>
  </si>
  <si>
    <t xml:space="preserve">getting out of bed &amp;amp; off to get my iced goodness... possibly some caprese cause i miss it so much! today feels like an emooo day </t>
  </si>
  <si>
    <t>Stoankold</t>
  </si>
  <si>
    <t xml:space="preserve">@mrigali Now that I see it in action, I don't understand how CA mismanages theirs so badly. </t>
  </si>
  <si>
    <t>manjoolmania</t>
  </si>
  <si>
    <t xml:space="preserve">It's too nice to study but I gottaaaaa </t>
  </si>
  <si>
    <t>joelfry</t>
  </si>
  <si>
    <t xml:space="preserve"> finally!! lol but  piccckkk mee uppp!!!</t>
  </si>
  <si>
    <t>@greggrunberg GO MILO!! I had a friend in high school who was epileptic   I can understand about the bullying.</t>
  </si>
  <si>
    <t>Stepfers_DUH</t>
  </si>
  <si>
    <t xml:space="preserve">wont be home for the Jonas premier </t>
  </si>
  <si>
    <t>pinkgirlellie</t>
  </si>
  <si>
    <t xml:space="preserve">no 1 ever comes on chatzy anymore!! </t>
  </si>
  <si>
    <t>EricAshley</t>
  </si>
  <si>
    <t xml:space="preserve">Mowing the lawn is getting hard on my diabetic legs.  </t>
  </si>
  <si>
    <t>KWeezy09</t>
  </si>
  <si>
    <t xml:space="preserve">finally home....my aunts dog sophie just got put down cause the cancer spread </t>
  </si>
  <si>
    <t>RicoFuego</t>
  </si>
  <si>
    <t xml:space="preserve">is not really well to face tomorrow activities </t>
  </si>
  <si>
    <t>sexynitab</t>
  </si>
  <si>
    <t xml:space="preserve">Oh my she is takin me all around!! And my head hurts </t>
  </si>
  <si>
    <t xml:space="preserve">...why do I not have her number! </t>
  </si>
  <si>
    <t>GlitterGirlNZ</t>
  </si>
  <si>
    <t>Got a migraine  I don't think the JD is helping it</t>
  </si>
  <si>
    <t>josiejacobs</t>
  </si>
  <si>
    <t xml:space="preserve">@chriscynical i tried to get a pic of the water with my phone's cam but it didnt work </t>
  </si>
  <si>
    <t xml:space="preserve">I must sleep now or I can't wake up tomorrow morning. But I don't want this night to end yet </t>
  </si>
  <si>
    <t>jendubin</t>
  </si>
  <si>
    <t>@creativerachel except house wasn't posted online yet  watched fringe instead.</t>
  </si>
  <si>
    <t>joyallisa</t>
  </si>
  <si>
    <t xml:space="preserve">the kentucky derby is today! and I didn't even go see ONE horse race... </t>
  </si>
  <si>
    <t xml:space="preserve">@MmmBaileys how will people see my manly pink shirt in monochrome?! Plus I'm away from my pc </t>
  </si>
  <si>
    <t>paolinsky</t>
  </si>
  <si>
    <t>@CaraNinaMcfly gosh!! I'm  jelous now  ... sorry I'm just reading and reading  and I feel really deppressed right now</t>
  </si>
  <si>
    <t>Tiffany0x</t>
  </si>
  <si>
    <t>@thepunkbronxkid They were interviewing a lot of people.  I really hope I get hired.</t>
  </si>
  <si>
    <t>Gordini_Hutton</t>
  </si>
  <si>
    <t>@juliecj errrr I better not say  did you come down? Was a lovely day huh?</t>
  </si>
  <si>
    <t>chelz4eva</t>
  </si>
  <si>
    <t>hangover  ...... urgh!! moonshine?? NEVER AGAIN!! 8 shots ... NEVER AGAIN!! ..... depend on eugene?? NEVER AGAIN!</t>
  </si>
  <si>
    <t>My neck &amp;amp; back is killing me on these damn bleachers.    hurry up &amp;amp; get 2 the diplomas</t>
  </si>
  <si>
    <t>tserverexpert</t>
  </si>
  <si>
    <t>Lost Soccer Game 4-1. Not enough passing   Hopefully I'll come up with a good idea for a video today.</t>
  </si>
  <si>
    <t>teasweet</t>
  </si>
  <si>
    <t xml:space="preserve">Free comic book day! Wish I was in Ltown to go visit steve &amp;amp; trav &amp;amp; fantasy books n games, but alas </t>
  </si>
  <si>
    <t>jsc184</t>
  </si>
  <si>
    <t>I was sick for like 2 weeks  gluck</t>
  </si>
  <si>
    <t>whatthejuck</t>
  </si>
  <si>
    <t xml:space="preserve">Why do i have a bruise on my forehead </t>
  </si>
  <si>
    <t>SkoobCEO</t>
  </si>
  <si>
    <t xml:space="preserve">@Mz_Beezy09_SOD thats good,  its rainin so my plans of beaches and sh*t are dead now </t>
  </si>
  <si>
    <t>pbartworks</t>
  </si>
  <si>
    <t xml:space="preserve">@DavidT2006  btw I did try to reply directly.....but I can't it seems you aren't following me </t>
  </si>
  <si>
    <t>AmyJaclyn</t>
  </si>
  <si>
    <t xml:space="preserve">is sad everyone left me for houston </t>
  </si>
  <si>
    <t xml:space="preserve">oopss late againn..not in the mood for goin out at all </t>
  </si>
  <si>
    <t>chaveryfinn</t>
  </si>
  <si>
    <t xml:space="preserve">@rainbowproof Poor Cadence. And now Kate is also sick! With the flu!   </t>
  </si>
  <si>
    <t>NewscasterStew</t>
  </si>
  <si>
    <t>@lalavazquez LMAO!! I have to work...  We will talk about it via phone!!! ; - )</t>
  </si>
  <si>
    <t xml:space="preserve">Everyday I witness parents poisoning their children mentally...I seriously am in awe every time </t>
  </si>
  <si>
    <t>Aww the Eight Belles ceremony is sad.   #derby</t>
  </si>
  <si>
    <t>mumu_am</t>
  </si>
  <si>
    <t>My face looks awful ...my eyes still have lots of painful...barely open again...  what a bummed!!!</t>
  </si>
  <si>
    <t>TimBabbComedian</t>
  </si>
  <si>
    <t>D'oh! TANcast WAS #10...now #13 and falling  Help get the word out and get folks to vote! http://tinyurl.com/dmw7tx</t>
  </si>
  <si>
    <t>IncrediBecca</t>
  </si>
  <si>
    <t xml:space="preserve">Im with Morgan, aka Typhoid Mary, at the doctors again. Poor sicky sick </t>
  </si>
  <si>
    <t>jenlocker</t>
  </si>
  <si>
    <t xml:space="preserve">So far, work is not too bad today...but I'm not even halfway through my day </t>
  </si>
  <si>
    <t>solanod</t>
  </si>
  <si>
    <t xml:space="preserve">home from work, relaxing a bit, but not feeling great...maybe a party later??? not sure </t>
  </si>
  <si>
    <t>scotwriter</t>
  </si>
  <si>
    <t>@Kips206 We were playing Dundee Utd and got beat 1-2  Just a league game - nowt at stake except pride</t>
  </si>
  <si>
    <t>1STLOVENKOTB</t>
  </si>
  <si>
    <t xml:space="preserve">why cant i get a photo on this </t>
  </si>
  <si>
    <t>@oldfox004  Wish I had one...</t>
  </si>
  <si>
    <t xml:space="preserve">i want my black/pink yeezys. </t>
  </si>
  <si>
    <t>stanup</t>
  </si>
  <si>
    <t xml:space="preserve">Well its turned a bit dull here now </t>
  </si>
  <si>
    <t>rrcolclough</t>
  </si>
  <si>
    <t xml:space="preserve">http://twitpic.com/4ezlv - my stupid haridresser can not cut hair </t>
  </si>
  <si>
    <t>bangpound</t>
  </si>
  <si>
    <t>I think I understand RDF. Still can't go to Galway.   #Drupal &amp;quot;import export&amp;quot; problems solved, except now it don't matter where data is.</t>
  </si>
  <si>
    <t>srbjess</t>
  </si>
  <si>
    <t xml:space="preserve">So pissed off at Walmart... Cutting my hours again. </t>
  </si>
  <si>
    <t>LunaTriste</t>
  </si>
  <si>
    <t>@houston_black That sucks  Advil is your friend. &amp;lt;3</t>
  </si>
  <si>
    <t>yurple67</t>
  </si>
  <si>
    <t xml:space="preserve">@iPenginBrijhe BTW is ur hip any better how did u hurt it hun </t>
  </si>
  <si>
    <t>TooHotToMandle</t>
  </si>
  <si>
    <t>@StealingVirtue Back to Chicago and back to finals...boo  We are almost done though!</t>
  </si>
  <si>
    <t xml:space="preserve">I have a bad infection inside one of my teeth.. I have to get a root canal next sat </t>
  </si>
  <si>
    <t>joshgard</t>
  </si>
  <si>
    <t xml:space="preserve">Stopping at starbucks for a vanilla latte then off to work for me. </t>
  </si>
  <si>
    <t>Melovixen</t>
  </si>
  <si>
    <t xml:space="preserve">@renewtakeover yes!!! Whack ass microphone! Ppl thought I was lipsynching too for two songs in the beginning... I'm sad </t>
  </si>
  <si>
    <t>joeKing07</t>
  </si>
  <si>
    <t xml:space="preserve">metrics till monday </t>
  </si>
  <si>
    <t>liberalchik</t>
  </si>
  <si>
    <t xml:space="preserve">@DavidalBarron i hate breaking hearts </t>
  </si>
  <si>
    <t>ohbrandon</t>
  </si>
  <si>
    <t xml:space="preserve">getting my precious curls chopped off! </t>
  </si>
  <si>
    <t xml:space="preserve">Busy afternoon in garden/orchard. Too little rain in April, only about a quarter of normal </t>
  </si>
  <si>
    <t>loljohnjk</t>
  </si>
  <si>
    <t xml:space="preserve">@SHHHMiCKLE - That sucks. </t>
  </si>
  <si>
    <t>seandelaney</t>
  </si>
  <si>
    <t xml:space="preserve">@cbeagrie @szlwzl I have followed steps in the article without any luck </t>
  </si>
  <si>
    <t>from_S_withlove</t>
  </si>
  <si>
    <t xml:space="preserve">Going to work out at Extreme w/ Sar...yucky weather, Yorkville plans = cancelled </t>
  </si>
  <si>
    <t>Steph12217</t>
  </si>
  <si>
    <t>@NicholasJerry92 Jonas is tonight!! But not in Canada  Are you excited for people to see it?</t>
  </si>
  <si>
    <t>nebbiolata</t>
  </si>
  <si>
    <t>@julesjulesjules not soon enough! I wanted to enjoy my last days here not spend them chained to my desk  Oh well, enough whining.</t>
  </si>
  <si>
    <t>greenwithenvy97</t>
  </si>
  <si>
    <t xml:space="preserve">Robin Hood is on, I've now got everyone reading Twilight, isn't it so annoying when people copy you and you don't even want them to?! </t>
  </si>
  <si>
    <t>okay so i know it's like, 6:45pm... but im'a go to sleep, so tired and ill...  Also, i'll scan in the drawing Andie Tong did tomorrow...xo</t>
  </si>
  <si>
    <t>Briana_2415</t>
  </si>
  <si>
    <t xml:space="preserve">At the JPL boooo to finals </t>
  </si>
  <si>
    <t>mizz_mayu_x</t>
  </si>
  <si>
    <t xml:space="preserve">wish she had her ex bk </t>
  </si>
  <si>
    <t>ngotechguy</t>
  </si>
  <si>
    <t>@mclazarus our provider supports very few  we'll probably experiment with the more open codecs for our remote soft phone users.</t>
  </si>
  <si>
    <t>chadholderbaum</t>
  </si>
  <si>
    <t xml:space="preserve">Crashed my bike at 30 mph. In emergency room now. Shoulder is not good. This is bad.  </t>
  </si>
  <si>
    <t xml:space="preserve">stupid have to be over 18 to get a contract </t>
  </si>
  <si>
    <t>coco_ninae</t>
  </si>
  <si>
    <t>I need a new trenchcoat, but I can't seem to find one that I really like  Dilemma!</t>
  </si>
  <si>
    <t>keeeely</t>
  </si>
  <si>
    <t>has definately got post concert blues  and hates it  im off to partaay goodbye</t>
  </si>
  <si>
    <t>caius</t>
  </si>
  <si>
    <t xml:space="preserve">Somewhat disappointing drive to @EnglishFolkFan's. Lot more speed cameras/40-50mph speed limits on snake pass than I remember </t>
  </si>
  <si>
    <t>Helvin159</t>
  </si>
  <si>
    <t>(Sit ups and push ups)CHECK, (Shower)CHECK, (Shave)Check now what!!    WORK!!!!</t>
  </si>
  <si>
    <t>srinivasdrona</t>
  </si>
  <si>
    <t xml:space="preserve">Wish there were some yahoo style smileys here too!  </t>
  </si>
  <si>
    <t>annelyy</t>
  </si>
  <si>
    <t>i am so sad, because i cant watch JONAS, it isn showed in Estonia today  i can watch it maybe a month later</t>
  </si>
  <si>
    <t>I wish Jamon could admit his wrong instead of blaming my cousin  My heads hurs the meds are making me sleep</t>
  </si>
  <si>
    <t>AmericanYard</t>
  </si>
  <si>
    <t xml:space="preserve">@TatianaToT on our way to get lunch then meeting up with some universal staff, allergies are killin me tho </t>
  </si>
  <si>
    <t>bangtrim</t>
  </si>
  <si>
    <t xml:space="preserve">bought 5 $1 scratch offs and won $0 </t>
  </si>
  <si>
    <t>AbCents</t>
  </si>
  <si>
    <t>@CeFuego I know eating is somewhere in there...and it's always good food too  jerk!</t>
  </si>
  <si>
    <t>saekuto</t>
  </si>
  <si>
    <t>@natahshapriya text me after 7 pm estern  i'm at work and i can't turn my cell phone on or i might kill someone or something xD</t>
  </si>
  <si>
    <t>roogie</t>
  </si>
  <si>
    <t xml:space="preserve">@maccast The 5.01 ep isn't on iTunes mobile yet. </t>
  </si>
  <si>
    <t>Maughanster</t>
  </si>
  <si>
    <t xml:space="preserve">im exhausted and sweaty </t>
  </si>
  <si>
    <t>meznor</t>
  </si>
  <si>
    <t>Hi @backupblack. Going to #tfc. Excited, but it's ugly and grey outside.  Any plans for vacation?</t>
  </si>
  <si>
    <t>JulianaIsabel</t>
  </si>
  <si>
    <t xml:space="preserve">I just want to be seen as the person I am, not for the mistakes made </t>
  </si>
  <si>
    <t>sistermagpie</t>
  </si>
  <si>
    <t xml:space="preserve">@aliwildgoose I was totally angered by a lot of the MSP storyline. </t>
  </si>
  <si>
    <t>velogator</t>
  </si>
  <si>
    <t xml:space="preserve">@SKDickey lucky you, I had Giant brand oatmeal </t>
  </si>
  <si>
    <t>Just realized its free comic book day, all I want is number 27 of Lone Wolf and Cub.  (no its not free, just hard to find)</t>
  </si>
  <si>
    <t xml:space="preserve">@Jawannsample I wanna twitterpic but im on my phone </t>
  </si>
  <si>
    <t>Nikki_Milazz</t>
  </si>
  <si>
    <t>@AlexAllTimeLow  I seriously wish I was going to that.  I want to see All Time Low so badly.</t>
  </si>
  <si>
    <t>electrosaur</t>
  </si>
  <si>
    <t xml:space="preserve">My cat just tripped my little brother up and he spilt his Dip Dab everywhere - now I have none </t>
  </si>
  <si>
    <t>AEBernatchez</t>
  </si>
  <si>
    <t xml:space="preserve">doing homework ALL DAY </t>
  </si>
  <si>
    <t>@dani_landry i had the same experience last year  but at least you are ok!</t>
  </si>
  <si>
    <t xml:space="preserve">@WhoIsdP </t>
  </si>
  <si>
    <t>mattynudin</t>
  </si>
  <si>
    <t xml:space="preserve">What i've eaten today: a piece of toast and a galaxy cookie crumble, please feed me </t>
  </si>
  <si>
    <t xml:space="preserve">Aargh shit!! Another nose bleed! More this time! </t>
  </si>
  <si>
    <t>PegakaSaraMarx</t>
  </si>
  <si>
    <t xml:space="preserve">@motogpen now rossi at pos. 6 ...unfortunately </t>
  </si>
  <si>
    <t>christigarrison</t>
  </si>
  <si>
    <t xml:space="preserve">@aplusk trying to stay away from all the fake color additives </t>
  </si>
  <si>
    <t>houseADDICT</t>
  </si>
  <si>
    <t>it's raining and i'm supposed to be going to a pool party  ? http://blip.fm/~5fd0n</t>
  </si>
  <si>
    <t>Gallistero</t>
  </si>
  <si>
    <t xml:space="preserve">@mztweeta yeah i am trying to cuzz jah know i think its the end for me </t>
  </si>
  <si>
    <t>phillina</t>
  </si>
  <si>
    <t xml:space="preserve">@lessking t. Gregory's in pain? How can I help? </t>
  </si>
  <si>
    <t>xlmkzx</t>
  </si>
  <si>
    <t xml:space="preserve">Does anybody know if vegas ok? I hope shes not too sick </t>
  </si>
  <si>
    <t xml:space="preserve">still drunk and work in an hour...fml </t>
  </si>
  <si>
    <t>jen_wilkerson</t>
  </si>
  <si>
    <t xml:space="preserve">@amethystaitken whhhaaa? No! Too much!! </t>
  </si>
  <si>
    <t>enliytenme</t>
  </si>
  <si>
    <t xml:space="preserve">@BIGLP Yeah it sucks a lot.  It's not my weekend...mine is Thursday and Friday.  </t>
  </si>
  <si>
    <t>NateAndHeather</t>
  </si>
  <si>
    <t>@ewausiellofiles we wont find out about chuck for another week or two   http://tr.im/kiwK</t>
  </si>
  <si>
    <t>anurag_goms</t>
  </si>
  <si>
    <t>feeling very sad and lonely....  waiting for a new refreshing day to star..........</t>
  </si>
  <si>
    <t>Hollybirddie</t>
  </si>
  <si>
    <t xml:space="preserve">some one talk to me im all alone  tweet ya later holly </t>
  </si>
  <si>
    <t>iLYANSLEY</t>
  </si>
  <si>
    <t xml:space="preserve">Totally bored shopping. </t>
  </si>
  <si>
    <t>angelmonsteRrr</t>
  </si>
  <si>
    <t xml:space="preserve">Going out of town in a while. My phone is dying </t>
  </si>
  <si>
    <t>kelsmichalak</t>
  </si>
  <si>
    <t>scared of swine  lolz.</t>
  </si>
  <si>
    <t>c_marie_g</t>
  </si>
  <si>
    <t xml:space="preserve">i need a nap. then going back to canadian lakes to work </t>
  </si>
  <si>
    <t>spyderman777</t>
  </si>
  <si>
    <t xml:space="preserve">Jeanie's sis sprained ankle, gonna go play Dr. Dave and try to help.  Jeanie sprained hers this summer and it was awful. </t>
  </si>
  <si>
    <t>@Ashika_Sunshine who is that? I thought it was your Page...  I Get there... and theres a DUDE?   Not what i Expected #DKAJ?</t>
  </si>
  <si>
    <t>fmlfailtrain</t>
  </si>
  <si>
    <t>SAT's were super lame  now time to chill with friends &amp;lt;3</t>
  </si>
  <si>
    <t>nurulz</t>
  </si>
  <si>
    <t xml:space="preserve">poly life so far so good. difficulty understanding 2 of the modules, science and maths since...forever. </t>
  </si>
  <si>
    <t xml:space="preserve">@NoelClarke I've been cool apart from dentist ripping out my wisdom tooth! I'm  In pain! </t>
  </si>
  <si>
    <t>hayleypops</t>
  </si>
  <si>
    <t xml:space="preserve">has a well bad headache </t>
  </si>
  <si>
    <t>zingbop</t>
  </si>
  <si>
    <t xml:space="preserve">where are my parents? </t>
  </si>
  <si>
    <t>Iniejj</t>
  </si>
  <si>
    <t xml:space="preserve">Writing a story for school </t>
  </si>
  <si>
    <t>MrsHoskins</t>
  </si>
  <si>
    <t xml:space="preserve">@crabbyknickers I want to ban food talk...am on a diet </t>
  </si>
  <si>
    <t xml:space="preserve"> WTF was I doing  :'( WTF</t>
  </si>
  <si>
    <t xml:space="preserve">Working. Maths past papers. Ugh!! </t>
  </si>
  <si>
    <t>completely missed arsenal game  must get entertainment from them by other means so quick poll. whose shirt is more 'gangsta'?</t>
  </si>
  <si>
    <t>imkhris</t>
  </si>
  <si>
    <t xml:space="preserve">@josiahvilla that's not very nice of you... </t>
  </si>
  <si>
    <t xml:space="preserve">poly life so far so good. difficulty understanding 2 of the modules, science and maths since...forever </t>
  </si>
  <si>
    <t xml:space="preserve">@ShantiSaha F no I won't go!!!!! I feel like a crack head all the redbull and vodkas ewwwww I got 2hrs of sleep and now I'm layn here </t>
  </si>
  <si>
    <t>susieq7m</t>
  </si>
  <si>
    <t xml:space="preserve">i hate having a soare throat its sooooo annoying!!!! </t>
  </si>
  <si>
    <t>varungupta</t>
  </si>
  <si>
    <t xml:space="preserve">Will not be able to go to FOTS run tomorrow </t>
  </si>
  <si>
    <t>amberlylou</t>
  </si>
  <si>
    <t xml:space="preserve">@heathurr yes you will! I miss you </t>
  </si>
  <si>
    <t xml:space="preserve">i?C.B+T.H|| Listening to http://tinyurl.com/ccyfqp It still makes me sad </t>
  </si>
  <si>
    <t>CameronBingham</t>
  </si>
  <si>
    <t xml:space="preserve">I wanted to use Frontpage just to see if it'd make coding and all easier, god.  It's so hard </t>
  </si>
  <si>
    <t>keddren</t>
  </si>
  <si>
    <t xml:space="preserve">No Eepc, sadly. </t>
  </si>
  <si>
    <t>@ravensvoice Nice! I was thinking about it earlier but I have stuff to do.  Have to meet with a client locally. And finish editing a draft</t>
  </si>
  <si>
    <t>porky2468</t>
  </si>
  <si>
    <t>@hgarrod has gone home now   but now I have @clarexxxx :-D</t>
  </si>
  <si>
    <t>bldngnerd</t>
  </si>
  <si>
    <t xml:space="preserve">damn, just found out dad's blood disease isn't improving - starts chemo Monday </t>
  </si>
  <si>
    <t>Blatina48</t>
  </si>
  <si>
    <t xml:space="preserve">Oooooohh.......HUNG OVER. And i don't like it </t>
  </si>
  <si>
    <t>NaijaBeauty</t>
  </si>
  <si>
    <t>@allisonreid No I didn't!  but i really want it! You want one?</t>
  </si>
  <si>
    <t xml:space="preserve">Had a good afternoon today. Despite all of my betting I am ï¿½2 down today - boo. </t>
  </si>
  <si>
    <t>busy_living</t>
  </si>
  <si>
    <t xml:space="preserve">already getting sick of all the boozle tweets. i wish i was there </t>
  </si>
  <si>
    <t>leebee222004</t>
  </si>
  <si>
    <t xml:space="preserve">Going shopping! Rain rain go away come again another day. </t>
  </si>
  <si>
    <t xml:space="preserve">Paying bills &amp;amp; staying indoors since it's raining. Rain is not good for allergy sufferers. </t>
  </si>
  <si>
    <t>wolfmistress</t>
  </si>
  <si>
    <t xml:space="preserve">My cat scratch hurts. Ow. </t>
  </si>
  <si>
    <t xml:space="preserve">welcome to Georgia...this is moving too fast </t>
  </si>
  <si>
    <t>HLKxHEAT</t>
  </si>
  <si>
    <t xml:space="preserve">hate days like these...laundry days are the worst. </t>
  </si>
  <si>
    <t xml:space="preserve">It's official. 5 is done, and it's made me very sad. I never want to cry when I write! But I totally do right now. </t>
  </si>
  <si>
    <t xml:space="preserve">is awake tonight...external practicals 2mrw..all set to get screwed and roasted like a turkey </t>
  </si>
  <si>
    <t>BridalVeilPost</t>
  </si>
  <si>
    <t xml:space="preserve">Postage rates go up this month </t>
  </si>
  <si>
    <t>Vgerland</t>
  </si>
  <si>
    <t xml:space="preserve">Just trimmed my rose bushes.  Gee they are so pretty in bloom but so prickly to trim. </t>
  </si>
  <si>
    <t>jenmelia</t>
  </si>
  <si>
    <t xml:space="preserve">@calperry Not sure if u r banging your head against the wall already, but the O's r down 3-1 in the 3rd, sorry </t>
  </si>
  <si>
    <t xml:space="preserve">Plus when I finally turn the tv on I fall on Soeur sourire trailer and once again I've this stupid song stuck in my head </t>
  </si>
  <si>
    <t>Krys627</t>
  </si>
  <si>
    <t xml:space="preserve">Dirty old man keeps walking by and staring at me.  </t>
  </si>
  <si>
    <t>ericmcghee</t>
  </si>
  <si>
    <t xml:space="preserve">Jessica is up now. Oh, Savannah's team did not win </t>
  </si>
  <si>
    <t xml:space="preserve">@joek949 no ive already finished for an hour or so.. it was soooo boring!! </t>
  </si>
  <si>
    <t>H34TH3R</t>
  </si>
  <si>
    <t xml:space="preserve">I WANT TO BE AT BAMBOOZLE. </t>
  </si>
  <si>
    <t>BrittViolicious</t>
  </si>
  <si>
    <t xml:space="preserve">New indie movie coming out about 10 &amp;quot;ordinary&amp;quot; women learning burlesque called &amp;quot;A Wink and a Smile&amp;quot;... Not playing anywhere near DC! </t>
  </si>
  <si>
    <t>BradWhyte</t>
  </si>
  <si>
    <t xml:space="preserve">I promised myself no more cheese and tobasco butties... The are too nice though </t>
  </si>
  <si>
    <t>josue_ibanez</t>
  </si>
  <si>
    <t xml:space="preserve">No presents for my friends in BCN  everything is close in Mexico City. One more day for mi flight </t>
  </si>
  <si>
    <t>Versatilitee</t>
  </si>
  <si>
    <t>I got the itis....but I'm no where near my bed  ughhhhh</t>
  </si>
  <si>
    <t>BLaCkitaLiaNa7</t>
  </si>
  <si>
    <t xml:space="preserve">shouts 2 my boy damian reppin the mfckn marines @ the car show 2day. sorry u in the rain boo </t>
  </si>
  <si>
    <t>JHamer85</t>
  </si>
  <si>
    <t xml:space="preserve">off to wine tasting. gotta miss the rest of the game </t>
  </si>
  <si>
    <t>HaTheQueen1</t>
  </si>
  <si>
    <t xml:space="preserve">@wavesgotyagirl this boy tried to get me lol </t>
  </si>
  <si>
    <t>posha5</t>
  </si>
  <si>
    <t>@hillas Oh.  You should make Grant do it.</t>
  </si>
  <si>
    <t>musiqate</t>
  </si>
  <si>
    <t xml:space="preserve">Realising i'm not in a band anymore </t>
  </si>
  <si>
    <t>mcbethster</t>
  </si>
  <si>
    <t>@ppvitale I'm sorry I will be missing it  give Kruse my best!</t>
  </si>
  <si>
    <t xml:space="preserve">@only_the_best Haha, Oh okay. I see now. Well I hope that @JIGGYMUZIK doesn't think I'm slow </t>
  </si>
  <si>
    <t xml:space="preserve">@BrickShasha oh nooo! I've been telling the Mandee ppl that they need to expand. I'm moving to MD sometime in the next year or so </t>
  </si>
  <si>
    <t>TanujDua</t>
  </si>
  <si>
    <t xml:space="preserve">@LarssonFace Saw? I forgot to bring Independence Day for you yesterday </t>
  </si>
  <si>
    <t>Je55eP00</t>
  </si>
  <si>
    <t xml:space="preserve">500bucks spent that I didn't want to spend... </t>
  </si>
  <si>
    <t>joeterrell</t>
  </si>
  <si>
    <t>@HolidayWorld $2.50 funnel cakes?! Almost worth the drive to Indiana!  I miss Holiday World!   (Hey, Paula)</t>
  </si>
  <si>
    <t>Twowire</t>
  </si>
  <si>
    <t xml:space="preserve">@MuchAdo1 I ordered a signed copy of JWU for myself since I couldnt go. </t>
  </si>
  <si>
    <t>saharrazvi</t>
  </si>
  <si>
    <t xml:space="preserve">@humnak wahhh!! you already saw it </t>
  </si>
  <si>
    <t>wentworthsgal</t>
  </si>
  <si>
    <t xml:space="preserve">@VancityAllie Where were you? in the p/lot at the Quay? We were on Columbia &amp;amp; could only see Jessica </t>
  </si>
  <si>
    <t>kitka515</t>
  </si>
  <si>
    <t>I should have worn my night guard last night.  my jaw doesn't want to open all the way.</t>
  </si>
  <si>
    <t>nkotbgossip</t>
  </si>
  <si>
    <t xml:space="preserve">hello all!!! How have you been?? I have this crazy headache...  </t>
  </si>
  <si>
    <t>yo_ee</t>
  </si>
  <si>
    <t>stuk in traffic  @Tweety5512 where u at</t>
  </si>
  <si>
    <t>TrinaWright</t>
  </si>
  <si>
    <t>@mofgimmers  guess we can still be friends so long as you don't reveal that yr a James Blunt man</t>
  </si>
  <si>
    <t>kevin_3</t>
  </si>
  <si>
    <t xml:space="preserve">@AislingIsCool bummeerrrrrrrrr about JB cancelling dublin </t>
  </si>
  <si>
    <t>AmethystAvesha</t>
  </si>
  <si>
    <t xml:space="preserve">@daviesgravey yay!!!! Is it adorable? Omg that's the kind of dog myself and Danny want to get. Bc he said no yorkies </t>
  </si>
  <si>
    <t>kvanh12</t>
  </si>
  <si>
    <t xml:space="preserve">marathon study day... and by day i mean weekend </t>
  </si>
  <si>
    <t>dana_nicole</t>
  </si>
  <si>
    <t xml:space="preserve">I like to pretend the reason why I didn't use formula sheets on my final is because I'm brilliant. I really just didn't have a clue </t>
  </si>
  <si>
    <t>orteco</t>
  </si>
  <si>
    <t xml:space="preserve">work at 2. then study, study, study! </t>
  </si>
  <si>
    <t>dystopix</t>
  </si>
  <si>
    <t xml:space="preserve">@missjellyfish omg I'm so sorry to hear that, at least you had fun later though. </t>
  </si>
  <si>
    <t>Laurnil</t>
  </si>
  <si>
    <t xml:space="preserve">I'm at work getting some overtime.  I forgot my cell.  So my friend who was supposed to visit might not be able to get a hold of me.  </t>
  </si>
  <si>
    <t>@lameBIRDIE haha yeah. you know what? i don't really care. I just miss my TweetDeck.  i am STILL hitting enter!</t>
  </si>
  <si>
    <t>lezbionic</t>
  </si>
  <si>
    <t>@SimplyStar ok now I feel like a bitch.  If it weren't too far a drive, I'd do it.</t>
  </si>
  <si>
    <t>sweetfracture</t>
  </si>
  <si>
    <t xml:space="preserve">Corey's birthday party. Pens game. I'm sad Mikey isn't here </t>
  </si>
  <si>
    <t xml:space="preserve">@ShantiSaha noooooooo Ma'am!!! I'm really gonna try to be sober.. But right now I just feel restless </t>
  </si>
  <si>
    <t>joshwhacker</t>
  </si>
  <si>
    <t xml:space="preserve">@bheiibaby Good night! Wait for my tweets as I watch the fight live. Hope it won't be delayed. </t>
  </si>
  <si>
    <t>wonderwomanblak</t>
  </si>
  <si>
    <t xml:space="preserve">sadly not gonna get to see my sweetpea this weekend. </t>
  </si>
  <si>
    <t>MzMorgan</t>
  </si>
  <si>
    <t xml:space="preserve">is sad bc i cant go to the crawlfish bowl! 25 &amp;amp; still never been to a concert. how sad is that? </t>
  </si>
  <si>
    <t>thef080887</t>
  </si>
  <si>
    <t xml:space="preserve">Why must government offices have such odd hours. Does it really help anyone. I guess i'll have to suck it up and make time on monday. </t>
  </si>
  <si>
    <t>bunkey531</t>
  </si>
  <si>
    <t xml:space="preserve">still havn't done my homework it i hate homework </t>
  </si>
  <si>
    <t>xokaaaaaat</t>
  </si>
  <si>
    <t>Oh noooo, Mindy is leaving in June   what to do0o0o</t>
  </si>
  <si>
    <t>miszJamaica</t>
  </si>
  <si>
    <t xml:space="preserve">@Rae_ROK oh damnnn dats crazi!!!i only got 2 exams left an im out...imma miss college </t>
  </si>
  <si>
    <t>PosnerA</t>
  </si>
  <si>
    <t xml:space="preserve">sore throats are no fun </t>
  </si>
  <si>
    <t>Pudga</t>
  </si>
  <si>
    <t xml:space="preserve">Somebody won the Mega bucks ! And it wasn't Amber &amp;amp; Pudga </t>
  </si>
  <si>
    <t>francydoodle</t>
  </si>
  <si>
    <t xml:space="preserve">prom dresses are too expensive. and i dont wanna pay for my ticket </t>
  </si>
  <si>
    <t>Maloone</t>
  </si>
  <si>
    <t xml:space="preserve">I'm sad and I don't like it, because he's not worth it.. </t>
  </si>
  <si>
    <t>zethre</t>
  </si>
  <si>
    <t>been doing stupid essay all day    taking a short break from it</t>
  </si>
  <si>
    <t xml:space="preserve">I just want to live in the present  </t>
  </si>
  <si>
    <t xml:space="preserve">And of course, I finally have some $$ to buy the diabetes tees at fivehumans and their store is closed up. Sh*t </t>
  </si>
  <si>
    <t>melzyt</t>
  </si>
  <si>
    <t xml:space="preserve">@mandyyjirouxx u and miley haven't made a video in OVER A MONTH! </t>
  </si>
  <si>
    <t>eekawithak</t>
  </si>
  <si>
    <t xml:space="preserve">@eriiclopez ugh </t>
  </si>
  <si>
    <t>vianellexox</t>
  </si>
  <si>
    <t xml:space="preserve">Had a really really really bad dream. Wow. So glad I woke up! </t>
  </si>
  <si>
    <t>amandizzleho</t>
  </si>
  <si>
    <t xml:space="preserve">i have a crispy thumb and index finger.    ow I hate burns. </t>
  </si>
  <si>
    <t>eeseray</t>
  </si>
  <si>
    <t xml:space="preserve">what a long night. i got home at 5! reading native son and trying to get rid of my headache </t>
  </si>
  <si>
    <t>AthenaFatale</t>
  </si>
  <si>
    <t xml:space="preserve">@CourtneyCrave  Bitch. </t>
  </si>
  <si>
    <t xml:space="preserve">@xCraziiChiicax Aweeeee. That's too bad </t>
  </si>
  <si>
    <t>alex_roy</t>
  </si>
  <si>
    <t>@jendelarosa @jon_decastro knowing abet, the sad part is that she's probably talkin about makeup...  jen do you use a mac too?!</t>
  </si>
  <si>
    <t xml:space="preserve">blahh, windows 7 didnt install correctly i got a BSOPD right at the end of the installation </t>
  </si>
  <si>
    <t>xJxVx</t>
  </si>
  <si>
    <t xml:space="preserve">My mouth is all numb.... me no likey! Gonna be sore later. </t>
  </si>
  <si>
    <t>imTARIO</t>
  </si>
  <si>
    <t xml:space="preserve">I woke up with a headache this morning and I didn't even drink lastnight </t>
  </si>
  <si>
    <t>Chodyy</t>
  </si>
  <si>
    <t>good day! i love the rain. but im grounded now  ugh @ ap examsssss</t>
  </si>
  <si>
    <t>@Jamiewlee5 OMG you have a twin?! That's AWESOME!! I'm an only child.  lol</t>
  </si>
  <si>
    <t>firefox1</t>
  </si>
  <si>
    <t xml:space="preserve">rains forecast for monday, noooooo!!!!!!!! going to be grounded all day... </t>
  </si>
  <si>
    <t>TFGRobFletcher</t>
  </si>
  <si>
    <t>@MortgageChris Not as much as I could be. At work  finish mon for a week though  What you been up to?</t>
  </si>
  <si>
    <t xml:space="preserve">@HoptonHouseBnB love this song, such a shame they didn't use the real singer in the video </t>
  </si>
  <si>
    <t>Sheld</t>
  </si>
  <si>
    <t xml:space="preserve">The house is now tidy ready for the family visit tomorrow, got to get to stanstead airport for 11:30 so no time to go riding </t>
  </si>
  <si>
    <t>i typed it up to see if mayo have one and they dont every other county has one except us  thats not fair</t>
  </si>
  <si>
    <t>i broke my ipod  for real this time..</t>
  </si>
  <si>
    <t>morgzzz</t>
  </si>
  <si>
    <t xml:space="preserve">Had a great day on Hampstead Heath. Great weather, will definetly go for a swim there in the summer. Now I'm bloated </t>
  </si>
  <si>
    <t>jmeheel</t>
  </si>
  <si>
    <t xml:space="preserve">Enjoying my 13 day summer until i am a big girl on the 15th </t>
  </si>
  <si>
    <t>jawamo727</t>
  </si>
  <si>
    <t xml:space="preserve">I am sitting next to an old lady who smells like vitamins and ass. The theater is more full now and there are no places to move. </t>
  </si>
  <si>
    <t>paigetweet</t>
  </si>
  <si>
    <t xml:space="preserve">but he's got to go back to Charleston today </t>
  </si>
  <si>
    <t>mishysmalls</t>
  </si>
  <si>
    <t xml:space="preserve">My phone's broken, only the keypad works </t>
  </si>
  <si>
    <t xml:space="preserve">@Seamus_HC Pirates are the only ones that would scuttle a ship to sail the yachts. </t>
  </si>
  <si>
    <t>Babygirldi</t>
  </si>
  <si>
    <t>I didn't sleep last night  I hate it when that happens!  Am I talking to a wall? hahaha!</t>
  </si>
  <si>
    <t>alimarie24</t>
  </si>
  <si>
    <t>Taylor Swift's The Best Day music video is making me cry  i miss my mommy.</t>
  </si>
  <si>
    <t>Eiron</t>
  </si>
  <si>
    <t xml:space="preserve">@alexhung  You had a steak without me </t>
  </si>
  <si>
    <t>imelt</t>
  </si>
  <si>
    <t>@davekim mmmm intermezzo...  havent been for a while  top dogs?</t>
  </si>
  <si>
    <t>DesertAnnie</t>
  </si>
  <si>
    <t xml:space="preserve">Up before noon today! I just read Shawnie's entry here &amp;amp; cried. I know she (&amp;amp; LK, too) must really b/so sad ab/Danny Gan's passing.  </t>
  </si>
  <si>
    <t>ayexfeliciaa</t>
  </si>
  <si>
    <t xml:space="preserve">My daddy got in a motorcycle accident. </t>
  </si>
  <si>
    <t xml:space="preserve">Sleep 4 hours is not cool i will be premature old </t>
  </si>
  <si>
    <t>Snowkril</t>
  </si>
  <si>
    <t xml:space="preserve">I knew i shouldn't have gone to sleep... totally messed up my sleeping hours now </t>
  </si>
  <si>
    <t>abigailanne</t>
  </si>
  <si>
    <t xml:space="preserve">so sad I don't get to hang out with Crystal this weekend again. </t>
  </si>
  <si>
    <t>mdfw</t>
  </si>
  <si>
    <t xml:space="preserve">Looks like att network sucks again. No pandora at gym today </t>
  </si>
  <si>
    <t>kissmyglass04</t>
  </si>
  <si>
    <t xml:space="preserve">was gonna check out some hott guys in the bar till karen busted us!! buzzkill </t>
  </si>
  <si>
    <t>schmollerz</t>
  </si>
  <si>
    <t xml:space="preserve">Reading i hope they serve beer in hell. Got it for free..would never give this tool my money..but this is such a good book so far </t>
  </si>
  <si>
    <t>FrshPriince</t>
  </si>
  <si>
    <t>@ddaze123 Lol, I have always heard mixed things about them... I'm confused  lol</t>
  </si>
  <si>
    <t>NotFrankBurns</t>
  </si>
  <si>
    <t xml:space="preserve">New motherboard ordered. Must wait 4 tues. </t>
  </si>
  <si>
    <t>Audie81</t>
  </si>
  <si>
    <t xml:space="preserve">No luck on the lake. </t>
  </si>
  <si>
    <t>lfeeney</t>
  </si>
  <si>
    <t xml:space="preserve">18 miles to go, speed dropped a lot due to wind and bumpy roads </t>
  </si>
  <si>
    <t>OMFGFrankie</t>
  </si>
  <si>
    <t xml:space="preserve">Free comic book day?! Damn me for living in this small hick town. </t>
  </si>
  <si>
    <t>Calderon08</t>
  </si>
  <si>
    <t xml:space="preserve">I've been doing so many night shifts now that it is fucking impossible for me to sleep at night on my nights off </t>
  </si>
  <si>
    <t>vc46880</t>
  </si>
  <si>
    <t>Raining at the race  http://yfrog.com/2qv5bj</t>
  </si>
  <si>
    <t>awaketodream</t>
  </si>
  <si>
    <t xml:space="preserve">went to the grocery store and there were all these 'made in mexico' stickers on fruit...so sad </t>
  </si>
  <si>
    <t>thesunrises</t>
  </si>
  <si>
    <t xml:space="preserve">@sound3vision please, faï¿½am uma baby-look G da Cat Power </t>
  </si>
  <si>
    <t>imma01princess</t>
  </si>
  <si>
    <t xml:space="preserve">just got back from breakfast with cassie... I'm gonna miss her so much </t>
  </si>
  <si>
    <t>nidz92</t>
  </si>
  <si>
    <t>my cheek bones hurt!! to be precise, my cranial &amp;amp; viscceral nerves hurt  y? talking to 7mood, dreaming abt sum1, if only i had supapawas!</t>
  </si>
  <si>
    <t>itsjustrenny</t>
  </si>
  <si>
    <t xml:space="preserve">..wishes that i could go to bamboozle. </t>
  </si>
  <si>
    <t>blonde_terror</t>
  </si>
  <si>
    <t xml:space="preserve">My husband &amp;amp; I noticed that the fortune cookies at Lotus Vegetarian are not vegan.  My husband is rather upset over this </t>
  </si>
  <si>
    <t>samanthatylerr</t>
  </si>
  <si>
    <t xml:space="preserve">@_bianca__ I ran out of microwavable burritos!!  idk, im so full though. I was up at 2:30am grilling hot dogs cause I was hungry. lol </t>
  </si>
  <si>
    <t xml:space="preserve">@calvinharris sorry i'm not at your gig tonight. i had to sell my ticket </t>
  </si>
  <si>
    <t>pinswap</t>
  </si>
  <si>
    <t xml:space="preserve">I still haven't had breakfast .. still waiting on my vps from liquidweb </t>
  </si>
  <si>
    <t>xzenax</t>
  </si>
  <si>
    <t xml:space="preserve">God I wish we had taco bell here in england </t>
  </si>
  <si>
    <t>xmalachi</t>
  </si>
  <si>
    <t>Saints Row 2 is amazing. Server books aren't very fun to read  I've gotta learn something though for the new job.</t>
  </si>
  <si>
    <t>HazelLuve</t>
  </si>
  <si>
    <t>@cappo u went and got inked without me!  ultimate sad face bae -HAZEl</t>
  </si>
  <si>
    <t>AbbieluvsPTV</t>
  </si>
  <si>
    <t xml:space="preserve">In case your wondering what McCruelty is, it's PETA's name for McDonalds because they kill poor innocent animals </t>
  </si>
  <si>
    <t>Simon__R</t>
  </si>
  <si>
    <t>Nightmare... I actually set the BBQ on fire this afternoon!  Could to with a new BBQ now ;)</t>
  </si>
  <si>
    <t>KAM430</t>
  </si>
  <si>
    <t xml:space="preserve">I can't remember the last time I slept in until 11. It was very nice! Getting ready then off to work on the group project... boo. </t>
  </si>
  <si>
    <t>jedw</t>
  </si>
  <si>
    <t xml:space="preserve">DM:awicher keep me posted about that: but please use internet as phone has no calltime on it </t>
  </si>
  <si>
    <t>taz01</t>
  </si>
  <si>
    <t xml:space="preserve">just discovered i have night seizures </t>
  </si>
  <si>
    <t>FTSKBrittanyy</t>
  </si>
  <si>
    <t xml:space="preserve">Haven't left yet. And I'm bored. I wish I had a life. Wish I had friends, a job, ANYTHING. But I got nothing. Fml. </t>
  </si>
  <si>
    <t>Irisboricua213</t>
  </si>
  <si>
    <t xml:space="preserve">Someone pass me a chill pill quick!!!  I am having one of those days </t>
  </si>
  <si>
    <t xml:space="preserve">how come no 1 ever answers on twitter? </t>
  </si>
  <si>
    <t>teresadoop</t>
  </si>
  <si>
    <t xml:space="preserve">I haven't done any apple blossomy stuff. </t>
  </si>
  <si>
    <t>starleigh2000</t>
  </si>
  <si>
    <t>@FallenStar1 Yeah I know.  Maybe we can hook up later tonight or tomorrow ... I'm here til Mon. I'll text you</t>
  </si>
  <si>
    <t>joule_23</t>
  </si>
  <si>
    <t xml:space="preserve">being a crab </t>
  </si>
  <si>
    <t>Y_P_M</t>
  </si>
  <si>
    <t>Smh @ Nike for quickstrike release...bring on the hypebeast  = dissapointed face lls</t>
  </si>
  <si>
    <t>DirtyChicken_</t>
  </si>
  <si>
    <t xml:space="preserve">@Palmer_Artwork Outch !! What the fuck !! On my mac it's so perfect, and for Chris too. </t>
  </si>
  <si>
    <t>susyxxxx</t>
  </si>
  <si>
    <t>@bebiv I know  poor Munster!</t>
  </si>
  <si>
    <t>cvega88</t>
  </si>
  <si>
    <t>Cleaning th pool ugh by myself lot of work  &amp;lt;(' '&amp;lt;)Vega(&amp;gt;' ')&amp;gt;</t>
  </si>
  <si>
    <t>tazzeh</t>
  </si>
  <si>
    <t xml:space="preserve">I want to go out and do something but it's cold and rainy and foggy  </t>
  </si>
  <si>
    <t>underscoremike</t>
  </si>
  <si>
    <t>arms hurt from gym  im hungry. i want to lay in hot hot water. REHAB</t>
  </si>
  <si>
    <t>dnain</t>
  </si>
  <si>
    <t xml:space="preserve">Cricket practice makes my back and organs hurt.  Why am I cursed to be so good at it?  </t>
  </si>
  <si>
    <t>@SirenSongTX noooo  toe is starting to feel better but my back is killing me...and im so out of whack sleep deprived</t>
  </si>
  <si>
    <t xml:space="preserve">I would love to be able to just go to sleep right now </t>
  </si>
  <si>
    <t>emiletsdance</t>
  </si>
  <si>
    <t>Wants to be home/out and not work ever  Or just get paid. Js. :/</t>
  </si>
  <si>
    <t>kimcess</t>
  </si>
  <si>
    <t xml:space="preserve">I gave in....I'm eating wendy's </t>
  </si>
  <si>
    <t>RMB_RACING</t>
  </si>
  <si>
    <t>Lame! Somewhere on the road here there is a Raceface carbon post with WTB ti railed saddle...  gotta go buy one!</t>
  </si>
  <si>
    <t>bradenwh</t>
  </si>
  <si>
    <t xml:space="preserve">@hannah_lauren93 So after driving all the way to Illinois, you can't see him? That really sucks. I'm sorry. </t>
  </si>
  <si>
    <t xml:space="preserve">@kelsa not counting down, counting up how many days I have gone unsexed </t>
  </si>
  <si>
    <t>_iLoveIsaiah</t>
  </si>
  <si>
    <t xml:space="preserve">@aDriWha2Say i think so. They are playing at the gothic on 6/27 but i cant go </t>
  </si>
  <si>
    <t xml:space="preserve">OMG OMG OMG at Private Practice - next Thursday can't come quick enough. Damn, just realised I fly to New York next Friday </t>
  </si>
  <si>
    <t>bripayne</t>
  </si>
  <si>
    <t xml:space="preserve">doesn't have a derby party to go to this year.. We should of just went to the Derby </t>
  </si>
  <si>
    <t>prairiebird</t>
  </si>
  <si>
    <t xml:space="preserve">@rentropy it'll do that </t>
  </si>
  <si>
    <t>Scotty_L</t>
  </si>
  <si>
    <t xml:space="preserve">I just dropped a tray of food on myself </t>
  </si>
  <si>
    <t>Blb17</t>
  </si>
  <si>
    <t>greenbaby7</t>
  </si>
  <si>
    <t xml:space="preserve">getting ready to clean some houses </t>
  </si>
  <si>
    <t>fudgizzle</t>
  </si>
  <si>
    <t>@Pink Will u be adding any Cardiff dates to ur UK tour?  xx</t>
  </si>
  <si>
    <t>KristyLaraM</t>
  </si>
  <si>
    <t>@kriselliott wish I had plans, no blackberry = no plans  Got some lovely tuna though mmmm yummy!</t>
  </si>
  <si>
    <t>werybrrats</t>
  </si>
  <si>
    <t xml:space="preserve">@appstory there's peony in oakland, tom kiang in sf, east ocean in emeryville, one in alameda that i forgot the name </t>
  </si>
  <si>
    <t>ohaichristie</t>
  </si>
  <si>
    <t xml:space="preserve">wishes she was at fucking bamboozle. </t>
  </si>
  <si>
    <t>FriedWontons4u</t>
  </si>
  <si>
    <t xml:space="preserve">Waiting in line at the post office. What more do I need to say </t>
  </si>
  <si>
    <t>MadinaAdalia</t>
  </si>
  <si>
    <t xml:space="preserve">@madinalake ahh shittt =/ i totally miss you guys </t>
  </si>
  <si>
    <t>BIgA51</t>
  </si>
  <si>
    <t xml:space="preserve">13 days left stupid vancouver weather why is it every day i work it's sunny and hot as hell and the days i i have off the weather sucks </t>
  </si>
  <si>
    <t xml:space="preserve">off 2 wrk agen 2moz  up @ 6 agen :'( will b knackerd by tues wrkin all wkend </t>
  </si>
  <si>
    <t>ALYSIA123</t>
  </si>
  <si>
    <t>@OneRadioVixen I have a confessiont I am addicted to......... Scary movies and had one too many shots  like diddy hungover ass last week</t>
  </si>
  <si>
    <t>RaychelCupcake</t>
  </si>
  <si>
    <t>slept like a log, until the phone rang 5 times in an hour  Waiting to hear from my love...</t>
  </si>
  <si>
    <t>ShantiSaha</t>
  </si>
  <si>
    <t xml:space="preserve">@TaraRahimi I don't wanna drive and flights r booked!! </t>
  </si>
  <si>
    <t>edit1media</t>
  </si>
  <si>
    <t xml:space="preserve">@andrewmsv non of the local Best Buys have them in stock. </t>
  </si>
  <si>
    <t>Cortasy</t>
  </si>
  <si>
    <t>I just stepped on a nail sticking out of the ground... Bare foot! Owwwww  bleeding now!</t>
  </si>
  <si>
    <t>ia_gate</t>
  </si>
  <si>
    <t xml:space="preserve">Nooooooo... why did aar get moved to club 101 </t>
  </si>
  <si>
    <t>applevsorange</t>
  </si>
  <si>
    <t xml:space="preserve">Wishes it would stop being icky outside </t>
  </si>
  <si>
    <t>RandyPerkins</t>
  </si>
  <si>
    <t xml:space="preserve">#Pink was great  Transport for London were rubbish </t>
  </si>
  <si>
    <t>aimeeadele</t>
  </si>
  <si>
    <t>yesterday was difficult.  and I'm still watching Mr. and Mrs.  arrrrg</t>
  </si>
  <si>
    <t>Sano_Sagara</t>
  </si>
  <si>
    <t>The people here in Argentina say Obama will be the next JFK....  it is very bad but is the sad truth....</t>
  </si>
  <si>
    <t>ladycree93</t>
  </si>
  <si>
    <t xml:space="preserve">my eye hurts </t>
  </si>
  <si>
    <t xml:space="preserve">@xCraziiChiicax my friend spilled her coffey on it this morning and i just droped it in the middle of crossing the street in toronto </t>
  </si>
  <si>
    <t xml:space="preserve">@Caseyred03 I miss u too...I'm going to see dane cook tonight </t>
  </si>
  <si>
    <t>fave</t>
  </si>
  <si>
    <t>Despite slicing my thumb  one more tire/brake 2 go + I'm doing it 2 a groove! www.flowink.com</t>
  </si>
  <si>
    <t>BlueDanMan14</t>
  </si>
  <si>
    <t xml:space="preserve">The best part about weekends is sleeping in. I got up at 7AM </t>
  </si>
  <si>
    <t>minardiard</t>
  </si>
  <si>
    <t xml:space="preserve">studying for finals???? boo </t>
  </si>
  <si>
    <t>FarahDinieRamli</t>
  </si>
  <si>
    <t xml:space="preserve">vintage hunt was 50-50.didnt find anything THAT GREAT </t>
  </si>
  <si>
    <t>johannalejandra</t>
  </si>
  <si>
    <t>had to wake up at 5 am today  had to go to airport.........</t>
  </si>
  <si>
    <t xml:space="preserve">I need to start packing soon. Always always fun.  </t>
  </si>
  <si>
    <t>gabstokio</t>
  </si>
  <si>
    <t xml:space="preserve">waiting for her car to get fixed!!! So incredibly sad... </t>
  </si>
  <si>
    <t xml:space="preserve">preparing to do more hw. Not looking forward to it </t>
  </si>
  <si>
    <t>lostcourtrailer</t>
  </si>
  <si>
    <t xml:space="preserve">awww @TheLostTrailers How bout you dont just came on the radio!!  work soon </t>
  </si>
  <si>
    <t>@fluffs76 nah as that would take forever, + wld get timed out  but nice idea lol</t>
  </si>
  <si>
    <t>PattyCake25</t>
  </si>
  <si>
    <t xml:space="preserve">i should be sleeping by now, gotta wake up in a few hours! but i cant sleep! </t>
  </si>
  <si>
    <t>emoxionanti</t>
  </si>
  <si>
    <t>vou me afundar em bublle wrap.   whoooa.  HAPPY #FLETCHERDAY!</t>
  </si>
  <si>
    <t>skate12</t>
  </si>
  <si>
    <t xml:space="preserve">Yup, the Jonas Brothers are offically on the YouTube homepage. </t>
  </si>
  <si>
    <t xml:space="preserve">@abu718 @punchdouble oh snap, it closed ? </t>
  </si>
  <si>
    <t xml:space="preserve">i have a head ache </t>
  </si>
  <si>
    <t>AngieLoveSK</t>
  </si>
  <si>
    <t xml:space="preserve">At bamboozle working and chillin. ftsk is on. it sounds bad. </t>
  </si>
  <si>
    <t>xxLontexx</t>
  </si>
  <si>
    <t>@MissPassion ahhh man!!! i know i kno!!!   well at least i'll be updated. thanks again, kuz my G1 battery will be FULLY charged lol</t>
  </si>
  <si>
    <t xml:space="preserve">@Randominterrupt photorec got the photos, the movies were nowhere to be found even with paranoid/bruteforce/brokenfiles turned on </t>
  </si>
  <si>
    <t>AlisonPerrin22</t>
  </si>
  <si>
    <t xml:space="preserve">5/2/08.. I miss you </t>
  </si>
  <si>
    <t>MissKV</t>
  </si>
  <si>
    <t xml:space="preserve">Boo I just found out the Charlie Sheen was at MAGIC in Feb. @ the English Laundry booth and I missed him </t>
  </si>
  <si>
    <t>kopitecls</t>
  </si>
  <si>
    <t xml:space="preserve">@rustyrockets plz cheer me up with a reply jus found out the guy I was seeing is married </t>
  </si>
  <si>
    <t>CR_Interiors</t>
  </si>
  <si>
    <t xml:space="preserve">i miss the sun!! #fortworth has been soo gloomy the past few days </t>
  </si>
  <si>
    <t>EuiHwanP</t>
  </si>
  <si>
    <t xml:space="preserve">i'm about to crash and i still have 5 more hours to go. </t>
  </si>
  <si>
    <t xml:space="preserve">@jellybabyyyy did u see her gettin those shots?! omgggg i feel so bad for her </t>
  </si>
  <si>
    <t>@calvinharris THEY ALWAYS GO OFF IN MANCHESTER THEYRE SO ANNOYING! DRIVE ME MAD WHEN IM Q'ING FOR GIGS! gutted im not there tonight!  xx</t>
  </si>
  <si>
    <t>KingSi</t>
  </si>
  <si>
    <t xml:space="preserve">Has a massive headache. </t>
  </si>
  <si>
    <t>AixaMarie</t>
  </si>
  <si>
    <t>I can't believe we're at this milstone in our lives! College flashed by too quickly!  So proud of Amanda Beth, my worst best girlfriend!</t>
  </si>
  <si>
    <t>Ms_JRock</t>
  </si>
  <si>
    <t xml:space="preserve">@AngelaLolita Sorry I didn't make it! </t>
  </si>
  <si>
    <t xml:space="preserve">I am bored. Keen for goin out but nobody seems to be doing anything! Or not that they have told me! </t>
  </si>
  <si>
    <t>tinobhoy</t>
  </si>
  <si>
    <t xml:space="preserve">@sarah_cawood a Shnauzer! I have 2. I did have three but my wee one passed away last year </t>
  </si>
  <si>
    <t>natashaemmamay</t>
  </si>
  <si>
    <t xml:space="preserve">Done a bit of gardenin 2day an saved a worm from goin in2 the shredder, only it ended up bein mutilated by the lawn mower </t>
  </si>
  <si>
    <t>margotrobbie</t>
  </si>
  <si>
    <t>Ahhh! I really hope it's not serious  prayyyy 4 her! Why her? They don't know what's happening, they are running moreee tests.</t>
  </si>
  <si>
    <t>@Bamb00_banga thankkss LOL. why you feel like shit??  sickagain?</t>
  </si>
  <si>
    <t>chuckdarw1n</t>
  </si>
  <si>
    <t xml:space="preserve">@KyeLani my camera is shit </t>
  </si>
  <si>
    <t>lylynn</t>
  </si>
  <si>
    <t xml:space="preserve">@astridcook, I need to write that paper too. But I have obligations. </t>
  </si>
  <si>
    <t xml:space="preserve">MIGHT not be able to watch JONAS tonight  its my sister b-day party </t>
  </si>
  <si>
    <t>SexiiMamii7o7</t>
  </si>
  <si>
    <t xml:space="preserve">Getting ready to get ob the wet freeway to go to work! </t>
  </si>
  <si>
    <t>industrialgirl</t>
  </si>
  <si>
    <t xml:space="preserve">@mr_sloane I HATE YOU TOO! Wait, what did I do??  </t>
  </si>
  <si>
    <t>peglegpug</t>
  </si>
  <si>
    <t xml:space="preserve">@etanowitz I want that dog! But I don't think @bananakin would be happy to have another animal </t>
  </si>
  <si>
    <t>StanfordSteph</t>
  </si>
  <si>
    <t>@cyberroo  How much farther do you have to go?</t>
  </si>
  <si>
    <t>Storyyy</t>
  </si>
  <si>
    <t xml:space="preserve">Day 1 of dress shopping </t>
  </si>
  <si>
    <t>sophiebaron</t>
  </si>
  <si>
    <t>@Tassie828 yes I am!!! But my account got deleted!!  add me on http://www.YouTube.com/s0phiebaron</t>
  </si>
  <si>
    <t>retrevo_robb</t>
  </si>
  <si>
    <t>@guykawasaki man, this is scary. I think I do half of them  This was actually very good, passed to wife so we're careful.</t>
  </si>
  <si>
    <t xml:space="preserve">@QueenOHrtz haha, just to talk to me. I went to dunkin doughnuts to see her today. she wasn't there. </t>
  </si>
  <si>
    <t>Syxxp4c</t>
  </si>
  <si>
    <t xml:space="preserve">Man working 2 jobs sucks! Working 9-1:30 then I work my other job from 2-10:30 </t>
  </si>
  <si>
    <t>JesseMac1415</t>
  </si>
  <si>
    <t>taurus66</t>
  </si>
  <si>
    <t xml:space="preserve">New tahoe buying was a bust maybe next month </t>
  </si>
  <si>
    <t>tiffy91</t>
  </si>
  <si>
    <t xml:space="preserve">@alltony no its the same day as edgefest  lol TEXT ME i dont know why i dont have your number in my phone </t>
  </si>
  <si>
    <t>counselorriley</t>
  </si>
  <si>
    <t xml:space="preserve">@tee_dub Sorry T-dog.  I know you've been looking forward to the big race! </t>
  </si>
  <si>
    <t>DaniiHomer</t>
  </si>
  <si>
    <t xml:space="preserve">I wanna watch Jonas tonight but i'm in the UK  Its not out over here :'( </t>
  </si>
  <si>
    <t>hrbrox</t>
  </si>
  <si>
    <t>@Spottedfire94 I didn't see you there  lol yes well done!</t>
  </si>
  <si>
    <t>Carly_FTS</t>
  </si>
  <si>
    <t>Home from the Farmers' Market &amp;amp; the Briarwood open house. Missed the OHP event  Sorry Shane! Can't wait to see pics.</t>
  </si>
  <si>
    <t>Tweety_Kat</t>
  </si>
  <si>
    <t xml:space="preserve">Is soooo sad to be home alone for a whole week </t>
  </si>
  <si>
    <t>dorydeb</t>
  </si>
  <si>
    <t xml:space="preserve">@cardfan37214 lucky you mine haven't bloomed yet </t>
  </si>
  <si>
    <t>SLB721</t>
  </si>
  <si>
    <t xml:space="preserve">I have no motivation to study for finals.... </t>
  </si>
  <si>
    <t>lycangrrl</t>
  </si>
  <si>
    <t>technicolor yawn ftl.  but i feel better now</t>
  </si>
  <si>
    <t>bessyn</t>
  </si>
  <si>
    <t>@Savior I'm going to be doing it again soon  I'm all about paid labour these days!</t>
  </si>
  <si>
    <t>robnubis</t>
  </si>
  <si>
    <t xml:space="preserve">Gah so tired from work, now I have to go out tonight, don't feel like it, but its the last time until after exams </t>
  </si>
  <si>
    <t>GuiBRZ</t>
  </si>
  <si>
    <t xml:space="preserve">CRISIS! Target discontinued the wooden hangers I liked so I had 2 buy different ones. But the wood is darker TOTALLY messing up my closet </t>
  </si>
  <si>
    <t>@jessicavachon ahh, no, sorry. Just read now, that's crazy!!!  I hope you recover quickly. Did anything cause it?</t>
  </si>
  <si>
    <t>samhatesyurface</t>
  </si>
  <si>
    <t>man, work is boooorrrinngg  someone txt me.</t>
  </si>
  <si>
    <t>haller4me</t>
  </si>
  <si>
    <t xml:space="preserve">I'm starting to realize I'll never get a SUNNY day off.  </t>
  </si>
  <si>
    <t>alyakiskayla</t>
  </si>
  <si>
    <t xml:space="preserve">wishes she could feel better </t>
  </si>
  <si>
    <t>NadiaZahri</t>
  </si>
  <si>
    <t>finished watching Lost 514.... oh Faraday, pity you....  Eloise Hawking is a cold-hearted b****...</t>
  </si>
  <si>
    <t>girl_onthego</t>
  </si>
  <si>
    <t xml:space="preserve">@ericdkuzma sorry you're miserable. </t>
  </si>
  <si>
    <t>callmemomo</t>
  </si>
  <si>
    <t xml:space="preserve">I had a dream last night she failed all her exams and couldn't escape when the college caught fire! </t>
  </si>
  <si>
    <t>jamjarpeonies</t>
  </si>
  <si>
    <t xml:space="preserve">@terreo I tried to read your chinese twit and i have no idea what 6 of the characters mean </t>
  </si>
  <si>
    <t>haaaaaz</t>
  </si>
  <si>
    <t>i burnt my ear on my straighteners  *cries*</t>
  </si>
  <si>
    <t>TheUrgency</t>
  </si>
  <si>
    <t xml:space="preserve">@lightsresolve you guys going today? We're soaking in the beautiful weather in VT before getting peed on tmw. On our way home now tho </t>
  </si>
  <si>
    <t>my pinky acrylic just came off  fuckkkk my nails are gonna suckkkk once they come off (((</t>
  </si>
  <si>
    <t>ThLowe</t>
  </si>
  <si>
    <t xml:space="preserve">Aw, my comic book store isn't giving out free comic books today... </t>
  </si>
  <si>
    <t>is weeping slightly and having a fag after carting several bin bags of crap across town from his now ex-bf's  Do so-called 'breaks' work?</t>
  </si>
  <si>
    <t>STACYSHOW</t>
  </si>
  <si>
    <t xml:space="preserve">@LadyJaii with Anthony Gallo hibernating somewhere </t>
  </si>
  <si>
    <t>dianedenmark</t>
  </si>
  <si>
    <t xml:space="preserve">@slmar Can you still chat? Internet is down here - only have iPhone! </t>
  </si>
  <si>
    <t>@sueannesjewelry Well, no fainting! My iron was too low and couldn't give!   Hope your day is going great!</t>
  </si>
  <si>
    <t xml:space="preserve">I wish I could wake up early again. </t>
  </si>
  <si>
    <t>Katharine_LB</t>
  </si>
  <si>
    <t xml:space="preserve">I have had an eventful day! Got mowed down by woman in a wheel chair! she deliberatly went into me, have very sore ankles now! </t>
  </si>
  <si>
    <t>Jessicablair</t>
  </si>
  <si>
    <t xml:space="preserve">@kimcess haha i'm glad you like my updates... Sorry about  your airport situation! </t>
  </si>
  <si>
    <t>The5thKira</t>
  </si>
  <si>
    <t xml:space="preserve">@danmig &amp;gt;_&amp;lt; No. I brought all three Notes but I can't wright. So many people around me </t>
  </si>
  <si>
    <t>Starry_One</t>
  </si>
  <si>
    <t xml:space="preserve">I'm really at a loss as to why people abuse animals, children and elderly people.  Anyone actually. </t>
  </si>
  <si>
    <t>Ashley_Boasso</t>
  </si>
  <si>
    <t xml:space="preserve">UGH I am NOT gonna make it to Starbucks 2day I am so not happy </t>
  </si>
  <si>
    <t>ballerinaboo</t>
  </si>
  <si>
    <t xml:space="preserve">@MissBinaa girrl! what happened 2 u last night?!?!  i missed u </t>
  </si>
  <si>
    <t>HungryGirl</t>
  </si>
  <si>
    <t xml:space="preserve">@StaciDucote 2% is a fallacy. Too high!! </t>
  </si>
  <si>
    <t>charyvonne</t>
  </si>
  <si>
    <t xml:space="preserve">just woke up about 2 hours ago. still tiredd. </t>
  </si>
  <si>
    <t>Mactonite55</t>
  </si>
  <si>
    <t xml:space="preserve">keeps having a series of bad things continue to happen.  Today is supposed to be a good day!  </t>
  </si>
  <si>
    <t>kelsieann</t>
  </si>
  <si>
    <t xml:space="preserve">Aw, i just saw a hobo </t>
  </si>
  <si>
    <t>wiseasdust</t>
  </si>
  <si>
    <t xml:space="preserve">is suffering from crawfish regret </t>
  </si>
  <si>
    <t>nikkiiam</t>
  </si>
  <si>
    <t>I forgot my thing for blogspot  so I'm making a new one</t>
  </si>
  <si>
    <t>TRACKSTAR1323</t>
  </si>
  <si>
    <t>@Somaya_Reece LIKE I SAID B4 NOT COOL!  BUT IF U DO MAKE A REMIX I'LL BE SURE 2 GET IT 2 HIM</t>
  </si>
  <si>
    <t>JenaiaMorane</t>
  </si>
  <si>
    <t>Wishing this NML conference had been held in Second Life.  The audio is so bad I can't hear  #nml09</t>
  </si>
  <si>
    <t>Jenna8706</t>
  </si>
  <si>
    <t xml:space="preserve">i HATE airlines!  i want my bag with all my souvenirs &amp;amp; going out clothes... which is never going to show up </t>
  </si>
  <si>
    <t>_rai</t>
  </si>
  <si>
    <t xml:space="preserve">has nommed but can nom a whole lot more </t>
  </si>
  <si>
    <t>Tary27</t>
  </si>
  <si>
    <t>Has the Swine flu  OH CRAP IM GUNNA DIE!</t>
  </si>
  <si>
    <t>home alone  i want a teddy called Sir Tedward Cuddleton</t>
  </si>
  <si>
    <t>smtowncitygirl</t>
  </si>
  <si>
    <t xml:space="preserve">No luck with deals today.  Maybe it's because of the rain.  </t>
  </si>
  <si>
    <t xml:space="preserve">@margotmanhattan No </t>
  </si>
  <si>
    <t>Murphskie</t>
  </si>
  <si>
    <t xml:space="preserve">leinster clearly woke up on the right side of the bed this morning </t>
  </si>
  <si>
    <t xml:space="preserve">So so sooooo tired. Woke up at 6:30 today </t>
  </si>
  <si>
    <t xml:space="preserve">@thecraigmorris @MmmBaileys is gonna kill us when she gets back </t>
  </si>
  <si>
    <t>brand89</t>
  </si>
  <si>
    <t xml:space="preserve">:'( I have this huge mother fuckin' zip right above my lip.  It hurts </t>
  </si>
  <si>
    <t>kezkez</t>
  </si>
  <si>
    <t xml:space="preserve">I thought people would jump at the chance for a holiday in Spain but I can't find anyone to go with </t>
  </si>
  <si>
    <t>amanndajonas</t>
  </si>
  <si>
    <t>fashion show was fuuuun! im gunna miss it!  i'll try &amp;amp; get pictures later.</t>
  </si>
  <si>
    <t>surlaroute</t>
  </si>
  <si>
    <t xml:space="preserve">Oh he meant it in a good way </t>
  </si>
  <si>
    <t xml:space="preserve">@rachaelnoel Yeah, but did you see Ministry's last tour? It was sort of sad. Poor Al. </t>
  </si>
  <si>
    <t>suprememcclaiin</t>
  </si>
  <si>
    <t>miley3334</t>
  </si>
  <si>
    <t xml:space="preserve">my ipod is broken </t>
  </si>
  <si>
    <t>i think i cracked my knuckle  only dumb asses box with loose wraps and no gloves.</t>
  </si>
  <si>
    <t>jessicablizzard</t>
  </si>
  <si>
    <t>Def need to go to the dr. Now my stomach hurts there without being full.  feels like poking.</t>
  </si>
  <si>
    <t xml:space="preserve">@just__jac where are you? i've not spoke to you in ages </t>
  </si>
  <si>
    <t>willwilkinson3</t>
  </si>
  <si>
    <t xml:space="preserve">is done with school for the year!!!  Senior year is all that is left... </t>
  </si>
  <si>
    <t>brightiiC</t>
  </si>
  <si>
    <t xml:space="preserve">@GDeLaurentiis I want to go ! ! !  </t>
  </si>
  <si>
    <t>singlefile</t>
  </si>
  <si>
    <t xml:space="preserve">ATTENTION! Had to drop off the Alkaline Trio show tonight in New Haven, CT @ Toads Place...sorry to all who planned on coming to see us! </t>
  </si>
  <si>
    <t>ima_leader</t>
  </si>
  <si>
    <t xml:space="preserve">trying to recover </t>
  </si>
  <si>
    <t>LaurieInQueens</t>
  </si>
  <si>
    <t xml:space="preserve">@buzzflash Want my Air America back! The must-listen, always-relevant Air America of yore! </t>
  </si>
  <si>
    <t>jjooss</t>
  </si>
  <si>
    <t xml:space="preserve">@BunnyFuckinD  hello  hahaha.. there's nothing on tv </t>
  </si>
  <si>
    <t>xoxo_tina</t>
  </si>
  <si>
    <t xml:space="preserve">i wish i could see Taylor Swift tonight. boo. </t>
  </si>
  <si>
    <t>Samanthaspurs</t>
  </si>
  <si>
    <t xml:space="preserve">@jprose his only blocked me now coz youve upset him </t>
  </si>
  <si>
    <t>tim000tx</t>
  </si>
  <si>
    <t>@NickKaz noooo  ask ben or chris. I'm not good with vB yo</t>
  </si>
  <si>
    <t>destinymoore</t>
  </si>
  <si>
    <t xml:space="preserve">Sooo I deleted my aim and I don't kno how to get it back </t>
  </si>
  <si>
    <t>sealord</t>
  </si>
  <si>
    <t xml:space="preserve">There is a leak in the gym from the recent weather. Way to go #NYSC http://twitpic.com/4f2e7 </t>
  </si>
  <si>
    <t>LSDAnonymous</t>
  </si>
  <si>
    <t>So I may have a vaca day today but wont know until I get there  in Phoenix, AZ http://loopt.us/xnGQVg.t</t>
  </si>
  <si>
    <t>LittleMissDx</t>
  </si>
  <si>
    <t xml:space="preserve">Is still revising and its a saturday night. Bad times </t>
  </si>
  <si>
    <t>miathermopolis</t>
  </si>
  <si>
    <t xml:space="preserve">i cant find my colour pencils </t>
  </si>
  <si>
    <t>xoxJennxox</t>
  </si>
  <si>
    <t xml:space="preserve">Missed Her grandad  Happy Birthday....i'll never forget you </t>
  </si>
  <si>
    <t>ThriftyMamaB</t>
  </si>
  <si>
    <t xml:space="preserve">Trying to do the cloth diaper hunt but not feeling very successful yet </t>
  </si>
  <si>
    <t>apillforthat</t>
  </si>
  <si>
    <t xml:space="preserve">my computer crashed, using an old crappy one, buying a part per part pc :S won't have a mac ever </t>
  </si>
  <si>
    <t>preatorian</t>
  </si>
  <si>
    <t xml:space="preserve">Reinstalling his desktop machine with the window open and is hearing birds making loud noises and fighting... closes window again </t>
  </si>
  <si>
    <t xml:space="preserve">@XLoubyX god they're WELL posh! im going to be living in a box </t>
  </si>
  <si>
    <t>gutted my car got vandalised last night  PRICKS</t>
  </si>
  <si>
    <t>RSuelzer</t>
  </si>
  <si>
    <t>Got Twitter..   Only to follow colbert.</t>
  </si>
  <si>
    <t>cheapwife</t>
  </si>
  <si>
    <t>Cried after listening to This American Life.   Dan Savage's story about him mom dying was so sad</t>
  </si>
  <si>
    <t>antonioj</t>
  </si>
  <si>
    <t>@pavelegorkin i updated to 3.0 beta 4  when will quickboard work with it?</t>
  </si>
  <si>
    <t>remrey</t>
  </si>
  <si>
    <t xml:space="preserve">@breagrant Aww! Poor Pup! </t>
  </si>
  <si>
    <t>thuansays</t>
  </si>
  <si>
    <t>Bulk Phase Week 5: Doesn't want to bulk anymore  I feel fat.. urgh. One more hellish month to go.</t>
  </si>
  <si>
    <t xml:space="preserve">had a pastel fight... this stuff is hard to get off your face </t>
  </si>
  <si>
    <t>bregenhoj</t>
  </si>
  <si>
    <t xml:space="preserve">OMG, can't believe what Belarus just did... </t>
  </si>
  <si>
    <t>shakeyoashhole</t>
  </si>
  <si>
    <t>misses Ross, sleeping with his t shirt just isn't the same  only 31 more hours to go!</t>
  </si>
  <si>
    <t>NeonPaul</t>
  </si>
  <si>
    <t>Surge is not working on AM  Maybe I should tell somebody other than Twitter.</t>
  </si>
  <si>
    <t>hildymusic</t>
  </si>
  <si>
    <t xml:space="preserve">So, I went scuba diving in the Caymans and got &amp;quot;the bends&amp;quot; and had to go into the decompression chamber for 5 hours!! not fun </t>
  </si>
  <si>
    <t>manishapatel</t>
  </si>
  <si>
    <t xml:space="preserve">Aahhhh the gloomy, rainy weather </t>
  </si>
  <si>
    <t>TessaDino</t>
  </si>
  <si>
    <t xml:space="preserve">thanks to @mileycyrus i want a lollipop right now. but we don't have them </t>
  </si>
  <si>
    <t>iCOnicBehavior</t>
  </si>
  <si>
    <t>2 hrs b4 I have to be in for work. I wish i could call in sick....but sadly  I need the mula</t>
  </si>
  <si>
    <t>topherlyons</t>
  </si>
  <si>
    <t xml:space="preserve">@the1Res u had better be careful, Res!!! this makes me nervous. </t>
  </si>
  <si>
    <t>Kris5280</t>
  </si>
  <si>
    <t xml:space="preserve">gossiping with mary via text.  And avoiding spring cleaning at any cost.   plus, my arm hurts A LOT where i got a tetnus shot yesterday </t>
  </si>
  <si>
    <t>DemiCO90</t>
  </si>
  <si>
    <t xml:space="preserve">....Make the most of them we don't get many, I have to be here which is rubbish </t>
  </si>
  <si>
    <t>@joyfullykaotic Yes.  Luckily, I only have 2 hours and 40 minutes to go.</t>
  </si>
  <si>
    <t>jacka1197</t>
  </si>
  <si>
    <t xml:space="preserve">sup yall hanks party is resculed to friday </t>
  </si>
  <si>
    <t>doronbd</t>
  </si>
  <si>
    <t xml:space="preserve">@Yosid ?&amp;quot;? ?? ???? </t>
  </si>
  <si>
    <t>Boomquiesha_J</t>
  </si>
  <si>
    <t xml:space="preserve">is trying to figure out what can we possibly do for seven hours? This is so not as fun as the disneyland orientation. I miss disneyland </t>
  </si>
  <si>
    <t>louhaffner</t>
  </si>
  <si>
    <t xml:space="preserve">Nawww, I'm in love with John Barrowman. This show never fails to make me cryy, with the sad stories. </t>
  </si>
  <si>
    <t>@JTheMachine oh...lol! Its cool. Yeah, I buy males drinks.   lol!</t>
  </si>
  <si>
    <t xml:space="preserve">Happy Birthday Grandad! I miss you and will nevre forget you  </t>
  </si>
  <si>
    <t>sdrider</t>
  </si>
  <si>
    <t xml:space="preserve">Why is it that you pay 99.99 cents at the 99 cent store plus tax? I want to leave with a shiny new penny </t>
  </si>
  <si>
    <t>zwane</t>
  </si>
  <si>
    <t xml:space="preserve">Tempo on tired legs, 3.5hr, 270W, 2500kJ. I wanted to do more, but the forecast is calling for rain </t>
  </si>
  <si>
    <t xml:space="preserve">watching a little bit of tv since i am still not sleepy </t>
  </si>
  <si>
    <t>Snowcapattack</t>
  </si>
  <si>
    <t xml:space="preserve">My babies ear ring made her ear so infected thank god I got it out I had to take needle nose to get it out </t>
  </si>
  <si>
    <t>MarkBrown25</t>
  </si>
  <si>
    <t xml:space="preserve">@shedfire I think I need to go fly it now to relax. See other tweet. </t>
  </si>
  <si>
    <t>Time to head to my volunteer booth for #imagineRIT. I want to see more exhibits!  #inews</t>
  </si>
  <si>
    <t>courtcountmein</t>
  </si>
  <si>
    <t xml:space="preserve">@nanotissera http://twitpic.com/4f265 - omg. they are amazing. I wish I was there </t>
  </si>
  <si>
    <t>MadSpykes</t>
  </si>
  <si>
    <t>yay the rents arent home! but this moring was sooooooo looonngg! my brother had his annoying little friend over  ugh!</t>
  </si>
  <si>
    <t>wojiiiibabiiii</t>
  </si>
  <si>
    <t>@Dawnrichard omg. I watched the mtb dk special and i like cryed.  i miss the group</t>
  </si>
  <si>
    <t>Christal_Dawn</t>
  </si>
  <si>
    <t xml:space="preserve">Have a headache....still </t>
  </si>
  <si>
    <t>chasewhale</t>
  </si>
  <si>
    <t xml:space="preserve">@MillPill Nope. Brian Cox just left. </t>
  </si>
  <si>
    <t>reeft</t>
  </si>
  <si>
    <t xml:space="preserve">@InsideGaming damn, you spoilered me </t>
  </si>
  <si>
    <t>wooyea08</t>
  </si>
  <si>
    <t xml:space="preserve">@johnlegend New vocalist? Wish I had known about that </t>
  </si>
  <si>
    <t>s4in7</t>
  </si>
  <si>
    <t xml:space="preserve">No megamillions </t>
  </si>
  <si>
    <t>firedrummer</t>
  </si>
  <si>
    <t xml:space="preserve">Not knowing is the worst. I hate waiting, especially when there is no defined period of time to wait. </t>
  </si>
  <si>
    <t>jennrsantos</t>
  </si>
  <si>
    <t xml:space="preserve">is anyone going training today for elections!!!!!! </t>
  </si>
  <si>
    <t>techreviewer07</t>
  </si>
  <si>
    <t>Please! One hater already rated it 1 star   http://bit.ly/uHRcM</t>
  </si>
  <si>
    <t>amycampb</t>
  </si>
  <si>
    <t xml:space="preserve">No frosty paws at thedog walk this year??!! WTF </t>
  </si>
  <si>
    <t>GaslightTavern</t>
  </si>
  <si>
    <t xml:space="preserve">@GaslightHotel Beautiful day for the Crowe's Point Derby. Too bad Louisville has a muddy track at Churchill Downs. </t>
  </si>
  <si>
    <t>bigredrobot</t>
  </si>
  <si>
    <t xml:space="preserve">@hustonrocks Sadie got a Cars comic from Boom! and a Clone Wars one from Dark Horse. Very few small press books. </t>
  </si>
  <si>
    <t>oh i should go to lollipops and rainbows instead but no ride  gosh mayynnnn. i hate when my parents fight :'(</t>
  </si>
  <si>
    <t>Mdiaz359</t>
  </si>
  <si>
    <t xml:space="preserve">I'm in sac state solving sudoku puzzles, listening to silvio, and crying like baby cause i miss south america </t>
  </si>
  <si>
    <t>jyepez</t>
  </si>
  <si>
    <t xml:space="preserve">Its raining </t>
  </si>
  <si>
    <t>Elle90210</t>
  </si>
  <si>
    <t xml:space="preserve">Moms having a hard time..... They shld all leave now they r just stressing her out. </t>
  </si>
  <si>
    <t>wide_rider</t>
  </si>
  <si>
    <t xml:space="preserve">Bored, lonely, depressed, headachey, low energy today.  Gonna be hard to keep myself from quiting my workout early - again. </t>
  </si>
  <si>
    <t>bluescreenkid</t>
  </si>
  <si>
    <t xml:space="preserve">karens outside trying to destroy the masonary bees nest they have built in the soil. </t>
  </si>
  <si>
    <t xml:space="preserve">@iPenginBrijhe thnx for input as always...im jealous i want free food </t>
  </si>
  <si>
    <t xml:space="preserve">@rjreid The latter. Want to go out but have no money. </t>
  </si>
  <si>
    <t xml:space="preserve">@gunsandsoup </t>
  </si>
  <si>
    <t>girlpiper</t>
  </si>
  <si>
    <t xml:space="preserve">@kev_mck Hi Kevin, sorry I missed you. I was trying to figure out if I was going to go up today or not. Crappy weather </t>
  </si>
  <si>
    <t>PrincessGinaD</t>
  </si>
  <si>
    <t xml:space="preserve">In Tennessee with some fam! I wish it wasn't raining out! </t>
  </si>
  <si>
    <t xml:space="preserve">I want The Boy in the Striped Pyjamas on DVD. But apparently it's very sad. </t>
  </si>
  <si>
    <t>loversmcr</t>
  </si>
  <si>
    <t>@raytoro nobody of mcr answers  ah, it does not repair in my English, this translator is a nastiness! ha</t>
  </si>
  <si>
    <t>TwilightOwnsMe</t>
  </si>
  <si>
    <t xml:space="preserve">i really want to be a die-hard Twitterer. but for some reason, i can't! </t>
  </si>
  <si>
    <t>LovedSince88</t>
  </si>
  <si>
    <t>wish i didnt have to work today...perfect poolside conditions  o well, tomorrow is another day</t>
  </si>
  <si>
    <t>dancinpixie947</t>
  </si>
  <si>
    <t xml:space="preserve">@IHeartDank LOL I loved our Nsync session last night haha I love you sam you are fucking amazing!!!! feel better Muah! Boo Work </t>
  </si>
  <si>
    <t xml:space="preserve">@wavesgotyagirl ? kept blowing me off wit one word answers </t>
  </si>
  <si>
    <t>eleanorgoodman</t>
  </si>
  <si>
    <t>Rockworld last night was awesome but lost my lovely tattoo necklace  Can't wait for Rocktober 13th!</t>
  </si>
  <si>
    <t>johngresham</t>
  </si>
  <si>
    <t xml:space="preserve">Just noticed my fly was open. Wonder how many people saw and didn't say a word. </t>
  </si>
  <si>
    <t>nvramankumar</t>
  </si>
  <si>
    <t xml:space="preserve">Its back to Seattle weather again </t>
  </si>
  <si>
    <t>ahmedhussain</t>
  </si>
  <si>
    <t xml:space="preserve">Another loss to Djokovic makes me think that Roger's best days are well past him. Painful to see d master struggling agnst lesser mortals </t>
  </si>
  <si>
    <t>laceyautumn</t>
  </si>
  <si>
    <t>I thought this was the desert. it is raining so hard! such a gloomy day. austin's funeral is today  god bless the stoner family</t>
  </si>
  <si>
    <t>I keep feeling reminded to stay in my lane and remember my role  blahhhh eff this!</t>
  </si>
  <si>
    <t>moshimoshiyou</t>
  </si>
  <si>
    <t xml:space="preserve">@Snarglepip but i cnt go anywer with no money! haha </t>
  </si>
  <si>
    <t>dafunkystar</t>
  </si>
  <si>
    <t xml:space="preserve">- I've mopped myself into a corner. </t>
  </si>
  <si>
    <t>ChaChaLove</t>
  </si>
  <si>
    <t xml:space="preserve">omg I just watched a fan made exit vid of Adam to encourage voting and I'm still crying! I SOOOO don't want to EVER see that again </t>
  </si>
  <si>
    <t>chriswolfe2007</t>
  </si>
  <si>
    <t xml:space="preserve">@spaz09 yeah but by the time i get there u will be gone! </t>
  </si>
  <si>
    <t>tiataquito</t>
  </si>
  <si>
    <t xml:space="preserve">our internet expired. </t>
  </si>
  <si>
    <t>landressk</t>
  </si>
  <si>
    <t xml:space="preserve">missed all of Tre's basketball game </t>
  </si>
  <si>
    <t>icantsavemyself</t>
  </si>
  <si>
    <t xml:space="preserve">Today would be perfect to sit next to a fire and read. BUT I DONT HAVE ANY BOOKS!!!! </t>
  </si>
  <si>
    <t xml:space="preserve">@jackyj510 Seriously, i've been trying to learn to walk in stilettos for a while.. not working. Guess I was just meant to be 5'2 </t>
  </si>
  <si>
    <t>andykinsey</t>
  </si>
  <si>
    <t xml:space="preserve">wants some company </t>
  </si>
  <si>
    <t>tobesbelike</t>
  </si>
  <si>
    <t xml:space="preserve">@kokupuff LMAO! Yo, while you playing they DID escort a nig out. </t>
  </si>
  <si>
    <t>@alexbcann yeah thanks I hope so too.. can't walk around on a saturday night with nothing to do  xx</t>
  </si>
  <si>
    <t>callmejersey</t>
  </si>
  <si>
    <t xml:space="preserve">Never wanted to go home this bad in my entire life. I love it here but hate that its my only option. I miss nj </t>
  </si>
  <si>
    <t>Sunshine_Dixie</t>
  </si>
  <si>
    <t xml:space="preserve">At the registers...I hate working Saturdays! </t>
  </si>
  <si>
    <t>imnothinker</t>
  </si>
  <si>
    <t xml:space="preserve">Finished cleaning my room. Yay! Now on to the laundry... </t>
  </si>
  <si>
    <t>chrisgruggen</t>
  </si>
  <si>
    <t xml:space="preserve">@danraftis they're all new... but some dont look promising... especially alexis and green day </t>
  </si>
  <si>
    <t>phate4u</t>
  </si>
  <si>
    <t xml:space="preserve">Stuck at work. I can't get a ride. </t>
  </si>
  <si>
    <t>yeahthanks</t>
  </si>
  <si>
    <t>UGH. My brother took GH3 to his mates. I want to play Through the Fire and the Flames.  AND his mate has the drums for World Tour.  FML</t>
  </si>
  <si>
    <t>LindseyGriffin</t>
  </si>
  <si>
    <t xml:space="preserve">i wanted to be in the sun today but it is raining </t>
  </si>
  <si>
    <t>ChloeAnne5</t>
  </si>
  <si>
    <t xml:space="preserve">Still waiting for Blair to get back from cheese making at Jasper Hill. Said he'd be out at noon. It's 2:30 </t>
  </si>
  <si>
    <t>daizy71</t>
  </si>
  <si>
    <t>@EstroJean There never are enough hours in the day, or days in the week to get all our crafting done does there?  LOL</t>
  </si>
  <si>
    <t xml:space="preserve">@lizzie123x my msn deleted all my contacts last night as well as spam emailing everyone. no one else who got the email lost contacts </t>
  </si>
  <si>
    <t>KMHays</t>
  </si>
  <si>
    <t xml:space="preserve">@lycangrrl aww that sux... </t>
  </si>
  <si>
    <t>@ML4NKOTB That's interesting. My allergies seem to be fine when it's hot/humid.  There are times when I don't have a sense of smell.</t>
  </si>
  <si>
    <t>nandasoraya</t>
  </si>
  <si>
    <t xml:space="preserve">Whoa it's 1.27 noon but I still can't sleep! And I'm starving </t>
  </si>
  <si>
    <t>niamhtwisted</t>
  </si>
  <si>
    <t xml:space="preserve">my drums just collapsed. all my guitars have broken strings, basses included and my piano isn't making noises! </t>
  </si>
  <si>
    <t>ryantherobot</t>
  </si>
  <si>
    <t>Damn it now I really am jealous!!!  LOL</t>
  </si>
  <si>
    <t>golf_chick</t>
  </si>
  <si>
    <t xml:space="preserve">Wants a nap </t>
  </si>
  <si>
    <t>LiLo_HBIC</t>
  </si>
  <si>
    <t xml:space="preserve">Soccer game cancelled! That Sucks! </t>
  </si>
  <si>
    <t>meggobeggo</t>
  </si>
  <si>
    <t>omgsh  i hope you're okay!</t>
  </si>
  <si>
    <t>Mrs1877</t>
  </si>
  <si>
    <t xml:space="preserve">my house is clean and that makes me SUPER happy.... i just need to make my bed </t>
  </si>
  <si>
    <t>Meghanm07</t>
  </si>
  <si>
    <t xml:space="preserve">Preparing for work, i really hate space </t>
  </si>
  <si>
    <t>RichardWatters</t>
  </si>
  <si>
    <t xml:space="preserve">Off to lighten my wallet!  The van needs a new O2 sensor.  </t>
  </si>
  <si>
    <t>gunna do sum business wrk 4 college  boredem lol</t>
  </si>
  <si>
    <t>emiwar</t>
  </si>
  <si>
    <t xml:space="preserve">didnt utilise my sunny Saturday nearly as well as I should have...will regret it around 6pm tomorrow night </t>
  </si>
  <si>
    <t>eatin three eggs. No ketchup!  i con't eat eggs without ketchup. Fuck. Toast soon.</t>
  </si>
  <si>
    <t>kimcountry105</t>
  </si>
  <si>
    <t xml:space="preserve">Andrea is mean. I cant hear today and she is mad at me for it </t>
  </si>
  <si>
    <t>anbanan313</t>
  </si>
  <si>
    <t xml:space="preserve">wants to go see 17 again but everyone saw it without her </t>
  </si>
  <si>
    <t>YasminLouise</t>
  </si>
  <si>
    <t>No one tweets anymore  Im all alone. xo</t>
  </si>
  <si>
    <t>roxycakez</t>
  </si>
  <si>
    <t xml:space="preserve">My doggy got put to sleep </t>
  </si>
  <si>
    <t>vickyclare85</t>
  </si>
  <si>
    <t xml:space="preserve">@morganmg thanks for the info, unfortunately I can't  forgot to update my address when I moved so it's post office only for me! </t>
  </si>
  <si>
    <t>BryanZinn</t>
  </si>
  <si>
    <t xml:space="preserve">Im ready for Footloose... not so much senior circle </t>
  </si>
  <si>
    <t>JenPont</t>
  </si>
  <si>
    <t>@lilstaciez21 That is pretty freakin cute. And I don't kno why it was down for so long.  but I gots one now!</t>
  </si>
  <si>
    <t>seabisquick</t>
  </si>
  <si>
    <t xml:space="preserve">Mom doesn't want me to come up and buy her dinner for her 80th. Rodeo week and swine flu scare. </t>
  </si>
  <si>
    <t xml:space="preserve">@obeyzooyork god dammit </t>
  </si>
  <si>
    <t>ReensPlace</t>
  </si>
  <si>
    <t xml:space="preserve">Were only big enough for a full size mattress...I have a queen! </t>
  </si>
  <si>
    <t>___shannon</t>
  </si>
  <si>
    <t xml:space="preserve">at the beach. its so windyyyy. babysitting in a bit. </t>
  </si>
  <si>
    <t>JUSBNSTARR</t>
  </si>
  <si>
    <t>Patron/Ace of Spaid last night paying for it today  so hung over</t>
  </si>
  <si>
    <t>PumaSwede</t>
  </si>
  <si>
    <t xml:space="preserve">@ONE_FREEMAN damn, lucky you! I think I'm further up </t>
  </si>
  <si>
    <t>luckycatrp</t>
  </si>
  <si>
    <t xml:space="preserve">gettin' ready for the kentucky derby.  i want mint juleps though </t>
  </si>
  <si>
    <t>RuthieLarue</t>
  </si>
  <si>
    <t xml:space="preserve">I spent 30mins waiting on a whistle dog combo and it wasn't that good </t>
  </si>
  <si>
    <t>@daysunfold damn it now I really am jealous!!!  LOL</t>
  </si>
  <si>
    <t xml:space="preserve">i did not think i would be this sad. fuck </t>
  </si>
  <si>
    <t>armedb</t>
  </si>
  <si>
    <t xml:space="preserve">@liqueybaby no more bbm </t>
  </si>
  <si>
    <t>JamesProps</t>
  </si>
  <si>
    <t xml:space="preserve">I'm off to Vancouver to hang out while my better half works.  I'll make the best of it. </t>
  </si>
  <si>
    <t>shanizzy</t>
  </si>
  <si>
    <t xml:space="preserve">@BdizzOy lmfao.. Lucky girl ta! (B! I really really need toothpaste lmfao... When u coming back? </t>
  </si>
  <si>
    <t xml:space="preserve"> my mom just left now I gotta stay in this house all alone grr</t>
  </si>
  <si>
    <t>ifweget</t>
  </si>
  <si>
    <t>@LYDIAmusic where are you I can't find anything  haha I feel so helpless</t>
  </si>
  <si>
    <t>KristaMichele</t>
  </si>
  <si>
    <t xml:space="preserve">@greggarbo are you going to bamboozle tomorrow? i feel like we haven't seen each other in a really really long time </t>
  </si>
  <si>
    <t xml:space="preserve">argh, i have a wedding to go to tonight... and I don't want to go </t>
  </si>
  <si>
    <t>LMA9375</t>
  </si>
  <si>
    <t xml:space="preserve">@dogwierdo you gotta work all the tiiiimmme because you actually have a job.  i dont </t>
  </si>
  <si>
    <t>callkathy</t>
  </si>
  <si>
    <t>@mimobot Tried to use  the coupon for mother's day, but it didn't work  Is that because I am buying something from spring cleaning sale?</t>
  </si>
  <si>
    <t>Nathan_7</t>
  </si>
  <si>
    <t xml:space="preserve">tennis was good today, shame about the loss to marcus &amp;amp; anthony at the end though... </t>
  </si>
  <si>
    <t>3stee</t>
  </si>
  <si>
    <t xml:space="preserve">@jettlandicho my dictionary is incorrect then </t>
  </si>
  <si>
    <t>1goal_in_mind</t>
  </si>
  <si>
    <t xml:space="preserve">tweeking the last of my diet , im gona miss you suger, soda energy drink and any other thing that made me happy </t>
  </si>
  <si>
    <t>in0centvtgrl</t>
  </si>
  <si>
    <t xml:space="preserve">soaked from the rain </t>
  </si>
  <si>
    <t>MRAscan</t>
  </si>
  <si>
    <t xml:space="preserve">@JoshuaRitmeijer you never watch kung-fu movies do you </t>
  </si>
  <si>
    <t>joshgracin</t>
  </si>
  <si>
    <t>Here in Iowa for a memorial baseball game for a young man named Grant. His last concert was mine  Just found out today I lost a friend.</t>
  </si>
  <si>
    <t>@carole29 bummer  we had to chuck the stuff in our house so I wouldn't be tempted whilst dieting. I have zero willpower.</t>
  </si>
  <si>
    <t>I regret cutting my bangs  &amp;quot;if I could turrrrrn, turrrrrn back the hands of tiiiiime&amp;quot;</t>
  </si>
  <si>
    <t>RedHandedReport</t>
  </si>
  <si>
    <t xml:space="preserve">i wish i was any good at revising </t>
  </si>
  <si>
    <t>ast1226</t>
  </si>
  <si>
    <t xml:space="preserve">I have the worst abdominal pain ever! U kno wat that means ladies. Ugh... sometimes I hate bein a girl </t>
  </si>
  <si>
    <t>ClaytonsKitten</t>
  </si>
  <si>
    <t xml:space="preserve">Headache is going away. I want a nap though. And it's Free Comic Book Day...too bad there aren't any stores doing it near me. </t>
  </si>
  <si>
    <t>sjb016</t>
  </si>
  <si>
    <t xml:space="preserve">Is having a really shitty afternoom </t>
  </si>
  <si>
    <t>@vicho Then I see you standing there, wanting more from me, and all I can do is try...sniff  Pura canciï¿½n triste con ustï¿½ :/</t>
  </si>
  <si>
    <t>huuleeann</t>
  </si>
  <si>
    <t xml:space="preserve"> dont have time for SHIT anymore..</t>
  </si>
  <si>
    <t>Russticles</t>
  </si>
  <si>
    <t xml:space="preserve">@JPGearing HAHA! thats well appropriate! i need a IIOII tattoo. but now it looks like cutlery next to my plate </t>
  </si>
  <si>
    <t>@DontBlameEmeka yesssss @assataSAYS u tooooooooo ( if you extend a damn invite  )</t>
  </si>
  <si>
    <t>patrice0x0x</t>
  </si>
  <si>
    <t xml:space="preserve">@goodgrlgoneblog I'm so glad u watched it! Omg I know I was freaking out!! The season can't b over!! </t>
  </si>
  <si>
    <t>rob0412</t>
  </si>
  <si>
    <t>@SfChick04   Hope you feel better soon.</t>
  </si>
  <si>
    <t>Tassie828</t>
  </si>
  <si>
    <t>@sophiebaron oh I'm sorry  don't you have them saved to your computer or something?</t>
  </si>
  <si>
    <t>raq_jonas</t>
  </si>
  <si>
    <t xml:space="preserve">scared of the swine flu. </t>
  </si>
  <si>
    <t>kristax3</t>
  </si>
  <si>
    <t xml:space="preserve">you dont understand how bad i wanna be in new jersey right now </t>
  </si>
  <si>
    <t xml:space="preserve">no on my way back to the &amp;quot;N&amp;quot; to rehearse my drums for a while but Im soooo tired </t>
  </si>
  <si>
    <t>johnjo76</t>
  </si>
  <si>
    <t xml:space="preserve">Still doing this fecking SCM assignment! Oh how I hate it </t>
  </si>
  <si>
    <t>lienie</t>
  </si>
  <si>
    <t xml:space="preserve">@girlhack is he still streaming? I can't see a thing </t>
  </si>
  <si>
    <t>lazychick107</t>
  </si>
  <si>
    <t xml:space="preserve">sssoooo bored whats der to do when ur not  here anymore </t>
  </si>
  <si>
    <t>momoyomom</t>
  </si>
  <si>
    <t xml:space="preserve">crawfish at 6 with cousins! (: should be studying for the ap stats exam on tues though. </t>
  </si>
  <si>
    <t>nikisavedtheday</t>
  </si>
  <si>
    <t>dying right now cause i could be at bamboozle but i'm not  this sucks!</t>
  </si>
  <si>
    <t>ktetlucie</t>
  </si>
  <si>
    <t xml:space="preserve">i don't understand why people are so mean. I just want to tell them to CALM DOWN but then i would lose my job. </t>
  </si>
  <si>
    <t>thomasdavies</t>
  </si>
  <si>
    <t xml:space="preserve">Ooo, work was long and tough today </t>
  </si>
  <si>
    <t>iamjustinjames</t>
  </si>
  <si>
    <t xml:space="preserve">@ervinthepoetic I even bought u a chocolatemilkshake </t>
  </si>
  <si>
    <t>chociey</t>
  </si>
  <si>
    <t xml:space="preserve">Exam in 2 days time.. owh, i`m doomed </t>
  </si>
  <si>
    <t xml:space="preserve">@josianna he's brill. I'm gutted he can't live with me. He cries when I leave my parents house! </t>
  </si>
  <si>
    <t>lucysavagex</t>
  </si>
  <si>
    <t xml:space="preserve">wish we got jonas tonight </t>
  </si>
  <si>
    <t>WichitaCindy</t>
  </si>
  <si>
    <t xml:space="preserve">@SacredOm It's over. </t>
  </si>
  <si>
    <t>vmb3r</t>
  </si>
  <si>
    <t>Photovia sumfight) I would cry  http://tumblr.com/xfk1p54os</t>
  </si>
  <si>
    <t>Lora_Tierney</t>
  </si>
  <si>
    <t>In A Reaaly Shite Mood  Ben Through A Lighter At Me..Kinda Cheered Me Up :L Went Out Wid Emily And That Cheered Me Up, But Still Ina Mood!</t>
  </si>
  <si>
    <t>kelseylovett</t>
  </si>
  <si>
    <t>I'm afraid to eat  I might throw it up again</t>
  </si>
  <si>
    <t xml:space="preserve">@sha425 tryna get my mind offa workin, which imma be doin soon </t>
  </si>
  <si>
    <t>ericacoffey</t>
  </si>
  <si>
    <t xml:space="preserve">cleaning and packing with my roommate. only 5 days left here </t>
  </si>
  <si>
    <t>@cherdidi i didnt get it  did u txt my OLD number by any chance?</t>
  </si>
  <si>
    <t>cocacolin</t>
  </si>
  <si>
    <t>also, currently listening to the radio broadcast of the jays game. really miss going to the games  went to 10 last summer!</t>
  </si>
  <si>
    <t xml:space="preserve">@AlohaArleen dont you get timed out, as i always do so unfair </t>
  </si>
  <si>
    <t>AhhItsTimeryy</t>
  </si>
  <si>
    <t xml:space="preserve">Wishing I was at Bamboozle. </t>
  </si>
  <si>
    <t>bluewave707</t>
  </si>
  <si>
    <t xml:space="preserve">@airDX yuck! and it's headed north </t>
  </si>
  <si>
    <t xml:space="preserve">@Jonasbrothers yah but not in canada till later </t>
  </si>
  <si>
    <t>AliciaRubyDavis</t>
  </si>
  <si>
    <t xml:space="preserve">@ddlovato R u doin the brimingham(uk) concert with the jb ? cuz i wana cum c u in concert so bad but u ent doin concerts in the uk </t>
  </si>
  <si>
    <t>BigBoyBrent</t>
  </si>
  <si>
    <t xml:space="preserve">Uhmm... No she's in town. she went to Costa to relax. im sorry. </t>
  </si>
  <si>
    <t>EshaOsOFly</t>
  </si>
  <si>
    <t xml:space="preserve">Century city having lunch where is forever 21? </t>
  </si>
  <si>
    <t>HannahMitrovich</t>
  </si>
  <si>
    <t xml:space="preserve">@Stella_vee awe what went wrong? </t>
  </si>
  <si>
    <t>@clubemp i was totally being a good girl and didnt even drink! had to come to work early  but i had like the worst sleep ever</t>
  </si>
  <si>
    <t xml:space="preserve">DAMMIT - My iPod earphones just broke. Now my left ear can't hear anything </t>
  </si>
  <si>
    <t xml:space="preserve">This Bamboozle talk is making me sad. I want to be there. </t>
  </si>
  <si>
    <t xml:space="preserve">@laroseroyce i know </t>
  </si>
  <si>
    <t>pinky617</t>
  </si>
  <si>
    <t xml:space="preserve">@ the house with tha kids, baby boy dislocated his elbow... </t>
  </si>
  <si>
    <t>eazyd</t>
  </si>
  <si>
    <t>Found a great deal on a car, but it has a misfiring cylinder ..   if they fix it, is it worth it after that?</t>
  </si>
  <si>
    <t>botyesz</t>
  </si>
  <si>
    <t xml:space="preserve">bored as hell. </t>
  </si>
  <si>
    <t>KathrinDragon</t>
  </si>
  <si>
    <t xml:space="preserve">Want to write in icq with friends but no one is online </t>
  </si>
  <si>
    <t xml:space="preserve">@_amberlovely though im sared this announcment will mean there wont be gigs for a while </t>
  </si>
  <si>
    <t>lindz093</t>
  </si>
  <si>
    <t xml:space="preserve">now has a broken camera </t>
  </si>
  <si>
    <t xml:space="preserve">we can't set it up because there's a mild rain outside. boo </t>
  </si>
  <si>
    <t>philipnewmannz</t>
  </si>
  <si>
    <t>@jaysonbarnden When you get this message can you please send me a text I have lost your details  I don't want to show up unannounced.</t>
  </si>
  <si>
    <t>plind</t>
  </si>
  <si>
    <t xml:space="preserve">wish there was a type of rosemary that would survive alberta winters ... last years didn't make it I&amp;quot;m afraid </t>
  </si>
  <si>
    <t>Leiadelphia</t>
  </si>
  <si>
    <t xml:space="preserve">Seth rogan! Can u please come save me ... I can't find u right now and I can't deal with this 17 year old mosh pit going on </t>
  </si>
  <si>
    <t>james_lam</t>
  </si>
  <si>
    <t xml:space="preserve">oh... I mistyped something, by waffee I meant waffle and coffee. @jhurst21 i'm out of it too </t>
  </si>
  <si>
    <t xml:space="preserve">Nothing at the Coyote. The search continues. </t>
  </si>
  <si>
    <t xml:space="preserve">@rosieeejones he said what? :| when? :'( oh no. what the fuck. nooo  </t>
  </si>
  <si>
    <t xml:space="preserve">So sad I'm not at #bamboozle !!! People keep tweeting about it... </t>
  </si>
  <si>
    <t xml:space="preserve">Okay, I can get them to work if I hold it at a certain slight angle. Sadly, I need to keep my hand in the same place all the time </t>
  </si>
  <si>
    <t>@twilightfan_28 It seems like you are mad because I am dating Taylor  Why does it matter? ... Brittany I really like him</t>
  </si>
  <si>
    <t>Yellowsharpie</t>
  </si>
  <si>
    <t xml:space="preserve">okay, i'm really bored. </t>
  </si>
  <si>
    <t>sepreener</t>
  </si>
  <si>
    <t>Paul is enjoying the nice weather went to canary wharf and Stratford today but isn't going on holiday again  not since 2006 now</t>
  </si>
  <si>
    <t>NWHaid</t>
  </si>
  <si>
    <t xml:space="preserve">Saturday + work = no fun </t>
  </si>
  <si>
    <t>richburroughs</t>
  </si>
  <si>
    <t xml:space="preserve">@emilyhanlon I forget my cloth bag almost every time, too </t>
  </si>
  <si>
    <t>kimdcole</t>
  </si>
  <si>
    <t>@yonteia I know    and i haven't read in awhile....</t>
  </si>
  <si>
    <t>JackGibson</t>
  </si>
  <si>
    <t xml:space="preserve">Just feeling emo. Sometimes I wish I had my own friends here </t>
  </si>
  <si>
    <t xml:space="preserve">@LadyRotten Well not pretty good, it suppose better stay at home , all fun places are closed ,anyways thereï¿½s no other choice </t>
  </si>
  <si>
    <t>Clarinetluva321</t>
  </si>
  <si>
    <t xml:space="preserve">is god your a fucking BITCH! What the hell was i thinking? Ahhh..this is gay :!!! </t>
  </si>
  <si>
    <t>jasonkamb</t>
  </si>
  <si>
    <t xml:space="preserve">#Penguins couldn't score on a power play. 5:22 left in the third. #Penguins down 3-2. </t>
  </si>
  <si>
    <t>Sheeep</t>
  </si>
  <si>
    <t xml:space="preserve">has pre-ordered her WATCHMEN dvd but is sad she had 2 watche 3 goals go in the wrong net </t>
  </si>
  <si>
    <t>mayrababy_xo</t>
  </si>
  <si>
    <t>I wish I was at bamboozle  .</t>
  </si>
  <si>
    <t>Sexxyrexxy</t>
  </si>
  <si>
    <t xml:space="preserve">@Mkxultra I want to go </t>
  </si>
  <si>
    <t>icheer24</t>
  </si>
  <si>
    <t xml:space="preserve">Update from the track, not looking good. </t>
  </si>
  <si>
    <t>Apuan</t>
  </si>
  <si>
    <t>At work on a Saturday  What more can I say....</t>
  </si>
  <si>
    <t>nickylette</t>
  </si>
  <si>
    <t>I hate gardening i have to pull out all the weeds in my backyard  i'd rather look at the flowers the smell nicer</t>
  </si>
  <si>
    <t>bassoonluv93</t>
  </si>
  <si>
    <t xml:space="preserve">oh poop on a stick... it's raining... </t>
  </si>
  <si>
    <t>KimberlyL0gan</t>
  </si>
  <si>
    <t xml:space="preserve">@waittoexplode I do tooooo </t>
  </si>
  <si>
    <t xml:space="preserve">Bloody he'll.. I was trying not to track this shit </t>
  </si>
  <si>
    <t xml:space="preserve">@VoltjanStevens - Guilty as charged. </t>
  </si>
  <si>
    <t xml:space="preserve">Wow, it's amazing how desolate the Metreon is. 95% of the businesses are gone. </t>
  </si>
  <si>
    <t>ViciousBella</t>
  </si>
  <si>
    <t xml:space="preserve">I am so about to be sick I think I ate way to much food and I so want my phone back </t>
  </si>
  <si>
    <t>LynnLovesGB</t>
  </si>
  <si>
    <t xml:space="preserve">Does anyone else have problems with Tweetdeck? my whole window is empty and status is unauthorized cant send tweets </t>
  </si>
  <si>
    <t>Madame_Rue</t>
  </si>
  <si>
    <t xml:space="preserve">I'm feeling lonely.... I miss my fella </t>
  </si>
  <si>
    <t>panda_roo</t>
  </si>
  <si>
    <t xml:space="preserve">Text me already kidd, I miss you~ </t>
  </si>
  <si>
    <t>O_CRAZY</t>
  </si>
  <si>
    <t xml:space="preserve">missed a important day wit the family... </t>
  </si>
  <si>
    <t>dawne_lucas</t>
  </si>
  <si>
    <t>@danlucas  you mean he doesn't want you to spend money there?</t>
  </si>
  <si>
    <t>jaferris</t>
  </si>
  <si>
    <t xml:space="preserve">demon's souls is soo hardcore , going take years to complete lol </t>
  </si>
  <si>
    <t>smilefourpeace</t>
  </si>
  <si>
    <t xml:space="preserve">going to encounter im excited! but not to say goodbye to my adorable grandma </t>
  </si>
  <si>
    <t>@gangstamittens  had to turn back and go home...what ya'll doin now?</t>
  </si>
  <si>
    <t>apostlethatroks</t>
  </si>
  <si>
    <t xml:space="preserve">The backyard sky is starting to look like armegeddon. The front view looks like paradise. God's about to bring the rain. Sorry @AuntGomer </t>
  </si>
  <si>
    <t>Chlobelina</t>
  </si>
  <si>
    <t xml:space="preserve">really really really wishes she was back home, in the Fir Tree, having a drink and watching the Hatton fight later </t>
  </si>
  <si>
    <t>rain_holly</t>
  </si>
  <si>
    <t xml:space="preserve">Packin' up the dorm. </t>
  </si>
  <si>
    <t>nikkikikicoco</t>
  </si>
  <si>
    <t>@JoeysAngel thanks hun..i walk to work so do 3 miles walking a day, then gonna add the jogging cos the walking isnt workin for me!  grrr</t>
  </si>
  <si>
    <t>michellek05</t>
  </si>
  <si>
    <t xml:space="preserve">@mattpro13 do you not like the jonas brothers? </t>
  </si>
  <si>
    <t>@FranAspiemom lol those make me sad  lol</t>
  </si>
  <si>
    <t>GnarlyNichole</t>
  </si>
  <si>
    <t xml:space="preserve">I am in so much trouble at work its not even funny, it was an accident </t>
  </si>
  <si>
    <t>Chrystal_Lynn</t>
  </si>
  <si>
    <t xml:space="preserve">Oh damn. Another accident. The car got hit and swerved to the median. Ambulances and cops </t>
  </si>
  <si>
    <t>elvistran</t>
  </si>
  <si>
    <t xml:space="preserve">what a way to start a morning, my CINNAMON ROLL caught on fire in the microwave. </t>
  </si>
  <si>
    <t>flopette234</t>
  </si>
  <si>
    <t>is sick  thank goodness no swine flu!!</t>
  </si>
  <si>
    <t>TheBIgBadNath</t>
  </si>
  <si>
    <t xml:space="preserve">What time will the Hatton Pacquiao match start? Time difference is blagging </t>
  </si>
  <si>
    <t xml:space="preserve">@incrediblesolv Not great </t>
  </si>
  <si>
    <t>daniiidarko</t>
  </si>
  <si>
    <t xml:space="preserve">my bby sopha is sick. </t>
  </si>
  <si>
    <t xml:space="preserve">Is at nofx but not into it. Something up with her and this has brought me down </t>
  </si>
  <si>
    <t>JessEddiewards</t>
  </si>
  <si>
    <t xml:space="preserve">watching britains got talent  i wanna be on there </t>
  </si>
  <si>
    <t>deadkestrel</t>
  </si>
  <si>
    <t xml:space="preserve">@EdwardDroste hi, please come somewhere near the north of england..! can't afford atp </t>
  </si>
  <si>
    <t xml:space="preserve">Blah!  Rain now hail </t>
  </si>
  <si>
    <t>ranayaz31</t>
  </si>
  <si>
    <t>@greggarbo okay so i love you alot but im obsessed with peanut butter..i think thats a problem  i still love you anyways haha</t>
  </si>
  <si>
    <t>Looking at these photos of Steve Jobs' house, now I see why no one will take it off his hands.   http://TwitPWR.com/e3n/ What a waste.</t>
  </si>
  <si>
    <t>pigeon_assassin</t>
  </si>
  <si>
    <t>Caturday disaster!!! Paula Dean cancelled her Tempe appearance  Oh well - at least there are still Mint Juleps in my future, ya'all!</t>
  </si>
  <si>
    <t>MontyRules</t>
  </si>
  <si>
    <t xml:space="preserve">@PembsDave had a bad day, craving tantrums. Hoping it's just the odd day, and doesn't progressively worsen day by day </t>
  </si>
  <si>
    <t>alisondejong</t>
  </si>
  <si>
    <t xml:space="preserve">With my drunk family....they get to wine rasteand I get to watch! </t>
  </si>
  <si>
    <t>demagogue</t>
  </si>
  <si>
    <t xml:space="preserve">I don't think McMinnville has any comic book shops. </t>
  </si>
  <si>
    <t>KatieCollinge</t>
  </si>
  <si>
    <t xml:space="preserve">has cleaned the car so it sparkled, just for her brother to mess it up </t>
  </si>
  <si>
    <t>thehitwoman</t>
  </si>
  <si>
    <t xml:space="preserve">Toadies on the radio. Went 2 this show in 94 and got kicked out 4 undrage drinking! Only got 2 c Brutal Juice and CIV! </t>
  </si>
  <si>
    <t>Standby_x</t>
  </si>
  <si>
    <t xml:space="preserve">BORED out of my head !!!!!!!!!!!!!!!!!!!!! </t>
  </si>
  <si>
    <t>stanton</t>
  </si>
  <si>
    <t xml:space="preserve">@ryanhavoc ditto. It's like jet lag </t>
  </si>
  <si>
    <t xml:space="preserve">CSI, oh why oh why must people die. Not the same without Grissom </t>
  </si>
  <si>
    <t xml:space="preserve">at work on saturday </t>
  </si>
  <si>
    <t>jamescomposed</t>
  </si>
  <si>
    <t xml:space="preserve">Researching google voice, its not available yet </t>
  </si>
  <si>
    <t>@tonightwedance how am i a young follower?  moan the britains got talent</t>
  </si>
  <si>
    <t>@Grooveecar   - it was sunny here all day!</t>
  </si>
  <si>
    <t>SarahWickett</t>
  </si>
  <si>
    <t>@GirliciousGirls OMGGGGGGGGG! I WISH I COULD GO SEE YOU OPEN UP FOR BRITNEY  JEALOUS &amp;lt;3</t>
  </si>
  <si>
    <t>tweetybarb</t>
  </si>
  <si>
    <t xml:space="preserve">Started raining.  Can't go out and garden now </t>
  </si>
  <si>
    <t>Lori_in_NC</t>
  </si>
  <si>
    <t>@SherriEShepherd  Me not gettin Sherri tweets  or her follow wahhhhhhh *stomping feet*</t>
  </si>
  <si>
    <t>Phizzy_x</t>
  </si>
  <si>
    <t xml:space="preserve">My Dad, just droped my rabbit from a great hight, she hut her ribs </t>
  </si>
  <si>
    <t xml:space="preserve">my cat is dehydrated </t>
  </si>
  <si>
    <t>Jamie_127</t>
  </si>
  <si>
    <t>@ArsenalSarah i had a car crash  x</t>
  </si>
  <si>
    <t xml:space="preserve">@nicthaquik You are right about the swine flu but It's a new strand of hereditary material.  No one's body has seen it before...  </t>
  </si>
  <si>
    <t>soopahsushiix3</t>
  </si>
  <si>
    <t xml:space="preserve">Watched X-Men: Origins. Amazing, yet sad. Made me cry- DON'T JUDGE HOMIE! Ahhhh, Logan and Kayla :/ They should've been together </t>
  </si>
  <si>
    <t>#swineflu Is it against the law to kill innocent pigs?   http://tinyurl.com/dhls2m</t>
  </si>
  <si>
    <t>gingin1516</t>
  </si>
  <si>
    <t xml:space="preserve">preparing for the cocktail party I am attending tonight! Just one more thing that clarifies I am an adult! Poo Poo </t>
  </si>
  <si>
    <t>fi_on_a_bike</t>
  </si>
  <si>
    <t>@mollie_hannah i got so burnt like a week and a bit ago the back of my legs are just recovering! why are you disappointed/angry/scared?  X</t>
  </si>
  <si>
    <t>Jleighe8</t>
  </si>
  <si>
    <t xml:space="preserve">Just got a speeding ticket </t>
  </si>
  <si>
    <t xml:space="preserve">@dizzyfeet I just saw an old clip of you on Idol and it made me miss having you there. </t>
  </si>
  <si>
    <t>604mar</t>
  </si>
  <si>
    <t xml:space="preserve">@culu. Soo jealll I wish I was theerree </t>
  </si>
  <si>
    <t>PamiW</t>
  </si>
  <si>
    <t xml:space="preserve">@kariyoungroth testing to see if this works... I still need help </t>
  </si>
  <si>
    <t>jessicaposs</t>
  </si>
  <si>
    <t xml:space="preserve">pulled a muscle in my back </t>
  </si>
  <si>
    <t>kevzzz</t>
  </si>
  <si>
    <t>says bye (angry)  http://plurk.com/p/rfma5</t>
  </si>
  <si>
    <t>msabeck</t>
  </si>
  <si>
    <t xml:space="preserve">is fighting allergies and i'm getting my butt kicked!... i have too many things to do today... this cant be good! </t>
  </si>
  <si>
    <t>Leslie1227</t>
  </si>
  <si>
    <t xml:space="preserve">wants to not be at work... someone save me </t>
  </si>
  <si>
    <t>SLB1989</t>
  </si>
  <si>
    <t xml:space="preserve">Just had dinner, is now bored </t>
  </si>
  <si>
    <t>myaann</t>
  </si>
  <si>
    <t xml:space="preserve">Thinking about getting a massage because I'm SO sore everywhere! </t>
  </si>
  <si>
    <t>i dont wanna study!!!!  @JenPont hehe and yay! 2nd Pea got a picture!</t>
  </si>
  <si>
    <t>CarLa0521</t>
  </si>
  <si>
    <t xml:space="preserve">is not going out tonight </t>
  </si>
  <si>
    <t>heytweets</t>
  </si>
  <si>
    <t xml:space="preserve">Just got home from showing property in the pouring rain.. </t>
  </si>
  <si>
    <t xml:space="preserve">@LivCanRawr  french fries sound delicious </t>
  </si>
  <si>
    <t>lauraAGD</t>
  </si>
  <si>
    <t xml:space="preserve">http://twitpic.com/4f99i - i love this picture. i want to go back. </t>
  </si>
  <si>
    <t>f2point4</t>
  </si>
  <si>
    <t xml:space="preserve">I think I will give up my oldest email address. 100 spam messages a day is just not much fun anymore... </t>
  </si>
  <si>
    <t>OriginalLeon</t>
  </si>
  <si>
    <t>@MattCohenIII it's a shame that everything has to end at some point  i really love south of nowhere ... best &amp;quot; girl to girl &amp;quot; drama LOL</t>
  </si>
  <si>
    <t>seajaydf</t>
  </si>
  <si>
    <t xml:space="preserve">Why cant i feel anything from anyone other than you? </t>
  </si>
  <si>
    <t>xmafertiti_x</t>
  </si>
  <si>
    <t xml:space="preserve">@mileycyrus nice * my videos  broken </t>
  </si>
  <si>
    <t>LewyLouBear</t>
  </si>
  <si>
    <t xml:space="preserve">i can be wilder than the wind - 120mph..... but tonight im stone cold sober </t>
  </si>
  <si>
    <t>juliaNiCOLE</t>
  </si>
  <si>
    <t>@ home with a tummy ache   from drinking 1 freaking hot chocolate!</t>
  </si>
  <si>
    <t>applegekko</t>
  </si>
  <si>
    <t xml:space="preserve">missing Primeval, painting the walls </t>
  </si>
  <si>
    <t xml:space="preserve">http://twitpic.com/4f9am - they're making the backyard into some amazing garden type thing omg </t>
  </si>
  <si>
    <t xml:space="preserve">@ramartijr  are you on any antihistamines? Hope tomorrow will go smoother for you </t>
  </si>
  <si>
    <t xml:space="preserve">@hLyluvsDeidraH Aww! that sucks! </t>
  </si>
  <si>
    <t>turtle8668</t>
  </si>
  <si>
    <t xml:space="preserve">Looking forward 2 D&amp;amp;D tonight, but bummed about the weather. It's looking like I'll be spending tommorrow inside instead of at six flags </t>
  </si>
  <si>
    <t>dharshana</t>
  </si>
  <si>
    <t xml:space="preserve">@ArunBasilLal hmmn power cut is killing here.. and too hot.. feels like we are inside furnace </t>
  </si>
  <si>
    <t>SGuerra461</t>
  </si>
  <si>
    <t xml:space="preserve">I hate family gatherings </t>
  </si>
  <si>
    <t>13Clary1313</t>
  </si>
  <si>
    <t xml:space="preserve">My parents are fighting.  Again. </t>
  </si>
  <si>
    <t xml:space="preserve">@demiwood I used to...but it got me in twouble </t>
  </si>
  <si>
    <t>pegsie</t>
  </si>
  <si>
    <t xml:space="preserve">the rain takes the magic out of Relay </t>
  </si>
  <si>
    <t>klarizag</t>
  </si>
  <si>
    <t>@Jennielovetruly wouldnt let me buy this jacket i wanted yesterday   i really wish i had it now cuz it would look  cute with this shirt</t>
  </si>
  <si>
    <t>@shibsybbsydibsy  naughty naughty. Bad man, bad alcohol, have a nice meal - ur not fessin up are u?</t>
  </si>
  <si>
    <t xml:space="preserve">@therealsavannah im so bummed. i was gonna come out today, cause you told me 'bout your concert, but i dont have a ride </t>
  </si>
  <si>
    <t>soulman9</t>
  </si>
  <si>
    <t xml:space="preserve">@Girly923 Absolutely! My oldest wanted 2 go 2 target to buy smthng he wntd, but didn't have enough. would have had to borrow, thus debt. </t>
  </si>
  <si>
    <t>Seanbby</t>
  </si>
  <si>
    <t>had a great thai chicken pizza at @calpizzakitchen and loved seeing all my old co-workers i want a tiramisu now  or red velvet cake mmmmmm</t>
  </si>
  <si>
    <t>TheGreenNag</t>
  </si>
  <si>
    <t xml:space="preserve">Well I'm bummed! No pallets today </t>
  </si>
  <si>
    <t>missie33</t>
  </si>
  <si>
    <t xml:space="preserve">I know right! I may have to get another one! Hope fully sean can fix it!   </t>
  </si>
  <si>
    <t>Saturday plans cancelled  BAH!</t>
  </si>
  <si>
    <t>ChristianHaley</t>
  </si>
  <si>
    <t xml:space="preserve">sitting at home...and not so sure about life right now! </t>
  </si>
  <si>
    <t>mnewcourt</t>
  </si>
  <si>
    <t xml:space="preserve">@annaknitsalot ah that's sad to read </t>
  </si>
  <si>
    <t>Eugene_Lensky</t>
  </si>
  <si>
    <t xml:space="preserve">installed KOTOR, kept crashing and there was nothing I could do to fix it, so I had to uninstall it </t>
  </si>
  <si>
    <t>rchattz</t>
  </si>
  <si>
    <t>@owlie me too  i haven't had dim sum in so long!</t>
  </si>
  <si>
    <t>@tomturnbull all that stuff confuses me...    i do agree with you.</t>
  </si>
  <si>
    <t>skywash</t>
  </si>
  <si>
    <t xml:space="preserve">Closed </t>
  </si>
  <si>
    <t>UTFanatic15</t>
  </si>
  <si>
    <t xml:space="preserve">@staceycraighead sounds like fun!  I'm finally going to the city at the end of May. I'm sad I'm gonna miss all of my Princeton peeps </t>
  </si>
  <si>
    <t>kimberlyshaw2</t>
  </si>
  <si>
    <t xml:space="preserve">I ate too much popcorn </t>
  </si>
  <si>
    <t>laurenchambliss</t>
  </si>
  <si>
    <t xml:space="preserve">I need a new roommate in august. Sad face </t>
  </si>
  <si>
    <t>YoungHollywood_</t>
  </si>
  <si>
    <t xml:space="preserve">I have way too much to do and I can't believe it's my last weekend here </t>
  </si>
  <si>
    <t>Levi501S</t>
  </si>
  <si>
    <t xml:space="preserve">Ouch nancy..... Ouch... </t>
  </si>
  <si>
    <t>Happybunny87</t>
  </si>
  <si>
    <t>I have a headache and a littile stomachache  maybe i just need to go home and ill get better lol</t>
  </si>
  <si>
    <t>Jasmingrace</t>
  </si>
  <si>
    <t xml:space="preserve">Thinking about spending my whole day at work.... not happy </t>
  </si>
  <si>
    <t>serenium</t>
  </si>
  <si>
    <t xml:space="preserve">Nice curry. But now I'm spending my night getting the stains off my car seat where the takeaway box leaked </t>
  </si>
  <si>
    <t xml:space="preserve">@ruthy23 lol - yeah, it can be embarrasing can't it?  I do feel for 'em..  </t>
  </si>
  <si>
    <t>tanzara</t>
  </si>
  <si>
    <t xml:space="preserve">Not feeling so good. Think its finally turn for me to get sick. </t>
  </si>
  <si>
    <t>miss_jaylove</t>
  </si>
  <si>
    <t xml:space="preserve">tryna bydget the money that i don't have </t>
  </si>
  <si>
    <t>AmelieGuerin</t>
  </si>
  <si>
    <t xml:space="preserve">I think I've caught a cold ..   </t>
  </si>
  <si>
    <t>@_amberlovely people have been saying.. like a year there or something?! im really worried  he said it will stop them touring for a while.</t>
  </si>
  <si>
    <t>LAeggplant</t>
  </si>
  <si>
    <t xml:space="preserve">@thepistol we have some sweet shirts for you guys! hopefully we can meet you before we have to go home to ct </t>
  </si>
  <si>
    <t>josephadamx3</t>
  </si>
  <si>
    <t xml:space="preserve">While I'm listening to James Morrison I'm very tired. And my parents aren't home yet. </t>
  </si>
  <si>
    <t>AneesaMerchant</t>
  </si>
  <si>
    <t xml:space="preserve">@sammyahmed Hahaha incase u hadnt realised i am infact the crazy stalker =D IM TURNING 18 2MORO WHOOOO &amp;lt;3 I wish u cud have been here to </t>
  </si>
  <si>
    <t>bryanrodas</t>
  </si>
  <si>
    <t xml:space="preserve">I just ate 2 big macs with fries and soda !! I'm such a pig!!  ??  I miss home made food! Recently I've been eating a lot of junk food </t>
  </si>
  <si>
    <t>Dv1996</t>
  </si>
  <si>
    <t xml:space="preserve">Have to leave at 3:00 </t>
  </si>
  <si>
    <t>WiltingSoul</t>
  </si>
  <si>
    <t>@Naked_Juice I can't join the NJN, I click the link &amp;amp; it doesn't open.  my life is worthless now!</t>
  </si>
  <si>
    <t xml:space="preserve">@_amberlovely i know  i only found out this morning, been shitting myself since, i cant take the suspense argh </t>
  </si>
  <si>
    <t>m4rc0polo</t>
  </si>
  <si>
    <t xml:space="preserve">@ryanyep you went without me..? </t>
  </si>
  <si>
    <t>limertilly</t>
  </si>
  <si>
    <t xml:space="preserve">just watching Oliver! for first time ever. poor nancy. </t>
  </si>
  <si>
    <t>ghettoverit</t>
  </si>
  <si>
    <t xml:space="preserve">My phone is dying </t>
  </si>
  <si>
    <t>JennyK204</t>
  </si>
  <si>
    <t xml:space="preserve">I don't know..... </t>
  </si>
  <si>
    <t>thewritinglife</t>
  </si>
  <si>
    <t xml:space="preserve">@razord I do love British horror from the 70s. There was a channel on YouTube, but the guy's account got suspended. </t>
  </si>
  <si>
    <t xml:space="preserve">@BigToys  I cook one large batch put it in bags and just microwave it during the week.  The pot is a mess to clean up. </t>
  </si>
  <si>
    <t>teeneyteeney</t>
  </si>
  <si>
    <t>@jack_gordon How come the once over twitter isn't tweeting about this? Seems foolish. I wish I could make it  Please give Jen a hug for me</t>
  </si>
  <si>
    <t>Coolmatt49</t>
  </si>
  <si>
    <t xml:space="preserve">Have to study for finals </t>
  </si>
  <si>
    <t>carlyma</t>
  </si>
  <si>
    <t xml:space="preserve">@haydensmom1004 damn them! I've been feeling that too lately in the friend area </t>
  </si>
  <si>
    <t>jessgysin</t>
  </si>
  <si>
    <t xml:space="preserve">Hermosa...watching the races ! too bad its not sunny out... </t>
  </si>
  <si>
    <t>ihackyourtech</t>
  </si>
  <si>
    <t>Having problems with my facebook account  ...I can't login!</t>
  </si>
  <si>
    <t>Oh shit I remember this boss fight from my first playthrough  It took me so long to beat.</t>
  </si>
  <si>
    <t>bl00dline</t>
  </si>
  <si>
    <t xml:space="preserve">I.....want to.......go........home........ </t>
  </si>
  <si>
    <t>MarreNoel</t>
  </si>
  <si>
    <t xml:space="preserve">@michaelflys Im greatt, Wishing i was at bamboozle though, </t>
  </si>
  <si>
    <t xml:space="preserve">@StefanieAleese no seriously. I feel so horrible right now </t>
  </si>
  <si>
    <t>LizzyRoxMusic</t>
  </si>
  <si>
    <t xml:space="preserve">Stuck in bed with a migraine ! Gr8 way 2 spend Saturday hey! NOT!! Please go away  </t>
  </si>
  <si>
    <t>sanman_ish</t>
  </si>
  <si>
    <t xml:space="preserve">with all of this Last Man Standing nonsense playing in the Dancehall arena Food Network had Last Cake Standing... oh shucks none fell </t>
  </si>
  <si>
    <t>kathrynsuzanne</t>
  </si>
  <si>
    <t>Beautiful day and I am in the library studying income tax  booo</t>
  </si>
  <si>
    <t>@haylz4000 I feel lonely, it's weird being at home without you guys  Say hi to dad for me! What film are you guys watching tonight?</t>
  </si>
  <si>
    <t>apalxoxo</t>
  </si>
  <si>
    <t xml:space="preserve">shopping = success! now to study for finals </t>
  </si>
  <si>
    <t xml:space="preserve">@eyeh8u Things not going well? </t>
  </si>
  <si>
    <t xml:space="preserve">@Nebaby it is not easy! IT IS SO NOT EASY </t>
  </si>
  <si>
    <t>EZZIEboltGIRL</t>
  </si>
  <si>
    <t xml:space="preserve">Although my back is killing me </t>
  </si>
  <si>
    <t>u2fan87</t>
  </si>
  <si>
    <t xml:space="preserve">apt-get remove money </t>
  </si>
  <si>
    <t xml:space="preserve">Wanted to see Monsters vs Aliens but was too late. </t>
  </si>
  <si>
    <t xml:space="preserve">@Hilberika It's going to be cheap, I'm sorry to say </t>
  </si>
  <si>
    <t>moochtmonkey</t>
  </si>
  <si>
    <t xml:space="preserve">@StinkyCat07 aww, that's nice. I wish my humans would get a cat, or a dog [so that I can go for rides on it]. but they have allergies! </t>
  </si>
  <si>
    <t>Styles_Hunny</t>
  </si>
  <si>
    <t xml:space="preserve">@ElaFunk no answer form Jreal..yet </t>
  </si>
  <si>
    <t xml:space="preserve">Isn't it so fun when a haircutter f*cks up your hair </t>
  </si>
  <si>
    <t xml:space="preserve">Myspace is being mean. it wont let me edit my profile </t>
  </si>
  <si>
    <t>Prettykeli</t>
  </si>
  <si>
    <t xml:space="preserve">Who wants to come with us? Tati you should've been here </t>
  </si>
  <si>
    <t>virgo0916</t>
  </si>
  <si>
    <t>my hair is dry as all hell  damn chemicals</t>
  </si>
  <si>
    <t>KiraAujane</t>
  </si>
  <si>
    <t>@NeshiaK I hve a wedding in Houston and I won't be here on may 23rd  I'm gonna miss kela graduation too..</t>
  </si>
  <si>
    <t>sackvillewest</t>
  </si>
  <si>
    <t xml:space="preserve">@fulhamgagsy och,not the result you hoped for today eh? </t>
  </si>
  <si>
    <t>MOMMIEOF5</t>
  </si>
  <si>
    <t xml:space="preserve">Mandi I got a verbal write up on time and attendence </t>
  </si>
  <si>
    <t>LowlyKarasu</t>
  </si>
  <si>
    <t xml:space="preserve">End. We lose. </t>
  </si>
  <si>
    <t>JennaKelly</t>
  </si>
  <si>
    <t xml:space="preserve">@samt101 ughhh that stinks!!! i hope you feel better </t>
  </si>
  <si>
    <t>kauzemrz</t>
  </si>
  <si>
    <t xml:space="preserve">Sad the penguins lost.... </t>
  </si>
  <si>
    <t>gmillion</t>
  </si>
  <si>
    <t>@jboogie0730 MAN! See, I didn't even get to enjoy all the fun typically associated with a headache this bad  lol</t>
  </si>
  <si>
    <t>SharStar21</t>
  </si>
  <si>
    <t xml:space="preserve">I'm feeling down </t>
  </si>
  <si>
    <t>badkitty1996</t>
  </si>
  <si>
    <t xml:space="preserve">its such a beautiful saturday afternoon but so boring (because i've got nothing to do) </t>
  </si>
  <si>
    <t xml:space="preserve">@poppunkprincess I ended up not going to see that movie  My Saturday went wrong last week.... </t>
  </si>
  <si>
    <t>PenguinB</t>
  </si>
  <si>
    <t xml:space="preserve">I want more adidas </t>
  </si>
  <si>
    <t>@mcclorypatrick ahhh, im jealouss  i love you thougghh! woooh</t>
  </si>
  <si>
    <t>poor girls friend  #BGT terrible thing to ask</t>
  </si>
  <si>
    <t>matywan</t>
  </si>
  <si>
    <t xml:space="preserve">Well no beach after all... </t>
  </si>
  <si>
    <t>paulazinha</t>
  </si>
  <si>
    <t xml:space="preserve">rob pat gay kissing scene made my cry.. </t>
  </si>
  <si>
    <t>KaileyMiner</t>
  </si>
  <si>
    <t xml:space="preserve">Hangovers suck! </t>
  </si>
  <si>
    <t xml:space="preserve">@Diana_Rosalien You weren't online today! I miss you </t>
  </si>
  <si>
    <t>LaDu20</t>
  </si>
  <si>
    <t xml:space="preserve">i wish that i could go outside today </t>
  </si>
  <si>
    <t xml:space="preserve">Bah Windows won't connect to the router, and now I have a craving for some Grandia 2 but my PS2 version is at home </t>
  </si>
  <si>
    <t>BaileyNicole40</t>
  </si>
  <si>
    <t xml:space="preserve">Orr....Just Kidding...I Looked At The Wrong Place. </t>
  </si>
  <si>
    <t xml:space="preserve">@CarterRonson which 1 u at  i gotta go make a run 2 1  </t>
  </si>
  <si>
    <t>smileysnoopy</t>
  </si>
  <si>
    <t xml:space="preserve">watching celeb apprentice. Melissa gets fired </t>
  </si>
  <si>
    <t>MrsZeus</t>
  </si>
  <si>
    <t xml:space="preserve">Losing my momentum... </t>
  </si>
  <si>
    <t>chatterboxreb</t>
  </si>
  <si>
    <t xml:space="preserve">sore stomach, this bug just ain't shifting. I fancy a party and general social activities, but not alone. another night in i reckon </t>
  </si>
  <si>
    <t>taurusbombshell</t>
  </si>
  <si>
    <t xml:space="preserve">@eggvip apparently I have to come into work for a meeting. </t>
  </si>
  <si>
    <t>rockstarmegan42</t>
  </si>
  <si>
    <t xml:space="preserve">@Moutaineer i need to talk to u, i miss u so much </t>
  </si>
  <si>
    <t>jimidelson</t>
  </si>
  <si>
    <t xml:space="preserve">verizon would not replace shari's phone that failed one out of warranty </t>
  </si>
  <si>
    <t>t3kn1c0l0r</t>
  </si>
  <si>
    <t xml:space="preserve">@vicdeleon Sadface @ no recon! D: How big are the helmets though? I can't really tell </t>
  </si>
  <si>
    <t xml:space="preserve">@blovitt going in earlier and staying the night. </t>
  </si>
  <si>
    <t>J1M0</t>
  </si>
  <si>
    <t xml:space="preserve">@Cyborgmatt I can't reencode something that wont open </t>
  </si>
  <si>
    <t>a2ndchanceatlfe</t>
  </si>
  <si>
    <t xml:space="preserve">@SherriEShepherd the maid pays off though. believe me!!! althought onetime we had this one and i KNOW she stole some of my jewerly </t>
  </si>
  <si>
    <t>LeiLei1</t>
  </si>
  <si>
    <t xml:space="preserve">Everyone is having babies now.  Im feeling old </t>
  </si>
  <si>
    <t>a_drienne</t>
  </si>
  <si>
    <t>@4RanG awWw! I'm leavin may 10!  mark may7th 9pm on the calender if ur not already busy! =/</t>
  </si>
  <si>
    <t>christineexo</t>
  </si>
  <si>
    <t xml:space="preserve">had a very scary dream but didn't wanna wake up from it. a little freaked out to say the least </t>
  </si>
  <si>
    <t xml:space="preserve">FINALLY. 12 hours to go </t>
  </si>
  <si>
    <t xml:space="preserve">@Sharmela622 Meeeelllllllaaaaaaaa, you should e-mail me the story! I still cant get on VIP </t>
  </si>
  <si>
    <t xml:space="preserve">@rosescel well that has put pay to my plans for tomorrow!! </t>
  </si>
  <si>
    <t>pdubeu</t>
  </si>
  <si>
    <t>Eating grilled cheese sandwich. Still no GOOD green chile to put in it  i'm looking at you @YeniTrinh</t>
  </si>
  <si>
    <t>stepharonipizza</t>
  </si>
  <si>
    <t xml:space="preserve">The day is dragging on and it's only 2:30. </t>
  </si>
  <si>
    <t>gospurs927</t>
  </si>
  <si>
    <t xml:space="preserve">@brianrein lol rly? sweet. i haven't seen her like all year though. </t>
  </si>
  <si>
    <t>valentina_abc</t>
  </si>
  <si>
    <t>@edgie_01 when i used to watch playboy girls holly alway replied people!  i hope she replies me!...i feel soo weird though.</t>
  </si>
  <si>
    <t>ThrivingIvory</t>
  </si>
  <si>
    <t>Welp, we made it. But it looks like our gear and our bags didn't.....     http://yfrog.com/2857aj</t>
  </si>
  <si>
    <t>CAMBRIZZLE</t>
  </si>
  <si>
    <t xml:space="preserve">I WISH I JUST WOKE UP IN CLEVELAND AND NOT IN THE GORILLA CAGE </t>
  </si>
  <si>
    <t>womenforchange</t>
  </si>
  <si>
    <t xml:space="preserve">@LesleyER  reports suggest things were on shaky grounds for a v. long time maybe even b4 the marriage </t>
  </si>
  <si>
    <t>favphotogirl</t>
  </si>
  <si>
    <t xml:space="preserve">Wondering how it is that my little girl already looks like a young woman...eh </t>
  </si>
  <si>
    <t>heidi_morton</t>
  </si>
  <si>
    <t xml:space="preserve">@brandon_morton Ok, I am ready to learn your secrets for getting followers. Since You have more than me. boo who </t>
  </si>
  <si>
    <t>Chaoticshimmer</t>
  </si>
  <si>
    <t xml:space="preserve">Sad I'm at work, just got a text that my sophia wants to play with me at the park </t>
  </si>
  <si>
    <t>lusegnini24</t>
  </si>
  <si>
    <t xml:space="preserve">Sad!!  you cant always get what you want </t>
  </si>
  <si>
    <t>BryEaston</t>
  </si>
  <si>
    <t xml:space="preserve">WTB: [Reins of the Armored Brown Bear] 200g short </t>
  </si>
  <si>
    <t>pink_chick</t>
  </si>
  <si>
    <t xml:space="preserve">well from what I have read over so far sounds like rain at RIR </t>
  </si>
  <si>
    <t>pamelinni</t>
  </si>
  <si>
    <t xml:space="preserve">I finally found out why is the dumb game called monopoly.. </t>
  </si>
  <si>
    <t xml:space="preserve">Is still tired </t>
  </si>
  <si>
    <t>@gershgorin  sucks. well. don't feel afraid to stop halfway through if you can cover them, heh.</t>
  </si>
  <si>
    <t>notenoughbears</t>
  </si>
  <si>
    <t xml:space="preserve">Thank to fcb I may get into blackest night and fables. None of the shops had the love and rockets one I wanted. </t>
  </si>
  <si>
    <t>mpetnuch</t>
  </si>
  <si>
    <t xml:space="preserve">It's doesn't look good for my oven today </t>
  </si>
  <si>
    <t xml:space="preserve">My damn laptop screen is dead </t>
  </si>
  <si>
    <t>SarahRoseMusic</t>
  </si>
  <si>
    <t xml:space="preserve">@shinellemaria I know! haha </t>
  </si>
  <si>
    <t xml:space="preserve">@SherriEShepherd i absolutely adored you in less than perfect when it was shown over here in the UK! gutted its not on anymore </t>
  </si>
  <si>
    <t>nyussz</t>
  </si>
  <si>
    <t>@TheUgh ooh.  how come?</t>
  </si>
  <si>
    <t>jcoppens</t>
  </si>
  <si>
    <t xml:space="preserve">I'm at a work meeting and all of my best friends are at sea world riding manta </t>
  </si>
  <si>
    <t>LilMunchkin88</t>
  </si>
  <si>
    <t xml:space="preserve">Daily High: got lots of reading done! Daily Low: not feelin so hot </t>
  </si>
  <si>
    <t xml:space="preserve">Evening all...guitar widow here, tonight and tomorrow night </t>
  </si>
  <si>
    <t xml:space="preserve">need to get dressed. totally not motivated. feeing fat. </t>
  </si>
  <si>
    <t>matt_davidson</t>
  </si>
  <si>
    <t xml:space="preserve">@timlovejoy not working lovejoy! </t>
  </si>
  <si>
    <t>zendric</t>
  </si>
  <si>
    <t xml:space="preserve">@DezDaniels I'm wondering if I was really supposed to be there.  I got a call from someone else asking if I wanted to go.  Can't though. </t>
  </si>
  <si>
    <t>victoriazombie</t>
  </si>
  <si>
    <t xml:space="preserve">@nekronurse i dooo, im closing </t>
  </si>
  <si>
    <t>CarolineZihlman</t>
  </si>
  <si>
    <t xml:space="preserve">hang out with Chinemelu Elonu my besty and then going to Library on a BEAUTIFUL Texas Saturday </t>
  </si>
  <si>
    <t>leespoons</t>
  </si>
  <si>
    <t xml:space="preserve">bah, Eve's starting to wake up. Don't really want to hold her and use laptop at the same time so crap telly here we come </t>
  </si>
  <si>
    <t>paaulad</t>
  </si>
  <si>
    <t xml:space="preserve">@Jonasbrothers I am really excited to see it but unfortately I live in Brazil so i'll have to wait or see it on youtube </t>
  </si>
  <si>
    <t>bluewolf130</t>
  </si>
  <si>
    <t xml:space="preserve">Going out to lunch with my mommy. :] I can't get on stupid aim because i forgot my stupid ipod at my dads... sorry! </t>
  </si>
  <si>
    <t>cadmiumcannibal</t>
  </si>
  <si>
    <t>sooo I picked out a winning trifecta for the first race at Churchill Downs, but couldn't place my bet in time.     Happy Derby Day!!! &amp;lt;3</t>
  </si>
  <si>
    <t>megsandbacon</t>
  </si>
  <si>
    <t>I'm on my way to work. Realized I forgot my umbrella  my commute involves 15 minutes of walking...better not be raining later.</t>
  </si>
  <si>
    <t>devin5546</t>
  </si>
  <si>
    <t>@andrea8964 we could be seeing christofer drew right now  like this is depressing, instead were connecting a piece of literature and abook</t>
  </si>
  <si>
    <t>domo_domo</t>
  </si>
  <si>
    <t xml:space="preserve">Wtf am I doing at Ikea on a weekend, bad plan.  They are rockin Bowie so that's something.  Minus: 80s Bowie </t>
  </si>
  <si>
    <t>CBreedy</t>
  </si>
  <si>
    <t xml:space="preserve">Didn't have the nap that I wanted but oh well in library until my junior year is over. </t>
  </si>
  <si>
    <t>cynthi_a</t>
  </si>
  <si>
    <t xml:space="preserve">got bit by an animal on her face.and i have an interview i have to conduct tomorrow! </t>
  </si>
  <si>
    <t xml:space="preserve">@TheDaveBatista Hopefully none - haven't forgiven them for knocking out Liverpool </t>
  </si>
  <si>
    <t>MinnerDinner</t>
  </si>
  <si>
    <t>@PeepingNee Lol, I passed my 555 tweet.  I missed though..now I'm rounding toward 600 lol! How's the cleaning going? Whatcha got blasting?</t>
  </si>
  <si>
    <t xml:space="preserve">hanging out with Chinemelu Elonu my besty and then going to Library on a BEAUTIFUL Texas Saturday </t>
  </si>
  <si>
    <t>msadams224</t>
  </si>
  <si>
    <t xml:space="preserve">has been crying hysterically for the past 20 minutes because Britney Spears is 10 minutes from my house and I don't get to go see her... </t>
  </si>
  <si>
    <t>ChloePeck</t>
  </si>
  <si>
    <t xml:space="preserve">@mileycyrus Miley? Is anything possible, or is that just a quote to make you feel better? </t>
  </si>
  <si>
    <t>MisterBernie</t>
  </si>
  <si>
    <t>@SuperCricket Lying liar what lies  your lies make me cry. tears of despair.</t>
  </si>
  <si>
    <t>mjeaton</t>
  </si>
  <si>
    <t xml:space="preserve">lost ALL cable/internet. no eta. probably monday.  </t>
  </si>
  <si>
    <t>@michelle_j70 ggrrrr its the chocolate souffle i want  lol</t>
  </si>
  <si>
    <t>luminousView</t>
  </si>
  <si>
    <t>I'm sick.  so.. it's nap time! And I'm still not over how awesome last night was!</t>
  </si>
  <si>
    <t>nicoarcee</t>
  </si>
  <si>
    <t xml:space="preserve">i didn't feel the earthquake...i feel left out </t>
  </si>
  <si>
    <t>lala_lovee_you</t>
  </si>
  <si>
    <t>i wish i was at bamboozle  i would die if i met all time low lmao</t>
  </si>
  <si>
    <t>Kaykespangie71</t>
  </si>
  <si>
    <t xml:space="preserve">Rain rain go away, come to WA on another day </t>
  </si>
  <si>
    <t>dante626</t>
  </si>
  <si>
    <t xml:space="preserve">I work in 20 minutes </t>
  </si>
  <si>
    <t>Kalypto</t>
  </si>
  <si>
    <t xml:space="preserve">baby just left </t>
  </si>
  <si>
    <t>danielle691</t>
  </si>
  <si>
    <t xml:space="preserve">i should be painting </t>
  </si>
  <si>
    <t>annaclarad</t>
  </si>
  <si>
    <t xml:space="preserve">@mileycyrus i miss my cousin </t>
  </si>
  <si>
    <t>@KrIsTaRoGeRss loserrrr  drive safe!  why did u leave me here with these weirdos</t>
  </si>
  <si>
    <t>Miss_Wizz</t>
  </si>
  <si>
    <t xml:space="preserve">Computers playing up again! </t>
  </si>
  <si>
    <t>amanda92489</t>
  </si>
  <si>
    <t xml:space="preserve">I'm very sad that my party is going to prob fail tonight </t>
  </si>
  <si>
    <t xml:space="preserve">wish i was at southend right now </t>
  </si>
  <si>
    <t xml:space="preserve">@Grooveecar  think that's called sod's law! </t>
  </si>
  <si>
    <t>Carlyyz</t>
  </si>
  <si>
    <t xml:space="preserve">Who needs prom? Who needs friends... ? </t>
  </si>
  <si>
    <t>IsabelleRibeiro</t>
  </si>
  <si>
    <t>Today's trip to Infuson : FAIL. No berry gelato.   Plain strawberry it is....</t>
  </si>
  <si>
    <t xml:space="preserve">@insinglefile i hate what you've done to me </t>
  </si>
  <si>
    <t>Almost fell asleep  now its shower time -CrazyForTheGuy</t>
  </si>
  <si>
    <t xml:space="preserve">@OfficialAshleyG So cute! I'm headint to the pet store and now I have to resist buying a dog </t>
  </si>
  <si>
    <t>well, I'm off to work!  I haaaate work!</t>
  </si>
  <si>
    <t>zozod</t>
  </si>
  <si>
    <t>@dnclvr  nah  .... i'm not dancin much this summer tbh.. havin a baton summer.. again... its thee only time i get a chance...</t>
  </si>
  <si>
    <t>JasonClark22</t>
  </si>
  <si>
    <t>I wish i was at Bamboozle  Stupid Zoomies! !CSWS!</t>
  </si>
  <si>
    <t>Bayleereece</t>
  </si>
  <si>
    <t xml:space="preserve">Woo. At the doctors </t>
  </si>
  <si>
    <t>Sammileah</t>
  </si>
  <si>
    <t xml:space="preserve">@princess_andrea </t>
  </si>
  <si>
    <t>stephiroth</t>
  </si>
  <si>
    <t xml:space="preserve">@laurxyz I miss you too </t>
  </si>
  <si>
    <t>jessngee</t>
  </si>
  <si>
    <t xml:space="preserve">finding it impossible to  think just with my head sometimes. </t>
  </si>
  <si>
    <t>karlidemoss</t>
  </si>
  <si>
    <t xml:space="preserve">didn't know heartbreak causes actual physical pain....... </t>
  </si>
  <si>
    <t>johncloutier</t>
  </si>
  <si>
    <t xml:space="preserve">Nestor just left...  </t>
  </si>
  <si>
    <t>lil_debby</t>
  </si>
  <si>
    <t xml:space="preserve">Isnt feeling well today. </t>
  </si>
  <si>
    <t xml:space="preserve">I burnt the roof off my mouth with mashed potato earlier....i now have a big blister there. Whats best...Bonjela or something..ouch!! </t>
  </si>
  <si>
    <t>Matoro3311</t>
  </si>
  <si>
    <t xml:space="preserve">@RealHughJackman I found the ending a little sad, because your character forgot about his love interest. </t>
  </si>
  <si>
    <t>PersianPayaum</t>
  </si>
  <si>
    <t xml:space="preserve">worried </t>
  </si>
  <si>
    <t>hannahhp__x</t>
  </si>
  <si>
    <t>feel sick after eating too many sweets and that iced coffe yuckk  but 17 again was really good !</t>
  </si>
  <si>
    <t>BunnyJeanCook</t>
  </si>
  <si>
    <t>Blip.fm is not being particularly cooperative today.  #pawpawty</t>
  </si>
  <si>
    <t>ThespianQ</t>
  </si>
  <si>
    <t xml:space="preserve">@spiderdj82 O lol...gee thanks </t>
  </si>
  <si>
    <t>keondahawkins</t>
  </si>
  <si>
    <t>@B_of_NardandB  my air is broke in my car and apt so im bugging right now   i feel the road rage coming!</t>
  </si>
  <si>
    <t xml:space="preserve">@hugh_jackman I found the ending a little sad, because your character forgot about his love interest. </t>
  </si>
  <si>
    <t>Fannnnny</t>
  </si>
  <si>
    <t xml:space="preserve">Back from Paris. Don't want to go at school on MOnday </t>
  </si>
  <si>
    <t>skadhisugla</t>
  </si>
  <si>
    <t xml:space="preserve">Sigh.  My morning started out just perfect, with a long email from the arsehole I've replaced, calling me an incompetant fraud.  </t>
  </si>
  <si>
    <t>@deonvozov pointed out that I have wine &amp;amp; jack in the house &amp;amp; no money  LOL</t>
  </si>
  <si>
    <t>Chiimomo</t>
  </si>
  <si>
    <t>time to go  got a family day out to look forward to -.- not.</t>
  </si>
  <si>
    <t>J3ss3L3igh</t>
  </si>
  <si>
    <t xml:space="preserve">just woke up from a LONG nap-only 2 see the most beautiful sight in the world...@crsete half naked...too bad I can't see the WHOLE pkg. </t>
  </si>
  <si>
    <t>mikegoodrick</t>
  </si>
  <si>
    <t xml:space="preserve">missing mae tonight </t>
  </si>
  <si>
    <t>Stephy304</t>
  </si>
  <si>
    <t xml:space="preserve">I'll be so happy when everything is it's place at home. Such a long process though. With no help </t>
  </si>
  <si>
    <t>bluejules100</t>
  </si>
  <si>
    <t xml:space="preserve">ohhhhh so sad... britians got talent is at the hammersmith </t>
  </si>
  <si>
    <t xml:space="preserve"> its coming</t>
  </si>
  <si>
    <t>VeronicaLovesIT</t>
  </si>
  <si>
    <t>sooo, last night was fun. waking up for math wasnt  haha u reap what u sew!</t>
  </si>
  <si>
    <t>chrismfry</t>
  </si>
  <si>
    <t xml:space="preserve">Working on Saturday. </t>
  </si>
  <si>
    <t>emmsadorra</t>
  </si>
  <si>
    <t>Selling smoothies at the little league game. I wish I was out, just relaxing  but when I get off work, I have 2 papers to write! Ohh m ...</t>
  </si>
  <si>
    <t>karategirl0102</t>
  </si>
  <si>
    <t xml:space="preserve">wants to go to the Kenny Chesney concert tomorrow... but tomorrow is sunday and that means the next day is monday which means school </t>
  </si>
  <si>
    <t>xiiemusic</t>
  </si>
  <si>
    <t>@siamusic oh no   Sorry to hear, what a disappointment.</t>
  </si>
  <si>
    <t>webg33k</t>
  </si>
  <si>
    <t xml:space="preserve">@beechercreature </t>
  </si>
  <si>
    <t>labellejolie</t>
  </si>
  <si>
    <t xml:space="preserve">In downtown Paterson, NJ.  New rule: black women should be barred from wearing blond weaves.  </t>
  </si>
  <si>
    <t>ClaireAduck</t>
  </si>
  <si>
    <t xml:space="preserve">@ChaosMayhem i cant drive either </t>
  </si>
  <si>
    <t>BeShayBe</t>
  </si>
  <si>
    <t xml:space="preserve">There is no better feeling than to get out of the shower, lotion up and be free.... Alas I am not @ home </t>
  </si>
  <si>
    <t>daniellepeck</t>
  </si>
  <si>
    <t>I bet $15. on a horse and lost!   I guess I'm not good at picking horses...</t>
  </si>
  <si>
    <t>Qu33nShAyBaE</t>
  </si>
  <si>
    <t>fair! Basketball! fun!  No dog til saturday  he has 2 get hiz shots!</t>
  </si>
  <si>
    <t>ginchgonch02</t>
  </si>
  <si>
    <t>Hitting the gym , damn lost a check for 630.00  has anyone seen it haha</t>
  </si>
  <si>
    <t xml:space="preserve">Bitchtits bowl just smashed in my hand. Now she's in a casserole dish for the night </t>
  </si>
  <si>
    <t xml:space="preserve">@sasultana it would prolly be some straight to DVD shit. </t>
  </si>
  <si>
    <t>reneestolz</t>
  </si>
  <si>
    <t xml:space="preserve">spoke too soon about feeling better...my head is pounding again </t>
  </si>
  <si>
    <t>captainredmuff</t>
  </si>
  <si>
    <t>@frog3d i cant remember  i found it on StumbeUpon. Wish SU logged your Stumbles...</t>
  </si>
  <si>
    <t>firesty</t>
  </si>
  <si>
    <t xml:space="preserve">psshhh u cant do cheyenne its toooo long </t>
  </si>
  <si>
    <t>EILANDLOVE</t>
  </si>
  <si>
    <t>Just had a cherry coke explode on me while driving  no bueno</t>
  </si>
  <si>
    <t>ow54</t>
  </si>
  <si>
    <t xml:space="preserve">@paigefails Omg....i have it stuck in my head now </t>
  </si>
  <si>
    <t>brigwyn</t>
  </si>
  <si>
    <t xml:space="preserve">@Cadistra time to go to the doc and get youself checked out. might have something stuck in your second stomach. </t>
  </si>
  <si>
    <t>Thatreal504</t>
  </si>
  <si>
    <t xml:space="preserve">@eyesoffire  whatz hott wit ya....Iz it sunny out there cuz I'm gettn nuttn but rain </t>
  </si>
  <si>
    <t>HeyyTiffanyy</t>
  </si>
  <si>
    <t>@iamjburge James! I'd love to be there but I'm going to a friend's hookah birthday party!  Maybe I'll stop by a little later if.</t>
  </si>
  <si>
    <t>neothecat</t>
  </si>
  <si>
    <t>just watched Supernatural ep 19. So sad  Right, shower then out.</t>
  </si>
  <si>
    <t>Lennylimbo</t>
  </si>
  <si>
    <t xml:space="preserve">@chrispco my condolences to you </t>
  </si>
  <si>
    <t>AmyInPA</t>
  </si>
  <si>
    <t xml:space="preserve">@ThrivingIvory Seriously?!  That sucks...  </t>
  </si>
  <si>
    <t>sugarplum</t>
  </si>
  <si>
    <t xml:space="preserve">Packing. Taking much longer than estimated. Why does this happen? </t>
  </si>
  <si>
    <t>therealblake</t>
  </si>
  <si>
    <t xml:space="preserve">i wish i was at bamboozle this weekend </t>
  </si>
  <si>
    <t>kittie_noir</t>
  </si>
  <si>
    <t>in on a saturday night  tragic!</t>
  </si>
  <si>
    <t>sophiajayyy</t>
  </si>
  <si>
    <t xml:space="preserve">@anniyosh that sucks! Why'd she change her mind? And my friend told me they were meeting people </t>
  </si>
  <si>
    <t>vendettablack</t>
  </si>
  <si>
    <t>Ugh. Tired. Not a good day for homework.  so bath time. Then shitload of reading.</t>
  </si>
  <si>
    <t>TaraPants</t>
  </si>
  <si>
    <t>isthatamy</t>
  </si>
  <si>
    <t xml:space="preserve">SLC all day </t>
  </si>
  <si>
    <t>KaylaLovesMiley</t>
  </si>
  <si>
    <t xml:space="preserve">I wish I was part of miley world but I'm not  </t>
  </si>
  <si>
    <t>dsantur</t>
  </si>
  <si>
    <t>Trying to decide on hotel for the NECC conference.   Any suggestions..</t>
  </si>
  <si>
    <t>wishes she got cool #fcbd stuff like @lestack @lizabitty  but wont make it to eville til later</t>
  </si>
  <si>
    <t>qostid92</t>
  </si>
  <si>
    <t>got ma internet bak  but dobbs has apparently signed for swansea  and we got humped so an inbetween day</t>
  </si>
  <si>
    <t>sammymcrae</t>
  </si>
  <si>
    <t xml:space="preserve">Tip for everyone, don't read whilst in the car! i felt soooo sick after reading! not good </t>
  </si>
  <si>
    <t>Lisamcg2</t>
  </si>
  <si>
    <t xml:space="preserve">Not sure my computer will work for long enough to put pic/vid up </t>
  </si>
  <si>
    <t>quenglovelove</t>
  </si>
  <si>
    <t xml:space="preserve">missing someone.. </t>
  </si>
  <si>
    <t>freddietastic</t>
  </si>
  <si>
    <t>@meeble sounds like it was a great show! such a shame i couldn't enjoy it  what's nxt for you, big guy? lol</t>
  </si>
  <si>
    <t xml:space="preserve">i still wanna see oliver in west end whilst rowan atkinson is in it </t>
  </si>
  <si>
    <t xml:space="preserve">@Dgirlholland Cant see it!!!! </t>
  </si>
  <si>
    <t xml:space="preserve">@franka91 still not working for me </t>
  </si>
  <si>
    <t>@TheAcademyIs182 YEAH!! (( I'm frreaking scared and hope that it's some crazy joke.  [but yes, the song will be amazing too]</t>
  </si>
  <si>
    <t>nettynotorious</t>
  </si>
  <si>
    <t xml:space="preserve">Working on a new youtube video. For some reason I am not satisfied with my voice </t>
  </si>
  <si>
    <t>LocalCheapAdz</t>
  </si>
  <si>
    <t>@lizzy098 thanks, i got 6th   $60 though.  Come play if you want to, they have freerolls  http://short.to/5unh</t>
  </si>
  <si>
    <t>@ShantiSaha ugh now I feel retarted, and jayz is gonna be at tao and diddy is gona be vegas too fight nights are so fun  oh well</t>
  </si>
  <si>
    <t>adrianammsso</t>
  </si>
  <si>
    <t xml:space="preserve">They extended the contest to may 8th </t>
  </si>
  <si>
    <t>arashinotenshi</t>
  </si>
  <si>
    <t xml:space="preserve">Still putting my portfolio together... this is exceedingly boring. Didn't even get to see the helicopters here </t>
  </si>
  <si>
    <t>Y2Joey</t>
  </si>
  <si>
    <t xml:space="preserve">I'm thirsty! but everything at UTSA is closed!!! WTF?! Vending machine </t>
  </si>
  <si>
    <t>Jonloge</t>
  </si>
  <si>
    <t xml:space="preserve">I think we might have lost my dog.... </t>
  </si>
  <si>
    <t>linocatana</t>
  </si>
  <si>
    <t xml:space="preserve">is wondering where kellidaisy is...haven't see her all afternoon </t>
  </si>
  <si>
    <t>shirizaan</t>
  </si>
  <si>
    <t xml:space="preserve">@Gundampilotspaz Oh boo. I play on the 360. </t>
  </si>
  <si>
    <t>silver96camaro</t>
  </si>
  <si>
    <t xml:space="preserve">I'm up but didn't sleep well thanks to early am phone calls from work. </t>
  </si>
  <si>
    <t>celebrealtor</t>
  </si>
  <si>
    <t xml:space="preserve">oh but the BRAVES playin but for how long b4 rain delay?!! dam </t>
  </si>
  <si>
    <t xml:space="preserve">@dreday11 its only 20 mins... </t>
  </si>
  <si>
    <t>PennysRevenge</t>
  </si>
  <si>
    <t>@Purevenge baby you should've come home with me  i miss you already</t>
  </si>
  <si>
    <t>rowemister</t>
  </si>
  <si>
    <t xml:space="preserve">Woke up about an hour ago. I'm really bored! </t>
  </si>
  <si>
    <t xml:space="preserve">Well having now seen the result at Spurs I can safely say that we are down </t>
  </si>
  <si>
    <t>AyaToujo</t>
  </si>
  <si>
    <t xml:space="preserve">Did I miss the full moon? I think I did. Awwww </t>
  </si>
  <si>
    <t>@emo_kat15: I have 60 bucks..... I REALLY need 200!!       Why is earning money so hard!?!?!?!</t>
  </si>
  <si>
    <t>Newbeh</t>
  </si>
  <si>
    <t xml:space="preserve">@KawaiiSeth Awr, sorry you're not feeling well babe. Wish I could come make ya feel better </t>
  </si>
  <si>
    <t>samshinee</t>
  </si>
  <si>
    <t>i just heard a horrible joke... &amp;quot;kermit the frog just died of swine flu  his last words: that fucking pig told me she was clean!&amp;quot;</t>
  </si>
  <si>
    <t>@mrelihan Did usual shopping for my g/ma and then cut all the grass at my Mums I am officially knackered.  @  rugby</t>
  </si>
  <si>
    <t>houstonlimonet</t>
  </si>
  <si>
    <t xml:space="preserve">@abednaderbc dont worry you will get them soon;) you just need 4 more imagine i need 42 more </t>
  </si>
  <si>
    <t>jamesisjim</t>
  </si>
  <si>
    <t xml:space="preserve">@canuck1975 that's one thing I'm curious about, if my eyes could handle lazer surgery. Sadly I think with the double vision no </t>
  </si>
  <si>
    <t>ImTribute</t>
  </si>
  <si>
    <t xml:space="preserve">I'm sad now http://www.imdb.com/character/ch0001393/ kills himself </t>
  </si>
  <si>
    <t xml:space="preserve">@murnahan oooh, I past out and missed the party </t>
  </si>
  <si>
    <t>sftballgrl5</t>
  </si>
  <si>
    <t xml:space="preserve">very hungover </t>
  </si>
  <si>
    <t>Recesteele</t>
  </si>
  <si>
    <t xml:space="preserve">@imsoharlembitch NA. He do. HE skippped OUT on a verse 4 da tape. SORRY </t>
  </si>
  <si>
    <t>Elle_J_Ess</t>
  </si>
  <si>
    <t xml:space="preserve">@Adiaphoristic sorry about your gma </t>
  </si>
  <si>
    <t>freezetheflame</t>
  </si>
  <si>
    <t xml:space="preserve">I would love to go back to bed but we have to clean the whole damn house when she gets back </t>
  </si>
  <si>
    <t>nicktelford</t>
  </si>
  <si>
    <t xml:space="preserve">Damnit! I missed the landmark 666 retweets of tweetmeme.com. It's now over 680... Must've hit 666 late Friday. </t>
  </si>
  <si>
    <t>jerennyofficial</t>
  </si>
  <si>
    <t xml:space="preserve">@m_callahan Did you quit? </t>
  </si>
  <si>
    <t>fran1982</t>
  </si>
  <si>
    <t>@cheryl_ann_cole no tickets for dublin  so wanted to see the show</t>
  </si>
  <si>
    <t>@daughterneck I wonder about that myself. Personally I find watching sports to much like sitting on the bench.  And I'd rather be playing.</t>
  </si>
  <si>
    <t>nicolekovaleski</t>
  </si>
  <si>
    <t>@ohkkcole  me too. fuck</t>
  </si>
  <si>
    <t>princeryan</t>
  </si>
  <si>
    <t>@leewaters  - sorry to hear that</t>
  </si>
  <si>
    <t>IWouldSayCathal</t>
  </si>
  <si>
    <t xml:space="preserve">Okay ,, i dont wanna in to galway </t>
  </si>
  <si>
    <t>@ohkkcole  me too.</t>
  </si>
  <si>
    <t>losblancos</t>
  </si>
  <si>
    <t xml:space="preserve">@ksw1ss </t>
  </si>
  <si>
    <t>i cant reply im on my phone  i cant work out how to.</t>
  </si>
  <si>
    <t>Ajayrious</t>
  </si>
  <si>
    <t xml:space="preserve">@AndrewQ80 I tried that a few years back. Money ran out :as did my flatmates patience </t>
  </si>
  <si>
    <t>countrygurl35</t>
  </si>
  <si>
    <t xml:space="preserve">at home with my son...another rainy day </t>
  </si>
  <si>
    <t>Brooke_WithLove</t>
  </si>
  <si>
    <t xml:space="preserve">never make a spanish omlette without peas, it ruins it  </t>
  </si>
  <si>
    <t>PrincessLloy</t>
  </si>
  <si>
    <t xml:space="preserve">wow this consignment thing really was a failure; none of my items sold, that makes me really sad </t>
  </si>
  <si>
    <t>sptimeace</t>
  </si>
  <si>
    <t xml:space="preserve">this work is taking It's sweet time </t>
  </si>
  <si>
    <t>alisaaaaa</t>
  </si>
  <si>
    <t>ha. i've neglected my twitter for my tumblr.  tinkered with my hair. boredom is never a good thing.</t>
  </si>
  <si>
    <t>Chinemeluelonu</t>
  </si>
  <si>
    <t xml:space="preserve">just got done hanging out with Caroline Zihlman and now heading home to study for Logic, sad day </t>
  </si>
  <si>
    <t>@Cadistra awww..  helps me. i'm out of ideas.</t>
  </si>
  <si>
    <t>kdgg09090</t>
  </si>
  <si>
    <t xml:space="preserve">Utley day off </t>
  </si>
  <si>
    <t xml:space="preserve">filing marketing in the back subjected to listening to korn and listening to conversations about fred durst </t>
  </si>
  <si>
    <t>OMGitsLiLi</t>
  </si>
  <si>
    <t xml:space="preserve">@SongzYuuup Doing laundry unfortunately.... 7 weeks overdue... </t>
  </si>
  <si>
    <t>aliflyby</t>
  </si>
  <si>
    <t xml:space="preserve">i wanna go back to apollo now </t>
  </si>
  <si>
    <t>justtryin954</t>
  </si>
  <si>
    <t xml:space="preserve">trouble in paradise </t>
  </si>
  <si>
    <t>@ingridmusic  Do you have gluten intolerance?</t>
  </si>
  <si>
    <t>Dangerghost</t>
  </si>
  <si>
    <t xml:space="preserve">@Elle_J_Ess Whew! Well, just keep an eye on her. If she starts eating human flesh/brains, watch out! She may be a zombie! </t>
  </si>
  <si>
    <t>@ether_radio ommm!!  this is the first one i has watched :S</t>
  </si>
  <si>
    <t>ArchenYhael</t>
  </si>
  <si>
    <t xml:space="preserve">Undecided if I will be joining my first pictorial for a magazine. </t>
  </si>
  <si>
    <t>KishaCoats</t>
  </si>
  <si>
    <t>missing my baby  god I love you so much brady</t>
  </si>
  <si>
    <t>StephBagshaw</t>
  </si>
  <si>
    <t xml:space="preserve">would like to re-do the past 24 hours </t>
  </si>
  <si>
    <t xml:space="preserve">@czarthp My dvd was stolen...along with the majority of the rest of my movies in 2006. </t>
  </si>
  <si>
    <t>AdenK</t>
  </si>
  <si>
    <t>just found out @azcntrygrl has pneumnoia!!!  my poor sissy...</t>
  </si>
  <si>
    <t>@LegendaryBali bali boy will u be at dragon room tuesday?? celebrating my birthday there.. i know dru n mayne in mia  but i want the rest</t>
  </si>
  <si>
    <t>BrotherL</t>
  </si>
  <si>
    <t>just broke my camera  FML!!! don't try to fix something that's not broken</t>
  </si>
  <si>
    <t>JordanMcCloskey</t>
  </si>
  <si>
    <t xml:space="preserve">@phatio the adventure involved-redbull,douchebags that look like spencer pratt and a muppet. But NO hooker. </t>
  </si>
  <si>
    <t xml:space="preserve">@JeffThePianist #gravity tells me you don't follow me </t>
  </si>
  <si>
    <t xml:space="preserve">Wisdom tooth cutting again.. Need bonjela. </t>
  </si>
  <si>
    <t>@anniyosh  that stinks</t>
  </si>
  <si>
    <t xml:space="preserve">My MSN has frozen! :o :S </t>
  </si>
  <si>
    <t>PheenX</t>
  </si>
  <si>
    <t xml:space="preserve">http://twitpic.com/4fbcd - Crap! Its starting to rain and I wanted to see the human chess match. </t>
  </si>
  <si>
    <t>WildlifeSOS</t>
  </si>
  <si>
    <t xml:space="preserve">DAMN! Informers confirmed that wildlife contraband is hidden by poachers in a location that takes 7 hours to walk to with no jeep tracks </t>
  </si>
  <si>
    <t>montanagrace</t>
  </si>
  <si>
    <t>no one ever talks to me on twitter!!  listening to the climb.....</t>
  </si>
  <si>
    <t>clarkeana</t>
  </si>
  <si>
    <t xml:space="preserve"> R.i.p Tom's dreads &amp;amp; Bill's hair :O It's still half and half ;-/ http://twitpic.com/4fbck</t>
  </si>
  <si>
    <t>rainyshdw</t>
  </si>
  <si>
    <t>@wethetravis http://twitpic.com/4eniz - the California lineup wasn't even half as good as the New Jersey one  but at least i got to s ...</t>
  </si>
  <si>
    <t>LiIMissBitchy</t>
  </si>
  <si>
    <t xml:space="preserve">practice was really funnn! being a vet is hard lolll. and i pulled a muscle </t>
  </si>
  <si>
    <t>katiecheyenne</t>
  </si>
  <si>
    <t xml:space="preserve">accidently soaked her already burning face in cleaning solution. </t>
  </si>
  <si>
    <t>privettewifey</t>
  </si>
  <si>
    <t>@heidimontag sick today  what a waste of a pretty day!</t>
  </si>
  <si>
    <t>pat1tay</t>
  </si>
  <si>
    <t xml:space="preserve">they say you should do something you enjoy after your SAT; not happening for me </t>
  </si>
  <si>
    <t xml:space="preserve">phoenix? may 5th? for my birthday? </t>
  </si>
  <si>
    <t>hannapuzo</t>
  </si>
  <si>
    <t xml:space="preserve">thinks her husband lost his wedding band </t>
  </si>
  <si>
    <t>@JWeis I miss my yo-yo  I had &amp;quot;The Brain&amp;quot; and it lit up and everything.  Buy me a new one?</t>
  </si>
  <si>
    <t>hawkskeeper</t>
  </si>
  <si>
    <t xml:space="preserve">i played like crap </t>
  </si>
  <si>
    <t xml:space="preserve">@drrea but im so bored </t>
  </si>
  <si>
    <t xml:space="preserve">@scottw in this case it may be that Northwind is doing something 'legal' in SQLSrvr but bad in practice...i think i need to support it </t>
  </si>
  <si>
    <t xml:space="preserve">@mileycyrus, also i had a poppy that i was very close to that died in 05 from cancer too. soo ur song i miss you really hits home </t>
  </si>
  <si>
    <t>lostkiwi</t>
  </si>
  <si>
    <t xml:space="preserve">So after a little sleeping in and searching for a better carburetor for the TOJ I just realized I haven't eaten today. I&amp;quot;M HUNGRY </t>
  </si>
  <si>
    <t>itsaliiicia</t>
  </si>
  <si>
    <t>Heyyy. Where did my friend gooo?  lol FAIZAAA WHERE DID YOU GO?!</t>
  </si>
  <si>
    <t>Real_Madrid_</t>
  </si>
  <si>
    <t xml:space="preserve">Game over and Im off to drown my sorrows </t>
  </si>
  <si>
    <t xml:space="preserve">@alithealien Well, I was looking forward to reading it in the morning too... so will have to raise it as an issue... </t>
  </si>
  <si>
    <t>CaitArsenault</t>
  </si>
  <si>
    <t xml:space="preserve">who knew five months ago that i'd come out here and leave with three new best friends.. ill miss you guys </t>
  </si>
  <si>
    <t>andymelton</t>
  </si>
  <si>
    <t xml:space="preserve">I have a stack of movies and no one to watch them with! </t>
  </si>
  <si>
    <t xml:space="preserve">@courtthedork lol it's raining like crazy here in California. </t>
  </si>
  <si>
    <t>ruscara</t>
  </si>
  <si>
    <t>@wilw I can sympathise about the coughing, I have been doing it for two weeks   Hope you are better soon</t>
  </si>
  <si>
    <t>angeleggsays</t>
  </si>
  <si>
    <t xml:space="preserve">straightjacket dude isn't helpful. im scared... i need a hug </t>
  </si>
  <si>
    <t>nickmcclellan</t>
  </si>
  <si>
    <t>@eklucas That's what I'm afraid of  No queries, no!</t>
  </si>
  <si>
    <t>icklemark</t>
  </si>
  <si>
    <t xml:space="preserve">haven't played my wii in about 2 months. Decided to play LEGO Batman I got for my birthday today - wiimotes now have no battery charge! </t>
  </si>
  <si>
    <t>gomer43</t>
  </si>
  <si>
    <t xml:space="preserve">@Car1ssa but I'll get fiiiiiiired. </t>
  </si>
  <si>
    <t>Okay, uploading photos. Now with, like, 30% less drummer porn/spam.  And none of the crowd or that random security/pulling-people-out guy.</t>
  </si>
  <si>
    <t xml:space="preserve">@GGGKeri Keri i just tried it out..dunno if its just me but i didnt find anything better then say YSL </t>
  </si>
  <si>
    <t>MzRocSunshine</t>
  </si>
  <si>
    <t xml:space="preserve">@LCLaurenConrad I sure wish I was there </t>
  </si>
  <si>
    <t>Follow_NoNos</t>
  </si>
  <si>
    <t xml:space="preserve">@follow_babybish where r youuuuu </t>
  </si>
  <si>
    <t xml:space="preserve">@OHMYDAYSitsHayz did they play the trailer for the JB 3d movie? i was hoping they would do it in my cinema but they didn't! </t>
  </si>
  <si>
    <t xml:space="preserve">safari is being so retarded. there is one window open that won't respond so i have to have two windows open all the time. </t>
  </si>
  <si>
    <t>aileenismean</t>
  </si>
  <si>
    <t xml:space="preserve">Tired and jealous my bf gets to go to sf but not me </t>
  </si>
  <si>
    <t>Froggies101</t>
  </si>
  <si>
    <t xml:space="preserve">@heidimontag Going to my cusins baby shower... just for a little bit because i'm sick .... </t>
  </si>
  <si>
    <t>karaharms</t>
  </si>
  <si>
    <t xml:space="preserve">Still waiting for my nap </t>
  </si>
  <si>
    <t>hoodstarr</t>
  </si>
  <si>
    <t xml:space="preserve">yo its amd nice out and i gotta stay in the house </t>
  </si>
  <si>
    <t>Booyabobby</t>
  </si>
  <si>
    <t xml:space="preserve">@jigsawhc @Surly_Soldan You 2 are sIck people!  poor elephants out there now have no ears.  </t>
  </si>
  <si>
    <t xml:space="preserve">some how broke my phone last night... no good! </t>
  </si>
  <si>
    <t>xqueenoffoolsx</t>
  </si>
  <si>
    <t xml:space="preserve">game effing sucked. </t>
  </si>
  <si>
    <t>hidline</t>
  </si>
  <si>
    <t xml:space="preserve">@Joeymcintyre where oh where has our joey joe gone oh where oh where can he be? Lol j/k I love ya tweet or not! Im just sitting at work </t>
  </si>
  <si>
    <t>analgrammarian</t>
  </si>
  <si>
    <t xml:space="preserve">Just came home to an empty house... </t>
  </si>
  <si>
    <t>JayVandercamp</t>
  </si>
  <si>
    <t xml:space="preserve">@cassieventura cassie when the freak is your CD coming out? I cant wait any longer  </t>
  </si>
  <si>
    <t>stawberry09</t>
  </si>
  <si>
    <t xml:space="preserve">im so bored and i still like him </t>
  </si>
  <si>
    <t>@Jennybeeean aww yeah...you're going to be all the way in South Carolina.  if it's in NYC, I'm def going</t>
  </si>
  <si>
    <t>shesway2fly</t>
  </si>
  <si>
    <t xml:space="preserve">I predict, today will not be a good day. </t>
  </si>
  <si>
    <t>buckthornatl</t>
  </si>
  <si>
    <t xml:space="preserve">Made pancakes this afternoon. Syrup hides my lack of quality pretty well. But we ran out of syrup. </t>
  </si>
  <si>
    <t>thehawk</t>
  </si>
  <si>
    <t>One of my user's workstations  http://yfrog.com/5520wj</t>
  </si>
  <si>
    <t xml:space="preserve">@chibialfa - Gaaa, I hate myself forgetting things  Kalo mau masuk Jogja ada tuh soto yang enak, but I forgot the name, I'm sorry </t>
  </si>
  <si>
    <t>SquishChristine</t>
  </si>
  <si>
    <t>I really wanna be at bamboozle.  Hey Monday, We The Kings, Metro Station, Cobra Starship, &amp;amp; Forever The Sickest Kids!</t>
  </si>
  <si>
    <t>Otto42</t>
  </si>
  <si>
    <t xml:space="preserve">Sadly, all beer festivals must end. </t>
  </si>
  <si>
    <t>lionessamy</t>
  </si>
  <si>
    <t xml:space="preserve">can't find anything to wear </t>
  </si>
  <si>
    <t>Alanna19</t>
  </si>
  <si>
    <t xml:space="preserve">last show tonight! sadness </t>
  </si>
  <si>
    <t>jdiddy7</t>
  </si>
  <si>
    <t>Kids are home, but they are out of food  in Denver, CO http://loopt.us/l6HIcw.t</t>
  </si>
  <si>
    <t xml:space="preserve">Its such a nice today I wish I didn't have to go to work </t>
  </si>
  <si>
    <t xml:space="preserve">@petsaretalking @JanetRoper do you know any animal communicators in uk 4 workshops? Been let down again on mine &amp;amp; yrs are wrong time zone </t>
  </si>
  <si>
    <t>btischer</t>
  </si>
  <si>
    <t xml:space="preserve">Grandparents are in town.....should be an interesting weekend....they don't like my puppy </t>
  </si>
  <si>
    <t>jilloatmeal</t>
  </si>
  <si>
    <t xml:space="preserve">White legs, need sunscreen, or aloe later </t>
  </si>
  <si>
    <t>trackademicks</t>
  </si>
  <si>
    <t xml:space="preserve">@smart_ja Yeah! Except mine </t>
  </si>
  <si>
    <t>xSaniTeex</t>
  </si>
  <si>
    <t xml:space="preserve">cleaning my room </t>
  </si>
  <si>
    <t>noirins</t>
  </si>
  <si>
    <t xml:space="preserve">Today's storm has taken some of the heat out of the air. Happy for now, but mildly fearful of the coming summer. I may die... </t>
  </si>
  <si>
    <t>alexaallison</t>
  </si>
  <si>
    <t xml:space="preserve">hanging out wit mac attack at the campground fixing to do something...wishing my bf would talk to me </t>
  </si>
  <si>
    <t>KennyKixx</t>
  </si>
  <si>
    <t xml:space="preserve">This chair in the studio is a P.O.S! It keeps lowering everytime I sit down! Maybe I should lose a few pounds </t>
  </si>
  <si>
    <t>azurell</t>
  </si>
  <si>
    <t>@girlytech read your blog...not sure why it's so much drama  really, just.. yeah it's not that bad  Tehy won't freak out over a late fee</t>
  </si>
  <si>
    <t xml:space="preserve">@DorianDavis OOOOOH!!! PLEASE twitter/twitpic it!! @ladygaga *still* has not rescheduled her dc show. </t>
  </si>
  <si>
    <t>Work blows  Someone entertain me</t>
  </si>
  <si>
    <t>FLASHBACKhoney</t>
  </si>
  <si>
    <t>@BlackMarmalade We had lots of days without rain until now  sucks and Bilal is performing tonight.</t>
  </si>
  <si>
    <t>funambulator</t>
  </si>
  <si>
    <t xml:space="preserve">@beccaheiser Ugh, I hate steroids. You gotta eat, though. Hope you're better soon.  </t>
  </si>
  <si>
    <t>paulidin</t>
  </si>
  <si>
    <t xml:space="preserve">@AnnelieNaes Will probably miss #frankie95 as my job situation feels unstable in this economy.  </t>
  </si>
  <si>
    <t>RachelkayeT</t>
  </si>
  <si>
    <t xml:space="preserve">Stuck in the doctor's office coz I didn't have an appt, I just &amp;quot;walked-in&amp;quot;.  I've been waiting here for over an hour now </t>
  </si>
  <si>
    <t>spud29</t>
  </si>
  <si>
    <t xml:space="preserve">Doing yard work again </t>
  </si>
  <si>
    <t>renduh</t>
  </si>
  <si>
    <t>@th3maw Looks like I'm going to be late  Stupid Britain's Got Talent is to blame too!</t>
  </si>
  <si>
    <t xml:space="preserve">@OfficialAshTizz  oh. I wanted to see you in concert in the UK! </t>
  </si>
  <si>
    <t>Babytee77</t>
  </si>
  <si>
    <t xml:space="preserve">feeling a lil down!!!!! </t>
  </si>
  <si>
    <t>keva60</t>
  </si>
  <si>
    <t>Damn game over thus ending our title hopez....  so very sad...</t>
  </si>
  <si>
    <t>ollieparsley</t>
  </si>
  <si>
    <t>@tonyella Unfortunately not. Got to sit and listen to the radio or Sky Sports News  you?</t>
  </si>
  <si>
    <t>AmandaEliza</t>
  </si>
  <si>
    <t xml:space="preserve">Swine flu!!! Hahaha.  Jokes. But really my tummy's killing me. </t>
  </si>
  <si>
    <t>GirlieStyle</t>
  </si>
  <si>
    <t xml:space="preserve">Gosh dangit! I-5 is dead stop too. Poo. </t>
  </si>
  <si>
    <t>Oh_Kathy</t>
  </si>
  <si>
    <t xml:space="preserve">Im struggling to buy my textbook... </t>
  </si>
  <si>
    <t>stayseee</t>
  </si>
  <si>
    <t xml:space="preserve">why. am. i. so. ITCHY!    gah! *scratch scratch scratch* make it stop </t>
  </si>
  <si>
    <t>LADYPUNCHO</t>
  </si>
  <si>
    <t>just got out of the shower. we are on tornado watch  joy. going to madisons tonight w/ madeline! yahoo!</t>
  </si>
  <si>
    <t>chillpr</t>
  </si>
  <si>
    <t xml:space="preserve">@grouchygreg What dominos scandal?? I must've missed something </t>
  </si>
  <si>
    <t>MarieMoM</t>
  </si>
  <si>
    <t>APWR is almost over  But it was an awesome 3 hours!</t>
  </si>
  <si>
    <t>kel11bell</t>
  </si>
  <si>
    <t xml:space="preserve">sitting at home on this rainy day </t>
  </si>
  <si>
    <t>miranda_jem</t>
  </si>
  <si>
    <t xml:space="preserve">Haha i wish . I'm bored too. I should be studying </t>
  </si>
  <si>
    <t xml:space="preserve">Working at Beam doesn't hold as much weight in MI as it does in I'LL it seems. </t>
  </si>
  <si>
    <t>neuroticnicole</t>
  </si>
  <si>
    <t xml:space="preserve">@hallapunk  haha. I wish. so when are you gonna come visit meee? </t>
  </si>
  <si>
    <t>felly417</t>
  </si>
  <si>
    <t xml:space="preserve">aye back up to the bronx I go.. imma miss Bk.. </t>
  </si>
  <si>
    <t>katakee</t>
  </si>
  <si>
    <t xml:space="preserve">I wish my mom and I could have a normal relationship. It's never gonna happen. </t>
  </si>
  <si>
    <t>applexible</t>
  </si>
  <si>
    <t xml:space="preserve">thinks new phone also arrived, but wasnt in to sign for it! </t>
  </si>
  <si>
    <t>complex1me</t>
  </si>
  <si>
    <t>@JasonLevi we keep missing each other  ...holla!</t>
  </si>
  <si>
    <t>elizabethmeyer</t>
  </si>
  <si>
    <t xml:space="preserve">Has facebook back </t>
  </si>
  <si>
    <t>SaintThomas92</t>
  </si>
  <si>
    <t xml:space="preserve">editing my profile, but i don't know why i cant upload a background pic </t>
  </si>
  <si>
    <t>heyfranklme</t>
  </si>
  <si>
    <t xml:space="preserve">hoping your okay, praying </t>
  </si>
  <si>
    <t>dFrancie09</t>
  </si>
  <si>
    <t>iamsarahhhh</t>
  </si>
  <si>
    <t>why hasnt newcastle been on britains got talent yet?  I WANNAAA SEEEE IT!</t>
  </si>
  <si>
    <t>Pharrellsqt87</t>
  </si>
  <si>
    <t xml:space="preserve">@willie_day26 the one time I'm nt in my home town yall are there!!! I'm sad </t>
  </si>
  <si>
    <t>gardengnome1</t>
  </si>
  <si>
    <t xml:space="preserve">@CWM480 sorry about that Chris </t>
  </si>
  <si>
    <t>lilcookie8</t>
  </si>
  <si>
    <t xml:space="preserve">At play practice til 3! these head set microphones hurt! </t>
  </si>
  <si>
    <t xml:space="preserve">@drhappymac I don't think the customer will be up for that unfortunately </t>
  </si>
  <si>
    <t>hamiltonian04</t>
  </si>
  <si>
    <t xml:space="preserve">@CinemaFusion What's wrong with your ticketing Web site? Can't change the date. Been trying to buy Star Trek tickets for opening night. </t>
  </si>
  <si>
    <t>msniki816</t>
  </si>
  <si>
    <t xml:space="preserve">regrets melissa having cat fish too </t>
  </si>
  <si>
    <t>MarianSmith</t>
  </si>
  <si>
    <t xml:space="preserve">what is this twitter... i see it on tv all the time, and set up an account along time ago... but nothing ever happens </t>
  </si>
  <si>
    <t xml:space="preserve">@biosigns Aw, why not? </t>
  </si>
  <si>
    <t>mubiz06</t>
  </si>
  <si>
    <t xml:space="preserve">@jbgreen Ugh...I work too much </t>
  </si>
  <si>
    <t>seattleroll</t>
  </si>
  <si>
    <t xml:space="preserve">Tired plus headache </t>
  </si>
  <si>
    <t>wyldechylde</t>
  </si>
  <si>
    <t xml:space="preserve">the sunshine outside is torture when I am trapped inside, covered in grease and tomato sauce... kitchen = no fun on sunny days </t>
  </si>
  <si>
    <t>EightySeven</t>
  </si>
  <si>
    <t>There's no Cinnabon in the mall  #fb</t>
  </si>
  <si>
    <t>stolenhence</t>
  </si>
  <si>
    <t xml:space="preserve">taking a practice AP exam. </t>
  </si>
  <si>
    <t>@kels450 Silly Airdrie though  *pokes them*</t>
  </si>
  <si>
    <t>sairydust</t>
  </si>
  <si>
    <t>is knackered...tupid mac turned a two hour job into an 8 hour one  xxx</t>
  </si>
  <si>
    <t>IYAhoLic</t>
  </si>
  <si>
    <t xml:space="preserve">miiii want a JAMOCCHA SHAKE.. </t>
  </si>
  <si>
    <t>Vicky_T</t>
  </si>
  <si>
    <t xml:space="preserve">@eye_an haha i know right? sad sad days </t>
  </si>
  <si>
    <t>moonyyy</t>
  </si>
  <si>
    <t>Disappointed  ! BARCA paid to win !!!! trust me !</t>
  </si>
  <si>
    <t>glasgpw clyde auditorium on Britains got talent  mcfly wud have been on stage there this time last week</t>
  </si>
  <si>
    <t xml:space="preserve">@beckym1985 yeah </t>
  </si>
  <si>
    <t>AlexZicarelli</t>
  </si>
  <si>
    <t>@Yeslek8  wtf you need to be off work alreadyyyy!!</t>
  </si>
  <si>
    <t>im bored and i want pickles. and chese. and i lost 4 followers  NOT COOL MAN</t>
  </si>
  <si>
    <t>MxMelendez</t>
  </si>
  <si>
    <t xml:space="preserve">Teenage trouble have already begun break'g my heart. Oh, woe is me </t>
  </si>
  <si>
    <t>KristinF_AZ</t>
  </si>
  <si>
    <t xml:space="preserve">Had a good morning - facial and a pedi while chuck had the kids, now time for my shot </t>
  </si>
  <si>
    <t>sethu_j</t>
  </si>
  <si>
    <t xml:space="preserve">@TaylaMcCloud T hasn't replied </t>
  </si>
  <si>
    <t xml:space="preserve">had an allergic reaction, I am going home to take a nap </t>
  </si>
  <si>
    <t>bethmarietaylor</t>
  </si>
  <si>
    <t xml:space="preserve">feels really bad that she has not seen or spoke to her siser all day and it is her birthday </t>
  </si>
  <si>
    <t>crzydriv3r</t>
  </si>
  <si>
    <t xml:space="preserve">goin to a baby shower on 4 hours of sleep and the gift isn't 100% complete </t>
  </si>
  <si>
    <t>capricorn0110</t>
  </si>
  <si>
    <t xml:space="preserve">is about to cry which is somethin I never do....i wish I could see my lil relli..but I'm sick..ugh </t>
  </si>
  <si>
    <t>fueledbyryan</t>
  </si>
  <si>
    <t xml:space="preserve">@SherriEShepherd uh oh. Have you gone the way of Ashton and demi? Retweeting personal convos that nobody else needs to see?? </t>
  </si>
  <si>
    <t>9thworldwonder</t>
  </si>
  <si>
    <t>@_likeAstar  i don't get no bonding time lol;</t>
  </si>
  <si>
    <t>Bex_Han87</t>
  </si>
  <si>
    <t>@Ainz90 ah dont sit on ur larry hun  im ment to be going out been invited by 4 of my mates to different places lol</t>
  </si>
  <si>
    <t>douglasprc</t>
  </si>
  <si>
    <t xml:space="preserve">Leaving town with @lizprc's cell charger isn't the best way to say thanks for a nice weekend away. Bad husband award. </t>
  </si>
  <si>
    <t>grabennett</t>
  </si>
  <si>
    <t xml:space="preserve">Does Any one have a way to get to chile really need to go skiing or BC because they are still open FOR SKIING </t>
  </si>
  <si>
    <t>poisenberrie</t>
  </si>
  <si>
    <t xml:space="preserve">I want oatmeal and V8. </t>
  </si>
  <si>
    <t>sanajaved</t>
  </si>
  <si>
    <t xml:space="preserve">I suck at life </t>
  </si>
  <si>
    <t>TracyLynnDeis</t>
  </si>
  <si>
    <t xml:space="preserve">Combing hair and bathin kids when we should be outside </t>
  </si>
  <si>
    <t xml:space="preserve">@Kaye_Love girl at the salon, hair damaged, had to get it cut! </t>
  </si>
  <si>
    <t>AdKemp</t>
  </si>
  <si>
    <t xml:space="preserve">Is having a pretty bad fucking 2 days </t>
  </si>
  <si>
    <t>JBMareMareJB</t>
  </si>
  <si>
    <t>Screw my phone...no signal  boo.. :'(</t>
  </si>
  <si>
    <t>PeterfieldForum</t>
  </si>
  <si>
    <t>@PetersfieldCam Good live streaming today Cam I didn't get to see any of the @wessex100 walkers tho  Cam did you see many?</t>
  </si>
  <si>
    <t>ChangingMerrily</t>
  </si>
  <si>
    <t xml:space="preserve">killbot I LOVED HER, TOO. I'm hoping I can catch Golden Girls on tonight so I can mourn properly   </t>
  </si>
  <si>
    <t>AleksCoEs</t>
  </si>
  <si>
    <t xml:space="preserve">Hey I'm not getting my hair cut here if the fucking stylist is a white trash rocking a mullet!! </t>
  </si>
  <si>
    <t>gwynsmom</t>
  </si>
  <si>
    <t xml:space="preserve">WT? I still have to pay sales tax on a vehicle purchased out of state when I register it in CA? So much 4 Vegas... </t>
  </si>
  <si>
    <t>MesheeBitches</t>
  </si>
  <si>
    <t xml:space="preserve">Wow, even after a few extra hrs of sleep, I still feel drunk. And my phone is still not working </t>
  </si>
  <si>
    <t>carotweet</t>
  </si>
  <si>
    <t xml:space="preserve">@ashalynd like matruska?or does it mean something else?love russian, learnt some bits when i was a child but forgot&amp;amp;didn't take it back </t>
  </si>
  <si>
    <t>Sheng07</t>
  </si>
  <si>
    <t xml:space="preserve">Want to eat korean food.... The only kfood i have is kimchi... </t>
  </si>
  <si>
    <t>christyliz</t>
  </si>
  <si>
    <t>An elderly man came into the shop just now and his clothes were still under his wifes name who died recently.  Cherish your loved ones..</t>
  </si>
  <si>
    <t xml:space="preserve">@sabbathdei They always say that </t>
  </si>
  <si>
    <t xml:space="preserve">@koko421 Oh yes. I used to love Johnny. I hope their new album is good, but I didn't like Let Love In, so I prob won't like the new 1 </t>
  </si>
  <si>
    <t>BbAlLgIrL21</t>
  </si>
  <si>
    <t>@joshgracin  that is sooo sad...I think I may cry...wow!!! that is sooo nice of you to sing there!!</t>
  </si>
  <si>
    <t>katieface</t>
  </si>
  <si>
    <t xml:space="preserve">i think i'v got the funk, and not the good funk.  stupid nose and throat. </t>
  </si>
  <si>
    <t>denise_noble</t>
  </si>
  <si>
    <t xml:space="preserve">It's 1pm, why am I so sleepy??? Ugh. Oh yah, no coffee this morning.. </t>
  </si>
  <si>
    <t>juliadavis</t>
  </si>
  <si>
    <t xml:space="preserve">once again, I hate goodbyes </t>
  </si>
  <si>
    <t>vsrobot</t>
  </si>
  <si>
    <t>Damn, forgot to install the fonts I need for GameSpite on the laptop.  Every time I'm ready to write turns out I forgot something importnt</t>
  </si>
  <si>
    <t>TheCats_Pyjamas</t>
  </si>
  <si>
    <t xml:space="preserve">@dorothy1985  you should come over to the uk and have drinks </t>
  </si>
  <si>
    <t>kms726</t>
  </si>
  <si>
    <t xml:space="preserve">@Titany Don't you hate the ensuing silence when the show's over and you switch off your BBC pop-up player? </t>
  </si>
  <si>
    <t>sukiakisue</t>
  </si>
  <si>
    <t>@SharePointWrTSF thanks for the follow! i wish i was at #spsdc too!!  maybe next year i'll make it to one</t>
  </si>
  <si>
    <t xml:space="preserve">@jonasbrothers is there a reason why ireland has disappeared off the team jonas tour list? </t>
  </si>
  <si>
    <t>Sheepish_Wolves</t>
  </si>
  <si>
    <t>Miss old Fall Out Boy  ? http://blip.fm/~5fm4u</t>
  </si>
  <si>
    <t>JonFTW</t>
  </si>
  <si>
    <t xml:space="preserve">@blu3bird http://twitpic.com/4f7le - congrats man! that could be me </t>
  </si>
  <si>
    <t>Datwittahbug</t>
  </si>
  <si>
    <t xml:space="preserve">@mtorres2622 It was cuz i had to go to this practice writing thing because the ap test is soon </t>
  </si>
  <si>
    <t>aivlysweetie</t>
  </si>
  <si>
    <t>@BigTeazeToys working  ! but at least it's at a sex toy store!!!</t>
  </si>
  <si>
    <t>Leo_I_Am</t>
  </si>
  <si>
    <t xml:space="preserve">Do women ACTUALLY dress up for women? That seems a little weird to me... I really don't care what other women are doing or putting on </t>
  </si>
  <si>
    <t>NinaaBellee</t>
  </si>
  <si>
    <t>ii hate art.  @Laurzii - how long was your project thing? :|</t>
  </si>
  <si>
    <t>ClizBiz</t>
  </si>
  <si>
    <t xml:space="preserve">Also .... Kim Kardashian's butt? Very real and very fabulous. I should be so lucky. Mine is flat and square. </t>
  </si>
  <si>
    <t>@kitchentiles throught mcfly lol, im 14  but we'll be in our 20's togther LOL xx</t>
  </si>
  <si>
    <t>wee_em</t>
  </si>
  <si>
    <t xml:space="preserve">@lostinsound I wishhh. 2 hours </t>
  </si>
  <si>
    <t>Kiky_Honey</t>
  </si>
  <si>
    <t>I miss my wowwosa  and my love</t>
  </si>
  <si>
    <t>nixgeek</t>
  </si>
  <si>
    <t xml:space="preserve">Finished posing for the camera and actually ended up with a couple of half-decent mug shots. I hate having my photo taken </t>
  </si>
  <si>
    <t>ReidMyPants</t>
  </si>
  <si>
    <t xml:space="preserve">GAGA arts festival was funish. Very tired now. </t>
  </si>
  <si>
    <t>MichaelJavert</t>
  </si>
  <si>
    <t xml:space="preserve">Spend all this money on the gymnasium, yet I never go </t>
  </si>
  <si>
    <t>beeekeys</t>
  </si>
  <si>
    <t xml:space="preserve">getting ready for work at five'oclockkkk, ughfuck </t>
  </si>
  <si>
    <t>alieee16</t>
  </si>
  <si>
    <t xml:space="preserve">@ktaylor88 rumor has it brand new is playing tonight. i wish u were here to see it </t>
  </si>
  <si>
    <t>PepperMonster</t>
  </si>
  <si>
    <t xml:space="preserve">@cazling need my address...to stalk me ? ;) i am working on ur drawing...but i suck @ life. </t>
  </si>
  <si>
    <t>@sophiebaron oh I'm sorry  you're videos were cool!</t>
  </si>
  <si>
    <t>abcdevan</t>
  </si>
  <si>
    <t xml:space="preserve">today is prom </t>
  </si>
  <si>
    <t xml:space="preserve">@Lsupbaby Yep!!! I am at home now!!! Spirits just Low!!! </t>
  </si>
  <si>
    <t>pearlsandlace</t>
  </si>
  <si>
    <t xml:space="preserve">@heyamberhey ahh! Are you okay bb? Feel better </t>
  </si>
  <si>
    <t>juddly</t>
  </si>
  <si>
    <t xml:space="preserve">@muscledit Awww... you're too cute to be depressed </t>
  </si>
  <si>
    <t>ogolble</t>
  </si>
  <si>
    <t xml:space="preserve">@punchlinemag but you can't dm someone unless you have added each other </t>
  </si>
  <si>
    <t>ForeverInsanexx</t>
  </si>
  <si>
    <t xml:space="preserve">thinks she broke/ sprained her wrist... </t>
  </si>
  <si>
    <t>panda518</t>
  </si>
  <si>
    <t xml:space="preserve">@ohcannan SO jealous!  you can def win though! You better win.  im in the stupid library.  mer </t>
  </si>
  <si>
    <t xml:space="preserve">@lizzie123x it sucks. </t>
  </si>
  <si>
    <t>yoangel</t>
  </si>
  <si>
    <t xml:space="preserve">Trying to save my hair </t>
  </si>
  <si>
    <t>catsterisis</t>
  </si>
  <si>
    <t>@CaboodleRanch ~ That is so sad  Tell Craig I am sending hugs for him, I am so sorry</t>
  </si>
  <si>
    <t>Michi92L</t>
  </si>
  <si>
    <t xml:space="preserve">ugh sat's are soooo long  </t>
  </si>
  <si>
    <t>Fuckkkk.... no more myspace.  i guess theres all ways twitter....</t>
  </si>
  <si>
    <t>dbobbh</t>
  </si>
  <si>
    <t>@ariellesque: u do rep the mj so well! rock on, naughty girl! last week,my car was stolen  harder2replace, those Gstars were in it!((</t>
  </si>
  <si>
    <t>MsRae04</t>
  </si>
  <si>
    <t>at work  and im sick....</t>
  </si>
  <si>
    <t>brdlssjssfllwr</t>
  </si>
  <si>
    <t xml:space="preserve">I am trying to pass the time, prom is in a few hours and i have too much time to kill </t>
  </si>
  <si>
    <t xml:space="preserve">I missed the magic moment when I had 1337 followers </t>
  </si>
  <si>
    <t>xbsecksx</t>
  </si>
  <si>
    <t>seven dogs+one bathtub=  me</t>
  </si>
  <si>
    <t>nehapari</t>
  </si>
  <si>
    <t xml:space="preserve">I just saw someone in a GA shirt and got unnaturally excited, I need to go home </t>
  </si>
  <si>
    <t>luciaosuna</t>
  </si>
  <si>
    <t>@Jbofficalfans  omg, ur so lucky! here in mexico they dont even know that the JONAS will have a serie on DC!  not fair</t>
  </si>
  <si>
    <t>followthejoy</t>
  </si>
  <si>
    <t>is gonna miss watching the fight with her crazy family tonight.  but going to another show and possibly a party.  woohoo!</t>
  </si>
  <si>
    <t>ashleybrooke12</t>
  </si>
  <si>
    <t xml:space="preserve">POURING down crazy hard rain.....concert plans might get washed away </t>
  </si>
  <si>
    <t>#flylady drats! forgot to take the meat out of the freezer, now we have to figure something else out for dinner  means spending more money</t>
  </si>
  <si>
    <t>BrettJNickol</t>
  </si>
  <si>
    <t xml:space="preserve">@Tommyrob oh nice, do you like it? And not really just a week ago we got rid of our snow!! </t>
  </si>
  <si>
    <t>olomonster</t>
  </si>
  <si>
    <t xml:space="preserve">This is so stupid why am i missing Megan so much today its 3 months after and she was cheating </t>
  </si>
  <si>
    <t>lydiaelise</t>
  </si>
  <si>
    <t>hotel fail: no water. after last night I desperately need a shower  #vegas</t>
  </si>
  <si>
    <t>emrldeyz</t>
  </si>
  <si>
    <t xml:space="preserve">@jordanknight he must not have gotten our messages </t>
  </si>
  <si>
    <t>akandi01</t>
  </si>
  <si>
    <t>@i_can_deal i would love to, but i can't  went out for a nice run though! ran by your dorm haha</t>
  </si>
  <si>
    <t>Tbethune10</t>
  </si>
  <si>
    <t xml:space="preserve">No one is here for floor wars. </t>
  </si>
  <si>
    <t xml:space="preserve">Kinda sad, why does history have to repeat itself </t>
  </si>
  <si>
    <t>hellokatlyn</t>
  </si>
  <si>
    <t xml:space="preserve">At McDonalds. I so want to go play in the ball pit. xD I haven't been in one of those in SO many years. I'm too old now though. </t>
  </si>
  <si>
    <t>amanorris</t>
  </si>
  <si>
    <t xml:space="preserve">Helping my good friend move out of the dorms....and away from lbk </t>
  </si>
  <si>
    <t>Dene_09</t>
  </si>
  <si>
    <t>Mad that I missed my BUDDY phone call last night!  but maybe I'll have him another night! ;-) hahaha YUMMY!</t>
  </si>
  <si>
    <t>benanderin</t>
  </si>
  <si>
    <t xml:space="preserve">making one last apple pie for my nephew before he leaves for the navy. </t>
  </si>
  <si>
    <t>paulads</t>
  </si>
  <si>
    <t xml:space="preserve">@jordanknight  what kind of brother r u??  GO AND FIND HIM!!!!!!! </t>
  </si>
  <si>
    <t>FireSheep</t>
  </si>
  <si>
    <t xml:space="preserve">Me and my blistering back are going to sleep. I hope it's condition will improve tomorrow. Again - stupid, stupid me </t>
  </si>
  <si>
    <t xml:space="preserve">literally jst left work! only 14hr shift  lol. Nakered! Bak in at 7 2moro </t>
  </si>
  <si>
    <t>GenaRinckey</t>
  </si>
  <si>
    <t xml:space="preserve">Sooo thrilled to hear Floyd Mayweather is coming out of retirement!  Only bad part is I'll be in a campground in Yellowstone July 18.  </t>
  </si>
  <si>
    <t>scogill</t>
  </si>
  <si>
    <t xml:space="preserve">Just had to pay the doctor $50 </t>
  </si>
  <si>
    <t xml:space="preserve">@necolebitchie What happened to the tweet genius sharing of the invite? I wanted in </t>
  </si>
  <si>
    <t>@ervinthepoetic i'm a waste of time! srsly  ...</t>
  </si>
  <si>
    <t>trablin</t>
  </si>
  <si>
    <t xml:space="preserve">@ThisIsAForgery i would if i could, but i won't be home very much at all and i won't have free time </t>
  </si>
  <si>
    <t xml:space="preserve">human saxaphone </t>
  </si>
  <si>
    <t>lexivelasquez</t>
  </si>
  <si>
    <t xml:space="preserve">This traffic is insane! </t>
  </si>
  <si>
    <t xml:space="preserve">@amon91 Just people tbh </t>
  </si>
  <si>
    <t>Hillary64</t>
  </si>
  <si>
    <t xml:space="preserve">Dying my hair Mahogany Brown.....it will probably still look the same as it does now when I get done! </t>
  </si>
  <si>
    <t>vulca</t>
  </si>
  <si>
    <t>I miss @RaginaAnnBaker. Where did she go? Work, probably...  Come back soon, G!</t>
  </si>
  <si>
    <t xml:space="preserve">nin.uk is spam city again   </t>
  </si>
  <si>
    <t>jacksonknife</t>
  </si>
  <si>
    <t>The rain has canceled the move.  but, watching Spiderman 2 (the only good one of the series) w/ @silasmartyr, @kristineaskada &amp;amp; fam</t>
  </si>
  <si>
    <t>The morning killed me  sooo sad. I hate subject tests.</t>
  </si>
  <si>
    <t>DoIHafta01</t>
  </si>
  <si>
    <t>It's Derby Day! Shoulda setup online betting account a week ago.  Blah</t>
  </si>
  <si>
    <t>FOOLYWANG</t>
  </si>
  <si>
    <t>@WYGBA u never called me :-/....and I never got any txt  240 413 8158....u sure u was sendin it 2 the right #???</t>
  </si>
  <si>
    <t>@DJill all of them  except barrow lol i got some answers so we can print monday after class!!</t>
  </si>
  <si>
    <t>TURpodcast</t>
  </si>
  <si>
    <t xml:space="preserve">Just came home from my friends house. We were going to make a video, but we didn't. </t>
  </si>
  <si>
    <t>tjtinkertoy</t>
  </si>
  <si>
    <t xml:space="preserve">work blows today, shoulda just stayed home and cleaned! and maybe made cookies. wish steven was oming home today </t>
  </si>
  <si>
    <t>@StephCrawford oh ok sorry  lol  rain rain go away!</t>
  </si>
  <si>
    <t xml:space="preserve">explorer just crashed </t>
  </si>
  <si>
    <t xml:space="preserve">@Thehodge grr - I assume you've stooped down to the level of going to Tesco as you don't have a machine to finish work on? </t>
  </si>
  <si>
    <t>Sarahfosho</t>
  </si>
  <si>
    <t xml:space="preserve">@jamesheart24 no, not really. Well, we do have a couple of show's that are copied from England, but it's not the same </t>
  </si>
  <si>
    <t>Starrling2</t>
  </si>
  <si>
    <t xml:space="preserve">@Robynne twitter has been broken and will not let me yet </t>
  </si>
  <si>
    <t>ashjames55</t>
  </si>
  <si>
    <t>recovering from last night, is alcohol supposed to make you depressed?  I need a pick me up.</t>
  </si>
  <si>
    <t>gemmy628</t>
  </si>
  <si>
    <t xml:space="preserve">@dharv5 and lots of it! But I still have those 2 months where I can't purchase alcohol. </t>
  </si>
  <si>
    <t>phusemann</t>
  </si>
  <si>
    <t xml:space="preserve">Terribly bored!  Wayne working 12 hours today and Sunday </t>
  </si>
  <si>
    <t>nerdBetty</t>
  </si>
  <si>
    <t xml:space="preserve">Oh hope Robertson beats Murphy! He's the only one left that we want to see win, now that O'Sullivan &amp;amp; Selby are out </t>
  </si>
  <si>
    <t>acelovely87</t>
  </si>
  <si>
    <t>\\\...    ...feelin a lil down....need a pick me up....somebody to be nice to me for a change...ACE HAS FEELINGS TOO...///</t>
  </si>
  <si>
    <t>GallifreyReject</t>
  </si>
  <si>
    <t xml:space="preserve">Boring arse Saturday afternoon.. and my roller blades are missing </t>
  </si>
  <si>
    <t>jopada</t>
  </si>
  <si>
    <t>is getting slowly drunk by myself  what an exciting life i lead</t>
  </si>
  <si>
    <t>tcmj</t>
  </si>
  <si>
    <t xml:space="preserve">@OMJ101 in trouble </t>
  </si>
  <si>
    <t>danadropdead</t>
  </si>
  <si>
    <t xml:space="preserve">wants to see bmth again </t>
  </si>
  <si>
    <t>Ruthie_L</t>
  </si>
  <si>
    <t xml:space="preserve">washing machine broke </t>
  </si>
  <si>
    <t>@Caraandclo lmaoo!  poor you  mine isnt that bad</t>
  </si>
  <si>
    <t>pennyjasmine</t>
  </si>
  <si>
    <t xml:space="preserve">oops. I tried to make it to my puppy pad.  Sorry. </t>
  </si>
  <si>
    <t>MiokiWolfGirl</t>
  </si>
  <si>
    <t>There was an awesum legend of Zelda hat in the sound shop. We didnt have enough money to buy it tho!  sad times sad times.....</t>
  </si>
  <si>
    <t>pmacgirl</t>
  </si>
  <si>
    <t>Yuck early times   And double yuck to mint julep mix!</t>
  </si>
  <si>
    <t>aturbojetpilot</t>
  </si>
  <si>
    <t xml:space="preserve">Still no apology from SAMS CLUB from Patty Joyce Regional LP </t>
  </si>
  <si>
    <t>cali_nicole</t>
  </si>
  <si>
    <t xml:space="preserve">Wishing we had a few acres so we could adopt more dogs </t>
  </si>
  <si>
    <t>KimBlairwitch</t>
  </si>
  <si>
    <t xml:space="preserve">that is very unfair. They make the violinist drop her friend then let a man making silly noises go through </t>
  </si>
  <si>
    <t>RowanHeaphy</t>
  </si>
  <si>
    <t xml:space="preserve">shit! forgot about britains got talent...! </t>
  </si>
  <si>
    <t>Jecka</t>
  </si>
  <si>
    <t>Only a few more hours left to the #sparkpeople convention.  Great time thus far!</t>
  </si>
  <si>
    <t>Kazmcfan</t>
  </si>
  <si>
    <t xml:space="preserve">luch time is over back to work </t>
  </si>
  <si>
    <t xml:space="preserve">don;t know why dd is so upset, Won't really eat either. </t>
  </si>
  <si>
    <t>ice_queen11786</t>
  </si>
  <si>
    <t xml:space="preserve">is really feeling shitty today </t>
  </si>
  <si>
    <t>Mephostopheles</t>
  </si>
  <si>
    <t xml:space="preserve">I have to pick up photoshop, and the tablet tonight. Nowhere has it in white. So I'm stuck with it in black. Looks shitty w/ my macbook </t>
  </si>
  <si>
    <t>Wow that's so homo! There's nothing to eat  I'm so hungry!</t>
  </si>
  <si>
    <t xml:space="preserve">booooo work </t>
  </si>
  <si>
    <t xml:space="preserve">my nose and head are stuffy </t>
  </si>
  <si>
    <t>mjhawley</t>
  </si>
  <si>
    <t xml:space="preserve">Beautiful day for a tandem riBANG!!!! Blowout, rear tire, a mile from home. </t>
  </si>
  <si>
    <t>lozakasuperman</t>
  </si>
  <si>
    <t xml:space="preserve">T MOBILE ADDDDD! Why didnt i go </t>
  </si>
  <si>
    <t>NatalieNicole20</t>
  </si>
  <si>
    <t xml:space="preserve">At the hell hole today 7 hours left   </t>
  </si>
  <si>
    <t>nicoles92</t>
  </si>
  <si>
    <t xml:space="preserve">Wishing I was at the maid of the mist right now. </t>
  </si>
  <si>
    <t>jedwardphillips</t>
  </si>
  <si>
    <t xml:space="preserve">Leaving clemson </t>
  </si>
  <si>
    <t xml:space="preserve">@SheryleeB Aw.. I'm sorry u guys r sick  </t>
  </si>
  <si>
    <t>teebage</t>
  </si>
  <si>
    <t xml:space="preserve">Has chest pains.   </t>
  </si>
  <si>
    <t>chopsuey2e</t>
  </si>
  <si>
    <t xml:space="preserve">@CrazieLilHo Dear CrzLilHo, i tried </t>
  </si>
  <si>
    <t>stupidsaywhat</t>
  </si>
  <si>
    <t>@KrisZombiee  sorry u feel that way i wish i can make u feel better...</t>
  </si>
  <si>
    <t>ptse99</t>
  </si>
  <si>
    <t xml:space="preserve">Serious thunderstorm and tornado warning rolling into north Dallas (plano/allen).  #weather </t>
  </si>
  <si>
    <t>tatixyeah</t>
  </si>
  <si>
    <t xml:space="preserve">@Heromancer here in mexico there's no movies, damn swine flu </t>
  </si>
  <si>
    <t>wizz513</t>
  </si>
  <si>
    <t xml:space="preserve">FFFFFFFFFFFFFFFFUUUUUUUUUUUUUUUUUUU-  i lost about half of my samples </t>
  </si>
  <si>
    <t>brianlackey</t>
  </si>
  <si>
    <t xml:space="preserve">Had fun with Katherine, but work again tonight </t>
  </si>
  <si>
    <t xml:space="preserve">noooo. an exclusive extended commercial </t>
  </si>
  <si>
    <t>paula721</t>
  </si>
  <si>
    <t>@daintyd  I can't see them!</t>
  </si>
  <si>
    <t>PixelVixen</t>
  </si>
  <si>
    <t xml:space="preserve">On the plane... Goodbye NY </t>
  </si>
  <si>
    <t>momed</t>
  </si>
  <si>
    <t>I wanna see helio sequence today or tmrw @ the palladium or the grove but it's too late to buy tix  people w/ hookups, help a sista out!</t>
  </si>
  <si>
    <t>NightMareguy</t>
  </si>
  <si>
    <t>Chating with my homies one i might never hear from again  shes a great girl but she cant make a Twitter or any thing idk</t>
  </si>
  <si>
    <t xml:space="preserve">I am having such a bad hair day </t>
  </si>
  <si>
    <t>_Fani_</t>
  </si>
  <si>
    <t xml:space="preserve">I want so much that they once again seems that the time is not only missing 26 days seems an eternity </t>
  </si>
  <si>
    <t>BigGuyRunning</t>
  </si>
  <si>
    <t xml:space="preserve">Getting ready to watch the Giants, hoping for no rain out...wishing @CortleighE didn't have to work today...so sad </t>
  </si>
  <si>
    <t>sarmar</t>
  </si>
  <si>
    <t>@AlmaLaCubana I would say you might need to go to the doctor/hospital.  Breathing complications ain't no joke!    &amp;lt;--worried</t>
  </si>
  <si>
    <t>babyfro</t>
  </si>
  <si>
    <t xml:space="preserve">Guess planting more flowers will have to wait until it's a little more dry outside. </t>
  </si>
  <si>
    <t>JamesStewart_</t>
  </si>
  <si>
    <t>Work at 5.  no good!</t>
  </si>
  <si>
    <t xml:space="preserve">No dress  stupid website keeps saying 'we are unable to take your payment at this time' Moar </t>
  </si>
  <si>
    <t xml:space="preserve">Im a twitter shitter </t>
  </si>
  <si>
    <t>RyanJDuffy</t>
  </si>
  <si>
    <t xml:space="preserve">There's some sketchy shit going down right now. Helicopters circling bkln and manhttn bridges and I'm walking right through it. </t>
  </si>
  <si>
    <t>ikklePickle</t>
  </si>
  <si>
    <t xml:space="preserve">My mouth really hurts after i managed to bite a chunk out of it yesterday. </t>
  </si>
  <si>
    <t>MsJackie2u</t>
  </si>
  <si>
    <t xml:space="preserve">Hey Tweet fam I know I was gone 4 a few days but Im sure no1 missed me </t>
  </si>
  <si>
    <t>yrtasteismyattn</t>
  </si>
  <si>
    <t xml:space="preserve">@myamericanheart nooooooo </t>
  </si>
  <si>
    <t>violet_foxx</t>
  </si>
  <si>
    <t xml:space="preserve">Nobody is talking to me today. </t>
  </si>
  <si>
    <t>midgeling</t>
  </si>
  <si>
    <t xml:space="preserve">Slept in. I needed it. (: Now I have to clean the stinkin house. </t>
  </si>
  <si>
    <t xml:space="preserve">@IAMRIKO Awww how sweet... And Aye, wait a min now! Men are not spic and span now either! Lol! My flaw: I'm a spoiled brat </t>
  </si>
  <si>
    <t>LolliGal</t>
  </si>
  <si>
    <t>@HummieIsMe so I guess that year membership to designer buds is a goner for me   nice she moved club and didn't &amp;quot;email&amp;quot;</t>
  </si>
  <si>
    <t>emonerz</t>
  </si>
  <si>
    <t xml:space="preserve">wishes things could be different. </t>
  </si>
  <si>
    <t>MoJean80</t>
  </si>
  <si>
    <t xml:space="preserve">I'm having one of those days!!! </t>
  </si>
  <si>
    <t>JolieBonnette</t>
  </si>
  <si>
    <t xml:space="preserve">Ok, apparently BOTH broadcast sites are killing my machine today, so broadcast called off. Sorry. </t>
  </si>
  <si>
    <t>WildAngelJoy</t>
  </si>
  <si>
    <t>@ambercartriana  Stopping by to wish you a wonderful weekend...it is cold and rainy her in not-so-sunny California   Joy</t>
  </si>
  <si>
    <t>ArunBasilLal</t>
  </si>
  <si>
    <t xml:space="preserve">@MartinodF Well, Developer in the sense? I know its broader than a designer, but not sure of what it is </t>
  </si>
  <si>
    <t>pattyyb</t>
  </si>
  <si>
    <t xml:space="preserve">I work in the drive thru and touch thousands of peoples hands. 8 hours a day, 5 days a week. Worst part is I'M the one thats sick... </t>
  </si>
  <si>
    <t xml:space="preserve">@Lannaa is it good? i might watch thatt. i heard it was a bit sad though, i dont want a sad film </t>
  </si>
  <si>
    <t>Kadiemay28</t>
  </si>
  <si>
    <t xml:space="preserve">@Emilyk4 Where is there sun? It's been raining here all day?! Supposed to continue until Wednesday! </t>
  </si>
  <si>
    <t>P_You_Know_Me</t>
  </si>
  <si>
    <t xml:space="preserve">Is feeling a little spaced out this morning...think i need more sleep </t>
  </si>
  <si>
    <t>teamoferforever</t>
  </si>
  <si>
    <t>Rossi is on the bench, pourquoi? tambien Navas  sorry i know im rooting for the yellows but navas is my peep</t>
  </si>
  <si>
    <t>marcness</t>
  </si>
  <si>
    <t xml:space="preserve">Shakes closed for good. Or bad actually </t>
  </si>
  <si>
    <t>GracieGorgeous</t>
  </si>
  <si>
    <t>Ha ha michelle!!!  i miss you!</t>
  </si>
  <si>
    <t>buggin469</t>
  </si>
  <si>
    <t>Just got done with lunch. Yeah...(Not really) for more work  http://myloc.me/qMn</t>
  </si>
  <si>
    <t xml:space="preserve">@mileycyrus god bless u miley. regarding saturdays, i have some instructors who call us on holidays for exams!!, and nobody can say no  </t>
  </si>
  <si>
    <t xml:space="preserve">@grahamguy I couldn't have meat...and not sure on the egg or spinach either. </t>
  </si>
  <si>
    <t>alliewoodin</t>
  </si>
  <si>
    <t xml:space="preserve">home from work with the flu </t>
  </si>
  <si>
    <t xml:space="preserve">Trying to keep busy to stop thinking about how I won't see my Chris till next Sunday </t>
  </si>
  <si>
    <t>alotbsol</t>
  </si>
  <si>
    <t xml:space="preserve">trying to find rubber boots for outdoor school but my mom whon't buy me what i want </t>
  </si>
  <si>
    <t>LizzChurro</t>
  </si>
  <si>
    <t xml:space="preserve">Officially sucks at trying to look like she's from the 8O's... </t>
  </si>
  <si>
    <t xml:space="preserve">at work when i should be at mifflin... </t>
  </si>
  <si>
    <t>AnnaLinh</t>
  </si>
  <si>
    <t xml:space="preserve">@jraquino your show was on my prom day and i missed it </t>
  </si>
  <si>
    <t>NonoFmbm</t>
  </si>
  <si>
    <t xml:space="preserve">@Melzykins Do you need a hug? *hug* Don't go all *EMO* on me </t>
  </si>
  <si>
    <t>LAVENDERM00N</t>
  </si>
  <si>
    <t xml:space="preserve">is sooooooo bored!!! This can't be real life </t>
  </si>
  <si>
    <t>lizwoolly</t>
  </si>
  <si>
    <t>@MrA_ saturday good, sunday work  but tonight shall drink &amp;amp; twitter (after BGT, - don't watch BGT)</t>
  </si>
  <si>
    <t>paul8368</t>
  </si>
  <si>
    <t xml:space="preserve">Another argument with my ex wife </t>
  </si>
  <si>
    <t>JAYMEROXANN</t>
  </si>
  <si>
    <t xml:space="preserve">Putting the finishing touches on the perfect little black dress. Too bad I have no where to wear it. </t>
  </si>
  <si>
    <t>@Princess_Han i got told it was happening and decided not to go about an hour before  wish i did now- i thouht they sung so what =|</t>
  </si>
  <si>
    <t>AllyMcG_x3</t>
  </si>
  <si>
    <t xml:space="preserve">I hate waiting for people so I can go to dinner.. They always take so long.. </t>
  </si>
  <si>
    <t xml:space="preserve">Still panicking tbh. Why does my extreme dorkiness about this not surprise me? My demo sucks </t>
  </si>
  <si>
    <t>smadxx</t>
  </si>
  <si>
    <t>waited in like for over an hour to meet @iamjonathancook &amp;amp; ftsk but got turned away  bummed out... but excited for @petewentz &amp;amp; fob</t>
  </si>
  <si>
    <t>lara__</t>
  </si>
  <si>
    <t>4 days no school, still 2 days left and i've got a lot to do  man school sucks. it takes in all your free time</t>
  </si>
  <si>
    <t>frontyardfarms</t>
  </si>
  <si>
    <t xml:space="preserve">Still can't upload a picture. </t>
  </si>
  <si>
    <t>cziriak</t>
  </si>
  <si>
    <t xml:space="preserve">@iamletired shit not 220, i meant 120k! car would be ded by then </t>
  </si>
  <si>
    <t>Michael_Tuck</t>
  </si>
  <si>
    <t xml:space="preserve">is wanting to get some dinner with Kelley. </t>
  </si>
  <si>
    <t>Tidgee</t>
  </si>
  <si>
    <t>@Pink  Heyyy i just saw the advert it was awsome i realy wish i would of been there noww   When i saw you i was like look there she is lol</t>
  </si>
  <si>
    <t>sunitaitaita</t>
  </si>
  <si>
    <t>@icequeen057 @ryangeist don't think i will make it today.  still dealing with the lovely headache. only recently got myself out of bed.</t>
  </si>
  <si>
    <t>Accidentaldiva</t>
  </si>
  <si>
    <t>@jtjdt  There is no entry for Amber Rose</t>
  </si>
  <si>
    <t>inubaka</t>
  </si>
  <si>
    <t xml:space="preserve">@wAonLdeIrlCanEd he could have told me. </t>
  </si>
  <si>
    <t>melissarose9084</t>
  </si>
  <si>
    <t xml:space="preserve">Stupid soccer moms with umbrellas! I keep getting poked with the tips </t>
  </si>
  <si>
    <t>jlf36</t>
  </si>
  <si>
    <t>@didicantdrive   I need to do this, too, but I'll still miss seeing you around.</t>
  </si>
  <si>
    <t>Laurapalooza</t>
  </si>
  <si>
    <t xml:space="preserve">Skin is angry. Oh noes </t>
  </si>
  <si>
    <t>TerribleTim68</t>
  </si>
  <si>
    <t xml:space="preserve">Well, paid to get in, now it's raining. And it's getting heavier. </t>
  </si>
  <si>
    <t>juliefidler</t>
  </si>
  <si>
    <t xml:space="preserve">is off to the store.  Blech.  </t>
  </si>
  <si>
    <t>MelJRoberts</t>
  </si>
  <si>
    <t xml:space="preserve">So much for work... I'm stuck again! </t>
  </si>
  <si>
    <t>threnners</t>
  </si>
  <si>
    <t xml:space="preserve">Getting dressed to go to wal mart.  Oh my life.  It is so thrilling.  </t>
  </si>
  <si>
    <t>Tommillns</t>
  </si>
  <si>
    <t xml:space="preserve">New T-Mobile ad in Trafalgar Square, very disappointing </t>
  </si>
  <si>
    <t>millston7</t>
  </si>
  <si>
    <t>Recouping after a shoulder operation!!! No driving n no work  missing my job as a veterinary nurse loads!!! x</t>
  </si>
  <si>
    <t>laurajlaura</t>
  </si>
  <si>
    <t xml:space="preserve">this picture upload shit is bunk. i don't have a face now. </t>
  </si>
  <si>
    <t>@ms_monicaa Nope  ROFLLL. Connections.</t>
  </si>
  <si>
    <t>xCharl0tte</t>
  </si>
  <si>
    <t>@x3_Evaa Oh sorry, when you want it I wasn't here  (Sorry for my bad english xD)</t>
  </si>
  <si>
    <t>notsmithie</t>
  </si>
  <si>
    <t xml:space="preserve">my str8ners r the crappest! Spose thats what you get when you buy cheap </t>
  </si>
  <si>
    <t>lovelyslyons</t>
  </si>
  <si>
    <t xml:space="preserve">@mimijamaican bitch accept me to follow ur ass already...and u need to be coming on here more often </t>
  </si>
  <si>
    <t>heartystew</t>
  </si>
  <si>
    <t>@nealjennings   I miss all the great stuff.</t>
  </si>
  <si>
    <t>Shan_duh</t>
  </si>
  <si>
    <t xml:space="preserve">I hear the ice cream man but I dont see him </t>
  </si>
  <si>
    <t>SomeoneD</t>
  </si>
  <si>
    <t xml:space="preserve">is spamming replies to miley cyrus beacuse he is such a fanboy. </t>
  </si>
  <si>
    <t>MonstarPink</t>
  </si>
  <si>
    <t>@BisForBecca blah  I'm disappointed...Hopefully they release several versions of it with all songs though :/</t>
  </si>
  <si>
    <t>kerri_louise</t>
  </si>
  <si>
    <t xml:space="preserve">Lee Evans; not a film but im in need of some laughter; </t>
  </si>
  <si>
    <t>plainlo</t>
  </si>
  <si>
    <t>Harry Potter opens 17th July (like, 75 days?) but I think I'm over in the states! WAH  I LOVE HARRY POTTER</t>
  </si>
  <si>
    <t>Chuie</t>
  </si>
  <si>
    <t xml:space="preserve">paying the apple tax is no fun. </t>
  </si>
  <si>
    <t xml:space="preserve">Though my connection here is too slow to update the 18 out of date apps I have here </t>
  </si>
  <si>
    <t>Frithabell</t>
  </si>
  <si>
    <t xml:space="preserve">is feeling completely lonely tonight </t>
  </si>
  <si>
    <t>allisonsmile84</t>
  </si>
  <si>
    <t xml:space="preserve">just went on a nice walk with Al and returned some really old library books. Sorry library </t>
  </si>
  <si>
    <t>scotsmanstuart</t>
  </si>
  <si>
    <t>@rolymac  so what u been upto today then? im at work until 10pm again</t>
  </si>
  <si>
    <t>artege</t>
  </si>
  <si>
    <t xml:space="preserve">They do not carry sizes my small in the store </t>
  </si>
  <si>
    <t>jorch</t>
  </si>
  <si>
    <t xml:space="preserve">my friends in Canada are gonna watch Wolverine , Mexico is in zombie mode because the flue </t>
  </si>
  <si>
    <t>eleanorprichard</t>
  </si>
  <si>
    <t xml:space="preserve">my ear is leaking!! </t>
  </si>
  <si>
    <t>Symonator</t>
  </si>
  <si>
    <t xml:space="preserve">has decided not to buy boxing - only my first time ever!!! - lol. i gota get up early, so bed early </t>
  </si>
  <si>
    <t>MMandix</t>
  </si>
  <si>
    <t>i wanna see my puppy &amp;quot;lesley&amp;quot;.. i miss her  wanna hug her &amp;amp; so on.</t>
  </si>
  <si>
    <t>MizzRosa</t>
  </si>
  <si>
    <t xml:space="preserve">Im happy.. i get to spend time with my preggo best friend.. she doesnt get out much </t>
  </si>
  <si>
    <t>@sandyzahler dont know, really.  cant understand it</t>
  </si>
  <si>
    <t>wanyal</t>
  </si>
  <si>
    <t xml:space="preserve">@DMZilla Worst thing about the UK? The blooming weather </t>
  </si>
  <si>
    <t>NatlovesGuitar</t>
  </si>
  <si>
    <t xml:space="preserve">@ZDAEfron i just won concert tickets but i can't go its in another state </t>
  </si>
  <si>
    <t>Introducextina</t>
  </si>
  <si>
    <t xml:space="preserve">@uNCovered3rdPR to add, the one interview I wanted from Fonzworth, he DM me right I left and I couldnt check it til this morning! </t>
  </si>
  <si>
    <t>DomeVasquez</t>
  </si>
  <si>
    <t xml:space="preserve">Really??  ... No. </t>
  </si>
  <si>
    <t>pnut_butta</t>
  </si>
  <si>
    <t xml:space="preserve">i have a blister on my little toe </t>
  </si>
  <si>
    <t>JennyMix933</t>
  </si>
  <si>
    <t>@andrewpjohnson can't do it   Gotta work!</t>
  </si>
  <si>
    <t>j33pd0g</t>
  </si>
  <si>
    <t xml:space="preserve">@DrUc1f3r coolio. ubuntu remix is fast, no compiz joy though </t>
  </si>
  <si>
    <t>akins_boots</t>
  </si>
  <si>
    <t xml:space="preserve">Hand hurts cause dylan wipped a candel at! I did hit him first tho but i have a bruise now! </t>
  </si>
  <si>
    <t>katienaas</t>
  </si>
  <si>
    <t xml:space="preserve">I'm gonna be old for a little bit and take a nap before work. I'm tired </t>
  </si>
  <si>
    <t>fatimaY</t>
  </si>
  <si>
    <t>J.O.N.A.S premiere tonight!!!!!!!!!! and i DONT  hav disney channel!!  not fair at all!!</t>
  </si>
  <si>
    <t>@BreeOlson9  That does suck. Well you can always rely on us twitter peeps to chat u back! Don't be sad!</t>
  </si>
  <si>
    <t>dior32</t>
  </si>
  <si>
    <t xml:space="preserve">sniff! my tongue is sore </t>
  </si>
  <si>
    <t>boccababy92</t>
  </si>
  <si>
    <t xml:space="preserve">y does no one answer me??? i just want like 5-10 ppl to answer y is that so hard? ugh </t>
  </si>
  <si>
    <t>angelle_aimee</t>
  </si>
  <si>
    <t xml:space="preserve">We missed the lion king </t>
  </si>
  <si>
    <t>Annabaaanaana</t>
  </si>
  <si>
    <t xml:space="preserve"> When it aires I`ï¿½ï¿½ probably be asleep the clock is like 5 a.m here if they mean it airs 8 o clock on the west side :S haha what do I know</t>
  </si>
  <si>
    <t>gregav8</t>
  </si>
  <si>
    <t xml:space="preserve">Leaving the sunshine of Chicago for the rain in Portland </t>
  </si>
  <si>
    <t>namziipanzii</t>
  </si>
  <si>
    <t>@mileycyrus wtchn all da miley/hannah concerts thti recorded! i kno lyk evrythn bout her! luv her sooo much! i wna meet her  xx</t>
  </si>
  <si>
    <t>sagopal</t>
  </si>
  <si>
    <t>When will `X-Men Origins:Wolverine` release in india ? looks like multiplex 'es are on strike  - no new films ?  #wolverine</t>
  </si>
  <si>
    <t>rebqeb</t>
  </si>
  <si>
    <t xml:space="preserve">off to bed to watch some telly and then early night I think - stinking cold </t>
  </si>
  <si>
    <t xml:space="preserve">24 cases of swine flu in Calfornia. Bless my life. </t>
  </si>
  <si>
    <t xml:space="preserve">Feeling awful.  Saw a snapping turtle, turned around to try to save it and someone already hit it </t>
  </si>
  <si>
    <t>GolfGirl72</t>
  </si>
  <si>
    <t xml:space="preserve">@KimPossible40 I don't know.  I have heard both sides.  I understand both sides.  I love both sides.  I am confused </t>
  </si>
  <si>
    <t>Laotong90</t>
  </si>
  <si>
    <t xml:space="preserve">@maiatee I did but it comes up as one big picture </t>
  </si>
  <si>
    <t>celestialblue</t>
  </si>
  <si>
    <t xml:space="preserve">Back from another day at Walter's.  Was tired before I even got started, and now I'm especially exhausted.  </t>
  </si>
  <si>
    <t>iloveyouhopie</t>
  </si>
  <si>
    <t xml:space="preserve">@idkmaggie: my throat feels dry and crackly. </t>
  </si>
  <si>
    <t>Racheleb22</t>
  </si>
  <si>
    <t xml:space="preserve">Back from sleepover! Fun night! Lots of homework to do! </t>
  </si>
  <si>
    <t>lilhubb3</t>
  </si>
  <si>
    <t xml:space="preserve">My poor puppy has to wear a diaper.....so sad! </t>
  </si>
  <si>
    <t>lainabaina19</t>
  </si>
  <si>
    <t xml:space="preserve">k so i changed the whole look of my page. . . . . . but i dont like it, oh well </t>
  </si>
  <si>
    <t>desdemona</t>
  </si>
  <si>
    <t xml:space="preserve">@P2C2E do you know where i can get a copy of Driven? heading to Toronto next week, need a copy! can't find it here </t>
  </si>
  <si>
    <t>dcparkourjams</t>
  </si>
  <si>
    <t xml:space="preserve">Here I am: http://tinyurl.com/ckszx9 Phone dying. </t>
  </si>
  <si>
    <t xml:space="preserve">Ok tweets so I chunked the duece on 2nites gig, real diva lol. Well been a busy day, I'm signin off have to focus on this damn track </t>
  </si>
  <si>
    <t>littleblueangel</t>
  </si>
  <si>
    <t xml:space="preserve">Didn't get to get anything from the reptile expo! </t>
  </si>
  <si>
    <t>shley00</t>
  </si>
  <si>
    <t>@jamiebball haha not so much anymore  shhh don't tell.</t>
  </si>
  <si>
    <t>AaronKeels</t>
  </si>
  <si>
    <t xml:space="preserve">About to go jogging again...wish me luck </t>
  </si>
  <si>
    <t xml:space="preserve">@WilliamHerbert IT'S NOT THERE ANYMORE!   When I went to the St. Patty's Day parade there was a big CLOSED sign  </t>
  </si>
  <si>
    <t>generalkimberly</t>
  </si>
  <si>
    <t xml:space="preserve">No internet till mondayyyy </t>
  </si>
  <si>
    <t>@Sairey_bearey Yeah I know. I miss Trevor Lock aswell. No idea what he's doing now  x</t>
  </si>
  <si>
    <t>michaeldhaliwal</t>
  </si>
  <si>
    <t>I guess that's a no   #mets #reyes</t>
  </si>
  <si>
    <t>Mikeyothedj</t>
  </si>
  <si>
    <t xml:space="preserve">@ijustine must be an LA thing other people I follow from LA are sick too </t>
  </si>
  <si>
    <t>KHAOSDARAPPER</t>
  </si>
  <si>
    <t xml:space="preserve">Uugh oooh...boo weather </t>
  </si>
  <si>
    <t xml:space="preserve">@microgeist link isn't working </t>
  </si>
  <si>
    <t>matthewlaidler</t>
  </si>
  <si>
    <t xml:space="preserve">off until tuesday whoo hoo        but then got two weeks of school non stop </t>
  </si>
  <si>
    <t>LauraShack</t>
  </si>
  <si>
    <t xml:space="preserve">moved in... i think i broke my kitty's heart </t>
  </si>
  <si>
    <t>nataliat33</t>
  </si>
  <si>
    <t>@joeymcintyre missing your tweets  Say a quick hello so we know you're alive!!!</t>
  </si>
  <si>
    <t xml:space="preserve">borrrrrreeeeeeeeeeeed ! </t>
  </si>
  <si>
    <t>JohnStratton</t>
  </si>
  <si>
    <t xml:space="preserve">Got a bangin' headache ... not good when you're playing out six hours of dance music </t>
  </si>
  <si>
    <t xml:space="preserve">@erickimberlin I thought we were gonna go on the rides together? </t>
  </si>
  <si>
    <t>Boom3177</t>
  </si>
  <si>
    <t>working on a saturday sucks  wish i could take a nap</t>
  </si>
  <si>
    <t>HalBal4Life</t>
  </si>
  <si>
    <t xml:space="preserve">is bored 2 death.... </t>
  </si>
  <si>
    <t>maybeads</t>
  </si>
  <si>
    <t xml:space="preserve">@islandgilr What are you doing there? Does it have to do with beads? Sorry it's raining </t>
  </si>
  <si>
    <t>mz_babydoll</t>
  </si>
  <si>
    <t xml:space="preserve">totally confused ugh! help </t>
  </si>
  <si>
    <t>HolleyHicks</t>
  </si>
  <si>
    <t>Nobody came for the Bible Study/Ladies Group I had planned to start today  Oh well, I just wound up taking a nap &amp;amp; having some &amp;quot;me&amp;quot; time.</t>
  </si>
  <si>
    <t>lungsoftheocean</t>
  </si>
  <si>
    <t xml:space="preserve">@agdtinman the movie IS a letdown.... sadface </t>
  </si>
  <si>
    <t xml:space="preserve">The adjacent apartment bldg just got struck by lightning. I don't like lightning, folks. I almost let a turd fly when it hit. </t>
  </si>
  <si>
    <t>CinnehMarie</t>
  </si>
  <si>
    <t xml:space="preserve">@EmoJo of course not, that thought never crossed my mind!!! are you kidding? I've been searching for 5 hours and not even close </t>
  </si>
  <si>
    <t>A_totheJ</t>
  </si>
  <si>
    <t xml:space="preserve">20 miles in... but my gears are busted for the moment </t>
  </si>
  <si>
    <t>Susiecgurl</t>
  </si>
  <si>
    <t xml:space="preserve">Got back from SAT Testing. I probably did bad, I'm still sick </t>
  </si>
  <si>
    <t>senja__</t>
  </si>
  <si>
    <t>2pts away from a B in humanities  FML</t>
  </si>
  <si>
    <t>RaquelTWG</t>
  </si>
  <si>
    <t xml:space="preserve">I'm a failure at baking. The things I baked got burned, and so did my fingers. It hurts to type </t>
  </si>
  <si>
    <t>SweetTartelette</t>
  </si>
  <si>
    <t xml:space="preserve">@DeelishDish what happened? They can take a bit of practice for the folding over part of the dough. </t>
  </si>
  <si>
    <t>im_nlfb</t>
  </si>
  <si>
    <t xml:space="preserve">@blogviet bï¿½c l?i ??t twit cho reply comment ï¿½  </t>
  </si>
  <si>
    <t>quitemary</t>
  </si>
  <si>
    <t xml:space="preserve">about to go play outside oh and something is wrong with my cat, but i dont know what... hes limping </t>
  </si>
  <si>
    <t xml:space="preserve">My to do list is still on number 3... I have over 20 left </t>
  </si>
  <si>
    <t>boyinquestion</t>
  </si>
  <si>
    <t>This trip has made me so fat.  and I've been feeling so good lately.</t>
  </si>
  <si>
    <t>karenrobinovitz</t>
  </si>
  <si>
    <t xml:space="preserve">@cofo314 me too! Have been working all day tho. No time to enjoy fresh air! </t>
  </si>
  <si>
    <t>larosak7876</t>
  </si>
  <si>
    <t>Wish I lived in a time where having to have 2 jobs was completely unnecessary..     (*sleepy*)</t>
  </si>
  <si>
    <t>amiguriken</t>
  </si>
  <si>
    <t xml:space="preserve">*sigh* I hate not living near comic shops. The lovely folks on my Twitter feed keep reminding me that I'm missing Free Comic Day. </t>
  </si>
  <si>
    <t>MeganDelicious</t>
  </si>
  <si>
    <t xml:space="preserve">@thespinlight why do you talk to me like i'm stupid? i just asked a question </t>
  </si>
  <si>
    <t xml:space="preserve">is bored....guess I'll work </t>
  </si>
  <si>
    <t>@Cadistra  Same. Throbbing headache means I don't think I can make Ulduar tonight. *hugs*</t>
  </si>
  <si>
    <t>JoeSasaki</t>
  </si>
  <si>
    <t xml:space="preserve">Back from the BBQ and studing for finals! </t>
  </si>
  <si>
    <t>LadyKeisha</t>
  </si>
  <si>
    <t xml:space="preserve">@Diabeticizme I wish we had dollar moview where I lived. </t>
  </si>
  <si>
    <t>Cricket4123</t>
  </si>
  <si>
    <t xml:space="preserve">one more show.  I will more then likly cry afterwards </t>
  </si>
  <si>
    <t xml:space="preserve">@jenscloset  Well, I feel better.....I thought I was the queen of thread killers. I've killed every thread in which I commented. </t>
  </si>
  <si>
    <t>egspoony</t>
  </si>
  <si>
    <t xml:space="preserve">@chadfowler Where can we get free wifi? Hilton says no </t>
  </si>
  <si>
    <t xml:space="preserve">Bahama mama, you were a good little fishy, though i hardly knew ye. You will be greatly missed. </t>
  </si>
  <si>
    <t>OfficialBgizzle</t>
  </si>
  <si>
    <t>i guess i'll attempt to sleep now  sooo eff'n bored</t>
  </si>
  <si>
    <t>RuthCadiente</t>
  </si>
  <si>
    <t xml:space="preserve">I don't feel so good and I got sunburned when the sun was barely even out today </t>
  </si>
  <si>
    <t>shiante</t>
  </si>
  <si>
    <t xml:space="preserve">When are we going bowling again? We should do that shit like once a week lol or u boys should include me more </t>
  </si>
  <si>
    <t>superxsusie</t>
  </si>
  <si>
    <t>my cell phone is broken  IM, don't text. superxsusie</t>
  </si>
  <si>
    <t>mertdawg</t>
  </si>
  <si>
    <t xml:space="preserve">I so do not wanna work 2moro </t>
  </si>
  <si>
    <t>trac1e</t>
  </si>
  <si>
    <t xml:space="preserve">Damn construction! Stuck in traffic, I have huge headache I need an advil </t>
  </si>
  <si>
    <t>@marlycat  noo</t>
  </si>
  <si>
    <t>cindyjulia</t>
  </si>
  <si>
    <t xml:space="preserve">hell to graduates, geography can't get off my back </t>
  </si>
  <si>
    <t>divaisys</t>
  </si>
  <si>
    <t>i want a makeover . . . anyone wanna play salon? lol so f'in bored. she's playing video games and wont let me play  (she dont wanna lose)</t>
  </si>
  <si>
    <t>EmmaLee180294</t>
  </si>
  <si>
    <t>Only 10 Followers  I needd Moree .</t>
  </si>
  <si>
    <t>sunshinebabe13</t>
  </si>
  <si>
    <t xml:space="preserve">tried, about to go to sleep &amp;lt;3 in a bad mood </t>
  </si>
  <si>
    <t>Aymay</t>
  </si>
  <si>
    <t xml:space="preserve">I want to go out </t>
  </si>
  <si>
    <t xml:space="preserve">slacking day by day! </t>
  </si>
  <si>
    <t>iloveku5h</t>
  </si>
  <si>
    <t xml:space="preserve">still sick with the tummy flu </t>
  </si>
  <si>
    <t>@Markydsade only 3 kitties?  All of our sort of walked into our lives...the lil assholes (3 youngest) I found under a dumpster.</t>
  </si>
  <si>
    <t xml:space="preserve">How did the night get so fucked up so fast...my baby brother got locked up tonight </t>
  </si>
  <si>
    <t>HASEL04</t>
  </si>
  <si>
    <t xml:space="preserve">i wasnt there at market market gig. errrrrr i want to go there pa naman kahapon! sayang.. hmm.. </t>
  </si>
  <si>
    <t xml:space="preserve">@donveto but there are kinds with blue stuff n kinds with white stuff n kinds that smell </t>
  </si>
  <si>
    <t>JKarp17</t>
  </si>
  <si>
    <t xml:space="preserve">HELL TILL MONDAY NIGHT </t>
  </si>
  <si>
    <t>jodiedunlop</t>
  </si>
  <si>
    <t>all shops are closed tomorrow  so go shop!@</t>
  </si>
  <si>
    <t>IbEtTh</t>
  </si>
  <si>
    <t xml:space="preserve">Just hanging out...I'm bored... </t>
  </si>
  <si>
    <t xml:space="preserve">I'm high.. Where can I get something good 2 eat right now?? I'm tired of miami subs </t>
  </si>
  <si>
    <t>thaisjones</t>
  </si>
  <si>
    <t xml:space="preserve">nobody wants to talk to me </t>
  </si>
  <si>
    <t xml:space="preserve">It seems like I used to like Half Baked more.. </t>
  </si>
  <si>
    <t>booomboxandy</t>
  </si>
  <si>
    <t>Soo the movie chinatown was kinda boring. I'm disappointed.  now i'm just listening to music getting ready for bed. Gonna pray for mic ...</t>
  </si>
  <si>
    <t xml:space="preserve">shoot me now i dont want tmr to be here </t>
  </si>
  <si>
    <t>DinoSnail</t>
  </si>
  <si>
    <t xml:space="preserve">I still don't think its fair that gizelle -idk spelling)  isn't a disney princess </t>
  </si>
  <si>
    <t>ParadisePotpori</t>
  </si>
  <si>
    <t xml:space="preserve">@MegzyTred ...they did leave part of their vehicle at the scene but not the license plate </t>
  </si>
  <si>
    <t>Hxcpancakes</t>
  </si>
  <si>
    <t xml:space="preserve">Aw. So close. Poor Trish... </t>
  </si>
  <si>
    <t>@celeneee omg help me find something for prom!  im dying hahah imy too! Thurs? ;)</t>
  </si>
  <si>
    <t>Got to mend the 1TB RAID array on our file server. /dev/sdc is down, but I don't know which physical disk that is  Backing up files first</t>
  </si>
  <si>
    <t>Mzkoolaid</t>
  </si>
  <si>
    <t>@SelfMade2K9 Mannnnnnn I've been better... Damn BULLS broke my heart tonite..  Wus good wit chu amigo??</t>
  </si>
  <si>
    <t>ReIentlessEwok</t>
  </si>
  <si>
    <t xml:space="preserve">@zebrafish_ I want to kill you right now </t>
  </si>
  <si>
    <t>heyshanny</t>
  </si>
  <si>
    <t xml:space="preserve">@poor_sweetie @ActuallyNevis It's very sad. I read an article Re: people like that. One lady who was in love with a radio...etc. </t>
  </si>
  <si>
    <t>Been postin' here lately, but I think I've lost some of my nastiness skills  http://www.wardroberejects.com/</t>
  </si>
  <si>
    <t>gopherjrg</t>
  </si>
  <si>
    <t xml:space="preserve">Had his ass handed to him by a 13yr old girl tonight (Mario Kart Wii), and it was *my* game </t>
  </si>
  <si>
    <t>miniaturemousse</t>
  </si>
  <si>
    <t xml:space="preserve">so sad about the Dallas Cowboys- </t>
  </si>
  <si>
    <t xml:space="preserve">Ugh. What? I can't like @Paul_Werewolf , he imprinted Rachel! Shake it off Audrey! </t>
  </si>
  <si>
    <t>ameellie</t>
  </si>
  <si>
    <t>It's silent! want to talk and my myspace and comment my pro and photo  * x</t>
  </si>
  <si>
    <t>anita_willard</t>
  </si>
  <si>
    <t>@sarabeth0604 Aw. I wish I was there with you too. I miss you. And our talks about everything and nothing  And the beach would be amazing!</t>
  </si>
  <si>
    <t xml:space="preserve">@daniellediamond however, they play seattle the day after... that WOULD be easier... LOL i think i have class when they play LA </t>
  </si>
  <si>
    <t>Chanelaka</t>
  </si>
  <si>
    <t xml:space="preserve">I need me some MONEY ! </t>
  </si>
  <si>
    <t>cszoke121</t>
  </si>
  <si>
    <t xml:space="preserve">I miss FL and the 24 hour stores. Northeast Philly stores close by 12. Lame </t>
  </si>
  <si>
    <t>Pacefaint</t>
  </si>
  <si>
    <t xml:space="preserve">@mattehh Aww I love him! I've only watched the first 5 seasons (over and over) and some of the new ones. I dont like his little beard </t>
  </si>
  <si>
    <t>nrampmeyer</t>
  </si>
  <si>
    <t xml:space="preserve">No wii party. But ok because I beat Condemned 2 and have remix of &amp;quot;Doom&amp;quot; 60% done.  Wish Internet was stable so I can use hobnox.com tho </t>
  </si>
  <si>
    <t>sohil_h</t>
  </si>
  <si>
    <t xml:space="preserve">realized now that i'm up, i might have to work </t>
  </si>
  <si>
    <t>Izzymyster</t>
  </si>
  <si>
    <t xml:space="preserve">This is running so late. We are suppose to leave right now but EWU hasn't even played and they take for ever </t>
  </si>
  <si>
    <t>Bridg3tt3</t>
  </si>
  <si>
    <t xml:space="preserve">@inkyelbows Hey Debbie. I am a long time fan, my condolances on the unfortunate death of your friend. </t>
  </si>
  <si>
    <t xml:space="preserve">@poinoup For them yes, absolutely. But not for me though, I'm a weirdo who hates maple syrup with a passion... </t>
  </si>
  <si>
    <t>Miluda</t>
  </si>
  <si>
    <t xml:space="preserve">@Ubastyyat I also heard about your job, congratulations!! I'm not working right now of course </t>
  </si>
  <si>
    <t>winters_dreams</t>
  </si>
  <si>
    <t xml:space="preserve">Well I finally got some good study time in today... about 7hrs...ugh. Now I'm really tired... </t>
  </si>
  <si>
    <t xml:space="preserve">@gchance oh no.... </t>
  </si>
  <si>
    <t>shannonmnorman</t>
  </si>
  <si>
    <t xml:space="preserve">@magirl08 I made a B on it... I guess it could have been worse but I thought I had done better. </t>
  </si>
  <si>
    <t>Kmancia</t>
  </si>
  <si>
    <t>Cannot make the Causes App work on Myspace  Makes me angryyyyyyyy!</t>
  </si>
  <si>
    <t xml:space="preserve">Lol omg! Really?! Tonight is NOT the night to come see &amp;quot;LOVE&amp;quot; we have yet ANOTHER pause </t>
  </si>
  <si>
    <t>oliviaolivee</t>
  </si>
  <si>
    <t>@aryrs i know i just love him!! hahaha but i was all day looking for him..but nooo!!!!  hahaha i'm a dramatic =D</t>
  </si>
  <si>
    <t>rheaven</t>
  </si>
  <si>
    <t>@AttitudeE232 aw I'm sorry! me and my horrible memory  hmm think.. umm of Bugaboo Creek! taking moose heads yey!</t>
  </si>
  <si>
    <t>tingwenlei</t>
  </si>
  <si>
    <t xml:space="preserve">I think it's going to rain again... </t>
  </si>
  <si>
    <t xml:space="preserve">@BenJoiner I didn't see the light show Bem!!!!! You lied to me! </t>
  </si>
  <si>
    <t>trishvegas</t>
  </si>
  <si>
    <t xml:space="preserve">wishing rob &amp;amp; big was having a huge marathon right now. i miss that show </t>
  </si>
  <si>
    <t>DianaZalani</t>
  </si>
  <si>
    <t xml:space="preserve">Not liking a whole lot of things in life </t>
  </si>
  <si>
    <t xml:space="preserve">@billyontheradio omgggg what happened to u???? I guess I missed the post </t>
  </si>
  <si>
    <t>Laurensh25</t>
  </si>
  <si>
    <t>ehllo peoples hope everyone has hhad a fantastic weekend its a shame that its almost at a close  means back to uni assignments tomorrow</t>
  </si>
  <si>
    <t>iamlols</t>
  </si>
  <si>
    <t xml:space="preserve">@nikredbull Im going there for vacation this summer so I'm gonna miss out on Steve Aoki </t>
  </si>
  <si>
    <t>bredog</t>
  </si>
  <si>
    <t xml:space="preserve">I am sick today </t>
  </si>
  <si>
    <t xml:space="preserve">Austrilia &amp;amp; Japan in August......no it needed to be in 2010 so I could go </t>
  </si>
  <si>
    <t>ForEvaJuCiyAsia</t>
  </si>
  <si>
    <t xml:space="preserve">omg my babe almost got killed. wat wud i do wif out him... </t>
  </si>
  <si>
    <t>erickajonasbby</t>
  </si>
  <si>
    <t>@mitchelmusso awh  i wasn't there but i wish i was! for ur disneyland resort show do u have to be a guest? check out myspace.com/414918607</t>
  </si>
  <si>
    <t>Bensantiago</t>
  </si>
  <si>
    <t xml:space="preserve">is home on a saturday night </t>
  </si>
  <si>
    <t>adam_e</t>
  </si>
  <si>
    <t xml:space="preserve">screwed up his relationship with his roommate this weekend... </t>
  </si>
  <si>
    <t xml:space="preserve">I was going to sleep 2 hours ago </t>
  </si>
  <si>
    <t>YSheilaTequila</t>
  </si>
  <si>
    <t xml:space="preserve">| kinda' bummed/stressed out. too much to handle... </t>
  </si>
  <si>
    <t>BlondeTexan1108</t>
  </si>
  <si>
    <t xml:space="preserve">bummed we aren't in LA!! Wish we could be seeing JJAMZ tomorrow! </t>
  </si>
  <si>
    <t>JSangiorgio</t>
  </si>
  <si>
    <t xml:space="preserve">RIP Jack Kemp - A great American patriot I always wanted to meet and now never will </t>
  </si>
  <si>
    <t>@drewpasmith Focus RSvsGT-R in real world. WANT!  http://bit.ly/UTXS7 My Idea? Take guts from RS, shove into Volvo C30=C30R, sell in US</t>
  </si>
  <si>
    <t xml:space="preserve">at andi's house..we wish we were at the clubhouse </t>
  </si>
  <si>
    <t>pickles_15</t>
  </si>
  <si>
    <t xml:space="preserve">stuffed from playing hockey! and we lost </t>
  </si>
  <si>
    <t>bionicmanenator</t>
  </si>
  <si>
    <t xml:space="preserve">@teddywong do it for me bro!  </t>
  </si>
  <si>
    <t>epiczach</t>
  </si>
  <si>
    <t>@ciaraking I totally slept past everything!   It's alright though, I needed it.</t>
  </si>
  <si>
    <t>SirHLO</t>
  </si>
  <si>
    <t>@Miss_Ella_Baby I know how it feels Ella  a bunch of people who I used to go airsofting with would always do that (despite me being a guy)</t>
  </si>
  <si>
    <t>LilBitHXC</t>
  </si>
  <si>
    <t xml:space="preserve">Tonight sucked, work sucked, people were sucky and I missed the Bouncing Souls. </t>
  </si>
  <si>
    <t>KristalAGoGo</t>
  </si>
  <si>
    <t xml:space="preserve">@repressd is it that bad? </t>
  </si>
  <si>
    <t xml:space="preserve">I'm mad iStill haven't found my chocolate. Workin' on the script to my next production. This is hard </t>
  </si>
  <si>
    <t>vmutia</t>
  </si>
  <si>
    <t xml:space="preserve">Haven't worked in a week.....too bad summer's right around the corner </t>
  </si>
  <si>
    <t>2SharonDee</t>
  </si>
  <si>
    <t>is trying to navigate around Brooklyn to get home.   *Sharon * ;-)</t>
  </si>
  <si>
    <t>carlaino</t>
  </si>
  <si>
    <t xml:space="preserve">This salsa night is great, except for the fact that I haven't danced with a guy all night </t>
  </si>
  <si>
    <t>FrankFTW</t>
  </si>
  <si>
    <t>Paperwork around girls FTL  #Paperwork</t>
  </si>
  <si>
    <t>LaGiggles</t>
  </si>
  <si>
    <t>Chillin with @mayachapina, having a few drinks!! I want another one but I have to drive  And @mayachapina is wasted with chacha heels!</t>
  </si>
  <si>
    <t xml:space="preserve">Somethings wrong with my puppys leg and IDK what it is </t>
  </si>
  <si>
    <t>@AndrewGoldstein dude, where did you disappear to?  I forgot to give you somethinggg.</t>
  </si>
  <si>
    <t xml:space="preserve">cannot sleep. </t>
  </si>
  <si>
    <t>ccostasbama</t>
  </si>
  <si>
    <t xml:space="preserve">Really should be studying and packing ...but hanging out with friends b4 we leave for the summer </t>
  </si>
  <si>
    <t>hisamueltan</t>
  </si>
  <si>
    <t xml:space="preserve">Sausage wrapped with bacon, yummy. But not too good for throat </t>
  </si>
  <si>
    <t>happytreefrd</t>
  </si>
  <si>
    <t xml:space="preserve">its raining dogs outside </t>
  </si>
  <si>
    <t>maximina</t>
  </si>
  <si>
    <t>Feeling all alone with no one following me!   This is a strange world!</t>
  </si>
  <si>
    <t xml:space="preserve">@DontrellB LOL. U so crazee. I have the biggest headache though </t>
  </si>
  <si>
    <t xml:space="preserve">Well, It seems FB integration has b0rked itself in my Seesmic Desktop - hasn't updated in the last 4 hours </t>
  </si>
  <si>
    <t xml:space="preserve">Why do i always feel sleepy on my way to or when im @ work but perfectly fine once im home? Lol i want to sleeeeep </t>
  </si>
  <si>
    <t>lizconno</t>
  </si>
  <si>
    <t xml:space="preserve">OMG. Jack Kemp died. He was my dad's age. </t>
  </si>
  <si>
    <t>Only 11 Followers  i need moreeeee.</t>
  </si>
  <si>
    <t>bmariestyle</t>
  </si>
  <si>
    <t xml:space="preserve">@BrookeJasmyn awww steam when I get back...it's sooooo beautiful out here...miss the fam trips </t>
  </si>
  <si>
    <t>deanosaur</t>
  </si>
  <si>
    <t xml:space="preserve">Wearing my philippine flag as a cape. Why aren't there any asians on this side of campus? </t>
  </si>
  <si>
    <t>jen_0523</t>
  </si>
  <si>
    <t xml:space="preserve">I don't like being alone in this house.  </t>
  </si>
  <si>
    <t>courtney__anne</t>
  </si>
  <si>
    <t xml:space="preserve">tireddd as fuck. full of crappy junk food. </t>
  </si>
  <si>
    <t xml:space="preserve">@marlycat does that mean your not going D: </t>
  </si>
  <si>
    <t>CaitieSalmon</t>
  </si>
  <si>
    <t xml:space="preserve">doesnt want to work till midnight tonight </t>
  </si>
  <si>
    <t>mirnacamarillo</t>
  </si>
  <si>
    <t xml:space="preserve">i LOVE @Jonasbrothers ! i wanna met them! </t>
  </si>
  <si>
    <t>elsmit01</t>
  </si>
  <si>
    <t xml:space="preserve">@blp2008 brittany. why must you make me use this evil tweeting machine. i cannont stop. </t>
  </si>
  <si>
    <t>thrombocytoptop</t>
  </si>
  <si>
    <t>b, pushing daisies starts MAY 30, not April 30.   (C)</t>
  </si>
  <si>
    <t>4evacheesecake</t>
  </si>
  <si>
    <t xml:space="preserve">thinks all gay guys should come equipped w severe acne, a big nasty unibrow, and man boobs just so us straight girls don't fall for them! </t>
  </si>
  <si>
    <t xml:space="preserve">@retrogrrl just had that same experience... find my self looking for to next payday already </t>
  </si>
  <si>
    <t>NattyMcElls</t>
  </si>
  <si>
    <t xml:space="preserve">@AZNundercover how do I sleep..?? ALONE..   </t>
  </si>
  <si>
    <t>BigCinemaRon</t>
  </si>
  <si>
    <t>@Lisa_Veronica hey Lisa! I'm really bummed because I think I'm going to be in Ohio like 5 days before you  I want to see yoooouu. &amp;lt;3</t>
  </si>
  <si>
    <t>Yoobinthecat</t>
  </si>
  <si>
    <t>I can't stop sleeping! I miss my sister   http://twitpic.com/4gp9p</t>
  </si>
  <si>
    <t>caratweets</t>
  </si>
  <si>
    <t xml:space="preserve">Am Kelly Clarkson fan &amp;amp; defend her when called fat (ridic), but... oh HONEY, NO. Her dress was SO unflattering. Wow. Baby bump-esque. </t>
  </si>
  <si>
    <t>boobookittyfukk</t>
  </si>
  <si>
    <t xml:space="preserve">@AlanSanchez I seriously don't get facebook .... Wish I did </t>
  </si>
  <si>
    <t>amplifiedcreato</t>
  </si>
  <si>
    <t xml:space="preserve">it's the last chance to feel again, but you broke me.. now I can't feel anything.. </t>
  </si>
  <si>
    <t>sighbee</t>
  </si>
  <si>
    <t xml:space="preserve">watching a movie and feeling sick. poo.   </t>
  </si>
  <si>
    <t>Lauren_Lanne</t>
  </si>
  <si>
    <t xml:space="preserve">Forgot to refill my meds today. Oops. Not good </t>
  </si>
  <si>
    <t>b_ranny</t>
  </si>
  <si>
    <t>I'm cooooolllld as  damn winter</t>
  </si>
  <si>
    <t>Twxtd4Jordan</t>
  </si>
  <si>
    <t xml:space="preserve">Wishes she could listen on her iphone </t>
  </si>
  <si>
    <t xml:space="preserve">@taylorswift13 omgg i wish i could believee itt.. it's impossible for me latelyy </t>
  </si>
  <si>
    <t>tireddd as fuck. full of crappy junk food.  thankfully gonna spend the night with the bestieee.</t>
  </si>
  <si>
    <t xml:space="preserve">@DelaynaNonsense hello! and delayna i see you didn't wake me up for pancakes </t>
  </si>
  <si>
    <t>carlos_sa</t>
  </si>
  <si>
    <t xml:space="preserve">well looks like i went out in sixth place. so much for the hundred bucks i coulda won </t>
  </si>
  <si>
    <t>sonnyalimusic</t>
  </si>
  <si>
    <t xml:space="preserve">@fwmj @jose3030 damn no invite? </t>
  </si>
  <si>
    <t xml:space="preserve">Where the fuck is everyone in the chat??? I guess I'm the only one without a life.... </t>
  </si>
  <si>
    <t>Kristakelly04</t>
  </si>
  <si>
    <t>@amylynngrover Hey! didnt see your message till now   how long are you in Toronto??</t>
  </si>
  <si>
    <t>@lemongeneration go ask the family  :|</t>
  </si>
  <si>
    <t xml:space="preserve">No email from Dane </t>
  </si>
  <si>
    <t>bobster16</t>
  </si>
  <si>
    <t>Has broken pixels on his iTouch  maybe they'll replace it with a new generation!</t>
  </si>
  <si>
    <t>Alyshauluv</t>
  </si>
  <si>
    <t>I have never witnessed a person die until tonight.  I couldn't stay in the room.</t>
  </si>
  <si>
    <t>xoloveKhaela</t>
  </si>
  <si>
    <t xml:space="preserve">Holy burritos.. We just got a free Wii... Too bad my dad dosent want it in the house... </t>
  </si>
  <si>
    <t>MorganPants</t>
  </si>
  <si>
    <t xml:space="preserve">i cant sleep and rex cant text anymore </t>
  </si>
  <si>
    <t>aimforthemedic</t>
  </si>
  <si>
    <t xml:space="preserve">Yeah. Only I could live MY life and make myself seem happy to all those who don't know any better. The only good thing I have is my job. </t>
  </si>
  <si>
    <t>smern</t>
  </si>
  <si>
    <t>@krystyl Curses! I missed out on the post move dinner.   Anyways your new place seems far more awesome than the previous one.</t>
  </si>
  <si>
    <t>xomorrison</t>
  </si>
  <si>
    <t xml:space="preserve">FINALS ARE FOR SQUARES! </t>
  </si>
  <si>
    <t>OfficialFCC</t>
  </si>
  <si>
    <t>hmm.....seems were losing followers  depressing. imma listen to Kayas music to feel better *iz official Kaya fangirl* lol  -Soshla =^.^=</t>
  </si>
  <si>
    <t>BabiiBluez</t>
  </si>
  <si>
    <t xml:space="preserve">has a sinus infection </t>
  </si>
  <si>
    <t>bryanhughes</t>
  </si>
  <si>
    <t xml:space="preserve">@plind Jailbreaking will open up a whole new world of neat tricks for your iPod touch, unfortunately Flash is not one of them right now. </t>
  </si>
  <si>
    <t xml:space="preserve">Why is it that animals feel the need to jump out right before I drive by? </t>
  </si>
  <si>
    <t>aargirl1987</t>
  </si>
  <si>
    <t xml:space="preserve">I hate working early on the weekends. </t>
  </si>
  <si>
    <t>Rifter01</t>
  </si>
  <si>
    <t xml:space="preserve">My FTL. Found out today that they've pulled the plug on MADtv &amp;amp; WB/CW/whatever won't be producing anymore comedy shows this fall. </t>
  </si>
  <si>
    <t>LYNETTE21XL</t>
  </si>
  <si>
    <t xml:space="preserve">@ultramagnetical haha that's trueeee. I'm feelin lazy now though </t>
  </si>
  <si>
    <t>swotus</t>
  </si>
  <si>
    <t>@BrooklynHilary I think they close at 10p on Saturdays,   (@daveygjohnson: incentive http://bit.ly/41lud)</t>
  </si>
  <si>
    <t>tinygirlcarmen</t>
  </si>
  <si>
    <t xml:space="preserve">I am sooo tired. I`ve had a long week and my feet hurt! My son has surgery this Monday so I`m sad. </t>
  </si>
  <si>
    <t>Mizz_Hall</t>
  </si>
  <si>
    <t xml:space="preserve">I haz a headache. After some more chinese I'z going to bed. Have to wake up so early to drive tomorrow </t>
  </si>
  <si>
    <t>danielshockk</t>
  </si>
  <si>
    <t xml:space="preserve">I love TweetDeck (:  Myspace isn't signing in </t>
  </si>
  <si>
    <t>AshleyRicc</t>
  </si>
  <si>
    <t>cant believe tomorrow is already fucking sunday  where did the weekend go</t>
  </si>
  <si>
    <t>california_rain</t>
  </si>
  <si>
    <t xml:space="preserve">is starving. All I've had to eat is fruit, but I'm afraid if I eat anything, I'll get sick </t>
  </si>
  <si>
    <t>deiu</t>
  </si>
  <si>
    <t>@Thatkidkevin what in the world is wrong with us???  now I'm really sad! How can we fix it?</t>
  </si>
  <si>
    <t>alb3</t>
  </si>
  <si>
    <t>Great day to close out the visit w/ my friends that began on Apr 25. Sad to see it end!  Lots of good times and stories though.</t>
  </si>
  <si>
    <t>redcng</t>
  </si>
  <si>
    <t xml:space="preserve">Just got back from playing MJ.....last place!!  I guess things will never change!! </t>
  </si>
  <si>
    <t>Langwidere</t>
  </si>
  <si>
    <t>@pikko oh no!  I hope it isn't too serious and heals quickly.</t>
  </si>
  <si>
    <t xml:space="preserve">or earlier... fail </t>
  </si>
  <si>
    <t>@avgjoe1017 That would be everyone but me.  Boo! I won't have anyone to drink Smithwicks with.</t>
  </si>
  <si>
    <t>mmMazingMary</t>
  </si>
  <si>
    <t>La la la &amp;lt;3 I need a txt. I'm lonely  540.903.2373</t>
  </si>
  <si>
    <t xml:space="preserve">My retainer feels weird </t>
  </si>
  <si>
    <t>Julielikewhoa</t>
  </si>
  <si>
    <t xml:space="preserve">@krislikewoah I got stood up, I'm bored as well </t>
  </si>
  <si>
    <t>michellex292</t>
  </si>
  <si>
    <t>Sunburn  they told me it was gonna rain today those liars. Feels so good to be in bed. Today&amp;gt;&amp;gt;&amp;gt;&amp;gt;&amp;gt;Tomorrow</t>
  </si>
  <si>
    <t>munachao</t>
  </si>
  <si>
    <t>@seanpadilla oh no   what happened?</t>
  </si>
  <si>
    <t>parkmusic42</t>
  </si>
  <si>
    <t xml:space="preserve">I would like to apologize to all the girls on here for all the perv guys. Sorry ladies sorry you have to deal with them </t>
  </si>
  <si>
    <t xml:space="preserve">@cherryrae I miss the rain. </t>
  </si>
  <si>
    <t>clayrayhen2008</t>
  </si>
  <si>
    <t xml:space="preserve">is chillin in my dorm room. Last full weekend here... </t>
  </si>
  <si>
    <t>Hermione_duh</t>
  </si>
  <si>
    <t>knows I had the Best day. today.. with you... &amp;lt;3 last few days of K-ville..   but.. church &amp;amp; my Goodbye bash today!  that boy's AMAZING</t>
  </si>
  <si>
    <t>rroto</t>
  </si>
  <si>
    <t xml:space="preserve">10 hairy tees to satisfy your need for mustache and beard </t>
  </si>
  <si>
    <t>TwoSteppinAnt</t>
  </si>
  <si>
    <t xml:space="preserve">@RiverdeepANDRed It did and it's oh so good except for the last three minutes of Watchtower. Taper had to patch with video sound.  </t>
  </si>
  <si>
    <t>taiyay</t>
  </si>
  <si>
    <t>I've been here for 30 min. and I've had 3 beers. I have a problem  (problem=boredom)</t>
  </si>
  <si>
    <t xml:space="preserve">@mandyluvsjbx3 I get the silent treatment </t>
  </si>
  <si>
    <t>faniellestunna</t>
  </si>
  <si>
    <t>@kwadmajestic i knoooo. womp womp womp  i missss everyone lol</t>
  </si>
  <si>
    <t>Scr00geMcDuck</t>
  </si>
  <si>
    <t xml:space="preserve">Totally missed free comic book day... Hulk sad </t>
  </si>
  <si>
    <t>KMacphizzle</t>
  </si>
  <si>
    <t>In Melbourne at the hotel about to go to work  grrrr.... on a Sunday grrrrrrrrrrrrr</t>
  </si>
  <si>
    <t>StrawberryRed89</t>
  </si>
  <si>
    <t xml:space="preserve">@love4duke7blue   I look like a ridiculous little tomato </t>
  </si>
  <si>
    <t>annakrisha</t>
  </si>
  <si>
    <t xml:space="preserve">@irockyoubiatch uhm..I still cant figure it out..*slow* </t>
  </si>
  <si>
    <t>FUNsizedNiNA</t>
  </si>
  <si>
    <t xml:space="preserve">Early bedtime. </t>
  </si>
  <si>
    <t>greeneyedqtee</t>
  </si>
  <si>
    <t xml:space="preserve">I'm tired and I just realized how much I miss my baby </t>
  </si>
  <si>
    <t>AmandaSueki</t>
  </si>
  <si>
    <t>@venessagarza omg some how I'm sick or allergies or something was not up to partying on strand can't breathe  hows Arizona?</t>
  </si>
  <si>
    <t>mizdamaris</t>
  </si>
  <si>
    <t xml:space="preserve">Sometimes I hate where I live...No cabs! Had to stay home 'cause I was so aggravated by waiting. Everyone's afraid when I say Roxbury </t>
  </si>
  <si>
    <t xml:space="preserve">@Ambee789 DAMN!! the link doesn't want to work for me </t>
  </si>
  <si>
    <t>Cause' my friend just left.  and I don't wanna skate tomorrow...or take the spanish test monday!</t>
  </si>
  <si>
    <t>peterc</t>
  </si>
  <si>
    <t>@jamesandrews Ruddy eck that sucks  (not being direct, that is) see ya there!</t>
  </si>
  <si>
    <t>blueyedgirl78</t>
  </si>
  <si>
    <t xml:space="preserve">@Skyler_Kay I need to be in a happy place!!!  </t>
  </si>
  <si>
    <t>haytharcharlie</t>
  </si>
  <si>
    <t xml:space="preserve">@taufiqz i'm eating the instant ones right now. i really like them </t>
  </si>
  <si>
    <t>kdub0409</t>
  </si>
  <si>
    <t xml:space="preserve">is spending my last few days @ purdue then to the real world for a big grl job </t>
  </si>
  <si>
    <t>gowherehiphop</t>
  </si>
  <si>
    <t xml:space="preserve">maaaann, that loss was depressing </t>
  </si>
  <si>
    <t>DaRave</t>
  </si>
  <si>
    <t xml:space="preserve">@Jams727 over it </t>
  </si>
  <si>
    <t>Houstongirlm</t>
  </si>
  <si>
    <t xml:space="preserve">i am at work people are sick or moving so I am having to work a 60 hour shift.. bored with no one to talk to </t>
  </si>
  <si>
    <t>_LiZz</t>
  </si>
  <si>
    <t>@JuanMontoya aw I love u too!!! and I miss u even more  I haven't seen u in ages.</t>
  </si>
  <si>
    <t>MandaLynne25</t>
  </si>
  <si>
    <t>downtown not happening  freakin economy! oh well.. i guess I'll break out the chips and dip and watch some movie from the 80's all alone.</t>
  </si>
  <si>
    <t>Russzart</t>
  </si>
  <si>
    <t xml:space="preserve">I'm about to go to bed, its been busy, I miss you guys </t>
  </si>
  <si>
    <t>putrithewicked</t>
  </si>
  <si>
    <t xml:space="preserve">my boyfriend just texted me..because he wanted to break up. why? why did he have to do this to me? all my efforts for him are vain now </t>
  </si>
  <si>
    <t>XOXMARGXOX</t>
  </si>
  <si>
    <t xml:space="preserve">i am finally in! it wouldn't let me a while ago </t>
  </si>
  <si>
    <t>kkgirl3</t>
  </si>
  <si>
    <t xml:space="preserve">I wonder y @bustabusta has stopped text me back and she blocked me from following her. I didn't do anything to her. I just wish I knew y </t>
  </si>
  <si>
    <t>Ixryu</t>
  </si>
  <si>
    <t>Im siiiick!  thats wat get for srayin outside til 5am)</t>
  </si>
  <si>
    <t>macgeekjew</t>
  </si>
  <si>
    <t xml:space="preserve">it was such and ugly, hot, and humid day today </t>
  </si>
  <si>
    <t>Ktbugm</t>
  </si>
  <si>
    <t xml:space="preserve">  are there any parties tonight!? im hella bored at home, and its seems like everyone is busy!! LAMMMMEEE</t>
  </si>
  <si>
    <t>Liz_MCRmy</t>
  </si>
  <si>
    <t xml:space="preserve">@gerardway scared. won't you ever come ck to mexico because of thishitty virus? </t>
  </si>
  <si>
    <t>SPITFIRE132</t>
  </si>
  <si>
    <t>A Nice quiet Saturday evening.  my Xbox has RROD.</t>
  </si>
  <si>
    <t>Breezycustomz</t>
  </si>
  <si>
    <t xml:space="preserve">@youngshay ill make it look smooth tho :O what size fitted do you wear? i see alot of them on sale all the time in sizes i cant fit </t>
  </si>
  <si>
    <t>vaguebelle</t>
  </si>
  <si>
    <t xml:space="preserve">i'm hungry. i need mcdonald's like noooow. </t>
  </si>
  <si>
    <t>pinkcutie91</t>
  </si>
  <si>
    <t xml:space="preserve">@JaydDragyn yep first song he sang too </t>
  </si>
  <si>
    <t>Bella_Xtina</t>
  </si>
  <si>
    <t xml:space="preserve">Don't know what 2 wear.... </t>
  </si>
  <si>
    <t>TheSoulKarma</t>
  </si>
  <si>
    <t>Now back to that fun bedrest..  Yaayyy....   ..But I'm still blessed... always a silver lining although at times it may be hard to see it</t>
  </si>
  <si>
    <t>BCJelly</t>
  </si>
  <si>
    <t>@JKsGirlx2 awww i am sorry  this is my favorite radio show evah, cause in 2 hours he played like 6 songs i requested for me and my peeps</t>
  </si>
  <si>
    <t>megasquid</t>
  </si>
  <si>
    <t>@n00dzisaBAMF sorry I just got off work like 20 minutes ago  I would have come over if I got off sooner</t>
  </si>
  <si>
    <t>kimberlymessina</t>
  </si>
  <si>
    <t xml:space="preserve">wanted to see Cinderella, but Isabella didn't... </t>
  </si>
  <si>
    <t>larizzah</t>
  </si>
  <si>
    <t>With my brother in home :s    he`s noot exactly like i want it</t>
  </si>
  <si>
    <t>ChloeMichele</t>
  </si>
  <si>
    <t xml:space="preserve">Homework is bad. </t>
  </si>
  <si>
    <t>axellenium</t>
  </si>
  <si>
    <t>&amp;quot;with endless love, we left you sleeping, now we're sleeping with you, don't wake up&amp;quot; &amp;lt;-  really touchy phrase :O</t>
  </si>
  <si>
    <t>safira0507</t>
  </si>
  <si>
    <t xml:space="preserve">another exams next week ? WTH ?! </t>
  </si>
  <si>
    <t>kedge0417</t>
  </si>
  <si>
    <t xml:space="preserve">feeling the effects of the venti chai </t>
  </si>
  <si>
    <t>mystakool</t>
  </si>
  <si>
    <t xml:space="preserve">is up, thinking what to do. So in halwa puri mood right now, but not going </t>
  </si>
  <si>
    <t xml:space="preserve">is hating the cold, rainy weather </t>
  </si>
  <si>
    <t>agezna</t>
  </si>
  <si>
    <t>Oh Nucks  next one!</t>
  </si>
  <si>
    <t>begintosee</t>
  </si>
  <si>
    <t xml:space="preserve">aladdin can make this night even better. i hurt my tongue on a fucking blowpop. </t>
  </si>
  <si>
    <t>closer2thesun</t>
  </si>
  <si>
    <t xml:space="preserve">Soo jealous of anyone who saw Third Eye Blind, Asher Roth, All Time Low, and New Found Glory at Bamboozle. Tell me why I didn't go?!?! </t>
  </si>
  <si>
    <t>willglencross</t>
  </si>
  <si>
    <t>my babe girlfriend just left for home and work  devvv</t>
  </si>
  <si>
    <t>Kashkin</t>
  </si>
  <si>
    <t>@Neekatron  Can you tell us what it was, now?</t>
  </si>
  <si>
    <t>elektrik788</t>
  </si>
  <si>
    <t xml:space="preserve">Alone at last. Times like this I wish I had a girl... </t>
  </si>
  <si>
    <t>smoores55</t>
  </si>
  <si>
    <t xml:space="preserve">All the you belong with me videos got taken off youtube </t>
  </si>
  <si>
    <t>wwyoudoif</t>
  </si>
  <si>
    <t>Beauty and the Beast usher for 12 of 15 shows (picked up grandma for 1, sick for 2). I'll miss it  It's gonna be in my head forever</t>
  </si>
  <si>
    <t>actingbug</t>
  </si>
  <si>
    <t xml:space="preserve">was going to go visit New Moon set today but then it started raining </t>
  </si>
  <si>
    <t xml:space="preserve">@666TheBeast666 yeah i do need a hug. a real hug NOT an internet hug </t>
  </si>
  <si>
    <t>my aunt took my ipod and still hasn't given it back  ugh! give it back, right now!</t>
  </si>
  <si>
    <t xml:space="preserve">@TrishaTECA It was ok, I did enjoy it though, but my mind was on Simon.  But I enjoyed myself. </t>
  </si>
  <si>
    <t>charxyeung</t>
  </si>
  <si>
    <t>@rayretaliation I don't really want to do all that colouring and drawing  what were your websites about!</t>
  </si>
  <si>
    <t>kmendo23</t>
  </si>
  <si>
    <t xml:space="preserve">i miss michael </t>
  </si>
  <si>
    <t>@phonography  aw, poor spencer. i hope he's ok!</t>
  </si>
  <si>
    <t>sistermaryfuck</t>
  </si>
  <si>
    <t>... and  @ the amount of paper &amp;amp; ink I'm going through to do it.</t>
  </si>
  <si>
    <t>Ryanb58</t>
  </si>
  <si>
    <t>goodnight... bbl tomarro... http://100wpd.com  ... notice no ads from google...  arg...</t>
  </si>
  <si>
    <t>darlingwind</t>
  </si>
  <si>
    <t>@cybie2k I agree! He's utterly fantastic. That Dominic impression - I'm wowed. Going to be sad once show's over  What do you think so far?</t>
  </si>
  <si>
    <t>jaja0701</t>
  </si>
  <si>
    <t xml:space="preserve">Still Hungover from last night </t>
  </si>
  <si>
    <t>FeMiNiNa</t>
  </si>
  <si>
    <t xml:space="preserve">@Miss_FreshNESS and u don't miss me </t>
  </si>
  <si>
    <t>mrsjoejonas2</t>
  </si>
  <si>
    <t xml:space="preserve">doesnt get anything anymore like for example why only Nick and Kevin arent in Australia and Joes by himself in australia i dont get it </t>
  </si>
  <si>
    <t>da_enigma</t>
  </si>
  <si>
    <t>so want to sleep - but have to have the first pizza run in 45min -  _ Why do kids grow and then work stupid hours and can't drive yet?</t>
  </si>
  <si>
    <t>is hating the cold, rainy weather  ..perfect night to cozy up in PJs and drink some hot choco x]</t>
  </si>
  <si>
    <t>MidniteMuse</t>
  </si>
  <si>
    <t xml:space="preserve">@jeanettep I know! </t>
  </si>
  <si>
    <t>MatthewForzan</t>
  </si>
  <si>
    <t xml:space="preserve">@tyDi dude awesome album, but where is &amp;quot;You Walk Away&amp;quot;?! </t>
  </si>
  <si>
    <t>Latashatx1</t>
  </si>
  <si>
    <t xml:space="preserve">The march of dimes event was very awesom today !!!!!!!!!!!!!!!!!!!!!! To bad I didnt win the car.    </t>
  </si>
  <si>
    <t>nacredata</t>
  </si>
  <si>
    <t xml:space="preserve">iStat iPhone app remote for monitoring macs seems pretty cool. Don't think I'll use on prod server with such a weak pass though </t>
  </si>
  <si>
    <t>adamadanderson</t>
  </si>
  <si>
    <t xml:space="preserve">At work for 12 hours. </t>
  </si>
  <si>
    <t>KayBee88</t>
  </si>
  <si>
    <t xml:space="preserve">Not feelin too good! </t>
  </si>
  <si>
    <t>seximexibean</t>
  </si>
  <si>
    <t xml:space="preserve">stayin in tonight... movie night... solo status </t>
  </si>
  <si>
    <t>Pao12</t>
  </si>
  <si>
    <t xml:space="preserve">jusst saw the cutes video ever </t>
  </si>
  <si>
    <t>DaishaBrown</t>
  </si>
  <si>
    <t>&amp;quot;Obsessed&amp;quot; was good!! hanging out wit my girls is the best! too bad i didn't c my boo thang  ... lol</t>
  </si>
  <si>
    <t>seaships</t>
  </si>
  <si>
    <t xml:space="preserve">@johnnymetro was just thinking about it at work tonight. still sorry dude. </t>
  </si>
  <si>
    <t>zhayrar</t>
  </si>
  <si>
    <t xml:space="preserve">@thetealgiraffe yeah. well finally my computer got fixed now and i turned fifteen today. i'd like to have a party but we're broke. </t>
  </si>
  <si>
    <t>CountessX</t>
  </si>
  <si>
    <t xml:space="preserve">New kitten jumped right into the toilet tonight......had his first bath.  He HATED it!  Poor little guy </t>
  </si>
  <si>
    <t>GiannaRicci</t>
  </si>
  <si>
    <t xml:space="preserve">@JustinLongxxx </t>
  </si>
  <si>
    <t>moceanu_</t>
  </si>
  <si>
    <t xml:space="preserve">Still doing P.E </t>
  </si>
  <si>
    <t>this stokos is sooooooo good! grilled chicken sandwich nd fries that im not supposed to b eating  ...1st time n a month tho,no more!!</t>
  </si>
  <si>
    <t>oxoAmandaoxo</t>
  </si>
  <si>
    <t>Its like pouring rain outside  so much for the nice weather!</t>
  </si>
  <si>
    <t>@LydiaStack hilary lost  soz love</t>
  </si>
  <si>
    <t>Jackie816Jackie</t>
  </si>
  <si>
    <t xml:space="preserve">Just got back from barnes and noble I know sorry I am a book worm, got 2 books and seventeen to read after state testing this week gross </t>
  </si>
  <si>
    <t>stephinitup</t>
  </si>
  <si>
    <t>@ strip club for 3rd time in LIFE! hiccups and strippers and bounders prevail!  crazy day</t>
  </si>
  <si>
    <t>QuitaQuita</t>
  </si>
  <si>
    <t xml:space="preserve">Back damn ouch my brother just closed the door on my hand!! In pain </t>
  </si>
  <si>
    <t>hdav</t>
  </si>
  <si>
    <t>Must have mug tattooed on his forehead  for fuck sake.....</t>
  </si>
  <si>
    <t>thebruce0</t>
  </si>
  <si>
    <t>Man... seeing all these tweets from everyone at @dasro_kast's wedding... while the occasion is  I'm all   I'm there in spirit, really!</t>
  </si>
  <si>
    <t xml:space="preserve">@WYLMITE705 no kevin just couldn't stop telling me thanks for coming joe asked if i was okay &amp;amp; nick looke so tired </t>
  </si>
  <si>
    <t>tripllle</t>
  </si>
  <si>
    <t>Out in new York, tired, sore feet, and not enough drinks to hit the minimum tab...college was 10 months ago...what happened to me  lol</t>
  </si>
  <si>
    <t>jasminekamante</t>
  </si>
  <si>
    <t xml:space="preserve">Today I learnt the importance of keeping pain killers up. </t>
  </si>
  <si>
    <t>@anima ya, kejang2 ampe pingsan..  thanks dude.</t>
  </si>
  <si>
    <t xml:space="preserve"> RIP BRIEANA PAIGE HOPSTAKEN : MARCH 1ST, 2009 - APRIL 30TH 2009. love you and miss you...</t>
  </si>
  <si>
    <t>MicVanLennon</t>
  </si>
  <si>
    <t xml:space="preserve">Price updating my comics (suddenly lose all of my followers LoL) so far no &amp;quot;jems&amp;quot; </t>
  </si>
  <si>
    <t xml:space="preserve">@raquellxoxo zdisneygirl1990 and UGH! Why won't it work? </t>
  </si>
  <si>
    <t>BookOfTheDead</t>
  </si>
  <si>
    <t xml:space="preserve">Is sad cos I had to put my guinea pig to sleep </t>
  </si>
  <si>
    <t xml:space="preserve">is using SmartBro! </t>
  </si>
  <si>
    <t>theprovothrust</t>
  </si>
  <si>
    <t xml:space="preserve">@hopped no!  i promise!  i left it with ryan nielsen with the promise he'd return it to dave peterson.  sorry.  i was up late packing..  </t>
  </si>
  <si>
    <t>shot_of_hart</t>
  </si>
  <si>
    <t xml:space="preserve">@MattWRoberts I had a photoshoot today. My flight back home is tomorrow morning though  Not enough time here at all </t>
  </si>
  <si>
    <t>@tavagrl35  I wish you were online right now  I need someone to talk to for advice, which you excel at when it comes to me for some reason</t>
  </si>
  <si>
    <t>SatanzMantra</t>
  </si>
  <si>
    <t xml:space="preserve">@eatit007 Noctural Myclonus </t>
  </si>
  <si>
    <t>Mahovers</t>
  </si>
  <si>
    <t xml:space="preserve">packing my bags, and ready to go </t>
  </si>
  <si>
    <t>onetostop</t>
  </si>
  <si>
    <t>Think I've got a cold   Doing Social Studies for exam tomorrow  x2</t>
  </si>
  <si>
    <t>jwpye</t>
  </si>
  <si>
    <t>python bit me. i know, I should have known better.   http://trac.jwp.name/blog/python_got_me  #python #postgresql</t>
  </si>
  <si>
    <t>lastyearswishes</t>
  </si>
  <si>
    <t xml:space="preserve">@shizie lol i do too. figures that everyone else's AK mugshots are everywhere and huge but patrick's is all...tiny. </t>
  </si>
  <si>
    <t>nicolaaa123</t>
  </si>
  <si>
    <t>ughh shit i walked into my grandmas wall! my head hurts  haha but it was kinda funny xD</t>
  </si>
  <si>
    <t>mp_8</t>
  </si>
  <si>
    <t xml:space="preserve">I have a MAJOR headache </t>
  </si>
  <si>
    <t xml:space="preserve">@arabmula As soon as i replied to you about DM's....I got 5 more lol </t>
  </si>
  <si>
    <t>daveewing</t>
  </si>
  <si>
    <t>Folks over for a night in the observatory. Cloudy and rain.  But I saw my first gPhone. Star map app is wicked cool.</t>
  </si>
  <si>
    <t>daDOUBLEryl</t>
  </si>
  <si>
    <t xml:space="preserve">Dinner at Muse in Kensington was the worse service I've ever had. Seriously dissappointed and the server didn't care two shits </t>
  </si>
  <si>
    <t>BookWorm71</t>
  </si>
  <si>
    <t>darn it all I was attempting to tweak my blog and youre all distracting me !  lol</t>
  </si>
  <si>
    <t>harinjaka</t>
  </si>
  <si>
    <t xml:space="preserve">.... I woke up at 6am, I thought it was a Monday ... I am going back to my bed .... I need more sleep </t>
  </si>
  <si>
    <t>layla277</t>
  </si>
  <si>
    <t xml:space="preserve">@burnhipsterburn haha. You make me laugh. I'm djing thurs, but I'm sure you prob won't be near bmore. </t>
  </si>
  <si>
    <t>@FightFairsd  im gonna do my best to make it tomorrow</t>
  </si>
  <si>
    <t>laceyjoy11</t>
  </si>
  <si>
    <t xml:space="preserve">At the ER. lonely </t>
  </si>
  <si>
    <t>erkkkka</t>
  </si>
  <si>
    <t xml:space="preserve">worst day ever </t>
  </si>
  <si>
    <t>Suezin_</t>
  </si>
  <si>
    <t xml:space="preserve">the sound of rain would be amazing right now without all the wind </t>
  </si>
  <si>
    <t>justbrizzy</t>
  </si>
  <si>
    <t>Aww Damn! I would have came home if i would have known.  @kyladreamsmusic</t>
  </si>
  <si>
    <t>novemberl</t>
  </si>
  <si>
    <t xml:space="preserve">@bennagel yea old ones were rusted and frets are at risk </t>
  </si>
  <si>
    <t>aidapk</t>
  </si>
  <si>
    <t xml:space="preserve">I suppose this Niagara Falls downpour we're now having is a result of the sunny April we had...? </t>
  </si>
  <si>
    <t>ramsesja</t>
  </si>
  <si>
    <t xml:space="preserve">@Becca1Checca yep...and what's worse... @Jassy1015JamZ left me </t>
  </si>
  <si>
    <t>davidjnance</t>
  </si>
  <si>
    <t xml:space="preserve">@VenetianBlond damn, I'm doing Somewhere Men Are Laughing @ Odd Duck til June 9th </t>
  </si>
  <si>
    <t>Krystle_Hill</t>
  </si>
  <si>
    <t xml:space="preserve">@CHRIS_Daughtry I apologize for all the random BS- but I have to ask, &amp;amp; many want to know...Were you offended by &amp;quot;The Pants&amp;quot; business? </t>
  </si>
  <si>
    <t>lavender</t>
  </si>
  <si>
    <t xml:space="preserve">And more... now perhaps an ear infection? KILL ME PLZ. I can't take this anymore. </t>
  </si>
  <si>
    <t>MsAmeliaBadila</t>
  </si>
  <si>
    <t xml:space="preserve">@cindyrella7 you better be bringing back some for us! </t>
  </si>
  <si>
    <t>MeMacka</t>
  </si>
  <si>
    <t>&amp;lt;--- Just found out there was a BLCS going on     I'm now listening to BLCS, watching Boys N DA Hood and studying.  Multi-task FTW!</t>
  </si>
  <si>
    <t xml:space="preserve">@meghannian LOL I'm sober now </t>
  </si>
  <si>
    <t>emmanism</t>
  </si>
  <si>
    <t xml:space="preserve">needs to diet and exercise. </t>
  </si>
  <si>
    <t>kewlstuff</t>
  </si>
  <si>
    <t xml:space="preserve">just read ur mail again..and just realized how stupid i was. it was too sudden and so long at the same time, lief.. stupid me. </t>
  </si>
  <si>
    <t>@KatieLaRowe LUCKY!! Dont celebrate our 5 month without me  and dude.. you're absolutely invited!! Find a cure for my headache?</t>
  </si>
  <si>
    <t xml:space="preserve">@waxkrayon awesome saturday night idea - arson. set fire to a random building! perfect plan! ... no? ok... </t>
  </si>
  <si>
    <t>periks</t>
  </si>
  <si>
    <t xml:space="preserve">@ work...of course! This is how I spend my Friday &amp;amp; Saturday nights... </t>
  </si>
  <si>
    <t>Katrina_Fajardo</t>
  </si>
  <si>
    <t xml:space="preserve">I am so excited to sleep on the good mattress tonight. Also, I think I'm the only filipino who didn't watch the fight </t>
  </si>
  <si>
    <t>BryanMerica</t>
  </si>
  <si>
    <t xml:space="preserve">Britney fell during &amp;quot;get naked&amp;quot; tonight at her concert. </t>
  </si>
  <si>
    <t>Laynizzle</t>
  </si>
  <si>
    <t>@michpee i needa vent  psych ward?</t>
  </si>
  <si>
    <t>Merks_Bearman</t>
  </si>
  <si>
    <t xml:space="preserve">hatton lost! bye bye money! </t>
  </si>
  <si>
    <t>BeautifulBoy</t>
  </si>
  <si>
    <t xml:space="preserve">@KirbyRadioStar where did you go? No tweets in like 3 days? </t>
  </si>
  <si>
    <t>@stronger do not play with menstrual people OK and omg i love her  IT'S IN MY BLOOD</t>
  </si>
  <si>
    <t>Nestene</t>
  </si>
  <si>
    <t xml:space="preserve">Oh dear gods! They are showing Alexisonfire on the Punk Show. </t>
  </si>
  <si>
    <t>andrealn7</t>
  </si>
  <si>
    <t xml:space="preserve">Why aren't we like we used to be? I hate not knowing what we'll end up happening. Drift Away </t>
  </si>
  <si>
    <t>sm0keTWOjoints</t>
  </si>
  <si>
    <t xml:space="preserve">has a massive fucking migraine </t>
  </si>
  <si>
    <t>sunshinerose07</t>
  </si>
  <si>
    <t xml:space="preserve">Loving every minute of the ou reunion! Do i have to leave? </t>
  </si>
  <si>
    <t>LindseyMadonna</t>
  </si>
  <si>
    <t xml:space="preserve">@THEBEASTWiTHiiN yeah it's here too </t>
  </si>
  <si>
    <t>Hedgies</t>
  </si>
  <si>
    <t xml:space="preserve">I wish my baby would cheer up. </t>
  </si>
  <si>
    <t>pythonism</t>
  </si>
  <si>
    <t>&amp;quot;python bit me. i know, I should have known better.   http://trac.jwp.name/blog/python_got_me  #python #postgresql&amp;quot;: http://twitter.co ...</t>
  </si>
  <si>
    <t>merrycalliope</t>
  </si>
  <si>
    <t xml:space="preserve">Tano had another seizure tonight. This makes two now, both under the same circumstances. This one lasted longer though. </t>
  </si>
  <si>
    <t>mbracaglia1991</t>
  </si>
  <si>
    <t xml:space="preserve">i miss ya to ally!!! </t>
  </si>
  <si>
    <t>michellebyun</t>
  </si>
  <si>
    <t xml:space="preserve">maybe next year bulls </t>
  </si>
  <si>
    <t>Joshyboyy</t>
  </si>
  <si>
    <t xml:space="preserve">So my legs twitching......I don't think that's a good thing </t>
  </si>
  <si>
    <t xml:space="preserve">@keslerftw What's wrong girl? </t>
  </si>
  <si>
    <t>@FUCKCITY Fucking amazing show tonight, I was sad we didn't get to meet you guys  Oh well, next time!</t>
  </si>
  <si>
    <t>TheConnectDVD</t>
  </si>
  <si>
    <t xml:space="preserve">They fryin fish, got meat on da grill *pause* and sellin o-cups out front!  I should've known! ... But da coon in me...smh...   </t>
  </si>
  <si>
    <t>AngelaDF</t>
  </si>
  <si>
    <t>@carsonjdaly I have an old fashioned rocking chair from my grammy, but no porch.  hopefully next year.</t>
  </si>
  <si>
    <t>lilysalmanac</t>
  </si>
  <si>
    <t>This pizza smell is sooo strong  And it made my belly hurt! Damnear Divine is on now &amp;lt;3</t>
  </si>
  <si>
    <t>fairly_biased</t>
  </si>
  <si>
    <t>@scarletmandy i'd play more of their songs but i dunno how to get blip.fm to work properly!!  it keeps playing two songs at once</t>
  </si>
  <si>
    <t>brandisco</t>
  </si>
  <si>
    <t xml:space="preserve">Tough night, my poor little man Casey has a fever, headache and chills. Had to take him to the doc.A little unsettling, please pray 4 him </t>
  </si>
  <si>
    <t>xpinkmascara</t>
  </si>
  <si>
    <t>I missed the jonas brothers show  I know I'm a complete dork but I really wanted to see it! I'm sure my 5 year old niece did. ahaha.</t>
  </si>
  <si>
    <t>SirJHenry</t>
  </si>
  <si>
    <t>@socialitebeauty I'm sooo sorry about your back!  Hope it feels better in the morning!</t>
  </si>
  <si>
    <t>alexandthecity</t>
  </si>
  <si>
    <t xml:space="preserve">@xkathy thanks!! I had a lot of fun! I wish you could be here </t>
  </si>
  <si>
    <t>SngForgiven</t>
  </si>
  <si>
    <t xml:space="preserve">@danielledillon Nope....its back. </t>
  </si>
  <si>
    <t>millsgal08</t>
  </si>
  <si>
    <t xml:space="preserve">not feeling so good </t>
  </si>
  <si>
    <t xml:space="preserve">too much coooookie crisp </t>
  </si>
  <si>
    <t>plmusic22</t>
  </si>
  <si>
    <t>@lindyyr yes cause you promsed you would be back tomorrow  i miss you sf</t>
  </si>
  <si>
    <t xml:space="preserve">@mina_roxx im not on the computer right now </t>
  </si>
  <si>
    <t xml:space="preserve">@joanteh hey i've read you're supporting invisible children. me too! i wanna buy a bracelet but i still don't have enough money </t>
  </si>
  <si>
    <t>giiuz</t>
  </si>
  <si>
    <t>my phone  .. i forgot my phone ..cry*</t>
  </si>
  <si>
    <t>jaimeelambarth</t>
  </si>
  <si>
    <t>I miss london  I wish i lived there.</t>
  </si>
  <si>
    <t>tareqalkhatib</t>
  </si>
  <si>
    <t xml:space="preserve">Back from the standup show at yuk yuk's. The guy was really funny. I just can't remember his name </t>
  </si>
  <si>
    <t>xxxdixiechicxxx</t>
  </si>
  <si>
    <t xml:space="preserve">watching Channel V Pattaya music festival special commercial GUESS WHAT I DIDN'T GET TO GO I WAS SO CLOSE YET SO FAR </t>
  </si>
  <si>
    <t>x0xnina</t>
  </si>
  <si>
    <t>@IsadoraR yeah iz i did  i think i need a hip replacement now, i cant walk properly.  I KNOW, he's so creepy but i still love ahahh !</t>
  </si>
  <si>
    <t xml:space="preserve">My friend, Jacy, has been working really hard on this &amp;amp; now 'GOP lawmakers put money before safety on highways' http://tinyurl.com/dy7lcy </t>
  </si>
  <si>
    <t xml:space="preserve">my heart hurts. it took a brutal beating today. like 4 times playyyyed in one day...that shit cant be healthy </t>
  </si>
  <si>
    <t>ruthlessthought</t>
  </si>
  <si>
    <t xml:space="preserve">@TheDavidBlaise david i met you earlier tonight and you told me you guys were playing nyc in july but that dates not on your myspace </t>
  </si>
  <si>
    <t xml:space="preserve">just had the ambo's at her house. Mum's back isn't in great shape but hopefully it's nothing too serious </t>
  </si>
  <si>
    <t xml:space="preserve">I can see it in ur eyes, taste it in our first kiss, stranger in this lonely town, save me from my emptiness....I miss Reagan </t>
  </si>
  <si>
    <t xml:space="preserve">It was her last show on the american leg of her tour! </t>
  </si>
  <si>
    <t>TheRaizinShow</t>
  </si>
  <si>
    <t>Is it considered torture if we are confined to an &amp;quot;area&amp;quot; to watch our government be dismantled? That is torture to me.  http://bit.ly/ ...</t>
  </si>
  <si>
    <t>jul1e_anne</t>
  </si>
  <si>
    <t xml:space="preserve">sleeping alone is not one of my favorite things .. i miss ice </t>
  </si>
  <si>
    <t>MIXJUNKIE360</t>
  </si>
  <si>
    <t>I wish i was there.  I want to dance with irene. &amp;lt;MixJunkie 360&amp;gt;</t>
  </si>
  <si>
    <t xml:space="preserve">I love my sister a.k.a brianna!!! Missing her..we might be away by distance,never in heart.. </t>
  </si>
  <si>
    <t>ryancornell</t>
  </si>
  <si>
    <t>last day of #tourdeblono before i leave on the greyhound at 7pm.  thanks to everyone who helped make this trip a vacation</t>
  </si>
  <si>
    <t>Melle26</t>
  </si>
  <si>
    <t>And I'm taking my sad drunk butt to bed.  This has been a long night.  And I can't talk til Monday.    Y'all know that's a lie!</t>
  </si>
  <si>
    <t>platinumstatuz</t>
  </si>
  <si>
    <t xml:space="preserve">@minalove I have to leave on wed </t>
  </si>
  <si>
    <t>Sin_D</t>
  </si>
  <si>
    <t xml:space="preserve">Figures, everyone's statuses indicate this was the best night of their lives, when it's one of the worsts nights of mine. </t>
  </si>
  <si>
    <t>wstan</t>
  </si>
  <si>
    <t xml:space="preserve">Going back to Kuala Lumpur shortly, high way sure very jam. </t>
  </si>
  <si>
    <t>ninja_dog_lukas</t>
  </si>
  <si>
    <t>Chad got owned!  he's the most bad ass character. More than ichigo...</t>
  </si>
  <si>
    <t>gaydarbroken</t>
  </si>
  <si>
    <t xml:space="preserve">@Sterkworks Never tried that.  Had to settle for Coke Zero as they were out of Fresca. </t>
  </si>
  <si>
    <t>imp3rial1</t>
  </si>
  <si>
    <t xml:space="preserve">Gah! I wish it were raining </t>
  </si>
  <si>
    <t>tiertier</t>
  </si>
  <si>
    <t xml:space="preserve"> gah. so much less ok than i was trying to tell myself i was.</t>
  </si>
  <si>
    <t>powerkatie</t>
  </si>
  <si>
    <t xml:space="preserve">The bus was supposed to leave 20 minutes ago, and it's not even HERE  yet! </t>
  </si>
  <si>
    <t>mowcat</t>
  </si>
  <si>
    <t>And it didn't even have room service! I was so excited too  I hope that employee gets fired because of this</t>
  </si>
  <si>
    <t>jboop7</t>
  </si>
  <si>
    <t xml:space="preserve">Wish I was home watching Shannon fight, but I'm stuck at work! </t>
  </si>
  <si>
    <t>feralboys</t>
  </si>
  <si>
    <t xml:space="preserve">we lost the film festival </t>
  </si>
  <si>
    <t>DoveDream</t>
  </si>
  <si>
    <t xml:space="preserve">Stampin' UP! May workshop cancelled for tomorrow </t>
  </si>
  <si>
    <t>kendora94</t>
  </si>
  <si>
    <t xml:space="preserve">in pretty much bored rite now. </t>
  </si>
  <si>
    <t>Charlotte_Rose</t>
  </si>
  <si>
    <t xml:space="preserve">I kinda feel like I'm goin to be sick. its only 2am. this sucks </t>
  </si>
  <si>
    <t xml:space="preserve">@thomasdurden http://twitpic.com/4gowx - Wish I could be there, but sadly, I&amp;quot;m in MI, and it's quite a drive. </t>
  </si>
  <si>
    <t>ghabe</t>
  </si>
  <si>
    <t xml:space="preserve">its sad have so many disapoitmants in one day  wolverin's movie its sucks </t>
  </si>
  <si>
    <t>ashdenee</t>
  </si>
  <si>
    <t xml:space="preserve">Having braxton hicks contractions...and a really sore spot near my belly button.  Feels like I'm ripping apart.  AWESOME </t>
  </si>
  <si>
    <t>jonathonflegg</t>
  </si>
  <si>
    <t xml:space="preserve">has realised my sheer disdain for mowing my lawn spans all borders. Getting the house ready to leave for Oz tomorrow. </t>
  </si>
  <si>
    <t>FrecklesSapporo</t>
  </si>
  <si>
    <t xml:space="preserve">I did so bad on calories today. Having a pregnant sister does not help you eat less. Tomorrow is going to be self-punishment... sans kink </t>
  </si>
  <si>
    <t>WhatBerry</t>
  </si>
  <si>
    <t xml:space="preserve">Cops stopped the party </t>
  </si>
  <si>
    <t>red_july</t>
  </si>
  <si>
    <t xml:space="preserve">checking out hurricane ike flim on you tube. I can;t believe Uba was outside for all of that. </t>
  </si>
  <si>
    <t>RoRossonera</t>
  </si>
  <si>
    <t>@stringeilcuore  I'm sorry...I've gone through that myself too, so I kind of know how you feel.</t>
  </si>
  <si>
    <t>itslinds</t>
  </si>
  <si>
    <t xml:space="preserve">GOD I'm fucking BORED AS SHIT!  Come pick me up </t>
  </si>
  <si>
    <t xml:space="preserve">Wish i was at bamboozle  for the first time im my 13 years of life im not going to bamboozle </t>
  </si>
  <si>
    <t xml:space="preserve">Aaargh I hate the cops.. Can a nigga just ride n smoke in peace </t>
  </si>
  <si>
    <t>greenii717</t>
  </si>
  <si>
    <t xml:space="preserve">House closing was delayed </t>
  </si>
  <si>
    <t>Lwebb24</t>
  </si>
  <si>
    <t xml:space="preserve">Went to a clariol party and missed the  kentucky derby </t>
  </si>
  <si>
    <t>mcobbramos</t>
  </si>
  <si>
    <t xml:space="preserve">I really can't deal with this freaking cough!!!! It won't let me sleep!!! </t>
  </si>
  <si>
    <t>Sewwychristine</t>
  </si>
  <si>
    <t>@br0nnie Also, that sucks so bad  I wish i could help</t>
  </si>
  <si>
    <t>skyeredmon</t>
  </si>
  <si>
    <t xml:space="preserve">my mom's laptop has ie 6, i didn't know people still used that ... sadly it's her work laptop so i can't even update </t>
  </si>
  <si>
    <t>K3ITH_BERK</t>
  </si>
  <si>
    <t xml:space="preserve">@LucasHilton why did you log off so fast? </t>
  </si>
  <si>
    <t xml:space="preserve">its sad have so many disapoitments in one day  wolverin's movie its sucks </t>
  </si>
  <si>
    <t>BobbieJoL</t>
  </si>
  <si>
    <t xml:space="preserve">Laying on the floor in our hotel... I can't sleep! </t>
  </si>
  <si>
    <t>lizziemurder</t>
  </si>
  <si>
    <t xml:space="preserve">http://twitpic.com/4gqfp - Me and Quin! No picture when I met Dan and Bert.. </t>
  </si>
  <si>
    <t xml:space="preserve">it's pouring out </t>
  </si>
  <si>
    <t>CandyMaize</t>
  </si>
  <si>
    <t>@_supernatural_ http://twitpic.com/4gm4i - He looks a little disappointed in us  And I think he wants to say &amp;quot;told you so.&amp;quot;</t>
  </si>
  <si>
    <t>maritzac</t>
  </si>
  <si>
    <t xml:space="preserve">@_protos Chin! Que se reponga pronto </t>
  </si>
  <si>
    <t>peacesinglove</t>
  </si>
  <si>
    <t>CANT WAIT ANYMORE. off to lunch. goodbye comp. omg. see you on saturday  LOL</t>
  </si>
  <si>
    <t>laurenwood12</t>
  </si>
  <si>
    <t xml:space="preserve">Trapped at Ray's. </t>
  </si>
  <si>
    <t>deedub85</t>
  </si>
  <si>
    <t xml:space="preserve">@rgobea it was the song my sis linked from her twitter that made me do it. </t>
  </si>
  <si>
    <t>poeticpisces</t>
  </si>
  <si>
    <t xml:space="preserve">Watching Cops on NBC, Vegas episode.  See streets I traveled and sites I saw for years makes me miss it.  I know Vegas better than home! </t>
  </si>
  <si>
    <t>jademus</t>
  </si>
  <si>
    <t>@fountain1987  hope u're ok! X</t>
  </si>
  <si>
    <t>mrdebitz</t>
  </si>
  <si>
    <t>@robbinsadam I believe the star trek vita.mn one did  I already convinced him to come see intelligent homosexual with me however</t>
  </si>
  <si>
    <t>thinkpink62986</t>
  </si>
  <si>
    <t xml:space="preserve">just had pizza and am now going to bed (how healthy is that?  not at all...)  Work tomorrow </t>
  </si>
  <si>
    <t>alexariaz</t>
  </si>
  <si>
    <t xml:space="preserve">bumed about the fight </t>
  </si>
  <si>
    <t xml:space="preserve">@altwheels He did something to his hip or leg turning around to get out of the car tonight... he's not yelping now but still hurting.  </t>
  </si>
  <si>
    <t>jacquelynrose</t>
  </si>
  <si>
    <t xml:space="preserve">I am so facinated by OctoMom!!! No new news... </t>
  </si>
  <si>
    <t>johnlysenko</t>
  </si>
  <si>
    <t xml:space="preserve">@StudioTwin ... Really... Packing fudge eh... </t>
  </si>
  <si>
    <t>tonybkim</t>
  </si>
  <si>
    <t xml:space="preserve">It's been two hours and all I have built is a road. Not my game </t>
  </si>
  <si>
    <t>xoLizLeigh</t>
  </si>
  <si>
    <t xml:space="preserve">beer was such a bad idea. apparently im dehydrated. i didnt think charlie horses could get worse then how they were earlier. owwww f.m.l </t>
  </si>
  <si>
    <t>Grimninja1604</t>
  </si>
  <si>
    <t xml:space="preserve">so very hungry </t>
  </si>
  <si>
    <t>kevybearz</t>
  </si>
  <si>
    <t xml:space="preserve">@Mashaaaaa dont make fun of the dead. actually its okay,.its not like they're gonna cry or feel sad .. if they did that wouuld be creeepy </t>
  </si>
  <si>
    <t>TattedHairGuy</t>
  </si>
  <si>
    <t xml:space="preserve">@vegabruin aww shit.. if i woulda known.. i woulda rode with ya boys! </t>
  </si>
  <si>
    <t>CraigDeeringEIP</t>
  </si>
  <si>
    <t>me and joe drove 3 hours randomly to make a suprise visit  to lars...but he wasnt there  oh well danny and steve were completely suprised</t>
  </si>
  <si>
    <t>Adriennesterr</t>
  </si>
  <si>
    <t xml:space="preserve">i was at the studio with my girls had fun im missing rave though </t>
  </si>
  <si>
    <t>ElisaQueen</t>
  </si>
  <si>
    <t>@listfull Aww.. I'm sorry  On the bright side, you won't have to go back for a while after this, right?</t>
  </si>
  <si>
    <t>PlzDontTellHer</t>
  </si>
  <si>
    <t xml:space="preserve">....I miss my mommy </t>
  </si>
  <si>
    <t>jaimefromage</t>
  </si>
  <si>
    <t xml:space="preserve">highhhh. madd fun at the hotel party. although i miss him... </t>
  </si>
  <si>
    <t>iluvrockstar</t>
  </si>
  <si>
    <t>is getting impatient where are her friends???? [stil feels sorry bcuz she stood mark up  SORRY]</t>
  </si>
  <si>
    <t>SeanWG</t>
  </si>
  <si>
    <t xml:space="preserve">@singa I love how empty the gym gets when warm weather arrives. Alas, fewer hunks in the lockeroom, though.  </t>
  </si>
  <si>
    <t>danyanindya</t>
  </si>
  <si>
    <t xml:space="preserve">just woke up! &amp;amp; going nowhere </t>
  </si>
  <si>
    <t>JenniferJChung</t>
  </si>
  <si>
    <t>http://twitpic.com/4gqin I FEEL LIKE I'M ALWAYS READING THIS ANTHOLOGY OR WRITING ABOUT SOMETHING IN IT. wahhhhhh  retainers &amp;amp; glasses on</t>
  </si>
  <si>
    <t>lilgreenfish</t>
  </si>
  <si>
    <t xml:space="preserve">Dave &amp;amp; Busters is kind of ghetto...so many people have babies here. It's...after 11. So much stimulation for a kid under 1 year. </t>
  </si>
  <si>
    <t>Missy220</t>
  </si>
  <si>
    <t>I miss you guys...sorry I was gone all day!  I guess I'll see you all in the morning and figure out how I can get LIVE on here to chat w/u</t>
  </si>
  <si>
    <t>my mom came back from FL today w/ an XS anne taylor jacket for me. it chagrins me that she thought i'd fit this  http://tinyurl.com/cf2hfq</t>
  </si>
  <si>
    <t>luannaan</t>
  </si>
  <si>
    <t>@tommcfly haha i met dan at my last dream, so funny.. Wish it was true  i'll try to meet you now, ha! Xxx</t>
  </si>
  <si>
    <t xml:space="preserve">@Mashaaaaa wait NO I MEANT DONT MAKE FUN OF YOURSELF .. its not good </t>
  </si>
  <si>
    <t>BeantownAngel</t>
  </si>
  <si>
    <t>I'm awake! Am I really awake??? OK, need some coffee. In this way, I'm really German.  Can't tell you how much I hate this habits!!!</t>
  </si>
  <si>
    <t xml:space="preserve">I wish I didn't make eggs for lunch.  The house smells like a giant fart. </t>
  </si>
  <si>
    <t>pinkpandafabric</t>
  </si>
  <si>
    <t>@_HeatherBailey So strange... I haven't received it.  Can you resend? Checked spam folder and could not find it.</t>
  </si>
  <si>
    <t>Shinystar80</t>
  </si>
  <si>
    <t>Thinks she has the swine flu!  ahhhhhhhh</t>
  </si>
  <si>
    <t>maura1424</t>
  </si>
  <si>
    <t xml:space="preserve">getting zero sleep before i hafta get up early again </t>
  </si>
  <si>
    <t>twoworlds</t>
  </si>
  <si>
    <t xml:space="preserve">Hey, the DJ that's normally at Katz isn't here. Nooooooo DJ Handlebar where did you go </t>
  </si>
  <si>
    <t>smoky_stu</t>
  </si>
  <si>
    <t xml:space="preserve">@andrewturner thought there was a particular software other then TweetDeck for Linux...will get Air on there later, school work now </t>
  </si>
  <si>
    <t>whyinthehell</t>
  </si>
  <si>
    <t>@scarlet121 I think the pic's great!  He's a 'was', like my 2?  I have a stoney..tks,I need ta give him some! Mine(Batman) is'black smoke'</t>
  </si>
  <si>
    <t xml:space="preserve">I could care less about partying with celebs. I just want to get my groove on. It's only halfway happening right now </t>
  </si>
  <si>
    <t xml:space="preserve">BROOKE! YOU OWE ME A PICTURE OF BRADIE  hahaa bored as hell, </t>
  </si>
  <si>
    <t>vanessahin</t>
  </si>
  <si>
    <t xml:space="preserve">Just caught a glimpse of my studious self in the mirror... Geeze if i dont look like the walking dead! So much more to go... </t>
  </si>
  <si>
    <t>breeza81</t>
  </si>
  <si>
    <t xml:space="preserve">Stretching my sore msucles and sniffing the Hungry Jacks smell coming through the back door... great way to spend a Sunday </t>
  </si>
  <si>
    <t>shellza</t>
  </si>
  <si>
    <t xml:space="preserve">@Spazzapan @velocit I hope you both have a great day in Geelong! And I hope your eyes are ok Steve </t>
  </si>
  <si>
    <t>yelhsaL</t>
  </si>
  <si>
    <t xml:space="preserve">I'm closer where I started....chasing after you........I'm fallin even more in love with you* holding on to all I've held on to </t>
  </si>
  <si>
    <t>hardcandy91</t>
  </si>
  <si>
    <t>need a new phone  okay, maybe want..</t>
  </si>
  <si>
    <t>matthall1</t>
  </si>
  <si>
    <t xml:space="preserve">@MatMladin Totally agree... Stewart doesnt need help! Good luck Sunday down the street from my house at Barber. I miss Mladin vs Spies </t>
  </si>
  <si>
    <t>jac3k</t>
  </si>
  <si>
    <t>Umm fuck I think I just blew out my BX5's  crapolla</t>
  </si>
  <si>
    <t>yeah....   &amp;gt;:-/</t>
  </si>
  <si>
    <t>ChocolateDrop06</t>
  </si>
  <si>
    <t xml:space="preserve">This Old lady in this movie is SCARY lookin </t>
  </si>
  <si>
    <t>thalyracist</t>
  </si>
  <si>
    <t xml:space="preserve">I miss laying on his fat belly while he runs his fingers thru my hair </t>
  </si>
  <si>
    <t>woodlandalyssa</t>
  </si>
  <si>
    <t xml:space="preserve">so good to reunite with my 2-time prom date, b-rad! we haven't seen each other in years </t>
  </si>
  <si>
    <t>SirSnkr</t>
  </si>
  <si>
    <t xml:space="preserve">Yo apple hear my cry PLEASE PUT A VIDEO CAMERA IN THE IPHONE.. the twit world need to see these fucking girls sadness </t>
  </si>
  <si>
    <t>Kevirus</t>
  </si>
  <si>
    <t>@CBD126  That's upsetting.</t>
  </si>
  <si>
    <t>Kelsey_Denae</t>
  </si>
  <si>
    <t xml:space="preserve">Home now. So exhausted. I shouldn't have gone out with mono </t>
  </si>
  <si>
    <t xml:space="preserve">For once, im being forced to go to bed. lovely. I didnt get a chance to apologize </t>
  </si>
  <si>
    <t>bianca13o7</t>
  </si>
  <si>
    <t xml:space="preserve">@OfficialAshleyG poor rob </t>
  </si>
  <si>
    <t>kara07</t>
  </si>
  <si>
    <t xml:space="preserve">i am so drained but i have no idea how i'm gonna sleep tonight. </t>
  </si>
  <si>
    <t>gabi_berriman</t>
  </si>
  <si>
    <t xml:space="preserve">headache from soccer </t>
  </si>
  <si>
    <t>KurvyKel</t>
  </si>
  <si>
    <t>I am despairing of ever getting some decent sleep! wtf am i doing still awake at this time of morn! too much thinking over too little  lol</t>
  </si>
  <si>
    <t>GrowWear</t>
  </si>
  <si>
    <t xml:space="preserve">@a_willow Good morning. Not finished; not feeling well. </t>
  </si>
  <si>
    <t>pnkroqprncess</t>
  </si>
  <si>
    <t xml:space="preserve">@Jadal86 can't see the video. It's set to private </t>
  </si>
  <si>
    <t>Nvader</t>
  </si>
  <si>
    <t xml:space="preserve">@TalesOfSaku thanks for blowing my cover </t>
  </si>
  <si>
    <t>photosbyjae</t>
  </si>
  <si>
    <t xml:space="preserve">How is it that all it take is one person to ruin your birthday. </t>
  </si>
  <si>
    <t>go_bananaas</t>
  </si>
  <si>
    <t xml:space="preserve">CAT scans are waaaaaay too freaking traumatizing! </t>
  </si>
  <si>
    <t>Trizzio</t>
  </si>
  <si>
    <t xml:space="preserve">@earanequa cuz uuuuu were just all the sudden goin to the grove at 8:00!! Lol u would never got here haha..ida been waiting ..forever </t>
  </si>
  <si>
    <t xml:space="preserve">@MissSummer @djm2 I'd love to go see you guys </t>
  </si>
  <si>
    <t>Frotila</t>
  </si>
  <si>
    <t>im sick, cause i got soaked in the rain while riding my bike yester day ughhh, and its a shit day  u?</t>
  </si>
  <si>
    <t>scotprincess</t>
  </si>
  <si>
    <t>@babybabybaby no i didnt get no doubt kimmel ticket  but i have to work that day probaby</t>
  </si>
  <si>
    <t>PerriRocker</t>
  </si>
  <si>
    <t xml:space="preserve">today is ME day YAY lol...though I have to work the whole thing </t>
  </si>
  <si>
    <t>kellishaver</t>
  </si>
  <si>
    <t xml:space="preserve">@imagetic That's a bit disappointing. </t>
  </si>
  <si>
    <t>stephiemarie416</t>
  </si>
  <si>
    <t>I am SO upset that @johncmayer is in Vegas this weekend! I was just there last weekend, why couldn't he have gone then!  lol</t>
  </si>
  <si>
    <t>kileysheehan</t>
  </si>
  <si>
    <t>wow. i sent a billion twitter updates from vacation and they never sent  boo</t>
  </si>
  <si>
    <t>anniiieroars</t>
  </si>
  <si>
    <t xml:space="preserve">im at the hospital!!! </t>
  </si>
  <si>
    <t>sheryonstone</t>
  </si>
  <si>
    <t>was at the greek theatre tonight.........I did not get to go  ? http://blip.fm/~5gqhk</t>
  </si>
  <si>
    <t>accessorise</t>
  </si>
  <si>
    <t xml:space="preserve">My ears hurt </t>
  </si>
  <si>
    <t>@shaunjumpnow i loose a follower a day  mabey coz my updates suck haha</t>
  </si>
  <si>
    <t>rachaelleex3</t>
  </si>
  <si>
    <t xml:space="preserve">@foomin231 lisa... YOU... are amazing... come live with me! I currently live with 2938472394 people... none of which will make me a cake </t>
  </si>
  <si>
    <t>mattalexdragos</t>
  </si>
  <si>
    <t xml:space="preserve">@tylerabramfitch ME TOO! About the throat thing, never eat a tblsp of cinnomon and try and swallow it. It hurts SO bad. </t>
  </si>
  <si>
    <t>Gentleman81</t>
  </si>
  <si>
    <t xml:space="preserve">@songbookbaby You leaving me already? and we were getting along so well... </t>
  </si>
  <si>
    <t>catherinecolman</t>
  </si>
  <si>
    <t xml:space="preserve">can't wait any longer. downloading the new sonic youth album stream with @voxequinox right now. album release too far away. more $$ tho </t>
  </si>
  <si>
    <t>ZeroPNDSTR</t>
  </si>
  <si>
    <t>How does a Badass Weekend turn to shit in less then an hour..  Some ppl are gonna DIE!</t>
  </si>
  <si>
    <t>JessiG88</t>
  </si>
  <si>
    <t xml:space="preserve">Ugh. Just lost $100 on Deal or No Deal slot </t>
  </si>
  <si>
    <t>vavavoomhoe</t>
  </si>
  <si>
    <t xml:space="preserve">I love death note. Stupis kate wouldnt let us watch it </t>
  </si>
  <si>
    <t xml:space="preserve">@LiveLights Now you know how I feel when someone told me Ben Gibbard was engaged to Zooey Deschanel </t>
  </si>
  <si>
    <t xml:space="preserve">stuck in traffic on the 101 </t>
  </si>
  <si>
    <t>rbasilio</t>
  </si>
  <si>
    <t xml:space="preserve">Can't get into pure for the after party cause my dumbass forgot dress shoes </t>
  </si>
  <si>
    <t>MrsGage</t>
  </si>
  <si>
    <t xml:space="preserve">Just getting to work...I have drunk people to deal with, I really do not like dealing with drunks! </t>
  </si>
  <si>
    <t xml:space="preserve">I can't get to sleep. I have an urge to make friendship bracelets. </t>
  </si>
  <si>
    <t>brittpinkie</t>
  </si>
  <si>
    <t xml:space="preserve">@newmer First of all- you should still get a Facebook, Princess Hookah (new nickname, like it?).  I'm bummed I missed your drunkeness! </t>
  </si>
  <si>
    <t xml:space="preserve">@foreverdecember ughh tummy hurts </t>
  </si>
  <si>
    <t xml:space="preserve">Going 2 go fold some more clothes.Fun. </t>
  </si>
  <si>
    <t>tommyoroguestar</t>
  </si>
  <si>
    <t xml:space="preserve">@pageoneresults now a tecate sounds really good right about now...I wish we had it where I am </t>
  </si>
  <si>
    <t>devonnewberry</t>
  </si>
  <si>
    <t>@stephaniemm is that time?  feel better</t>
  </si>
  <si>
    <t>_shaay</t>
  </si>
  <si>
    <t xml:space="preserve">i'm a possum murderer!   he didn't stand a chance </t>
  </si>
  <si>
    <t>davidlh</t>
  </si>
  <si>
    <t xml:space="preserve">The old lady beat me </t>
  </si>
  <si>
    <t>linai</t>
  </si>
  <si>
    <t xml:space="preserve">Study hall, soo much work to do </t>
  </si>
  <si>
    <t>Oh my gawd. Eleven thirty a.m. not p.m.  no yo gabba gabba tonight.</t>
  </si>
  <si>
    <t>I'm emailing some pics from today to my mom, then heading off to bed. Gotta start out in the morning back to Missouri  Want to stay here!</t>
  </si>
  <si>
    <t>knitnut</t>
  </si>
  <si>
    <t xml:space="preserve">@suzieqslife That's a bummer - I really like those 2 actors. </t>
  </si>
  <si>
    <t>Realitythedon</t>
  </si>
  <si>
    <t xml:space="preserve">@jarilyn_ashley I was trying to red eye down there yesterday... no sucess </t>
  </si>
  <si>
    <t xml:space="preserve">@xstarfly82 @mrcsh or... CHEESE!!  </t>
  </si>
  <si>
    <t xml:space="preserve">Typical, laid wide awake most of the night and now it's time to get up I could sleep for a week!!!! </t>
  </si>
  <si>
    <t>BinaGina</t>
  </si>
  <si>
    <t>Okay I think sickness is all in my head. But my poor comp is actin up.   I'm actually kinda tired tonite.May go to bed soon.I dunno though</t>
  </si>
  <si>
    <t>vitalstatistiks</t>
  </si>
  <si>
    <t xml:space="preserve">Cant believe the four-day weekend is also already over ! This is incredible..oh how I wanted that &amp;quot;best job in the world&amp;quot; but no swimming </t>
  </si>
  <si>
    <t>NikkiSmiff</t>
  </si>
  <si>
    <t xml:space="preserve">Omg what the hell is going on? </t>
  </si>
  <si>
    <t>wizdomlakers</t>
  </si>
  <si>
    <t xml:space="preserve">I wish AURA was still around </t>
  </si>
  <si>
    <t>KING617</t>
  </si>
  <si>
    <t xml:space="preserve">@Tarahdice thats wack </t>
  </si>
  <si>
    <t>deviantweapon</t>
  </si>
  <si>
    <t xml:space="preserve">@Emdoggg - so cassie and i are going to the store and we will be back in like 45 min. so, i'll be back soon! on skype!!!!! i miss you </t>
  </si>
  <si>
    <t xml:space="preserve">Finally home... Going to bed now </t>
  </si>
  <si>
    <t xml:space="preserve">Bamboozle seems so fun. Sucks it`s impossible to go </t>
  </si>
  <si>
    <t>Fresh2DeathJ</t>
  </si>
  <si>
    <t xml:space="preserve">Just finished my CoD 5 missions, then got word I'm not allowed to make female friends due to boredom at work </t>
  </si>
  <si>
    <t xml:space="preserve">@tmdbbh2 yuh post to be my boo  </t>
  </si>
  <si>
    <t>@SChavez09 LUCKY FAT bitch  , i wish i was old lmao</t>
  </si>
  <si>
    <t>sumants</t>
  </si>
  <si>
    <t xml:space="preserve">@saintartaud Soderbergh's Solaris was terrible. </t>
  </si>
  <si>
    <t>princess_wendy</t>
  </si>
  <si>
    <t xml:space="preserve">@NKOTB I am DEFINATELY not a winner. I didnt win the contest or runner up or even honorable mention, And I never get tweeted back. </t>
  </si>
  <si>
    <t xml:space="preserve">@angel_lisa ill put you on the list. unfortunately you would be number 43,926 </t>
  </si>
  <si>
    <t>ThatGuyMe</t>
  </si>
  <si>
    <t xml:space="preserve">I have not rite to be jealous, but paranoia mixed with past experience.. throw in the fact that I'd've loved to've been there.. </t>
  </si>
  <si>
    <t>sethiphor</t>
  </si>
  <si>
    <t xml:space="preserve">It doesn't get easier </t>
  </si>
  <si>
    <t>@whatswiththis thats too bad. I also forgot to set my DVR since we went to the movies   I guess we'll have to catch a REPEAT grrrrr... lol</t>
  </si>
  <si>
    <t>CordellCapone</t>
  </si>
  <si>
    <t xml:space="preserve">Obama will be at the Beverly Hilton on May 27th (I think).Tickets ar $15,000 (that amount is not a typo).  Maybe they'll need volunteers </t>
  </si>
  <si>
    <t>FC2BricksonsGrl</t>
  </si>
  <si>
    <t xml:space="preserve">missing my man....... </t>
  </si>
  <si>
    <t>Nakeia05</t>
  </si>
  <si>
    <t xml:space="preserve">trying to figure out why I can't upload a picture on here </t>
  </si>
  <si>
    <t>1beachsax11</t>
  </si>
  <si>
    <t xml:space="preserve">@janiecemichon sis are u calling me slow </t>
  </si>
  <si>
    <t>omgzitznina</t>
  </si>
  <si>
    <t xml:space="preserve">@rickyhorror yeah. unfortunately. 3 midnight shifts in a row. </t>
  </si>
  <si>
    <t>Thsanks frank, fuhhhhhh I'm feelin good, hatton lmfaoo hahaha fucknown sorry princess  fuhh hahahah ilaff at u srly</t>
  </si>
  <si>
    <t xml:space="preserve">@shadowmaat ah yes, the joy of cyberstalkers.   sorry about that. </t>
  </si>
  <si>
    <t>@stringeilcuore  you're killing me!</t>
  </si>
  <si>
    <t xml:space="preserve">playing wii sports and loosing </t>
  </si>
  <si>
    <t xml:space="preserve">@waxkrayon arson != burning morning toast... </t>
  </si>
  <si>
    <t xml:space="preserve">Watching Twilight trying to make time pass. It goes so slowly when ur not having fun </t>
  </si>
  <si>
    <t>JaneLesbianDoe</t>
  </si>
  <si>
    <t xml:space="preserve">is a loyal Yankees fan. Win or Lose!! Her brothers are traders they root for the 7 Train </t>
  </si>
  <si>
    <t>SwaqqedOutMissy</t>
  </si>
  <si>
    <t xml:space="preserve">Niqht Tweeple..I have like the worst headache in America!!! This is sooo not my weekend </t>
  </si>
  <si>
    <t>sarah_1228</t>
  </si>
  <si>
    <t xml:space="preserve">@jpadamson i know yuck </t>
  </si>
  <si>
    <t xml:space="preserve">@RetroRewind guess i dont have a life song...... Story of my life </t>
  </si>
  <si>
    <t>leslievette</t>
  </si>
  <si>
    <t>I want my tattoo    Trav = help! lol</t>
  </si>
  <si>
    <t>gonzalezdiego</t>
  </si>
  <si>
    <t xml:space="preserve">@fiddles4 most def even got my first bbgun. But i already broke that </t>
  </si>
  <si>
    <t>autumnstarr22</t>
  </si>
  <si>
    <t xml:space="preserve">is seriously missing wine right now!!! </t>
  </si>
  <si>
    <t>bonikastjames</t>
  </si>
  <si>
    <t xml:space="preserve">O.k. so I love me some Popeye's but A) stomach ache B) Gas C) crying angry baby.  So, I'm thinking no more Popeye's.  </t>
  </si>
  <si>
    <t xml:space="preserve">Uuuugh.. The feet... They huuurt </t>
  </si>
  <si>
    <t xml:space="preserve">I miss Chostwriter! </t>
  </si>
  <si>
    <t>timlefebvre</t>
  </si>
  <si>
    <t xml:space="preserve">2 hrs till lobby call </t>
  </si>
  <si>
    <t xml:space="preserve">@adevenish I am lost. Please help me find a good home. </t>
  </si>
  <si>
    <t>winniedepoohi</t>
  </si>
  <si>
    <t xml:space="preserve">My friend's younger sister is getting married this month end. How did I grow so old? </t>
  </si>
  <si>
    <t xml:space="preserve">@ashleeadams boooo, i'm literally going in a couple weeks.  I'll be long gone when you get there </t>
  </si>
  <si>
    <t>BoxingMom</t>
  </si>
  <si>
    <t xml:space="preserve">Had a great time out with my husband but feel sooooo bad for Ricky Hatton </t>
  </si>
  <si>
    <t>BrittlynGleeson</t>
  </si>
  <si>
    <t>@MikaylahZandi way to answer your phone  i miss u im watching ugly betty and im lonely and bored!!</t>
  </si>
  <si>
    <t>camiliou</t>
  </si>
  <si>
    <t>@darayung awww, I do too   but you get broken too much and all I've got going for me is my brain...maybe we can play 7s or touch?</t>
  </si>
  <si>
    <t>devildresses</t>
  </si>
  <si>
    <t xml:space="preserve"> I'm having a shitty night too, ihope you feel better @StevenRayMorris</t>
  </si>
  <si>
    <t>Beehardy</t>
  </si>
  <si>
    <t>Industry niggass b on the shit ..  .. What all glitters sure as hell aint gold !!! .. Goodd friend taught me that ,,;)</t>
  </si>
  <si>
    <t>omymusic</t>
  </si>
  <si>
    <t xml:space="preserve">got fucking rear-ended on the drive home tonight. </t>
  </si>
  <si>
    <t xml:space="preserve">The most annoying mesquito bites are the ones on my eyelids or lips. </t>
  </si>
  <si>
    <t xml:space="preserve">@MightBeMarissa I was trying to ask what @tally_whacker looks like... but i failed. @HappyCassie WUZ NOT!  @ITSMEMAAAC no im not! </t>
  </si>
  <si>
    <t>bellav</t>
  </si>
  <si>
    <t xml:space="preserve">@BrookeTrogdon I got your DM but I can't message you back since your not following me </t>
  </si>
  <si>
    <t>tiffantastic</t>
  </si>
  <si>
    <t>@KarmaElite @dreamsneverend Yeah, but the girl who played her isn't even in it.  It's some other actress playing an older version of her.</t>
  </si>
  <si>
    <t>31wpm</t>
  </si>
  <si>
    <t>shares I thought we had Piccoli ice drops, turns out I only dreamt about it  http://plurk.com/p/rhf2h</t>
  </si>
  <si>
    <t>ZarinaUnusual</t>
  </si>
  <si>
    <t xml:space="preserve">this is booooooooorrrrrrrrriiiiiiiiiiiinnnnnnnnnnngggggg!!!!!!!!! </t>
  </si>
  <si>
    <t>forcereals</t>
  </si>
  <si>
    <t xml:space="preserve">I need somebody </t>
  </si>
  <si>
    <t>Butterfly112</t>
  </si>
  <si>
    <t xml:space="preserve">@heidimontag I'm crying tonight </t>
  </si>
  <si>
    <t>Enoxh</t>
  </si>
  <si>
    <t>@ahkyrian   tried to check your stuff out but your web page makes my browser crash   got any other places I can listen?</t>
  </si>
  <si>
    <t>sophhbee</t>
  </si>
  <si>
    <t xml:space="preserve">@caitlinaudrey :O NO FREAKIN WAY!! i hate u 2 america </t>
  </si>
  <si>
    <t>loraleixharding</t>
  </si>
  <si>
    <t xml:space="preserve">@xxroxxstarrxx but mom said I'm going to auditions anyway. Stupid that you have to have a note to go BACK to school with mono </t>
  </si>
  <si>
    <t>dani2584</t>
  </si>
  <si>
    <t xml:space="preserve">Can't sleep i got him on my mind i miss him hopefully we can work it out .luv and miss shane </t>
  </si>
  <si>
    <t xml:space="preserve">@retrworewsind awe really...if you go away... le sigh </t>
  </si>
  <si>
    <t>carolmartinez</t>
  </si>
  <si>
    <t xml:space="preserve">My turtle Joe died today, well he's already with my other turtle Carol, I'm so sad </t>
  </si>
  <si>
    <t xml:space="preserve">@uncbear08 If I had Xbox live I would recommend we link up but alas I do not </t>
  </si>
  <si>
    <t>JenniferAlondra</t>
  </si>
  <si>
    <t xml:space="preserve">just came back 4rm a birthday party. it was the lamest party i've ever been 2. </t>
  </si>
  <si>
    <t>StealthRose</t>
  </si>
  <si>
    <t xml:space="preserve">@artkid Poor, poor graduate student I am! We have an xbox...not as cool </t>
  </si>
  <si>
    <t>Crazycatlady131</t>
  </si>
  <si>
    <t xml:space="preserve">4 More days and my baby girl leaves home </t>
  </si>
  <si>
    <t>@kaitokamui I good! Got into a little trouble with the ladies before...  #pawpawty</t>
  </si>
  <si>
    <t xml:space="preserve">i'm sorry guys, it was a rushed decision. </t>
  </si>
  <si>
    <t xml:space="preserve">Damn I want some starburst sour burst right now and a damn twix bar </t>
  </si>
  <si>
    <t xml:space="preserve">*sigh* i have concert blues now after few hours i wanna go back and do it again </t>
  </si>
  <si>
    <t>13curses</t>
  </si>
  <si>
    <t>@xiane_org Ooooh *nod* then I know what you mean!    Were you there just shopping or did you peddle some of yer wares???</t>
  </si>
  <si>
    <t xml:space="preserve">@retrorewind awe really...if you go away... le sigh </t>
  </si>
  <si>
    <t>jordan_manatee</t>
  </si>
  <si>
    <t xml:space="preserve">@shmeggers i wanna learn to breakdance </t>
  </si>
  <si>
    <t>caitirea</t>
  </si>
  <si>
    <t xml:space="preserve"> i can't tell if he was crying.</t>
  </si>
  <si>
    <t>Sammiekins90</t>
  </si>
  <si>
    <t xml:space="preserve">@meaganmarieh sorry wish i could bring you soup and a teddy and flowers </t>
  </si>
  <si>
    <t xml:space="preserve">@Emmieleigh    Well the guys aren't but I'm sure on a personal level they might be too?  Who knows?  Me thinks no babies for me.  </t>
  </si>
  <si>
    <t>martinpolley</t>
  </si>
  <si>
    <t xml:space="preserve">@ToniaMBartz Pretty good. Had a nice weekend. But the working week starts now </t>
  </si>
  <si>
    <t>NikNavarro</t>
  </si>
  <si>
    <t xml:space="preserve">@sokoteur i miss osho </t>
  </si>
  <si>
    <t>esmeralda737</t>
  </si>
  <si>
    <t xml:space="preserve">DAMN i hate this myfav thing i cant choose who to freaken put on there </t>
  </si>
  <si>
    <t>Zeigrin</t>
  </si>
  <si>
    <t xml:space="preserve">starting to maybe re-think comic press. . .  the way the ranting works is rather upsetting  </t>
  </si>
  <si>
    <t>Fossilmaitress</t>
  </si>
  <si>
    <t>Liked &amp;quot;Panda Falls Down. NOOO!  (via http://ff.im/2so8w)&amp;quot; [pic] http://ff.im/2wA0X</t>
  </si>
  <si>
    <t>OnefromNV</t>
  </si>
  <si>
    <t xml:space="preserve">Didn't realize how much I miss the g/f until I only got to see her for 3 hours today </t>
  </si>
  <si>
    <t>soycamo</t>
  </si>
  <si>
    <t>BarCamp was mentally taxing but fun. Didn't get to meet everyone  I hope you all had a good time! #bcp3</t>
  </si>
  <si>
    <t>zhiryst</t>
  </si>
  <si>
    <t xml:space="preserve">my back feels like a mistreated cobblestone road. drove uhaul, moved Lex in, got couch, bought an old man a drink, rode bike, ankle still </t>
  </si>
  <si>
    <t>cheyennemonique</t>
  </si>
  <si>
    <t xml:space="preserve">@samantharonson Just curious as to why you aren't following @MattGhere. You helped score him some votes, just not enough for last week </t>
  </si>
  <si>
    <t>37celsius</t>
  </si>
  <si>
    <t xml:space="preserve">Stupid cat is sick again </t>
  </si>
  <si>
    <t>AshleySellers16</t>
  </si>
  <si>
    <t>by elbows itch  its hard to scratch other hard places: fingers,toes</t>
  </si>
  <si>
    <t xml:space="preserve">kinda feel bad because i said i had to use that bathroom and that i'd brb and never came back </t>
  </si>
  <si>
    <t>@yuuiki i thought they were new  @melodist you know the instant noodle kind?</t>
  </si>
  <si>
    <t>ericbutcher</t>
  </si>
  <si>
    <t xml:space="preserve">@pablohoneys shoulda brought the party over here along with guy soonnnnn. </t>
  </si>
  <si>
    <t>littleisis</t>
  </si>
  <si>
    <t xml:space="preserve">Can't sleep and is not feeling well </t>
  </si>
  <si>
    <t>MsJerzi</t>
  </si>
  <si>
    <t xml:space="preserve">everyone fkn cancelled on me for tomm... im type livid... o well... its my fam time anyone.. ima enjoy myself... </t>
  </si>
  <si>
    <t>jennyintheblock</t>
  </si>
  <si>
    <t>is missing my 449  http://plurk.com/p/rhff2</t>
  </si>
  <si>
    <t>ahmiewhelsun</t>
  </si>
  <si>
    <t>@duplantier yes ma'am!. I remember u were 16 &amp;amp; u was crying cuz u got in a wreck    that's how I remember girly!.</t>
  </si>
  <si>
    <t xml:space="preserve">@sarahvip cause you didn't get sleep </t>
  </si>
  <si>
    <t>kevincl</t>
  </si>
  <si>
    <t>@CocktailChic At least for the time being...     How are things with you?</t>
  </si>
  <si>
    <t>MzzVal</t>
  </si>
  <si>
    <t xml:space="preserve">im bored with all this rain </t>
  </si>
  <si>
    <t>NuellePena</t>
  </si>
  <si>
    <t>My trackball  ay ya.</t>
  </si>
  <si>
    <t>@stringeilcuore I know  Villarreal gutted me today to  I need one of them to win</t>
  </si>
  <si>
    <t>sn00zle</t>
  </si>
  <si>
    <t xml:space="preserve">I've been messing with wii remotes and now can't get them synced </t>
  </si>
  <si>
    <t>seeairuhhh</t>
  </si>
  <si>
    <t xml:space="preserve">After the concert I was relaxed and happy when I looked at the car in front of us and It was Bullfrog's, had the license plate, PTjobs </t>
  </si>
  <si>
    <t>jwa799</t>
  </si>
  <si>
    <t xml:space="preserve">haven't tweeted since yesterday or so. but i think i'm going to bed. i'm so tired. tomorrow's my first day back to work in almost a week. </t>
  </si>
  <si>
    <t>JamieJermaine</t>
  </si>
  <si>
    <t>hatton got flooooored im off for my jog in half hour  soo early</t>
  </si>
  <si>
    <t xml:space="preserve">@WillieGomez i heard brit fell tonight during get naked is she ok?? and im sorry i didnt say hi to you when you were right in front of me </t>
  </si>
  <si>
    <t xml:space="preserve">@staceymeow probly </t>
  </si>
  <si>
    <t>SophiePotatoe</t>
  </si>
  <si>
    <t xml:space="preserve">Ow. Have just done an hour of full on pointe work. My big toes are raw. </t>
  </si>
  <si>
    <t>trischi</t>
  </si>
  <si>
    <t xml:space="preserve">@alexpo does it mean we all need to grow our afros and listen to bizzare music in order to avoid catching the flu? </t>
  </si>
  <si>
    <t>@theevilgumby ouch.  Wonder if TR will put a bounty out on whoever wrote that brutal piece. Really not nice at all.</t>
  </si>
  <si>
    <t>Annaloser</t>
  </si>
  <si>
    <t xml:space="preserve">@snobscrilla @singingwhoa OMG SO JEALOUS, YOU'VE SEEN JONAS! </t>
  </si>
  <si>
    <t>sarahhalexander</t>
  </si>
  <si>
    <t>About to start Reading the Harry Potter Series... Although I'll get no credit at school for it.  lameeeee</t>
  </si>
  <si>
    <t>karenmiranda</t>
  </si>
  <si>
    <t xml:space="preserve">@therealsavannah lol i just watched JONAS also on youtube, cause i live in canada and the show airs here like 3 weeks after </t>
  </si>
  <si>
    <t>atdula</t>
  </si>
  <si>
    <t xml:space="preserve">Had a quiet day all in all. Oh yeah accept for the speeding ticket. </t>
  </si>
  <si>
    <t>smellycents</t>
  </si>
  <si>
    <t xml:space="preserve">@Neumen LOL! Nope.. I was trying to DM you.. You never tweet me anymore. </t>
  </si>
  <si>
    <t>dazewithnarek</t>
  </si>
  <si>
    <t>@itsjustme01 bleh not much, Princeton Review for that SAT's -___- i was grounded alllllll day     what are you up to?</t>
  </si>
  <si>
    <t>olamas</t>
  </si>
  <si>
    <t>@Gucaine NO SEAS CRUEL.  I'm worry.</t>
  </si>
  <si>
    <t>jembunag89</t>
  </si>
  <si>
    <t xml:space="preserve">trying to study for his stat exam tomorrow...bulls lost so less inspiration </t>
  </si>
  <si>
    <t>habaface</t>
  </si>
  <si>
    <t xml:space="preserve">@petewentz or maybe a singer too! I dont know if i can sing, I think i sing good for me. But most people walk away from me when i sing </t>
  </si>
  <si>
    <t>TheBabyEaters</t>
  </si>
  <si>
    <t>I'm boredd!!!  Hell... I could stay up until... Until.. :l</t>
  </si>
  <si>
    <t xml:space="preserve">@bbyash You're a lucky duck. I wanna think of canada when I hear a song. 1st I need to go to canada </t>
  </si>
  <si>
    <t xml:space="preserve">Miss my Honey, and mi Eva  </t>
  </si>
  <si>
    <t xml:space="preserve">Apparently I'm a communication whore. I'm always talking to someone. On the phone, computer, text, in person or myself. Alvin said. </t>
  </si>
  <si>
    <t>daysicakes</t>
  </si>
  <si>
    <t xml:space="preserve">@OhHeyItsTodd where was your car hit? some dbag backed into mine the other day </t>
  </si>
  <si>
    <t>ankyspanky</t>
  </si>
  <si>
    <t xml:space="preserve">thinks that i shouldnt have come here to begin with </t>
  </si>
  <si>
    <t>KhoIdstare</t>
  </si>
  <si>
    <t xml:space="preserve">@Teanah Why is the blog contest on 1up open only to the US? Where is the love for Canada? </t>
  </si>
  <si>
    <t>Gamedana</t>
  </si>
  <si>
    <t xml:space="preserve">No twitter for a week, very depressed. Cutting myself off from the world for about a week. Gonna go cry myself to sleep. Goodnight. </t>
  </si>
  <si>
    <t>cheelseadaviis</t>
  </si>
  <si>
    <t xml:space="preserve">my feet hurt SO much from work...how will i last another day </t>
  </si>
  <si>
    <t>SEAF2009</t>
  </si>
  <si>
    <t>Had a nice chat with juried artist Artana. Her photography is creative and arresting. &amp;quot;Hidden&amp;quot; in particular but it sold already.  #SEAF</t>
  </si>
  <si>
    <t xml:space="preserve">spencer smith.  panic at the disco. </t>
  </si>
  <si>
    <t>maryjanexo</t>
  </si>
  <si>
    <t xml:space="preserve">looks like i need to do more research. SO lame </t>
  </si>
  <si>
    <t>djpressplay559</t>
  </si>
  <si>
    <t xml:space="preserve">ting you don't think i'm sexy? </t>
  </si>
  <si>
    <t>chasenlehara</t>
  </si>
  <si>
    <t>@AmandaHoshaw  Is there any chance I could pick up your pass before Paisley and I go?</t>
  </si>
  <si>
    <t>ginakowenby</t>
  </si>
  <si>
    <t xml:space="preserve">Still plugging away at my project. Got a lot done fortunately, yaye! Hopefully I'll be finished by tomorrow. Weekend has gone by too fast </t>
  </si>
  <si>
    <t xml:space="preserve">Sussex-mtb no worky this morning </t>
  </si>
  <si>
    <t>alexakalinka</t>
  </si>
  <si>
    <t xml:space="preserve">I'm tooo poor to drink right now </t>
  </si>
  <si>
    <t>grimeska</t>
  </si>
  <si>
    <t xml:space="preserve">I can't believe I am graduating tomorrow. This sucks... </t>
  </si>
  <si>
    <t>pragni</t>
  </si>
  <si>
    <t>@ideasmithy - really???  I just headed out today to buy some parsley, sage, rosemary and thyme for you.. turns out you already have it</t>
  </si>
  <si>
    <t xml:space="preserve">@iKeralot - I followed u back &amp;amp; I'm sorry 2 hear about your illness -seems like everyone(or family) these days has some type of sickness </t>
  </si>
  <si>
    <t>ashley_outbreak</t>
  </si>
  <si>
    <t xml:space="preserve">Trying my best to sleep. It's not quite working. </t>
  </si>
  <si>
    <t>stamoulisnz</t>
  </si>
  <si>
    <t>@create_havoc pretty dam cold  gf forced me to take her shopping. Was so cosy in front of the gas fire &amp;amp; under the rug too</t>
  </si>
  <si>
    <t>PaigeRound</t>
  </si>
  <si>
    <t>well well well.. twitter won't let me upload my latest pics  so this one will just have to do for now until twitter un-gays itself!!!</t>
  </si>
  <si>
    <t>girl307</t>
  </si>
  <si>
    <t xml:space="preserve">strictlylawless: my background doesnï¿½t work </t>
  </si>
  <si>
    <t>jiggajayd</t>
  </si>
  <si>
    <t xml:space="preserve">vacation's almost done... </t>
  </si>
  <si>
    <t>lovelyannie</t>
  </si>
  <si>
    <t xml:space="preserve">@risazebra what happened? </t>
  </si>
  <si>
    <t>FashionRoxx</t>
  </si>
  <si>
    <t xml:space="preserve">Is feeling sorry for herself,I miss my dad sosoo much wish he was here my sis got to sick to go to his house guess I'll wait 2 more weeks </t>
  </si>
  <si>
    <t>iTjLee</t>
  </si>
  <si>
    <t xml:space="preserve">Chillin with the band. Miss my baby. </t>
  </si>
  <si>
    <t>Metoes</t>
  </si>
  <si>
    <t xml:space="preserve">Just got home with Hay to a sleepy quiet house.. Gonna catch up on my Dodger highlights,  I missed tonights game </t>
  </si>
  <si>
    <t>vegasbab</t>
  </si>
  <si>
    <t>My water bottle has a hole in it  Time to order a new one</t>
  </si>
  <si>
    <t xml:space="preserve">why must this happen </t>
  </si>
  <si>
    <t>IdolFanatic</t>
  </si>
  <si>
    <t xml:space="preserve">i dunno why these days songs related to &amp;quot;HOME' fascinate me so much..is tht cuz i'm moving??? i DUN WANT 2 LEAVE MY FRIENDSSSS </t>
  </si>
  <si>
    <t>Madame_Bella</t>
  </si>
  <si>
    <t xml:space="preserve">Just left casino and hitting the sack since my bf is a sleepy head. no fun for me </t>
  </si>
  <si>
    <t>InaruTaka</t>
  </si>
  <si>
    <t>I wish I was watching the fight  Pacquiao's gonna own Hatton's bootayyy! Aha!</t>
  </si>
  <si>
    <t>Jazz one got second place  i wanted the cool big sax trophy</t>
  </si>
  <si>
    <t>Angelagray06</t>
  </si>
  <si>
    <t xml:space="preserve">Had some yummy Chinese food for dinner, then did the weekly grocery/supplied shopping- Tommy leaves for Atlanta in the morning </t>
  </si>
  <si>
    <t>crazykaele</t>
  </si>
  <si>
    <t>is having a great weekend and going to work later  not excited about that...! trying to find a ew job... hopefully!!!!</t>
  </si>
  <si>
    <t>CanOfBeans</t>
  </si>
  <si>
    <t xml:space="preserve">Big cup of coffee then back into garden. Lots to do, and it's raining </t>
  </si>
  <si>
    <t>MeliaFace</t>
  </si>
  <si>
    <t>I can't  you're far away! And I don't have gas. And I work from 10 to 6. I am sending you my love and I hope stupid doctors find out w ...</t>
  </si>
  <si>
    <t>plumpqt</t>
  </si>
  <si>
    <t xml:space="preserve">Ok I cave I wanna I phone like I really do </t>
  </si>
  <si>
    <t>Tina541</t>
  </si>
  <si>
    <t xml:space="preserve">No one would care... </t>
  </si>
  <si>
    <t>y is boyz n the hood on tv at my job?i feel gangsta gangsta...RIIIIICCCKKKKYYY!!  lol</t>
  </si>
  <si>
    <t>little__fish</t>
  </si>
  <si>
    <t xml:space="preserve">@thejessicagrace haha, the dallas sex drive road trip with the dudes is off </t>
  </si>
  <si>
    <t>BrianaForever</t>
  </si>
  <si>
    <t>@therealjibbs so we doin it like dat? awww  u got it</t>
  </si>
  <si>
    <t>jovis08</t>
  </si>
  <si>
    <t xml:space="preserve">I missed his call! NO </t>
  </si>
  <si>
    <t>aravindms</t>
  </si>
  <si>
    <t xml:space="preserve">Working on the applied research project.. No findings of the project </t>
  </si>
  <si>
    <t>alice_chee</t>
  </si>
  <si>
    <t xml:space="preserve">off to work, come visit me ?  4 dull hours of listening to a promo dvd </t>
  </si>
  <si>
    <t>XxvikkisecretxX</t>
  </si>
  <si>
    <t xml:space="preserve">been rainin all day </t>
  </si>
  <si>
    <t>sunkenfaith</t>
  </si>
  <si>
    <t xml:space="preserve">Damn you Grassland for making me hold my bladder for nearly 1hour! They really should have a build in toilet inside them coaches </t>
  </si>
  <si>
    <t>EffYouSeeKayy</t>
  </si>
  <si>
    <t xml:space="preserve">I miss my Haley </t>
  </si>
  <si>
    <t>lisagentile</t>
  </si>
  <si>
    <t xml:space="preserve">saying goodbye to all my fav bartenders </t>
  </si>
  <si>
    <t>3Anita</t>
  </si>
  <si>
    <t xml:space="preserve">Ahhhhhhhhh were is everyone today im stuck home!!Cinco de mayo!!! im missing the partys in Detroit MI </t>
  </si>
  <si>
    <t>MissJaneth</t>
  </si>
  <si>
    <t xml:space="preserve">work work work...ugh..now time to do hw </t>
  </si>
  <si>
    <t xml:space="preserve">Hot nights in Texas, humid &amp;amp; no wind what so ever... </t>
  </si>
  <si>
    <t>rhrohaina</t>
  </si>
  <si>
    <t xml:space="preserve">bulls season over. how saaaad </t>
  </si>
  <si>
    <t>mahngo</t>
  </si>
  <si>
    <t>@ohmymoses ugh, i'm craving for sweets  lolol, btw great job on the bermo tribute, i loooooove it. they need a series ASAP</t>
  </si>
  <si>
    <t>buwayahman</t>
  </si>
  <si>
    <t xml:space="preserve">@hoyroy Looks like it was taken down by HBO </t>
  </si>
  <si>
    <t xml:space="preserve">I can't believe I am graduating today...this sucks </t>
  </si>
  <si>
    <t>jordans1grl</t>
  </si>
  <si>
    <t>@JonathanRKnight Uh...YUCK!!!  But I agree DO IT!!!</t>
  </si>
  <si>
    <t>erikamaria_09</t>
  </si>
  <si>
    <t>Grad bash is over  about to board the bus to head home.</t>
  </si>
  <si>
    <t xml:space="preserve">@Darxtarlit I am having no luck </t>
  </si>
  <si>
    <t>thejacksonfiles</t>
  </si>
  <si>
    <t xml:space="preserve">MORNING. made a log fire last night. it was so lovely at the time, but this morning my house smells like braai </t>
  </si>
  <si>
    <t>ZombieFoxx</t>
  </si>
  <si>
    <t xml:space="preserve">Is no longer excited about college... </t>
  </si>
  <si>
    <t>karenlisa</t>
  </si>
  <si>
    <t>@toastery I probably won't be at one tim July  have work on the ones in May &amp;amp; June</t>
  </si>
  <si>
    <t xml:space="preserve">I'm sneezing so much  I CAN'T BREATH ahha </t>
  </si>
  <si>
    <t>anna_bella4657</t>
  </si>
  <si>
    <t>Well i was IMing alonna, but she kind of ditched me.  sad haha.</t>
  </si>
  <si>
    <t>NKOTBFanForLife</t>
  </si>
  <si>
    <t xml:space="preserve">@JonathanRKnight Don't do it! Disgusting! </t>
  </si>
  <si>
    <t xml:space="preserve">kinda wish her bf didn't watch wolverine w/o her </t>
  </si>
  <si>
    <t xml:space="preserve">I stink like booze! </t>
  </si>
  <si>
    <t>mzsatnin</t>
  </si>
  <si>
    <t xml:space="preserve">@galengering *LOL* That is funny!  I love you &amp;amp; Ali 2gether. Hope they keep you as a couple. They're letting so many good 1's go </t>
  </si>
  <si>
    <t>freetacos</t>
  </si>
  <si>
    <t xml:space="preserve">is trying to figure out how to use twitter </t>
  </si>
  <si>
    <t>coupedeluke</t>
  </si>
  <si>
    <t xml:space="preserve">@ChristyCreme ...me too!! </t>
  </si>
  <si>
    <t>holokinesis</t>
  </si>
  <si>
    <t>Intense night today. A LOT of discussing, some story writing. No music though  #composer #plot #story #iproject</t>
  </si>
  <si>
    <t>wtf my sis just reminded me some place in ny &amp;amp; nj they sale jobro hot coco and a shake called thats just the way we shake  i want one! NOW</t>
  </si>
  <si>
    <t>twalia</t>
  </si>
  <si>
    <t xml:space="preserve">Classes start Monday, I have not registered and the Uni website is down </t>
  </si>
  <si>
    <t>sumos23</t>
  </si>
  <si>
    <t xml:space="preserve">wants to watch wolverine </t>
  </si>
  <si>
    <t>WoNinjaPlease</t>
  </si>
  <si>
    <t xml:space="preserve">I work way too much </t>
  </si>
  <si>
    <t>avrilchan</t>
  </si>
  <si>
    <t>@aprilyim I dun have my car  earlier i was free so i tot of driving the spare out for coffee..if tonight then it has to be very late lor.</t>
  </si>
  <si>
    <t>I don't want to sleep on the sofa... in the cold  if I knew this earlier I would have left a long time ago. *sigh*</t>
  </si>
  <si>
    <t>djgreatscott</t>
  </si>
  <si>
    <t>@Akai_Pro Just checked your site again - that info wasn't there before  this would have made my decision much tougher ;)</t>
  </si>
  <si>
    <t>king_pen</t>
  </si>
  <si>
    <t xml:space="preserve">@spicypants i only got one follower after you #ff yesterday  </t>
  </si>
  <si>
    <t>KilroyWasHere</t>
  </si>
  <si>
    <t xml:space="preserve">@EmmaPham FLN, weeknights, I believe 11 and 12. Hope you have the right cable package--I don't </t>
  </si>
  <si>
    <t>jeanettep</t>
  </si>
  <si>
    <t xml:space="preserve">@GeminiMichael WHAT!! smoking hookah without me again!! </t>
  </si>
  <si>
    <t>JenniferABell</t>
  </si>
  <si>
    <t xml:space="preserve">@JonathanRKnight Poor snakey </t>
  </si>
  <si>
    <t>MikeHoncho80</t>
  </si>
  <si>
    <t>@fullsizebarbie yeah pretty much.  &amp;amp; I have 2 get right back up @ 6 a.m.</t>
  </si>
  <si>
    <t>@reinert7 Are you okay?  &amp;lt;3 xoxo.</t>
  </si>
  <si>
    <t>@LouPeb me too  She a pretty princess @babypatches #pawpawty</t>
  </si>
  <si>
    <t xml:space="preserve">@spicypants i only got one follower after your #ff yesterday  </t>
  </si>
  <si>
    <t>madeofmilk</t>
  </si>
  <si>
    <t>@madeofhoney mmkay. i got the perfect compromise. if u join the p.c.  im taking up violin. are u enjoying the moobie?</t>
  </si>
  <si>
    <t>mynamesreallong</t>
  </si>
  <si>
    <t>@real_rodsizzler nope, odds were shitty  oh well what u doing badoy</t>
  </si>
  <si>
    <t>VoniaPerna</t>
  </si>
  <si>
    <t>Okay, really goodnight this time. Gotta frikin work again tomarrow  Sweet dreams everyone ZZZzzzzzz......</t>
  </si>
  <si>
    <t>karenthecrasian</t>
  </si>
  <si>
    <t xml:space="preserve">ahhhh eff! my phone number got deleted off the device thingy and now it's not letting me verify my number  so no tweets to my phone </t>
  </si>
  <si>
    <t>Raypgd</t>
  </si>
  <si>
    <t>HOME?   REALLY Missing a lot...</t>
  </si>
  <si>
    <t>threebears</t>
  </si>
  <si>
    <t xml:space="preserve">save me from wedding reply cards ... in my bag .. intending  to post them .. always forget until last minute   </t>
  </si>
  <si>
    <t>kaitokamui</t>
  </si>
  <si>
    <t>i sad i can't talk to the sweetest @babypatches tho  i have a dawggie crush on her pwetty face!  #pawpawty</t>
  </si>
  <si>
    <t>gleemacncheese</t>
  </si>
  <si>
    <t xml:space="preserve">@mileycyrus how was the event?! sad I couldn't go </t>
  </si>
  <si>
    <t>NelsonFlores</t>
  </si>
  <si>
    <t xml:space="preserve">@joeruinslives I miss you too big homie! We left today. You, me, and daniel are hanging when you get back! Much hang outs are overdue </t>
  </si>
  <si>
    <t>summerclemens</t>
  </si>
  <si>
    <t xml:space="preserve">@briancknapp too bad the waitress gave me pork </t>
  </si>
  <si>
    <t>cupcakeskill</t>
  </si>
  <si>
    <t xml:space="preserve">Toenail coming off!!! Again!!!! Spastic toes   </t>
  </si>
  <si>
    <t>Useless0ne</t>
  </si>
  <si>
    <t>I made 3 huge potatoes, and only managed 1 1/2 of them  I guess I know what I'll be eating when I get hungry later.</t>
  </si>
  <si>
    <t>bobashop</t>
  </si>
  <si>
    <t>@gerkshinobi aww man.. Got the cha--didnt get the ching.  hahahh ok jk.</t>
  </si>
  <si>
    <t>_channellcat</t>
  </si>
  <si>
    <t>phone's gone  wont be updating nearly as much (haha!)</t>
  </si>
  <si>
    <t>anton_meza</t>
  </si>
  <si>
    <t xml:space="preserve">Just got home from work, I'll try and squeeze in a workout since I &amp;quot;need to lose weight before I can get tone&amp;quot; </t>
  </si>
  <si>
    <t>j0ei</t>
  </si>
  <si>
    <t xml:space="preserve">ahhh.. ok. i just thought baka u get bothered with my spam posts about pets. im just so so so sad.. </t>
  </si>
  <si>
    <t>LynnD52</t>
  </si>
  <si>
    <t>well canucks lost game 2  so i guess it's onto game 3 !</t>
  </si>
  <si>
    <t>Shaylei</t>
  </si>
  <si>
    <t>What is this like number 8 tonight? I'm so sick of getting in my own way.  ..tracksterrr</t>
  </si>
  <si>
    <t>reneemeredith</t>
  </si>
  <si>
    <t xml:space="preserve">so very tired </t>
  </si>
  <si>
    <t>KNichole25</t>
  </si>
  <si>
    <t xml:space="preserve">All my friends are wayyyy past drunk...am I the only sober one </t>
  </si>
  <si>
    <t>meluhnii</t>
  </si>
  <si>
    <t xml:space="preserve">i would love to be home in baby bears arms right meow. my body hurtie. </t>
  </si>
  <si>
    <t xml:space="preserve">@MyCakesRock I wish I could try those </t>
  </si>
  <si>
    <t>daine13</t>
  </si>
  <si>
    <t>says our computer is having problems.......  http://plurk.com/p/rhh3n</t>
  </si>
  <si>
    <t>Classes start Monday, I have not registered and the Uni website is down  http://bit.ly/3ZpYZ</t>
  </si>
  <si>
    <t xml:space="preserve">it's studying time..... </t>
  </si>
  <si>
    <t xml:space="preserve">Oh well for f***'s sake I hit a wall in my  paper..  I reformatted the whole thing and still have one freaking point left.  NOOOOOO!!!!  </t>
  </si>
  <si>
    <t xml:space="preserve">Having a Coopers Extra Strong Vintage Ale. Later is their Best Extra Stout as I usually prefer the darker Stouts &amp;amp; Porters. Small bottles </t>
  </si>
  <si>
    <t>sloanedellorto</t>
  </si>
  <si>
    <t xml:space="preserve">Is it just me, or are James Bond movies just not the same without Sean Connery? </t>
  </si>
  <si>
    <t>Kloee101</t>
  </si>
  <si>
    <t>OMG i don't know how to use my Tweetdeck right   How do you push ENTER! something simple as that haha</t>
  </si>
  <si>
    <t xml:space="preserve">@lovemy4sons Just deleted 2 followers....marketing.  </t>
  </si>
  <si>
    <t>ashila</t>
  </si>
  <si>
    <t xml:space="preserve">eat something is what i'm desperately needs rite now </t>
  </si>
  <si>
    <t>jonesforradio</t>
  </si>
  <si>
    <t xml:space="preserve">@ChayaChilde - I wish </t>
  </si>
  <si>
    <t>syazaliyana</t>
  </si>
  <si>
    <t xml:space="preserve">i wish this trimester doesnt end </t>
  </si>
  <si>
    <t>brutalentropy</t>
  </si>
  <si>
    <t xml:space="preserve">Sooooo cold </t>
  </si>
  <si>
    <t>Joyceee13</t>
  </si>
  <si>
    <t>is very, very affected... Has regrets with the lost opportunity.  http://plurk.com/p/rhh7b</t>
  </si>
  <si>
    <t>MOJOprofessor</t>
  </si>
  <si>
    <t xml:space="preserve">the way it's going, im going to have to pull an all-nighter on Monday to get the paper back. </t>
  </si>
  <si>
    <t>NekRyushi</t>
  </si>
  <si>
    <t>watching tv not much happend today except a job interview. I didn't get the job though  atleast. Oh well</t>
  </si>
  <si>
    <t>CurvyCancer</t>
  </si>
  <si>
    <t xml:space="preserve">PROM IS LESS THAN A WEEK AND I HAVE NO DRESS </t>
  </si>
  <si>
    <t>arizzz</t>
  </si>
  <si>
    <t xml:space="preserve">i work too much on the weekends. I'd like to blame my single status on that! </t>
  </si>
  <si>
    <t xml:space="preserve">second time my insurance agent has butt dialed me. Sometimes it definitely doesn't pay to be an 'A' </t>
  </si>
  <si>
    <t>nutpromotions</t>
  </si>
  <si>
    <t xml:space="preserve">@MonicaFirexxx yes it did.  and they are a client.  my lawyers will have fun with that </t>
  </si>
  <si>
    <t>eddieduggan</t>
  </si>
  <si>
    <t>collected smalls from treehouse at 2.30; disturbed by middle et al's 8-bit audio at 6.30  (they're all sleeping but gamecube's still on)</t>
  </si>
  <si>
    <t>TaintedFantasy</t>
  </si>
  <si>
    <t xml:space="preserve">@hermorrine Hope everything turns out okay for your puppy </t>
  </si>
  <si>
    <t>Sammi123</t>
  </si>
  <si>
    <t>is scared  Twitter has changed and I am scared.......</t>
  </si>
  <si>
    <t xml:space="preserve">I hope Snow Leopard is released soon - too many cool apps that won't run on Tiger </t>
  </si>
  <si>
    <t>andredcruz</t>
  </si>
  <si>
    <t xml:space="preserve">tomorrow is going to be a long day, meetings, uni, meetings and a financial maangement assignment </t>
  </si>
  <si>
    <t>tiffany_elle</t>
  </si>
  <si>
    <t xml:space="preserve">Its like 3 cars on the road... I miss the city </t>
  </si>
  <si>
    <t>@sabrinadone i kno mami  PS found ur kswiss stilletoez under my bed wat time is commserv 2mrw?</t>
  </si>
  <si>
    <t>maeravidaz</t>
  </si>
  <si>
    <t>says updating...  http://plurk.com/p/rhho2</t>
  </si>
  <si>
    <t>subspeaker</t>
  </si>
  <si>
    <t xml:space="preserve">Hitting your funny bone really fucking hurts </t>
  </si>
  <si>
    <t>AshesThanDust</t>
  </si>
  <si>
    <t xml:space="preserve"> guys... the mouse isn't a hallucination. He's a real, fuzzy, whiskery thing. How do i get rid of it without killing it?</t>
  </si>
  <si>
    <t xml:space="preserve">i'm wrong, i need to go out and have lunch. </t>
  </si>
  <si>
    <t>Blackyoda</t>
  </si>
  <si>
    <t xml:space="preserve">@suckaMC @ryanlackey I wish I had cool pictures of myself... </t>
  </si>
  <si>
    <t>waffleboy5787</t>
  </si>
  <si>
    <t xml:space="preserve">Not too happy. I don't know why. Cheer me up?? </t>
  </si>
  <si>
    <t>baabis</t>
  </si>
  <si>
    <t>MARK ME COME NOW  #hoppusday #poynterday</t>
  </si>
  <si>
    <t xml:space="preserve">I wish I was more clever. Witty tweets don't seem to come outta me </t>
  </si>
  <si>
    <t xml:space="preserve"> If you follow me ill follow you back and give you a free blowjob!</t>
  </si>
  <si>
    <t>plasticforks</t>
  </si>
  <si>
    <t xml:space="preserve">oh my. bio is giving me a headache </t>
  </si>
  <si>
    <t>bradyLARKIN</t>
  </si>
  <si>
    <t xml:space="preserve">@markhoppus: is #hoppusday may 3rd? I'm not by a comp </t>
  </si>
  <si>
    <t>BelindaAlucarda</t>
  </si>
  <si>
    <t xml:space="preserve">Still got the rotten cold </t>
  </si>
  <si>
    <t>frankieboi_05</t>
  </si>
  <si>
    <t xml:space="preserve">all the places i would rather be right now besides here at work for another 8 hrs...i want to party too.... </t>
  </si>
  <si>
    <t>Meggers07</t>
  </si>
  <si>
    <t>Dreading the doctor on Monday  Have to get the tonsils taken out! Get to play WOW yay</t>
  </si>
  <si>
    <t xml:space="preserve">@Fireman17  says U R off air </t>
  </si>
  <si>
    <t>rowly16</t>
  </si>
  <si>
    <t xml:space="preserve">hates finals </t>
  </si>
  <si>
    <t>bridget_peaceee</t>
  </si>
  <si>
    <t xml:space="preserve">After hanging out with Christina I want to go to Tam </t>
  </si>
  <si>
    <t>nattalliiee</t>
  </si>
  <si>
    <t xml:space="preserve">my room feels empty even tho its so messy with piles of givaway stuff.. MAN YOU SHOULD SEE IT!! .. </t>
  </si>
  <si>
    <t>lulla_belle1208</t>
  </si>
  <si>
    <t xml:space="preserve">@taylor614ce cause I can't </t>
  </si>
  <si>
    <t>@Denise_V heyy itsd a spoet  luvv :_ remember what I told u hahah phoe foof kthx</t>
  </si>
  <si>
    <t>IamGilgamesh</t>
  </si>
  <si>
    <t xml:space="preserve">@LoFa12 I WISH I could see this Twiztid tour. </t>
  </si>
  <si>
    <t>thegirlfromguam</t>
  </si>
  <si>
    <t>hates that it's so easy to GAIN WEIGHT and so hard to LOSE IT  Why can't MONEY be like that...easy to gain, hard to lose?...dang it!</t>
  </si>
  <si>
    <t>onceuponageek</t>
  </si>
  <si>
    <t xml:space="preserve">@loveandcapes  Sadly my local comic shops didn't carry the free LOVE AND CAPES during FREE COMIC BOOK DAY.  I was bummed out.  </t>
  </si>
  <si>
    <t>starpit</t>
  </si>
  <si>
    <t xml:space="preserve">@gauntletwrites why do you hate the world? </t>
  </si>
  <si>
    <t xml:space="preserve">i hope it doesn't rain tomorrow </t>
  </si>
  <si>
    <t>simplychaoticxx</t>
  </si>
  <si>
    <t>@michiepants  I think i may be SOL for Thursday   I'll try to let you know asap, but don't count on it.   What are you doing Sunday?</t>
  </si>
  <si>
    <t>autieautie</t>
  </si>
  <si>
    <t xml:space="preserve">Wishing I had friends to entertain me. </t>
  </si>
  <si>
    <t xml:space="preserve">@newmanzoo Oh no! I'm so sorry. That must be just awful for you. I hear abt these SOB companies... </t>
  </si>
  <si>
    <t xml:space="preserve">Just burnt my mouth on pizza </t>
  </si>
  <si>
    <t xml:space="preserve">@SEOAly it is, we were wondering how old and based on scores on the bottom, it is a rerun - in bar so only watching </t>
  </si>
  <si>
    <t>ashface</t>
  </si>
  <si>
    <t xml:space="preserve">@kickdrums nope but I heard she was around  I didn't get anyone to take a picture with your sign sorry </t>
  </si>
  <si>
    <t>JessLhoover</t>
  </si>
  <si>
    <t xml:space="preserve"> Broked. defeated on the floor.. thinking. Deleting twitter friends i don't know. who are not celebs of course.</t>
  </si>
  <si>
    <t>aimforlove</t>
  </si>
  <si>
    <t xml:space="preserve">hasn't been updating lately, sorry </t>
  </si>
  <si>
    <t>janefielding</t>
  </si>
  <si>
    <t xml:space="preserve">is fed up, fed up, fed up, fed up. It feels like we never get a break </t>
  </si>
  <si>
    <t>nicolio</t>
  </si>
  <si>
    <t xml:space="preserve">@lenatu OMGSH LENA FREAKING I JUST MET THIS AARON GUY WHO GOES TO RESONATE WHOS HOT AHHHHHHH i got his # but my phone doesnt text </t>
  </si>
  <si>
    <t>willemss</t>
  </si>
  <si>
    <t xml:space="preserve">Took a nap that ended up lasting 7 hours! Now I'm wide awake! </t>
  </si>
  <si>
    <t xml:space="preserve">@mariajessica Didn't even get to see it... </t>
  </si>
  <si>
    <t>eflava</t>
  </si>
  <si>
    <t xml:space="preserve">I forgot you can still smoke inside Las Vegas clubs...ugh. </t>
  </si>
  <si>
    <t>alexsmom2005</t>
  </si>
  <si>
    <t xml:space="preserve">feeling like all i am is second best and second choice to people.   </t>
  </si>
  <si>
    <t>CarissaMEB</t>
  </si>
  <si>
    <t xml:space="preserve">Im so afraid of 2 things: tht ill nvr see catherine again, &amp;amp; tht it will nvr b like today w/ honor society again after the world tour. </t>
  </si>
  <si>
    <t>Ivoryblossum</t>
  </si>
  <si>
    <t xml:space="preserve">@CathyGellis I wish I could have spent more time there.  I was really interested in the exhibits.  She said we had to hurry back </t>
  </si>
  <si>
    <t>lugien</t>
  </si>
  <si>
    <t>@breemccreery  KRQ's gonna be giving away tickets, and i'm positive about that. So keep listening, and i'll try winning for you too!</t>
  </si>
  <si>
    <t>ps - @Gannon I WANT YOUR TWITTER NAME.  same for @Crash . Boooooooooooo.</t>
  </si>
  <si>
    <t xml:space="preserve">@vivavelo I'm supposed to ride 2 hours and it'll be cool and showery here tomorrow too.  </t>
  </si>
  <si>
    <t xml:space="preserve">i wish we had more home movies... everyone kind of gave up on them when i was like three </t>
  </si>
  <si>
    <t>cityy</t>
  </si>
  <si>
    <t xml:space="preserve">@CheetahNoir I hate yall! </t>
  </si>
  <si>
    <t>rahbynwrites</t>
  </si>
  <si>
    <t>Can't sleep  watching Mystery Diagnosis. Probably not a good idea while I'm trying to fall asleep.</t>
  </si>
  <si>
    <t>floresfreak90</t>
  </si>
  <si>
    <t xml:space="preserve">I lost my ipod! I'm hoping its in my brother's car! </t>
  </si>
  <si>
    <t>JayJayMay</t>
  </si>
  <si>
    <t xml:space="preserve">I have def been drinkin for more than 10 hrs right now merh! Love u andrew </t>
  </si>
  <si>
    <t>grandjoke</t>
  </si>
  <si>
    <t>@jksassygirl  please don't</t>
  </si>
  <si>
    <t>rxbz</t>
  </si>
  <si>
    <t>Bostons won by 10.  @LFTD so manny won in how many rounds? 1-2? Lol</t>
  </si>
  <si>
    <t>EndSigns</t>
  </si>
  <si>
    <t xml:space="preserve">@Liturgy thanks for the link, have bookmarked it .... any reason 4 giving it to me? I Don't like the thought of Eucharist not on tongue </t>
  </si>
  <si>
    <t>BlitzkriegUnite</t>
  </si>
  <si>
    <t xml:space="preserve">yay... my date totally just left... shes sick </t>
  </si>
  <si>
    <t>CiCierOcks</t>
  </si>
  <si>
    <t>stayed home all day  good night!</t>
  </si>
  <si>
    <t>kaysmalls</t>
  </si>
  <si>
    <t xml:space="preserve">turning off my comp. so i have no distractions... homework time </t>
  </si>
  <si>
    <t>BrooklynnBrEEz</t>
  </si>
  <si>
    <t xml:space="preserve">@therealjibbs guess I've just been left out </t>
  </si>
  <si>
    <t>doubleOH9</t>
  </si>
  <si>
    <t>Home... Soo exhausted and sickk  going to bed &amp;lt;3 night</t>
  </si>
  <si>
    <t>zoegelfant</t>
  </si>
  <si>
    <t xml:space="preserve">@IsadoraR NO. Sophia made me wait tiill I get home. </t>
  </si>
  <si>
    <t>pamdemonium</t>
  </si>
  <si>
    <t xml:space="preserve">@s4ints lucky. I want AL too! </t>
  </si>
  <si>
    <t xml:space="preserve">Im so tired....but I can't sleep. I am not prepared for the next couple of days </t>
  </si>
  <si>
    <t>linzielulu</t>
  </si>
  <si>
    <t>@girlishoutline um thought that it was a grad school bashing party..sorry  kinda dug in now..love to u &amp;amp; all others there</t>
  </si>
  <si>
    <t>Brooke_Sherwood</t>
  </si>
  <si>
    <t xml:space="preserve">trying to find new pants </t>
  </si>
  <si>
    <t>Kitsune816</t>
  </si>
  <si>
    <t xml:space="preserve">I have entirely too much to do and may have to skip out on my fun plans for tomorrow. </t>
  </si>
  <si>
    <t>redoranda</t>
  </si>
  <si>
    <t>@TheYoungDiva  same here !</t>
  </si>
  <si>
    <t>BigDumbMale</t>
  </si>
  <si>
    <t xml:space="preserve">@FyodorFish Awwww, we missed you too. Loved 500 at Sundance and interviewing the cast. Would've been great to revisit the film in SF.   </t>
  </si>
  <si>
    <t>LPH</t>
  </si>
  <si>
    <t>BEAUTIFULL308</t>
  </si>
  <si>
    <t>2day was a krazzy day...had a great day but then had a fight  try to stay Positive but spend time with my godson</t>
  </si>
  <si>
    <t xml:space="preserve">@trent_reznor ??? </t>
  </si>
  <si>
    <t>palewhitefishes</t>
  </si>
  <si>
    <t>Plus I have no car  wah wah</t>
  </si>
  <si>
    <t xml:space="preserve">@R3alBboy i know i know... im stupid. I thought that Hatton would pull through </t>
  </si>
  <si>
    <t>lolroy</t>
  </si>
  <si>
    <t>@silentxcollapse  it works well, though</t>
  </si>
  <si>
    <t>allieattech</t>
  </si>
  <si>
    <t>Haha party got busted..  Taco Bueno now.... and I want James to text me!</t>
  </si>
  <si>
    <t>xtello</t>
  </si>
  <si>
    <t xml:space="preserve">@GrammarGirl ooops... Sorry to hear that (your writing goal). </t>
  </si>
  <si>
    <t>katieesherman</t>
  </si>
  <si>
    <t xml:space="preserve">dear @WilliamJamesCox, @gabeatkins, &amp;amp; @craigmiller, : thanks so much for passing along your illnesses to me </t>
  </si>
  <si>
    <t>xtiffannny</t>
  </si>
  <si>
    <t xml:space="preserve">I keep trying to upload a picture on here but they keep saying my pictures too big, when its not </t>
  </si>
  <si>
    <t xml:space="preserve">Ok now the conversation got boring! </t>
  </si>
  <si>
    <t xml:space="preserve">Gonna try to go to bed now...too much on my mind, no one to listen </t>
  </si>
  <si>
    <t>Chin_Chin</t>
  </si>
  <si>
    <t xml:space="preserve">@AGtherealist youre going back to HOUSTON? </t>
  </si>
  <si>
    <t>Nadine_Cross</t>
  </si>
  <si>
    <t xml:space="preserve">@larry_underwood Yes, it's real, unfortunately.  </t>
  </si>
  <si>
    <t>jaredwsmith</t>
  </si>
  <si>
    <t>Abandoned #pbr09.  For shame.   (pic: http://bkite.com/0760K)</t>
  </si>
  <si>
    <t>BritBritL</t>
  </si>
  <si>
    <t xml:space="preserve">@shineonmedia This creepy Asian lady is sleeping/snoring/laying on me and makes me think of your mom. She doesn't have the hat tho </t>
  </si>
  <si>
    <t>joelaiza</t>
  </si>
  <si>
    <t xml:space="preserve">totally forgot to watch the JONAS premiere today!!! </t>
  </si>
  <si>
    <t xml:space="preserve">@GregoryGorgeous I need a video </t>
  </si>
  <si>
    <t>heckabecka</t>
  </si>
  <si>
    <t xml:space="preserve">still hungover </t>
  </si>
  <si>
    <t>08baby</t>
  </si>
  <si>
    <t xml:space="preserve">is moved into her new room.. buut kinda sorta misses her sister now </t>
  </si>
  <si>
    <t>minymax</t>
  </si>
  <si>
    <t>@Alexnevamind @kaz2251 @iloveicecream1 she moved out  i miss her she is totally into them! more than me!i still have a lot of people here</t>
  </si>
  <si>
    <t>trishalea</t>
  </si>
  <si>
    <t xml:space="preserve">getting tired.. think im gonna lay down and fall asleep to watching Grease 2! then get to drive back to Eville tomorrow </t>
  </si>
  <si>
    <t>MarisaSpinella</t>
  </si>
  <si>
    <t>King Kong is such a sad movie  awww</t>
  </si>
  <si>
    <t xml:space="preserve">iTunes what did you do with Boom Boom Pow??? I NEED it for my race tomorrow </t>
  </si>
  <si>
    <t>priteegrl</t>
  </si>
  <si>
    <t>My everything still hurts  I need to fall asleep already</t>
  </si>
  <si>
    <t>Jonas_Fans</t>
  </si>
  <si>
    <t>im kinda mad that jonas brothers werent there wen they were supposed too...  . . . but i still had fun, and i can always go to their casa</t>
  </si>
  <si>
    <t>RickBakas</t>
  </si>
  <si>
    <t xml:space="preserve">@AlohaArleen Thought I'd be coming out there in 2 wks. but alas not to be. Was hoping to tweetup in person </t>
  </si>
  <si>
    <t>iam_kristina</t>
  </si>
  <si>
    <t>too inspired to sleep, but 5AM sunday shift calls  i guess i'll just put imagery to my dreams while im at it ;) gnite</t>
  </si>
  <si>
    <t>joceface</t>
  </si>
  <si>
    <t xml:space="preserve">Is stranded and sad. </t>
  </si>
  <si>
    <t>PrincessDeekaye</t>
  </si>
  <si>
    <t xml:space="preserve">@MissKeriBaby i hope ur ok, ppl nowdays smh </t>
  </si>
  <si>
    <t>GreenMomReview</t>
  </si>
  <si>
    <t xml:space="preserve">@ForMyKidsLLC It drives me nuts that the teachers ask everyone to bring in antibacterial soap. They all think Triclosan is harmless </t>
  </si>
  <si>
    <t>daniel_ferrante</t>
  </si>
  <si>
    <t>I think I may have another kidney stone.  Dull, mild ache in myleft side. Had to leave PEERS early</t>
  </si>
  <si>
    <t>LuxROchic</t>
  </si>
  <si>
    <t xml:space="preserve">Obsessed? To know some people actually think like that is what's scary </t>
  </si>
  <si>
    <t>delilaharturi</t>
  </si>
  <si>
    <t>party @ The Bull was a flop, no one showed up for party!!!     So, we left &amp;amp; went to the Fraser!!!  Time for bed, I'm pooped!! Nite all!!</t>
  </si>
  <si>
    <t>Candice_Jo</t>
  </si>
  <si>
    <t xml:space="preserve">@CopTheTruth I've been told!! LOL see...I'm so boring I don't even keep up with HP!!! *sigh* </t>
  </si>
  <si>
    <t>magikmel</t>
  </si>
  <si>
    <t xml:space="preserve">@mileycyrus Since you can't get an abortion, please be one </t>
  </si>
  <si>
    <t>aleexbeeg</t>
  </si>
  <si>
    <t xml:space="preserve">@SuperEna97 ugh, you got me all hyped for nothing </t>
  </si>
  <si>
    <t>be_au</t>
  </si>
  <si>
    <t xml:space="preserve">@st_x yep @natnorthey yeah for sure i cruised and got ace marks it was ridiculous i cruise now and get smashed </t>
  </si>
  <si>
    <t>@Health4UandPets Oh no!! Sorry to you...  #pawpawty</t>
  </si>
  <si>
    <t>seaquest18</t>
  </si>
  <si>
    <t>theperfectcyn</t>
  </si>
  <si>
    <t xml:space="preserve">@SportsCruncher aw that one i dont have </t>
  </si>
  <si>
    <t xml:space="preserve"> Hilary is being a bumface because I won! and she is upset. in your fae hilary!</t>
  </si>
  <si>
    <t>Kamino89</t>
  </si>
  <si>
    <t xml:space="preserve">I don't Appreciate this Headache...At All </t>
  </si>
  <si>
    <t>bobundercover</t>
  </si>
  <si>
    <t xml:space="preserve">@BobVilacom hey man, any idea how a broke ol crippled guy can redo a bad shower and roof? really, cat hides in cupboard when it rains </t>
  </si>
  <si>
    <t>Jgaset</t>
  </si>
  <si>
    <t xml:space="preserve">Back on the bus after grad bash! My feet crazy hurt! 4 hours till i get home </t>
  </si>
  <si>
    <t>marisabumblebee</t>
  </si>
  <si>
    <t xml:space="preserve">;klejsjfksjf my nose hurts </t>
  </si>
  <si>
    <t xml:space="preserve">Now walking to work!! Tooooooo early!!! </t>
  </si>
  <si>
    <t>mcfez</t>
  </si>
  <si>
    <t>i feel sorry for hatton, guess hes just not that good.  hopefully mayweather will fare better</t>
  </si>
  <si>
    <t>is it just me, or do the no stank you ads remind me of http://seizurerobots.com/ (which didn't used to be a racist dating ad page  )</t>
  </si>
  <si>
    <t>doctorlinguist</t>
  </si>
  <si>
    <t xml:space="preserve">time for me to get some rest. tomorrow we'll see if this weather report is at all accurate. if it is, no photos </t>
  </si>
  <si>
    <t>eudiaruny</t>
  </si>
  <si>
    <t>crap  julie just reminded me about science hw, greattt &amp;gt;&amp;lt;</t>
  </si>
  <si>
    <t>JohnnyDeppNews</t>
  </si>
  <si>
    <t xml:space="preserve">@meny01 No he has been nominated for Oscars but never won.. </t>
  </si>
  <si>
    <t>Nikitaghia</t>
  </si>
  <si>
    <t>Day Two:  I have no followers   Gotta brush up on my oneliners!</t>
  </si>
  <si>
    <t>AlexNevamind</t>
  </si>
  <si>
    <t xml:space="preserve">@kaz2251 What? On again. That relationship is just toxic </t>
  </si>
  <si>
    <t>Merlyndc</t>
  </si>
  <si>
    <t xml:space="preserve">work was so slow </t>
  </si>
  <si>
    <t>JamieBanksxxx</t>
  </si>
  <si>
    <t xml:space="preserve">has work related injuries.. and not enough sleep .. </t>
  </si>
  <si>
    <t>airrikajswan</t>
  </si>
  <si>
    <t>My eyessssss AHhh.  #fb</t>
  </si>
  <si>
    <t>Courtneydx</t>
  </si>
  <si>
    <t xml:space="preserve">@zimkarim tomorrow :| I'm so sad, I missed a good night home tonight, &amp;amp;I'm gonna miss another one tomorrow </t>
  </si>
  <si>
    <t>stellian</t>
  </si>
  <si>
    <t xml:space="preserve">can't believe i'm up. what a poo night - it ciould be worse - stephen sometimes thinks 5.30 is morning </t>
  </si>
  <si>
    <t>SteffiDuggan</t>
  </si>
  <si>
    <t>i have no followers but one friend on twitter  am i a loser?</t>
  </si>
  <si>
    <t>says in process of moving, too bad I'm fuckin busy  http://plurk.com/p/rhivz</t>
  </si>
  <si>
    <t xml:space="preserve">Sigh. I overslept and now half the day's gone. Exams start tomorrow </t>
  </si>
  <si>
    <t>Meloz318chick</t>
  </si>
  <si>
    <t xml:space="preserve">sitting at my house after studying all day... tiny bit bored </t>
  </si>
  <si>
    <t>wheatwalls</t>
  </si>
  <si>
    <t xml:space="preserve">is selfish. </t>
  </si>
  <si>
    <t>erickanicole728</t>
  </si>
  <si>
    <t xml:space="preserve">Kay I missed EVERYTHING! Game, fight...catching up @ 2am! Headache coming back. </t>
  </si>
  <si>
    <t xml:space="preserve">I dont wanna go to work. I just want sleep. Early to bed today. Need to get back in routine of going to bed early on work nights. </t>
  </si>
  <si>
    <t xml:space="preserve">Omg I'm getting a really bad cough you guys </t>
  </si>
  <si>
    <t>theambermarie</t>
  </si>
  <si>
    <t xml:space="preserve">I'm goning nite nite. I am watching The Strangers with my Ex and his Bff. I know, I know. I'm always with him lol he won't go home </t>
  </si>
  <si>
    <t>cyanidexkisses</t>
  </si>
  <si>
    <t xml:space="preserve">wish I had photoshop </t>
  </si>
  <si>
    <t xml:space="preserve">@RetroRewind I'm still trying to figure out how to get your station on my iPhone </t>
  </si>
  <si>
    <t>michiepants</t>
  </si>
  <si>
    <t xml:space="preserve">@simplychaoticxx: Bummer.   Well, let me know your schedule when you can. I'm free pretty much all the time for the next little while </t>
  </si>
  <si>
    <t>rhenadeary</t>
  </si>
  <si>
    <t xml:space="preserve">I wish I really knew how to use my MacBook. </t>
  </si>
  <si>
    <t>jeeeslouise</t>
  </si>
  <si>
    <t>Worst day ever. Haven't had one of these for some time... I feel second.  http://myloc.me/rL7</t>
  </si>
  <si>
    <t>DireStraitsFTW</t>
  </si>
  <si>
    <t xml:space="preserve">k night Twitter. *sigh* regrets and desires go hand in hand I guess. </t>
  </si>
  <si>
    <t>SoreThumb</t>
  </si>
  <si>
    <t>Parents trying to sleep until 2 hours from now B) Neighbor is blaring music while drunk C) Jets flying low D) Birds this late  aw man..</t>
  </si>
  <si>
    <t>NMariee</t>
  </si>
  <si>
    <t>Mr has gone to work. Time for bed  Come back home I dislike sleeping alone.</t>
  </si>
  <si>
    <t>jeaninebonot</t>
  </si>
  <si>
    <t xml:space="preserve">TODAY I SAW A BABY RABBIT!  Soo tiny!  It could have fit in the palm of my hand!  ...It was on the street.  I think it lost its mommy </t>
  </si>
  <si>
    <t>Johnelle2008</t>
  </si>
  <si>
    <t xml:space="preserve">gosh i am so brored, i need to start dating or somthing.... it sicks staying in! </t>
  </si>
  <si>
    <t xml:space="preserve">I hate to make everyone sad but I dont think i'm gonna be on very much this week </t>
  </si>
  <si>
    <t>TJSullivanLA</t>
  </si>
  <si>
    <t xml:space="preserve">@mcwflint But I haven't heard any adult riddles today </t>
  </si>
  <si>
    <t>mtgTalk</t>
  </si>
  <si>
    <t>No magic tonight,  prolly none tommorrow either, what am I gonna do with myself, oh I know, what I do when not playing, read about magic.</t>
  </si>
  <si>
    <t>witnessamiracle</t>
  </si>
  <si>
    <t xml:space="preserve">@JenMarielle Haha, Jen, JB fan too? And awww, take care, alright? We'll miss you SO much!  Did you like the drawing? Hahaha. </t>
  </si>
  <si>
    <t>mayskywalker</t>
  </si>
  <si>
    <t xml:space="preserve">@tommcfly i just wanna say that you were such an idiot when you didnt say a word about the fletcher day! i still love you, but im sad </t>
  </si>
  <si>
    <t>teeravishann</t>
  </si>
  <si>
    <t xml:space="preserve">Wolverine was so so </t>
  </si>
  <si>
    <t>Chelsa_love</t>
  </si>
  <si>
    <t>i feel so lonely and as if I'm going to cry  today hasn't been the greatest</t>
  </si>
  <si>
    <t>lilyr19</t>
  </si>
  <si>
    <t xml:space="preserve">just bawled my eyes out to marley and me </t>
  </si>
  <si>
    <t>clex_monkie89</t>
  </si>
  <si>
    <t xml:space="preserve">@amara_m I usually prefer Scott/Angel, there was this one fic at ff.net that got me HOOKED on that pairing. I miss it now. </t>
  </si>
  <si>
    <t>greeniekarinie</t>
  </si>
  <si>
    <t xml:space="preserve">I'm so sad, i wanted to wear my favorite pink overalls today but my mom said she threw them away because they were hideous </t>
  </si>
  <si>
    <t>ianbicking</t>
  </si>
  <si>
    <t>Installed Amarok for Windows; gives error and won't start  Not surprising given they only distribute nightlies.</t>
  </si>
  <si>
    <t>ladiesofBonnie</t>
  </si>
  <si>
    <t xml:space="preserve">Home now buggered from the ride home.cut mi leg and now blood is pissin out of it </t>
  </si>
  <si>
    <t>emilysansom_</t>
  </si>
  <si>
    <t xml:space="preserve">Two hours til church (: And I have to go now </t>
  </si>
  <si>
    <t>WTFCRI</t>
  </si>
  <si>
    <t xml:space="preserve">@katellora nothing better than the feel of new pjs! Too bad on the sore throat </t>
  </si>
  <si>
    <t>mysticbanana</t>
  </si>
  <si>
    <t xml:space="preserve">I miss my cuddles </t>
  </si>
  <si>
    <t xml:space="preserve">Back from a crazy night </t>
  </si>
  <si>
    <t xml:space="preserve">@tessthetraveler tonight? Bah humbug. Why are so many great things on when I have so much to do </t>
  </si>
  <si>
    <t>REESHughLALA</t>
  </si>
  <si>
    <t xml:space="preserve">Saturday night spent all by my lonesome ! </t>
  </si>
  <si>
    <t xml:space="preserve">@Jase88 ive only seen them on eBay buddy </t>
  </si>
  <si>
    <t>bcmcbee</t>
  </si>
  <si>
    <t xml:space="preserve">just saw a pregnant girl drinking, heavily - and dancing. </t>
  </si>
  <si>
    <t>extremelyTRiFiC</t>
  </si>
  <si>
    <t xml:space="preserve">'s tummy hurts a lot </t>
  </si>
  <si>
    <t>onecutemoose</t>
  </si>
  <si>
    <t>@ginayates bummer from paranormal to depressing    Only a few more hours!</t>
  </si>
  <si>
    <t>heynadine</t>
  </si>
  <si>
    <t>AnnaRobins</t>
  </si>
  <si>
    <t xml:space="preserve">Fell asleep before I started a book but at least I caught up ready for the early shift today...still...early shift on a sunday </t>
  </si>
  <si>
    <t>@anjanetteopal Ack, you totally did.  #keysinmahcar</t>
  </si>
  <si>
    <t>cutelilkat</t>
  </si>
  <si>
    <t xml:space="preserve">I can't see gingers twitters </t>
  </si>
  <si>
    <t>Jeram79</t>
  </si>
  <si>
    <t xml:space="preserve">http://www.mixpod.com/playlist/21315388  A guy like you is impossible to find my sweetheart ? </t>
  </si>
  <si>
    <t>heyheatherrr</t>
  </si>
  <si>
    <t xml:space="preserve">Ugh Firefox, why won't you save my usernames and passwords! D:&amp;lt; I guess I'll have to use IE </t>
  </si>
  <si>
    <t xml:space="preserve">Anyone wanna pick me up from white room in a bit and give me a ride home? </t>
  </si>
  <si>
    <t>@MarieLuv U Still love me Ms Love?    I hope my question didnt upset you. I apologize.</t>
  </si>
  <si>
    <t>katierenee89</t>
  </si>
  <si>
    <t xml:space="preserve">is bored and feeling very alone... i miss my bed partner </t>
  </si>
  <si>
    <t>is NOT ignoring you guys, just has pics uploading VERY slowly on fb and myspace so can't respond to comments right now  Loves Ya</t>
  </si>
  <si>
    <t>La_Bella_Vita22</t>
  </si>
  <si>
    <t xml:space="preserve">@hustleGRL I kno!!!! Girl I need to get to a comp ASAP!!!! Lol so u gon work on gettin me that sig? Pweez? </t>
  </si>
  <si>
    <t>mal1k1</t>
  </si>
  <si>
    <t xml:space="preserve">Hipsterdom is the end product of all prior countercultures, itï¿½s been stripped of its subversion and originality </t>
  </si>
  <si>
    <t>ImNickArmstrong</t>
  </si>
  <si>
    <t xml:space="preserve">@davidyack Do you think that's cheesy? I think it's good info that needs to be free, but I gotta pay for my appendectomy somehow. </t>
  </si>
  <si>
    <t>stannigirl</t>
  </si>
  <si>
    <t>Up and about - it;s raining  won't be doing much today.</t>
  </si>
  <si>
    <t xml:space="preserve">@majorlyposh i miss you too! One week til the last chim night for a while </t>
  </si>
  <si>
    <t>v_leo88</t>
  </si>
  <si>
    <t xml:space="preserve">is S!ck......... </t>
  </si>
  <si>
    <t>riasantiago</t>
  </si>
  <si>
    <t>@mnm624 mine were low.  i dont know pa. you?</t>
  </si>
  <si>
    <t>tjsmommabear</t>
  </si>
  <si>
    <t>@NorahKnits Oh, sorry to hear that!!  Bread fail, playdate fail, knit fail. Jeezus.</t>
  </si>
  <si>
    <t>JuJu90038</t>
  </si>
  <si>
    <t xml:space="preserve">1UHHHH I am dying of boredom!!!!!!!! </t>
  </si>
  <si>
    <t>aleghost</t>
  </si>
  <si>
    <t>So stressed out about finals next week!    Can't believe I have to smoke to calm my nerves.</t>
  </si>
  <si>
    <t>RenoTrouble</t>
  </si>
  <si>
    <t>I want a baby...  I know, I know, whiny little brats, but the joy would be immense.</t>
  </si>
  <si>
    <t xml:space="preserve">Wow. Failure. Dang. Im so bummed right now it's not even funny. </t>
  </si>
  <si>
    <t>I_am_Niteangel</t>
  </si>
  <si>
    <t>aww I see they took the twitter widget off the main page on the susan boyle fansite  still on the site tho</t>
  </si>
  <si>
    <t>CareyYo</t>
  </si>
  <si>
    <t xml:space="preserve">the weekend is too short, I have to go home tomorrow! </t>
  </si>
  <si>
    <t>heatherthebird</t>
  </si>
  <si>
    <t xml:space="preserve">A massage is the only answer </t>
  </si>
  <si>
    <t xml:space="preserve">@michellecpa HAD A PANIC ATTACK? OMG I had to text people and get them to calm me down, hubby was not there and i was alone </t>
  </si>
  <si>
    <t>danielle9820</t>
  </si>
  <si>
    <t xml:space="preserve">@brittney92287 awww....thats cute. eventhough I said I would come over.... </t>
  </si>
  <si>
    <t xml:space="preserve">girlfriend's laptop power cord just snapped in half.  anybody local got a spare one to lend her? </t>
  </si>
  <si>
    <t>victoriahooper</t>
  </si>
  <si>
    <t xml:space="preserve">Awake and hurting </t>
  </si>
  <si>
    <t>missyosigirl</t>
  </si>
  <si>
    <t>got stressed out as i went beyond my grocery budget  and so destressing muna with coffee and cigs before i go home.</t>
  </si>
  <si>
    <t>Eblack86</t>
  </si>
  <si>
    <t xml:space="preserve">@tiaswagger ikr! I'm so f'n pissed! This drunk azz girl stepped on my foot... Its bleeding and swole!! Man I pushed her ass so hard!! </t>
  </si>
  <si>
    <t>Manny06tkd</t>
  </si>
  <si>
    <t>back home WOOT!!!!! tonight was ok but i still wanted to be in bing  . i got free food and drinks after tho.... always a plus lol</t>
  </si>
  <si>
    <t>sankofa86</t>
  </si>
  <si>
    <t xml:space="preserve">still too hype from the concert... can't sleeeeeep </t>
  </si>
  <si>
    <t>cannedmonkey</t>
  </si>
  <si>
    <t xml:space="preserve">@RockinDaBronx @RockinDaBronx Bad day for the Yanks, though.  </t>
  </si>
  <si>
    <t>n_McChorva</t>
  </si>
  <si>
    <t xml:space="preserve">Something's wrong with me. I think I'll just sleep it off. </t>
  </si>
  <si>
    <t>In memory of this weekend that will soon end  ? http://blip.fm/~5gsgi</t>
  </si>
  <si>
    <t xml:space="preserve">UHHHHHH i am dying of boredom!!!!!!! </t>
  </si>
  <si>
    <t>snowboarder13</t>
  </si>
  <si>
    <t xml:space="preserve">Had a fun day at the beach.  Now gotta study tomorrow </t>
  </si>
  <si>
    <t>brittanylam</t>
  </si>
  <si>
    <t>i cant believe that this was my last performance at chadwick  sad sad times</t>
  </si>
  <si>
    <t>lianchini</t>
  </si>
  <si>
    <t xml:space="preserve">I think my betta fish is dying. </t>
  </si>
  <si>
    <t>clarissarod</t>
  </si>
  <si>
    <t>@ohemilylouise im always here for you, please dont be sad, i cant bear it  &amp;lt;333</t>
  </si>
  <si>
    <t>SocoInc</t>
  </si>
  <si>
    <t xml:space="preserve">Missed out on kaskade </t>
  </si>
  <si>
    <t>jasonau</t>
  </si>
  <si>
    <t xml:space="preserve">@crtjer46  Did you notice the horrible CG of young Charles Xavier? o god </t>
  </si>
  <si>
    <t>JayforJess</t>
  </si>
  <si>
    <t>Going home. I hate this  I just feel like nothing is going right.</t>
  </si>
  <si>
    <t>chanceboren</t>
  </si>
  <si>
    <t>@chris_ryall wish i could have made it today  hit my local shop instead &amp;amp; got some great goodies.</t>
  </si>
  <si>
    <t>JaeDaKid</t>
  </si>
  <si>
    <t xml:space="preserve">@d0opeb0ii  me too and I quit smoking so im really feelin a drink </t>
  </si>
  <si>
    <t>heygip</t>
  </si>
  <si>
    <t>damn blepharospasm ...  Don't know why my eye's twitching, I had enough sleep last night, and a mini-nap this afternoon. Grrrr.....</t>
  </si>
  <si>
    <t>writerofictions</t>
  </si>
  <si>
    <t xml:space="preserve">Seriously guys. I wanna see what Dreamwidth is all about but I need a code </t>
  </si>
  <si>
    <t>NatashaMRamay</t>
  </si>
  <si>
    <t xml:space="preserve">Awww , it was quite cloudy and pleasant, now sunny again </t>
  </si>
  <si>
    <t>@ariellejuanito I'M SO SAD THEY LOST   screw the celtics man</t>
  </si>
  <si>
    <t>MetalVirgin</t>
  </si>
  <si>
    <t xml:space="preserve">@adrianspencer Threw me away like a used tissue </t>
  </si>
  <si>
    <t>Caedis517</t>
  </si>
  <si>
    <t>@upxfromxbelow I hope you get the day off love  I got it, but I'm obviously not going without you</t>
  </si>
  <si>
    <t>yida88</t>
  </si>
  <si>
    <t>@decoystars there's no autosave? that sucks  Good night!!!</t>
  </si>
  <si>
    <t>joviamariana</t>
  </si>
  <si>
    <t xml:space="preserve">ah shit </t>
  </si>
  <si>
    <t>Foaly</t>
  </si>
  <si>
    <t>Just watched Max Payne again lol, about to watch Marley &amp;amp; Me then 7 Pounds...they ate the pizza without me  ha</t>
  </si>
  <si>
    <t>Babz8</t>
  </si>
  <si>
    <t xml:space="preserve">had trouble with my background so now i have these lame Chinese fish </t>
  </si>
  <si>
    <t>xoxkimberlyxox</t>
  </si>
  <si>
    <t>Wah...I Miss Him So Much  ..</t>
  </si>
  <si>
    <t xml:space="preserve">@feiziyou you didn't wake me up to go... </t>
  </si>
  <si>
    <t>Garryhoare</t>
  </si>
  <si>
    <t xml:space="preserve">Just finished load out and got into bed.  Not really sleepy though </t>
  </si>
  <si>
    <t>Lyns_d</t>
  </si>
  <si>
    <t xml:space="preserve">Is doing her Economics assignment </t>
  </si>
  <si>
    <t>rsilva</t>
  </si>
  <si>
    <t xml:space="preserve">@moonfrye That Santa's not real </t>
  </si>
  <si>
    <t>My body's aching like eff. Especially both my thighs and arms  And I've to refrain from vulgarities now!!</t>
  </si>
  <si>
    <t>bigrb</t>
  </si>
  <si>
    <t xml:space="preserve">Wouldn't you know it - dedicated back-up drive has bitten the dust. Thought a LaCie would last longer... </t>
  </si>
  <si>
    <t xml:space="preserve">@jeffreecuntstar sooooo... I guess that was a no on the customs eye shadow offer </t>
  </si>
  <si>
    <t>@ashleykins01:  no. I only steals boyfriends because i want a bromance like they do in the movies..</t>
  </si>
  <si>
    <t>crushdmb</t>
  </si>
  <si>
    <t>i have doc appt wed to do bariuom (sp?) swallow.  obvs for a reason  i knew alcholol was a bad idea.</t>
  </si>
  <si>
    <t>justjulie86</t>
  </si>
  <si>
    <t xml:space="preserve">I really should be studying for my next exam... Ahhh only 6 more years to go before I FINALLY finish uni </t>
  </si>
  <si>
    <t>pingpingss</t>
  </si>
  <si>
    <t>says good bright sunday morning everyone! although i had a bad dream last nite  http://plurk.com/p/rhk9h</t>
  </si>
  <si>
    <t>myclue</t>
  </si>
  <si>
    <t xml:space="preserve">@jonmwood @garnetkim @joobacca yeah why why why  just cos kevin garnet kg gk </t>
  </si>
  <si>
    <t xml:space="preserve">@BATMANNN i have been for hours and not finding much </t>
  </si>
  <si>
    <t>kaelalovesyou</t>
  </si>
  <si>
    <t xml:space="preserve">it sucks to know your losing someone and theres nothing you can do to change it </t>
  </si>
  <si>
    <t>EdwardSalazar</t>
  </si>
  <si>
    <t xml:space="preserve">@meltdowncomics I can't believe I was sick during free comic book day. </t>
  </si>
  <si>
    <t>Kkoh1</t>
  </si>
  <si>
    <t xml:space="preserve">Worried about how studying will affect my gym time </t>
  </si>
  <si>
    <t>jessslin</t>
  </si>
  <si>
    <t>@jeaniegordon  i'm so sad now. i guess...next year? aww.</t>
  </si>
  <si>
    <t>activistchica</t>
  </si>
  <si>
    <t xml:space="preserve">@GrammarGirl Do your arms and shoulders hurt from writing so much? Mine do. </t>
  </si>
  <si>
    <t>Schnicka</t>
  </si>
  <si>
    <t xml:space="preserve">@Tyger_lilly ... i think u gave it 2 me </t>
  </si>
  <si>
    <t xml:space="preserve">@miss_bushido Don't feel too bad...I've been getting the blue screen of death for weeks now. Poor computer needs to be put down.  </t>
  </si>
  <si>
    <t>sybilmw</t>
  </si>
  <si>
    <t xml:space="preserve">thinks this weekend has just disappeared. Possibly something to do with working it all away... </t>
  </si>
  <si>
    <t>Yamakizi</t>
  </si>
  <si>
    <t xml:space="preserve">is confused thinking about the design concept and starting my bad habbit again.. waht a mess... </t>
  </si>
  <si>
    <t>dirtyricex</t>
  </si>
  <si>
    <t xml:space="preserve">watching the rise and fall of danity kane... </t>
  </si>
  <si>
    <t>@SuperEna97 THATS SO STUPID! ON MY ASH MYSPACE IT SAYS I USED UP MY DAILEY USAGE OF COMEMTNS  WTF!!</t>
  </si>
  <si>
    <t>MandiLW</t>
  </si>
  <si>
    <t xml:space="preserve">I hate it when you're having the best dream ever and then you wake up </t>
  </si>
  <si>
    <t>mskathy</t>
  </si>
  <si>
    <t xml:space="preserve">@manyafandom PS, oh fuckity, it's 2am where you are.  Why are you up? </t>
  </si>
  <si>
    <t>chrisrobinson</t>
  </si>
  <si>
    <t xml:space="preserve">I suck at this sometimes. </t>
  </si>
  <si>
    <t>Gelllylol_</t>
  </si>
  <si>
    <t xml:space="preserve">Settle w/  the Past, Engage w/ the Present, Believe in the Future ~  PE SUCKSSSSSSSSS </t>
  </si>
  <si>
    <t xml:space="preserve">@BoringKris We should swap jobs! Mind you, I'm crap at fixing stuff </t>
  </si>
  <si>
    <t>Bopsicle</t>
  </si>
  <si>
    <t xml:space="preserve">@curveballmami yeah I know </t>
  </si>
  <si>
    <t>punkeddy</t>
  </si>
  <si>
    <t xml:space="preserve">@thr_sh_r I wish </t>
  </si>
  <si>
    <t>yanndupre</t>
  </si>
  <si>
    <t xml:space="preserve">Almost never happens: we stopped a DVD before the end because the movie was so bad. Don't rent to netflix &amp;quot;The Breakup&amp;quot;. Totally blows </t>
  </si>
  <si>
    <t>jonas_twilight3</t>
  </si>
  <si>
    <t>@cheer_freak2009 So thats a bad thing  i added you</t>
  </si>
  <si>
    <t>mslibbyj</t>
  </si>
  <si>
    <t xml:space="preserve">@psychomule I'm trying like hell to log in to google chat but it won't let me connect!!!  </t>
  </si>
  <si>
    <t>vred</t>
  </si>
  <si>
    <t>The auction was fun enough. Glad i'm home though. Sad that Cody hasn't called me.  Oh well off to bed or maybe a movie first.</t>
  </si>
  <si>
    <t>kegbert0716</t>
  </si>
  <si>
    <t xml:space="preserve">super bummed....can't take anymore bad news </t>
  </si>
  <si>
    <t>beentsy</t>
  </si>
  <si>
    <t xml:space="preserve">bugger.  there's a bit of lag though.  that took 5 minutes to come through.  oh, sorry the yarn sale sucked.  </t>
  </si>
  <si>
    <t xml:space="preserve">Morning all gr8 nite out rough this morning could be worse I could be ricky hatton </t>
  </si>
  <si>
    <t>BrainSlugs83</t>
  </si>
  <si>
    <t xml:space="preserve">@paulrobichaux, us non msdn subscribers have to wait until may 5th for RC1 </t>
  </si>
  <si>
    <t>andykant</t>
  </si>
  <si>
    <t xml:space="preserve">Flight of the Conchords was excellent, wish I had gone to the Safe House last night when they were there </t>
  </si>
  <si>
    <t>crabnatree</t>
  </si>
  <si>
    <t>I took a shower in blue berry vodka tonight and not by choice  but I had fun dancin'!</t>
  </si>
  <si>
    <t>keltarking</t>
  </si>
  <si>
    <t xml:space="preserve">@feliciaday Rock Band! I want that game so bad but I live in a bachelor and therefore have no room for it. </t>
  </si>
  <si>
    <t>play4smee</t>
  </si>
  <si>
    <t xml:space="preserve">Napped ont he couch...and now I'm cold.  </t>
  </si>
  <si>
    <t>jordanmjones</t>
  </si>
  <si>
    <t>May concert is all over  never have I cried so much. Love all my teamgirls</t>
  </si>
  <si>
    <t>tracyhdez</t>
  </si>
  <si>
    <t xml:space="preserve">I cried with a nickelodeon movie -.- but it was so ... idk... pretty </t>
  </si>
  <si>
    <t>@tish_tish oh no ur response was so cool  but I aready picked someone</t>
  </si>
  <si>
    <t>tramphan</t>
  </si>
  <si>
    <t xml:space="preserve">Bored @ the condo! Nobody is home </t>
  </si>
  <si>
    <t>DidiGiggles</t>
  </si>
  <si>
    <t>i just realized i'm only 1/4 filipino, therefore only 1/4 as great as manny paquiao.  ....and now sad. go manny!</t>
  </si>
  <si>
    <t>lizmac57</t>
  </si>
  <si>
    <t xml:space="preserve">Matt Drudge, you failed tonight. Jack Kemp passed away and you stuck with FLOTUS' tennies?  Weak, rethinking your worth </t>
  </si>
  <si>
    <t>EFTdoc</t>
  </si>
  <si>
    <t xml:space="preserve">@evananda @SusanHolsinger Thanks so much 4 the ollow friday!  I've been presenting at a conference and totally missed twitter Friday </t>
  </si>
  <si>
    <t>rnbgenius</t>
  </si>
  <si>
    <t xml:space="preserve">@oblessa nah i had to work i wont be able to see it till monday </t>
  </si>
  <si>
    <t xml:space="preserve">@PiKappaPhi no partying ! only work work and more work </t>
  </si>
  <si>
    <t>Susana1995</t>
  </si>
  <si>
    <t xml:space="preserve">hahaha bitch!! This kid (natzy kid) pisses me off and at the same time.....ugh so complicated.... </t>
  </si>
  <si>
    <t>@vercar nope not really  there is not enough jordan on the song for me LOL</t>
  </si>
  <si>
    <t>My neck really does hurt from the waltzers  morninggg work today 8-5 what a bitch then essay and revision time (L)</t>
  </si>
  <si>
    <t>n0ellybelly</t>
  </si>
  <si>
    <t xml:space="preserve">So CVS didnt didnt have cake mix, whipped cream, or rocky road ice cream....not my favorite place </t>
  </si>
  <si>
    <t>resaybesehehe</t>
  </si>
  <si>
    <t xml:space="preserve">huhuhu. twitter makes me confused. </t>
  </si>
  <si>
    <t>DrinkyD</t>
  </si>
  <si>
    <t>@juicyincouture lol woow;; thats how i was back in middle school then i slowly died out of it    who knows maybe we will reunite!!</t>
  </si>
  <si>
    <t>imingirene</t>
  </si>
  <si>
    <t xml:space="preserve">hopes Tif is doing okay and wishing I could've gone to give her a hug or something. </t>
  </si>
  <si>
    <t>JustMeJulie</t>
  </si>
  <si>
    <t xml:space="preserve">Got back from Villa Sorriso....uhhh I had sooo much fun! I reallly like this waiter...but he's totallly taken </t>
  </si>
  <si>
    <t>runawayxx</t>
  </si>
  <si>
    <t>Awww man, Trix had to go  // stupid airport people. (unsure) http://plurk.com/p/rhkyn</t>
  </si>
  <si>
    <t>neimanrose</t>
  </si>
  <si>
    <t xml:space="preserve">At the gym...alone </t>
  </si>
  <si>
    <t>emigrint</t>
  </si>
  <si>
    <t xml:space="preserve">hm.. if only we can rewind life </t>
  </si>
  <si>
    <t>Caroline8907</t>
  </si>
  <si>
    <t xml:space="preserve">Leaving Columbus.......sooo sad </t>
  </si>
  <si>
    <t>DrJenCat</t>
  </si>
  <si>
    <t xml:space="preserve">work on the weekend is an Evil Thing  </t>
  </si>
  <si>
    <t>going to bed started to get tired ....supose to be going to dinner tomarow with dad ....if he doesnt lie like he did today ..  Nites</t>
  </si>
  <si>
    <t>nanda_nanda</t>
  </si>
  <si>
    <t xml:space="preserve">Every weekend feels like politics. Full of strategies, manipulations and dominations. God I miss my simple weekends </t>
  </si>
  <si>
    <t>daj111308</t>
  </si>
  <si>
    <t xml:space="preserve">haha, amazing last Saturday night in Monads. Gonna miss everyone so much </t>
  </si>
  <si>
    <t>emellieee</t>
  </si>
  <si>
    <t xml:space="preserve">@clucienne i rather not. recently i started thinking about him. i rather drink drainer fluid or be drenched in battery acid </t>
  </si>
  <si>
    <t>@framezart Man we have all the same channels as in Denver except the actual Denver channels  SO no local channels 4 us no chnl 2 BOO</t>
  </si>
  <si>
    <t>@velvetyink Termino la pelï¿½cula otro dï¿½a.  The Phantom of the Opera sings!</t>
  </si>
  <si>
    <t>kyleprier</t>
  </si>
  <si>
    <t xml:space="preserve">@cbrock2 and i unfortunately did not get wicked tickets (they only give out 20) </t>
  </si>
  <si>
    <t>@mauiwowielovesu Sorry Maui   I have no idea!</t>
  </si>
  <si>
    <t>luizcetl</t>
  </si>
  <si>
    <t xml:space="preserve">another loss... </t>
  </si>
  <si>
    <t>lorngurl</t>
  </si>
  <si>
    <t xml:space="preserve">Havent been 2 sleep yet - 24 hours! Not used to this, my eyes are nippy </t>
  </si>
  <si>
    <t>daverss</t>
  </si>
  <si>
    <t xml:space="preserve"> broken pipe fail. third one this year! oi.</t>
  </si>
  <si>
    <t>christian792</t>
  </si>
  <si>
    <t xml:space="preserve">@likewhoaxox AWWWWW! *CRIES* </t>
  </si>
  <si>
    <t>Jburchett</t>
  </si>
  <si>
    <t xml:space="preserve">@amor_kills what about me </t>
  </si>
  <si>
    <t xml:space="preserve">is confused thinking about the design concept and start losing my confidence again.. waht a mess... </t>
  </si>
  <si>
    <t>teresem7</t>
  </si>
  <si>
    <t xml:space="preserve">FML, what a horrible ending to a fun night </t>
  </si>
  <si>
    <t>immaathlete</t>
  </si>
  <si>
    <t xml:space="preserve">common was siiiiiiiiiiiiiick! (yall missed out)  and now im studying on a saturday night .....alone.....in my place </t>
  </si>
  <si>
    <t>Kristener96</t>
  </si>
  <si>
    <t xml:space="preserve">my stomache is upset. all i want to do is cuddle with my kevin and fall asleep.. </t>
  </si>
  <si>
    <t>missnicolemarie</t>
  </si>
  <si>
    <t xml:space="preserve">Woot, Friends just brought me some IN N OUT, yummmmyyyyyyy, but they couldnt stay </t>
  </si>
  <si>
    <t xml:space="preserve">@JordonS Lol, do not sass me! Some of us were not born March 10th </t>
  </si>
  <si>
    <t>koreangiant</t>
  </si>
  <si>
    <t>Got too drunk and missed 90% of my last formals  time to party!!</t>
  </si>
  <si>
    <t>teresa_ann</t>
  </si>
  <si>
    <t xml:space="preserve">Mowed the lawns today for the first time in my life...took several attempts to get the stupid thing started though </t>
  </si>
  <si>
    <t xml:space="preserve">@banhart i need to listen to underoath now </t>
  </si>
  <si>
    <t>frakfraco</t>
  </si>
  <si>
    <t xml:space="preserve">@ahdubbie awwwww I didn't even know! </t>
  </si>
  <si>
    <t>squeal1113</t>
  </si>
  <si>
    <t xml:space="preserve">Im sorry I missed out on the Post Secret/Hope Line Fund Raiser. </t>
  </si>
  <si>
    <t xml:space="preserve">@nicolenakamoto well that's a bummer </t>
  </si>
  <si>
    <t>Lisa_ohhh_yeah</t>
  </si>
  <si>
    <t>@gerardway kinda tired it sucks  have school tomorrow. Come back to NZ you concert was awesome!</t>
  </si>
  <si>
    <t>LuvKi3rra</t>
  </si>
  <si>
    <t xml:space="preserve">is enjoyin her final days in Richmond with the besties?....despite finals </t>
  </si>
  <si>
    <t xml:space="preserve">@intoyoureyes I'm sorry </t>
  </si>
  <si>
    <t>Chiara4</t>
  </si>
  <si>
    <t xml:space="preserve">It is soo borring!!!11 </t>
  </si>
  <si>
    <t>amor_kills</t>
  </si>
  <si>
    <t xml:space="preserve">@jburchett unfortunately you arent here </t>
  </si>
  <si>
    <t>msg</t>
  </si>
  <si>
    <t xml:space="preserve">I forgot my sailor uniform and lost my wallet I can't cut a break </t>
  </si>
  <si>
    <t>LadySails</t>
  </si>
  <si>
    <t xml:space="preserve">catching up on tweets and watching the news. Quite a storm that came through here today. One person died </t>
  </si>
  <si>
    <t xml:space="preserve">is confused thinking about the design concept and start to lose my confidence again.. what a mess... </t>
  </si>
  <si>
    <t>swilliamsaz</t>
  </si>
  <si>
    <t xml:space="preserve">@918Bo It was kinda fuzzy... </t>
  </si>
  <si>
    <t>kaytee8</t>
  </si>
  <si>
    <t xml:space="preserve">@ManangChe i hope Pacman stays in the ring, and doesn't run for congress again. </t>
  </si>
  <si>
    <t>JonathanLittle</t>
  </si>
  <si>
    <t xml:space="preserve">I mincashed the 500 at bellagip after getting itm as chipleader. </t>
  </si>
  <si>
    <t>Oreolude</t>
  </si>
  <si>
    <t xml:space="preserve">Cab ride by myself from Cherokee </t>
  </si>
  <si>
    <t>NJDEVS</t>
  </si>
  <si>
    <t xml:space="preserve">Ugh...I keep seeing stuff that reminds me of the best friend that I had to give up! </t>
  </si>
  <si>
    <t>CJATL</t>
  </si>
  <si>
    <t xml:space="preserve">@Chantresewright always! But kinda breaking it right now! </t>
  </si>
  <si>
    <t>Juliinthesky</t>
  </si>
  <si>
    <t xml:space="preserve">veeery tired! and sick </t>
  </si>
  <si>
    <t>Frm_Abv</t>
  </si>
  <si>
    <t xml:space="preserve">Just leaving the beach. We had an awesome time. Even tho i had an ear ache all day. </t>
  </si>
  <si>
    <t>davepal</t>
  </si>
  <si>
    <t>I love me some Distillers- why oh why did they break up  ? http://blip.fm/~5gszi</t>
  </si>
  <si>
    <t>sofialovesu</t>
  </si>
  <si>
    <t xml:space="preserve">my car's tire popped on the freeway and it destroyed the fender </t>
  </si>
  <si>
    <t>Helen_Otekunrin</t>
  </si>
  <si>
    <t>just talked to my beau.. he's 330 miles away in a college town hopefully not partyin it up w/ some b****s  i miss him</t>
  </si>
  <si>
    <t>imnotbob</t>
  </si>
  <si>
    <t xml:space="preserve">@BiffyB Yeah I hate to unfollow anyone but sometimes you just gotta do it. </t>
  </si>
  <si>
    <t>SilentCaffeine</t>
  </si>
  <si>
    <t xml:space="preserve">starting to really get into the show &amp;quot;dollhouse,&amp;quot; only to find out that it might be cancelled...sad day! </t>
  </si>
  <si>
    <t xml:space="preserve">It is sooooooooooooooooooooooooo.... borring!!!!!! </t>
  </si>
  <si>
    <t>baarr</t>
  </si>
  <si>
    <t xml:space="preserve">Vacation is over,only 1 bad weather day,saw lots of &amp;quot;green&amp;quot;,visited the zoo,drove past &amp;quot;De Naald&amp;quot;,lots of pictures,back to work tomorrow </t>
  </si>
  <si>
    <t>msvictoria</t>
  </si>
  <si>
    <t>No shark diving  boat company said no sharks &amp;amp; water too merky. Boulder beach instead! penguins on south africa beach!</t>
  </si>
  <si>
    <t>1happymommy</t>
  </si>
  <si>
    <t>bella is 4 months old as of yesterday.  not wanting to nap.  ugh  very long days.</t>
  </si>
  <si>
    <t>minnymichelle</t>
  </si>
  <si>
    <t xml:space="preserve">@ShenaniganJenn I didn't even notice that!  If you are getting your drink on, drink some for me!! I have no lovely drinks.  </t>
  </si>
  <si>
    <t>sarahxxmarie</t>
  </si>
  <si>
    <t xml:space="preserve">Horton hears a who! But I'm watching it from a whole new perspective </t>
  </si>
  <si>
    <t>OregonDoll</t>
  </si>
  <si>
    <t>Sorry for so many posts...Im bored w/alot on my mind! ugh.  Wish I had a good man in my life..someone I can actually trust w/my heart....</t>
  </si>
  <si>
    <t>mitamasan</t>
  </si>
  <si>
    <t xml:space="preserve">I am sick of this math project. Someone just shoot me already!  </t>
  </si>
  <si>
    <t>chichi2677</t>
  </si>
  <si>
    <t>Lazy Sunday afternoon nothing left to do but prepare for Monday!!!  Time to go to a happy place</t>
  </si>
  <si>
    <t>EricaFuggle</t>
  </si>
  <si>
    <t xml:space="preserve">Heaps upset the saints game isn't being televised! </t>
  </si>
  <si>
    <t>aLeKnight</t>
  </si>
  <si>
    <t xml:space="preserve">@RetroRewind Hey Dave i see that hours ago you tune &amp;quot;Rain Live&amp;quot; can we heard it again next friday??? pretty pleasee cuz i missed it </t>
  </si>
  <si>
    <t xml:space="preserve">@LAmale I am lost. Please help me find a good home. </t>
  </si>
  <si>
    <t>ebmradio</t>
  </si>
  <si>
    <t xml:space="preserve">Kinda yeah.  Just wish I had my komat unit up. another several thousand songs not on the new DJConsol yet.  </t>
  </si>
  <si>
    <t>hongkongQT</t>
  </si>
  <si>
    <t xml:space="preserve">very stressed trying to plan an activity for mutual.. and trying to catch up on all the tests and homework i missed... not a good day </t>
  </si>
  <si>
    <t>marcelobernard</t>
  </si>
  <si>
    <t>MP3 Cutter: Hello,   I am looking for linux an MP3 cutter. I found this but it is for windows  http://home.hcc.. http://twurl.nl/bg6382</t>
  </si>
  <si>
    <t>cRaziiMaRie</t>
  </si>
  <si>
    <t xml:space="preserve">Just getting off work. Im tired now but by the time I get home I'll be wide awake. </t>
  </si>
  <si>
    <t xml:space="preserve">@pamsprayng you'd probably criticize the masseuse!! Then she'd purposefully make mine painful </t>
  </si>
  <si>
    <t xml:space="preserve">@Toeslaughter I need to talk to you bitch  I feel troubled </t>
  </si>
  <si>
    <t xml:space="preserve">if i werent so tired i'd make a pouty face... oh wait just mustered the strength and energy... offical pouty face on...   </t>
  </si>
  <si>
    <t>LucasS</t>
  </si>
  <si>
    <t xml:space="preserve">Mandatory airport tweet - flight delayed </t>
  </si>
  <si>
    <t>aghartwig</t>
  </si>
  <si>
    <t>@allison_kate I didn't know your phone died...  I posted some stuff on your facebook wall. Are you on AIM?</t>
  </si>
  <si>
    <t>alloyd</t>
  </si>
  <si>
    <t xml:space="preserve">Waking up in Cardiff, gutted to be miles away from the real action later today in Reading </t>
  </si>
  <si>
    <t>fancyjessy</t>
  </si>
  <si>
    <t xml:space="preserve">exams made me crazy </t>
  </si>
  <si>
    <t>mileyoxcyrus</t>
  </si>
  <si>
    <t xml:space="preserve">Writing a song hard to think about him </t>
  </si>
  <si>
    <t>lookitsk80</t>
  </si>
  <si>
    <t xml:space="preserve">really want to get another tattoo... but that requires money. money that i don't have ughhhhhh. </t>
  </si>
  <si>
    <t>truffle</t>
  </si>
  <si>
    <t xml:space="preserve">Dear people I follow on twitter. I gave you five hours and I expected more reading material. For shame </t>
  </si>
  <si>
    <t>mmaraa</t>
  </si>
  <si>
    <t>chilllin, and go away raaain!!  i want suuun!</t>
  </si>
  <si>
    <t>RALBxix</t>
  </si>
  <si>
    <t>says I'm out . kabagot !  http://plurk.com/p/rhly4</t>
  </si>
  <si>
    <t xml:space="preserve">Jk. I just am so mad at him </t>
  </si>
  <si>
    <t>TheRyGuy</t>
  </si>
  <si>
    <t xml:space="preserve">(via @etanowitz) There is an @orlandotweetup photo gallery http://tr.im/kf7h #otweet   OH YEAH PIC 19, me on the phone, alone...aww me.. </t>
  </si>
  <si>
    <t xml:space="preserve">@LaBellaSiM LOL bah I done the juice off now I gotta make ice tea and can't find no lemon </t>
  </si>
  <si>
    <t>BillyLlamaLover</t>
  </si>
  <si>
    <t>Maybe playing pokemon emerald or MLB 2k9 will make me feel a bit better  maybe...</t>
  </si>
  <si>
    <t>triketora</t>
  </si>
  <si>
    <t xml:space="preserve">extremely sad that my neighbors are partying in their room. it's so loud... and i can feel the vibrations... and i'm sick and need sleep </t>
  </si>
  <si>
    <t>singerbby91</t>
  </si>
  <si>
    <t>i didnt go to burger day for the first time in my life.  i kinda slept through it.</t>
  </si>
  <si>
    <t xml:space="preserve"> I'm just the nine of clubs to benjamin.</t>
  </si>
  <si>
    <t>bnurmi</t>
  </si>
  <si>
    <t xml:space="preserve">@sleabo Do share. I'm about 1/3 the way through what I need to do </t>
  </si>
  <si>
    <t>SD35</t>
  </si>
  <si>
    <t>?  Matthew? S&amp;lt;3</t>
  </si>
  <si>
    <t>lessthan3break</t>
  </si>
  <si>
    <t xml:space="preserve">@Rajumat omg today MY thong was showing and you saw it and didn't tell me!!  </t>
  </si>
  <si>
    <t>oSo_Domi</t>
  </si>
  <si>
    <t xml:space="preserve">im with ya @dottbrooks ...maybe i should've gone out tonight...oh and i dint get tat, like planned. couldnt narrow dwn designs </t>
  </si>
  <si>
    <t>bickersmith</t>
  </si>
  <si>
    <t xml:space="preserve">well its back to life... but now its a strange land im virgin to.  i just wanna play baseball </t>
  </si>
  <si>
    <t>sarakthx</t>
  </si>
  <si>
    <t>@phantasea I don't like pork.  But I like ham and bacon.. though people aren't going nuts here.. yet. Much.</t>
  </si>
  <si>
    <t>JaymeeeJ09</t>
  </si>
  <si>
    <t xml:space="preserve">i dislike t-vo it won't let me watch gossip girl </t>
  </si>
  <si>
    <t xml:space="preserve">@bubbles303 yes its really awesome if i could go outside and run id be hapy but its almost 12am </t>
  </si>
  <si>
    <t>julipuli</t>
  </si>
  <si>
    <t xml:space="preserve">I'm feeling quite lonely </t>
  </si>
  <si>
    <t>eternalmagpie</t>
  </si>
  <si>
    <t xml:space="preserve">Oof. Still not feeling at all well. This is not exactly what I had in mind for the Bank Holiday weekend. </t>
  </si>
  <si>
    <t>mutantkat</t>
  </si>
  <si>
    <t xml:space="preserve">Sorry I missed the chat, sicker than a drowned kat this week... </t>
  </si>
  <si>
    <t>Spenss</t>
  </si>
  <si>
    <t xml:space="preserve">bad cough. sore chest. i jammed my fingy in the gate </t>
  </si>
  <si>
    <t>JoannaFreed</t>
  </si>
  <si>
    <t xml:space="preserve">I am so sunburnt that I am sick </t>
  </si>
  <si>
    <t>Lizziebaybee15</t>
  </si>
  <si>
    <t xml:space="preserve">Feeling misreable, this is why I never go out. I need a dance partner asap!! </t>
  </si>
  <si>
    <t>Keilee</t>
  </si>
  <si>
    <t xml:space="preserve">wants to say good bye to her lazy days recently and decides to focus on completing her school work !  Oh I posted the same before </t>
  </si>
  <si>
    <t>shaffty</t>
  </si>
  <si>
    <t xml:space="preserve">what no sunshine </t>
  </si>
  <si>
    <t>GordonVanDyke</t>
  </si>
  <si>
    <t>@Daarken 55&amp;quot; isn't worth the price increase.  @Animal_Chin_au No, Google LED TV. @HBSteve88 Producers don't program! :-D</t>
  </si>
  <si>
    <t xml:space="preserve">woke up. slept horribly.. </t>
  </si>
  <si>
    <t>USEOFFORCEENT</t>
  </si>
  <si>
    <t xml:space="preserve">@EmmRyann yeah i liked it... so u r not going to cali now.. </t>
  </si>
  <si>
    <t>NikkiMWalford</t>
  </si>
  <si>
    <t xml:space="preserve">Had an awesome time last night! not enjoying the down-buzz though </t>
  </si>
  <si>
    <t>alecthomas1794</t>
  </si>
  <si>
    <t xml:space="preserve">gotta go to bed. i got my cousins baptism in the morning </t>
  </si>
  <si>
    <t>LiSaA29</t>
  </si>
  <si>
    <t xml:space="preserve">Sitting here trying to figure out left from right with my life </t>
  </si>
  <si>
    <t xml:space="preserve">@GiniLovesJonas Can you please put a photo of me on my twitter page again? It disappeared and I miss it </t>
  </si>
  <si>
    <t>CharlotteHol</t>
  </si>
  <si>
    <t xml:space="preserve">shit, rainyseason is here, and im friggin scared of thunder. guess i wont be able to sleep tonight </t>
  </si>
  <si>
    <t>HerHeartsYours</t>
  </si>
  <si>
    <t xml:space="preserve">@SamP0rtillo  i just know theres a problem! :S :| i freaking miss a person, every freaking day at the same freaking hours </t>
  </si>
  <si>
    <t>justladyjai</t>
  </si>
  <si>
    <t xml:space="preserve">feelin down i realized i still love him and not bein wit him hurts. Everyday feels like da day i lost him </t>
  </si>
  <si>
    <t xml:space="preserve">Morning all, up early again, but the house it quiet so i can watch some recorded TV in peace lol, it grey and miserable outside </t>
  </si>
  <si>
    <t>greypants</t>
  </si>
  <si>
    <t>Ian isn't very chipper today  I think he's not feeling well.</t>
  </si>
  <si>
    <t xml:space="preserve">What a shitty nights sleep,first the cat being sick,then a spider in my room..arrrrrrgh Poor Ricky Hatton too </t>
  </si>
  <si>
    <t xml:space="preserve">@SuperEna97 no, i dont watch her, idk her. </t>
  </si>
  <si>
    <t>is home na  whew, Subic was fun (lol) wasn't to able to go to the beach though..  http://plurk.com/p/rhmao</t>
  </si>
  <si>
    <t>RONDENIRO</t>
  </si>
  <si>
    <t xml:space="preserve">ok will be back goin Orson now i fake dont wanna go </t>
  </si>
  <si>
    <t>WakeAngel78</t>
  </si>
  <si>
    <t xml:space="preserve">going to bed. kinda sad cuz i didnt get to talk to sam before i went to bed but oh well he said his battery was dying </t>
  </si>
  <si>
    <t>hannnster</t>
  </si>
  <si>
    <t xml:space="preserve">will be distracting myself with musictonight..running, la jolla's farmers market for flowers and everything in between until 5pm tomorrow </t>
  </si>
  <si>
    <t>@Rubyrose1  i hate the security for the logies!</t>
  </si>
  <si>
    <t>AnnieMay83</t>
  </si>
  <si>
    <t xml:space="preserve">I love Ashley michael Ingram but your not as cute </t>
  </si>
  <si>
    <t xml:space="preserve">my cat is cleaning himself in front of me on MY bed. i got into a networking week for actors in hollywood but it's waaay too expensive </t>
  </si>
  <si>
    <t xml:space="preserve">@crissyexplosion Pretty much all school work! LOL! Aghhh I procrastinateee. </t>
  </si>
  <si>
    <t>Fortaguada</t>
  </si>
  <si>
    <t xml:space="preserve">Back home again, just as the sun comes back out </t>
  </si>
  <si>
    <t>jennyojen</t>
  </si>
  <si>
    <t xml:space="preserve">wishing i was at ashley &amp;amp; roger's. </t>
  </si>
  <si>
    <t>ChrisAutomatica</t>
  </si>
  <si>
    <t xml:space="preserve">no bamboozle today. lame. but tattoo makes up for it. no bamboozle tomorrow. what makes up for it? ABSOLUTELY FUCKING NOTHING </t>
  </si>
  <si>
    <t xml:space="preserve">The opening acts were straight...Danny got boo'ed </t>
  </si>
  <si>
    <t>khariy</t>
  </si>
  <si>
    <t xml:space="preserve">im new in here </t>
  </si>
  <si>
    <t>RWarda</t>
  </si>
  <si>
    <t>Damn the bulls were so close!  maybe next year Chicago</t>
  </si>
  <si>
    <t>SummerSlacking</t>
  </si>
  <si>
    <t>I am so thirsty, but I spent all my money on cheap beer.  $6 bottled water or $2 beer from tap?</t>
  </si>
  <si>
    <t xml:space="preserve">media homework </t>
  </si>
  <si>
    <t>CorianneCo</t>
  </si>
  <si>
    <t>doesn't like that Twitter hurts feelings  so sad! that never happens on facebook...</t>
  </si>
  <si>
    <t>teriyan</t>
  </si>
  <si>
    <t>@saritairene It's called, becaFest.   Sorry, Sarah!</t>
  </si>
  <si>
    <t>_Reece_</t>
  </si>
  <si>
    <t xml:space="preserve">i lost the game </t>
  </si>
  <si>
    <t xml:space="preserve">/ LOST HER JONAS BROTHER'S TICKETS </t>
  </si>
  <si>
    <t>Heather2406</t>
  </si>
  <si>
    <t xml:space="preserve">says i can't sleep im soooo sore from the concert tonight... </t>
  </si>
  <si>
    <t>jonplee</t>
  </si>
  <si>
    <t xml:space="preserve">watching &amp;quot;10 things i hate about you&amp;quot;. seeing heath ledger makes me sad </t>
  </si>
  <si>
    <t>glittered</t>
  </si>
  <si>
    <t xml:space="preserve">having trouble with my poems I need your help fellow tweets, help a damsel in major distress </t>
  </si>
  <si>
    <t>i'm loneeeeeeelllllyyyyyy  would be nice to have a boy to cuddle up to right now.</t>
  </si>
  <si>
    <t>rubeina</t>
  </si>
  <si>
    <t xml:space="preserve">poor ants all the work for nothing http://tinyurl.com/cu634x </t>
  </si>
  <si>
    <t>choadmalma</t>
  </si>
  <si>
    <t>@tomselleck69 a-all the fairy dust  ?</t>
  </si>
  <si>
    <t>AshionistaDoll</t>
  </si>
  <si>
    <t xml:space="preserve">I wish it was time for me to go to Vegas already </t>
  </si>
  <si>
    <t>MrsChantlah</t>
  </si>
  <si>
    <t>I swear someone has moved Huntsville.  Must. Have. Sleep.</t>
  </si>
  <si>
    <t>nenagh_</t>
  </si>
  <si>
    <t xml:space="preserve">im on an italian chat site with maddy speaking.. spanish. i have no idea what they're saying </t>
  </si>
  <si>
    <t>haha. ew indeed. but good for you! i`ll be getting exams too soon enough  so lame. weekends are too short !</t>
  </si>
  <si>
    <t>kimmylockwood</t>
  </si>
  <si>
    <t xml:space="preserve">feels like im coming down with the flu!!!! Shit !!!! </t>
  </si>
  <si>
    <t>Sammster</t>
  </si>
  <si>
    <t>My throat is starting to hurt  and i am soooooooo tired</t>
  </si>
  <si>
    <t xml:space="preserve">@isabelmariah no my flight isn't coming in til 6am! </t>
  </si>
  <si>
    <t>mjonesjr</t>
  </si>
  <si>
    <t>lets see its 2:30 and i cant sleep  this sucks</t>
  </si>
  <si>
    <t xml:space="preserve">@RetroRewind Hey Dave i see that hours ago you tune &amp;quot;Rain Live&amp;quot; can we heard it again next friday??? pretty please cuz i missed it </t>
  </si>
  <si>
    <t>blkmambaz</t>
  </si>
  <si>
    <t>Guys what is Tweetie, Tweetdeck and mobile web? Someone help me  Which one do I use for my T mobile phone?</t>
  </si>
  <si>
    <t>melissaanndiaz</t>
  </si>
  <si>
    <t xml:space="preserve">Doesn't always like the things God asks me to do... sad that tomorrow is my last day with my s. bend church family </t>
  </si>
  <si>
    <t>That movie WAS sad!  the boy in the striped pajamas. So sad.</t>
  </si>
  <si>
    <t>@annie_etc   What time we on for tomorrow? 11?</t>
  </si>
  <si>
    <t>KenjiWaha</t>
  </si>
  <si>
    <t xml:space="preserve">@ElizabethBanks You'rein NYC and I'm not drinking with  you? </t>
  </si>
  <si>
    <t>Caaarly14</t>
  </si>
  <si>
    <t xml:space="preserve">is so suuuuper tired, and can't fall asleep </t>
  </si>
  <si>
    <t>twin1113</t>
  </si>
  <si>
    <t xml:space="preserve">yay; fair was amazing; I love my wifey; twin; &amp;amp;+ juliieee. whoo. it's 2, i'm not tired </t>
  </si>
  <si>
    <t>lealta</t>
  </si>
  <si>
    <t xml:space="preserve">BFF, may leave </t>
  </si>
  <si>
    <t xml:space="preserve">@Still4Hill This one is just too mean. It hurts and I cannot fall asleep. I took ibuprpfen and midol, but no go </t>
  </si>
  <si>
    <t>jlist</t>
  </si>
  <si>
    <t>Major Golden Week traffic  http://twitpic.com/4gtcw</t>
  </si>
  <si>
    <t>@w3ndee haha. ew indeed . but good for you ! im getting my exams soon  so lame, the weekend is way too short.</t>
  </si>
  <si>
    <t>Me and @girisrini havin a Movie Marathon here. @girisrini leaving for home tonight  But it has been a wonderful weekend! YAY!!!</t>
  </si>
  <si>
    <t xml:space="preserve">My eye hurts </t>
  </si>
  <si>
    <t>omshivaprakash</t>
  </si>
  <si>
    <t xml:space="preserve">hectic sunday... working from home </t>
  </si>
  <si>
    <t xml:space="preserve">@netcitizen Simply for a change, no update on #hndate. All she said was &amp;quot;will let you know soon&amp;quot; </t>
  </si>
  <si>
    <t>pnwfitness</t>
  </si>
  <si>
    <t xml:space="preserve">@LisaKLong Wantd 2b comedian when lil boy. I memrize commercials jingles &amp;amp; comedy movies like sponge. Decent impersonator. Nothin my own </t>
  </si>
  <si>
    <t xml:space="preserve">Oh how time passes by so quickly. </t>
  </si>
  <si>
    <t>thebassdude15</t>
  </si>
  <si>
    <t xml:space="preserve">going to bed with a headache </t>
  </si>
  <si>
    <t>aviche</t>
  </si>
  <si>
    <t xml:space="preserve">almost lucky... But not quite... 2-1 to sharon </t>
  </si>
  <si>
    <t>matthewtpain</t>
  </si>
  <si>
    <t>@aziiiza awe hun I'm sorry but they already played houston on april 30th  and dallas after that..their next date is in new mexico</t>
  </si>
  <si>
    <t>Princessfoxx</t>
  </si>
  <si>
    <t>Yummy! Lean Pocket Pizza is amazing! Got outta work late.    Pool tomorrow? Yes!</t>
  </si>
  <si>
    <t xml:space="preserve">@ocho01 im great hun..sorry u couldnt make it </t>
  </si>
  <si>
    <t xml:space="preserve">@Marianatss Poor Ricky man...Thought he'd of mashed the guy but not to be!!! </t>
  </si>
  <si>
    <t>Nux lost  Now time for sleep.</t>
  </si>
  <si>
    <t>bjaurigue</t>
  </si>
  <si>
    <t xml:space="preserve">my throat hurts even more now bc i was screaming haha. i keep needing to sneeze, i hate that feeling; my sneezes wont come out </t>
  </si>
  <si>
    <t>lascurettes</t>
  </si>
  <si>
    <t xml:space="preserve">@youdig wait, you went out after the show?  </t>
  </si>
  <si>
    <t>DonperryOnline</t>
  </si>
  <si>
    <t xml:space="preserve">another awsome night  NATI have a safe flight back and i am truly gonna mis you.. </t>
  </si>
  <si>
    <t>analogmoon</t>
  </si>
  <si>
    <t>no Budget Boutique today   My Caturday ritual has been disrupted...but some good advances on the fixing up of the bedroom so kewl</t>
  </si>
  <si>
    <t>NasihaRose</t>
  </si>
  <si>
    <t xml:space="preserve">@SanaArshad WTF!? Hmmm, yo u should have gotten it by now! </t>
  </si>
  <si>
    <t>kassit215</t>
  </si>
  <si>
    <t xml:space="preserve">all that i have consumed today are cheetos, orange pop, and coke... not healthy! no appetite </t>
  </si>
  <si>
    <t>kwarne27</t>
  </si>
  <si>
    <t xml:space="preserve">i just wasted the whole entire day sleeping...now im pissed off </t>
  </si>
  <si>
    <t>jules1118</t>
  </si>
  <si>
    <t xml:space="preserve">i hate saying goodbyes   </t>
  </si>
  <si>
    <t>CandTy</t>
  </si>
  <si>
    <t xml:space="preserve">Cant sleep now </t>
  </si>
  <si>
    <t>sabrinaleiiiigh</t>
  </si>
  <si>
    <t xml:space="preserve">what @lolanalysa said. </t>
  </si>
  <si>
    <t>dracohouston</t>
  </si>
  <si>
    <t xml:space="preserve">my net is so fucking unstable today it keeps dropping out </t>
  </si>
  <si>
    <t xml:space="preserve">I wish I was in Newport </t>
  </si>
  <si>
    <t>ashatara</t>
  </si>
  <si>
    <t>@diabay just a few sentences  i've been to japan a few times so that's where i learned what  very, very, very little i know.</t>
  </si>
  <si>
    <t>strangeandhappy</t>
  </si>
  <si>
    <t>@sharlalalala I died of a migraine.  It's lame. I wanted to go! And to sell merch damn it! Did anyone do the merch?</t>
  </si>
  <si>
    <t>Beba_Rodriguez</t>
  </si>
  <si>
    <t xml:space="preserve">Laying down nxt to someone extremely special... I'm jst bummd out bcs I dnt feel so well... </t>
  </si>
  <si>
    <t>aaroncastle</t>
  </si>
  <si>
    <t xml:space="preserve">I just peed on my leg a little </t>
  </si>
  <si>
    <t>jewmeg</t>
  </si>
  <si>
    <t xml:space="preserve">my feeeeeeeeeeeet hurt </t>
  </si>
  <si>
    <t>Nigelytl</t>
  </si>
  <si>
    <t xml:space="preserve">wants to watch Star Trek early but never got preview invites </t>
  </si>
  <si>
    <t xml:space="preserve">@EETWiz not when ur sober and everyone else is drunk </t>
  </si>
  <si>
    <t>rhidica</t>
  </si>
  <si>
    <t xml:space="preserve">(heartache.) I only did two things in terms of school work. Otherwise everything was dealing with cosplay and overseas business. </t>
  </si>
  <si>
    <t xml:space="preserve">@wicked12 NICE!!! I wish someone would say my name </t>
  </si>
  <si>
    <t>jaziiandbrytt</t>
  </si>
  <si>
    <t xml:space="preserve">nobody likes us... well nobody follows us </t>
  </si>
  <si>
    <t>suprbublesRcool</t>
  </si>
  <si>
    <t xml:space="preserve">not in the mood... </t>
  </si>
  <si>
    <t xml:space="preserve">just got back from the show... Damaged, Enemy Inside, and Moral Pestilence were awesome.  too tired to be funny and snarky.  </t>
  </si>
  <si>
    <t>iletaitunefois</t>
  </si>
  <si>
    <t>@taskinillusion   Just about, yes.  I have graduated to water.</t>
  </si>
  <si>
    <t>@annTRS Daang. Evan was Jack's personal security at my date. I didn't get to see Vinny after.  He didn't finish merch till 2am.</t>
  </si>
  <si>
    <t>coulters</t>
  </si>
  <si>
    <t xml:space="preserve">My bloodhounds apparently killed a litter of groundhog pups, and that makes me sad </t>
  </si>
  <si>
    <t>jesswalks</t>
  </si>
  <si>
    <t xml:space="preserve">@pjwal - page doesn't exist </t>
  </si>
  <si>
    <t>montron</t>
  </si>
  <si>
    <t xml:space="preserve">Just got back from watching Wolverine. I give it a B. Wishing I had someone to hang out with while Doug is at work tomorrow </t>
  </si>
  <si>
    <t>tidal_wave</t>
  </si>
  <si>
    <t xml:space="preserve">hey twitter-verse. missed me? i have internet but no wireless </t>
  </si>
  <si>
    <t>gannka</t>
  </si>
  <si>
    <t xml:space="preserve">hlf of my keybord dont work... sooo nnoying .. cnt red it cn u?? </t>
  </si>
  <si>
    <t>TheMuzikGuru</t>
  </si>
  <si>
    <t xml:space="preserve">Is missin wifey and lj </t>
  </si>
  <si>
    <t>TraceyTownsend</t>
  </si>
  <si>
    <t xml:space="preserve">Bloody Carlton loosing by 4 points again yesterday..  </t>
  </si>
  <si>
    <t>ViriDMartini</t>
  </si>
  <si>
    <t xml:space="preserve">well...Im single again!!!hahaha... its not funny </t>
  </si>
  <si>
    <t xml:space="preserve">@iBrittanyAlexis well I'm not graduating! </t>
  </si>
  <si>
    <t>ktcronier</t>
  </si>
  <si>
    <t>@marisa32686 @starz1nelli @bznczrule @morningstarxxx @sarahbassett @xocvsox I looked at my clock at 8 and I was so sad.  hahaha</t>
  </si>
  <si>
    <t>nancybest</t>
  </si>
  <si>
    <t xml:space="preserve">RIP dear Felice </t>
  </si>
  <si>
    <t>@prediketflowz  *packs up her oboe*</t>
  </si>
  <si>
    <t>TwiObsession</t>
  </si>
  <si>
    <t>@Fluffy617 I'm on a budget with my 3 dresses for graduation..Bummer..All this month I have somthing 2 attend &amp;amp; nothing 2 wear  HELP ME!!</t>
  </si>
  <si>
    <t xml:space="preserve">@justarius no more fruit smoothies for me </t>
  </si>
  <si>
    <t>freaknique</t>
  </si>
  <si>
    <t>@thisisoktane i got a lil footage last night but i didnt get yall performan  too much eas goin on</t>
  </si>
  <si>
    <t>theinfamousbob</t>
  </si>
  <si>
    <t>@MandyMartin Still having problems?  Let me know if you need to vent.</t>
  </si>
  <si>
    <t>Radicalpwner</t>
  </si>
  <si>
    <t xml:space="preserve">Not what I expected it to be </t>
  </si>
  <si>
    <t>dymae</t>
  </si>
  <si>
    <t>PAC MAN WINS AGAIN!! for the ppl who spent a few grand for front row seats, they sure didn't get their moneys worth  MABUHAY si PACQUIAO!</t>
  </si>
  <si>
    <t>Frostae</t>
  </si>
  <si>
    <t xml:space="preserve">Now wiishes i stayed for more than 4 songs at hot chip </t>
  </si>
  <si>
    <t xml:space="preserve">Missing grissom and warrick on csi </t>
  </si>
  <si>
    <t>seattlearchie</t>
  </si>
  <si>
    <t>@janey79  Heehee.  We'll miss you   Del mar will be a last minut thing for me if i go.  Timing is iffy.</t>
  </si>
  <si>
    <t>pburgess</t>
  </si>
  <si>
    <t>Sore throat  but maybe nothing a bit of Sun and sea air wont sort out</t>
  </si>
  <si>
    <t xml:space="preserve">Parttty was EXACTLY what I needed!! We sure got the partay started lmao. Now my legs are killing me and I gotta work tomm </t>
  </si>
  <si>
    <t>skkumar92</t>
  </si>
  <si>
    <t xml:space="preserve">had a fun day. thinks his friends are awesome! work tomorrow 10-2 </t>
  </si>
  <si>
    <t>I don't want to love you anymore.. it's killing me not being with you.. I lie awake every night missing you.. I hate this..  I really do..</t>
  </si>
  <si>
    <t>damitjanet</t>
  </si>
  <si>
    <t>Must get some sleep! Must get some sleep! No more twitter ville tonight   Good night all!</t>
  </si>
  <si>
    <t>garrettcombs</t>
  </si>
  <si>
    <t xml:space="preserve">@prehall you still alive on here? </t>
  </si>
  <si>
    <t>kentz</t>
  </si>
  <si>
    <t>made it to salt lake... Just drove through what must have been an impressive mountain pass in the dark  oh well. Goodnight!</t>
  </si>
  <si>
    <t>ja;sjdf;ois;fsdf It does not feel like the weekend  Dress rehearsal tomorrow from 2-6:30</t>
  </si>
  <si>
    <t>piaglow</t>
  </si>
  <si>
    <t>is tooooooooo lateeeeeeeeee!! i should go to my bed!  but this is so entertaining!</t>
  </si>
  <si>
    <t>kaoris</t>
  </si>
  <si>
    <t xml:space="preserve">Too depressed to sleep.  He is leaving for SF and I have to leave NYC </t>
  </si>
  <si>
    <t xml:space="preserve"> poor brother!</t>
  </si>
  <si>
    <t>daapc10</t>
  </si>
  <si>
    <t xml:space="preserve">@tommyboi94 i only have 6 </t>
  </si>
  <si>
    <t>milofever</t>
  </si>
  <si>
    <t>@anniemusic I don't have it either!  I want it so baaaaaaad!</t>
  </si>
  <si>
    <t>r5rocks</t>
  </si>
  <si>
    <t>Another great show today. We didn't have Rydel with us though  she was working on set. - Riker</t>
  </si>
  <si>
    <t>Jthemotorider</t>
  </si>
  <si>
    <t>Dissapointed at the police expo; the agency I was looking for was not there  Ill just go down to one of their offices</t>
  </si>
  <si>
    <t>rbbashirxx</t>
  </si>
  <si>
    <t xml:space="preserve">@tahany_h u wouldn't kno. I never wanna come with us so ull never kno </t>
  </si>
  <si>
    <t>feistyfrogg</t>
  </si>
  <si>
    <t xml:space="preserve">just watched The Somme...gut-wrenching... </t>
  </si>
  <si>
    <t>Andy2Moon</t>
  </si>
  <si>
    <t xml:space="preserve">@Kisskissxoxo I am the one who told her why her link wasn't working to her myspace page, but she still didn't reply to me. </t>
  </si>
  <si>
    <t>Tamil refugees at camp. TN Police authoritarianism!  http://tinyurl.com/d36d4w</t>
  </si>
  <si>
    <t>Going stables soon!! So thought i would come on here &amp;amp; find out how everyone is before i get ready?! ... Its really cold outside!!  ... x</t>
  </si>
  <si>
    <t>Smiley_Dennys</t>
  </si>
  <si>
    <t>Waiting for the person I love to get on Myspace.Sadly we went out but people made it not work out  Has that happen to you?</t>
  </si>
  <si>
    <t>mckellynna</t>
  </si>
  <si>
    <t>JUST FOUND OUT THERE WAS (AND ALWAYS HAS BEEN) A SHOPRITE IN BKLYN  I could have transferred a long time ago. I mean come on, 7.65/hour!</t>
  </si>
  <si>
    <t>kittyvic</t>
  </si>
  <si>
    <t>@denae I'm not so allergic the more I'm around them, but I dont wanna have to leave it in a kennel for long trips  Couldn't bring it home</t>
  </si>
  <si>
    <t>tanahelene</t>
  </si>
  <si>
    <t xml:space="preserve">is going to work.. </t>
  </si>
  <si>
    <t>Lman90245</t>
  </si>
  <si>
    <t xml:space="preserve">I liked the Speed Racer movie... do I need help? </t>
  </si>
  <si>
    <t>TxKFilms</t>
  </si>
  <si>
    <t xml:space="preserve">@dmaeJoNas But I want the real miranda to know who I am </t>
  </si>
  <si>
    <t>lugarza</t>
  </si>
  <si>
    <t>My favourite part of using Windows...it's like I won some sad version of Solitaire  http://twitpic.com/4gthx</t>
  </si>
  <si>
    <t xml:space="preserve">WHERE IS EVERYONE  </t>
  </si>
  <si>
    <t>shenaniganjenn</t>
  </si>
  <si>
    <t>@jenniferrr_gee Hello there! You have so many Rs in your name! I said that out loud, too. I live alone.  x infinity</t>
  </si>
  <si>
    <t>adesignmind</t>
  </si>
  <si>
    <t>Ready to go to sleep after a long 12+ hour day at the fabulous Club Lib.  Ugh, work in a.m.  So NOT fun   Night all!</t>
  </si>
  <si>
    <t>breejohnson</t>
  </si>
  <si>
    <t xml:space="preserve">looooong day of babysitting and it's not even over yet </t>
  </si>
  <si>
    <t>Steph_Navarro</t>
  </si>
  <si>
    <t xml:space="preserve">I need to stop watching things on TV that scare me. I'm freaked out right now. </t>
  </si>
  <si>
    <t>Fordsterrr</t>
  </si>
  <si>
    <t>The hot &amp;amp; humid weather is back again  - http://tweet.sg</t>
  </si>
  <si>
    <t>kvocougar09</t>
  </si>
  <si>
    <t xml:space="preserve">i'm so tired </t>
  </si>
  <si>
    <t>aaronvpalmer</t>
  </si>
  <si>
    <t>...which was a plus.  It's also a plus to know that there are vegan cops out there (even though my officer wasn't     ).</t>
  </si>
  <si>
    <t>josemario52</t>
  </si>
  <si>
    <t xml:space="preserve">Does not want to be here    </t>
  </si>
  <si>
    <t>SharonDoron</t>
  </si>
  <si>
    <t xml:space="preserve">Sunday again... this time with no holiday in the horizon </t>
  </si>
  <si>
    <t>robbyriggs</t>
  </si>
  <si>
    <t xml:space="preserve">Sorry 29 year old guys, your birthdays dont count either </t>
  </si>
  <si>
    <t>jelzebel</t>
  </si>
  <si>
    <t xml:space="preserve">is not in a good mood. </t>
  </si>
  <si>
    <t>LucyOnMyShouldr</t>
  </si>
  <si>
    <t xml:space="preserve">Due to illness, Isn't going to Sydney to the JAOO conference after all.  </t>
  </si>
  <si>
    <t xml:space="preserve">@tahany_h u wouldn't kno u weren't there. U never wanna come with us so ull never kno </t>
  </si>
  <si>
    <t>smartin1279</t>
  </si>
  <si>
    <t xml:space="preserve">Yup I still play. Though I haven't seriously played for three years </t>
  </si>
  <si>
    <t>angelikgiraldo</t>
  </si>
  <si>
    <t xml:space="preserve">Muy triste #WaltzWithBashir </t>
  </si>
  <si>
    <t xml:space="preserve">@djtrentino i'm usually a rockstar too, but the shell across the street from my house only had Red Bull and Monster </t>
  </si>
  <si>
    <t>_leirion</t>
  </si>
  <si>
    <t xml:space="preserve">My favourite red cup is missing </t>
  </si>
  <si>
    <t>MarybethTucker</t>
  </si>
  <si>
    <t xml:space="preserve">just got home from 17 Again...good movie.  i wish mitch didnt have to be at work  </t>
  </si>
  <si>
    <t>imagirraffe</t>
  </si>
  <si>
    <t xml:space="preserve">And to make it worse, grease 2 is starting now. i hate this movie </t>
  </si>
  <si>
    <t>aliciaemilia</t>
  </si>
  <si>
    <t xml:space="preserve">feels defeated </t>
  </si>
  <si>
    <t xml:space="preserve">@TheKillaKaliKid They burned off chicago's lack of defense </t>
  </si>
  <si>
    <t>RobertDArndt</t>
  </si>
  <si>
    <t xml:space="preserve">Finally going to bed. Long day of doing nothing on saturday - lots of homework on sunday </t>
  </si>
  <si>
    <t>oomusicbabii</t>
  </si>
  <si>
    <t xml:space="preserve">Tired, going to bed. Spending tomorrow in the library studying and doing hw </t>
  </si>
  <si>
    <t>ParaMore16</t>
  </si>
  <si>
    <t xml:space="preserve">Can't understand why the internet hates me. </t>
  </si>
  <si>
    <t>maurice766</t>
  </si>
  <si>
    <t xml:space="preserve">waiting for mark to get on! So boring without him </t>
  </si>
  <si>
    <t>evilapprentice</t>
  </si>
  <si>
    <t xml:space="preserve">Eff.  It finally started going bad.  </t>
  </si>
  <si>
    <t>voguechic</t>
  </si>
  <si>
    <t xml:space="preserve">They're back together. :| Boo me </t>
  </si>
  <si>
    <t>blondie574</t>
  </si>
  <si>
    <t xml:space="preserve">@titicuervo - and I thought you'd come to Austin to see me and fascat! </t>
  </si>
  <si>
    <t xml:space="preserve">@AnointedPromise I wish I could put my own tracks in. Alas no. </t>
  </si>
  <si>
    <t>rocknrollrobin</t>
  </si>
  <si>
    <t xml:space="preserve">bored and wants to do something but no one to do stuff with </t>
  </si>
  <si>
    <t>bekalowe</t>
  </si>
  <si>
    <t>@rachaelearl my feet were not as lucky!  probably should have broke them in! Lots o cuts!</t>
  </si>
  <si>
    <t>motocykikg1rl</t>
  </si>
  <si>
    <t xml:space="preserve">I'm working on entertainment marketing and sales budgeting plans for school.... how funtabulous </t>
  </si>
  <si>
    <t>DVoids</t>
  </si>
  <si>
    <t xml:space="preserve">@pillbox0 you suck </t>
  </si>
  <si>
    <t>lckchrms22</t>
  </si>
  <si>
    <t xml:space="preserve">Nights like tonight are still rough. </t>
  </si>
  <si>
    <t>@therealjibbs JIBBBBBBSSSSSS  LOL</t>
  </si>
  <si>
    <t xml:space="preserve">@BriBree LOLLLL MoMo is hilar! I wish my eyebrows were naturally perfect. </t>
  </si>
  <si>
    <t xml:space="preserve">@DonnaMMiller I'm in bed but can't seem to fall asleep </t>
  </si>
  <si>
    <t>alancthulhukid</t>
  </si>
  <si>
    <t xml:space="preserve">@GGClarissa  You may have to leave GG &amp;amp; join JG.  </t>
  </si>
  <si>
    <t xml:space="preserve">@nishafoo shit. I miss you sooooo much. Where are you </t>
  </si>
  <si>
    <t>buvala</t>
  </si>
  <si>
    <t xml:space="preserve">Lutefest is over </t>
  </si>
  <si>
    <t>mayberica</t>
  </si>
  <si>
    <t xml:space="preserve">@davillahan Aww i'm sorry i couldn't help </t>
  </si>
  <si>
    <t>AlexLeyton</t>
  </si>
  <si>
    <t>@turminallyill it was?  i missed it.</t>
  </si>
  <si>
    <t>huladoll76</t>
  </si>
  <si>
    <t>@sarahmarina Its ok!  I can't tweet from my phone, i can only receive txt msgs letting me know i have a direct msg    I need a new phone</t>
  </si>
  <si>
    <t xml:space="preserve">@SkyandZimba really don't feel like trivia today </t>
  </si>
  <si>
    <t>Kell_Bellz</t>
  </si>
  <si>
    <t>@poorboy8u well  I'm sorry..  I &amp;lt;3 you and you're amazing. so BOOM, take that</t>
  </si>
  <si>
    <t>OfficiallyTR</t>
  </si>
  <si>
    <t xml:space="preserve">Just saw x men  with taylor i liked it she didnt... </t>
  </si>
  <si>
    <t>mar__93</t>
  </si>
  <si>
    <t>@mitchelmusso  Ohh,,, sorry Mitchel  Maybe next show is going to be better ok? LoveU!</t>
  </si>
  <si>
    <t>Yall, My Daddy Is Getting Married Tomorrow.  Daddys Girls Feel Me?..? I'm His Favorite Girl..!! FOREVER.</t>
  </si>
  <si>
    <t>nasty_nazzle</t>
  </si>
  <si>
    <t xml:space="preserve">iMgoingtosleep. why? im so lonely </t>
  </si>
  <si>
    <t xml:space="preserve">The Spirit of Gravity (over time) -- is the Devil which returns to Silence -- the plucked Resonance -- the Hope -- of the Spirit's Song </t>
  </si>
  <si>
    <t>hyag</t>
  </si>
  <si>
    <t xml:space="preserve">@jOrgyLiCiOuS  we were able to watch it.... but we wanna replay it..  my fam's in bohol right now!! i'm jealous </t>
  </si>
  <si>
    <t xml:space="preserve">@wendiegoneferal leave the balcony and come to grainey's. We miss you. </t>
  </si>
  <si>
    <t>mstakamura</t>
  </si>
  <si>
    <t xml:space="preserve">Just watched wolverine with @akane_x and then chikos with brooks but no grant </t>
  </si>
  <si>
    <t>_Mintage</t>
  </si>
  <si>
    <t xml:space="preserve">Dreading going back to school after a week of horrible virus </t>
  </si>
  <si>
    <t xml:space="preserve">@Ayvii u want warm? Im hotter than an STD.... wait, that sounds better when i thought about sayin it </t>
  </si>
  <si>
    <t xml:space="preserve">@jennadesigns Not in school.. This is some kind of architecture related accreditation exam! Eeeeeek. Too much to memorize! </t>
  </si>
  <si>
    <t>Lindsey_Beverly</t>
  </si>
  <si>
    <t xml:space="preserve">is tired and jelaous of Barron's sweet tattoo </t>
  </si>
  <si>
    <t>RidhwaanaMS</t>
  </si>
  <si>
    <t xml:space="preserve">#093M3 it is a sin to be up this early on a Sunday...I want my bed </t>
  </si>
  <si>
    <t>auntmaex</t>
  </si>
  <si>
    <t xml:space="preserve">I wish i had sent in my stuff for JONAS </t>
  </si>
  <si>
    <t>carlomalbas</t>
  </si>
  <si>
    <t xml:space="preserve">is going to Lucky Plaza to remit money for the monthly due of Eton Emerald Loft condominium... </t>
  </si>
  <si>
    <t>tonya872</t>
  </si>
  <si>
    <t xml:space="preserve">@sdc_2006 girl, i know! we're gonna miss u </t>
  </si>
  <si>
    <t>carolhelen</t>
  </si>
  <si>
    <t xml:space="preserve">feels like she hasn't twittered in a while. The weekend's nearly over.. </t>
  </si>
  <si>
    <t>dani_armenta</t>
  </si>
  <si>
    <t xml:space="preserve">my feet are still sore from ice skating </t>
  </si>
  <si>
    <t>StormyAngel</t>
  </si>
  <si>
    <t xml:space="preserve">@Nickxm sorry to hear </t>
  </si>
  <si>
    <t>chelseabloom</t>
  </si>
  <si>
    <t xml:space="preserve">Still up </t>
  </si>
  <si>
    <t>daynaestupido</t>
  </si>
  <si>
    <t xml:space="preserve">i like how, its always ME who does something wrong...it always my fault!  lastnight was STUPID! </t>
  </si>
  <si>
    <t xml:space="preserve">sleeping over at katrinas. I hate being home alone!! And now my dog is home alone... </t>
  </si>
  <si>
    <t>Anaardvark</t>
  </si>
  <si>
    <t xml:space="preserve">had an amazing time at Xstatic and can't believe it's over </t>
  </si>
  <si>
    <t>krystlekaye</t>
  </si>
  <si>
    <t xml:space="preserve">just got home from work. Billy Cat missed me! back to work in 9 hours </t>
  </si>
  <si>
    <t xml:space="preserve">forgot that i wanted to put on a movie to fall asleep during. oh well </t>
  </si>
  <si>
    <t>ciereszko</t>
  </si>
  <si>
    <t xml:space="preserve">I'm sick. I don't like it. </t>
  </si>
  <si>
    <t>alexander247</t>
  </si>
  <si>
    <t xml:space="preserve">@jranl I'm assuming since she doesn't respond we can assume she died. R.I.p. Shawna </t>
  </si>
  <si>
    <t>delame</t>
  </si>
  <si>
    <t xml:space="preserve">Is waving Alice goodbye </t>
  </si>
  <si>
    <t>pattiw23</t>
  </si>
  <si>
    <t xml:space="preserve">@amandahqtpie Christy had her first death tonight on her shift  </t>
  </si>
  <si>
    <t>tamarakenyon</t>
  </si>
  <si>
    <t xml:space="preserve">Ugh. I have an extremely burnt nose </t>
  </si>
  <si>
    <t>Princess_Shahde</t>
  </si>
  <si>
    <t>is off to dinner to say BYE BYE NAJEE!  tear*</t>
  </si>
  <si>
    <t>dramaprincess</t>
  </si>
  <si>
    <t xml:space="preserve">At the hospital. Mom was brought in... </t>
  </si>
  <si>
    <t>dibbbles</t>
  </si>
  <si>
    <t xml:space="preserve"> i am regretting getting that film developed... RIP</t>
  </si>
  <si>
    <t>OhMaiGosh</t>
  </si>
  <si>
    <t xml:space="preserve">tomorrow's laundry day. </t>
  </si>
  <si>
    <t>thetateway</t>
  </si>
  <si>
    <t xml:space="preserve">@ofodak I didn't see him until I was outside. No picture </t>
  </si>
  <si>
    <t>Ambervc</t>
  </si>
  <si>
    <t>nighty night and sweet dreams.. work at 8am fun.  Amber</t>
  </si>
  <si>
    <t>RayleneChatel</t>
  </si>
  <si>
    <t>just got home from work and sooo tired  and gotta work tomorrow morning</t>
  </si>
  <si>
    <t>patthew</t>
  </si>
  <si>
    <t xml:space="preserve">Just had a &amp;quot;Tyra Banks in Fat Suit&amp;quot; experience driving my family's minivan home from Redlands. No love </t>
  </si>
  <si>
    <t>MrDtH_VegA</t>
  </si>
  <si>
    <t>has no one to talk to  might just go to bed</t>
  </si>
  <si>
    <t>rounakjain91</t>
  </si>
  <si>
    <t xml:space="preserve">Why are VIT people giving out ranks and not marks </t>
  </si>
  <si>
    <t>imtight07</t>
  </si>
  <si>
    <t xml:space="preserve">a lot of work today... sooo exhausted but can't sleep till mel calls so i can pick her up from prom.. ughhh.. my day still isn't over </t>
  </si>
  <si>
    <t>raggeddick</t>
  </si>
  <si>
    <t>Our room, aka the &amp;quot;sex palace&amp;quot; is looking nekkid   sad tymes</t>
  </si>
  <si>
    <t>NancyLissette</t>
  </si>
  <si>
    <t>@dre1503 gnight hun! umm I didn't even know!...Montoya told me it was on thurs...had no idea you guys were going tonight! aw  how was it?</t>
  </si>
  <si>
    <t>AprilCSutton</t>
  </si>
  <si>
    <t>OMG! This shit is so funny!!!! Now I must go to bed   http://tinyurl.com/5gcwps</t>
  </si>
  <si>
    <t xml:space="preserve">@_MoisesArias haha yeah i know ur right </t>
  </si>
  <si>
    <t>TashaIP</t>
  </si>
  <si>
    <t xml:space="preserve">I should have stayed home. Ughhh. </t>
  </si>
  <si>
    <t xml:space="preserve">@zaibatsu  Additionally, I am in mourning. So, please rescind your joke, please. </t>
  </si>
  <si>
    <t xml:space="preserve">@MrNathanConrad i know... i'm majorly bummed out </t>
  </si>
  <si>
    <t>ublvd</t>
  </si>
  <si>
    <t>annnd so starts war of the roses part eleventy billion.  how do you walk away from the love of your life?</t>
  </si>
  <si>
    <t>rocko2344</t>
  </si>
  <si>
    <t>can't look at life the same anymore, a piece of my heart was taken out with a force  freakin sucks..hoping to sew it up soon!! very soon</t>
  </si>
  <si>
    <t xml:space="preserve">Goodnight Angels.  I'm off to bed.  Got the chills.  Watching Number 1 Ladies Detective Agency on HBO.  Feeling lonely. </t>
  </si>
  <si>
    <t xml:space="preserve">omgz, this is why i don't watch boxing. i don't like people being hurt. </t>
  </si>
  <si>
    <t>Zarinah</t>
  </si>
  <si>
    <t xml:space="preserve">OMFG..turned on pumpkinhead 2 and the pumpkinhead bawl stepped on the mans head and it exploded.. </t>
  </si>
  <si>
    <t>marykfrakes</t>
  </si>
  <si>
    <t xml:space="preserve">Doing what I am always doing on Saturday night, working at hospital </t>
  </si>
  <si>
    <t>@Natallg dam nat you making me hungry now man  except i hate desert but red robin open wide burger hmmmmmmmmmmmmm so good</t>
  </si>
  <si>
    <t>andymark_</t>
  </si>
  <si>
    <t xml:space="preserve">going to work at 6 </t>
  </si>
  <si>
    <t>briandav</t>
  </si>
  <si>
    <t xml:space="preserve">maybe next year bulls, maybe next year </t>
  </si>
  <si>
    <t>sushihearts</t>
  </si>
  <si>
    <t xml:space="preserve">browsing craigslist classifieds for someone to hang out with.. how depressing </t>
  </si>
  <si>
    <t>i don't think i'm gonna get published  well an article for the community paper isn't so bad, right?</t>
  </si>
  <si>
    <t>vikkisecret</t>
  </si>
  <si>
    <t xml:space="preserve">Just got back from watching Obsessed at the drive-in....great movie. Working a double tomorrow     </t>
  </si>
  <si>
    <t>drewbacon</t>
  </si>
  <si>
    <t xml:space="preserve">walking through dc. so much damn rain </t>
  </si>
  <si>
    <t xml:space="preserve">Why can't I get any whitening products to work lately!  Grr.. my teeth look like they belong to a 90 year old   </t>
  </si>
  <si>
    <t xml:space="preserve">http://twitpic.com/4gtx4 - poor brother! </t>
  </si>
  <si>
    <t>brystalesh</t>
  </si>
  <si>
    <t xml:space="preserve">i love havin my momma here! i miss texas too much </t>
  </si>
  <si>
    <t>lindadaysays</t>
  </si>
  <si>
    <t>@SpreeWilson awww Spree...we left before the last song  So Mad I keep missing you!!</t>
  </si>
  <si>
    <t xml:space="preserve">@LeighFrancis Hope you've had a nice weekend, you done much?  I've been all work no play </t>
  </si>
  <si>
    <t>LilShorty12</t>
  </si>
  <si>
    <t xml:space="preserve">I miss my amigos. </t>
  </si>
  <si>
    <t>This is gonna be a long nite...wish I was in pr with my family  rip giovanni....</t>
  </si>
  <si>
    <t>clubbeats_blog</t>
  </si>
  <si>
    <t>Day saterted GREAT but ended up sucky guys  tomorrow is a brand new day! Yes! Living in a brand new day! XoXo</t>
  </si>
  <si>
    <t>newleaf22</t>
  </si>
  <si>
    <t>I Had a good night! Wish I could have hung out more  but I guess nannys like me have to work too so later everyone!</t>
  </si>
  <si>
    <t>theartofdance</t>
  </si>
  <si>
    <t xml:space="preserve">@ilywithanou I don't think so. I don't have tickets. </t>
  </si>
  <si>
    <t>sabbuha</t>
  </si>
  <si>
    <t xml:space="preserve">Scared of the Swine Flu! So far, two schools have been closed near my job due to suspected cases! </t>
  </si>
  <si>
    <t>cigar_nut</t>
  </si>
  <si>
    <t xml:space="preserve">http://twitpic.com/4gtxp - Tree blown down in storm this afternoon in S. Beaverton... I really like this tree...  </t>
  </si>
  <si>
    <t>i12know</t>
  </si>
  <si>
    <t xml:space="preserve">is finally going to bed after get rid of Vundo, Zlob, and 109 other viruses. But I still don't have admin account back yet </t>
  </si>
  <si>
    <t xml:space="preserve">Wow..been talking about college,etc. Son # 3 revealed that he has been paying SAT and AP fees for several of his friends. </t>
  </si>
  <si>
    <t>Robby2k8</t>
  </si>
  <si>
    <t>Poison - Every Rose Has Its Thorns. Kind of show what kind of mood i am in right now  ? http://blip.fm/~5gu6s</t>
  </si>
  <si>
    <t xml:space="preserve">i wish kids educated themselves. i just read a forum on a website &amp;quot;he got a alsom mind&amp;quot; she wanted to say &amp;quot;he's got an awesome mind&amp;quot; </t>
  </si>
  <si>
    <t xml:space="preserve">Lightning struck yesterday, literally. And killed my modem. I'm camping at starbucks now. </t>
  </si>
  <si>
    <t>yoursillystar</t>
  </si>
  <si>
    <t xml:space="preserve">blah. It sucks not being about to sleep </t>
  </si>
  <si>
    <t>LalaaMRCLover</t>
  </si>
  <si>
    <t>At seafood restaurant with family for lunch. I give  cause i don't really like seafood..</t>
  </si>
  <si>
    <t xml:space="preserve">omg, i feel so bad for ricky hatton. </t>
  </si>
  <si>
    <t>utahbutimtaller</t>
  </si>
  <si>
    <t xml:space="preserve">I'm trying to play some basketball right now but noone's down </t>
  </si>
  <si>
    <t>michifig_xo</t>
  </si>
  <si>
    <t>@jennyGOLD omggg have fun tomorrow especially when No Doubt performs  &amp;lt;3 lollll</t>
  </si>
  <si>
    <t>gi_banfi</t>
  </si>
  <si>
    <t>i just noticed how i missed study anatomy  #hoppusday</t>
  </si>
  <si>
    <t>AbbeyEgg</t>
  </si>
  <si>
    <t>Bahahahahha, gayest thing happened today. At work  It was embarrasibng and weird. But I can't fit it here so...</t>
  </si>
  <si>
    <t>naughty_ottsel</t>
  </si>
  <si>
    <t>Working on my day off  meh, more money towards my macBook</t>
  </si>
  <si>
    <t>nathanwheatley</t>
  </si>
  <si>
    <t>I hate my job  Anyone wanting design, web development or any other arty work please let me know so I can leave here.</t>
  </si>
  <si>
    <t xml:space="preserve">@amandahqtpie She answered DM - sounded like a rough night  </t>
  </si>
  <si>
    <t xml:space="preserve">funn dayy!! didn't see lucas till though </t>
  </si>
  <si>
    <t xml:space="preserve">Achy and coughing- sigh </t>
  </si>
  <si>
    <t>zerock</t>
  </si>
  <si>
    <t xml:space="preserve">@sumares not really...cant sleep </t>
  </si>
  <si>
    <t xml:space="preserve">blah. It sucks not being able to sleep </t>
  </si>
  <si>
    <t>hawksdomain</t>
  </si>
  <si>
    <t xml:space="preserve">@valeehill Not too successful.... </t>
  </si>
  <si>
    <t>Uhmm_ellee</t>
  </si>
  <si>
    <t xml:space="preserve">Fuck you. I hate you.    </t>
  </si>
  <si>
    <t>lhchavez</t>
  </si>
  <si>
    <t xml:space="preserve">@chubas &amp;quot;The page you are trying to view cannot be shown because it uses an invalid or unsupported form of compression.&amp;quot; </t>
  </si>
  <si>
    <t>Whoa1984</t>
  </si>
  <si>
    <t xml:space="preserve">I'm timed out right now </t>
  </si>
  <si>
    <t>edopeltier</t>
  </si>
  <si>
    <t>@laurenparadiso I just Wished My Cat would be Cute like that but.. he's Fat and Not friendly at all  haha</t>
  </si>
  <si>
    <t>CallMeCope</t>
  </si>
  <si>
    <t xml:space="preserve">Almost knocked over a mannequin with my FATTY in a store today! could have been a very embarrassing mishap </t>
  </si>
  <si>
    <t>ShaynaDaitch</t>
  </si>
  <si>
    <t xml:space="preserve">@selavy I'm schwaaaaaaaaaasted in Norman otherwise I would </t>
  </si>
  <si>
    <t>NtGnaM8kUaSamch</t>
  </si>
  <si>
    <t xml:space="preserve">Fable issue #9 while awesome is a poor substitution for Batman issue written by his majesty Msr. Gaiman </t>
  </si>
  <si>
    <t>domtheknight</t>
  </si>
  <si>
    <t xml:space="preserve">have consolidated tabs onto one browser. can't consolidate gmail accounts, though. </t>
  </si>
  <si>
    <t>alixmaree</t>
  </si>
  <si>
    <t xml:space="preserve">sitting in bed doing homework. angry and sad about some things </t>
  </si>
  <si>
    <t>shellleung</t>
  </si>
  <si>
    <t xml:space="preserve">doesn't know what to do with herself </t>
  </si>
  <si>
    <t>desireehamilton</t>
  </si>
  <si>
    <t>is on...twitter? How does this thing even work!?!? so confused.  help.</t>
  </si>
  <si>
    <t>JanetCrosby</t>
  </si>
  <si>
    <t xml:space="preserve">@askseesmic How do you remove a user from a UserList? Tried &amp;quot;unsubscribe from user&amp;quot; nothing appeared to happen, but it unfollowed! </t>
  </si>
  <si>
    <t>eena18</t>
  </si>
  <si>
    <t xml:space="preserve">@mjlaw aww, that's so sad... </t>
  </si>
  <si>
    <t>krameyDC</t>
  </si>
  <si>
    <t>I need some snugs and this cat ain't cuttin it.  - http://mobypicture.com/?ei2uwq</t>
  </si>
  <si>
    <t>evalita</t>
  </si>
  <si>
    <t xml:space="preserve">bogor . not really cold . bored . alone . need friends . hungry </t>
  </si>
  <si>
    <t>stephielou522</t>
  </si>
  <si>
    <t xml:space="preserve">sometimes watching movies online sucks..waiting for them to load can be a bitch... </t>
  </si>
  <si>
    <t>ChrystallJane</t>
  </si>
  <si>
    <t xml:space="preserve">watching Mask the Rocky Dennis story....sad. </t>
  </si>
  <si>
    <t>WontonWu</t>
  </si>
  <si>
    <t xml:space="preserve">Just made an accoung on a Paintchat called Ratemydrawings, without even knowing what its like I'm so smart </t>
  </si>
  <si>
    <t>shutterpunk</t>
  </si>
  <si>
    <t xml:space="preserve">i know i should be happy about the five that did get in but the one that didn't was one of my favourites of the collection </t>
  </si>
  <si>
    <t>tiannaclarkex</t>
  </si>
  <si>
    <t xml:space="preserve">forever the sickest kids - catastrophe - my life song. i just ruined my profile 222/77/88 by posting this. NOOO </t>
  </si>
  <si>
    <t>lisa24270</t>
  </si>
  <si>
    <t>Awake with headache  Prob caused by weird dream. Why did ex-boyfriend have ex-husband's dad &amp;amp; why was kitchen full of filthy cutlery?!</t>
  </si>
  <si>
    <t>@Zessshhh awwww....too bad  I can't believe it finished too early too. He's so good though.</t>
  </si>
  <si>
    <t xml:space="preserve">The newspaper didnt lie. Lets just hope it doesn't stay this way. </t>
  </si>
  <si>
    <t xml:space="preserve">@MCRmuffin TBPID is awesome, you're missing out </t>
  </si>
  <si>
    <t>maluoi</t>
  </si>
  <si>
    <t>@mileycyrus you could come to Brazil too  i love you so much ?</t>
  </si>
  <si>
    <t>MeL87v</t>
  </si>
  <si>
    <t xml:space="preserve">@chrishasboobs I wish I could be there!! </t>
  </si>
  <si>
    <t>YamberAn</t>
  </si>
  <si>
    <t xml:space="preserve">as it turns out, my xbox caught swine flu before i did. will be unable to chainsaw aliens via gears of war 2 for the next 4-6 weeks. </t>
  </si>
  <si>
    <t xml:space="preserve">Tired. Need to learn script. Do this vid. And I have school tomoz </t>
  </si>
  <si>
    <t>adrianmateljan</t>
  </si>
  <si>
    <t xml:space="preserve">My old &amp;quot;Arthur&amp;quot; project with Iain hasn't seen any activity since the 8th July 2008 </t>
  </si>
  <si>
    <t>KatRae</t>
  </si>
  <si>
    <t>my son just laughed at my pic for twitter.  its ok I will shave his hair off while he sleeps tonight</t>
  </si>
  <si>
    <t>ajnikoley</t>
  </si>
  <si>
    <t>@chained2darren yup  except my 'weekend' wed/thurs</t>
  </si>
  <si>
    <t>feel so sick. going now, be back later cause im not missing the SWAY SWAY BABY TOUR thing but i feel soooooooooo sick!  bye x</t>
  </si>
  <si>
    <t xml:space="preserve">@hugobrown lol yeah tryin to find catchafire too which i like but can't find </t>
  </si>
  <si>
    <t>MsGourmet</t>
  </si>
  <si>
    <t xml:space="preserve">@LBOI oh &amp;amp; all the wonderful wine - slightly hung over </t>
  </si>
  <si>
    <t>paresthesiology</t>
  </si>
  <si>
    <t xml:space="preserve">@TKATI  oh, the dogs.  The one time they got into my room, they turned my beautiful microsuede fouton into cow-print.  </t>
  </si>
  <si>
    <t>Lionarch007</t>
  </si>
  <si>
    <t xml:space="preserve">@lady_ransom i've got insomnia too. sucks when nothing good is on tv.  </t>
  </si>
  <si>
    <t>Roni_G</t>
  </si>
  <si>
    <t xml:space="preserve">Another day off from school. tomorrow matkonet in Math </t>
  </si>
  <si>
    <t xml:space="preserve">@BoulderTheCat sorry if i suck... </t>
  </si>
  <si>
    <t>@jessiealeea @jessiealeea awww, yea moms can be a pain at times  did she kick everybody out?</t>
  </si>
  <si>
    <t>jenncsantore</t>
  </si>
  <si>
    <t xml:space="preserve">happy birthday to josh-- sorry we had to leave the party early </t>
  </si>
  <si>
    <t>MsVences</t>
  </si>
  <si>
    <t>@Mr_fuzzy I wanted to show you some pictures i took before you left  you suck.</t>
  </si>
  <si>
    <t xml:space="preserve">@Kelly_StrayCat Whoa...why are you telling on me? </t>
  </si>
  <si>
    <t>SanGwinn</t>
  </si>
  <si>
    <t xml:space="preserve">I started this week on a mission.  Good grief, it didn't seem that stinking hard.  Make a plan, follow it.  Not as easy as it sounds.  </t>
  </si>
  <si>
    <t>saltyshutter</t>
  </si>
  <si>
    <t xml:space="preserve">FFS. I came hope feeling rubbish after a great day with FAB, think I over did it after being ill. Temperature for most of the night. </t>
  </si>
  <si>
    <t>theMandamusic</t>
  </si>
  <si>
    <t>wishing i went to bamboozle 3000 miles away  was it amazing for those who went?</t>
  </si>
  <si>
    <t>Shawty_Red82</t>
  </si>
  <si>
    <t xml:space="preserve">OMG.. He was only 23 so young ... He had his life stole. So sad </t>
  </si>
  <si>
    <t>natecarpenter</t>
  </si>
  <si>
    <t xml:space="preserve">the chop is already broke. </t>
  </si>
  <si>
    <t>_NICOLE123</t>
  </si>
  <si>
    <t>off to work!  rents stole my laptop   so i stole theres!  my room is so empty finished moving my stuff out! moving into new place tomoz!</t>
  </si>
  <si>
    <t>KiwiBeck</t>
  </si>
  <si>
    <t xml:space="preserve">@hellivina No Jordan hasn't told us anything yet!!! </t>
  </si>
  <si>
    <t xml:space="preserve">@ShannerNanner hey there!  sorry i missed you earlier today, it was kind of a crazy day of tryin to sleep &amp;amp; not bein able </t>
  </si>
  <si>
    <t>April_Isabel</t>
  </si>
  <si>
    <t>@misterlenny my phone is dead  call u later tho</t>
  </si>
  <si>
    <t>fwdIT</t>
  </si>
  <si>
    <t xml:space="preserve">morning everyone, a new day of working on the 2do list. still ill so I can't go outside anyways </t>
  </si>
  <si>
    <t xml:space="preserve">Exhausted &amp;amp; tired of doing homework. I think I will stop soon after I finish this essay. Otherwise, my arms will fall off! </t>
  </si>
  <si>
    <t>@Ivryblak cuz the cops is bitches and stalkers homie  I just got a fixin ticket lol</t>
  </si>
  <si>
    <t xml:space="preserve">got a good fifteen minutes of kitten cuddle time in. it's potato's last night with us </t>
  </si>
  <si>
    <t xml:space="preserve">@tarynneg still bummin? </t>
  </si>
  <si>
    <t>AviObs</t>
  </si>
  <si>
    <t xml:space="preserve">@afzalALMIGHTY  no friends? how sad </t>
  </si>
  <si>
    <t>cdtmercado</t>
  </si>
  <si>
    <t xml:space="preserve">congratulates the Pac-Man! Pero, parang awa mo na, just stick to sports at 'wag ka nang sumali sa mga kalokohan ng pagiging TONGressman! </t>
  </si>
  <si>
    <t>FallonChristina</t>
  </si>
  <si>
    <t>@J_Wun I tried to come to Denver...ddnt really work out  wht I miss???</t>
  </si>
  <si>
    <t>suzytweet</t>
  </si>
  <si>
    <t xml:space="preserve">is home way too early on a Saturday night. Must be time for midterms </t>
  </si>
  <si>
    <t>BrenpwnzYou</t>
  </si>
  <si>
    <t>nalene's house x movies with ryan nalene kyra and val sorry nalene and kyra.  i will give the money on monday</t>
  </si>
  <si>
    <t xml:space="preserve">just need to focus for a couple more hours...finish my work then I can play...working on a sunday is so WRONG!!  </t>
  </si>
  <si>
    <t>@frankiedelgado not up to much tonight, bored   Have fun!</t>
  </si>
  <si>
    <t>anakngchoge</t>
  </si>
  <si>
    <t xml:space="preserve">I'm missing a lot of people. </t>
  </si>
  <si>
    <t>amyfergy</t>
  </si>
  <si>
    <t>A whole Saturday without a single call or text?!  something is wrong somewhere...</t>
  </si>
  <si>
    <t>jovam1</t>
  </si>
  <si>
    <t xml:space="preserve">W00T cracked the screen on my ipod touch. This SUCKS!!!! </t>
  </si>
  <si>
    <t xml:space="preserve">I am really cold </t>
  </si>
  <si>
    <t>BlalocksIRP</t>
  </si>
  <si>
    <t xml:space="preserve">@introversimonDu fix this problem with everyone being stuck at 97% </t>
  </si>
  <si>
    <t>Bhughes2005</t>
  </si>
  <si>
    <t xml:space="preserve">Still in bed feeling like poop. I just wish I felt better now... </t>
  </si>
  <si>
    <t>Jhangora</t>
  </si>
  <si>
    <t xml:space="preserve">@AlohaArleen ... 1 ad after 5 tweets is not much ... Anyways most of the times Magpie does not have ads ... Made 5 pounds in 3 months </t>
  </si>
  <si>
    <t xml:space="preserve">Deleting my myspace. </t>
  </si>
  <si>
    <t xml:space="preserve">@joanteh I'm in vip row ii 52 right side. We're so far from each other </t>
  </si>
  <si>
    <t>zbra</t>
  </si>
  <si>
    <t xml:space="preserve">my dog ate my hat - not funny </t>
  </si>
  <si>
    <t>Lauratu</t>
  </si>
  <si>
    <t xml:space="preserve">What u know about that?  What I do know about my bed is that I misssss it </t>
  </si>
  <si>
    <t>hurricanehuron</t>
  </si>
  <si>
    <t xml:space="preserve">@heymckate I did I did!  Oh wait, no I didn't. </t>
  </si>
  <si>
    <t>bmf_altonlee</t>
  </si>
  <si>
    <t xml:space="preserve">@antony_yiu I was in Singapore and Thailand for a week or so. Back in Cali now </t>
  </si>
  <si>
    <t>@aaronob my name is an FML post in general xD gina just is a bad name. I've been called vagina more times than I can remember  assholes</t>
  </si>
  <si>
    <t xml:space="preserve">nalene's house for game 7. movies with ryan nalene kyra and val. sorry nalene and kyra </t>
  </si>
  <si>
    <t>Another loser: i lost the game  http://tinyurl.com/cfz2lj</t>
  </si>
  <si>
    <t xml:space="preserve">@CincauHangus Thanks! *downs thirstily* But I'm still thirsty in real life </t>
  </si>
  <si>
    <t>finally in bed. That weekend flew by. And was pretty dull.  Fuck. Time flys. Goodnight everyone. Dream your childhood dreams. Live them.</t>
  </si>
  <si>
    <t xml:space="preserve">@emoisforluvers ...HMV, the record shop that's left, doesn't have any MCR merch </t>
  </si>
  <si>
    <t>OHIO_BOY</t>
  </si>
  <si>
    <t xml:space="preserve">Xbox Live subscription just expired  no more online gaming for a while </t>
  </si>
  <si>
    <t>staciehays</t>
  </si>
  <si>
    <t xml:space="preserve">I hope everyone who went to the camping trip this w/e had fun   I am sorry I missed it </t>
  </si>
  <si>
    <t>zymandthebean</t>
  </si>
  <si>
    <t xml:space="preserve">@yenbearr a lot like love one of your pebrets oso? </t>
  </si>
  <si>
    <t>cicadoxx</t>
  </si>
  <si>
    <t xml:space="preserve">Grapefruit is confusing.it's delicious and at the same time, the taste makes you hate life. </t>
  </si>
  <si>
    <t>LiLMissM7</t>
  </si>
  <si>
    <t>Been MIA-- Haven't been feeling well...  About to get some sleep. Night ?</t>
  </si>
  <si>
    <t>vchat</t>
  </si>
  <si>
    <t>So Bryan Michael Cox jus came and took our VIP section  its ok cuz we back in this hoe!</t>
  </si>
  <si>
    <t>themeowkitty</t>
  </si>
  <si>
    <t xml:space="preserve">Had to say goodbye to my leather jacket today, it was replaced by a new hopefully not going to fall apart after a week one. </t>
  </si>
  <si>
    <t>jeannelly</t>
  </si>
  <si>
    <t xml:space="preserve">Ugh i really just want to get up and leave </t>
  </si>
  <si>
    <t xml:space="preserve">needs to watch JONAS so badly </t>
  </si>
  <si>
    <t>plaidsneakers</t>
  </si>
  <si>
    <t xml:space="preserve">@heyitscj i'm so envious </t>
  </si>
  <si>
    <t>poopsykins</t>
  </si>
  <si>
    <t>@ms_sugakane  the he of four years.   i dont remember which he was last week....   LOL</t>
  </si>
  <si>
    <t>@TheTreelo  i've been cleaning all freaking day. D:</t>
  </si>
  <si>
    <t>maaathgirl</t>
  </si>
  <si>
    <t>@SuperTakumar No peanut butter and jelly for me   And no, that didn't make sense.  At least to me, lol.</t>
  </si>
  <si>
    <t>MotionStudios</t>
  </si>
  <si>
    <t xml:space="preserve">@Dunkstin Nice! wish I was there to record it. or at least take some photos </t>
  </si>
  <si>
    <t>jomo1024</t>
  </si>
  <si>
    <t xml:space="preserve">sooooooooooo tired i was suppose to come home and go to bed...... that obviously didn't happen </t>
  </si>
  <si>
    <t xml:space="preserve">@MCRmuffin okay dont hate  me </t>
  </si>
  <si>
    <t>katschio</t>
  </si>
  <si>
    <t>@atitaya why?   what happened?</t>
  </si>
  <si>
    <t>OHOWFUN</t>
  </si>
  <si>
    <t xml:space="preserve">@caliblondie if only your foot would be better by morning. I hate it it hurts. </t>
  </si>
  <si>
    <t>CaptainTay</t>
  </si>
  <si>
    <t xml:space="preserve">It was sad </t>
  </si>
  <si>
    <t xml:space="preserve">@AllyBakes what do u mean? at least u have a life...i dont anymore </t>
  </si>
  <si>
    <t>GracieLx0</t>
  </si>
  <si>
    <t xml:space="preserve">http://twitpic.com/4guaw - Last night partying at UConn as a Junior! </t>
  </si>
  <si>
    <t xml:space="preserve">@kimmychoo so smart, how come I never thought of that! </t>
  </si>
  <si>
    <t>ShaunaRogers</t>
  </si>
  <si>
    <t xml:space="preserve">off to bed. had to leave work early because I have a sick baby </t>
  </si>
  <si>
    <t>crrocket</t>
  </si>
  <si>
    <t xml:space="preserve">@kimberlyjang you jinxed it! </t>
  </si>
  <si>
    <t>@TheAngelsAnna ilike I said why ur boys do that shit  lol jk that's wassup tho</t>
  </si>
  <si>
    <t>JackieCif</t>
  </si>
  <si>
    <t xml:space="preserve">@ashleyarminio gahh I knows! We should still hangout sometime soon spatman! I miss you </t>
  </si>
  <si>
    <t>jessenda</t>
  </si>
  <si>
    <t xml:space="preserve">Ugh can't wait to get out </t>
  </si>
  <si>
    <t>@TheAngelsAnna like I said why ur boys do that shit  lol jk that's wassup tho</t>
  </si>
  <si>
    <t>nisyavirginia</t>
  </si>
  <si>
    <t xml:space="preserve">@FatyaJunissa fat, I want to play golf but I can't swing it properly </t>
  </si>
  <si>
    <t>K_Peezy</t>
  </si>
  <si>
    <t xml:space="preserve">why is it so hard to find online what daycares are hiring in my city </t>
  </si>
  <si>
    <t>Paddiirl</t>
  </si>
  <si>
    <t xml:space="preserve">Been up less than 15 min, and I'm already bored </t>
  </si>
  <si>
    <t>ibethies</t>
  </si>
  <si>
    <t xml:space="preserve">scared watching 28 weeks later </t>
  </si>
  <si>
    <t>bidwell</t>
  </si>
  <si>
    <t xml:space="preserve">My pup passed tonight. We had to put her to sleep as she was suffering so much. My heart is broken but I know she's out of pain now. </t>
  </si>
  <si>
    <t>underwaterlily</t>
  </si>
  <si>
    <t xml:space="preserve">@strychnineheart I want to find people I can talk to in real life, but I feel like all like-minded people are online and scattered about. </t>
  </si>
  <si>
    <t xml:space="preserve">@emoisforluvers it seems to be all the good shops that go out of business. Like Woolworths </t>
  </si>
  <si>
    <t xml:space="preserve">Drinking alone sucks </t>
  </si>
  <si>
    <t>nukesito</t>
  </si>
  <si>
    <t xml:space="preserve">Creating Oracle sql scripts is killing me </t>
  </si>
  <si>
    <t>FuzzyKuma</t>
  </si>
  <si>
    <t xml:space="preserve">He unpluged the the thing thinking it went to the unneeded fan.  But it went to the pretty plue lights. </t>
  </si>
  <si>
    <t>cynthiahasbani</t>
  </si>
  <si>
    <t xml:space="preserve">@kristinburns sexy! wish u can shoot at my show </t>
  </si>
  <si>
    <t>LadyVirgo82</t>
  </si>
  <si>
    <t xml:space="preserve">@KendraMarieK I'm telling you I hope he did not get sick!! </t>
  </si>
  <si>
    <t>chriscornell</t>
  </si>
  <si>
    <t xml:space="preserve">I'm on my way home my sweet @vickycornell. My battery is almost dead. Are you twittering away? No email from you? </t>
  </si>
  <si>
    <t xml:space="preserve">@snobscrilla can u pls let me know when u know ? there was a sneaker freaker thing friday nite but missed out... had to work </t>
  </si>
  <si>
    <t xml:space="preserve">@wavness im sorry but alishas carrying my baby </t>
  </si>
  <si>
    <t>lhjaltason</t>
  </si>
  <si>
    <t xml:space="preserve">@sethsimonds doesn't it bug you when you see a great tweet, but then you notice that they misspelled &amp;quot;JUDGMENT.&amp;quot;   ugh!   </t>
  </si>
  <si>
    <t>Romina_L</t>
  </si>
  <si>
    <t>Migraine  Going to bed.</t>
  </si>
  <si>
    <t>thej</t>
  </si>
  <si>
    <t>@radha_ my camera is with my friend  may be on monday or tuesday..</t>
  </si>
  <si>
    <t>xtopher42</t>
  </si>
  <si>
    <t xml:space="preserve">D&amp;amp;D 4E starter set is well written, comprehensive and smart, unlike the 3E set a friend gave us which is a pathetic mess. But I *like* 3E </t>
  </si>
  <si>
    <t>teddyrised</t>
  </si>
  <si>
    <t xml:space="preserve">@benhomie Yea, too bad TweetDeck doesn't allow multiple accounts, what a bane </t>
  </si>
  <si>
    <t>printxcessmira</t>
  </si>
  <si>
    <t xml:space="preserve">Doing Fiqh khulasah. Exam on Wed :X I miss my unbroken Palm PDA. It's now on constant life support i.e hv to charge it during use </t>
  </si>
  <si>
    <t>Blondie1807</t>
  </si>
  <si>
    <t xml:space="preserve">is being bored watching the hubby play soccer </t>
  </si>
  <si>
    <t>msconduct</t>
  </si>
  <si>
    <t xml:space="preserve">needs a full day of sleep ... like 20 hrs instead of 3-4 hrs a night... starting to catch up!!!  </t>
  </si>
  <si>
    <t>blayze316</t>
  </si>
  <si>
    <t xml:space="preserve">starting to think i may want to rewrite this entire manuscript... </t>
  </si>
  <si>
    <t>cyberpenguin</t>
  </si>
  <si>
    <t xml:space="preserve">@alitherunner @TLM26 that makes 3 of us. </t>
  </si>
  <si>
    <t>@herotozero i saw it on slow-mo after.. wish i didn't.  i hate seeing people get hurt. :|</t>
  </si>
  <si>
    <t>jonathan4me</t>
  </si>
  <si>
    <t xml:space="preserve">@Tweet__Me_Right  Yes very sad but he looks so feaking hawt in all his pain.  </t>
  </si>
  <si>
    <t>likeomgitserika</t>
  </si>
  <si>
    <t xml:space="preserve">I feel bad for Hatton </t>
  </si>
  <si>
    <t>underdog87</t>
  </si>
  <si>
    <t>@F_Lizzie I know  and i was just about to change my icon. uhh.</t>
  </si>
  <si>
    <t>Jvm150</t>
  </si>
  <si>
    <t xml:space="preserve">...Everyone seems to have left </t>
  </si>
  <si>
    <t>@AlexChristopher  why???</t>
  </si>
  <si>
    <t>meredith8890</t>
  </si>
  <si>
    <t>2:49 in the morning  back to bed</t>
  </si>
  <si>
    <t xml:space="preserve">/b/ is down and I want to find something to rage on. </t>
  </si>
  <si>
    <t>BecsCross</t>
  </si>
  <si>
    <t>I really should stop Tweeting and start dressing... work soon. Damn  x</t>
  </si>
  <si>
    <t xml:space="preserve">I'm goin to see Lady Gaga tomorrow!! ...In my mind </t>
  </si>
  <si>
    <t>carissa_marie</t>
  </si>
  <si>
    <t>Wants a snack but is tired to get out of .    no snack for me</t>
  </si>
  <si>
    <t xml:space="preserve">time to go to work  but day off tomorow </t>
  </si>
  <si>
    <t>shu15</t>
  </si>
  <si>
    <t xml:space="preserve">I don't like this gloomy weather...Sun has even peeked out today </t>
  </si>
  <si>
    <t>keeks81</t>
  </si>
  <si>
    <t xml:space="preserve">such a hangover </t>
  </si>
  <si>
    <t>louie78</t>
  </si>
  <si>
    <t xml:space="preserve">When I clicked on this link http://tinyurl.com/6jadh5 I felt bad that I recognized the hammer dance </t>
  </si>
  <si>
    <t>Alliterative</t>
  </si>
  <si>
    <t>Late at night with an awake toddler. Nightmare might be to blame.  #fb</t>
  </si>
  <si>
    <t>ronm3xico</t>
  </si>
  <si>
    <t xml:space="preserve">I should be asleep... or writing my essay. 0/2 </t>
  </si>
  <si>
    <t>@runfromzelda I need sleep. I've got sunken eyes.  Yep, I'm 18, but I don't feel like it!!!  I'm just a kid.</t>
  </si>
  <si>
    <t>DjMaverick09</t>
  </si>
  <si>
    <t xml:space="preserve">I am in office on a Sunday </t>
  </si>
  <si>
    <t>Shana8182</t>
  </si>
  <si>
    <t>Arms are hurting.  Sunburned from painting  Forgot to put on sunblock.</t>
  </si>
  <si>
    <t>_Layla_</t>
  </si>
  <si>
    <t xml:space="preserve">Didnt get to see XMen  I didnt realise this villiage has such a rubbish bus service - nothing after 6pm and you can forget sundays!  </t>
  </si>
  <si>
    <t>Rosyiscool</t>
  </si>
  <si>
    <t>krissy u are right! iam a jerk!  I don't even notice.lol.</t>
  </si>
  <si>
    <t>214_nerd</t>
  </si>
  <si>
    <t xml:space="preserve">damn its gone be raining all week </t>
  </si>
  <si>
    <t>raniyam</t>
  </si>
  <si>
    <t xml:space="preserve">is sitting here with a very sore head i drank to forget but cant rememba what i did </t>
  </si>
  <si>
    <t>ivanaRosee</t>
  </si>
  <si>
    <t xml:space="preserve">another day of boring school tomorrow </t>
  </si>
  <si>
    <t>Arniii</t>
  </si>
  <si>
    <t xml:space="preserve">after a shower and a nice breakfast it's time for the service and no swim afterwards </t>
  </si>
  <si>
    <t>Glynn720</t>
  </si>
  <si>
    <t xml:space="preserve">FML. My car broke down along Sunrise Highway...and I had to leave it there...this WOULD be my life </t>
  </si>
  <si>
    <t>@jimspirir me too actually  did you see his girlfriend panicking at the side? haha kawawa</t>
  </si>
  <si>
    <t>sl_pal57</t>
  </si>
  <si>
    <t xml:space="preserve">@akadominic I agree... I'm home on a saturday night doing hw... </t>
  </si>
  <si>
    <t>laursays</t>
  </si>
  <si>
    <t xml:space="preserve">@iBrittanyAlexis I'm not graduating either </t>
  </si>
  <si>
    <t>Victoria_Quinn</t>
  </si>
  <si>
    <t xml:space="preserve">My heart hurts. </t>
  </si>
  <si>
    <t>uglynakedguy</t>
  </si>
  <si>
    <t>@mjmiranda:    my pledge mom told me a home &amp;quot;thera flu&amp;quot; is hot water, lots of lemon, and honey..</t>
  </si>
  <si>
    <t xml:space="preserve">@AlyshaNasir i have no gfs next sem. not at all </t>
  </si>
  <si>
    <t>xMelliie</t>
  </si>
  <si>
    <t xml:space="preserve">Ahhhhh! My throat is on fire and my body is a little sore... Guess I should go to the doctor soon </t>
  </si>
  <si>
    <t xml:space="preserve">@Hollyzone - it still hurts </t>
  </si>
  <si>
    <t>janixamoroso</t>
  </si>
  <si>
    <t>feeling bad for ricky hatton, pity.  YEY FOR PACMAN!!!  U MADE US HAPPY AGAIN!!!</t>
  </si>
  <si>
    <t>chau_ta</t>
  </si>
  <si>
    <t xml:space="preserve">cock fest in my room </t>
  </si>
  <si>
    <t>KSquared2015</t>
  </si>
  <si>
    <t xml:space="preserve">well i just feel so great </t>
  </si>
  <si>
    <t>KaityXOXO</t>
  </si>
  <si>
    <t>@PolishKatiee Uhhhh ohhhhh. I read your Tumblr post about her.  That sucks!</t>
  </si>
  <si>
    <t>Cinnny</t>
  </si>
  <si>
    <t xml:space="preserve">stressing out!!!!  why is there always too little time but too much material to study?? </t>
  </si>
  <si>
    <t>chadbercea</t>
  </si>
  <si>
    <t xml:space="preserve">too tired to update everything i need to... work will have to wait for monday. even warcraft will have to wait. </t>
  </si>
  <si>
    <t xml:space="preserve">@ShalaynaM Yuuuppppp lol....sucks </t>
  </si>
  <si>
    <t>rayrayg</t>
  </si>
  <si>
    <t xml:space="preserve">Funny thing is sean made me cry? Serious talks arent cool. </t>
  </si>
  <si>
    <t>myikka2101</t>
  </si>
  <si>
    <t xml:space="preserve">thinking of HOME. </t>
  </si>
  <si>
    <t>roxysaurus</t>
  </si>
  <si>
    <t xml:space="preserve">My laptop isn't working and i think it has a virus </t>
  </si>
  <si>
    <t>BigGayJohn_</t>
  </si>
  <si>
    <t xml:space="preserve">was woke up at 4:30am.....bad times </t>
  </si>
  <si>
    <t>convoy83</t>
  </si>
  <si>
    <t xml:space="preserve">had great time tonight, just wish my good time didn't have to come at the expense of my homework </t>
  </si>
  <si>
    <t xml:space="preserve">@loveivy I think I should but I'm rushing my exams revision. </t>
  </si>
  <si>
    <t>Lighteyez31</t>
  </si>
  <si>
    <t xml:space="preserve">on my way to element i fell and messed up my leg </t>
  </si>
  <si>
    <t>waggawagga</t>
  </si>
  <si>
    <t xml:space="preserve">@littlelexilee i didnt see you!!!!!!! boooo.... i would of loved to see you at cloud cult tonight! </t>
  </si>
  <si>
    <t>Thanks for callin J and hanging up!  ru ok? Hahaha stumbling or just tired?</t>
  </si>
  <si>
    <t>Rubenthegreat</t>
  </si>
  <si>
    <t xml:space="preserve">im hella kick back. got my feet up wit my hand behind my head. just chilln. wish i had some weed tho </t>
  </si>
  <si>
    <t>@mileycyrus omg its really annoying how ppl just try to guess your relationship status+whether good or bad!  whoever u r or not w is up2u!</t>
  </si>
  <si>
    <t>Nedrea</t>
  </si>
  <si>
    <t xml:space="preserve">can't sleep...and i have to wake up  9 </t>
  </si>
  <si>
    <t>lavyrlefajardo</t>
  </si>
  <si>
    <t xml:space="preserve">@mOnicALOVEingJJ no, it didn't aired in the Philippines yesterday, 8:00 pm </t>
  </si>
  <si>
    <t>BRSDiddy</t>
  </si>
  <si>
    <t xml:space="preserve">@TheAshleyMarie Awww </t>
  </si>
  <si>
    <t>JoannaChristine</t>
  </si>
  <si>
    <t xml:space="preserve">i really should go to sleep.... </t>
  </si>
  <si>
    <t>tkbarch623</t>
  </si>
  <si>
    <t>just got pulled over.. waht the hell.. come on now..   daaamn that sucks</t>
  </si>
  <si>
    <t>NessaSingollo</t>
  </si>
  <si>
    <t>Am  now the 5th wheel in the family... Go me.  uugghhh.</t>
  </si>
  <si>
    <t>xxxWhiplashxxx</t>
  </si>
  <si>
    <t xml:space="preserve">at teh Vague. not the same with Bob fully clothed. </t>
  </si>
  <si>
    <t>joannacullen</t>
  </si>
  <si>
    <t xml:space="preserve">@aseity sorry. shitty just because of duty? </t>
  </si>
  <si>
    <t>bree_2013</t>
  </si>
  <si>
    <t xml:space="preserve">this blows. </t>
  </si>
  <si>
    <t xml:space="preserve">Man my sunburn hurts! I hate having fair hair/skin </t>
  </si>
  <si>
    <t>KTrader</t>
  </si>
  <si>
    <t xml:space="preserve">TPO_Hisself I am crushed you left me out of #Spiritual Sunday  </t>
  </si>
  <si>
    <t>maxxann</t>
  </si>
  <si>
    <t xml:space="preserve">@jennaq hey don't worry about it. just updated the links and the events. Im going to the shelter to bring some foster kittens </t>
  </si>
  <si>
    <t>viviennne</t>
  </si>
  <si>
    <t xml:space="preserve">@micole0130 &amp;quot;pretty ricky&amp;quot; in barbershop. Blue eyed dude. Ugh. Swoon! haha oh, man. I miss my man </t>
  </si>
  <si>
    <t>K2_is_my_prince</t>
  </si>
  <si>
    <t xml:space="preserve">@Pro_94JBIT yes!!!!!! It was awesome!!! Poor Nick!!! </t>
  </si>
  <si>
    <t>vrendon3</t>
  </si>
  <si>
    <t>Being a loser tonight...gonna study for a final I have on Tuesday. I miss my love...I don't like being apart  I miss you boo! hehe boo</t>
  </si>
  <si>
    <t>ohsolalala</t>
  </si>
  <si>
    <t xml:space="preserve">it's taking FOREVER!! I just wanna get to the middle of dvd 15.... still dvd 14.... </t>
  </si>
  <si>
    <t xml:space="preserve">Almost 8am.. Just about to sleep! Fucking stomach ache </t>
  </si>
  <si>
    <t>CrossCultural</t>
  </si>
  <si>
    <t>@jazznworldguy I agree, but fear many are not feeding their flock and their sheep are scattered  Ezekiel 34</t>
  </si>
  <si>
    <t>x_Ina</t>
  </si>
  <si>
    <t xml:space="preserve">awake already </t>
  </si>
  <si>
    <t>GibbMatt</t>
  </si>
  <si>
    <t>struggling to come to grips with the warriors loss  are they doing this on purpose to test me?!!!!</t>
  </si>
  <si>
    <t>brandeeleepinup</t>
  </si>
  <si>
    <t xml:space="preserve">resident evil 5 is awesome!!!i can play it all day without rest.i play it on my dads xbox,so i had to leave it in my parents room </t>
  </si>
  <si>
    <t>stevefuller</t>
  </si>
  <si>
    <t xml:space="preserve">@Claire_Cordon  @johnshepherd  Aww...knew I should have logged back on  at 00:15 this morning , missed the RP quote game </t>
  </si>
  <si>
    <t>joedrobysh</t>
  </si>
  <si>
    <t xml:space="preserve">I hate when you're away from home for so long that you don't know when your own cousin has a baby.. Miss the fam soo much... </t>
  </si>
  <si>
    <t>ASakaria</t>
  </si>
  <si>
    <t xml:space="preserve">thinking....hard decisions </t>
  </si>
  <si>
    <t>HAIFAd</t>
  </si>
  <si>
    <t xml:space="preserve">Bored the girls are talking about Taning!! Not fun at all I know we are girls but some talks are not important </t>
  </si>
  <si>
    <t>@sid88 hey bro, You missed this one..rgiht.? me too  The updates are really slow, Looks like the guys are really involved there #bck5</t>
  </si>
  <si>
    <t>bigapplestyle</t>
  </si>
  <si>
    <t>Why do I have such a bad reaction to Mosquitos?! Serious swelling &amp;amp; insane itching.  urg can't take it!</t>
  </si>
  <si>
    <t>JillianAnn</t>
  </si>
  <si>
    <t>@skzsk for shooting this time sadly  shows soon I hope</t>
  </si>
  <si>
    <t>karenloh</t>
  </si>
  <si>
    <t xml:space="preserve">getting tired from working </t>
  </si>
  <si>
    <t>DatinSudiro</t>
  </si>
  <si>
    <t>On the set again wit the crew! Can't believe I have to work today  shooting the very last scenes!</t>
  </si>
  <si>
    <t>mndaniels</t>
  </si>
  <si>
    <t xml:space="preserve">@timtrueman be prepared-- @scobleizer just tweeted about stackoverflow  http://bit.ly/bcqoG your small community won't be small for long. </t>
  </si>
  <si>
    <t>maria_mizjonas1</t>
  </si>
  <si>
    <t xml:space="preserve">haha that was so funny...I'm bored </t>
  </si>
  <si>
    <t>StilBreathing</t>
  </si>
  <si>
    <t xml:space="preserve">wow this case is really annoying me. im hungry with no food </t>
  </si>
  <si>
    <t>styliiista</t>
  </si>
  <si>
    <t>@jisaiah17 Aaah jus dealing with some unexpected news. Not sure I can make it.  keep you posted if anything changes 2mor love...</t>
  </si>
  <si>
    <t>MattHurst</t>
  </si>
  <si>
    <t xml:space="preserve">@c3K How much a jam session on Tuesday? I'm a little out of practice, but am working on guitar. I can sing if necessary. Wii 4 Rock Band </t>
  </si>
  <si>
    <t xml:space="preserve">@emoisforluvers whole shelf!  oh and blood starts after 90 seconds. Fast forward to it </t>
  </si>
  <si>
    <t>lalopezita</t>
  </si>
  <si>
    <t xml:space="preserve">No Doubt is the best, i wish i could see them live </t>
  </si>
  <si>
    <t>watching Janet and PCD makes me wanna go back to dance class.. ugH! how i miss the art...  i wanna perform like i did in highschool..</t>
  </si>
  <si>
    <t>danwellman</t>
  </si>
  <si>
    <t xml:space="preserve">really gutted to be missing the boat with JZ today </t>
  </si>
  <si>
    <t>MiddleClassLady</t>
  </si>
  <si>
    <t>FUCK, the car dealerships aren't open tomorrow  Sad panda.</t>
  </si>
  <si>
    <t>rapidope</t>
  </si>
  <si>
    <t xml:space="preserve">Just got home from an eventful evening. Loaded with assessments.. Gonna be a busy week. Swim training commences tomorrow morning </t>
  </si>
  <si>
    <t>_PAIG3</t>
  </si>
  <si>
    <t xml:space="preserve">Cops are scarey as shit </t>
  </si>
  <si>
    <t xml:space="preserve">well off to bed all alone. i need some to cuddle with  but i cant find a boyfriend for some reason </t>
  </si>
  <si>
    <t>adammohd</t>
  </si>
  <si>
    <t xml:space="preserve">Dreading that tomorrow is Monday! </t>
  </si>
  <si>
    <t>dirtytechno</t>
  </si>
  <si>
    <t xml:space="preserve">goodnight peeps! work at 2 tomorrow </t>
  </si>
  <si>
    <t>anti_std</t>
  </si>
  <si>
    <t>@beccaface08  I'M SORRY I'M HYPERPPERUALRKERJLK</t>
  </si>
  <si>
    <t>avant1</t>
  </si>
  <si>
    <t xml:space="preserve">Need a strong cuppa coffee. Unfortunately, we don't get good strong coffee here. Its all milk </t>
  </si>
  <si>
    <t xml:space="preserve">pukebuckets... someone really upset me today. </t>
  </si>
  <si>
    <t>pattycakesxo</t>
  </si>
  <si>
    <t xml:space="preserve">f-ing pj and charging me long distance. </t>
  </si>
  <si>
    <t>JonQGamer</t>
  </si>
  <si>
    <t xml:space="preserve">I wish Fallout 3 was on the PSP...but only because that's all I have with me right now </t>
  </si>
  <si>
    <t>xoxoexohexoh</t>
  </si>
  <si>
    <t xml:space="preserve">misses him like crazy mad... it kind of hurts </t>
  </si>
  <si>
    <t>ewewsashaew</t>
  </si>
  <si>
    <t xml:space="preserve">Well boozeday was fun up until I rolled my ankle thanks to Spokane's fucked up un-even side walks </t>
  </si>
  <si>
    <t>@LiLi311 mannn u suck  :p lol tell him 2 get it 4 me too haha</t>
  </si>
  <si>
    <t xml:space="preserve">Just did all of my bills for May all at once.  My bank account is going to have a seizure come Monday morning when everything hits it. </t>
  </si>
  <si>
    <t>jeffarrived</t>
  </si>
  <si>
    <t xml:space="preserve">I had a great time with you!....I just hope you feel better soon, cause sickness is making me sad 4u </t>
  </si>
  <si>
    <t>rickgalan</t>
  </si>
  <si>
    <t xml:space="preserve">saw the saddest thing tonight - a kid with no arms or legs. Couldn't have been older than 6. </t>
  </si>
  <si>
    <t xml:space="preserve">@MCRmuffin me too, it happens with other songs too - even Interlude is amazing and no one ever mentions it </t>
  </si>
  <si>
    <t xml:space="preserve">goodnight peeps! work at 2 </t>
  </si>
  <si>
    <t>katekate123</t>
  </si>
  <si>
    <t xml:space="preserve">wants someone to text with but she doesn't know anyone who's awake </t>
  </si>
  <si>
    <t>KatiieLovesHiim</t>
  </si>
  <si>
    <t xml:space="preserve">bad week i think on report and five weeks detention (N) </t>
  </si>
  <si>
    <t>Slim2602</t>
  </si>
  <si>
    <t xml:space="preserve">is up early agan </t>
  </si>
  <si>
    <t>jeanetteiscool</t>
  </si>
  <si>
    <t>Ha. Im so bored!  I want to sleep but I can't get this image out of my head ha  ha</t>
  </si>
  <si>
    <t xml:space="preserve">Creating fake accounts on OKCupid is harder than I thought. The names ihaveherpes, ilikeboobs, and ieatpoop were already taken </t>
  </si>
  <si>
    <t xml:space="preserve">@JOHN_AF @KennyArchie sadly yes... I took breaks in btwn but I have two midterms this week so this has NOT been a fun weekend </t>
  </si>
  <si>
    <t xml:space="preserve">@MythSting shit. I was definitely going to go to your bday party until I forgot. Sorry </t>
  </si>
  <si>
    <t>@MeLLo_T naw man. I don't even have his contact.  don't phil got twitter?</t>
  </si>
  <si>
    <t>bran_di</t>
  </si>
  <si>
    <t xml:space="preserve">@87britbrat so do I </t>
  </si>
  <si>
    <t>'twas a sad day for me  at least i hit the bar upp tn.</t>
  </si>
  <si>
    <t>pumpkingod</t>
  </si>
  <si>
    <t xml:space="preserve">Wishing I could make (elegant) use of the function and list applicative functors in MATLAB </t>
  </si>
  <si>
    <t>BrianDruma</t>
  </si>
  <si>
    <t>andrea's phone died. she's at aprils and now we can't talk all night  Ugh! i miss her lovely voice so much  &amp;lt;333 i love you andrea!!</t>
  </si>
  <si>
    <t>kate_biatch</t>
  </si>
  <si>
    <t xml:space="preserve">my phone pretty much died.  what can i say??  i'll charge it.  but he won't believe me </t>
  </si>
  <si>
    <t>dawsevenstars</t>
  </si>
  <si>
    <t xml:space="preserve">I'm home... Safely! Lots of hw are waiting for me </t>
  </si>
  <si>
    <t>highasakyt</t>
  </si>
  <si>
    <t xml:space="preserve">@AlwaysMay I FOUND OUT MY UNCLES NAME IS JAMES WILSON! however, he does not have large eyebrows. </t>
  </si>
  <si>
    <t>blkbrymolasses</t>
  </si>
  <si>
    <t>Really need a full body rub down..  *A Quintessence Woman*</t>
  </si>
  <si>
    <t>eduardocarrillo</t>
  </si>
  <si>
    <t xml:space="preserve">@JamesManes I backed it up to my thumb drive </t>
  </si>
  <si>
    <t xml:space="preserve">so don't wanna go to work, wanna finish ma movie. </t>
  </si>
  <si>
    <t>@kate38381849 not muchhh, kinda upset, cuz my break is over  and you hunnn?</t>
  </si>
  <si>
    <t>Katsmell</t>
  </si>
  <si>
    <t xml:space="preserve">my feet r cold </t>
  </si>
  <si>
    <t>london_boy</t>
  </si>
  <si>
    <t xml:space="preserve">and he's ignoring me again </t>
  </si>
  <si>
    <t>miss_janL</t>
  </si>
  <si>
    <t xml:space="preserve">Just looked at the upcoming weather forecast and is feeling down </t>
  </si>
  <si>
    <t>MeLLo_T</t>
  </si>
  <si>
    <t>@MtotheC HAHA GETTIN STUCK IN THE FLOOD ON THE WAY TO ROSS... THIRFT STORE RUNS... LOL THOSE WAY THE DAYS  LOL</t>
  </si>
  <si>
    <t>mkroggasch</t>
  </si>
  <si>
    <t xml:space="preserve">My cat is being a spaz, which isn't all that out of character for her. I've got to get to bed soon, cause I've got work tomorrow. </t>
  </si>
  <si>
    <t>chuncha</t>
  </si>
  <si>
    <t xml:space="preserve">This shitty weather thwarted our plans regarding Kazbegi... </t>
  </si>
  <si>
    <t xml:space="preserve">@LaBellaSiM LOL u not gonna come get ur plate </t>
  </si>
  <si>
    <t>dayanandaa</t>
  </si>
  <si>
    <t xml:space="preserve">MI vs RCB and I am in a fix </t>
  </si>
  <si>
    <t>JadedTLC</t>
  </si>
  <si>
    <t>@tommyoroguestar i can't this sat  but that guy is pretty funny</t>
  </si>
  <si>
    <t>ChasedbyBear</t>
  </si>
  <si>
    <t xml:space="preserve">It sucks when you miss someone do much </t>
  </si>
  <si>
    <t>riahz</t>
  </si>
  <si>
    <t>@PandarKay So are weeee  G'Luck!</t>
  </si>
  <si>
    <t>noangelvfc</t>
  </si>
  <si>
    <t xml:space="preserve">can life fuck up any more </t>
  </si>
  <si>
    <t>@Gmonster9 cyotes... Mountain lions???  sad sad sad for Haley and other animals.... :.....(</t>
  </si>
  <si>
    <t>LukasVandenberg</t>
  </si>
  <si>
    <t>@caitiejayne yeh i can do that i guess...well foot is bad in pain  its shit</t>
  </si>
  <si>
    <t>Vlad_Tapia</t>
  </si>
  <si>
    <t xml:space="preserve">didn't see Mickey mouse today </t>
  </si>
  <si>
    <t>ssecody</t>
  </si>
  <si>
    <t>NABI Powwow is almost over  well there is next year. Who is down for GatheringOfNations next year. Haha. ^v^</t>
  </si>
  <si>
    <t>chloegabrielle</t>
  </si>
  <si>
    <t xml:space="preserve">why am i still awake? </t>
  </si>
  <si>
    <t>RotisserieGold</t>
  </si>
  <si>
    <t xml:space="preserve">Damn you Hearts! stop beating me.....im getting PC'd..... </t>
  </si>
  <si>
    <t>SoCalii</t>
  </si>
  <si>
    <t xml:space="preserve">i fucking love fairss!!! ahh soo much fun energized for a party </t>
  </si>
  <si>
    <t xml:space="preserve">@svenymccarthy sorry to hear that </t>
  </si>
  <si>
    <t xml:space="preserve">Eurgh I give up. </t>
  </si>
  <si>
    <t xml:space="preserve">just push the knife deeper into my soul, monday is just another day..... </t>
  </si>
  <si>
    <t>IdeasCulture</t>
  </si>
  <si>
    <t xml:space="preserve">@vonster... asked my clever programmer and he says he really doesn't think so </t>
  </si>
  <si>
    <t>danybabe</t>
  </si>
  <si>
    <t xml:space="preserve">My face is reallllllllly itchy from eating the shrimp!! Am I having a reaction?? Nooooooo! I love seafood too much! </t>
  </si>
  <si>
    <t>HiddenErin</t>
  </si>
  <si>
    <t xml:space="preserve">@ccsilva2 ill have to get it in the morning. but i want to know now. </t>
  </si>
  <si>
    <t>jennroo</t>
  </si>
  <si>
    <t>@leesasaur understatement of the world! boys are huge let downs. we should have this embeded in our heads already  im sorry to hear this</t>
  </si>
  <si>
    <t xml:space="preserve">i super wanna go home </t>
  </si>
  <si>
    <t>marielisonfire</t>
  </si>
  <si>
    <t xml:space="preserve">@VincentHranica me too! </t>
  </si>
  <si>
    <t>risk_k</t>
  </si>
  <si>
    <t xml:space="preserve">Good night y'all.  Have P2 of my class tomorrow so it's an early Saturday... What a way to spend my birthday </t>
  </si>
  <si>
    <t>LeanneConrick</t>
  </si>
  <si>
    <t xml:space="preserve">Sadly is not babysitting tonight. Throat and sinus infections prevail. </t>
  </si>
  <si>
    <t>Damnyy</t>
  </si>
  <si>
    <t xml:space="preserve">finally in home! after a fight between 2 of my bff ever, i'm like so sad, cuz I dont know if it was my fault </t>
  </si>
  <si>
    <t>@upxfromxbelow lol. I'm so tired, but I can't sleep...  does that make any sense at all?</t>
  </si>
  <si>
    <t>@funkyturtle_des oh wow that sucks  but I think it is either everyone helps or he cant come home  bcz he needs help when you are at work</t>
  </si>
  <si>
    <t>giofuentes</t>
  </si>
  <si>
    <t xml:space="preserve">Watching SNL for the first time in a long time. Sadly it's not what it used to be </t>
  </si>
  <si>
    <t>hatemyjobfeed</t>
  </si>
  <si>
    <t>I hate my job  Anyone wanting design, web development or any other arty work please let me know so I can leave.. http://tinyurl.com/d6rmh2</t>
  </si>
  <si>
    <t>vivhienne</t>
  </si>
  <si>
    <t xml:space="preserve">Still doing the research  i wana sleep now </t>
  </si>
  <si>
    <t>Noreen_K</t>
  </si>
  <si>
    <t>The weather is beautiful wohoo but im babysitting all day today  wanted to go out with my gurls</t>
  </si>
  <si>
    <t>Headache, major fatigue, on the verge of throwing up...  feeling like crying.</t>
  </si>
  <si>
    <t>kaydubby</t>
  </si>
  <si>
    <t xml:space="preserve">Before I go actually, ihope people on the boards have been documenting their days for ADIML because I feel like everyone's forgetting. </t>
  </si>
  <si>
    <t>SaraSlovak</t>
  </si>
  <si>
    <t>Dodgers won.  but I was on the jumbotron. So I guess it evens out.</t>
  </si>
  <si>
    <t>downstacked roughly 8 pallets todya by myself, mostly cans. soooo sore.  now...sleep.</t>
  </si>
  <si>
    <t>BeanaB</t>
  </si>
  <si>
    <t xml:space="preserve">@Stilgar702 Awe I love Disney, but unfortunately that makes me think of my ex. </t>
  </si>
  <si>
    <t>ReeciePiecey</t>
  </si>
  <si>
    <t xml:space="preserve">: Spaceballs isn't funny when you see it more than once :/ If it's even the movie I'm thinking of... no movie watching before sleeping. </t>
  </si>
  <si>
    <t>@JadedTLC  that's alright...we were pretty happy to get him on board... we're going to be getting some pretty sweet deals in your spot.</t>
  </si>
  <si>
    <t>neonlightxx</t>
  </si>
  <si>
    <t xml:space="preserve">this isn't my day </t>
  </si>
  <si>
    <t xml:space="preserve">@KristieW77 Good night, sorry you missed Donnie </t>
  </si>
  <si>
    <t>Kelsey_L</t>
  </si>
  <si>
    <t xml:space="preserve">*cough cough cough* </t>
  </si>
  <si>
    <t>xandr00</t>
  </si>
  <si>
    <t>@kuboy105 it will not.  sadly.</t>
  </si>
  <si>
    <t>jesseeeeee</t>
  </si>
  <si>
    <t xml:space="preserve">@staceeeeee </t>
  </si>
  <si>
    <t>abwaller</t>
  </si>
  <si>
    <t xml:space="preserve">I hate saying goodbye... </t>
  </si>
  <si>
    <t xml:space="preserve"> can some one pleease tell me how to work out the total surface area of a square pyramid? </t>
  </si>
  <si>
    <t>kelseyhutton</t>
  </si>
  <si>
    <t xml:space="preserve">is not looking forward to work or school </t>
  </si>
  <si>
    <t>BPDINOKC</t>
  </si>
  <si>
    <t xml:space="preserve">@fitsme2 humidifier, check. sleepy pills, check. vaporrub, check. sheep? maybe.... but nothing works when i am this congested </t>
  </si>
  <si>
    <t xml:space="preserve">@kate38381849 tommorow's school  hehe. and wow, what did you do today? </t>
  </si>
  <si>
    <t>edwardbarry</t>
  </si>
  <si>
    <t xml:space="preserve"> going to lay down. Fuck tonight</t>
  </si>
  <si>
    <t>HausofEmily</t>
  </si>
  <si>
    <t xml:space="preserve">@sopheerose sorry jst seen it. thanks for the advice. haha i hate making eye contact with people </t>
  </si>
  <si>
    <t>xxbree</t>
  </si>
  <si>
    <t xml:space="preserve">i hate school work </t>
  </si>
  <si>
    <t>AyumiDangerrr</t>
  </si>
  <si>
    <t>@Angiielala IMY too  ! Well, I BARELY go on there anymore. I went on tonight, and it's like..who are these people..</t>
  </si>
  <si>
    <t>tappmeister</t>
  </si>
  <si>
    <t>@sybastien thanks, so much tension - not good  I am up first today, is this the calm before the storm returns?</t>
  </si>
  <si>
    <t>peanubutta</t>
  </si>
  <si>
    <t xml:space="preserve">can't believe celts beat bulls </t>
  </si>
  <si>
    <t xml:space="preserve">dear god, please help me find my jb tickets </t>
  </si>
  <si>
    <t>SharonSmiles</t>
  </si>
  <si>
    <t xml:space="preserve">@GPforhire I am always up early can't sleep, 7am is a lie in for me </t>
  </si>
  <si>
    <t>JamesManes</t>
  </si>
  <si>
    <t xml:space="preserve">4chang gang raped my videos... 1 starred everything.  </t>
  </si>
  <si>
    <t>EricIsiah</t>
  </si>
  <si>
    <t xml:space="preserve">i'm twitting at 2:00am but twitting is WACK when you have noone to twit with </t>
  </si>
  <si>
    <t xml:space="preserve">@justineville where? all i can find are free trials </t>
  </si>
  <si>
    <t>JamesTowe</t>
  </si>
  <si>
    <t xml:space="preserve">It's time I had some time alone </t>
  </si>
  <si>
    <t>shawnmayer</t>
  </si>
  <si>
    <t xml:space="preserve">Almost back to Marble Falls... the gig in Austing was fun.. im sad I didnt get to hang longer </t>
  </si>
  <si>
    <t xml:space="preserve">I want my dog to feel better.  </t>
  </si>
  <si>
    <t>cbstoel</t>
  </si>
  <si>
    <t xml:space="preserve">Trackball on my Blackberry died: Can't scroll down anymore and Vodafone refuses to give me a loaner or for that matter, any replacement </t>
  </si>
  <si>
    <t xml:space="preserve">http://twitpic.com/4guyp - Im gettin these next week or the red, green and black ones...mall didn't have my size today </t>
  </si>
  <si>
    <t>rozfrancisco</t>
  </si>
  <si>
    <t xml:space="preserve">I wanttttt Bamboozle </t>
  </si>
  <si>
    <t>ikefeed</t>
  </si>
  <si>
    <t>Tweet: checking out hurricane ike flim on you tube. I can;t believe Uba was outside for all of that.  http://tinyurl.com/cfam5n</t>
  </si>
  <si>
    <t xml:space="preserve">@meygantot and, i had to write the song, or lyrics at least, whether or not i wanted to.. </t>
  </si>
  <si>
    <t>s2nyilidana</t>
  </si>
  <si>
    <t xml:space="preserve">@JeanetteLim awee ! i feel bad for the snail and you </t>
  </si>
  <si>
    <t>popitza</t>
  </si>
  <si>
    <t xml:space="preserve">Back home again after 15 days of relaxation </t>
  </si>
  <si>
    <t>andrea_warner</t>
  </si>
  <si>
    <t xml:space="preserve">@kaleyanderson what! Where are y'all? What are y'all crazies doing?! Wish I was with you two but instead I just left the library </t>
  </si>
  <si>
    <t>weischris</t>
  </si>
  <si>
    <t xml:space="preserve">@eclewis awesome thanks!!!, i work at comcast i can try some singals to your cable box, but it just sounds like a bad one </t>
  </si>
  <si>
    <t>marapole90</t>
  </si>
  <si>
    <t xml:space="preserve">Blahhhhh I don't want to work tomorrow !!! </t>
  </si>
  <si>
    <t>blackroses86</t>
  </si>
  <si>
    <t>Has a sore and dermal free sternum  xxx</t>
  </si>
  <si>
    <t>@Twilighter4Life YAY! im a bit ERGH atm. worked last night AND this morning, and DIDNT SLEEP, so now i got the flu AND tired  ?</t>
  </si>
  <si>
    <t>Twitty_username</t>
  </si>
  <si>
    <t xml:space="preserve">Gah! No bread! And worse still no supermarket access til 10! Tired AND breakfast-less, not a good combination </t>
  </si>
  <si>
    <t>First time giving the antibiotic didn't go well.  She also cut her nose on the cage they had her in, trying to get out.    My poor baby.</t>
  </si>
  <si>
    <t>@ManiKarthik I guess the sessions are too involving. Updates are poor and are mostly news and quotes, no tips are flowing out..   #bck5</t>
  </si>
  <si>
    <t>LincolnChan</t>
  </si>
  <si>
    <t xml:space="preserve">Re-pinging @effynius: it's about the little things in life you don't usually notice, until it's too late. I fully agree. </t>
  </si>
  <si>
    <t>Today's Plans: Country bike tour; Heinekin tour !!!! (and laundry?  but i'm on vaycay...)</t>
  </si>
  <si>
    <t>I think I need to get up  another day at work.</t>
  </si>
  <si>
    <t>FlyBoyBuggzy</t>
  </si>
  <si>
    <t xml:space="preserve">@charmbreezy lol, nuh uhhhh ... you abanded me </t>
  </si>
  <si>
    <t>No puppy class tomorrow, either.   Sigh.  Goodnight everyone.</t>
  </si>
  <si>
    <t>GeorgiaLeeGee</t>
  </si>
  <si>
    <t>my parents are gay and have banned off my computer... so now i have to sneak on  oh and i have a kevin jonas poster on my wall... lol.</t>
  </si>
  <si>
    <t xml:space="preserve">BRB. migrainee. stomachache. </t>
  </si>
  <si>
    <t>delance56</t>
  </si>
  <si>
    <t>walking up to 86th and lexington-hanging a sharp right- but cabs are lite at 3am   duhhhh-what would you do-what would you do!!!</t>
  </si>
  <si>
    <t>laaaaaaneee</t>
  </si>
  <si>
    <t xml:space="preserve">I freaking hate when there's no parking on my street! </t>
  </si>
  <si>
    <t>Missed the @johnbaku interview...  guess ill have to listen to the archive of the show</t>
  </si>
  <si>
    <t>raatz</t>
  </si>
  <si>
    <t>@chickenkatsu Nope  But a new league starts later this month. Hope springs eternal.</t>
  </si>
  <si>
    <t>dean_b</t>
  </si>
  <si>
    <t xml:space="preserve">@iloveth I love Gossip Girl! But I haven't seen any of Series 2 yet </t>
  </si>
  <si>
    <t>Our manong calls our dog, pupay  WHAT A NAME )</t>
  </si>
  <si>
    <t>Elizabeth7984</t>
  </si>
  <si>
    <t xml:space="preserve">Feelin' a little distant from friends lately and really hope we're not going down that drama filled road again..can't do it, I'll break.. </t>
  </si>
  <si>
    <t>@AussieKatieKat Awww, poor Katie  I see if I can hook you up next time I give some away! #pawpawty</t>
  </si>
  <si>
    <t>@nicolepenney i know talk about over acting jeyz. when all here clothes got thrown around at the start  not the best i have seen from her!</t>
  </si>
  <si>
    <t>tinnywonks</t>
  </si>
  <si>
    <t xml:space="preserve">Rejoicing over Pacman's win, but oh no, why did you let Djokovic beat you, Roger? </t>
  </si>
  <si>
    <t>Petrovosky</t>
  </si>
  <si>
    <t xml:space="preserve">I am in this hotel tripping out.... I think i might be in 1408... the room from that movie with samuel l jackson and john cusack.... </t>
  </si>
  <si>
    <t>davemgolden</t>
  </si>
  <si>
    <t xml:space="preserve">@GaryZero I'm jealous and up too late already. </t>
  </si>
  <si>
    <t xml:space="preserve">Don't know what the hell I'm doin up so early on a sunday </t>
  </si>
  <si>
    <t>kahlerisms</t>
  </si>
  <si>
    <t xml:space="preserve">Hoodlums ripped the red and white fire hydrant pole out from my nature strip.  I hate vandals. </t>
  </si>
  <si>
    <t>highheelFIEND</t>
  </si>
  <si>
    <t xml:space="preserve">@AsianFetish SISTAHHHHHHHHHHHHH....you ain't ask me if I wanted to go to the club? </t>
  </si>
  <si>
    <t>ShakiH</t>
  </si>
  <si>
    <t>Hey #TYGaman Quit lying you  never reply to me on twitter   (TYGaman live &amp;gt; http://ustre.am/2Kcd)</t>
  </si>
  <si>
    <t>natemercy</t>
  </si>
  <si>
    <t>@rebo11 actually no I don't know where it went.  send me another?</t>
  </si>
  <si>
    <t>leanlingz</t>
  </si>
  <si>
    <t xml:space="preserve">Higher Chinese paper tomorrow!! Oh no </t>
  </si>
  <si>
    <t>tyriesha</t>
  </si>
  <si>
    <t xml:space="preserve">ear infection is slowly killing me </t>
  </si>
  <si>
    <t>KrisSlanderson</t>
  </si>
  <si>
    <t xml:space="preserve">Look at you go. </t>
  </si>
  <si>
    <t xml:space="preserve">@jrmynvro I miss you poopie. It's been 2 days with out you. </t>
  </si>
  <si>
    <t>HiBerke</t>
  </si>
  <si>
    <t xml:space="preserve">I was going to correct the spelling mistake (kittie -&amp;gt; kitty) in my previous post by deleting &amp;amp; retweeting, but I'm not having brunch now </t>
  </si>
  <si>
    <t>knockthreetimes</t>
  </si>
  <si>
    <t xml:space="preserve">There are many things I fear more than the swine flu... 1) Capstone, 2) Graduation, 3) The rest of my life. </t>
  </si>
  <si>
    <t>HeadlinesIndia</t>
  </si>
  <si>
    <t xml:space="preserve">@ajinkyaforyou You gotta ask @KNAN, it's something that a part of our team is betting big on. Still under wraps </t>
  </si>
  <si>
    <t>loveluu</t>
  </si>
  <si>
    <t xml:space="preserve">aww, i missed the jonas show too! </t>
  </si>
  <si>
    <t>luke and everyone flew back to LA.  I won't see them again for a long ass time. why do all my friends always have to live so far away?</t>
  </si>
  <si>
    <t>LkThizzle</t>
  </si>
  <si>
    <t xml:space="preserve">Sorry baby </t>
  </si>
  <si>
    <t>sockpr0n</t>
  </si>
  <si>
    <t xml:space="preserve">@CairoKate i hope you find it </t>
  </si>
  <si>
    <t>Sillypea</t>
  </si>
  <si>
    <t xml:space="preserve">@cheboludo why u sad naco?  hey u did good on sales today!!! </t>
  </si>
  <si>
    <t>no Rant n Rave Radio today  co-host phoned in crook. you can enjoy past shows. no doubt we'll do a make up show #rant #radio #talkback</t>
  </si>
  <si>
    <t xml:space="preserve">Trying to update my resume. I hate having to update my resume </t>
  </si>
  <si>
    <t>tariagenanda</t>
  </si>
  <si>
    <t xml:space="preserve">lying down in my bed, can't go anywhere </t>
  </si>
  <si>
    <t xml:space="preserve">@nefretiriii a friend overseas told me. i think we only get wolverine-drinking-in-japan version here </t>
  </si>
  <si>
    <t>demetra_ann</t>
  </si>
  <si>
    <t xml:space="preserve">This pretty much sucks </t>
  </si>
  <si>
    <t>omarcin</t>
  </si>
  <si>
    <t xml:space="preserve">its 2 am and im not sleepy </t>
  </si>
  <si>
    <t>Jtoumani</t>
  </si>
  <si>
    <t xml:space="preserve">@ha4real...twitpic my boy john! hahaha...sorry I missed u guys tonight </t>
  </si>
  <si>
    <t>Jaddag</t>
  </si>
  <si>
    <t xml:space="preserve">What a sorry Saturday. Missed the game and fight due to being sick laying in bed all day. </t>
  </si>
  <si>
    <t>brownly</t>
  </si>
  <si>
    <t xml:space="preserve">I just watched the last episode of Pushing Daisies with Tracy </t>
  </si>
  <si>
    <t>Rejoicing over Pacman's win, but totally disappointed about the Fed's loss  http://tinyurl.com/c9xltg</t>
  </si>
  <si>
    <t xml:space="preserve">#karachi: anp's having to shut down units + the ban on imran's visit will define the future of this city and it's capitulation to force </t>
  </si>
  <si>
    <t>KaraSaysSo</t>
  </si>
  <si>
    <t>My bracelet that my friend made me that I've had on since Europe last summer just broke  Eff.</t>
  </si>
  <si>
    <t>toddscottballje</t>
  </si>
  <si>
    <t>This drive home suuuuucks!  another hour to go! Feel free to call me if your up.</t>
  </si>
  <si>
    <t xml:space="preserve">And Alice Cooper is hilarious!!!  Soooooo sad it ends tomorrow </t>
  </si>
  <si>
    <t>sacredwealth</t>
  </si>
  <si>
    <t xml:space="preserve">My Twitter profile is worth  $2 http://tweetvalue.com which is very cheap </t>
  </si>
  <si>
    <t>CackleberryKids</t>
  </si>
  <si>
    <t xml:space="preserve">@momentbymoment1 I did, I promise I sent you a DM last Monday, Sorry </t>
  </si>
  <si>
    <t xml:space="preserve">@jrmynvro I miss you poopie. Its been 2 days since I've seen your cute face. </t>
  </si>
  <si>
    <t>CuriousRobert</t>
  </si>
  <si>
    <t xml:space="preserve">I already hate the way it's coming out and I hate myself. </t>
  </si>
  <si>
    <t xml:space="preserve">@richardepryor Yes, he was knocked out in round 2 </t>
  </si>
  <si>
    <t>madberry</t>
  </si>
  <si>
    <t>@adamjackson can't DM back you're not following me.  Yeah I found it, just wanted to let you know lol...</t>
  </si>
  <si>
    <t>Kelicans</t>
  </si>
  <si>
    <t xml:space="preserve">Just listened to my greeting on my voicemail...i sound 13 </t>
  </si>
  <si>
    <t>Msonome</t>
  </si>
  <si>
    <t xml:space="preserve">ze ipod is acting funny, hope its not damaged </t>
  </si>
  <si>
    <t xml:space="preserve">@DynamicShock ah, that sucks </t>
  </si>
  <si>
    <t>wuvamber</t>
  </si>
  <si>
    <t xml:space="preserve">Back to Tweetie, sry for cheating </t>
  </si>
  <si>
    <t>editevening</t>
  </si>
  <si>
    <t xml:space="preserve">dammit hd adapter just blew up. no new movie night for me </t>
  </si>
  <si>
    <t>mikeownzall</t>
  </si>
  <si>
    <t xml:space="preserve"> sucks feeling like this. i want my mommy lol</t>
  </si>
  <si>
    <t>Nusretnina</t>
  </si>
  <si>
    <t xml:space="preserve">@NKOTB blah blah we're all winners?! No we're not..we ain't all won contests to chill &amp;amp; hang with you.. </t>
  </si>
  <si>
    <t>stoya</t>
  </si>
  <si>
    <t xml:space="preserve">@alancthulhukid i know, but i thought they hadn't actually stopped production yet. boo </t>
  </si>
  <si>
    <t>jameskever</t>
  </si>
  <si>
    <t xml:space="preserve">is getting ready for a knee scope. </t>
  </si>
  <si>
    <t>beautifulgift</t>
  </si>
  <si>
    <t>Y did I go to sleep and not watch the fight? Hey I knew Pac was gonna win, but I wish I'da saw that KO  oh well night Tworld I'll twiss u!</t>
  </si>
  <si>
    <t>chilenofreak</t>
  </si>
  <si>
    <t>chicago lost  lol atleast vancouver lost too !!!!!!!!!!!!!! yesss !!!!</t>
  </si>
  <si>
    <t>MeganThompson</t>
  </si>
  <si>
    <t xml:space="preserve">@camdenhardy It worked for half of the card then said there was an error. But I can see the raw images, it just won't convert them. </t>
  </si>
  <si>
    <t>auzzisteve</t>
  </si>
  <si>
    <t xml:space="preserve">ebay hmmmm i hate getting out bidded in the last 10 seconds </t>
  </si>
  <si>
    <t>FaerieDemoness</t>
  </si>
  <si>
    <t xml:space="preserve">@mitchelmusso Nothing you can do about the rain sweetie...just be glad there was some.  We need it badly where I am.  </t>
  </si>
  <si>
    <t>FBrotherston</t>
  </si>
  <si>
    <t>@mennard fly back tue  will be glad to be on dry land and off floating old people's home tho</t>
  </si>
  <si>
    <t>4 suspected cases of #swineflu in India reported - I did not know that it had come to India as well  sad..</t>
  </si>
  <si>
    <t>_sallymally</t>
  </si>
  <si>
    <t xml:space="preserve">I have a mouth ulcer on my tongue and it hurts. </t>
  </si>
  <si>
    <t>sonielle</t>
  </si>
  <si>
    <t xml:space="preserve">trying to post something on my Blurty but my thoughts get in the way. </t>
  </si>
  <si>
    <t>ilovenimbus</t>
  </si>
  <si>
    <t>@nicolejarrous i forgot my charger!  did you sign evy up?</t>
  </si>
  <si>
    <t xml:space="preserve">8.11am and birthday is already epic fail </t>
  </si>
  <si>
    <t>kiddrama</t>
  </si>
  <si>
    <t xml:space="preserve">diggin her..but cannot have her at all. i feel like GOD is teasin me. </t>
  </si>
  <si>
    <t xml:space="preserve">oh and I did third eye blinds merch all day and missed out on all the bands </t>
  </si>
  <si>
    <t xml:space="preserve">@balaji_dutt i can't seem to place reference points. </t>
  </si>
  <si>
    <t>@RemiRockit  that blows!</t>
  </si>
  <si>
    <t>chrisoregan</t>
  </si>
  <si>
    <t xml:space="preserve">About to start working on UK gaming news. It's been a quiet week so I don't expect to gleen much from the Internets and its tubes </t>
  </si>
  <si>
    <t>Lilmisstory</t>
  </si>
  <si>
    <t>@vixen37 Bless you,, its heartbreaking...  Be strong for her and keep the love flowing... You are in my thoughts. **HUGS**....... xxxxx</t>
  </si>
  <si>
    <t>michaelnunnery</t>
  </si>
  <si>
    <t xml:space="preserve">@Bidwell so sorry to hear </t>
  </si>
  <si>
    <t>BreeBree89</t>
  </si>
  <si>
    <t xml:space="preserve">it came out blue </t>
  </si>
  <si>
    <t>missvictoriafee</t>
  </si>
  <si>
    <t xml:space="preserve">is falling asleep even with her triple shot grande </t>
  </si>
  <si>
    <t xml:space="preserve">@AlexaRPD I never understood a foot fetish. But then again alot don't understand me </t>
  </si>
  <si>
    <t>MelissaMcQuade</t>
  </si>
  <si>
    <t xml:space="preserve">just stayed up til 3 am doing a project, up semi early to write some papers </t>
  </si>
  <si>
    <t>Lady_Vanishes</t>
  </si>
  <si>
    <t xml:space="preserve">@JessicaMonster I have made the pledge myself.  It hurts too much when you are close to others. </t>
  </si>
  <si>
    <t>Noynek</t>
  </si>
  <si>
    <t>It's sunday and the sun is shining.  Need to do some work today around other things  It was a good day yesterday. Bank Hol tomorrow too.</t>
  </si>
  <si>
    <t xml:space="preserve">@DianaKhalil I am not into photography myself, and what I love is the urban and nature photos, So I am no one to comment on </t>
  </si>
  <si>
    <t>RainbowTheBear</t>
  </si>
  <si>
    <t>Woke up early this morning to the sound of rain,  oh well, nevermind another day down. 5 left now!!</t>
  </si>
  <si>
    <t>belbels</t>
  </si>
  <si>
    <t xml:space="preserve">the spongebob site is slow, too many widgets </t>
  </si>
  <si>
    <t>lolo_619</t>
  </si>
  <si>
    <t xml:space="preserve">dropped my lil bro off at the bus station and now im sad </t>
  </si>
  <si>
    <t>wstapp</t>
  </si>
  <si>
    <t xml:space="preserve">Zero confirmed celeb sightings today. This town is a bust. </t>
  </si>
  <si>
    <t>martinhammond</t>
  </si>
  <si>
    <t xml:space="preserve">I knew it. Hatton has lost. Should've put a bet on </t>
  </si>
  <si>
    <t>thongandthrong</t>
  </si>
  <si>
    <t xml:space="preserve">holding on your rope got me ten feet off the ground </t>
  </si>
  <si>
    <t>leeboardman</t>
  </si>
  <si>
    <t xml:space="preserve">i clearly know nothing about boxing. Ricky got blown away. Please quit now Ricky, lest you get hurt. </t>
  </si>
  <si>
    <t>MrsSprousex</t>
  </si>
  <si>
    <t xml:space="preserve">@veronicasmusic i wish i could come </t>
  </si>
  <si>
    <t>icanhazdance</t>
  </si>
  <si>
    <t xml:space="preserve">My stomach hurts and I don't like it </t>
  </si>
  <si>
    <t>gfra</t>
  </si>
  <si>
    <t xml:space="preserve">My night was horrible </t>
  </si>
  <si>
    <t>Adornus</t>
  </si>
  <si>
    <t xml:space="preserve">Re-doing a plaster cast - pretty dodgy </t>
  </si>
  <si>
    <t>Meliathomas</t>
  </si>
  <si>
    <t xml:space="preserve">@johncmayer should have a tweetup! Im doing the same.  The tables have not been kind </t>
  </si>
  <si>
    <t>kgoodrich</t>
  </si>
  <si>
    <t xml:space="preserve">@Jgeneser .....even though you are talking about the punk band. </t>
  </si>
  <si>
    <t xml:space="preserve">@timClicks Nope, was asking about times for future reference. I'm working today </t>
  </si>
  <si>
    <t>plusmodelBrooke</t>
  </si>
  <si>
    <t xml:space="preserve">Feeling guilty about missing Yvette's bday dinner,but still feel crap from my cold </t>
  </si>
  <si>
    <t>mikewat</t>
  </si>
  <si>
    <t xml:space="preserve">@morrgaine I hate performance exhaust on &amp;quot;tuners&amp;quot;. So now ur ford focus went from 105hp to 110hp and sounds like a fart. Awesome </t>
  </si>
  <si>
    <t>playstoppause</t>
  </si>
  <si>
    <t xml:space="preserve">out last night and nt feeling too good! </t>
  </si>
  <si>
    <t>iampancakes</t>
  </si>
  <si>
    <t xml:space="preserve">@erinoutrageous the file was deleted </t>
  </si>
  <si>
    <t>RJae2k</t>
  </si>
  <si>
    <t>OMG my phone is broke...  ii gues im forced to get the SKLX 09'  on the Razor for now...!</t>
  </si>
  <si>
    <t>thes33k</t>
  </si>
  <si>
    <t>gnarf  just woke up only to have my mouth feel like a desert...</t>
  </si>
  <si>
    <t>christinezhang</t>
  </si>
  <si>
    <t>@AlexAllTimeLow you never came   great show, though, by the way (though jack didn't do the bras thing he did on the BND tour tuesday ha)</t>
  </si>
  <si>
    <t xml:space="preserve">Ugh great, I think I've got food poisoning </t>
  </si>
  <si>
    <t xml:space="preserve">why wont my pic show up?!! </t>
  </si>
  <si>
    <t>truffles_cyn</t>
  </si>
  <si>
    <t xml:space="preserve">Is in a fucked up situation and is hoping for courage to come out strong! </t>
  </si>
  <si>
    <t>@MaybeKt I just woke up (it's 3 am) and my throat hurts so badly! So probably not  and I have AP gov tomorrow and AP art due fri</t>
  </si>
  <si>
    <t>Kill_Em_All</t>
  </si>
  <si>
    <t xml:space="preserve">@dcma_collective http://twitpic.com/4guki - aaaaaaaaaaaaaaaaaaaaahhhhh i wanna be there i wanna be there </t>
  </si>
  <si>
    <t>kimbermai</t>
  </si>
  <si>
    <t>My poor hubbys cleanin the bathroom so we can shower 2morrow @ the new place-was pretty dirty  wish I could help but my backs bad</t>
  </si>
  <si>
    <t>Anandoo</t>
  </si>
  <si>
    <t>@adamleber hey adam can u please post some of the tour videos up like sweet dreams break the ice and anything else! i miss them  and brit</t>
  </si>
  <si>
    <t>Vivian_May</t>
  </si>
  <si>
    <t xml:space="preserve">damn no musical starstreams tonight </t>
  </si>
  <si>
    <t>farfromfantastk</t>
  </si>
  <si>
    <t xml:space="preserve">I feel boring. All my friends are out drinking and I choose the sober route for what? What do I benefit? I hate being left out of this. </t>
  </si>
  <si>
    <t>samanthaang</t>
  </si>
  <si>
    <t>says wow! too bad I didn't marry this guy!  http://tinyurl.com/dl26wd</t>
  </si>
  <si>
    <t>BreannaToombs</t>
  </si>
  <si>
    <t xml:space="preserve">No Rove tonight, coz of the Logies. </t>
  </si>
  <si>
    <t>maggiewildones</t>
  </si>
  <si>
    <t xml:space="preserve">so like wtf is that about ???and i have fonts for japan germany and they aint lil boxes but what ever i wish i knew what they were saying </t>
  </si>
  <si>
    <t>jessicaread</t>
  </si>
  <si>
    <t xml:space="preserve">just got home from saying my goodbyes to friends i wont be seeing before i move </t>
  </si>
  <si>
    <t>RMetalBroad</t>
  </si>
  <si>
    <t xml:space="preserve">this night did not work out like I wanted it to. bummer </t>
  </si>
  <si>
    <t>xxshotmedown</t>
  </si>
  <si>
    <t xml:space="preserve">missing my boys </t>
  </si>
  <si>
    <t>racherrr</t>
  </si>
  <si>
    <t xml:space="preserve">wtf i'm so tired </t>
  </si>
  <si>
    <t>my throat hurts.  i may also have swine flew. oh shit</t>
  </si>
  <si>
    <t>Al_AzZ</t>
  </si>
  <si>
    <t xml:space="preserve">I'm going to have a mathematics test on Monday about Pi. Can anyone help me? </t>
  </si>
  <si>
    <t>amandaleggett</t>
  </si>
  <si>
    <t xml:space="preserve">@marcusprice you're not coming to West Texas. Sad day. </t>
  </si>
  <si>
    <t>soaps3</t>
  </si>
  <si>
    <t xml:space="preserve">@Kasey79 @wicked12 I'm way behind u guys 2knight. Wish I had a computer 2 Tweet on! </t>
  </si>
  <si>
    <t xml:space="preserve">@SkipSerpico I would LOVE to do that some day! I often fantasize about it, but it'll never happen </t>
  </si>
  <si>
    <t>geekandahalf</t>
  </si>
  <si>
    <t xml:space="preserve">@skeskali Take care of yourself, C...egads. </t>
  </si>
  <si>
    <t>idl3mind</t>
  </si>
  <si>
    <t xml:space="preserve">Scheiï¿½e..... My friends are fighting. I can't stand it. Sitting outside while they fight. I'm sad.  </t>
  </si>
  <si>
    <t>ShadiFareed</t>
  </si>
  <si>
    <t xml:space="preserve">a little bit sad  a little bit overwhelmed </t>
  </si>
  <si>
    <t>drewsephg</t>
  </si>
  <si>
    <t xml:space="preserve">Proud of my productivity today. Still so much to do....no end in sight </t>
  </si>
  <si>
    <t>crystal_az</t>
  </si>
  <si>
    <t xml:space="preserve">good night all.... </t>
  </si>
  <si>
    <t>bkcbailey</t>
  </si>
  <si>
    <t xml:space="preserve">out of nyquil </t>
  </si>
  <si>
    <t>Omj_itskrislyn</t>
  </si>
  <si>
    <t xml:space="preserve">Its 3am. Im still on the road. Im coming home. I miss them already. </t>
  </si>
  <si>
    <t>ParsnipP</t>
  </si>
  <si>
    <t>I fell asleep in my carry case... but woke up right where I started!! I thought I was going on a trip!!  take a hint, humans!!</t>
  </si>
  <si>
    <t xml:space="preserve">@Midnightmatters assuming they even get into a hospital at all. </t>
  </si>
  <si>
    <t>innaamwaa</t>
  </si>
  <si>
    <t xml:space="preserve">@carsgoBOOM in ym? yeah, I'm too lazy to go online... hehe. I miss you, too </t>
  </si>
  <si>
    <t>mansdrew</t>
  </si>
  <si>
    <t xml:space="preserve">@saturnswirls Never had Celestial Seasonings, but I go through Twinings Chai like it's going out of fashion. I'm almost out as well. </t>
  </si>
  <si>
    <t xml:space="preserve">@AlexaRPD all I know is it's sold me tons of memberships and earned me a loyal following. I am still a pahriah though and always will be </t>
  </si>
  <si>
    <t>savedisk</t>
  </si>
  <si>
    <t>philosophy is so confusing  why must people think about this stuff. srs.</t>
  </si>
  <si>
    <t>llqd</t>
  </si>
  <si>
    <t xml:space="preserve">needs to learn how not to nap so that she can sleep at night. </t>
  </si>
  <si>
    <t xml:space="preserve">I lost my shoe  *Sammy pouts* BAHAHAHA I love these boys </t>
  </si>
  <si>
    <t xml:space="preserve">why can i not sleep?   </t>
  </si>
  <si>
    <t>karieAndrew</t>
  </si>
  <si>
    <t xml:space="preserve">rainy day in florida. </t>
  </si>
  <si>
    <t>@Hetty4Christ Interestingly enough, we are flying a family out of Chad whose little girl is having them also  Pray for their flight!</t>
  </si>
  <si>
    <t xml:space="preserve">uhh... stop with the helicopters? </t>
  </si>
  <si>
    <t>bah, spent 8 hrs coding C &amp;amp; forgot it was rocket car day  beer b = malloc(sizeof(beer));</t>
  </si>
  <si>
    <t>Caseyy_</t>
  </si>
  <si>
    <t xml:space="preserve">Just had to zap my horse a few times with the electric fence. . not pleasant </t>
  </si>
  <si>
    <t>Brook_lynne</t>
  </si>
  <si>
    <t xml:space="preserve">http://twitpic.com/4gvfq - URG! Why did i have to dye my hair back  </t>
  </si>
  <si>
    <t>indie69</t>
  </si>
  <si>
    <t xml:space="preserve">@BlalocksIRP I was wondering why it was stuck. </t>
  </si>
  <si>
    <t>caoo</t>
  </si>
  <si>
    <t xml:space="preserve">it's cloudy </t>
  </si>
  <si>
    <t xml:space="preserve">I hate that I still get that nervousexcitedhappybubblyanxious love feeling when I think about him. </t>
  </si>
  <si>
    <t xml:space="preserve">@kaleyanderson haha! No way. I will sacrifice the wait of knowing.  I look horrid and am in need major sleep!  I hate school Kaley </t>
  </si>
  <si>
    <t>annarina</t>
  </si>
  <si>
    <t>@_ena_ Got no choice but to rest oledi  Feels weird to be on the couch.</t>
  </si>
  <si>
    <t xml:space="preserve">Off to get pancakes! Late night food of champions! Have to get to the car first </t>
  </si>
  <si>
    <t>Party @ TheWren's was fun but couldn't stay long enough  Enjoyed @siskita in Ruddigore &amp;amp; had blast hanging w/some LA friends after. Tired.</t>
  </si>
  <si>
    <t>xXILikeItSoxX</t>
  </si>
  <si>
    <t xml:space="preserve">OMG!My New Laptop Stinks </t>
  </si>
  <si>
    <t>flarkey</t>
  </si>
  <si>
    <t xml:space="preserve">Just woke up.  working overtime today. On a sunday! And a bank holiday!! Grrrr </t>
  </si>
  <si>
    <t>spareparts_</t>
  </si>
  <si>
    <t xml:space="preserve">just chocked </t>
  </si>
  <si>
    <t>samanthawestmor</t>
  </si>
  <si>
    <t xml:space="preserve">can't find any of my guitar picks!!!! </t>
  </si>
  <si>
    <t>TheHonestApe</t>
  </si>
  <si>
    <t>@PiKaHsSo Man, my boys did a cool Dilla tribute that never really saw the light of day.  I'll send it to you later.</t>
  </si>
  <si>
    <t>Tracyg63</t>
  </si>
  <si>
    <t>demonseed69</t>
  </si>
  <si>
    <t>@WheresTasha awww no lumpy couch.. I'm sowwy  lol ... SORRY THAT I AM THE KING!!!</t>
  </si>
  <si>
    <t>tatudgurl</t>
  </si>
  <si>
    <t xml:space="preserve">My feet hurt I'm tired beast is piling I just got home, gettin in bed and got to be back at work in less then 7 hours, man I love my job </t>
  </si>
  <si>
    <t>znarkk</t>
  </si>
  <si>
    <t>but fist I have exams to mark     {Egbert looks pretty cool too http://bit.ly/lfwBh}</t>
  </si>
  <si>
    <t>noxhanti</t>
  </si>
  <si>
    <t>@deanhunt   Dean Hunt (deanhunt) on Twitter doesn't follow you @deanhunt Thanks for the report. Still have a lot to learn  but learnin ...</t>
  </si>
  <si>
    <t>ChantelleNorton</t>
  </si>
  <si>
    <t xml:space="preserve">OMG thought of new stuff for my Youtube http://www.youtube.com/user/SecretNinjaSociety  look me up some time got nothing up there yet tho </t>
  </si>
  <si>
    <t>AlDodds</t>
  </si>
  <si>
    <t xml:space="preserve">Haven't ben able to find a good template for a database driven photogrphic web site ...so I am writing myself one ...not straightforward </t>
  </si>
  <si>
    <t>jerinelay</t>
  </si>
  <si>
    <t xml:space="preserve">Boarding the plane now to go back to Hobart </t>
  </si>
  <si>
    <t>akmourad</t>
  </si>
  <si>
    <t xml:space="preserve">packing moving studying... for the next week and a half </t>
  </si>
  <si>
    <t>BRYTHEMAN</t>
  </si>
  <si>
    <t xml:space="preserve">UH, AT WORK </t>
  </si>
  <si>
    <t>JennaCross</t>
  </si>
  <si>
    <t xml:space="preserve">is not out on a saturday night </t>
  </si>
  <si>
    <t>STEPHANlE</t>
  </si>
  <si>
    <t xml:space="preserve">Working at Bamboozle tomorrow, so not jazzed </t>
  </si>
  <si>
    <t>love_brooke</t>
  </si>
  <si>
    <t xml:space="preserve">bowie ate my shoelaces </t>
  </si>
  <si>
    <t>alexjarvis</t>
  </si>
  <si>
    <t xml:space="preserve">@SillyMo Oh noes!!! </t>
  </si>
  <si>
    <t>@2amDrive ohhhh noez  that suckssss im sorry!</t>
  </si>
  <si>
    <t>minetteBlaylock</t>
  </si>
  <si>
    <t>Taking off... Back to snow.  See ya later kids.</t>
  </si>
  <si>
    <t>micooh</t>
  </si>
  <si>
    <t xml:space="preserve">@PublicCity SMH beat us </t>
  </si>
  <si>
    <t>Motorhawk</t>
  </si>
  <si>
    <t>This sucks. My back is still a wreck. I'm gonna have to hope I can sleep it off.  I feel aweful.</t>
  </si>
  <si>
    <t>mynameiskaylee</t>
  </si>
  <si>
    <t xml:space="preserve">I am still seeing in black and white omg </t>
  </si>
  <si>
    <t>Dear god...why am i awake???  would like a lie in for once!!! *shakes fist at sky*</t>
  </si>
  <si>
    <t>FatinH</t>
  </si>
  <si>
    <t>All my siblings are going out. 2 are out for Bball, 2 are out for party. and left their sister at home.  oh well, hit the book!</t>
  </si>
  <si>
    <t>MaureenEL</t>
  </si>
  <si>
    <t xml:space="preserve">Do you have Corel Painter 11 - it's so cool however it does have a few bugs in it. </t>
  </si>
  <si>
    <t xml:space="preserve">Doing homework for my younger sister. I hate Turbo Pascal. </t>
  </si>
  <si>
    <t>MsDJCarterBaby</t>
  </si>
  <si>
    <t xml:space="preserve">tipsy!! real mad real mad joe jackson!!!!! </t>
  </si>
  <si>
    <t>Kitt69</t>
  </si>
  <si>
    <t xml:space="preserve">@LadyRaven Again, i have no idea what Lovecats is! So outta the loop these days </t>
  </si>
  <si>
    <t xml:space="preserve">@fueledby http://twitpic.com/4gvdf - </t>
  </si>
  <si>
    <t>Nicolelk5265</t>
  </si>
  <si>
    <t>GOD HELP ME!  I'm so confused and this is all just sooooo insane. I wish it was easy.</t>
  </si>
  <si>
    <t>@Hetty4Christ As I get more info I will let you know. Was told he can't live alone now  Not sure what we will do in future. Looking for Dr</t>
  </si>
  <si>
    <t>shannonlove1</t>
  </si>
  <si>
    <t xml:space="preserve">marly and me is the worst but saddest movie </t>
  </si>
  <si>
    <t>It dinn rain  again too HOT</t>
  </si>
  <si>
    <t xml:space="preserve">@SNBupdates yeah no fun. </t>
  </si>
  <si>
    <t>zyner2</t>
  </si>
  <si>
    <t xml:space="preserve">Dope show was great. Can't say I enjoyed BLS. </t>
  </si>
  <si>
    <t>TiaYoung</t>
  </si>
  <si>
    <t xml:space="preserve">@DarnellWright damn, times pretty hard for ya buddy </t>
  </si>
  <si>
    <t>savemefromme</t>
  </si>
  <si>
    <t xml:space="preserve">i forgot it was free comic books day </t>
  </si>
  <si>
    <t>thetoughsams</t>
  </si>
  <si>
    <t xml:space="preserve">a black big man yelled @ me cus I was sassy </t>
  </si>
  <si>
    <t>TrishsGarage</t>
  </si>
  <si>
    <t>@CelestialQ R u sure...I just went to ABC Family and it is showing the 6 week body makeover  sad face!</t>
  </si>
  <si>
    <t>pampam12</t>
  </si>
  <si>
    <t>came home all gross from ceremony/waco fuck/ lewd act goddddd people rubbed their stank on me  gotta chower.</t>
  </si>
  <si>
    <t>SecretAznMan86</t>
  </si>
  <si>
    <t xml:space="preserve">Naza is sooooooooooooo messed up right now its funny yet sad at the same time </t>
  </si>
  <si>
    <t>Addicted2DEW</t>
  </si>
  <si>
    <t xml:space="preserve">Just woke up n had 32 tweets...none Donnie  he's prolly too busy w/women </t>
  </si>
  <si>
    <t>AllCharlesDavid</t>
  </si>
  <si>
    <t xml:space="preserve">Shout out to Mioshi in KC, you just popped in my mind, you old club head you! </t>
  </si>
  <si>
    <t xml:space="preserve">@Tittch You haven't said good morning to me yet... </t>
  </si>
  <si>
    <t>Ashleysykesomg</t>
  </si>
  <si>
    <t xml:space="preserve">@garieeuroshow i had a dream zombies and you were in it.. we kicked some zombie butt!.... and then you fell off a cliff: </t>
  </si>
  <si>
    <t>just saw wolverine - it was very average and somewhat sub-par  .... good action and fan story, but shitty script</t>
  </si>
  <si>
    <t>Im up..cant sleep..bored..and this still sucks  ..</t>
  </si>
  <si>
    <t xml:space="preserve">My Bulls lost  but I was out with the wife after </t>
  </si>
  <si>
    <t xml:space="preserve">http://twitpic.com/4gvlu  Me and the ex (Brandon) I miss him </t>
  </si>
  <si>
    <t>chrisquintana</t>
  </si>
  <si>
    <t xml:space="preserve">@5toSucceed Bummers </t>
  </si>
  <si>
    <t>KyAdWi</t>
  </si>
  <si>
    <t xml:space="preserve">Friday night was amazing...Drunkenness with my friends...and a party I would be killed for if my parentals knew I threw...tonight was meh </t>
  </si>
  <si>
    <t>tumadre23</t>
  </si>
  <si>
    <t xml:space="preserve">Fuck... </t>
  </si>
  <si>
    <t>xcaix</t>
  </si>
  <si>
    <t xml:space="preserve">really doesn't want to work when it's such a nice day outside </t>
  </si>
  <si>
    <t>school tomorrow  SYDNEY WEDNESDAY CANT WAIT!</t>
  </si>
  <si>
    <t>zzjulz</t>
  </si>
  <si>
    <t xml:space="preserve">@budget_blonde i was very upset the warriors lost </t>
  </si>
  <si>
    <t>juleehh</t>
  </si>
  <si>
    <t>Law and Order is finished  now there's nothing on</t>
  </si>
  <si>
    <t>emmagudith</t>
  </si>
  <si>
    <t xml:space="preserve">I'm srsly going to miss all the seniors. like, I never would have thought i'd be saying that. devan, crook, riley, deb.. &amp;lt;3 </t>
  </si>
  <si>
    <t>JillianPauley</t>
  </si>
  <si>
    <t xml:space="preserve">There 10's. </t>
  </si>
  <si>
    <t>hammill</t>
  </si>
  <si>
    <t xml:space="preserve">@len_111 hahah, not something i ACTUALLY said, but you aren't crazy to think that. SF misses you </t>
  </si>
  <si>
    <t>carlosesanchez</t>
  </si>
  <si>
    <t xml:space="preserve">@PeteGreig hey... chess is a cool sport </t>
  </si>
  <si>
    <t>tstar</t>
  </si>
  <si>
    <t xml:space="preserve">@arzhou: </t>
  </si>
  <si>
    <t>singapore_gurl</t>
  </si>
  <si>
    <t xml:space="preserve">@rustyrockets  i know i watched it too what a bad ending i had hoped HIT MAN won </t>
  </si>
  <si>
    <t>leticia1124</t>
  </si>
  <si>
    <t xml:space="preserve">@ the movies with my boy New York.......lmao yes that's his nick name..... he low key cute but I still miss my baby </t>
  </si>
  <si>
    <t>DAMMIT! Just woke up from the best dream ever!!! I'm now angry and sad  . What happen in it you ask? Well @MyNameIsIngrid was at my house!</t>
  </si>
  <si>
    <t xml:space="preserve">Exhausted! Still gotta do assignments </t>
  </si>
  <si>
    <t>karmarocket</t>
  </si>
  <si>
    <t xml:space="preserve">@Evan_Ross The word SWAGG will be here 2day, gone 2morrow &amp;amp; I dont think yall want that...Im tryin 2 think of something good but its late </t>
  </si>
  <si>
    <t>safisoflii</t>
  </si>
  <si>
    <t>..::BUMPIN - Make U Scream by Cassidy::.. damn shuffle play is blowing me  not in the mood for this right now</t>
  </si>
  <si>
    <t>HellsOnEarth</t>
  </si>
  <si>
    <t xml:space="preserve">this is swell, there is nothing to do. I'm legs hurt from soccer </t>
  </si>
  <si>
    <t>diamondtoob</t>
  </si>
  <si>
    <t xml:space="preserve">@sanajaved  me too </t>
  </si>
  <si>
    <t xml:space="preserve">You've got to love the internet! Hatton fight downloaded in minutes!! Oooh look, who's that jowly cock in the audience? Oh, It's P-Diddy </t>
  </si>
  <si>
    <t>jetsmcfly</t>
  </si>
  <si>
    <t xml:space="preserve">Charles hates kissing meeee </t>
  </si>
  <si>
    <t>Ricocam</t>
  </si>
  <si>
    <t xml:space="preserve">Recovring from a Hernia Operation i had Friday!....and in a lot of pain!!! </t>
  </si>
  <si>
    <t>luscious_loulou</t>
  </si>
  <si>
    <t xml:space="preserve">@enticing_evil Hope your having better luck then me! I'm really not liking my icons!  </t>
  </si>
  <si>
    <t>sexaholicBBW</t>
  </si>
  <si>
    <t>Feeling illl, and not from a hangover  Masturbation Month off to a slow start!</t>
  </si>
  <si>
    <t>vasiliky</t>
  </si>
  <si>
    <t>@Gemstweet  what u doing now? am getting very hungry</t>
  </si>
  <si>
    <t>@timTech This is a travesty. How can you not sing?  Oh, Escape Plan, we could've had it all...</t>
  </si>
  <si>
    <t>MsDia</t>
  </si>
  <si>
    <t xml:space="preserve">@Techni_Kohler Oh, I'm so sick I didn't make it. I have some of Yaw music &amp;amp; he is off the hook, but Bilal is FANTASTIC...I'm sick </t>
  </si>
  <si>
    <t>PaperTissue</t>
  </si>
  <si>
    <t xml:space="preserve">Chapel street was funnn. I need my Frankie, though! </t>
  </si>
  <si>
    <t>ElizabethLovatt</t>
  </si>
  <si>
    <t>@samuelsimpson heyyy sorry I missed a load of your messages  not been paying enough attention! how's things?</t>
  </si>
  <si>
    <t xml:space="preserve">WHY DOES THE WORLD STILL OPERATE ON WINDOWS? FFS. I just want to listen to the footy </t>
  </si>
  <si>
    <t>Nikki206</t>
  </si>
  <si>
    <t xml:space="preserve">Surrounded by luv'd ones..... but still very lonely. Ya feel me? </t>
  </si>
  <si>
    <t>hi_sweetye</t>
  </si>
  <si>
    <t xml:space="preserve">@Munchjn oh, have fun there, sorry i cant be there </t>
  </si>
  <si>
    <t>AndreaBryan</t>
  </si>
  <si>
    <t>okaay!! i have to go  bbye;; gnight'</t>
  </si>
  <si>
    <t>qwimby</t>
  </si>
  <si>
    <t xml:space="preserve">@medi_kate omg for some reason i'm more intrigued to see it now. it's like when a pitt attacks someone &amp;amp; you wanna see the aftermath </t>
  </si>
  <si>
    <t>escapemyfatee</t>
  </si>
  <si>
    <t xml:space="preserve">bussyy doing ma science thingo ughh </t>
  </si>
  <si>
    <t xml:space="preserve">Week-old fortune: &amp;quot;The constructive use of riches is better than their possession.&amp;quot; This would work better if they would predict things </t>
  </si>
  <si>
    <t>TootsiiePop</t>
  </si>
  <si>
    <t xml:space="preserve">-i wanna c my (roc) </t>
  </si>
  <si>
    <t xml:space="preserve">@miss_tattoo  yeah they are all at the NorCal party </t>
  </si>
  <si>
    <t>six6un</t>
  </si>
  <si>
    <t xml:space="preserve">@stoya i try to keep my mind open, but, i cant understand how a so much beautiful girl like you can be in the porn industry. so sad </t>
  </si>
  <si>
    <t>PrincessLisa3</t>
  </si>
  <si>
    <t>still trying to finish her PSY1111 essay  references, conclusion and a summary! will it ever end, getting to distracted by fb and twitter.</t>
  </si>
  <si>
    <t>teentitans</t>
  </si>
  <si>
    <t xml:space="preserve">i forgot all about free comic book day </t>
  </si>
  <si>
    <t>nicholasbeech</t>
  </si>
  <si>
    <t>@paulwinnband Nope  but fkn awesome!!</t>
  </si>
  <si>
    <t>@snedwan Oh shit  We were the lightest people and sat in the front of the helicoper and it had the clear glass in the bottom, it felt so</t>
  </si>
  <si>
    <t>rowyourchelle</t>
  </si>
  <si>
    <t xml:space="preserve">your pretty fucked up sometimes </t>
  </si>
  <si>
    <t>FrikiNena85</t>
  </si>
  <si>
    <t>Feelin alot of pressure...n i jus throw up 2x  ugh                                 -jENN</t>
  </si>
  <si>
    <t>iju1988</t>
  </si>
  <si>
    <t xml:space="preserve">I wanna upgrade my computer! it's running slower now </t>
  </si>
  <si>
    <t xml:space="preserve">too  bad i missed jai ho.. </t>
  </si>
  <si>
    <t>ryankelly81</t>
  </si>
  <si>
    <t xml:space="preserve">Last stop 4 da nite, PoleKats! Uggggh man, I'm not excited at all! Didnt hv a very good experience last time I went, I jus want my bed!! </t>
  </si>
  <si>
    <t xml:space="preserve">Richmond lost ninteen points </t>
  </si>
  <si>
    <t>hutsoncap</t>
  </si>
  <si>
    <t xml:space="preserve">@fightbait oh god! I don't know if I could handle that! I'm such a wimp I tell ya... I'll might just stick to my easy to watch K-ON! </t>
  </si>
  <si>
    <t xml:space="preserve">@jwgrenning For one day. Most of my time will be in Oulu and Berlin </t>
  </si>
  <si>
    <t>drebbline</t>
  </si>
  <si>
    <t xml:space="preserve">has a very funny younger brother. is really homesick now </t>
  </si>
  <si>
    <t>wxyandz</t>
  </si>
  <si>
    <t xml:space="preserve">Im tiredd, &amp;amp; want my BF here with me. </t>
  </si>
  <si>
    <t>yarisboi</t>
  </si>
  <si>
    <t>sat night live with k.clark. Didnt get to drink tonight   Although im sure my liver is happy for the break</t>
  </si>
  <si>
    <t>cammotherbitch</t>
  </si>
  <si>
    <t xml:space="preserve">Still in my undies lol best day ever scrubs is sad </t>
  </si>
  <si>
    <t>Coupon90265</t>
  </si>
  <si>
    <t xml:space="preserve">@blueskyrain if &amp;quot;spirits need a human&amp;quot; they're not very powerful spirits </t>
  </si>
  <si>
    <t>david_knight</t>
  </si>
  <si>
    <t xml:space="preserve">just got home.great spending time with Kevin, Cindy, Keith, and Ethan. Sad to hear about the passing of Carol Roy </t>
  </si>
  <si>
    <t xml:space="preserve">@avrobro this is true. I'm pissed!!! I wanted to see my kids </t>
  </si>
  <si>
    <t xml:space="preserve">was at meetings at church all afternoon and then felt too sick to stay for actual church. </t>
  </si>
  <si>
    <t>SuzyDaFloozy</t>
  </si>
  <si>
    <t>@jordanknight  I'm not sulking... I swear!   I'll wait for a UK comp! ;) Congrats to Jodi and Tatiana...</t>
  </si>
  <si>
    <t xml:space="preserve">@Vacant_Stained I know  try again tonight? </t>
  </si>
  <si>
    <t>michael_dunn</t>
  </si>
  <si>
    <t xml:space="preserve">@austinguess I tried searching for you on steam, but it said that name didn't exist. </t>
  </si>
  <si>
    <t>rulingatlife</t>
  </si>
  <si>
    <t>gah.need to go to Toronto for legal stuff  I don't feel like flying in for 2 days , and can't take time off work, but OHIP beckons me.</t>
  </si>
  <si>
    <t>stilldancing</t>
  </si>
  <si>
    <t xml:space="preserve">I just laid my head to sleep. Wide awake. In ten min Ill be tired And then the vicious cycle will repeat. And i still have those pimples </t>
  </si>
  <si>
    <t xml:space="preserve">@NikkiStixx you love us and the NSYNC more than the beard!! Right? A little? </t>
  </si>
  <si>
    <t xml:space="preserve">@RetroRewind haha you look good!! hey Dave can we heard &amp;quot;Rain Live&amp;quot; by Joe Mac next party???? pretty please! i missed it </t>
  </si>
  <si>
    <t>injenious</t>
  </si>
  <si>
    <t xml:space="preserve">@iAquarian No, I haven't. Will look into it. I'm not using M'soft Money right now is I'm mostly using my work laptop as home comp died </t>
  </si>
  <si>
    <t>sarahthummel</t>
  </si>
  <si>
    <t xml:space="preserve">: really not looking forward to taking two 4 hour online A&amp;amp;P tests tomorrow </t>
  </si>
  <si>
    <t>Ioan_Said</t>
  </si>
  <si>
    <t xml:space="preserve">Good morning everyone! waiting for Kathryn, my assistant, for one of the last photoshoots we'll do together. </t>
  </si>
  <si>
    <t>adra21</t>
  </si>
  <si>
    <t xml:space="preserve">Very full of tacos, quesadillas, and margaritas. Maybe TOO full.   I guess there IS too much of a good thing. </t>
  </si>
  <si>
    <t>twoforonesale</t>
  </si>
  <si>
    <t>enjoying our last day in auckland   i'm so sad to leave nz...</t>
  </si>
  <si>
    <t>kisforkamelia</t>
  </si>
  <si>
    <t xml:space="preserve">School tomorrow! BOOO!  The weekends passed by so fast! </t>
  </si>
  <si>
    <t>LadyMissSonic</t>
  </si>
  <si>
    <t xml:space="preserve">wishes she were at Jump Up with @audreynapoleon. </t>
  </si>
  <si>
    <t>needsterpink</t>
  </si>
  <si>
    <t xml:space="preserve">@dougpmd hi any advice on wisdom teeth? Mine are coming through,on antibotics as infected! So painful! </t>
  </si>
  <si>
    <t xml:space="preserve">reading GEO... </t>
  </si>
  <si>
    <t>demontekken</t>
  </si>
  <si>
    <t>says very late comment (no PPview  ) the pacman-hitman fight was as expected. what do u expect, pacman is th... http://plurk.com/p/rhy6v</t>
  </si>
  <si>
    <t>im soooooooooooooooooooo tired  but in a half hour i can sleep^^</t>
  </si>
  <si>
    <t>Alvin_N</t>
  </si>
  <si>
    <t xml:space="preserve">Slight flooding in my Parent's hometown of Nabua due to Typhoon Dante...too bad for the Pintakasi Fiesta that takes place today </t>
  </si>
  <si>
    <t>goldeelocks58</t>
  </si>
  <si>
    <t>is gutted for the hitman   i cried! time to  throw in the towel return home  proud of you m8 ... your  a true  champion to your fans .xx</t>
  </si>
  <si>
    <t>fghanma</t>
  </si>
  <si>
    <t xml:space="preserve">going to church, someone just told me even if i lived there permenantly it won't be enough to be forgiven for all my sins </t>
  </si>
  <si>
    <t xml:space="preserve">It's 3:30 a.m. I need sleep </t>
  </si>
  <si>
    <t xml:space="preserve">I've got hurt feelins. </t>
  </si>
  <si>
    <t>azdog</t>
  </si>
  <si>
    <t>@iB3nji JEALOUS!!! I'm just excited about MMS because my best mate keeps sending me stuff and I cant view/listen to it  and Copy &amp;amp; Paste!</t>
  </si>
  <si>
    <t>alannam</t>
  </si>
  <si>
    <t xml:space="preserve">@siongchinchan love love love that show. Was so sad to see it go </t>
  </si>
  <si>
    <t>HettyKate</t>
  </si>
  <si>
    <t xml:space="preserve">oh my god i just closed down an illustrator file i've been working on for an hour WITHOUT SAVING!!!! </t>
  </si>
  <si>
    <t>eatmold</t>
  </si>
  <si>
    <t xml:space="preserve">This bank holiday weekend is going too fast for my liking! </t>
  </si>
  <si>
    <t>Adriana_G</t>
  </si>
  <si>
    <t xml:space="preserve">Sigh - harvey norman &amp;amp; dick smith: all i want is good ol' customer service and not smart arse attitude. Sigh... </t>
  </si>
  <si>
    <t>212LJ</t>
  </si>
  <si>
    <t xml:space="preserve">getting ready to go sleep.  i am dead and have to work at 6am </t>
  </si>
  <si>
    <t>mdnorris</t>
  </si>
  <si>
    <t xml:space="preserve">@vwieczorek agreed. i was very disappointed by it. </t>
  </si>
  <si>
    <t>cutelilplayette</t>
  </si>
  <si>
    <t xml:space="preserve">Im having a few drinks with my one and only &amp;lt;3 Im missing my Talhia </t>
  </si>
  <si>
    <t>bbjenn</t>
  </si>
  <si>
    <t xml:space="preserve">wished i could've gone Tao night club </t>
  </si>
  <si>
    <t>misstwinkle</t>
  </si>
  <si>
    <t xml:space="preserve">@oddball_bt possibly the most surprising tweet ever - thanks! Its BT broadband, could you? My profile hasn't been changed - </t>
  </si>
  <si>
    <t>Yuhgelin</t>
  </si>
  <si>
    <t>@PattyDaine cold still here  but only very little one - no pigginess ;)</t>
  </si>
  <si>
    <t>jwalsh</t>
  </si>
  <si>
    <t xml:space="preserve">@MFlanders well yeah. Everyone is prettier and more popular than me. Learned that one in high school 15 years ago! Wait. Damn. </t>
  </si>
  <si>
    <t>@AlexaRPD @SinnamonLove I respect her too much. And I think she's to professional to make it personal. I maybe I have to up it to 4k.  j/k</t>
  </si>
  <si>
    <t>elephaant</t>
  </si>
  <si>
    <t xml:space="preserve">hasn't tweeted in ages </t>
  </si>
  <si>
    <t>ebabeba</t>
  </si>
  <si>
    <t xml:space="preserve">I'm not going to skip another weekend if I can help it </t>
  </si>
  <si>
    <t>mjmmanoj</t>
  </si>
  <si>
    <t xml:space="preserve">In the class </t>
  </si>
  <si>
    <t xml:space="preserve">@jamescantbeseen why why why! </t>
  </si>
  <si>
    <t>johnjbarry</t>
  </si>
  <si>
    <t xml:space="preserve">It's far too early to be up on a Sunday morning. Especially as a little girl was awake most of the night </t>
  </si>
  <si>
    <t>I hate my job  Anyone wanting design, web development or any other arty work please let me know so I can leave.. http://tinyurl.com/d4kb52</t>
  </si>
  <si>
    <t>valdivia1</t>
  </si>
  <si>
    <t xml:space="preserve">my first bday without my grandpa </t>
  </si>
  <si>
    <t xml:space="preserve">fuck, still the cold, the flu, the grippe, it will be lovely to sit 4 ours today in the train  </t>
  </si>
  <si>
    <t xml:space="preserve">wished i could've gone to Tao nightclub </t>
  </si>
  <si>
    <t>leivah</t>
  </si>
  <si>
    <t xml:space="preserve">may have caught a cold from her niece.. I love her to death but I can't get sick now! </t>
  </si>
  <si>
    <t>@gashiya  the 3 of us r here for u always xox</t>
  </si>
  <si>
    <t xml:space="preserve">gahh work sucked balls </t>
  </si>
  <si>
    <t>http://twitpic.com/4gvum - GOOD MORNING SIS..HAVE A NICE SMOKE!  BLEAH!</t>
  </si>
  <si>
    <t>maxer88</t>
  </si>
  <si>
    <t>@vaguecustomer is alone downtown in Austin. He lost his phone. I can't find him  helpppp</t>
  </si>
  <si>
    <t xml:space="preserve">I've not heard any positive feedback at all about the Caxton St Seafood event. That sucks for the organisers </t>
  </si>
  <si>
    <t>__sammi__</t>
  </si>
  <si>
    <t xml:space="preserve">got a boring day ahead </t>
  </si>
  <si>
    <t xml:space="preserve">@SOTCC  You went to the Amber Pacific//Fight Fair show tonight at Chain?! Awesome! Hope it was good. I had no ride from LBC to Anaheim. </t>
  </si>
  <si>
    <t>EricMerrill</t>
  </si>
  <si>
    <t>@theweaponislove  you need ibuprofen, oreos and an aloe vera plant.</t>
  </si>
  <si>
    <t>egdidwob</t>
  </si>
  <si>
    <t>Ah crazy dream,  me, ricci, alex, ryon, harriett, agne, laurence and carrie got burguled  but we ran away</t>
  </si>
  <si>
    <t xml:space="preserve">@RetroRewind LMAO!!! really you look good!! hey Dave can we heard &amp;quot;Rain Live&amp;quot; next party???? pretty please! i missed it </t>
  </si>
  <si>
    <t xml:space="preserve">@blakecurby wish we were, nicks gotta work </t>
  </si>
  <si>
    <t xml:space="preserve">I enjoy work, I just REALLY hate getting up and going there </t>
  </si>
  <si>
    <t>masterofsegues</t>
  </si>
  <si>
    <t xml:space="preserve">just got up!slept only for 3 hours and some people just couldn't stop knocking *i honestly don't know who*!now i can't get back to sleep. </t>
  </si>
  <si>
    <t>PiaSaysPeace</t>
  </si>
  <si>
    <t xml:space="preserve">is tryin to figure out y i am up and y i feel a cold coming on when i just got over one a week ago! damn </t>
  </si>
  <si>
    <t xml:space="preserve">@c2yoshi @dingyu I can only imagine the next few anime cons </t>
  </si>
  <si>
    <t>hai evewyone, mama had to kick me off for a bit but now she say i gotta log off and come get in da bed   #pawpawty</t>
  </si>
  <si>
    <t xml:space="preserve">Bella's face stinks </t>
  </si>
  <si>
    <t>gemmadawson1</t>
  </si>
  <si>
    <t xml:space="preserve">Off to ride out and then go to work while the rest of Newmarket heads to the Guineas! </t>
  </si>
  <si>
    <t>Purplefissch</t>
  </si>
  <si>
    <t xml:space="preserve">Sunday is slipping away with the sunset - how ordinary is that . . .humph </t>
  </si>
  <si>
    <t>elasticback</t>
  </si>
  <si>
    <t xml:space="preserve">I hate getting to the train platform late at night just in time to see the train pulling away...and being too tired to skate it. </t>
  </si>
  <si>
    <t>donnasong</t>
  </si>
  <si>
    <t xml:space="preserve">sunburnt and i'm starting to feel it. no bueno. </t>
  </si>
  <si>
    <t>Osidegurl07</t>
  </si>
  <si>
    <t xml:space="preserve">totally partied out. tired. want to go home...but no one will let me leave </t>
  </si>
  <si>
    <t xml:space="preserve">This is a ridiculous hour to be up. I only went to bed 7 hours ago </t>
  </si>
  <si>
    <t>himatako</t>
  </si>
  <si>
    <t xml:space="preserve">Damn. I should have choose making a Game Engine as my thesis </t>
  </si>
  <si>
    <t xml:space="preserve">02:30 am...ana can't sleep...afraid of having nightmares with those horrible sounds from inside the CAT scanner...AAGH! </t>
  </si>
  <si>
    <t>monchFRSH</t>
  </si>
  <si>
    <t xml:space="preserve">@chopsuey2e i wish i was still there </t>
  </si>
  <si>
    <t>d3bbi3_l33</t>
  </si>
  <si>
    <t xml:space="preserve">@AaronGallery not too great, I need to crunch in more numbers to my bank account to enjoy it more, </t>
  </si>
  <si>
    <t>Brooklyne</t>
  </si>
  <si>
    <t>@MrsPrepjerks TNT  So it's not the good version... it's hella edited.</t>
  </si>
  <si>
    <t>i cant sleep.  bleh i hate waiting,</t>
  </si>
  <si>
    <t xml:space="preserve">May he rest in peace. </t>
  </si>
  <si>
    <t>JRwhite52</t>
  </si>
  <si>
    <t xml:space="preserve">Party's over... Clean up time... </t>
  </si>
  <si>
    <t>MissWinger</t>
  </si>
  <si>
    <t xml:space="preserve">everybody is out cept me...... </t>
  </si>
  <si>
    <t>nerdgirllauren</t>
  </si>
  <si>
    <t xml:space="preserve">@musiclikemercy I was glad you came by. We will have to watch The Last Five Years another night. Have board meeting Monday night </t>
  </si>
  <si>
    <t>elektrafkn</t>
  </si>
  <si>
    <t>MusicalFool2468</t>
  </si>
  <si>
    <t xml:space="preserve">@LinesandVines I missed applebees? Makes me even sadder... </t>
  </si>
  <si>
    <t>iabarreto87</t>
  </si>
  <si>
    <t xml:space="preserve"> point still not taken...</t>
  </si>
  <si>
    <t>alsalem87</t>
  </si>
  <si>
    <t xml:space="preserve">I want to run away from finals </t>
  </si>
  <si>
    <t>Erica15Brown</t>
  </si>
  <si>
    <t xml:space="preserve">I shouldnt be up this early on a sunday morning </t>
  </si>
  <si>
    <t xml:space="preserve">@katytx77 yeah. i have 2 final projects to finish for school. due tomorrow. i just started on both of them LOL </t>
  </si>
  <si>
    <t>joped</t>
  </si>
  <si>
    <t xml:space="preserve">@RidleyX I fucking love that movie!  But it was on A&amp;amp;E HD today, they cut out all the good scenes and really ruined it </t>
  </si>
  <si>
    <t>anniek_71</t>
  </si>
  <si>
    <t xml:space="preserve">Can't wait for school tomorrow.  My children are being absolute beasts today... </t>
  </si>
  <si>
    <t>SpiderTash</t>
  </si>
  <si>
    <t xml:space="preserve">it is 2:30 am and i can't sleep  </t>
  </si>
  <si>
    <t>xoxoshahirah</t>
  </si>
  <si>
    <t>I wanna watch JONAS!  Maybe I should check out at youtube. Hmm.</t>
  </si>
  <si>
    <t>tomraby</t>
  </si>
  <si>
    <t xml:space="preserve">Should be having a lie in, but can't sleep </t>
  </si>
  <si>
    <t>Alex_Manchester</t>
  </si>
  <si>
    <t xml:space="preserve">@euan Google has ruined feedburner IMO. Used to be great, lite feed tool. Now it's good for v.little, while G-Analytics is overkill. </t>
  </si>
  <si>
    <t>AK_Chick</t>
  </si>
  <si>
    <t xml:space="preserve">Dogs Marley &amp;amp; Kaylee are at Pet Emergency for 12-24 hours - possible leaf toxicity (mold) got them. IV fluids are being pushed. </t>
  </si>
  <si>
    <t>Mz_Jamie_e</t>
  </si>
  <si>
    <t xml:space="preserve">I thought about hollywood soooo much today and I kinda miss living out there. Los angles I miss you sometimes! </t>
  </si>
  <si>
    <t>thisisguan</t>
  </si>
  <si>
    <t>@becjee  hope you feel better!</t>
  </si>
  <si>
    <t>miicaelaa</t>
  </si>
  <si>
    <t xml:space="preserve">goiing to try and sleep in tomorrow - wish me luck! </t>
  </si>
  <si>
    <t xml:space="preserve">Am watching Twilight for the first time. Am just as disappointed as wolverine. But at least wolverine had Gambit </t>
  </si>
  <si>
    <t>joeyhalderman</t>
  </si>
  <si>
    <t>its hard to fall asleep in someone elses house  http://tinyurl.com/cpsbsf</t>
  </si>
  <si>
    <t>I was offline for a week. don't feeling good. I'm sad. depressed mood, I never have luck with men.  what now? Its that the end?</t>
  </si>
  <si>
    <t xml:space="preserve">@IMCRD Thanks for following  We're trying to organise MCRmy parades in a few UK towns for July 23rd but no one's replied... </t>
  </si>
  <si>
    <t xml:space="preserve">EW AHHAHA. I want @passingcarss &amp;amp; @PULLINGTEEETH online! </t>
  </si>
  <si>
    <t xml:space="preserve">@RitaDLewis Because my head is pounding....This advil is just not working... </t>
  </si>
  <si>
    <t xml:space="preserve">@rbuerckner moving overseas  </t>
  </si>
  <si>
    <t>LaxChamp</t>
  </si>
  <si>
    <t>I'm sad cause my lacrosse game got canceled.  it sucks a lot and im bored.</t>
  </si>
  <si>
    <t>b182soldier</t>
  </si>
  <si>
    <t xml:space="preserve">@jessidelonge i think im missing you </t>
  </si>
  <si>
    <t>britt_fantasii</t>
  </si>
  <si>
    <t>@theambermarie Awww. I knew I should've came over but I didn't feel like driving and I got Mass in the AM.  It will get better babe.</t>
  </si>
  <si>
    <t>esmitty22</t>
  </si>
  <si>
    <t xml:space="preserve">Worked my a$$ off tonight and for the first time in a while on a Saturday I was sober... Kinda sucks to be sober and alone after the club </t>
  </si>
  <si>
    <t>pfellas</t>
  </si>
  <si>
    <t>@bogwhoppit I'm sorry to hear that  what's wrong?</t>
  </si>
  <si>
    <t>dennisquaid</t>
  </si>
  <si>
    <t>Sickly  goodnight</t>
  </si>
  <si>
    <t>EricRoxNow</t>
  </si>
  <si>
    <t>@therealsavannah S club 7 is amazing, do you remember A-Teens LOL or All Saints  so sad they broke up</t>
  </si>
  <si>
    <t>tomwebber</t>
  </si>
  <si>
    <t xml:space="preserve">Off to Blackpool to run, I really cba </t>
  </si>
  <si>
    <t>brightondoll</t>
  </si>
  <si>
    <t xml:space="preserve">@minnymichelle omgod that dog! lol I miss my little red plastic gun - sighhh I think old school nintendos are expensive now. </t>
  </si>
  <si>
    <t>DecreeNisi</t>
  </si>
  <si>
    <t xml:space="preserve">is out of hospital following shoulder surgery but in a LOT of pain </t>
  </si>
  <si>
    <t>BreiselsLieke</t>
  </si>
  <si>
    <t xml:space="preserve">going to my volunteers job in 45 minutes, getting ready now. After that, birthday of Steven's grandma...No D&amp;amp;D tonight </t>
  </si>
  <si>
    <t>beesax</t>
  </si>
  <si>
    <t xml:space="preserve">is feeling sick and is scared it will turn into something bad </t>
  </si>
  <si>
    <t>hxctddybear</t>
  </si>
  <si>
    <t>puking  i think i'm getting sick</t>
  </si>
  <si>
    <t xml:space="preserve">@zote63  I miss my mac!!!!  I can't get things done right on netbooks </t>
  </si>
  <si>
    <t>Nenamoesha</t>
  </si>
  <si>
    <t xml:space="preserve">Finally got 2sit down n hv my meal. Wld like 2go 4a massage 2ease my aching back.. </t>
  </si>
  <si>
    <t>epsteinm</t>
  </si>
  <si>
    <t xml:space="preserve">Saw Obsessed tonight and it was garbage. Saw Myst came out tonight and would like to download it... if I had the money </t>
  </si>
  <si>
    <t>annelovesyou</t>
  </si>
  <si>
    <t xml:space="preserve">Ah i totally forget about the shitload of homework i have to do </t>
  </si>
  <si>
    <t>jayden_kylie</t>
  </si>
  <si>
    <t xml:space="preserve">Sittin at home, doin my homeowrk. Maths </t>
  </si>
  <si>
    <t xml:space="preserve">Aw postsecret </t>
  </si>
  <si>
    <t>DiinaMeana</t>
  </si>
  <si>
    <t xml:space="preserve">suppose to be with @radollashpc buh he didnt hit me </t>
  </si>
  <si>
    <t>soggymuse</t>
  </si>
  <si>
    <t xml:space="preserve">@eviefae WUT? Yay for okonomiyaki, whatever that is. Why aren't you talking to me? </t>
  </si>
  <si>
    <t xml:space="preserve">@EAJosh </t>
  </si>
  <si>
    <t>abiiiiiiii</t>
  </si>
  <si>
    <t>I just got declined by a realllly old friend on Bebo  I haven't seen her in about 7 years.... thats made me sad D:</t>
  </si>
  <si>
    <t>Everochill</t>
  </si>
  <si>
    <t>My internet is down  sucks! *~&amp;gt;dreamer&amp;lt;~*</t>
  </si>
  <si>
    <t>lacyjclemons</t>
  </si>
  <si>
    <t xml:space="preserve">@shewar - I don't think he got it </t>
  </si>
  <si>
    <t>Caboose221</t>
  </si>
  <si>
    <t>@lucy_wins    what happened</t>
  </si>
  <si>
    <t>CPDUBB</t>
  </si>
  <si>
    <t xml:space="preserve">@dalyat i didnt even get invited </t>
  </si>
  <si>
    <t xml:space="preserve">@DarnellWright I got drunk one night and watched old ass Ike and Tina videos all night, and I mean like 6 hours worth.  I know I know </t>
  </si>
  <si>
    <t>Damn. I bought pitted prunes instead of pitted dates for my sticky date cake  Guess it'll have to wait till tomorrow.</t>
  </si>
  <si>
    <t xml:space="preserve">my teeth are black </t>
  </si>
  <si>
    <t xml:space="preserve">it's still a month for me to go to england </t>
  </si>
  <si>
    <t>pudge75</t>
  </si>
  <si>
    <t xml:space="preserve">@mizmelanee  NOOO I wasn't important enough, is all  </t>
  </si>
  <si>
    <t xml:space="preserve">Drunk and stoned, but still can't sleep. Something must be wrong with me... </t>
  </si>
  <si>
    <t>cheydizzle</t>
  </si>
  <si>
    <t>my legs hurt so bad!  they feel like they're going to fall off</t>
  </si>
  <si>
    <t>rrshekar2008</t>
  </si>
  <si>
    <t xml:space="preserve">Mobile Commns. SUCKS!!!... </t>
  </si>
  <si>
    <t>carlynAnderson</t>
  </si>
  <si>
    <t>Getting yelled at for texting and filming.  my friends hate me.</t>
  </si>
  <si>
    <t>spiderkitten</t>
  </si>
  <si>
    <t>@funwithstuff ohnoes?  Hope she's ok.</t>
  </si>
  <si>
    <t xml:space="preserve">Just woke up and walked to the bathroom and i didnt get a &amp;quot;good morning&amp;quot; or anything nice.. just a &amp;quot;oh, your up early.&amp;quot; oh how lovely. </t>
  </si>
  <si>
    <t>yasminking</t>
  </si>
  <si>
    <t xml:space="preserve">oh dear, the sun has just been concealed by a nasty looking black cloud. So much for nice weather </t>
  </si>
  <si>
    <t>JSI.. Open ur inbox there's an email 4 u! love ya so much &amp;amp; I'll miss u  ?</t>
  </si>
  <si>
    <t xml:space="preserve">@soaps3 I sorry, I will stop </t>
  </si>
  <si>
    <t>CamiMachler</t>
  </si>
  <si>
    <t xml:space="preserve">@devyra jajaja i already read that!!!!!!!!!!!!!!!!!!!!!!!!!!!!!!!!!!!!!!!!!! jajajajaja..........im sorry for my memory i also hate it!!! </t>
  </si>
  <si>
    <t>scooter190</t>
  </si>
  <si>
    <t xml:space="preserve">i'm way too interested in resident evil 5. now i need a ps 3 and the game </t>
  </si>
  <si>
    <t>winnylee</t>
  </si>
  <si>
    <t xml:space="preserve">@jessicatsang man I wanna watch that </t>
  </si>
  <si>
    <t>paradiseechild</t>
  </si>
  <si>
    <t>@mileycyrus hope you have fun in atlantis. i would be there but sadly i'm too far away  canadas a looooooooong ways away from that</t>
  </si>
  <si>
    <t>marionAdams</t>
  </si>
  <si>
    <t>miahty</t>
  </si>
  <si>
    <t xml:space="preserve">. I could make you happy but you don't let me </t>
  </si>
  <si>
    <t xml:space="preserve">At last the bed to myself, only provlem is I'm wide awak now </t>
  </si>
  <si>
    <t>kalima856</t>
  </si>
  <si>
    <t xml:space="preserve">can't sleep and having major cramps </t>
  </si>
  <si>
    <t>krissieAitkin</t>
  </si>
  <si>
    <t xml:space="preserve">putting my phone away because I'm getting yelled at for texting so much </t>
  </si>
  <si>
    <t>marykae</t>
  </si>
  <si>
    <t xml:space="preserve">@bloodred37 Oh yeah </t>
  </si>
  <si>
    <t>seaniebear</t>
  </si>
  <si>
    <t xml:space="preserve">i'm such a mess right now. </t>
  </si>
  <si>
    <t xml:space="preserve">Currently Defending Against a DDoS Attack.. </t>
  </si>
  <si>
    <t xml:space="preserve">I should probably not still be in bed, but the alternative is not brilliant. </t>
  </si>
  <si>
    <t>david_olsen</t>
  </si>
  <si>
    <t xml:space="preserve">It seems the bus timetable has changed recently. This is unfortunate because I thought I'd be on one now. </t>
  </si>
  <si>
    <t>BiancaMarie88</t>
  </si>
  <si>
    <t>is just leaving work.  and is super tired.</t>
  </si>
  <si>
    <t>jonathantay</t>
  </si>
  <si>
    <t xml:space="preserve">just woke up after a long night out...feeling crappy cos i practically slept half of my day away </t>
  </si>
  <si>
    <t>savagetendency</t>
  </si>
  <si>
    <t xml:space="preserve">Wolverine didn't even stand a chance of living up to all the hype generated by TV. </t>
  </si>
  <si>
    <t>@lalaree  I thought you liked my hair.</t>
  </si>
  <si>
    <t>H077y</t>
  </si>
  <si>
    <t>i'm working 7 days in a row from today  gonna be knackered! think of the money Holly! think of the money!</t>
  </si>
  <si>
    <t>MrChaoS420</t>
  </si>
  <si>
    <t xml:space="preserve">@brookeburke aww i miss you on wild on it sux now </t>
  </si>
  <si>
    <t xml:space="preserve"> the ex makes me feel so uncomforable.</t>
  </si>
  <si>
    <t xml:space="preserve">@tim_butcher no special fat yak glass </t>
  </si>
  <si>
    <t xml:space="preserve">@richardepryor I'm just going for the day, wish it was back to Cambs for good LOL, I don't like it here </t>
  </si>
  <si>
    <t>CHERRYFLO</t>
  </si>
  <si>
    <t xml:space="preserve">@scweez I guess u didn't like my &amp;quot;eat deez&amp;quot; joke  </t>
  </si>
  <si>
    <t>ThatsTwit</t>
  </si>
  <si>
    <t>Trying to figure out what the hell twitter is and how do i use it and talk to ppl!!!  http://twurl.nl/h13slx</t>
  </si>
  <si>
    <t>Sunshine_89</t>
  </si>
  <si>
    <t>@WhitneyDav can't sleep so i am twittering haha! fosters sounds great but i won't be here wed.  tues??</t>
  </si>
  <si>
    <t>SharElizabeth</t>
  </si>
  <si>
    <t xml:space="preserve">Has To Be On Set For 7am.....Dexter Dnt Kno Im So Not A Morning Person </t>
  </si>
  <si>
    <t>wzrdry</t>
  </si>
  <si>
    <t xml:space="preserve">realized fashion palette wasn't on b4 I left to go!went to city but kahlanswardrobe.blogspot.com did capture any more photos today </t>
  </si>
  <si>
    <t xml:space="preserve">At last I have the bed to myself, only problem is I'm wide awake </t>
  </si>
  <si>
    <t>Laurra_Simpson</t>
  </si>
  <si>
    <t xml:space="preserve">I have finally unwound from work and I'm going to sleep....just to get up in a few hours..... </t>
  </si>
  <si>
    <t xml:space="preserve">@gazsherman aww no  *hugs* thats it.. we are all moving to a desert island somewhere, inhabited by beefy men who'll look after us </t>
  </si>
  <si>
    <t>Mike_83</t>
  </si>
  <si>
    <t xml:space="preserve">Three hours sleep, not even close to enough </t>
  </si>
  <si>
    <t xml:space="preserve">@soaps3 WHAT????? PB COOKIES? And you didn't share? I thought we were sisters </t>
  </si>
  <si>
    <t>bomorales</t>
  </si>
  <si>
    <t xml:space="preserve">I can't sleep at all.. Breaking night </t>
  </si>
  <si>
    <t>aliciaXziel</t>
  </si>
  <si>
    <t xml:space="preserve">i should be at a party right now </t>
  </si>
  <si>
    <t>LexuhMuhree</t>
  </si>
  <si>
    <t xml:space="preserve">*sigh* my weekend of freedom...done....until next time </t>
  </si>
  <si>
    <t>illizit</t>
  </si>
  <si>
    <t xml:space="preserve">getting sold out by alfred </t>
  </si>
  <si>
    <t>brookiebutt3</t>
  </si>
  <si>
    <t>regardless- im going to miss Morgantown  ... there is no place like here.</t>
  </si>
  <si>
    <t xml:space="preserve">it's 12:38 am in Cali 	 so they don't come </t>
  </si>
  <si>
    <t>LoWalkee</t>
  </si>
  <si>
    <t xml:space="preserve">chill w/ marika. concert over... aswell as alot of things... Seamus the fish died </t>
  </si>
  <si>
    <t>Tfer95</t>
  </si>
  <si>
    <t xml:space="preserve">@Gleegirloz noo, i didnt see his show </t>
  </si>
  <si>
    <t>RMdesignsHI</t>
  </si>
  <si>
    <t>blossom: in salt lake with my jayce face...royce: home alone without me  (my baby has drill again 2morrow..) cant wait til' hes off!</t>
  </si>
  <si>
    <t>@kate38381849 ROFLLL! xD detention?! oh nooooo  but the good thing is... detention room=starbucks! hahaha DD</t>
  </si>
  <si>
    <t>junal</t>
  </si>
  <si>
    <t xml:space="preserve">in a cytber cafe, they got around 30 pcs and all of their default browser is IE6 </t>
  </si>
  <si>
    <t>heyk</t>
  </si>
  <si>
    <t>doesn't want the weekend to be over. I don't want tomorrow to be a work day again.  http://plurk.com/p/ri01s</t>
  </si>
  <si>
    <t>I'm so mad that I can't find my scarf! ARrrrGG!  Goodnight ya'll</t>
  </si>
  <si>
    <t>nickayy</t>
  </si>
  <si>
    <t xml:space="preserve"> why does it look like it's gonna rain today? I need to go church! JESUS LOVES YOU!!!!!</t>
  </si>
  <si>
    <t>MrsJRBrown</t>
  </si>
  <si>
    <t xml:space="preserve">Pissed off @misskeribaby update about Love! That is so why I don't go out, plus it's Fri - 18 &amp;amp; over! </t>
  </si>
  <si>
    <t xml:space="preserve">@georgemonks yeah I do </t>
  </si>
  <si>
    <t>outpost</t>
  </si>
  <si>
    <t>@karinkat  sorry, he was being ADAMant about bowling tonight. What are you and @seriph doing tomorrow?</t>
  </si>
  <si>
    <t>i_kwan</t>
  </si>
  <si>
    <t xml:space="preserve">Off to bed! Have to be up again in less than 5hrs for work </t>
  </si>
  <si>
    <t>hilaryous_</t>
  </si>
  <si>
    <t xml:space="preserve">i cant sleep but i work early tomorrow.  </t>
  </si>
  <si>
    <t xml:space="preserve">really wants a new microscope </t>
  </si>
  <si>
    <t xml:space="preserve">Nothing on t.v. </t>
  </si>
  <si>
    <t>@mr_louie I ended up not going out at all  but my back feels better for some reason</t>
  </si>
  <si>
    <t xml:space="preserve">@startonomics im tryin to share pics from mobile </t>
  </si>
  <si>
    <t>PaigeGoesRawrrr</t>
  </si>
  <si>
    <t>is kind of concerned   hopefully over something that will turn out to be nothing...fcking insecurity :/</t>
  </si>
  <si>
    <t>AceBoomy</t>
  </si>
  <si>
    <t>Just hot hit in the head with a battery may be goin to the hospital this is ooodeee trash  niggas wanna throw  shit out windows use trash</t>
  </si>
  <si>
    <t>GeoffersOnline</t>
  </si>
  <si>
    <t xml:space="preserve">Right... from Kensington to Islington in a mo which I suspect will take me longer than London to Brighton </t>
  </si>
  <si>
    <t>@baxterburgundy not enough room under the toilet. It needs to keep me company.  get some sleep. Hopefully you can relax in the am</t>
  </si>
  <si>
    <t>ryanhansonwtw</t>
  </si>
  <si>
    <t xml:space="preserve">Santa you player, I thought we were friends </t>
  </si>
  <si>
    <t>attilafarkas1</t>
  </si>
  <si>
    <t>got up. Hey everyone! Whats up? I wanna go to amusement park!!!   niceday</t>
  </si>
  <si>
    <t xml:space="preserve">I cut my thumb </t>
  </si>
  <si>
    <t>dd_lovato</t>
  </si>
  <si>
    <t xml:space="preserve">@RealSelenaG yhhh I awesome yup no this not my twitterfon though </t>
  </si>
  <si>
    <t>Allibabe1532</t>
  </si>
  <si>
    <t xml:space="preserve">@cRistina1110: so I'm assuming ur there too? Wish I could see yall! I miss yall!! </t>
  </si>
  <si>
    <t>BoopBoop_e_Doop</t>
  </si>
  <si>
    <t>@sweptbyforever I'm sorry  I wish u coulda come to orpheum. Love u!</t>
  </si>
  <si>
    <t>CShelC</t>
  </si>
  <si>
    <t xml:space="preserve">@ricktrevino it took me there but no sound. </t>
  </si>
  <si>
    <t>EllenGaines</t>
  </si>
  <si>
    <t xml:space="preserve">No one is helping me grade my tests.  </t>
  </si>
  <si>
    <t>riotori</t>
  </si>
  <si>
    <t>@reidsan Reid! Drowning is bad you know  I've been buying DVD's.. namely Spaced and cheap animated films.. Damn HMV sales!</t>
  </si>
  <si>
    <t>stephanithaog</t>
  </si>
  <si>
    <t xml:space="preserve">is totally disgusted </t>
  </si>
  <si>
    <t>almostsurprised</t>
  </si>
  <si>
    <t xml:space="preserve"> worried about the bf. He's been having pains on the left side of his stomach. If it doesn't get better soon we're going to see the doctor</t>
  </si>
  <si>
    <t>Ryuhi</t>
  </si>
  <si>
    <t xml:space="preserve">Unfortunately our age started to show, feet and backs started bothering us and we never made it back out to what sounds like a great time </t>
  </si>
  <si>
    <t xml:space="preserve">@ spareparts_ yea </t>
  </si>
  <si>
    <t>CarolinaRivera2</t>
  </si>
  <si>
    <t>ugh we have to settle for taco bell.  I wanted chronic tacos</t>
  </si>
  <si>
    <t>SplashMan</t>
  </si>
  <si>
    <t xml:space="preserve">Is PC world open today, my graphics card melted </t>
  </si>
  <si>
    <t>EvaFleming</t>
  </si>
  <si>
    <t xml:space="preserve">Bee without her Cat </t>
  </si>
  <si>
    <t>yourdaveyness</t>
  </si>
  <si>
    <t xml:space="preserve">Shit!!! I slept in for work!!! My head is going to get chopped otf! </t>
  </si>
  <si>
    <t>inseparablex</t>
  </si>
  <si>
    <t xml:space="preserve">@mileycyrus i wish!  but i hope you have fuun!! if you come to maryland or north carolina, im so there! </t>
  </si>
  <si>
    <t>@veronicaluvsyou  well you aren't shit</t>
  </si>
  <si>
    <t xml:space="preserve">Just got home &amp;amp; feeling like shit. Physically &amp;amp; emotionally </t>
  </si>
  <si>
    <t>farimasharif</t>
  </si>
  <si>
    <t xml:space="preserve">just cant seem to get this assignment done </t>
  </si>
  <si>
    <t>ifoundmycapo</t>
  </si>
  <si>
    <t xml:space="preserve">@ZeRyan66 please upload today </t>
  </si>
  <si>
    <t>sbrozee</t>
  </si>
  <si>
    <t xml:space="preserve">UGH! I hate spiders!!! Why god made them idk? To give me heart attacks. Great now my chest is gonna hurt and I'm paranoid. </t>
  </si>
  <si>
    <t>yudithdeviana</t>
  </si>
  <si>
    <t xml:space="preserve">will have practical test tommorow </t>
  </si>
  <si>
    <t xml:space="preserve">coming down with  sore throat. </t>
  </si>
  <si>
    <t>mknawabi</t>
  </si>
  <si>
    <t xml:space="preserve">@Thomothy wish I was there </t>
  </si>
  <si>
    <t>sharonRPI</t>
  </si>
  <si>
    <t>4am and I'll be awake. Last day of Bamboozle, bringing this weekend to a close  No more Danger Radio. I think I got a little spoiled, haha</t>
  </si>
  <si>
    <t>Possum017</t>
  </si>
  <si>
    <t xml:space="preserve">bel keeps stealing my beer! And no, i don't want champagne instead woman </t>
  </si>
  <si>
    <t>mommaloves</t>
  </si>
  <si>
    <t xml:space="preserve">Yes...it is Kentucky derby weekend!  Some people got to go...I was not one of them </t>
  </si>
  <si>
    <t>Sfarman</t>
  </si>
  <si>
    <t xml:space="preserve">3:45 am and I can't sleep..... </t>
  </si>
  <si>
    <t>khine</t>
  </si>
  <si>
    <t>says i kinda miss my old schoolmates   http://plurk.com/p/ri0ok</t>
  </si>
  <si>
    <t>megeroo</t>
  </si>
  <si>
    <t xml:space="preserve">I tried to do you right, why'd you have to go and turn to ice? </t>
  </si>
  <si>
    <t>zacko1258</t>
  </si>
  <si>
    <t xml:space="preserve">Sad thing bout me bein at hollywood rite now is that am tryin to go home </t>
  </si>
  <si>
    <t>christinchy37</t>
  </si>
  <si>
    <t xml:space="preserve">why is my TweetDeck crushing down all the time? </t>
  </si>
  <si>
    <t>pocketlost</t>
  </si>
  <si>
    <t xml:space="preserve">@chamillionaire wish i could see you in corpus but bills are keeping me in sa. </t>
  </si>
  <si>
    <t xml:space="preserve">@Laurendorcus...I miss you INSANELY! I graduminate in seriously 20 days </t>
  </si>
  <si>
    <t>ashtynvictoria</t>
  </si>
  <si>
    <t xml:space="preserve">@MannythePirate I was just gonna mention James.He is funny.&amp;amp; cute.I say Heath Ledger.Even though he no longer appears on the big screen. </t>
  </si>
  <si>
    <t>kiaraaaa</t>
  </si>
  <si>
    <t xml:space="preserve">tired. school starts tomorrow. don't want to go back </t>
  </si>
  <si>
    <t>Debbi_h</t>
  </si>
  <si>
    <t xml:space="preserve">Still learning arts and of course informatics. Yesterday I learned 'til 12pm and today since, I don't know, 9am. I've got a lot to do. </t>
  </si>
  <si>
    <t xml:space="preserve">ugh i still feel sick </t>
  </si>
  <si>
    <t>Horse_Head</t>
  </si>
  <si>
    <t xml:space="preserve">@confidential247 Damn... If I'd texted you before I got home I could have stopped by... I figured everyone would be gone by now. </t>
  </si>
  <si>
    <t>bluegurl4christ</t>
  </si>
  <si>
    <t>I just left the warmest most comfortable bed to go back to my cold and not so comfortable bed  sad day</t>
  </si>
  <si>
    <t>elaizagene</t>
  </si>
  <si>
    <t xml:space="preserve">has a crapload of studying to do. </t>
  </si>
  <si>
    <t>BlueSkittles</t>
  </si>
  <si>
    <t xml:space="preserve">Watching/listening to the live webcast of New Wave City from DNA Lounge in SF. Wish I was there. </t>
  </si>
  <si>
    <t xml:space="preserve">@chicalta oh wow. that's all bad. sorry, but know what that means, gay all day. . .and he had the chin piercing </t>
  </si>
  <si>
    <t>o0suz0o</t>
  </si>
  <si>
    <t xml:space="preserve">is off to asda    then the Rushden Cavalcade </t>
  </si>
  <si>
    <t>jerrycurljuice</t>
  </si>
  <si>
    <t>Too damn bad my amp died late in the set and we had to stop the show 3 songs earlier than expected.    Oh my 5150 why must you let me down</t>
  </si>
  <si>
    <t xml:space="preserve">Ok, on my way! Just trying to catch a bus now! A limo just went past - it didn't stop for me! </t>
  </si>
  <si>
    <t xml:space="preserve">@cadburysunshine .. hmm ..a Canon EOS 1000D .. pretty cool eh? hahah .. but i'm still faaaaar from affording it </t>
  </si>
  <si>
    <t>the_reefs</t>
  </si>
  <si>
    <t>says i cant open my plurk  http://plurk.com/p/ri0tr</t>
  </si>
  <si>
    <t>reags_</t>
  </si>
  <si>
    <t xml:space="preserve">@simplysimply nope it was swarming with kids </t>
  </si>
  <si>
    <t>reginaisnumb</t>
  </si>
  <si>
    <t>non posso addormentato  but let me try again...gnight twiggas [haha]</t>
  </si>
  <si>
    <t>holleeann91</t>
  </si>
  <si>
    <t xml:space="preserve">i just tryed kicking my brothers but in gh but i failed horrible </t>
  </si>
  <si>
    <t>imshelledin</t>
  </si>
  <si>
    <t xml:space="preserve">I have yet still to eaten anything today... I am hungrrrrrrrryyyyyyyyyy... </t>
  </si>
  <si>
    <t>debbideighton</t>
  </si>
  <si>
    <t xml:space="preserve">@Kerrus Really sorry Kerrie.. how shite </t>
  </si>
  <si>
    <t>tryshag</t>
  </si>
  <si>
    <t xml:space="preserve">@thejeremygould i really wish we were there already. never thought i would say this but i miss Kansas. wayy more cozy than california. </t>
  </si>
  <si>
    <t>kirrily</t>
  </si>
  <si>
    <t xml:space="preserve">Getting off at the next stop. This has been the train ride from hell. Can't believe I have to go to work now... </t>
  </si>
  <si>
    <t>XxM3M3xX</t>
  </si>
  <si>
    <t xml:space="preserve">doin these online college classes right now.. WOo hoo </t>
  </si>
  <si>
    <t xml:space="preserve">Got hurt at work today </t>
  </si>
  <si>
    <t>matsing</t>
  </si>
  <si>
    <t xml:space="preserve">Today getting ready and packing for #EuroDjangoCon Also have to finalise my tax returns </t>
  </si>
  <si>
    <t xml:space="preserve">back from work, washing is on, in love with hand sanitiser, really don't want to do uniwork, sigh </t>
  </si>
  <si>
    <t>kelseyj13</t>
  </si>
  <si>
    <t xml:space="preserve">Extreme V headache </t>
  </si>
  <si>
    <t>IvaFranksSinger</t>
  </si>
  <si>
    <t xml:space="preserve">@sastokc I didn't watch. I had to unpack...still have a lot to do </t>
  </si>
  <si>
    <t>TbaZic</t>
  </si>
  <si>
    <t xml:space="preserve">Kelly Clarkson gained a bunch of weight. Poor girl. </t>
  </si>
  <si>
    <t>dungiis</t>
  </si>
  <si>
    <t xml:space="preserve">@hieplt Hï¿½m qua coi MU ?ï¿½ ko , lï¿½c MU ?ï¿½ mï¿½nh ?ang nh?m th?t chï¿½ ko coi ???c </t>
  </si>
  <si>
    <t>rohitn86</t>
  </si>
  <si>
    <t xml:space="preserve">got a headache!! </t>
  </si>
  <si>
    <t>DjDxEphie</t>
  </si>
  <si>
    <t xml:space="preserve">I want a boyfriend! </t>
  </si>
  <si>
    <t>stephykate</t>
  </si>
  <si>
    <t xml:space="preserve">im sad i look between the ages of 14-16 when im fucking 19. </t>
  </si>
  <si>
    <t>GardenNymphA</t>
  </si>
  <si>
    <t>@Lindserkins1983   thank God you're ok!</t>
  </si>
  <si>
    <t xml:space="preserve">Mrs pestering me for portions. I'm to tired </t>
  </si>
  <si>
    <t>Don_J</t>
  </si>
  <si>
    <t xml:space="preserve">Where did the nice weather go? </t>
  </si>
  <si>
    <t>jennylee_green</t>
  </si>
  <si>
    <t>misses her partner in crime  and this is a sad day because of  boo hoo stefy!!</t>
  </si>
  <si>
    <t>galapples</t>
  </si>
  <si>
    <t>I guess I'm going to sleep. I don't want to but ipod is dying on me  night. Darn I wanted to stay on the forum. Oh well off to dream land</t>
  </si>
  <si>
    <t xml:space="preserve">@KPappsmear here in the H...prob not </t>
  </si>
  <si>
    <t xml:space="preserve">@pradaprincesss you haven't tweetd in forever </t>
  </si>
  <si>
    <t>amyvthompson</t>
  </si>
  <si>
    <t xml:space="preserve">Bath is run, uniform is ready...still can't be bothered to go to work </t>
  </si>
  <si>
    <t>samdkid23</t>
  </si>
  <si>
    <t>Tried to watch Hannah Montana the movie, but the internet sucks.  ( I wanna watch it.  :|</t>
  </si>
  <si>
    <t>sammmmmartin</t>
  </si>
  <si>
    <t xml:space="preserve">@mitchelmusso  i cant believe it was rained out </t>
  </si>
  <si>
    <t xml:space="preserve">@fallenstar_ It's playing up </t>
  </si>
  <si>
    <t>alithealien</t>
  </si>
  <si>
    <t xml:space="preserve">Morning all!! Feel pants, have hardly slept </t>
  </si>
  <si>
    <t>kshwow</t>
  </si>
  <si>
    <t xml:space="preserve">It's okay Ricky, there's still next time </t>
  </si>
  <si>
    <t>sebafanboy</t>
  </si>
  <si>
    <t xml:space="preserve">Missing my father in his B-day  </t>
  </si>
  <si>
    <t>Tishbaby54</t>
  </si>
  <si>
    <t>jus got n from pontavedra came out wit tha W...i ended on a bad note played a horrible game  oh well paz Spain! im goin home! USA USA USA!</t>
  </si>
  <si>
    <t>teeps1981</t>
  </si>
  <si>
    <t>Up since 730.  wouldn't be to bad except I went to bed at 5</t>
  </si>
  <si>
    <t>UneeQ12</t>
  </si>
  <si>
    <t xml:space="preserve">workin the graveyard shift </t>
  </si>
  <si>
    <t>Christiegarcia</t>
  </si>
  <si>
    <t xml:space="preserve">@jslutz brother do you have itunes on your computer? Katie downloaded a game and we cant find where it went </t>
  </si>
  <si>
    <t>leenyny</t>
  </si>
  <si>
    <t xml:space="preserve">i wish i lived in a time zone more appropriate to the hours i actually keep. ie. it's almost 4 am and i'm wide awake </t>
  </si>
  <si>
    <t xml:space="preserve">@Lindserkins1983 I lost the love of my life in a car accident caused by speed </t>
  </si>
  <si>
    <t>SaphireTopaz</t>
  </si>
  <si>
    <t xml:space="preserve">Well I decided to stay in the house... and I'm aout to go get in the bed </t>
  </si>
  <si>
    <t xml:space="preserve">is baby-sitting Finn while 'rents go 2 Stanford Hall VW show. Glad not going cuz would rather not walk around reminiscing about last year </t>
  </si>
  <si>
    <t>KaileeErin</t>
  </si>
  <si>
    <t>well im..looking past my fear of sleeping at home alone  because im just to darn tired! goodnight everyoneee.</t>
  </si>
  <si>
    <t>@alkalin3   Acen's first day is on Friday so I'll be there, and I'm sure opening night is sold out by now too.</t>
  </si>
  <si>
    <t>@kimberley_ lol Alex actually went on Facebook and wrote a status thing and said i was fat  lol what an asshole xD</t>
  </si>
  <si>
    <t>JadeMoana</t>
  </si>
  <si>
    <t xml:space="preserve">I just had scrambled eggs... i feel sick </t>
  </si>
  <si>
    <t>MiGnOnTheResE</t>
  </si>
  <si>
    <t>@TeAsEtHiSGeMiNi ya I c u. Ihop sounds good 2 me. French toast haha. I don't want 2 go 2 the stinken meeting  Is it at 8 or 8:30</t>
  </si>
  <si>
    <t>DennHamilton</t>
  </si>
  <si>
    <t xml:space="preserve">@MarielleBait yea like how they ended friends </t>
  </si>
  <si>
    <t>angieee</t>
  </si>
  <si>
    <t xml:space="preserve">Watching the National Geographic Channel, poor little baby baboons are being eaten by crocodiles </t>
  </si>
  <si>
    <t xml:space="preserve">@TDLQ LOL....that's what i figured.. LOL, thought i'd better remind you before i forget....awww damn!!! i missed my 2:22 </t>
  </si>
  <si>
    <t>RICKALICK</t>
  </si>
  <si>
    <t>Ahhhhhhhhhhhj!!!!!!! All ive had is sushi all day!!!!!!  And 1 bowl of total cereal!!!  and I'm drinking vod water</t>
  </si>
  <si>
    <t>minimcfly</t>
  </si>
  <si>
    <t>tweeet... just been made 2 get out of bed to da home work  i'm now watchin t4 to keep an eye out 4 mcfly</t>
  </si>
  <si>
    <t>cherrycelis</t>
  </si>
  <si>
    <t>has a headache  (I blame the soda, not the vodka)</t>
  </si>
  <si>
    <t>SteffanieX</t>
  </si>
  <si>
    <t>@renaynay497 OMFG,r u seriousss? wtheck! luckky! how'd u findd him? ahhaa DUUDEE,im maadd rite now  my frieend meet LUCAS TILL! -___-</t>
  </si>
  <si>
    <t>KahLeeLa</t>
  </si>
  <si>
    <t>@JazNicole yes. Boo. But I can't forward.  u know effin loved.</t>
  </si>
  <si>
    <t xml:space="preserve">Blehhh I hate those nights when you feel too full and lonely... </t>
  </si>
  <si>
    <t>algarbonzo</t>
  </si>
  <si>
    <t xml:space="preserve">rented Marley and Me... if you watch it, be prepared to cry. I wasn't expecting it to be sad. </t>
  </si>
  <si>
    <t>Kuujiryo</t>
  </si>
  <si>
    <t xml:space="preserve">Can't play Gundam Musou 2... tv is being hogged again. Won't be able to play it tonight either I guess </t>
  </si>
  <si>
    <t>ArielRuff</t>
  </si>
  <si>
    <t xml:space="preserve">@BobbyPens my cat loosey is anti-social </t>
  </si>
  <si>
    <t>LIVE2DANC3</t>
  </si>
  <si>
    <t>nvm. its replay.   awwww.. dis sucks.</t>
  </si>
  <si>
    <t xml:space="preserve">@dollarcoin They were new and I wanted to wear them, didn't think I'd be standing/walking as much as I did </t>
  </si>
  <si>
    <t>Having had a First Hand experience being an outsider makes me eligible to rate the Updates. Its hard for an outsider to catch up  #bck5</t>
  </si>
  <si>
    <t xml:space="preserve">@mouthsex ive actually never seen 40 year old virgin </t>
  </si>
  <si>
    <t>assets114</t>
  </si>
  <si>
    <t xml:space="preserve">Maaaaaaan they booked the wrong go-kart track </t>
  </si>
  <si>
    <t xml:space="preserve">sick  Cant do anything today! </t>
  </si>
  <si>
    <t>Anjofspades</t>
  </si>
  <si>
    <t>Aww   im sorry... Thats even sadder</t>
  </si>
  <si>
    <t>arcaless</t>
  </si>
  <si>
    <t xml:space="preserve">I' going to work now </t>
  </si>
  <si>
    <t>@renaynay497 how cum we didn't saw himm dudee?  uggggh.</t>
  </si>
  <si>
    <t>chaqitabonita</t>
  </si>
  <si>
    <t>@DJHOMICIDE1 but i cried tonight   ... stressssssss</t>
  </si>
  <si>
    <t>idylethreat</t>
  </si>
  <si>
    <t xml:space="preserve">new sheets, home for the first time in a week, glass of wine, my itunes library accessible again...ahhhh. all that's missing is my kitty </t>
  </si>
  <si>
    <t>reinert7</t>
  </si>
  <si>
    <t>Its so weird saying goodnight and being separate  the end of an era.</t>
  </si>
  <si>
    <t xml:space="preserve">And she is gay. Wow. </t>
  </si>
  <si>
    <t xml:space="preserve">another night all alone, and it's really spooky </t>
  </si>
  <si>
    <t>ChrissyRock</t>
  </si>
  <si>
    <t>@Thomas_of_Troy  that is absolutely devastating...</t>
  </si>
  <si>
    <t>metrolyrics</t>
  </si>
  <si>
    <t xml:space="preserve">@BrianYanMuk would like to see PRINT option enabled, so that users can print lyrics for off line (reading) enjoyment. Not allowed </t>
  </si>
  <si>
    <t xml:space="preserve">is taking a breather. so nervous.... </t>
  </si>
  <si>
    <t>aaleeyl</t>
  </si>
  <si>
    <t xml:space="preserve">But on the dark side, the fringe is looking ugly..  </t>
  </si>
  <si>
    <t>goodyfoodle</t>
  </si>
  <si>
    <t xml:space="preserve">backache </t>
  </si>
  <si>
    <t>and1001</t>
  </si>
  <si>
    <t xml:space="preserve">Mmmm ricky who </t>
  </si>
  <si>
    <t xml:space="preserve">@StephJM I Know Eh! I Wish I Was Certificate Not Diploma </t>
  </si>
  <si>
    <t>@ertie Hmpf I'm gonna be emo now like @markcastro.  haha yeah iz a guuhhrreat movie. U should see the pre-movie too! Jason + Natalie P.</t>
  </si>
  <si>
    <t>Dyzfunktional</t>
  </si>
  <si>
    <t xml:space="preserve">Is at this shoot with nimmz abbs lee may n illana, I hate my costume </t>
  </si>
  <si>
    <t>RogerPhilby</t>
  </si>
  <si>
    <t xml:space="preserve">In M6 toll services, other 20 people on way to Liverpool game to!  Roadchef brekkie truly horrible </t>
  </si>
  <si>
    <t>Boadle_</t>
  </si>
  <si>
    <t xml:space="preserve">had a lovely day with brunch on Brunswick St. and discovering a cool library (yes, it can exist). Now, practise time. Uh. </t>
  </si>
  <si>
    <t>jeenaparadies</t>
  </si>
  <si>
    <t xml:space="preserve">@keysee hehe cool! Cool photos btw. I wish I had a real camera and not just my shitty iPhone cam </t>
  </si>
  <si>
    <t xml:space="preserve">That should say when I met Lindsey. I hate predictive texting when it does that </t>
  </si>
  <si>
    <t xml:space="preserve">@plainbananas i used to go to bosshairstyles.com for inspiration, but the site has since been taken down </t>
  </si>
  <si>
    <t>MoLo13</t>
  </si>
  <si>
    <t xml:space="preserve">@lalabanks504 me too!!! ill have to do some research.. and yes girl paper claims </t>
  </si>
  <si>
    <t>flickstack</t>
  </si>
  <si>
    <t xml:space="preserve">@noangelvfc you okay laura? </t>
  </si>
  <si>
    <t>@StephJM I Know Eh! I Wish I Was Certificate Not Diploma  http://tinyurl.com/d4rv75</t>
  </si>
  <si>
    <t>fliss_c</t>
  </si>
  <si>
    <t>I've got a sore throat and I wish I was in bed  .. . Woe.</t>
  </si>
  <si>
    <t>shenliyueh</t>
  </si>
  <si>
    <t xml:space="preserve">lately I feel a little bit guilty for buying something that is not necessary to keep me breathing.  just ordered 7 books from amazon..  </t>
  </si>
  <si>
    <t>rmsol</t>
  </si>
  <si>
    <t xml:space="preserve">The day after....  Yesterday a big party in our backyard with friends. This morning it's clean-up day  </t>
  </si>
  <si>
    <t>DorkosaurusRen</t>
  </si>
  <si>
    <t xml:space="preserve">Work schedule 5pm-2am... well, that turned into 5pm-3:15am. Hurrah... my feet hurt. </t>
  </si>
  <si>
    <t>Jaxxee</t>
  </si>
  <si>
    <t xml:space="preserve">Blogging...or at least trying to </t>
  </si>
  <si>
    <t>mle1223</t>
  </si>
  <si>
    <t xml:space="preserve">Good times in Chapel Hill tonight... Sad that this is my last fun weekend in NC </t>
  </si>
  <si>
    <t>mayeemayee</t>
  </si>
  <si>
    <t xml:space="preserve">@cyril_y Most of the stalls in Hidalgo were replaced by ukay-ukay </t>
  </si>
  <si>
    <t>ashmeeta</t>
  </si>
  <si>
    <t xml:space="preserve">@medypuff  omg major non studying going on here!!!!!!!! no self control what so ever </t>
  </si>
  <si>
    <t>maddybt</t>
  </si>
  <si>
    <t>fucking hate being back at school. i need a cig and a root  and dont get either till end of the week  fuck this fuck that :'(</t>
  </si>
  <si>
    <t>okwichu</t>
  </si>
  <si>
    <t>@joelmchale the Soup is never long enough   Need more!</t>
  </si>
  <si>
    <t>soybub</t>
  </si>
  <si>
    <t xml:space="preserve">is being punished </t>
  </si>
  <si>
    <t>JanaWester</t>
  </si>
  <si>
    <t>@MAdlerLV yep fuckin suxxx. i have a lil sleep disorder called insomnia  see ya in the am!</t>
  </si>
  <si>
    <t>bathinginluxury</t>
  </si>
  <si>
    <t xml:space="preserve">shopped with friends for wedding and bday.  Saw the broken SF glass at storefronts downtown.   </t>
  </si>
  <si>
    <t>BetaBoy</t>
  </si>
  <si>
    <t xml:space="preserve">@fictillius Haha... I'm Inaktvi1 on Last.fm... Made a typo when I signed up and they couldn't change it </t>
  </si>
  <si>
    <t>leslieyuko</t>
  </si>
  <si>
    <t>goodnight twitterland...time for me to go to dreamland...leaving monarch beach tomorrow.  boooo.</t>
  </si>
  <si>
    <t>aradhanarawks11</t>
  </si>
  <si>
    <t xml:space="preserve">@mileycyrus i wish she had a concert in india </t>
  </si>
  <si>
    <t>AngeSymonds</t>
  </si>
  <si>
    <t>Last nite of conference.  whhhhyyyyyy!!!!!!!</t>
  </si>
  <si>
    <t xml:space="preserve">Holy Shit!! What a punch!! Time to retire Mr Hatton, you don't want to be taking shots like that anymore my friend </t>
  </si>
  <si>
    <t>LanieSays</t>
  </si>
  <si>
    <t>pretty exhausted but can't fall asleep.   I have been dining with the enemy. It was a wolf in sheeps clothing. Now it's so clear to me.</t>
  </si>
  <si>
    <t>MajorasWrath</t>
  </si>
  <si>
    <t>Tweet if everytime you're out on a sunny day &amp;amp; you have U2's 'Beautiful day' stuck in your head?  It's sunny and i'm working  bah!</t>
  </si>
  <si>
    <t xml:space="preserve">@KPappsmear you know the drill...we love to hire your but.......what I'm over-qualified. </t>
  </si>
  <si>
    <t>laddiethemutt</t>
  </si>
  <si>
    <t>@jackadog think you might have struck out there mate check the streams from earlier  #pawpawty</t>
  </si>
  <si>
    <t>TrishTheDish_</t>
  </si>
  <si>
    <t xml:space="preserve">@morganroot yes!! We will!! I was so bummed I didn't see you </t>
  </si>
  <si>
    <t xml:space="preserve">stiiiiiiilll hasnt finished her homework. arghh. english </t>
  </si>
  <si>
    <t>fyrestorme</t>
  </si>
  <si>
    <t xml:space="preserve">@TiffanyTrammel oh no  that's not good </t>
  </si>
  <si>
    <t>@totallyninja I'm sure it does, I feel so awful for you. Thinking about losing a pet makes me want to cry  ilybb&amp;lt;3</t>
  </si>
  <si>
    <t>beaudejour</t>
  </si>
  <si>
    <t xml:space="preserve">Will be heading to Bromley-by-Bow to sit for a painting. In jacket and tie. On the loveliest day of year </t>
  </si>
  <si>
    <t xml:space="preserve">@amybreckenridge oh yeah! being home alone totally sucks </t>
  </si>
  <si>
    <t>Mahsaaa</t>
  </si>
  <si>
    <t xml:space="preserve">I'm trying to organize 1,000,000 things </t>
  </si>
  <si>
    <t>peniche_</t>
  </si>
  <si>
    <t xml:space="preserve">is rove on tonight? i dont think it is </t>
  </si>
  <si>
    <t>KayleJane</t>
  </si>
  <si>
    <t xml:space="preserve">going to bed, work in the morning </t>
  </si>
  <si>
    <t>stephwilliams84</t>
  </si>
  <si>
    <t xml:space="preserve">wishes my babys sniffles would go away </t>
  </si>
  <si>
    <t>crudehavok</t>
  </si>
  <si>
    <t xml:space="preserve">i need.my honey. i miss him so much. i just wish i could be with him right now. </t>
  </si>
  <si>
    <t>WilliePA</t>
  </si>
  <si>
    <t>@SongWriterToBe  wHATS   MY FRIEND SOMEONE NEEDS TO BE SLAP UP FOR YOU LOL</t>
  </si>
  <si>
    <t xml:space="preserve">@Carl_Thompson its not arrived in hertfordshire yet </t>
  </si>
  <si>
    <t xml:space="preserve">@KPappsmear you know the drill...we'd love to hire you but.....but what...your over-qualified. </t>
  </si>
  <si>
    <t>thisistheanswer</t>
  </si>
  <si>
    <t xml:space="preserve">I am in such a good mood right meow!! super excited for summer, gotta get thru hell week though </t>
  </si>
  <si>
    <t>nihaoimchris</t>
  </si>
  <si>
    <t xml:space="preserve">This dead layer of skin is annoying the hell out of me </t>
  </si>
  <si>
    <t>daneluti</t>
  </si>
  <si>
    <t xml:space="preserve">aff, nï¿½o tem nada pior do que perder o sono...  blah, there's nth worst then not being able to fall asleep... </t>
  </si>
  <si>
    <t>Nirjhor</t>
  </si>
  <si>
    <t xml:space="preserve">Electricity gone for 2 hours. Battery will soon exhaust. </t>
  </si>
  <si>
    <t>ZappoMan</t>
  </si>
  <si>
    <t xml:space="preserve">@vivavelo will do. It looks like the chance of rain in the afternoon is 30%... and of course, no rain while you're inside. </t>
  </si>
  <si>
    <t>holly_d</t>
  </si>
  <si>
    <t xml:space="preserve">time to go look at vintage shit on ebay that i'm never going to buy </t>
  </si>
  <si>
    <t>VW71superbeetle</t>
  </si>
  <si>
    <t xml:space="preserve">Trying to figure out how to fit a rack in my office </t>
  </si>
  <si>
    <t>ohmeabby</t>
  </si>
  <si>
    <t xml:space="preserve">@johjohx3 but he's mine </t>
  </si>
  <si>
    <t>Julianaaaa</t>
  </si>
  <si>
    <t>@rainaa i know.  i like owls.</t>
  </si>
  <si>
    <t>turncoats</t>
  </si>
  <si>
    <t xml:space="preserve">suddenly remembered that i have planned davids+isaw. DUDE. my memory is fail </t>
  </si>
  <si>
    <t>ania79</t>
  </si>
  <si>
    <t xml:space="preserve">Hate watching my hubby in pains </t>
  </si>
  <si>
    <t xml:space="preserve">@lizluvsJK I wish I knew about a job. I haven't worked in 3 months, damn economy </t>
  </si>
  <si>
    <t>Gemmafinia</t>
  </si>
  <si>
    <t xml:space="preserve">has a sore throat ... </t>
  </si>
  <si>
    <t>ruudschilders</t>
  </si>
  <si>
    <t xml:space="preserve">Damn, my NAS is failing on me. </t>
  </si>
  <si>
    <t xml:space="preserve">Oh and NO, I'm not that good on the dirt bike. Gutsy, yes. Determined, yes. Next Katherine Prumm - ummmm, probably not! Too old now </t>
  </si>
  <si>
    <t>JenWebMkt</t>
  </si>
  <si>
    <t xml:space="preserve">Realized the person I've been upset with for the past month posted photos I took of them up on Myspace. Not very pleased with that. </t>
  </si>
  <si>
    <t xml:space="preserve">oh well... another 1.5 years on the apt lease. guess i won't be escaping.. as badly as i want to. so stressed.. </t>
  </si>
  <si>
    <t>tomijenai</t>
  </si>
  <si>
    <t xml:space="preserve">so I luvvv FostersHome4ImagineryFriends...I just found out is going off the air...5 episodes left... </t>
  </si>
  <si>
    <t>milinkalap</t>
  </si>
  <si>
    <t xml:space="preserve">@mattwalton I tried it, I think I keep getting bots </t>
  </si>
  <si>
    <t>matthewmoloney</t>
  </si>
  <si>
    <t xml:space="preserve">oh.......here comes the clouds </t>
  </si>
  <si>
    <t xml:space="preserve">my bike pedal broke of when i was riding and now it herts </t>
  </si>
  <si>
    <t>Jakep_89</t>
  </si>
  <si>
    <t xml:space="preserve">weekends over back to work tomorrow </t>
  </si>
  <si>
    <t>tupper26</t>
  </si>
  <si>
    <t xml:space="preserve">Dinner and a movie ended up being a late show and popcorn, then a beer and a soda with Daniel.  He's just not that into me. Ate @ home </t>
  </si>
  <si>
    <t>matt_imo</t>
  </si>
  <si>
    <t xml:space="preserve">About 7 miles away from Manchester airport regretting not getting a bite to eat now... </t>
  </si>
  <si>
    <t>tanalapea</t>
  </si>
  <si>
    <t xml:space="preserve">@Bianca12313 mine is worse on one side too </t>
  </si>
  <si>
    <t>katlilytwit</t>
  </si>
  <si>
    <t xml:space="preserve">@mattimago no, hehe took at nap at 530pm my time, woke up at 1030pm, yea, so I'm wide awake now at 1255am. </t>
  </si>
  <si>
    <t>DanielleBrit</t>
  </si>
  <si>
    <t>goodnight twits.     Tomorrow is another day.</t>
  </si>
  <si>
    <t>@AlexaRPD there's alot of scenes where I just want to cry in my moms arms  it's pure human emotion. I've learned so much about people</t>
  </si>
  <si>
    <t>bells_rest</t>
  </si>
  <si>
    <t xml:space="preserve">Would love to have all her children around her - but honestly - I dont think it will ever happen. Life is what you make of it I guess  </t>
  </si>
  <si>
    <t>L0fosho</t>
  </si>
  <si>
    <t xml:space="preserve">Pushing Daisies is my new favorite show, to bad it only ran for one season </t>
  </si>
  <si>
    <t xml:space="preserve">anyone else in Coventry hear bomb go off?   no just my kitchen afta jack &amp;amp; mates had munchies watchin boxing </t>
  </si>
  <si>
    <t xml:space="preserve">We get ripped off in Oz cause everything comes late! J.O.N.A.S doesn't come out till June </t>
  </si>
  <si>
    <t>BlondeGirlTrvl</t>
  </si>
  <si>
    <t>Sleep, sad movie  but so good, seven pounds, rent it, watch it with kleenex</t>
  </si>
  <si>
    <t>I'm freezing. There's no heat in my hosue  my heating's broke..</t>
  </si>
  <si>
    <t>itsdakidmEEto</t>
  </si>
  <si>
    <t xml:space="preserve">dickless; shit is killn me softly </t>
  </si>
  <si>
    <t>tedi</t>
  </si>
  <si>
    <t xml:space="preserve">Having a hell of a time inserting flash into this wordpress page because the header is defined in the CSS </t>
  </si>
  <si>
    <t>@rouxified STAB! my english is fine  )</t>
  </si>
  <si>
    <t>@sophhay awww now you make me want to have done that today!  LOL. next weekend?? oh wait daym im going to waihi  gaay! weekend after ??</t>
  </si>
  <si>
    <t>BerryBourgeois</t>
  </si>
  <si>
    <t xml:space="preserve">No kettle one for me tonight!!! </t>
  </si>
  <si>
    <t>awpoordidi</t>
  </si>
  <si>
    <t xml:space="preserve">Ashley has 104 fever. Waiting for tylenol to kick in. Really dont wanna be the 1st oklahoma confirmed case </t>
  </si>
  <si>
    <t xml:space="preserve">@lesley007 usually only once a week and gym or small workout in the house other days but been rubbish since about February </t>
  </si>
  <si>
    <t>jmxlang</t>
  </si>
  <si>
    <t xml:space="preserve">cant sleep because of stupid allergies.. cant breathe ahhhhh </t>
  </si>
  <si>
    <t>OH got up at 4am to watch the Ricky Hatton fight,so I guess he'll be having a lie in  Guess we won't be goingt to church again!feel guilty</t>
  </si>
  <si>
    <t xml:space="preserve">is done with people when I get home tomorrow. It'll never work out </t>
  </si>
  <si>
    <t>jennyely</t>
  </si>
  <si>
    <t xml:space="preserve">is so bored and has to go to sleep! going to be busy tomorrow </t>
  </si>
  <si>
    <t>mikiro80</t>
  </si>
  <si>
    <t xml:space="preserve">It's is 4am and I am still in the library studying </t>
  </si>
  <si>
    <t>@dneez310 mine has been coolbut  I work tomorrow  but had a chill laid back day today. I sent you an aim earlier. *evil eye*</t>
  </si>
  <si>
    <t>austenfan14</t>
  </si>
  <si>
    <t xml:space="preserve">Why doesn't my Limewire work? </t>
  </si>
  <si>
    <t>So im going to sleep alone tonight.  SOMEONE could have changed that! &amp;gt;.&amp;lt;</t>
  </si>
  <si>
    <t>1eyedmonkey</t>
  </si>
  <si>
    <t xml:space="preserve">Damn it..I'm so lonely. </t>
  </si>
  <si>
    <t>Shugirl123</t>
  </si>
  <si>
    <t xml:space="preserve">erika and i r headin to bed. thrs nuthin more to do. </t>
  </si>
  <si>
    <t>dennis_garcia</t>
  </si>
  <si>
    <t>is going home  lol</t>
  </si>
  <si>
    <t>milkitachic</t>
  </si>
  <si>
    <t>just walked by marks&amp;amp;spencers food n didn't get her beloved honey n oats flapjack  *poverty sucks*</t>
  </si>
  <si>
    <t>rolii</t>
  </si>
  <si>
    <t xml:space="preserve">Just here enjoying a late Sat. night, but my Xbox Live ran out, so now i have nothing to do </t>
  </si>
  <si>
    <t>KessaLynn</t>
  </si>
  <si>
    <t>@obeynevaeh Im so sorry about your dog  I am keeping you in my thoughts. I really hope they return her safe asap &amp;lt;3</t>
  </si>
  <si>
    <t>2NiteBoy</t>
  </si>
  <si>
    <t xml:space="preserve">Tomorrow what??yes,thats ScHooL Ughhhhh </t>
  </si>
  <si>
    <t>companyoffshore</t>
  </si>
  <si>
    <t xml:space="preserve">Preparing for weekly performance meetings. April was a bad month!! </t>
  </si>
  <si>
    <t>FashnsSwthrt</t>
  </si>
  <si>
    <t xml:space="preserve">OMG now I cant sleep! Wts  </t>
  </si>
  <si>
    <t>College? On a Sunday?! This is madness!  Only 3 days until our exam...Oh dear. But it's ok, I have the mittens.</t>
  </si>
  <si>
    <t>JoPierrepont</t>
  </si>
  <si>
    <t xml:space="preserve">Im having an indecisive day, can`t choose what to eat/do. Wish I was still in bed </t>
  </si>
  <si>
    <t>h0neychild</t>
  </si>
  <si>
    <t xml:space="preserve">@lovebscott ditto! Where is he??? </t>
  </si>
  <si>
    <t>Natsherif</t>
  </si>
  <si>
    <t xml:space="preserve">I'm gonna sleep for another hour then go gym n for a swim!! still got my headache from last night tho! </t>
  </si>
  <si>
    <t xml:space="preserve">Saying goodbye to grissom is not  an easy thing to do </t>
  </si>
  <si>
    <t>Broooooke_</t>
  </si>
  <si>
    <t xml:space="preserve">talking 2 Josh. i miss himm </t>
  </si>
  <si>
    <t>dazeybaby</t>
  </si>
  <si>
    <t xml:space="preserve">I can't sleep n the bf is nowhere 2 b found </t>
  </si>
  <si>
    <t>zafarali</t>
  </si>
  <si>
    <t xml:space="preserve">restaurant city made me browser crash! </t>
  </si>
  <si>
    <t>@joesephjonas @jonasbrothers Australia is so behind we don't get J.O.N.A.S until June   I can't wait 2 c it! the sneak peak was so funny!</t>
  </si>
  <si>
    <t>billyfung</t>
  </si>
  <si>
    <t xml:space="preserve">@loveemetwotimes haha naw the legal age for drinking and stuff here is 19, im only 18 </t>
  </si>
  <si>
    <t>Opiebreath</t>
  </si>
  <si>
    <t>Aaaaaaahhh why is my tongue black.  This is the weirdest cold I have EVER had.</t>
  </si>
  <si>
    <t>alypaap</t>
  </si>
  <si>
    <t xml:space="preserve">Iniwan ako ng buong pamilya ko dito sa bahay! How could they?! </t>
  </si>
  <si>
    <t>mirrorball27</t>
  </si>
  <si>
    <t xml:space="preserve">Awake too early for a sunday, thats being sick for you </t>
  </si>
  <si>
    <t>prymis</t>
  </si>
  <si>
    <t>Wyrd News: The Hitman got Hit: well today's boxing highlight was a bust   im not saying im not hyped.. http://tinyurl.com/ceotgo</t>
  </si>
  <si>
    <t>HarryJuddxx</t>
  </si>
  <si>
    <t>@dannymcfly Ricky didnt win  , he got knocked down 3 times :O , did u catch it or were u in a beauty sleep? xxx xxx</t>
  </si>
  <si>
    <t>any1 got long arms or a slegde hammer lol my smoke alarms been f*kin beepin since thurs  drivin me nuts haha</t>
  </si>
  <si>
    <t>waitforthemusic</t>
  </si>
  <si>
    <t>): cuz i fell asleep not even 10mins l8r she texts me  this is just great&amp;lt;/3</t>
  </si>
  <si>
    <t>marniejb</t>
  </si>
  <si>
    <t xml:space="preserve">@felicityafrench only 7 are DRM free and I'm already registered on 5 comps </t>
  </si>
  <si>
    <t>SweetPear</t>
  </si>
  <si>
    <t xml:space="preserve">@iamjstorm iPhone not good for taking concert pix....no Gwen </t>
  </si>
  <si>
    <t>B0NiTAAPPLEBUM</t>
  </si>
  <si>
    <t xml:space="preserve">@primajess wt feelin? I can't grrl my face </t>
  </si>
  <si>
    <t>robertnastier</t>
  </si>
  <si>
    <t>Really how many ppl am i going 2 have 2 clean up after 2night? FML  ! Robert Nattier !</t>
  </si>
  <si>
    <t>areshaonline</t>
  </si>
  <si>
    <t xml:space="preserve">@euniqueflair I love BMWs. Apparently the price of cars have fallen so bad that the price of my MX5 in 2008 can now buy a 3 series. </t>
  </si>
  <si>
    <t>meesh90</t>
  </si>
  <si>
    <t xml:space="preserve">I am exhausted. Prom was fun but High school is almost over..tired </t>
  </si>
  <si>
    <t>JOn has 1 hour to tweet or i'm out  Jon Jon Jon Jon Jon his name is Jon</t>
  </si>
  <si>
    <t>eatingjourney</t>
  </si>
  <si>
    <t xml:space="preserve">@RonisWeigh m&amp;amp;m story hillarious..too bad I can't eat chocolate anymore </t>
  </si>
  <si>
    <t xml:space="preserve">ok 50% done w/one project about 75% done on the other project. my head hurts. i'll go to sleep for about 4 hours. then tmrw hmwrk again </t>
  </si>
  <si>
    <t>conibrito</t>
  </si>
  <si>
    <t xml:space="preserve">Party is off </t>
  </si>
  <si>
    <t>Riaz_Ahmed_</t>
  </si>
  <si>
    <t xml:space="preserve">Was in bed at 2.30 and have been up since 8..not good at all  at least i don't have a hangover - the joys of not drinking </t>
  </si>
  <si>
    <t>gvvaughan</t>
  </si>
  <si>
    <t xml:space="preserve">Almost too much excitement for one night... Almost... maybe we should move to vegas... Will suck to miss UFC 100 </t>
  </si>
  <si>
    <t>dgniversecomics</t>
  </si>
  <si>
    <t xml:space="preserve">@kezhound @maximkovalenko I'm 35 and seriously balding, look many years older than I am, and STILL can't get a beer without a hassle.  </t>
  </si>
  <si>
    <t>rosehwang</t>
  </si>
  <si>
    <t xml:space="preserve">@ruhanirabin  LOL I suggest you to take LAKSA............ God, I miss it! Cant buy the Laksa sauce here </t>
  </si>
  <si>
    <t xml:space="preserve">I wanna work out but I straightened my hair today. </t>
  </si>
  <si>
    <t>carmie65</t>
  </si>
  <si>
    <t>woke up with headache, trying to finish new moon, want movie now, loads of ironing to do now  happy days</t>
  </si>
  <si>
    <t>LeeAHarris</t>
  </si>
  <si>
    <t xml:space="preserve">@sarahjpin yeah, apparently they thought he was taking the piss, when all he ever wanted was to be *noticed*... </t>
  </si>
  <si>
    <t>Brooke_Taylor</t>
  </si>
  <si>
    <t xml:space="preserve">@Maxiq Hmmm very deep this arvo arent you! HAHAHA Am bored. Considering going out but its too cold </t>
  </si>
  <si>
    <t>anakusz</t>
  </si>
  <si>
    <t xml:space="preserve">time passes so fast when you're at home! i want more off days lah.. </t>
  </si>
  <si>
    <t>jamedina88</t>
  </si>
  <si>
    <t xml:space="preserve">Just took a five mile run.  I thought my hurt foot was an excuse I made up so I wouldn't have to run today.  I was wrong. </t>
  </si>
  <si>
    <t>_georgie</t>
  </si>
  <si>
    <t xml:space="preserve">going home tomorrow </t>
  </si>
  <si>
    <t>manu124</t>
  </si>
  <si>
    <t xml:space="preserve">Busy day 2day mum + twin 60th bday get togther + guess who woke with bad throat? </t>
  </si>
  <si>
    <t xml:space="preserve">I have dark spots on my eyes... I thought a beauty rejuvenation trick would get rid of them but google is giving me results on eye cancer </t>
  </si>
  <si>
    <t>Sneezure</t>
  </si>
  <si>
    <t xml:space="preserve">@slyviiaa it just took me 45 minutes to put the tent up by myself. </t>
  </si>
  <si>
    <t>kiwiholly87</t>
  </si>
  <si>
    <t xml:space="preserve">@twinklesque Oh no. That really does suck. </t>
  </si>
  <si>
    <t>Kuriboi2k6</t>
  </si>
  <si>
    <t xml:space="preserve">@brightondoll ROFL really? Such a classic! I've been jammin 90s music all day. I miss the 90s </t>
  </si>
  <si>
    <t>MusicIsHealthy</t>
  </si>
  <si>
    <t xml:space="preserve">Good Morning ;) I'm so fu**ing tired...Can I go to bed again please? </t>
  </si>
  <si>
    <t>eenabalangauan</t>
  </si>
  <si>
    <t xml:space="preserve">@myucan91 They're probably weak from the Hatton-Pacquaio fight. I felt bad for Hatton </t>
  </si>
  <si>
    <t>_Josii</t>
  </si>
  <si>
    <t xml:space="preserve">What shall I do now without my Karlmut????  Where is he? Hope he's fine </t>
  </si>
  <si>
    <t>aprilordonez</t>
  </si>
  <si>
    <t>@nicolequiroz oh shoot, sorry! i didn't get this until now  yes, was in hollywood and beverly hills! my phone is archaic ï¿½ i txt twitter!</t>
  </si>
  <si>
    <t xml:space="preserve">@pauliniunia kay,i poseted it.i cant post any news now because in 10 minuts im gonna have to get off the cumputer </t>
  </si>
  <si>
    <t>A_M_Y_B</t>
  </si>
  <si>
    <t xml:space="preserve">Coffee DONE Toast DONE now Work </t>
  </si>
  <si>
    <t xml:space="preserve">@PrateekBhargava heh.. if only.. i'm looking after the electrician that's at my place.. Lots of work to be done! So no party </t>
  </si>
  <si>
    <t>jimbiosis</t>
  </si>
  <si>
    <t xml:space="preserve">@griffmiester we totally missed an opportunity to get a photo together with synchronised scarves. </t>
  </si>
  <si>
    <t>@lizluvsJK As a teacher,I am sure you are safe. i worked at a dealership,not so safe, lol. Laid off  But glad I was,I was miserable there</t>
  </si>
  <si>
    <t>JenniferPriest</t>
  </si>
  <si>
    <t xml:space="preserve">@Akelaa You asked what would make a non comic reader be interested or something like that. I stopped reading when those two retired. </t>
  </si>
  <si>
    <t>djorgensen</t>
  </si>
  <si>
    <t>@gursky  ugh that's like one of my worst nightmares. You have insurance on theft?</t>
  </si>
  <si>
    <t>IlonaVarga</t>
  </si>
  <si>
    <t xml:space="preserve">Just got back from Disney land! Second day in a row, sooo gonna miss it </t>
  </si>
  <si>
    <t>laurenlenewx</t>
  </si>
  <si>
    <t xml:space="preserve">It's all so sad, now just pretty much waiting for him to die and it's so horrible to think he will be gone. My poor dad.My poor cousins </t>
  </si>
  <si>
    <t>@DenzelBurks im listenin to luther vandross! im scared im home alone  i hate bein alone at night</t>
  </si>
  <si>
    <t>Beatnikk</t>
  </si>
  <si>
    <t xml:space="preserve">gotta vacate flat today-no autos,no personal vehicle,no bf with bike/car,nothing to eat in the house,had only tea since morn-ooh acidity! </t>
  </si>
  <si>
    <t>CurlyRedHair</t>
  </si>
  <si>
    <t xml:space="preserve">NO!! Grooveshark is dowwnnn! </t>
  </si>
  <si>
    <t>icapants</t>
  </si>
  <si>
    <t xml:space="preserve">@alinamisra But I love it so much.... </t>
  </si>
  <si>
    <t>mcwneks</t>
  </si>
  <si>
    <t xml:space="preserve">Double bogey on 15 </t>
  </si>
  <si>
    <t xml:space="preserve">@lauragitt laura im stuck at school  i dont think you realise how crap this is! </t>
  </si>
  <si>
    <t>LvP</t>
  </si>
  <si>
    <t xml:space="preserve">@MihaiC and this is very dangerous when thy turn gas on back!!! </t>
  </si>
  <si>
    <t xml:space="preserve">@kiwislice;; i miss the leader of the pack...i'm watching whatever videos i have.  but but...i can't find the rock of rages one i had. </t>
  </si>
  <si>
    <t>yoyomikey</t>
  </si>
  <si>
    <t xml:space="preserve">return of the 24hr toothache!   time for mimis, tomorrow is our big adventure day in LaLaLandia.  </t>
  </si>
  <si>
    <t>mkalez</t>
  </si>
  <si>
    <t xml:space="preserve">last saturday night at lmu </t>
  </si>
  <si>
    <t>JadedLanie</t>
  </si>
  <si>
    <t xml:space="preserve">I thought I had this bad habit of staying up late under control.  Upset that I am still up at 4:02 am. Need to put myself on a time out.  </t>
  </si>
  <si>
    <t>@daniw87 nope we miss out  its ok tho!!!</t>
  </si>
  <si>
    <t>Mirna023</t>
  </si>
  <si>
    <t xml:space="preserve">Tossing and turning...decided to turn on the computer again.  And I so wanted to wake up early tomorrow. </t>
  </si>
  <si>
    <t xml:space="preserve">What shall I do without my Karlmut now???? Where is he? Hope he's fine </t>
  </si>
  <si>
    <t>inotamexican</t>
  </si>
  <si>
    <t xml:space="preserve">wishes he was on a boat </t>
  </si>
  <si>
    <t>commiewench</t>
  </si>
  <si>
    <t xml:space="preserve">This girl in american teen is so gorgeous. Wish i could be pretty like that. </t>
  </si>
  <si>
    <t>hobosexual</t>
  </si>
  <si>
    <t xml:space="preserve">@keytar why did she subject herself to the humiliation of being in love with a flamer </t>
  </si>
  <si>
    <t xml:space="preserve">Is 4am, and im officially done studying Biology....well for now </t>
  </si>
  <si>
    <t xml:space="preserve">@Namastizzle Broken Social Scene sucks.  Canadian Indie Cred is not that credible when you know how they sold out. </t>
  </si>
  <si>
    <t>kimmiisalive</t>
  </si>
  <si>
    <t xml:space="preserve">Eff my life, my bracelet fell off </t>
  </si>
  <si>
    <t>omgitsafox</t>
  </si>
  <si>
    <t xml:space="preserve">@Kenichan Ah, didn't see your Tweet! It's more like Summer-edition, because my spring is awful right now. It's cold. </t>
  </si>
  <si>
    <t>@alexbradly she said she looked in the mirror and started crying and wanted to kill herslef bcause she looked so ugly  poor love</t>
  </si>
  <si>
    <t>Collegebrat4688</t>
  </si>
  <si>
    <t>Is awake  nightmares ... &amp;amp; no1 to hold me</t>
  </si>
  <si>
    <t>quietgrl16</t>
  </si>
  <si>
    <t xml:space="preserve">@mycahhhx3 ugh lucky i go til june 16th </t>
  </si>
  <si>
    <t>zandraisabelle</t>
  </si>
  <si>
    <t xml:space="preserve">I dropped one of my iPod earphones in a glass of water </t>
  </si>
  <si>
    <t xml:space="preserve">@beachNZ need to sleep again for wrk 2nite </t>
  </si>
  <si>
    <t>greatswifty</t>
  </si>
  <si>
    <t xml:space="preserve">Of course, it ain't so fun when, after you've cleaned up your room, they tell you they aren't visiting anymore. </t>
  </si>
  <si>
    <t>mikeemarabut</t>
  </si>
  <si>
    <t xml:space="preserve">@jamescantbeseen i would but i don't know where to watch. </t>
  </si>
  <si>
    <t xml:space="preserve">ugh, can't sleep </t>
  </si>
  <si>
    <t>DominiqueVance</t>
  </si>
  <si>
    <t>@lippmania it was a wsop qualifier! you drove a bus from/to a wedding? why? &amp;amp; where is wedding? i love weddings.  wish i were having one.</t>
  </si>
  <si>
    <t>SunnySideOut03</t>
  </si>
  <si>
    <t xml:space="preserve">Is pissed off that I can't get updates on my phone solely because I'm Canadian...i'm dissapointed w/the fastest growing website around </t>
  </si>
  <si>
    <t>natashaearnest</t>
  </si>
  <si>
    <t xml:space="preserve">is sick but can't be bothered to call in sick to work  </t>
  </si>
  <si>
    <t>prestonnee</t>
  </si>
  <si>
    <t>bulls let me down  maybe the mavs can boost my morale. fuck the celtics.</t>
  </si>
  <si>
    <t>shaydt</t>
  </si>
  <si>
    <t xml:space="preserve">Drinking coffee...a lot of it actually...hope I can stay awake at class. No studio time today.... </t>
  </si>
  <si>
    <t>@DenzelBurks   sucks you can't sleep</t>
  </si>
  <si>
    <t>nwoidaho</t>
  </si>
  <si>
    <t xml:space="preserve">@KKCornelison Walking home? Sure hope you live in the North End or something? Why don't you call a cab? </t>
  </si>
  <si>
    <t>ladymaryann</t>
  </si>
  <si>
    <t xml:space="preserve">a very very very bad woman stole my mom's entire bag inside the church! </t>
  </si>
  <si>
    <t>marrryan</t>
  </si>
  <si>
    <t xml:space="preserve">Unproductive yet good weekend with Ry. I hate parting </t>
  </si>
  <si>
    <t>Mpmc215</t>
  </si>
  <si>
    <t>Im so drunk.i punish myself,i luv drinkin n hate workin but thats my life thats all i do  any1 feel the same let ne no!!!</t>
  </si>
  <si>
    <t>LucasCrazy</t>
  </si>
  <si>
    <t>@LucasCruikshank  Good Luck In New York!! I ? you! Have a Safe Trip!! i wish i could meet you  xx</t>
  </si>
  <si>
    <t>tashaism</t>
  </si>
  <si>
    <t>Somebody please bring me back to the magical chaos of Philly  http://twitpic.com/4gwx7</t>
  </si>
  <si>
    <t>Keeraa</t>
  </si>
  <si>
    <t xml:space="preserve">I'm feeling some intense loneliness right about now. </t>
  </si>
  <si>
    <t>princesscharlie</t>
  </si>
  <si>
    <t xml:space="preserve">It's not sunny anymore! </t>
  </si>
  <si>
    <t>hsmitty</t>
  </si>
  <si>
    <t>@shayshaylafay same  its always sad</t>
  </si>
  <si>
    <t>WiiMyth</t>
  </si>
  <si>
    <t xml:space="preserve">I so gotta search a new wii game again, too bad it's sunday </t>
  </si>
  <si>
    <t>alderina</t>
  </si>
  <si>
    <t xml:space="preserve">@brampitoyo wait untill portland PANAS bagai surabaya </t>
  </si>
  <si>
    <t xml:space="preserve">I hate sleeping </t>
  </si>
  <si>
    <t>claviculanox</t>
  </si>
  <si>
    <t>@myotherhand  stiu ca nu prea se gasesc..don't know why, he's one of my fav..</t>
  </si>
  <si>
    <t>@sebskuse Bah  I have to wait til Tuesday, when the download servers will probably be killed  Not on MSDNAA, unfortunately.</t>
  </si>
  <si>
    <t>Lily_Heartcore</t>
  </si>
  <si>
    <t>I'm still in the hotel... But i have to go in a few hours  Everytime it hurts to leave berlin... But this time is so much harder</t>
  </si>
  <si>
    <t>gcko</t>
  </si>
  <si>
    <t xml:space="preserve">@ahfeel hardcore </t>
  </si>
  <si>
    <t>smkudelko</t>
  </si>
  <si>
    <t xml:space="preserve">i fucking want to kill kill myself.  want to get my ex girlfriend want to get bac.  i'm so depressided.  i want to win kayla so back  </t>
  </si>
  <si>
    <t>garethjmitch</t>
  </si>
  <si>
    <t xml:space="preserve">Typical bank holiday weather, chucking it down </t>
  </si>
  <si>
    <t>Happigoluckee</t>
  </si>
  <si>
    <t xml:space="preserve">@sarasana what mistake did you make? i do MYOB stuff, sadly! </t>
  </si>
  <si>
    <t>@ephant  -hugs-</t>
  </si>
  <si>
    <t>actuaria</t>
  </si>
  <si>
    <t xml:space="preserve">@monkeymagicstu I can't seem to reply directly to direct messages  I fly from Stapleford.  Back again today </t>
  </si>
  <si>
    <t>splwever</t>
  </si>
  <si>
    <t xml:space="preserve">was just informed that I'm too needy and that no one, including bbb, wants to be around me because I'm a downer.  </t>
  </si>
  <si>
    <t>maryamalkhalifa</t>
  </si>
  <si>
    <t xml:space="preserve">Mornin!!! Heading to a meeting!! </t>
  </si>
  <si>
    <t>tiffannyh</t>
  </si>
  <si>
    <t xml:space="preserve">pebbles is sleeping at the foot of my bed which gives me very little leg room to work with </t>
  </si>
  <si>
    <t>caninez</t>
  </si>
  <si>
    <t>@peacelovesadie and that wasn't a good thing  sorry u had a rough night</t>
  </si>
  <si>
    <t>thebeve</t>
  </si>
  <si>
    <t xml:space="preserve">Wolverine was awesome!!! Too bad the special effects sucked </t>
  </si>
  <si>
    <t xml:space="preserve">@loveemetwotimes from www.urbandictionary.com it appears to be something that hurts my feelings </t>
  </si>
  <si>
    <t>Evercleargirl</t>
  </si>
  <si>
    <t xml:space="preserve">waking up Matt attempt number one has failed. He probably couldn't hear his phone over his snoring </t>
  </si>
  <si>
    <t>nadineseq</t>
  </si>
  <si>
    <t xml:space="preserve">Worst news ever - gastritis is back </t>
  </si>
  <si>
    <t>chriskaewkan</t>
  </si>
  <si>
    <t xml:space="preserve">@pinche_eric how come i wasnt invited </t>
  </si>
  <si>
    <t>MaElena_gd</t>
  </si>
  <si>
    <t>OFF to bed... my eyes demand it!    I never expected for her to be a golddigger! -but she aint messin with my bro's..- LOL</t>
  </si>
  <si>
    <t>robberfly</t>
  </si>
  <si>
    <t xml:space="preserve">@sarahelayna If you find something cool let me know! I wish I could find a bug group. </t>
  </si>
  <si>
    <t>@_dznr @hawpunch has it  sorry!</t>
  </si>
  <si>
    <t>AngelicaMonet</t>
  </si>
  <si>
    <t>@mrhendricks just told me he didn't love me anymore...and that he wouldn't miss me over summer...  maaan lol</t>
  </si>
  <si>
    <t>DaisyBentley</t>
  </si>
  <si>
    <t xml:space="preserve">Gonna be a good day today, i can just feel it! If only the sun would come out and my finger would stop hurting (i played too much guitar) </t>
  </si>
  <si>
    <t xml:space="preserve">Dammit Amazon! What do you mean the red Canon PowerShot SX200IS is not in stock yet??? I hate waiting for toys...1st Palm Pre, now Canon </t>
  </si>
  <si>
    <t>Jamessimon1</t>
  </si>
  <si>
    <t>I didn't get to see Xmen today  but I will tomorow ;)</t>
  </si>
  <si>
    <t>chrisfishlock</t>
  </si>
  <si>
    <t>tears in heaven, such a sad song  but beautiful all the same.</t>
  </si>
  <si>
    <t xml:space="preserve">@oxchris morning, I thought you said 'cleaning the fluff out of my house' I was confused until I read the tweet again </t>
  </si>
  <si>
    <t>pixelhangover</t>
  </si>
  <si>
    <t>So yeah just watched twilight  I thought it was a good movie... :'-( my manhood weeps for what could have been...</t>
  </si>
  <si>
    <t>HeartGrenade</t>
  </si>
  <si>
    <t xml:space="preserve">not to self, wearing high heels all day = cure for sprained ankle... until you take them off </t>
  </si>
  <si>
    <t>KCTitan</t>
  </si>
  <si>
    <t xml:space="preserve">I was going through my phone and saw a picture of Jamie. God I miss her. </t>
  </si>
  <si>
    <t>jessicasolis</t>
  </si>
  <si>
    <t xml:space="preserve">i give up on finding something entertaining... bed? </t>
  </si>
  <si>
    <t>skynheart109</t>
  </si>
  <si>
    <t xml:space="preserve">oh great, the teacherz r gna talk 2 all the students tomoro about teh fights that's been going around school. This isn't good </t>
  </si>
  <si>
    <t>PharrellCannon</t>
  </si>
  <si>
    <t>@mszjazebelle yay i got a date wit jazmene lol but how was ur day witout me  lol</t>
  </si>
  <si>
    <t>tttallis</t>
  </si>
  <si>
    <t>@julienphalip I cancelled my flights - too busy to go  So my tweet was a wistful one.</t>
  </si>
  <si>
    <t>JamDear</t>
  </si>
  <si>
    <t xml:space="preserve">@sensitivecheer you what?! I love your face </t>
  </si>
  <si>
    <t xml:space="preserve">@poeticpisces What did u do in Vegas. I always wanted to see it, haven't gone yet.  </t>
  </si>
  <si>
    <t>LHumble</t>
  </si>
  <si>
    <t xml:space="preserve">Can't believe i've got a kidney infection and can't take any bloody painkillers cos im 11 weeks pregnant </t>
  </si>
  <si>
    <t>Traki79</t>
  </si>
  <si>
    <t xml:space="preserve">@trvsbrkr would have thought Hatton's big head would take more....glad i didnt stay up til 4.00am for that one, your lucky in the US!! </t>
  </si>
  <si>
    <t>jasonwitmer</t>
  </si>
  <si>
    <t xml:space="preserve">@Theoneandonly08 no love for jason </t>
  </si>
  <si>
    <t>ainuraazhar</t>
  </si>
  <si>
    <t xml:space="preserve">is phoneless. </t>
  </si>
  <si>
    <t>asphyxia05</t>
  </si>
  <si>
    <t xml:space="preserve">@DontLetGo14 kung mu 0 ang remaining API and di pa mu reset... di mu update ang tweetdeck... </t>
  </si>
  <si>
    <t>everyboy</t>
  </si>
  <si>
    <t xml:space="preserve">waiting for flt home fr berlin so hungover i need to puke but,fingers crossed, ginger ale seems 2b doing the trick...missing @dipsetdebs </t>
  </si>
  <si>
    <t>tracy_anne8</t>
  </si>
  <si>
    <t xml:space="preserve">Getting pulled over...not a good ending for tonight...especially for my poor bf </t>
  </si>
  <si>
    <t>ausgeek</t>
  </si>
  <si>
    <t xml:space="preserve">Wishing sccp on asterisk was more reliable </t>
  </si>
  <si>
    <t>Katreeez</t>
  </si>
  <si>
    <t xml:space="preserve">Not a good way to end. Really though, fuck my life </t>
  </si>
  <si>
    <t>UniqueMakis</t>
  </si>
  <si>
    <t xml:space="preserve">I'm gonna cry! I had totally designed a @greggarbo t-shirt and my photoshop decided to stop working before I could save it </t>
  </si>
  <si>
    <t>YoungA2985</t>
  </si>
  <si>
    <t xml:space="preserve">@ShareeVania why no reply back </t>
  </si>
  <si>
    <t>Sharonvw</t>
  </si>
  <si>
    <t>Off to my MIL for lunch.  Wish I could stay at home rather!</t>
  </si>
  <si>
    <t>newhollandtours</t>
  </si>
  <si>
    <t xml:space="preserve">has been having problems with his Starhub Digital Home Service... </t>
  </si>
  <si>
    <t xml:space="preserve">@paulmonkey yeah I've gone from 14.5 to 16.5 stone in 8 months </t>
  </si>
  <si>
    <t>KeshLondon</t>
  </si>
  <si>
    <t>And its raining yet again!...times like these I miss my human pillows  aka designated cuddlers...</t>
  </si>
  <si>
    <t>pwa2009</t>
  </si>
  <si>
    <t>Hmm don't know what to do today -- Model just canceled   = I hate it when that happens..will have to do gardening!</t>
  </si>
  <si>
    <t xml:space="preserve">feel quite ill actually... lack of sleep surely can't help </t>
  </si>
  <si>
    <t xml:space="preserve">Got distracted on here again! Off to savour the silence whilst it lasts and a nice cuppa.When I find my notepad that is </t>
  </si>
  <si>
    <t>LoeDaBoss</t>
  </si>
  <si>
    <t xml:space="preserve">Need to get ready n go home...   </t>
  </si>
  <si>
    <t>EMHDesign</t>
  </si>
  <si>
    <t xml:space="preserve">pretty amazing night if I do say so myself..   Why does college have to be over?! </t>
  </si>
  <si>
    <t>xNumBx</t>
  </si>
  <si>
    <t xml:space="preserve">I guess I shouldn't complain, it's only the second @Reply I've gotten peroid since I signed up... That's just sad... </t>
  </si>
  <si>
    <t>Ben_Jeater</t>
  </si>
  <si>
    <t xml:space="preserve">I hate it when I put out-of-date milk on my cereal.  Just feels like a waste (and tastes awful) </t>
  </si>
  <si>
    <t xml:space="preserve">@meetmeatmikes oooh yeah! I wish I had a couch to fall asleep on while watching movies. I don't have one </t>
  </si>
  <si>
    <t>Celeenr</t>
  </si>
  <si>
    <t xml:space="preserve">Recording session wasa bomb. Computer stopped working. </t>
  </si>
  <si>
    <t xml:space="preserve">@Rotae deadpool at the end isn't Reynolds </t>
  </si>
  <si>
    <t>Oh yeah...hey there lonely girl  lol</t>
  </si>
  <si>
    <t>megatron2433</t>
  </si>
  <si>
    <t xml:space="preserve">well today started out fine but didn't end the way i had hoped. </t>
  </si>
  <si>
    <t>YummyTreeSap</t>
  </si>
  <si>
    <t xml:space="preserve">Tired, but I have work to do. </t>
  </si>
  <si>
    <t>looobaa</t>
  </si>
  <si>
    <t xml:space="preserve">@taylorswift13 what time is it where you live? i hope you come back to scotland one day, i got to the radio station too late last time </t>
  </si>
  <si>
    <t xml:space="preserve">@Mrs_Banjer and intolerant of the needs of others </t>
  </si>
  <si>
    <t>Joi</t>
  </si>
  <si>
    <t xml:space="preserve">For some reason Firefox doesn't keep me logged into things anymore... </t>
  </si>
  <si>
    <t>JenniferMande</t>
  </si>
  <si>
    <t>Hates Fox for canceling the best show ever created: PRISON BREAK  watching the second to last episode...tear.</t>
  </si>
  <si>
    <t xml:space="preserve">@OliverPhelps Hope you had a great time in Cali. Sorry 'bout the fight </t>
  </si>
  <si>
    <t>Olivania</t>
  </si>
  <si>
    <t xml:space="preserve">Nothin' to do....just waitin' for thr right time... </t>
  </si>
  <si>
    <t>rebo11</t>
  </si>
  <si>
    <t>stupid storm woke me up  lightning like 100 yds away. going back to sleep. nite nite</t>
  </si>
  <si>
    <t>Wardiamond</t>
  </si>
  <si>
    <t>Need to format my computer  I can handle the bugginess, but when it fucks with my games? Nah.</t>
  </si>
  <si>
    <t xml:space="preserve">people with big noses and black hari reminds me of carlo, and i see lots of them </t>
  </si>
  <si>
    <t>SaveMeMLJ</t>
  </si>
  <si>
    <t xml:space="preserve">Im up im in so much pain </t>
  </si>
  <si>
    <t>docvonnie</t>
  </si>
  <si>
    <t>is off to bed now ...must be @ work by 845   then i MUST finish my 10 page paper, will it get done? stay tuned to find out...</t>
  </si>
  <si>
    <t xml:space="preserve">@HotPresent hey!!! i wasn't ignoring you! i was in bed  </t>
  </si>
  <si>
    <t>jumpman236</t>
  </si>
  <si>
    <t xml:space="preserve">We know more about shopping for the latest gadgets then we do about growing our own fruits &amp;amp; vegetables. Slightly worrying </t>
  </si>
  <si>
    <t>darn it i losted 2 followers!    [[[awww phooey]]]</t>
  </si>
  <si>
    <t>rickbanerjee</t>
  </si>
  <si>
    <t>Borewell drilling opposite my house. Got to keep windows closed to beat dust, but its really hot inside  Bad Sunday!</t>
  </si>
  <si>
    <t>Banzzzai</t>
  </si>
  <si>
    <t xml:space="preserve">good morning....i donï¿½t know why iï¿½m awake at this time....i want to sleep looooooong </t>
  </si>
  <si>
    <t>@Toongen craaaap. i was hoping it would be thurs or fri. I'm so going to fail  is commerce open book?</t>
  </si>
  <si>
    <t>stephaniamelia</t>
  </si>
  <si>
    <t xml:space="preserve">im reallly bored </t>
  </si>
  <si>
    <t xml:space="preserve">@trekkerguy i think he honestly thought he were their friends.  on their level. it was sad. </t>
  </si>
  <si>
    <t>Dang I have a headache. I need some rest. Not feeling so good right now. Where is my @SevvySev??   [bArBiie]</t>
  </si>
  <si>
    <t xml:space="preserve">@JennyJS I'm on mobile, so not able to multitask. I should trademark the tractor, i came up with that first. </t>
  </si>
  <si>
    <t>johnslim</t>
  </si>
  <si>
    <t xml:space="preserve">I wish I could travel back in time to 1964 to go to the worlds fair </t>
  </si>
  <si>
    <t>DEFilms2009</t>
  </si>
  <si>
    <t xml:space="preserve">Hey Guys! check out our youtube channel for regular updates!.. and spread around our twitter! we want fans too </t>
  </si>
  <si>
    <t>BelindaSC</t>
  </si>
  <si>
    <t xml:space="preserve">.. Last day of 21 </t>
  </si>
  <si>
    <t>popbytes</t>
  </si>
  <si>
    <t>watched like the last 40 minutes of 'the english patient' as ralph fiennes carries kristin scott thomas out of the cave - so sad  gnight!</t>
  </si>
  <si>
    <t xml:space="preserve">@vkaroly herniated disc...and it's extremely bad now </t>
  </si>
  <si>
    <t>http://twitpic.com/4gx9f - I wanna hug Hatton's fiancee.  So sad.</t>
  </si>
  <si>
    <t>Billygunns</t>
  </si>
  <si>
    <t xml:space="preserve">its just me and my blackberry </t>
  </si>
  <si>
    <t>Cubstarr</t>
  </si>
  <si>
    <t xml:space="preserve">@Kimm_Chee @alishers it's irritating!!! I wanna upload my pic!!! </t>
  </si>
  <si>
    <t xml:space="preserve">@izgotbeer i have so much to talk to you about. Hopefully tomorrow </t>
  </si>
  <si>
    <t xml:space="preserve">@marginatasnaily i know! i duno im not really sure! hope rusty wasnt too sad </t>
  </si>
  <si>
    <t>pauljchambers</t>
  </si>
  <si>
    <t xml:space="preserve">@damohopo Not exactly!! </t>
  </si>
  <si>
    <t>Marcus_Awakens</t>
  </si>
  <si>
    <t xml:space="preserve">Inflicted with paranoia...waaaaaa </t>
  </si>
  <si>
    <t>TJEcelburg</t>
  </si>
  <si>
    <t xml:space="preserve">staying awake after taking an Ambien can be very productive for chores around the house, shit, Ambien, Aderal got the wrong bottle again </t>
  </si>
  <si>
    <t>evan_williams</t>
  </si>
  <si>
    <t xml:space="preserve">Great kiting weather + Twisted knee + tons of coursework to do = </t>
  </si>
  <si>
    <t>jordanmush</t>
  </si>
  <si>
    <t xml:space="preserve">watchin highlight of pacman v hatton shame hatton destroyed </t>
  </si>
  <si>
    <t>ashleyroussety</t>
  </si>
  <si>
    <t>@jjamieee  I'm shattered</t>
  </si>
  <si>
    <t xml:space="preserve">Got a bunch of water in the jeep because I'm a dumbass and forgot to put the cover on last night. Removed carpet and pulled drain plugs. </t>
  </si>
  <si>
    <t>andreadomenzain</t>
  </si>
  <si>
    <t>@ShellyBorbon awwwww  que trsiteeeeeeeeeeeeeeee</t>
  </si>
  <si>
    <t>Nephtys369</t>
  </si>
  <si>
    <t xml:space="preserve">@penagirl I miss our fake arguments... </t>
  </si>
  <si>
    <t>TwilliK</t>
  </si>
  <si>
    <t xml:space="preserve">Actually, I'll give it 10-15 levels or so over the next week. It's a shame it's Sunday night, otherwise I'd do it tomorrow. </t>
  </si>
  <si>
    <t xml:space="preserve">My heart say go but my body say no </t>
  </si>
  <si>
    <t>csnapshot</t>
  </si>
  <si>
    <t xml:space="preserve">@sibilicious sorry to hear that . sad face </t>
  </si>
  <si>
    <t>caringiscreepyy</t>
  </si>
  <si>
    <t>melanieseymour</t>
  </si>
  <si>
    <t xml:space="preserve">@MeganJarvo very soon, its gone completely crazy today and not working </t>
  </si>
  <si>
    <t>thegreatcatch</t>
  </si>
  <si>
    <t xml:space="preserve">cant send sms </t>
  </si>
  <si>
    <t>claireisclaire</t>
  </si>
  <si>
    <t xml:space="preserve">is cramming up my homework for school tmrw </t>
  </si>
  <si>
    <t xml:space="preserve">Fighting  makes me a sad panda </t>
  </si>
  <si>
    <t xml:space="preserve">After reading those messages, I'm feeling rather mischievous. Excellent. YOUTUBE: Uh oh. TONY: You know it. YOUTUBE: We'll ban you. TONY: </t>
  </si>
  <si>
    <t>rawritsamy</t>
  </si>
  <si>
    <t xml:space="preserve"> stressed now. I'm going away no worries. Taking a couple days off</t>
  </si>
  <si>
    <t xml:space="preserve"> didn't get much sleep again cos of the flippin neighbours! Grr time to work again! </t>
  </si>
  <si>
    <t>photobird</t>
  </si>
  <si>
    <t xml:space="preserve">@BuddhaDogGirl plus i have my period and all the coughing makes me gag and my body tries to throw up. i am so fed up, love </t>
  </si>
  <si>
    <t>Marsgirl92</t>
  </si>
  <si>
    <t xml:space="preserve">I had a nightmare </t>
  </si>
  <si>
    <t>@MikeyMcFly same shit lol.. sleepy.. but i need to charge my phone. so i have to stay up  .. what's your excuse? lol</t>
  </si>
  <si>
    <t>ellies58</t>
  </si>
  <si>
    <t>@moonfrye I think the scariest part of growing up now is having to be tough and desensitized to fit in!      I worry for our youth!</t>
  </si>
  <si>
    <t>BJ111</t>
  </si>
  <si>
    <t xml:space="preserve">@xMyrthe what happened to you dvdplayer? I though last time I was there you did have one.. </t>
  </si>
  <si>
    <t xml:space="preserve">Het ret thang 3 roi  chuan bi mua he nong dien cuong </t>
  </si>
  <si>
    <t>madmikus</t>
  </si>
  <si>
    <t xml:space="preserve">I really wish I had had nothing to do with the broken glass. </t>
  </si>
  <si>
    <t>dinibeanie</t>
  </si>
  <si>
    <t>@izzazrin how did you sprain your ankle izz?! ouchies  hope it gets better soon! *hugg*</t>
  </si>
  <si>
    <t>AliD2</t>
  </si>
  <si>
    <t xml:space="preserve">is going to bed after a very sad day. Rest in Peace Baltazar Bradley Barron IV August 1st, 1998 - April 26th, 2008 </t>
  </si>
  <si>
    <t>mrscrob</t>
  </si>
  <si>
    <t xml:space="preserve">@the8333696 Not the best place to be </t>
  </si>
  <si>
    <t>toria1992</t>
  </si>
  <si>
    <t>QuirkiGir1</t>
  </si>
  <si>
    <t xml:space="preserve">Home and off to bed with Dan Brown's 'Deception Point' on audiobook. Gorgeous day... Wish I didn't have to sleep through it </t>
  </si>
  <si>
    <t>minauderie</t>
  </si>
  <si>
    <t xml:space="preserve">Right wrist is sore from raking </t>
  </si>
  <si>
    <t>jennyfast</t>
  </si>
  <si>
    <t>Andy Samberg is the only funny cast member left on SNL.  I miss Victoria Jackson and Chris Kattan. And Ferrell, Spade, Farley, Hartman...</t>
  </si>
  <si>
    <t>ash_phillips</t>
  </si>
  <si>
    <t xml:space="preserve">@steffiiib hope you're feeling better bubs, i don't like it when you feel yuck! </t>
  </si>
  <si>
    <t>Nic0pic0</t>
  </si>
  <si>
    <t xml:space="preserve">@ladymaryann oh sorry about you mom </t>
  </si>
  <si>
    <t>thelastgoodkiss</t>
  </si>
  <si>
    <t>I'm on a really good writing jag, but I really have to go to bed now.  Hopefully, I'll be up to finishing tomorrow.</t>
  </si>
  <si>
    <t>bogwhoppit</t>
  </si>
  <si>
    <t xml:space="preserve">aww its raining here now where the sun gone </t>
  </si>
  <si>
    <t>mjmiranda</t>
  </si>
  <si>
    <t xml:space="preserve">@uglynakedguy i hope i don't have to drink it naked </t>
  </si>
  <si>
    <t>killgirlkill</t>
  </si>
  <si>
    <t>Can't believe Hatton went down in the second  blah! Thought he was gonna do better!</t>
  </si>
  <si>
    <t>jordanfleet</t>
  </si>
  <si>
    <t>@mrsaimeehorton We have just been un-baby-proofing! Took the stairgate's down yesterday  Sad times! xx</t>
  </si>
  <si>
    <t>coryleach</t>
  </si>
  <si>
    <t xml:space="preserve">Sometime during the 4 1/2 hours I was gone my balloon popped </t>
  </si>
  <si>
    <t>bagwaa</t>
  </si>
  <si>
    <t xml:space="preserve">headache !! </t>
  </si>
  <si>
    <t>alida_xo</t>
  </si>
  <si>
    <t xml:space="preserve">my fingers hurt ......2 much guitar </t>
  </si>
  <si>
    <t>is worryiing about her Nissin votes :'-( guys, help me promote nmn!  http://plurk.com/p/ri5yc</t>
  </si>
  <si>
    <t>zivanka</t>
  </si>
  <si>
    <t xml:space="preserve">Needed to sit down and fix my shoe at work tonight. I didn't realize somebody had vomited all over the chair until AFTER I sat in it! </t>
  </si>
  <si>
    <t xml:space="preserve">OMG, i think my life is over! i cant log into HA!!!!!!!!! :O :O  i am incrediably devestated, i think karma wants me to work on my art. </t>
  </si>
  <si>
    <t>shin_yi</t>
  </si>
  <si>
    <t xml:space="preserve">just heard my dad hack a loogie, ew </t>
  </si>
  <si>
    <t>deepaky3ks</t>
  </si>
  <si>
    <t>30 thousand for the probably best phone right now  Iphone</t>
  </si>
  <si>
    <t>SPRIGGAN</t>
  </si>
  <si>
    <t xml:space="preserve">@sachz no one told me about a birthday </t>
  </si>
  <si>
    <t>Pjellz</t>
  </si>
  <si>
    <t xml:space="preserve">still studying but cant stop thinking about someone </t>
  </si>
  <si>
    <t xml:space="preserve">@racquel_xx it wont work </t>
  </si>
  <si>
    <t>AerielShmeriel</t>
  </si>
  <si>
    <t xml:space="preserve"> I need to stop settling for less as of  right now. Seriously. Stay the fuck away from them. Spend all your money on shit that you want.</t>
  </si>
  <si>
    <t>jldouglas</t>
  </si>
  <si>
    <t>My ps3 is broke, it won't play any discs!  no blueray either! Sad times!</t>
  </si>
  <si>
    <t>Teezy_s2</t>
  </si>
  <si>
    <t xml:space="preserve">swine flu's easing </t>
  </si>
  <si>
    <t>CommanderB</t>
  </si>
  <si>
    <t xml:space="preserve">Spring cleaning today. Have already sorted receipts for April, now on to the backlog of paper bills </t>
  </si>
  <si>
    <t>dcuk7</t>
  </si>
  <si>
    <t xml:space="preserve">I'm so gutted for Ricky Hatton, he walked right into Pacquiao's punches.  This is sadly the end of the hitman!  </t>
  </si>
  <si>
    <t xml:space="preserve">@bews Aww I suck... but I want one now </t>
  </si>
  <si>
    <t>kniphofia</t>
  </si>
  <si>
    <t xml:space="preserve">Damn I left my marmite and marmalade at work </t>
  </si>
  <si>
    <t xml:space="preserve">oh dear feeling really ropey this morning! meant to be going out today but looks like i may have to cancel. rubbish </t>
  </si>
  <si>
    <t xml:space="preserve">@HarlemSocialite im goin home alone too </t>
  </si>
  <si>
    <t>SaffiyaScarlett</t>
  </si>
  <si>
    <t xml:space="preserve">serious &amp;quot;Cool Beans&amp;quot; problem. I keep wanting to say it... then remembering that no one in the &amp;quot;real world&amp;quot; gets the joke... </t>
  </si>
  <si>
    <t xml:space="preserve">I miss that Angehllic @techn9ne shit.. Bring it back bro!!!! </t>
  </si>
  <si>
    <t>hopefullyjaded</t>
  </si>
  <si>
    <t xml:space="preserve">had alot of fun at the TrenchfooT show tonite...Rage made me miss/think about Stomphonic and JR </t>
  </si>
  <si>
    <t>andretorrez</t>
  </si>
  <si>
    <t xml:space="preserve">Here's a 'thank-you-for-everything' to my grandparents who taught me so much! Wish you were here </t>
  </si>
  <si>
    <t>@wylmite705 i keep forgeting ur comp is broke  but i prob wont win neways</t>
  </si>
  <si>
    <t>carly_grace</t>
  </si>
  <si>
    <t xml:space="preserve">home from my first footy game. had fun. just wish tigers could have got those two points </t>
  </si>
  <si>
    <t xml:space="preserve">@FluppyCrack  oh fu**ing shit   And like me your first way was Twitter, right? </t>
  </si>
  <si>
    <t>naomishimada</t>
  </si>
  <si>
    <t xml:space="preserve">I woke up toooo early got 3 hours to kill in barcelona before I leave what should I do? Shops are closed... </t>
  </si>
  <si>
    <t>katchin92</t>
  </si>
  <si>
    <t xml:space="preserve">Today is a very crazy Sunday for me somewhat bad day </t>
  </si>
  <si>
    <t>ChampagneSue</t>
  </si>
  <si>
    <t xml:space="preserve">@sarah_watts if you find her, send her to me...bottomless pile of the stuff </t>
  </si>
  <si>
    <t xml:space="preserve">Sunday for me only means one thing: tomorrow is monday ... </t>
  </si>
  <si>
    <t>MajicGlam</t>
  </si>
  <si>
    <t xml:space="preserve">Nite T-Ville. Be back in a few hours. </t>
  </si>
  <si>
    <t>coliebee18</t>
  </si>
  <si>
    <t xml:space="preserve">Had a great night with my buddy stav! 16 days till the big 21!!!! Missing the love bug </t>
  </si>
  <si>
    <t>redvers</t>
  </si>
  <si>
    <t xml:space="preserve">@KyeLani ah if only that were true, but the weather's not as nice as yesterday, and the shops will all be closed </t>
  </si>
  <si>
    <t>8_Track_III</t>
  </si>
  <si>
    <t xml:space="preserve">@TearDropNYC Lovin' it son. The S.S. Oh Ship has docked &amp;amp; our trip is over </t>
  </si>
  <si>
    <t>andycub</t>
  </si>
  <si>
    <t>@RachaelPhillips Yes but a non-consentual kind of sleep though  I do believe it stops you lying too, or having any free will in general</t>
  </si>
  <si>
    <t>smilelaughitsme</t>
  </si>
  <si>
    <t xml:space="preserve">Just woke up to people argueing...what a treat </t>
  </si>
  <si>
    <t>kristen_anne</t>
  </si>
  <si>
    <t xml:space="preserve">@JenReyn i fully agree - yucky pine trees </t>
  </si>
  <si>
    <t>kirstensroom</t>
  </si>
  <si>
    <t xml:space="preserve">tired and going to bed soon! Going to eat some chili first tho. I am sick and my appetite has been crappy all day! </t>
  </si>
  <si>
    <t>seano56</t>
  </si>
  <si>
    <t>is up and awake at this stupid hour  lol</t>
  </si>
  <si>
    <t>mozzy_world</t>
  </si>
  <si>
    <t xml:space="preserve">omg i need to loose weight i just cleaned out the cuboard and found all these cute clothes that don't fit anymore. </t>
  </si>
  <si>
    <t>JennyMac91</t>
  </si>
  <si>
    <t xml:space="preserve">getting ready for work .. got a hangover! not good </t>
  </si>
  <si>
    <t>elleLOVESgreys</t>
  </si>
  <si>
    <t>catherinee isss upsettt  hahah inside jokee</t>
  </si>
  <si>
    <t xml:space="preserve"> im sowwy but its not like cali is any better either i just got a call from one of the exs chicks and random txts  ugh!</t>
  </si>
  <si>
    <t>vixie1990</t>
  </si>
  <si>
    <t>just got up and gettin ready for work  hope its sunny later on lol</t>
  </si>
  <si>
    <t>gajastar</t>
  </si>
  <si>
    <t xml:space="preserve">@flossa I can't wear metal stud balls (hur hur) cause they make my teeth hurt too much. </t>
  </si>
  <si>
    <t>stevencohmer</t>
  </si>
  <si>
    <t xml:space="preserve">Level 238 on PACMAN </t>
  </si>
  <si>
    <t>claire_anderson</t>
  </si>
  <si>
    <t xml:space="preserve">tumblr is so much more fun than twitter </t>
  </si>
  <si>
    <t>xMegzzz</t>
  </si>
  <si>
    <t>i cut my finger  lol ......</t>
  </si>
  <si>
    <t>Angelface1212</t>
  </si>
  <si>
    <t xml:space="preserve">is going to try to get some sleep... not tired yet... hope sleep comes fast because I will be up again in a few  Think Sleepy Thoughts </t>
  </si>
  <si>
    <t>MzValle</t>
  </si>
  <si>
    <t xml:space="preserve">cannot sleep </t>
  </si>
  <si>
    <t>@Nic0pic0 how can a person DO bad bad things INSIDE the church???  its sooooo bad. i cant begin to describe it.</t>
  </si>
  <si>
    <t>Eric_R_Hahn</t>
  </si>
  <si>
    <t>Saw Wolverine. Liked it alot. now time for bed and work in the morning.   DCA Entrance. Gag...</t>
  </si>
  <si>
    <t>sezarera</t>
  </si>
  <si>
    <t xml:space="preserve">doesn't want it to be weekdays again </t>
  </si>
  <si>
    <t>waynestah</t>
  </si>
  <si>
    <t xml:space="preserve">@burrito there's no girls </t>
  </si>
  <si>
    <t>karthikvj</t>
  </si>
  <si>
    <t xml:space="preserve">yahoo is going to close geocities.. </t>
  </si>
  <si>
    <t>@mr_warz  bad centrebet account.</t>
  </si>
  <si>
    <t>johnbelle_98</t>
  </si>
  <si>
    <t xml:space="preserve">@maristian ris its been ages ive used mine too. does that mean i'm lushyang? </t>
  </si>
  <si>
    <t xml:space="preserve">Just listened to Iain dale v George Galloway and now reading @guidofawkes about #mpexpenses - the system still seems very screwed to me </t>
  </si>
  <si>
    <t>xxvikixx</t>
  </si>
  <si>
    <t xml:space="preserve">has a hangover from hell! I'm never doing absinthe shots again! Need some painkillers. </t>
  </si>
  <si>
    <t>Tired, should have got up early today  lots to do lots to do.</t>
  </si>
  <si>
    <t>@marginatasnaily security was tight apparently  it had better not be wen we go ;)</t>
  </si>
  <si>
    <t>joshtastic1</t>
  </si>
  <si>
    <t xml:space="preserve">@vectisdebs morning, why is it going gloomy here </t>
  </si>
  <si>
    <t>AEViAN</t>
  </si>
  <si>
    <t xml:space="preserve">y cant i sleep </t>
  </si>
  <si>
    <t xml:space="preserve">@soumen08 The only thing I expect from geany is that they shudnt make it heavy. I once offered them to help on Py autocomplete, but TIME! </t>
  </si>
  <si>
    <t>worrallo</t>
  </si>
  <si>
    <t>@booie2k1 yeh but daint to to bed till 5 and got woken up at 8  bloody women!! Lol</t>
  </si>
  <si>
    <t>heybiancacat</t>
  </si>
  <si>
    <t xml:space="preserve">My sister has tonsilitis. </t>
  </si>
  <si>
    <t>Turbo_power</t>
  </si>
  <si>
    <t>Owwwww  My throat  &amp;lt;3</t>
  </si>
  <si>
    <t>kaitster</t>
  </si>
  <si>
    <t xml:space="preserve">Is it bad that I feel sad that I got kicked our of an xbox live party of fun people? </t>
  </si>
  <si>
    <t>syubul</t>
  </si>
  <si>
    <t xml:space="preserve">today is very borerd..... </t>
  </si>
  <si>
    <t xml:space="preserve">going to sleep!!! and hafta wake up in like 6 hoursss </t>
  </si>
  <si>
    <t>laurencrosby</t>
  </si>
  <si>
    <t>Family went home  sad, I miss them already</t>
  </si>
  <si>
    <t xml:space="preserve">My phone is lost forever. Now I have to wait til monday to call verizon and wait for shipping </t>
  </si>
  <si>
    <t>najmi</t>
  </si>
  <si>
    <t>says back from tuition  http://plurk.com/p/ri6lh</t>
  </si>
  <si>
    <t>ash_michelle</t>
  </si>
  <si>
    <t xml:space="preserve">Some huge bug or something just landed on  my face while i was half asleep </t>
  </si>
  <si>
    <t xml:space="preserve">@rangsiwan i did not </t>
  </si>
  <si>
    <t>keshialee</t>
  </si>
  <si>
    <t xml:space="preserve">I have the muuuuunchies. Craving some doritosssss and hot funyuns </t>
  </si>
  <si>
    <t xml:space="preserve">@Don_J i'm good thanx. u? gonna head to bed </t>
  </si>
  <si>
    <t>nikkilockwood</t>
  </si>
  <si>
    <t xml:space="preserve">Right it's a glorious day and hmwk needs to be done </t>
  </si>
  <si>
    <t xml:space="preserve">@sivira some sort of infection, not really sure yet. doing tests... </t>
  </si>
  <si>
    <t xml:space="preserve">Morning all.. I hate weekends online; crazy busy in World of Warcraft but my email accounts are so so quiet </t>
  </si>
  <si>
    <t>sophies_tweet</t>
  </si>
  <si>
    <t xml:space="preserve">woow coffe in the morning,  i'm soo awake,  i miss starbucks  though  </t>
  </si>
  <si>
    <t>baihaikang</t>
  </si>
  <si>
    <t xml:space="preserve">im bored doing homework? </t>
  </si>
  <si>
    <t xml:space="preserve">@staceymeow aw really why </t>
  </si>
  <si>
    <t>kemishamonae</t>
  </si>
  <si>
    <t xml:space="preserve">is awake... </t>
  </si>
  <si>
    <t>Bye twitter!!!! Stilll addicted, but have to go b4 ipod battery goes...  anyway ttyl fellow tweeters!!!  nitey nite!</t>
  </si>
  <si>
    <t xml:space="preserve">@noodleblue I recall the last songs.. and yes, we are nearing the end of our block party  </t>
  </si>
  <si>
    <t xml:space="preserve">@neverended WHAT!?!?!?!?! you can't canccel on me  </t>
  </si>
  <si>
    <t xml:space="preserve">is contemplating.. I can't sleep.. don't know what the fuck to do to occupy myself. </t>
  </si>
  <si>
    <t xml:space="preserve">was a rough night here in the House of Rous thanks to daughter#2 being unsettled. I ended up on sofa bed with her </t>
  </si>
  <si>
    <t>asyaattraente</t>
  </si>
  <si>
    <t xml:space="preserve">sooo many things is running through my mind right now. I really, really feel like breaking down. </t>
  </si>
  <si>
    <t>caunicycler</t>
  </si>
  <si>
    <t xml:space="preserve">Wow OS X. I didn't know you were so lame you would KP during an AFP transfer </t>
  </si>
  <si>
    <t>markcupps</t>
  </si>
  <si>
    <t xml:space="preserve">mornin tweetsters! I.ve bin up 4 ages on a Sunday mornin. Not good. But i did ave a bad dream! </t>
  </si>
  <si>
    <t xml:space="preserve">@hot2molly i agree. i lost alot of cash there tonight </t>
  </si>
  <si>
    <t xml:space="preserve">@SoulReader Possibly.  Usually I hide behind my refrigerator.  Mercury Retro hits me hard.  I work in the hotel industry.  Its never fun. </t>
  </si>
  <si>
    <t>thehubbit</t>
  </si>
  <si>
    <t xml:space="preserve">My pictures no longer tell stories...  </t>
  </si>
  <si>
    <t>stewardess_sami</t>
  </si>
  <si>
    <t xml:space="preserve">off out with dave today! got a sore throat though </t>
  </si>
  <si>
    <t>Avie89</t>
  </si>
  <si>
    <t xml:space="preserve">just found out an old friend of mine passed away </t>
  </si>
  <si>
    <t>SummerUK</t>
  </si>
  <si>
    <t xml:space="preserve">Good morning. What the heck, I can only upload to flickr with 44 KB/s ... </t>
  </si>
  <si>
    <t>lisaembleton</t>
  </si>
  <si>
    <t xml:space="preserve">doing my art homemwork and just chilling after ANOTHER tution session </t>
  </si>
  <si>
    <t>gkellz</t>
  </si>
  <si>
    <t xml:space="preserve">Up looking crazy. I can't sleep. What a weekend. </t>
  </si>
  <si>
    <t xml:space="preserve">i cant sleep. </t>
  </si>
  <si>
    <t xml:space="preserve">I missed The Exciting Middle Part of the Fairly Odd Parents movie tonight </t>
  </si>
  <si>
    <t>surenemurene</t>
  </si>
  <si>
    <t xml:space="preserve">Dropped from shopping already. </t>
  </si>
  <si>
    <t>Lucyann1</t>
  </si>
  <si>
    <t xml:space="preserve">t sucks how much work i have to do today! and its sunny </t>
  </si>
  <si>
    <t>MEDICPLEASE</t>
  </si>
  <si>
    <t>Dropped bb for the first time  my poor baby</t>
  </si>
  <si>
    <t>JenniferANeal</t>
  </si>
  <si>
    <t xml:space="preserve">is passing a kidney stone </t>
  </si>
  <si>
    <t>@LaiDAShian my moms mad again because i told her ill be home 12:30 &amp;amp; i came home at 1  &amp;amp; i cant believe they ruined the surprise too!</t>
  </si>
  <si>
    <t xml:space="preserve">@jacobbundren that's what i'm thankful for. and the same goes to you. i'm gonna miss you when you move. </t>
  </si>
  <si>
    <t>@histapleface, i dont know  i asked her and shes like no, you dont need to, and i was like i have money, and shes like, i dont care.  -&amp;gt;</t>
  </si>
  <si>
    <t>snookyonline</t>
  </si>
  <si>
    <t xml:space="preserve">got a knock on the door today, the Cambodian Police! They informed me that I have to attend the Court tomorrow at 2.00pm ... no idea why </t>
  </si>
  <si>
    <t xml:space="preserve">Man, this fight between Spike and Vicious is fucking epic.  Oh no! The end! I can't watch... sooooo sad.  </t>
  </si>
  <si>
    <t>enichleirigh</t>
  </si>
  <si>
    <t xml:space="preserve">sitting in the sun preparing for work day 3 of 4 on this may bank holiday weekend </t>
  </si>
  <si>
    <t xml:space="preserve">This lecture is SOOO boring </t>
  </si>
  <si>
    <t>poeticviolence</t>
  </si>
  <si>
    <t xml:space="preserve">@SincereBC it's way too boring though.. @ELoXL won't give me anything to work with </t>
  </si>
  <si>
    <t>SkullRingPics</t>
  </si>
  <si>
    <t xml:space="preserve">I believe I have jumped the shark and sold out... And after my 100th tweet anniversary. So sad </t>
  </si>
  <si>
    <t xml:space="preserve">I had the worst nightmare tonight! I lost my Tuesday flight to London  </t>
  </si>
  <si>
    <t>malloryvalk</t>
  </si>
  <si>
    <t xml:space="preserve">Tattoos, friends, vodka, lion's den and homemade Greek food. Great day. Why must this end? </t>
  </si>
  <si>
    <t>kill2kg</t>
  </si>
  <si>
    <t xml:space="preserve">Life sucks, depressed, and boozing to hide it aint helping  being dumped sucks like a big bag of hurt </t>
  </si>
  <si>
    <t>CRWheeler</t>
  </si>
  <si>
    <t>How come I'm not happy after a night like tonight? My buddys batchlor party, I'm the best man, and I'm not happy.  what is wrong with me?</t>
  </si>
  <si>
    <t>sabi_11</t>
  </si>
  <si>
    <t xml:space="preserve">@jackieeeg oh so tempting but i'm already going on a holiday to sydney &amp;amp; melbourne in june/july so i won't have money to spare. </t>
  </si>
  <si>
    <t>kristaltweets</t>
  </si>
  <si>
    <t>my retainer is way tight right now   i shouldn't have kept it out so long :/</t>
  </si>
  <si>
    <t xml:space="preserve">@Sofija Oh mooching beats Ikea any day - but I had to pre-organise with the 'rents as I don't have a car to bring back my items </t>
  </si>
  <si>
    <t xml:space="preserve">and i missed it </t>
  </si>
  <si>
    <t>This STILL makes me shudder  http://tinyurl.com/5f993o</t>
  </si>
  <si>
    <t>PrincesJonas</t>
  </si>
  <si>
    <t xml:space="preserve">i hate penny! and does dj am not know how gorgeous he is because his girl isnt! ewww im a hater! my lovers have gross lovers </t>
  </si>
  <si>
    <t>Cavaleraa</t>
  </si>
  <si>
    <t>@KelseaSays oh, sweetie..  try, listen one music calm. You can this? I guess.. so much better..</t>
  </si>
  <si>
    <t>AlyssaAllen18</t>
  </si>
  <si>
    <t xml:space="preserve">an amazing night with @luisoda im going to miss him so much when he leaves for cali in 2 weeks </t>
  </si>
  <si>
    <t>shielababe</t>
  </si>
  <si>
    <t xml:space="preserve">feelin so lazy today... </t>
  </si>
  <si>
    <t xml:space="preserve">so... it's pneumonia </t>
  </si>
  <si>
    <t>mom kinda hurt my feelings  sniffle</t>
  </si>
  <si>
    <t>How did tweetdeck log into my facebook w/o me giving it my FB credentials.?  Ayo technology....</t>
  </si>
  <si>
    <t>Berneezy</t>
  </si>
  <si>
    <t>@_CharlotteMarie hahaha they played at the nokia theater I wanted to go it was April 7th  for the revolver awards</t>
  </si>
  <si>
    <t>CntThinkOfAName</t>
  </si>
  <si>
    <t xml:space="preserve">I dont know how to twitpic </t>
  </si>
  <si>
    <t>JorDIVA</t>
  </si>
  <si>
    <t xml:space="preserve">can't get my speakers to sound good.. </t>
  </si>
  <si>
    <t>kadypinknu1fan</t>
  </si>
  <si>
    <t xml:space="preserve">At work but i just wanna go home </t>
  </si>
  <si>
    <t xml:space="preserve">@alexiaaa hahahas i haven't eaten them in years </t>
  </si>
  <si>
    <t>Stanley_Magno</t>
  </si>
  <si>
    <t>huge headache.  Taking Advil.</t>
  </si>
  <si>
    <t>sarajane87</t>
  </si>
  <si>
    <t xml:space="preserve">I have the biggest headache ever and it wont go away </t>
  </si>
  <si>
    <t>@histapleface so i was all like  but i dont see why i cant, if i have money to but them anyways, and shes like. i said no  ill go anyway</t>
  </si>
  <si>
    <t>grrrainne</t>
  </si>
  <si>
    <t xml:space="preserve">@caityandy Barack didn't follow me back </t>
  </si>
  <si>
    <t>damnELECTRIC</t>
  </si>
  <si>
    <t>My throat feels like crap  editing photos ==&amp;gt; http://twitpic.com/4gxld</t>
  </si>
  <si>
    <t xml:space="preserve">Goodnight everyone! Have good sleeps!  School tomorrow... AGAIN! </t>
  </si>
  <si>
    <t>hanifbbz</t>
  </si>
  <si>
    <t>read news. now it's, time to get up! shouldn't drunk that damn energy drink which prevented me to sleep till 4 AM  gonna take a shower</t>
  </si>
  <si>
    <t>heleneaek</t>
  </si>
  <si>
    <t>Studying  Preparing a whole new week! Can't wait to finish...</t>
  </si>
  <si>
    <t xml:space="preserve">i am sooooo boreeedd </t>
  </si>
  <si>
    <t>daniellelandon</t>
  </si>
  <si>
    <t>Kind of sleepy, but I can't fall asleep.  I'm hungry.  http://twitpic.com/4gxm2</t>
  </si>
  <si>
    <t>stwabewi</t>
  </si>
  <si>
    <t>Is still awake at binas, cant sleep and misses Paul way too much  [ i love you &amp;lt;3 ]</t>
  </si>
  <si>
    <t>wet hair is making me cold   You Had Me At Hello; Holiday Parade you complete my life. :]</t>
  </si>
  <si>
    <t>mverissimo12</t>
  </si>
  <si>
    <t>Nothing's on TV  Nothing else to do... Not tired. Loong night</t>
  </si>
  <si>
    <t>SDF_Official</t>
  </si>
  <si>
    <t xml:space="preserve">is so tired of being allergic.. Wish I lived somewhere without Pollen.. </t>
  </si>
  <si>
    <t>i am standing doing the ironing  wishin i was somewhere else, on the upside i have mu music blaring and mr has found the hoover!</t>
  </si>
  <si>
    <t>NicolasDane</t>
  </si>
  <si>
    <t xml:space="preserve">I am sad and realizing the anniversary of a point in my life that it was halfway normal </t>
  </si>
  <si>
    <t xml:space="preserve">Ouch! jst gav myself a papacut btween  fumb and finga </t>
  </si>
  <si>
    <t>adeliamazlan</t>
  </si>
  <si>
    <t xml:space="preserve">I can't believe that the shoes that i initially wanted to buy online, it's not on sale anymore. Sigh, sad sia. Shouldve just placed order </t>
  </si>
  <si>
    <t>brogenhayes</t>
  </si>
  <si>
    <t xml:space="preserve">Listening to KoL before work. Hoping it will psyche me up to go in on such a sunny day. It is doing the opposite... </t>
  </si>
  <si>
    <t>vishnupsp</t>
  </si>
  <si>
    <t>@ArunBasiLal Missin #bck5 bro? Me too..  So u in wich colg?</t>
  </si>
  <si>
    <t>need to go to bed now   i'm wide awake too</t>
  </si>
  <si>
    <t>belindaaaa</t>
  </si>
  <si>
    <t xml:space="preserve">Well, laughing with @annaaa19. @Mannnnnuel is not laughing. </t>
  </si>
  <si>
    <t>Xplod1ngThiNG</t>
  </si>
  <si>
    <t xml:space="preserve">Just got a new BB gun its so cool but the guy in the shop gave us the wrong kind of shots so they curve up every time i fire </t>
  </si>
  <si>
    <t>_KERNY_</t>
  </si>
  <si>
    <t>Day one.. VINI DIDNT TEXT ME!!  Tehe Im eating lip gloss!!! (:</t>
  </si>
  <si>
    <t>Clanzman</t>
  </si>
  <si>
    <t xml:space="preserve">Wow can't believe Hatton got KO'd &amp;amp; only in the 2nd round!! </t>
  </si>
  <si>
    <t xml:space="preserve">Sway sway baby ticks Melbourne sold out ??? </t>
  </si>
  <si>
    <t>Woke up feelin extremely happy after last night, then realised ive got such painful blisters  lol</t>
  </si>
  <si>
    <t>@vishnupsp yea man, Missing #bck5 really hard.  I am at Ma College of Engg, Kothamangalam, what do you do..?</t>
  </si>
  <si>
    <t>emilyquinton</t>
  </si>
  <si>
    <t xml:space="preserve">@gilltaylorphoto oh no!!! That's terrible. Poor you </t>
  </si>
  <si>
    <t>@keytar you're mean to me  also, 5 hours, 26 minutes remaining :|</t>
  </si>
  <si>
    <t>I'm all caught up on Dollhouse  I want moar now. LMFAO, Wash. I love that Joss recycles his people in different series.</t>
  </si>
  <si>
    <t xml:space="preserve">boom. and it's sunday </t>
  </si>
  <si>
    <t xml:space="preserve">Can't feel my body! Just got in bed! Early rising in a few hours </t>
  </si>
  <si>
    <t>Toestubber</t>
  </si>
  <si>
    <t xml:space="preserve">@edney45 b'nell is Hebrew for mutant child, loads about up there, I'm desperate for a poo </t>
  </si>
  <si>
    <t>AnnieDAFG</t>
  </si>
  <si>
    <t xml:space="preserve">@NeonLimelight the final mix of &amp;quot;I Wanna Know You&amp;quot; is not as good as the TV version! They took out the solo parts David does on HM! </t>
  </si>
  <si>
    <t>Pallekenl</t>
  </si>
  <si>
    <t xml:space="preserve">@Claire_m75 Morning love, it's crappy here </t>
  </si>
  <si>
    <t>riofive</t>
  </si>
  <si>
    <t xml:space="preserve">had a great gig last night, but are now suffering the after-effects </t>
  </si>
  <si>
    <t>blahblahtan</t>
  </si>
  <si>
    <t xml:space="preserve">bad news from MC  </t>
  </si>
  <si>
    <t>linaBOFA</t>
  </si>
  <si>
    <t xml:space="preserve">misses bubbas already </t>
  </si>
  <si>
    <t>NergizK</t>
  </si>
  <si>
    <t xml:space="preserve">Going to Carrefour to see if they at least have asparagus on offer. Miss the asparagus season in Germany. Here almost unknown </t>
  </si>
  <si>
    <t>cathrynp5</t>
  </si>
  <si>
    <t xml:space="preserve">had the worst sleep last ni ght </t>
  </si>
  <si>
    <t>vavroom</t>
  </si>
  <si>
    <t xml:space="preserve">@danjite what's wrong with backend accessibility, other than no-one does it? </t>
  </si>
  <si>
    <t>answer: &amp;quot;no&amp;quot; (end-result is still not the image I'm looking for). That was a short photoshop session  Ooh, the waste!! All that film! ;)</t>
  </si>
  <si>
    <t>@binnyva The lunch is done there..? I didnt have mine yet  #bck5</t>
  </si>
  <si>
    <t xml:space="preserve">@jonaslovato gah i know.thats two days in a row </t>
  </si>
  <si>
    <t xml:space="preserve">I think I'm just going to start a new torrent :/ megaupload link will be available soonish. </t>
  </si>
  <si>
    <t xml:space="preserve">tried to find karmichael hunt... sadly they dont have anyone with that name </t>
  </si>
  <si>
    <t>I'm pretty sure the girl I could hear argueing just got her heart broken  she is crying like crazy ... So much for sleep</t>
  </si>
  <si>
    <t>LuckieStarZ</t>
  </si>
  <si>
    <t>@Klutzie yea u should have  It's so quiet here! Coco and Kody miss u! Hurry back! Can u bring a nigga some cheesesticks 4m Jack in da box?</t>
  </si>
  <si>
    <t xml:space="preserve">@ttaasshhaa my virus back again or something, my throat is so bad, can barely speak </t>
  </si>
  <si>
    <t>@atiqah02 Omg, go away.  I don't want my ham to die. T_T Her hair's falling, too. :/</t>
  </si>
  <si>
    <t>oni_onka</t>
  </si>
  <si>
    <t xml:space="preserve">Just got up, my eyes are huuuuurting lol </t>
  </si>
  <si>
    <t>ehhhcharliex</t>
  </si>
  <si>
    <t xml:space="preserve">Passing the fuuuuck out. Work at 1 tomorrow </t>
  </si>
  <si>
    <t>daiskimori</t>
  </si>
  <si>
    <t>where is my dog miggy?!    waahhh!!!</t>
  </si>
  <si>
    <t>Katie_0407</t>
  </si>
  <si>
    <t xml:space="preserve">feels rubbish! </t>
  </si>
  <si>
    <t>maggiebroussard</t>
  </si>
  <si>
    <t xml:space="preserve">I want to be stalked... </t>
  </si>
  <si>
    <t xml:space="preserve">@Don_J i wont sleep  creeped myself out in wrk hearing ghost stories about my ward and others </t>
  </si>
  <si>
    <t>riri713</t>
  </si>
  <si>
    <t xml:space="preserve">I hate when my AIM buddies sign off while I'm in the middle of my nightshift </t>
  </si>
  <si>
    <t>DorianaBella</t>
  </si>
  <si>
    <t>I am feeling sad, dissapointed, unloved, forgotten, and ignored  :'( why do I always get left out?</t>
  </si>
  <si>
    <t xml:space="preserve">@OnlyIsabella no i love fred. </t>
  </si>
  <si>
    <t>KylieX</t>
  </si>
  <si>
    <t xml:space="preserve">Don't want my Darwin holiday to end! </t>
  </si>
  <si>
    <t>marniexxlouise</t>
  </si>
  <si>
    <t xml:space="preserve">Need deez damn tickets </t>
  </si>
  <si>
    <t>GregWalker</t>
  </si>
  <si>
    <t xml:space="preserve">It's 2:30. I should totally get to bed now. My eyes hurt so much </t>
  </si>
  <si>
    <t xml:space="preserve">@MoocherGirl it's a compaq shiny &amp;amp; black - they didn't have pink. </t>
  </si>
  <si>
    <t>genvsjohnny</t>
  </si>
  <si>
    <t xml:space="preserve">@pellism cook that meat for me! we're having the grossest dinner tonight </t>
  </si>
  <si>
    <t>my internet keeps goin on n off grrrrrr  not gd .....</t>
  </si>
  <si>
    <t>boyeas</t>
  </si>
  <si>
    <t xml:space="preserve">so, I ran over a duck tonight. Perfect ending to my day. </t>
  </si>
  <si>
    <t xml:space="preserve">I had a lift home from a Ambulance early in the morning with a sick mate!! </t>
  </si>
  <si>
    <t xml:space="preserve">Waiting in the cold for bf to pick me up. He's late. </t>
  </si>
  <si>
    <t>howlettman</t>
  </si>
  <si>
    <t xml:space="preserve">its 10:30 now </t>
  </si>
  <si>
    <t>kelshush</t>
  </si>
  <si>
    <t xml:space="preserve">Thinking about crawling into a hole right now... UGH chem test tomorrow </t>
  </si>
  <si>
    <t>jenna_party</t>
  </si>
  <si>
    <t xml:space="preserve">Nooo we leave in 2 hours </t>
  </si>
  <si>
    <t xml:space="preserve">@aussiefrenchie I wish I had bought one when I was there. I miss my caramel scented candle and my apartment smelling of sweet cupcakes </t>
  </si>
  <si>
    <t xml:space="preserve">@kazwccsocialnet if thats the case, It will take till today evening to get online,.. </t>
  </si>
  <si>
    <t>Emmaburnell</t>
  </si>
  <si>
    <t>@nick_harrison I am actually worried about you  x</t>
  </si>
  <si>
    <t>jesscareeves</t>
  </si>
  <si>
    <t xml:space="preserve">I just found a hole in my favorite dress </t>
  </si>
  <si>
    <t>chrisbrown1970</t>
  </si>
  <si>
    <t xml:space="preserve">Hasn't quite grasped this </t>
  </si>
  <si>
    <t>jax_88</t>
  </si>
  <si>
    <t xml:space="preserve">hungover is not the word... </t>
  </si>
  <si>
    <t>@ShanteRowlandd kelly didn't do much live promo for either album here  I saw stole 8 billion times, dilemma 20 billion...that was it rotfl</t>
  </si>
  <si>
    <t>Scrapsister</t>
  </si>
  <si>
    <t xml:space="preserve">I have done the party circuit today. Not one of them was for me </t>
  </si>
  <si>
    <t>Ahlia_x</t>
  </si>
  <si>
    <t>School tomorow !  All girls Catholic shool . . . Kill me now ! Cant wait till after exams !</t>
  </si>
  <si>
    <t xml:space="preserve">@Pao_Villacastin Aww. I`m sorry to hear that, Pao. </t>
  </si>
  <si>
    <t>LeeannJKPark</t>
  </si>
  <si>
    <t xml:space="preserve">@4cthepower yessss boooo </t>
  </si>
  <si>
    <t>shadowadrik</t>
  </si>
  <si>
    <t xml:space="preserve">well my net is back but slow.. </t>
  </si>
  <si>
    <t>nicolesusan</t>
  </si>
  <si>
    <t xml:space="preserve">mourning the possible death of my beloved HP PSC1210 all-in-one printer and scanner. It is a sad day </t>
  </si>
  <si>
    <t xml:space="preserve">@anthonybaxter I've come to the opinion that Telstra hate iiNet, there are always problems at the Telstra exchanges when moving </t>
  </si>
  <si>
    <t>malyyn</t>
  </si>
  <si>
    <t xml:space="preserve">going out in the sun soon. looove to the weather! after that i'm going to dance for the last time for this semester. sadface! </t>
  </si>
  <si>
    <t>NETFeLIX</t>
  </si>
  <si>
    <t xml:space="preserve">Misses his bro's ! </t>
  </si>
  <si>
    <t>fluffy_d</t>
  </si>
  <si>
    <t xml:space="preserve">where is kr </t>
  </si>
  <si>
    <t>logo_design</t>
  </si>
  <si>
    <t xml:space="preserve">up to phase #2 with BizCha.mp ... looks like I've got a whole lot more tweaking to do though! </t>
  </si>
  <si>
    <t>LAURENpoynter</t>
  </si>
  <si>
    <t>@tommcfly Ahhh, I tried. But it didn't work..  I'm knackered... but I'm seeing you guys on Tuesday, so I'm HAPPY HAPPY HAPPY  xxx</t>
  </si>
  <si>
    <t>VeraCastillo</t>
  </si>
  <si>
    <t xml:space="preserve">My weekend was full of music, alcohol, great friends, good laughs, and wonderful magic moments w/my Husband. Goodbye weekend. </t>
  </si>
  <si>
    <t>MoonDesigns_Tan</t>
  </si>
  <si>
    <t xml:space="preserve">I'm out of coffee! </t>
  </si>
  <si>
    <t>has lost three whole kilos this weekend alone, on a diet of cornflakes and sleep   not such a bad thing... but should have been more p ...</t>
  </si>
  <si>
    <t>robotabot</t>
  </si>
  <si>
    <t>sick.  that's ok though, i guess the ability to breath is overrated.</t>
  </si>
  <si>
    <t xml:space="preserve">im fucking sleepy and i gotta go to my second job in da morning </t>
  </si>
  <si>
    <t>sunili</t>
  </si>
  <si>
    <t xml:space="preserve">@smallnotes oh no the Bellaforma link isn't working </t>
  </si>
  <si>
    <t>brandonpturner</t>
  </si>
  <si>
    <t xml:space="preserve">@pretty_michy omg what's wong? </t>
  </si>
  <si>
    <t xml:space="preserve">morning, quick helooo...will be out of wifi range in deepest darkest Liverpool for next 24 hrs &amp;amp; don't have technology to tweet otherways </t>
  </si>
  <si>
    <t xml:space="preserve">@mileycyrus  i was going to go to that show :'( But my dad cant afford tickets , cause we live in australia.. </t>
  </si>
  <si>
    <t>VikkiBlah</t>
  </si>
  <si>
    <t>johanafawnia</t>
  </si>
  <si>
    <t xml:space="preserve">c'est la vie!!you can't always win his eyes </t>
  </si>
  <si>
    <t>miss_miri</t>
  </si>
  <si>
    <t>no groovin the moo for me  i'll just have to wait a whole  year then wont i</t>
  </si>
  <si>
    <t>plinkk</t>
  </si>
  <si>
    <t xml:space="preserve">@skoduri I'm fine thanks. Apparently I'm a big baby who can't handle a bit of trapped wind. </t>
  </si>
  <si>
    <t xml:space="preserve">@Dutch_Bitch nope, I'm working instore again tomorrow </t>
  </si>
  <si>
    <t>albiezushi</t>
  </si>
  <si>
    <t xml:space="preserve">Watching the last ep. of Cowboy Bebop on Adult Swim...why do they have to kill Spike? </t>
  </si>
  <si>
    <t>xMyLifesAStoryx</t>
  </si>
  <si>
    <t>The thunder woke me up   and my power just went out.... Back to sleep i go... And woooow the thunder is LOUD</t>
  </si>
  <si>
    <t>MzNfinity</t>
  </si>
  <si>
    <t xml:space="preserve">@PlayboyMic That's good I miss ya'll   but I c ya'l back there gettin that smooth 2 step on n Ciara video (Never Ever) Get it </t>
  </si>
  <si>
    <t>0hshits0n</t>
  </si>
  <si>
    <t xml:space="preserve">Verizon blackberry sucks major balls!! I just wanna c if this goes thru...but bb storm really does suck. </t>
  </si>
  <si>
    <t>ohhappy08</t>
  </si>
  <si>
    <t xml:space="preserve">Went to London yesterday to see WICKED the Musical for the second time. AMAZING. Kerry Ellis is amazing at Elphaba!! she's leaving </t>
  </si>
  <si>
    <t>ima_ninja_son</t>
  </si>
  <si>
    <t>Just got kicked off isketch.net forever for being a hardcore G!  with Madison &amp;amp; Bailey, yay!</t>
  </si>
  <si>
    <t>kendraisawsome</t>
  </si>
  <si>
    <t xml:space="preserve">What lovley things we can discover in life...no </t>
  </si>
  <si>
    <t>sujithh</t>
  </si>
  <si>
    <t xml:space="preserve">so lazy to go out and have lunch </t>
  </si>
  <si>
    <t xml:space="preserve">I love that the first thing I step barefoot on when I walk into my house is puppy poop..so disgusting..oh and the house smells like it </t>
  </si>
  <si>
    <t>jennyvokals</t>
  </si>
  <si>
    <t>Jus got gome from rehearsal with Croom and T...awesome show can't wait to perform it! Back is killing me  bedtime..nitey nite twiggies...</t>
  </si>
  <si>
    <t>@Caraandclo yh it is  how many weeks is it off your birthday? x</t>
  </si>
  <si>
    <t>davidatkinson89</t>
  </si>
  <si>
    <t xml:space="preserve">I want to work at Alton Towers </t>
  </si>
  <si>
    <t>ngnaaa</t>
  </si>
  <si>
    <t xml:space="preserve">im so worried if i he's not gna like my suprise. ain't nothing compared to the big moolahs he spent on me </t>
  </si>
  <si>
    <t>wwejason</t>
  </si>
  <si>
    <t>@indiesarah Apparently there are 2 Crackers.  I circled the block, didn't see a sign, checked Gmaps &amp;amp; it gave me the address to the other.</t>
  </si>
  <si>
    <t>pauuliinahh</t>
  </si>
  <si>
    <t xml:space="preserve">@dailyPRIME JAJAJAJA LIZZIE MCGUIREE! I MISS THAT SHOW SO MUCHH </t>
  </si>
  <si>
    <t>AshleyNSingh</t>
  </si>
  <si>
    <t>note to self, don't watch scary true things before going to bed   http://tinyurl.com/c5qorl</t>
  </si>
  <si>
    <t>Ashhh_</t>
  </si>
  <si>
    <t>i have a caramel chocolate chip ice cream. msn doesnt work at my grandmas house.  dumb lol.</t>
  </si>
  <si>
    <t>ajansen1</t>
  </si>
  <si>
    <t xml:space="preserve">is really tired </t>
  </si>
  <si>
    <t>byxspeaks</t>
  </si>
  <si>
    <t xml:space="preserve">i am sad that Hatton did not win </t>
  </si>
  <si>
    <t>ellebishop</t>
  </si>
  <si>
    <t>@takearidewithme  lauren! I think you need to go to the er that really doesn't sound good at all</t>
  </si>
  <si>
    <t>(@AshleyNSingh) note to self, don't watch scary true things before going to bed   http://tinyurl.com/c5qorl</t>
  </si>
  <si>
    <t>iiiiitsjenna</t>
  </si>
  <si>
    <t xml:space="preserve">finally in my own bed. time for some Z's! wish I coulda stayed at corey's </t>
  </si>
  <si>
    <t>TomboyChristy</t>
  </si>
  <si>
    <t xml:space="preserve">@DaniellaY Still not feeling well huh?  I wish I could fix it. </t>
  </si>
  <si>
    <t>RefaLdi</t>
  </si>
  <si>
    <t xml:space="preserve">is very tired . </t>
  </si>
  <si>
    <t>dasiavou</t>
  </si>
  <si>
    <t xml:space="preserve">i wish real people would follow me </t>
  </si>
  <si>
    <t>kthu05</t>
  </si>
  <si>
    <t xml:space="preserve">Hury my knee 2night..jumpin to attack my bf on the couch didnt go so well the wood in the couch got me </t>
  </si>
  <si>
    <t>@DenzelBurks im lonely too  i needa cuddle buddy lol</t>
  </si>
  <si>
    <t>mcflylottiepop</t>
  </si>
  <si>
    <t xml:space="preserve">Cant believe i am up. </t>
  </si>
  <si>
    <t xml:space="preserve">@Epic_War_MT I don't wanna hear about it! Mostly cause I'm jealous </t>
  </si>
  <si>
    <t xml:space="preserve">I don't want to pack </t>
  </si>
  <si>
    <t>CalChemical</t>
  </si>
  <si>
    <t>Pitch black hotel room. Woke thinking it's 8am, but it's 4:30. Now my mind is on, can't turn it off.  &amp;amp;  for the last day of shooting.</t>
  </si>
  <si>
    <t>raydran</t>
  </si>
  <si>
    <t xml:space="preserve">Savouring her last piece of Hi-Chew while watching K-ON!. </t>
  </si>
  <si>
    <t xml:space="preserve">@mwhi Get to writing or you'll end up like me. That's right. Slacking causes ginger hair. </t>
  </si>
  <si>
    <t>gaby04</t>
  </si>
  <si>
    <t xml:space="preserve">really really want to go to SF Opera </t>
  </si>
  <si>
    <t xml:space="preserve">@dukesofdaville ric, you suck for changing the plan.  dude would have been gone by now.  thanks for nothing, old friend! </t>
  </si>
  <si>
    <t xml:space="preserve">IM CRYING  i found out something shocking and sad </t>
  </si>
  <si>
    <t>DominiqueWT</t>
  </si>
  <si>
    <t>I want some coffee or either ice cream, but I already used up all my calories for the day   Diets fucking suck! Instead I had egg whites</t>
  </si>
  <si>
    <t>blondeish</t>
  </si>
  <si>
    <t xml:space="preserve">Not a happy girl right now </t>
  </si>
  <si>
    <t xml:space="preserve">@twistingaether When in July are you over? I'm overseas in July? </t>
  </si>
  <si>
    <t>The Belfast boys are away  now tockear up and get writing. It's going tone a long day.</t>
  </si>
  <si>
    <t>purityring</t>
  </si>
  <si>
    <t xml:space="preserve">the hannah montana  movie was so cute omg </t>
  </si>
  <si>
    <t>crazycade</t>
  </si>
  <si>
    <t xml:space="preserve">tummy is making noises </t>
  </si>
  <si>
    <t xml:space="preserve">Vegas, @ Tao, got Jay-Z &amp;amp; Diddy on stage, &amp;amp; it's my bday. But the only thing I want is WATER which I haven't been able to get. WTH? </t>
  </si>
  <si>
    <t>steff_XOXO</t>
  </si>
  <si>
    <t>tired from last nite!! got like 4hours sleep  LOL</t>
  </si>
  <si>
    <t>TristanRose</t>
  </si>
  <si>
    <t xml:space="preserve">the weekend went WAY to quick </t>
  </si>
  <si>
    <t>amyrutherford</t>
  </si>
  <si>
    <t xml:space="preserve">Had to get out of bed with my lover to go to work </t>
  </si>
  <si>
    <t xml:space="preserve">@Orchidflower The humans are all fine but we have an unwelcome colony of ants to deal with... they went but now back </t>
  </si>
  <si>
    <t>@Claaairey aww clarieey  have a coffee</t>
  </si>
  <si>
    <t>kaisajestonia</t>
  </si>
  <si>
    <t xml:space="preserve">I'm so sad, I was lucky to see Brysons show, but I missed Jeydons, cuz that was like 2:.... AM in my time and I was really tired </t>
  </si>
  <si>
    <t xml:space="preserve">good morning on this sunday, it will be a rainy day </t>
  </si>
  <si>
    <t>PartyGurle</t>
  </si>
  <si>
    <t>@sthompson717 yes, me too...that's what happens when i sleep in the evening and wake up at like 11:30/12:00   I missed a night out...</t>
  </si>
  <si>
    <t>bee01x</t>
  </si>
  <si>
    <t xml:space="preserve">sitting waiting wishing this hideous study load would disappear </t>
  </si>
  <si>
    <t>socalprincess09</t>
  </si>
  <si>
    <t xml:space="preserve">A little red after a day in the sun </t>
  </si>
  <si>
    <t>six_to_eight</t>
  </si>
  <si>
    <t xml:space="preserve">@feliciousonfire what's wrong </t>
  </si>
  <si>
    <t>ElsyP</t>
  </si>
  <si>
    <t>@mcosaurus lots of stuff to do, assignment to finish, massive week next week. i have no time for myself let alone anyone else.  ok now.</t>
  </si>
  <si>
    <t>_MatthewShaw_</t>
  </si>
  <si>
    <t xml:space="preserve">all that pizza yesterday has left me feeling so ill </t>
  </si>
  <si>
    <t>atkailash</t>
  </si>
  <si>
    <t xml:space="preserve">Kitteh won't leave me alone. Can't sleep well, but gotta be up in 1.5hrs </t>
  </si>
  <si>
    <t xml:space="preserve">Not feeling the best. Im a lil upset about @mileycyrus's concert on 1st of May that i was gonna go to but cant afford </t>
  </si>
  <si>
    <t>sharonisme</t>
  </si>
  <si>
    <t xml:space="preserve">Bummed that I won't be going to Bandung with mum next week, thinking that I still have the ticket. Might or might not burn it. </t>
  </si>
  <si>
    <t>jennstrange</t>
  </si>
  <si>
    <t xml:space="preserve">it's 4:30am and i cant sleep!!! </t>
  </si>
  <si>
    <t>debdrup</t>
  </si>
  <si>
    <t xml:space="preserve">@amcmillen Oh snap. Or that's what the hardware did, anyway. Doesn't sound good at all </t>
  </si>
  <si>
    <t>sharlynxx</t>
  </si>
  <si>
    <t xml:space="preserve">@hyperactivekid Haha, joey joey.. Lucky you. I'm going for tuition soon. </t>
  </si>
  <si>
    <t>Sephystryx</t>
  </si>
  <si>
    <t xml:space="preserve">Got up at 7 am to do text updates about ESWC. Shame cant get stream working on my MAC </t>
  </si>
  <si>
    <t xml:space="preserve">9 hours of sleep should be more than enough to feel well rested... why don't I? I feel like I'm getting a headache as well... Ugh! </t>
  </si>
  <si>
    <t>danleach</t>
  </si>
  <si>
    <t xml:space="preserve">Just watched the Hatton fight. Over v.quickly - ï¿½2.5 per minute that cost me </t>
  </si>
  <si>
    <t>AizaSmamA</t>
  </si>
  <si>
    <t xml:space="preserve">daym...for the past few days I can't go to sleep for some reason...feels like I'm on some good shyt..blah! I wanna sleep </t>
  </si>
  <si>
    <t xml:space="preserve">Oh crap, here comes another monday! </t>
  </si>
  <si>
    <t>ryanisintrouble</t>
  </si>
  <si>
    <t xml:space="preserve">@jacobonthecoast I'm sorry I've been a shitty friend. </t>
  </si>
  <si>
    <t xml:space="preserve">@soumen08 Geany has a plugin architecture, the problem being that it can be written only using C and they need to be compiled </t>
  </si>
  <si>
    <t>ChontelleBourke</t>
  </si>
  <si>
    <t xml:space="preserve">@claudiachaouka1 your scaring me . :\ dude i'm still studying . Not happy jan ! lol need help </t>
  </si>
  <si>
    <t>dillalo</t>
  </si>
  <si>
    <t>needs melatiiiiiiiiii buat ngeplurk where are you meeeeel?  http://plurk.com/p/ri98u</t>
  </si>
  <si>
    <t xml:space="preserve">@daisypops awww you havn't got it yet </t>
  </si>
  <si>
    <t>maraleigh</t>
  </si>
  <si>
    <t xml:space="preserve">drank like 8 cups of water in the last two hours and my bladder will not forgive me! </t>
  </si>
  <si>
    <t>maicabrera</t>
  </si>
  <si>
    <t>is seriously craving for sleep..  http://plurk.com/p/ri996</t>
  </si>
  <si>
    <t>ChrissyMBot</t>
  </si>
  <si>
    <t xml:space="preserve">the downside to illegal parties is smelling like smoke </t>
  </si>
  <si>
    <t xml:space="preserve">in 4 hours modelcasting... my internet doesn't work anymore in my room, so I can't tweet the whole time..makes me sad </t>
  </si>
  <si>
    <t>HiMyNameIsMia</t>
  </si>
  <si>
    <t>@autonomylost I hate those nights...  I hope you figure things out!!</t>
  </si>
  <si>
    <t>[Nob friends] :     For some reason Firefox doesn't keep me logged into things anymore...   .. http://tinyurl.com/czpgnp</t>
  </si>
  <si>
    <t>bashi_bazouk</t>
  </si>
  <si>
    <t xml:space="preserve">Feeling ronery, eating mrs. munchies, working on stuff, and in love always with craig tucker. I miss Shaba Wakie. </t>
  </si>
  <si>
    <t>tried to get entered into geofollow three times now, no luck  any idea why?</t>
  </si>
  <si>
    <t>soumyamandi</t>
  </si>
  <si>
    <t xml:space="preserve">All but me left </t>
  </si>
  <si>
    <t xml:space="preserve">Woke early, tweeted, read, dozed. Just woke up again and now feel like poo </t>
  </si>
  <si>
    <t xml:space="preserve">@Broooooke_ noooooo  i was on bradies myspace, and theres a pic that says my son drew this for me which means his got a gf or wife </t>
  </si>
  <si>
    <t>ericforfriends</t>
  </si>
  <si>
    <t>Remember I zapped my devlist? Now, suddenly 1000 or more have come back out of nowhere.  :confused:</t>
  </si>
  <si>
    <t>@ashleyxtellez i totally will girlie!  (ps we never talk anymore  we really gotta :p )</t>
  </si>
  <si>
    <t>Arexandbears</t>
  </si>
  <si>
    <t xml:space="preserve">I wanna be asleep still </t>
  </si>
  <si>
    <t>richmarktl</t>
  </si>
  <si>
    <t xml:space="preserve">today is sunday, but i have to work </t>
  </si>
  <si>
    <t>kk_atl</t>
  </si>
  <si>
    <t xml:space="preserve">but seems like a singer of ICF has changed? </t>
  </si>
  <si>
    <t>minxdeluxe</t>
  </si>
  <si>
    <t xml:space="preserve">@rastAsia I have family and friends visiting from Australia and Sweden. I honestly don't think I can make it. Breaks my heart. </t>
  </si>
  <si>
    <t>shanajaca</t>
  </si>
  <si>
    <t>I HATE WAKING UP TO THIS!!!!! THIS SRLSY SUCKS I HATE LIVING IN BELGIUM!!!!!!!!!!! AAAAAAAAAAAAAAAAGGGGGGGGGHHHHHHHH  i want the songs to</t>
  </si>
  <si>
    <t>trucosadsense</t>
  </si>
  <si>
    <t xml:space="preserve">@Evelyn_Ross aaasssshhh me olvide </t>
  </si>
  <si>
    <t xml:space="preserve">@CherylH77 Well, aren't you lucky...  I seriously need dessert. This writing is boring me to tears... Nothing here though </t>
  </si>
  <si>
    <t>RIP Tobi, you will be terribly missed  http://tinyurl.com/ca8mx3</t>
  </si>
  <si>
    <t xml:space="preserve">i missed a call from my mother AGAIN!!!!!!!!  she is somewhere in Lhasa (travelling) !!  </t>
  </si>
  <si>
    <t>mark_aim2drive</t>
  </si>
  <si>
    <t xml:space="preserve">Finally a day off! - still have to work bank holiday monday though </t>
  </si>
  <si>
    <t>olivia_15</t>
  </si>
  <si>
    <t xml:space="preserve">@Joseph_A_Jonas awww i cant wait 2 c it...hasnt aired in Australia yet  Sonny With a chance just air here last week </t>
  </si>
  <si>
    <t>Saw LX3 at PIM. No black, only silver.  ah, I want it sooo baaaadddd..</t>
  </si>
  <si>
    <t xml:space="preserve">I want seafood. </t>
  </si>
  <si>
    <t xml:space="preserve">fukk franks. gotta be there at 10 am </t>
  </si>
  <si>
    <t>laxidasical</t>
  </si>
  <si>
    <t xml:space="preserve">Bought a DSi tonight and Rhthym Heaven. Holy crap! Very addictive. Played for 2 hrs straight. Now I'm going to be tired all day tomorrow. </t>
  </si>
  <si>
    <t>glamorousindie</t>
  </si>
  <si>
    <t xml:space="preserve">i'm ridiculously smitten with robert pattinson after watching how to be. ok im obsessed </t>
  </si>
  <si>
    <t>wanterry</t>
  </si>
  <si>
    <t xml:space="preserve">twitter virgin but my Berry just broke down </t>
  </si>
  <si>
    <t>PritePriteGood</t>
  </si>
  <si>
    <t>@eastcoastvegas I hope you come back.  Otherwise it'll be very boring late nights   That's DooDoo</t>
  </si>
  <si>
    <t>gabbertje</t>
  </si>
  <si>
    <t xml:space="preserve">Good morning, here we are again. Another Sunday but rainy this time </t>
  </si>
  <si>
    <t>MickJaggernaut</t>
  </si>
  <si>
    <t>@GardenNymphA ANNA! feeling neglected here...lol.  *my lip is quivering for emphasis and I'm giving puppy dog eyes*</t>
  </si>
  <si>
    <t>Mayloove</t>
  </si>
  <si>
    <t>@RoCkDreeGo Can't sleep  Miss you lots</t>
  </si>
  <si>
    <t>arahsa8705</t>
  </si>
  <si>
    <t xml:space="preserve">3 huge cups of jungle juice (aka hairy buffalo), shot of jager, and 6 jello shots later...I did not get drunk  </t>
  </si>
  <si>
    <t>Maggotron</t>
  </si>
  <si>
    <t xml:space="preserve">Epic dinner of vegetables.. trying to make what I think is food poisoning go away </t>
  </si>
  <si>
    <t xml:space="preserve"> going on holiday 2 weeks today! NOOOOO! </t>
  </si>
  <si>
    <t xml:space="preserve"> My puupy is still in hospital  I was crying soo much last night for him &amp;lt;3</t>
  </si>
  <si>
    <t xml:space="preserve">@joshtastic1 yeh but have to go to work at 12 </t>
  </si>
  <si>
    <t>Glynderi</t>
  </si>
  <si>
    <t>Shower pump has failed.   Good job I'd ordered a replacement. Know what I'm going to be doing tomorrow.</t>
  </si>
  <si>
    <t>Angelique1984</t>
  </si>
  <si>
    <t>Goodmorning! It's Sundaymorning in Holland..and the weather is really bad.. its raining!!    Gonna make little chocolate cupcakes today!</t>
  </si>
  <si>
    <t xml:space="preserve">@MrFlossy LOL I'm just evil tonight he he - I don't have icecream though </t>
  </si>
  <si>
    <t>natsnapper</t>
  </si>
  <si>
    <t xml:space="preserve">Light looks interesting... should get out and take some landscapes... Need location ideas though... Feel like I have done Kent to death </t>
  </si>
  <si>
    <t>tadcu</t>
  </si>
  <si>
    <t>katemate09</t>
  </si>
  <si>
    <t>Has to go into Uni on a Sunday  not cool</t>
  </si>
  <si>
    <t xml:space="preserve">@howlertwit Oh booooooo!!!! Gutted I missed it!!!!! </t>
  </si>
  <si>
    <t>Jones_007</t>
  </si>
  <si>
    <t xml:space="preserve">@lmmenge yeah I agree! I was so excited to see the movie and I'm really dissapointed </t>
  </si>
  <si>
    <t>I dont want the MidYear exams to come,  This is so sucky, i aint liking a single bit of it. Booo (!)</t>
  </si>
  <si>
    <t>R3beccaF</t>
  </si>
  <si>
    <t xml:space="preserve">A filtered ejournal search for computers &amp;amp; society gets me 'Computers in the schools' and 23 pages of suggestions to page through </t>
  </si>
  <si>
    <t>Purplegirl15</t>
  </si>
  <si>
    <t xml:space="preserve">Drinking warm milk b/c I can't sleep </t>
  </si>
  <si>
    <t xml:space="preserve">gahhh. cant sleep i wish i could go get bride wars but Kinsley car seat wont fit in the audi. </t>
  </si>
  <si>
    <t xml:space="preserve">Wow, we have a familyof touch screens at home now =P Im getting my nano back  but I won't have the itouch nemore </t>
  </si>
  <si>
    <t>jsca_</t>
  </si>
  <si>
    <t xml:space="preserve">ouch! extremely sore toe </t>
  </si>
  <si>
    <t>mmanning13</t>
  </si>
  <si>
    <t xml:space="preserve">5hrs of digging=13.6m of trenches and 1 out of 2 pipes laid under driveway(yet to be laid). Oh how an office workers hands have suffered </t>
  </si>
  <si>
    <t>TJo77</t>
  </si>
  <si>
    <t xml:space="preserve">Up with a very painful UTI </t>
  </si>
  <si>
    <t xml:space="preserve">really wanted to go see mcfly on 8th may ONLY to see @DavidArchie but i can't </t>
  </si>
  <si>
    <t xml:space="preserve">Just dropped nephews off at airport. Feeling really sad </t>
  </si>
  <si>
    <t xml:space="preserve">OOPS I DID IT AGAIN!!!!!!  i missed a call from my mother !!!!!!!    she is somewhere in lhasa (travelling)...... </t>
  </si>
  <si>
    <t>mcdragonwu</t>
  </si>
  <si>
    <t>i have the monday blues  nothing that beer can't fix! ice cold, kgo! adventure awaits.</t>
  </si>
  <si>
    <t>DvaAshley</t>
  </si>
  <si>
    <t xml:space="preserve">my legs wont stop hurting ugh...I hope I get a chance to sleep b4 work </t>
  </si>
  <si>
    <t>@Caraandclo yeah ive got the hurting cough now  and a rlly blocked nose.. but some how it still seems to run. LOL.  hope ur better soon!</t>
  </si>
  <si>
    <t xml:space="preserve">Come on Kent Twitterers... Where in Kent is good for landscapes? There must be somewhere I have missed </t>
  </si>
  <si>
    <t>hyp0th3rmi4</t>
  </si>
  <si>
    <t xml:space="preserve">whatever it is Java, C#, or C++... it is always one only thing... debugging </t>
  </si>
  <si>
    <t>turnitgrey</t>
  </si>
  <si>
    <t>@heybonnie it faillllllllled  so i redownloaded the new one, and it just completly fucks up my computer :/</t>
  </si>
  <si>
    <t xml:space="preserve">So cold this morning in London </t>
  </si>
  <si>
    <t>spoxx</t>
  </si>
  <si>
    <t>No - doesn't work  I can only add private #Diigo-notes to a tweet. Too bad!</t>
  </si>
  <si>
    <t>PuDgerOk</t>
  </si>
  <si>
    <t>just got home, im fuckin hungry and theres nothing to eat  FAWK!</t>
  </si>
  <si>
    <t xml:space="preserve">@d0opeb0ii im bored  entertain me w/ a song and dance </t>
  </si>
  <si>
    <t>LAZERLIBBY</t>
  </si>
  <si>
    <t xml:space="preserve">@calvingarner so sad u can't be there on wed. </t>
  </si>
  <si>
    <t>kwaz32</t>
  </si>
  <si>
    <t xml:space="preserve">why am i wide awake at 3:30 am?!  </t>
  </si>
  <si>
    <t>fentl00zer</t>
  </si>
  <si>
    <t xml:space="preserve">Waiting for Fanboys to encode and then burn it. </t>
  </si>
  <si>
    <t xml:space="preserve">@Joelsk_ that's what everyone keeps saying, but I wouldn't know where to find it, don't have any tools, and my plumbing is ancient! </t>
  </si>
  <si>
    <t>stefaniemarie</t>
  </si>
  <si>
    <t>@scottmeinzer I am so sorry to hear what has happened.    *HUGS*</t>
  </si>
  <si>
    <t>ModestMelissa</t>
  </si>
  <si>
    <t xml:space="preserve">@EAJosh  </t>
  </si>
  <si>
    <t>GopBonna</t>
  </si>
  <si>
    <t xml:space="preserve">Just finished a fun night with friends and has to wake up for work in 2.5 hours </t>
  </si>
  <si>
    <t>jounderhay</t>
  </si>
  <si>
    <t xml:space="preserve">Thought it was going to be nice today but it's a bit chilly </t>
  </si>
  <si>
    <t>psychedelic109</t>
  </si>
  <si>
    <t xml:space="preserve">@_snaphappy oh poo.... need to buy lint remover at ace hardware kasi.. </t>
  </si>
  <si>
    <t>Ronald0</t>
  </si>
  <si>
    <t xml:space="preserve">Bugger, the other team are a no show. This will be a fun 2 hours </t>
  </si>
  <si>
    <t>shelz8</t>
  </si>
  <si>
    <t>Ahhh almost 5 and i cant sleep  what to do what to do   oh ya maybe i should find my keys  hmmmm</t>
  </si>
  <si>
    <t xml:space="preserve">Sorry 'Merlin'.  I can't sit through fifteen minutes.  You haven't grabbed my attention at all.  That makes me sad </t>
  </si>
  <si>
    <t xml:space="preserve">@djmc Hah, I've been such a happy Ihug/Voda customer I've not paid much attention. Telecom delayed install at this house by 6 months </t>
  </si>
  <si>
    <t>itzdarwin</t>
  </si>
  <si>
    <t xml:space="preserve">weekend is halfway done </t>
  </si>
  <si>
    <t>Musicali</t>
  </si>
  <si>
    <t>my watch died  and I just got it ...a few years ago :'-(</t>
  </si>
  <si>
    <t>pinkblob</t>
  </si>
  <si>
    <t xml:space="preserve">@NintendoWiiAlot I like the new Nick Chase game http://tinyurl.com/auxmk2 - hell, no time to play today </t>
  </si>
  <si>
    <t xml:space="preserve">@jonathanrknight You are killing us you know???!!! We need to know about the rattlesnake, you can't leave us hanging on here </t>
  </si>
  <si>
    <t>jeremyreese</t>
  </si>
  <si>
    <t xml:space="preserve">I'm up in AZ &amp;amp; a little drunk. Who's partying in LA and feels like texting me? One of those weekends I really miss HWood </t>
  </si>
  <si>
    <t>oxemily</t>
  </si>
  <si>
    <t xml:space="preserve">i have to go to work </t>
  </si>
  <si>
    <t>beacams_09</t>
  </si>
  <si>
    <t xml:space="preserve">I can't find my besfriend's twitter. </t>
  </si>
  <si>
    <t>Tertia</t>
  </si>
  <si>
    <t xml:space="preserve">@byronrode ouch.  That sucks, sorry my friend </t>
  </si>
  <si>
    <t>poffertjes</t>
  </si>
  <si>
    <t>... makes it all soooo tiring  Flying is no fun. I loved it when  I was younger...</t>
  </si>
  <si>
    <t>@DenzelBurks  lol yea im crushing on someone bad, have for years,     Points to @drefromthebay  he's patient n kind, and right! LOL</t>
  </si>
  <si>
    <t>James_Redwine</t>
  </si>
  <si>
    <t>I just lost $200 on an ebay slot   this is why i don't usually gamble.</t>
  </si>
  <si>
    <t>Don_Patch</t>
  </si>
  <si>
    <t xml:space="preserve">@KillerFly probably bugged out because i clicked it a few times </t>
  </si>
  <si>
    <t>wandarthomas</t>
  </si>
  <si>
    <t xml:space="preserve">Just finished giving Push a bath. Thought he had fleas. He has dermatitis.  </t>
  </si>
  <si>
    <t>Totchikins</t>
  </si>
  <si>
    <t xml:space="preserve">My ears went from an 8 to a 14 gauge! And I lost the $20 earrings. </t>
  </si>
  <si>
    <t>boywonder101</t>
  </si>
  <si>
    <t xml:space="preserve">Haven't unpacked since my trip back home. I dont like the disorder in my bedroom </t>
  </si>
  <si>
    <t>nogbad</t>
  </si>
  <si>
    <t xml:space="preserve">Downside of students creating work online - when site is down I can't mark it (not OU!) </t>
  </si>
  <si>
    <t>atticusjackson1</t>
  </si>
  <si>
    <t>Alone in a late night thunderstorm  Some things in life should be shared.</t>
  </si>
  <si>
    <t>valyoung</t>
  </si>
  <si>
    <t xml:space="preserve">is feeling that chatting to a friend on the phone until 2.15am was a bit of a stupid thing to do....tired again.  </t>
  </si>
  <si>
    <t xml:space="preserve">at curtin, but we lost touch ages ago... &amp;amp; he doesn't seem to have facebook </t>
  </si>
  <si>
    <t xml:space="preserve">Since swine flu came to the UK our media doesn't seem to report cases in other countries. It's like they don't care </t>
  </si>
  <si>
    <t>miioow</t>
  </si>
  <si>
    <t>@spankylou1973 monday nights a school night so I wont be on too late   look out for you then love x</t>
  </si>
  <si>
    <t>clarilocks</t>
  </si>
  <si>
    <t xml:space="preserve">Amazing weather. Depressingly, I have a target of 1500 words for today </t>
  </si>
  <si>
    <t>designmama</t>
  </si>
  <si>
    <t>@justjuniper i live in both worlds unfortunately  don't we all? boo to that! lol</t>
  </si>
  <si>
    <t>acaigirl</t>
  </si>
  <si>
    <t xml:space="preserve">@Avie89 sorry to hear that... </t>
  </si>
  <si>
    <t>Woke up with a raging sore throat  Great family BBQ yesterday, more decorating today</t>
  </si>
  <si>
    <t>cat_m</t>
  </si>
  <si>
    <t>Have to get up for a 8am phone conference tomorrow public holiday  but if it helps my system, I will!!</t>
  </si>
  <si>
    <t>KatherineMM</t>
  </si>
  <si>
    <t xml:space="preserve">i need a new phone </t>
  </si>
  <si>
    <t xml:space="preserve">@theanand Can you get a #bck5 Tshirt for me? I couldn't come. </t>
  </si>
  <si>
    <t>Lurrelle</t>
  </si>
  <si>
    <t xml:space="preserve">in the cab w/ blacks </t>
  </si>
  <si>
    <t>coco_buzz</t>
  </si>
  <si>
    <t xml:space="preserve">tried salvia tonight... worst experience ever. </t>
  </si>
  <si>
    <t>traceratops</t>
  </si>
  <si>
    <t xml:space="preserve">So drunk I love erin so much for riving us. Mark is drunk and going to lick my face </t>
  </si>
  <si>
    <t>cloudydays</t>
  </si>
  <si>
    <t xml:space="preserve">In Fiction was one of the best Fucking  concerts i've been to in the history of ever ever land....       I'm going to miss you boys </t>
  </si>
  <si>
    <t>charmaineyv</t>
  </si>
  <si>
    <t>Internet has been down since this morning.  Argh!</t>
  </si>
  <si>
    <t>incongruousm</t>
  </si>
  <si>
    <t xml:space="preserve">Monkey World yesterday was a big hit. They're doing great work. Off to the beach this morning. Joy! I hate beaches. </t>
  </si>
  <si>
    <t xml:space="preserve">i look so funny. i am in pjs, ugg boots, cup of tea, beanie and a box of tissues.  clear signs of sickness </t>
  </si>
  <si>
    <t>VeloTed</t>
  </si>
  <si>
    <t xml:space="preserve">No bike ride this morning - got something bronchial - when my son has got a cold, he is like an industrial crop sprayer </t>
  </si>
  <si>
    <t>RyanMunoz</t>
  </si>
  <si>
    <t>Almost 4 a.m., still not tired  What's wrong with me?!</t>
  </si>
  <si>
    <t>TiffanyAnnSmith</t>
  </si>
  <si>
    <t xml:space="preserve">iis at home now! Hoping no more storms come so she can sleep, but I think I hear one coming </t>
  </si>
  <si>
    <t>babyday</t>
  </si>
  <si>
    <t xml:space="preserve">Up and having trouble falling asleep. </t>
  </si>
  <si>
    <t>@vectisdebs yep  oh well, lol, so how are u, got much planned for today?</t>
  </si>
  <si>
    <t>dirtjumper</t>
  </si>
  <si>
    <t xml:space="preserve"> got earache and wants to go home</t>
  </si>
  <si>
    <t>GlastoWatch</t>
  </si>
  <si>
    <t>@EmmaRhoyds It doesn't look like it  He's played the last 2 years so he's probably giving it a miss this time. Hopefully next year though.</t>
  </si>
  <si>
    <t>lamp purchased, bought and assymbled. To bad Walmart doesn't price match walmart.com  #walmart</t>
  </si>
  <si>
    <t xml:space="preserve">is at home now! Hoping no more storms come so she can sleep, but I think I hear one coming </t>
  </si>
  <si>
    <t>n1k133</t>
  </si>
  <si>
    <t>have worst headache  painkillers and coffee for me !</t>
  </si>
  <si>
    <t xml:space="preserve">@john827 Ok than go and watch with me!!! I just have to work Crooners after the show. </t>
  </si>
  <si>
    <t>Jenniedi</t>
  </si>
  <si>
    <t xml:space="preserve">is feeling a bit sad for ricky hatton </t>
  </si>
  <si>
    <t xml:space="preserve">More slab laying today  Even though i never did anything yesterday!!!!! </t>
  </si>
  <si>
    <t xml:space="preserve">@xXFriendXx Not having the music is what i hate ituns belgium </t>
  </si>
  <si>
    <t xml:space="preserve">@john827 Ok then go and watch with me!!! I just have to work Crooners after the show. </t>
  </si>
  <si>
    <t>Can't sleep. I'm so worried he's mad at me  ugh. Such a bad night...</t>
  </si>
  <si>
    <t>caycos</t>
  </si>
  <si>
    <t xml:space="preserve">@elharaty but bike riding = sweaty, and doing so in underwear sounds like a recipe for fun chafing </t>
  </si>
  <si>
    <t>Karina_Fansite</t>
  </si>
  <si>
    <t>@abbaaayy  i hope it be ok</t>
  </si>
  <si>
    <t>@ruchikabhalla omg how I miss WaWa runs at random hours living at RU. There isn't a WaWa in sight here  lucky you</t>
  </si>
  <si>
    <t>moesmominmaine</t>
  </si>
  <si>
    <t xml:space="preserve">Up at 3 A.M. couldn't sleep </t>
  </si>
  <si>
    <t>We Heart Our Hive - Q And Not U ][ not much songs on blip  @fredsablan ooh, death from above 1979 &amp;lt;3 yay your... ? http://blip.fm/~5gzch</t>
  </si>
  <si>
    <t>nastymint</t>
  </si>
  <si>
    <t>@ellyasabdullah It will soon be over  U r happy abt werkin on Sunday? Beautiful morning to go to the beach though...</t>
  </si>
  <si>
    <t xml:space="preserve">Eurgh real trouble sleeping &amp;amp; now feelin washed out </t>
  </si>
  <si>
    <t xml:space="preserve">@ninjamoeba what happened? </t>
  </si>
  <si>
    <t>bkzdondiva718</t>
  </si>
  <si>
    <t>HOME... LAYIN DOWN... DON'T FEEL 2 GUD    THINK I NEED SUM VITAMIN S... LM{sexci}AO</t>
  </si>
  <si>
    <t>Elizaaatje</t>
  </si>
  <si>
    <t>I'm just having my morning frappe. Have to work tonight  Well I guess I'll be fine.</t>
  </si>
  <si>
    <t>Harmony in house has been disrupted indoor cat got locked out all night now is running around beating the other cat and then dog  noisy</t>
  </si>
  <si>
    <t xml:space="preserve">have to pay the cab driver an extra 5 cause blacks wanna play mp3s </t>
  </si>
  <si>
    <t>maureenwahlberg</t>
  </si>
  <si>
    <t xml:space="preserve">@sjcNKOTB the only time we get more pay is when we work xmas day and new year day apart from that no extra </t>
  </si>
  <si>
    <t>_ashwin</t>
  </si>
  <si>
    <t xml:space="preserve">searching for a torrent/RS link for the RMadrid - Barca game of yesterday ... able to find only ones with Spanish commentary... </t>
  </si>
  <si>
    <t>brough_girl</t>
  </si>
  <si>
    <t>Hello my lil darlings. This is my last twitter  Yeah so sad. Dicks of parents are making me quit.</t>
  </si>
  <si>
    <t>My bestfriend is eating dinner, i miss her already  I love you lish.</t>
  </si>
  <si>
    <t>@casual_intruder awh and me picking on ya too  get well soon babe</t>
  </si>
  <si>
    <t>Deestra</t>
  </si>
  <si>
    <t xml:space="preserve">@lastkaled I liked your picture. Except that you look about 10 years younger than me in it which just isn't fair </t>
  </si>
  <si>
    <t>jennalady</t>
  </si>
  <si>
    <t xml:space="preserve">No one ever talks to me....    </t>
  </si>
  <si>
    <t xml:space="preserve">3 more weeks! and i' done with these nonsense </t>
  </si>
  <si>
    <t>@Moriqua143 I'm at home switching tv's out  putting my 20 inch where my 46 inch was</t>
  </si>
  <si>
    <t>casssidyblog</t>
  </si>
  <si>
    <t xml:space="preserve">@casey_pearson  I left a $2 tip on takeout the other night, but later I started thinking like she took 2 steps and handed me a pizza box. </t>
  </si>
  <si>
    <t>mustavo</t>
  </si>
  <si>
    <t xml:space="preserve">Friday night I wondered where my week went, my weekend wasn't much different </t>
  </si>
  <si>
    <t xml:space="preserve">@Valgal210 @smiley_steph I got restricted for 15 minutes! </t>
  </si>
  <si>
    <t>maryisbusy</t>
  </si>
  <si>
    <t>my TV is on the fritz again  shuts itself off even when watching netflix on xbox, which used to be the one way it wouldn't fritz</t>
  </si>
  <si>
    <t>spiderlynz</t>
  </si>
  <si>
    <t xml:space="preserve">Had a great night with some pretty awesome friends  But now I have to go to work for some sunday banter. booo </t>
  </si>
  <si>
    <t>marsmayo</t>
  </si>
  <si>
    <t xml:space="preserve">@angie_k2 I know  </t>
  </si>
  <si>
    <t>I want to sleep.. but I'm wide awake   Maybe some more reading will get me back to bed.</t>
  </si>
  <si>
    <t>fiskusnilie</t>
  </si>
  <si>
    <t xml:space="preserve">He's leaving on a jet plane </t>
  </si>
  <si>
    <t xml:space="preserve">http://twitpic.com/4gy8v - awww...too big 4 this ride...  </t>
  </si>
  <si>
    <t>Yogaspirituk</t>
  </si>
  <si>
    <t>Oh, not so cute... but sad  http://tinyurl.com/cl5xxh</t>
  </si>
  <si>
    <t xml:space="preserve">Having to use windows to test excel integration for a customer project </t>
  </si>
  <si>
    <t>garygedward</t>
  </si>
  <si>
    <t xml:space="preserve">Day of washing, hoovering and ironing planned </t>
  </si>
  <si>
    <t xml:space="preserve">http://twitpic.com/4gy99 - naww...too big 4 this ride...  </t>
  </si>
  <si>
    <t>diaautry</t>
  </si>
  <si>
    <t xml:space="preserve">@reeginee well we must hang out anyways just because we both rule so hard :p i'm sad... no more fun  cups, and fat people </t>
  </si>
  <si>
    <t>@tsuvik Hey, I would love to watch that too, Sadly no live links are available I guess  #bck5</t>
  </si>
  <si>
    <t>sf_clandestine</t>
  </si>
  <si>
    <t xml:space="preserve">Purse party was fun! I'm sooo tired, and I gave away my day off tomorrow </t>
  </si>
  <si>
    <t>soshahn</t>
  </si>
  <si>
    <t>is craving for tempura!  http://plurk.com/p/riayn</t>
  </si>
  <si>
    <t>racheehomicide</t>
  </si>
  <si>
    <t>is annoyed  why do people never pick up the phones when you really need them too?</t>
  </si>
  <si>
    <t>DinoSaurRawwr</t>
  </si>
  <si>
    <t xml:space="preserve">@shaundiviney, You know what sucks major donkey balls? Parents, Mum wont take me to see you guys cause i have been to a concert this year </t>
  </si>
  <si>
    <t xml:space="preserve">@lizluvsJK He has and we appreciate it. But Danny is mmm mmm good, I could do without all of the tattoos though </t>
  </si>
  <si>
    <t>kukkiduchess</t>
  </si>
  <si>
    <t xml:space="preserve">I hope he doesn't use this against me. </t>
  </si>
  <si>
    <t>just got out the shower, tired like something old and fraile  day two of reset begins in less than two hours... bring it on!</t>
  </si>
  <si>
    <t>JBlover1494</t>
  </si>
  <si>
    <t>@JoeJonasLuvr49 oh I'm sorry  is she in college??</t>
  </si>
  <si>
    <t>ashleylk</t>
  </si>
  <si>
    <t xml:space="preserve">I cannot believe I am up @ 4am even though I took an Ambien.  I just can't sleep. </t>
  </si>
  <si>
    <t>counterspark</t>
  </si>
  <si>
    <t xml:space="preserve">is it a rule for all football pundits to be useless, clueless and slightly offensive? i think it is. bring back leonardo </t>
  </si>
  <si>
    <t>nordiclania</t>
  </si>
  <si>
    <t xml:space="preserve">Gamed Suikoden: Tierkreis, then appeared to miss something I didn't wanna miss, so I shut it off without saving. Hate when that happens. </t>
  </si>
  <si>
    <t xml:space="preserve">On my way home, didn't really have a good night, I should've stayed home like I was planning 2 N the 1st play, smh </t>
  </si>
  <si>
    <t>@ArunBasilLal  #bck5</t>
  </si>
  <si>
    <t>Pinksandi</t>
  </si>
  <si>
    <t xml:space="preserve">Where is she twitter?! I have no-one to talk to. Must be too windy for my bus stop friend </t>
  </si>
  <si>
    <t>adri__</t>
  </si>
  <si>
    <t xml:space="preserve">so Lollipops and rainbows was a bit of a downer  but I still had funn! HA I stalked Noah Cyrus!! I think I scared her </t>
  </si>
  <si>
    <t>z0elouise</t>
  </si>
  <si>
    <t xml:space="preserve">well goin ta bed nw nite guys!! skool in tha mornin </t>
  </si>
  <si>
    <t>pickerts01</t>
  </si>
  <si>
    <t xml:space="preserve">Is way chill. And misses all the tweeple that don't tweet anymore </t>
  </si>
  <si>
    <t>@Caraandclo + youve changed your pic!   I liked curious george  LMAO!</t>
  </si>
  <si>
    <t>_Azzah</t>
  </si>
  <si>
    <t>will probably be late to #ultimate training, my alarm didnt work  eating soup now for #breakfast?</t>
  </si>
  <si>
    <t>roxiomilagros</t>
  </si>
  <si>
    <t xml:space="preserve">http://tinyurl.com/dd6nze this nkotb party is oficially over! </t>
  </si>
  <si>
    <t>my bro. gifted a webcam. don't know how to make it work  can anyone help  ??</t>
  </si>
  <si>
    <t>_Irv</t>
  </si>
  <si>
    <t>On the back roads trying to get to Painswick and avoiding the closed m6 southbound  http://twitpic.com/4gybd</t>
  </si>
  <si>
    <t>@jamesbeston My mother considered the Rumble Tums breakfast bowl a frippery , so I never got one  I used to recite the poem to punish her.</t>
  </si>
  <si>
    <t>apadoucet</t>
  </si>
  <si>
    <t xml:space="preserve">*sigh* I think I'm funny... I'm on the ball today comeback central... apparently I'm a paper bag bitch </t>
  </si>
  <si>
    <t xml:space="preserve">I just had a cab take me home three blocks. Hum...drunk fail. </t>
  </si>
  <si>
    <t>laynaloox</t>
  </si>
  <si>
    <t>@immymoo dudee i need more music! and money although i have a job but theres no work  ahhh uninvited today? use birth certificates as i.d</t>
  </si>
  <si>
    <t>My &amp;quot;escapades&amp;quot; are always on the &amp;quot;off limits&amp;quot; zone. Sad.  :|</t>
  </si>
  <si>
    <t>Bobs9</t>
  </si>
  <si>
    <t xml:space="preserve">Morning, all.   I ran out of polyester stuffing yesterday, so I can't make any sock monsters today.  </t>
  </si>
  <si>
    <t>bawdz</t>
  </si>
  <si>
    <t xml:space="preserve">Rovers not so good </t>
  </si>
  <si>
    <t xml:space="preserve">Bout to play gears of war on 20 inches </t>
  </si>
  <si>
    <t>onlyhis2109</t>
  </si>
  <si>
    <t xml:space="preserve">I want to be with my babyyy. </t>
  </si>
  <si>
    <t>savaja02</t>
  </si>
  <si>
    <t xml:space="preserve">My Wedding Cancelled!! Had to go to work instead </t>
  </si>
  <si>
    <t>Animadi</t>
  </si>
  <si>
    <t xml:space="preserve">Bea Arthur was a stone cold fox! Wow! I miss her! </t>
  </si>
  <si>
    <t>@ninjamoeba sorry to hear that  I had my wallet stolen in the Morley Galleria Target once. That event turned me into a epic snob.</t>
  </si>
  <si>
    <t>xxjzAnna</t>
  </si>
  <si>
    <t>Ughh I really don't wanna go out of bed   feeling ill.</t>
  </si>
  <si>
    <t xml:space="preserve">@Peulo no use :| it doesn't even work on me. &amp;amp; i have tried everything.. I REPEAT, EVERYTHING &amp;gt;:| Itzz super frustrating, yo  Yep, ido </t>
  </si>
  <si>
    <t>cvielhaber</t>
  </si>
  <si>
    <t xml:space="preserve">So tired.. On my way to work </t>
  </si>
  <si>
    <t xml:space="preserve">@BrandyWandLover have you heard from carolee lately? she isn't getting back to me </t>
  </si>
  <si>
    <t xml:space="preserve">Uggg i cant sleep!! Ive been laying in bed wishing i could go to sleep already!!! </t>
  </si>
  <si>
    <t>vickieasmith</t>
  </si>
  <si>
    <t xml:space="preserve">@cupidalaska_ you're telling me. although much to my disappointment rochford is now suffering with clouds that are grey </t>
  </si>
  <si>
    <t>heyimiinnayoh</t>
  </si>
  <si>
    <t xml:space="preserve">im bored.. just watched gossip girl. the ep where they're gonna bury bart.. etc... nd i cried when blair told chuck that she loves him... </t>
  </si>
  <si>
    <t>NUTillyELLA</t>
  </si>
  <si>
    <t xml:space="preserve">ack i cant find the link to 5 brothers a million sisters </t>
  </si>
  <si>
    <t>mikemurk</t>
  </si>
  <si>
    <t xml:space="preserve">Sun is shining and i'm still in bed. This is not good. Should stop being lazy and get ready to drive home </t>
  </si>
  <si>
    <t xml:space="preserve">@Monkeys_Panda i've got to get up in a few hours for work </t>
  </si>
  <si>
    <t>@marginatasnaily no i dont know where shes gone  she hasnt been on msn either</t>
  </si>
  <si>
    <t>AlSween</t>
  </si>
  <si>
    <t>@weatherthastorm  we love you jess</t>
  </si>
  <si>
    <t>natso303</t>
  </si>
  <si>
    <t xml:space="preserve">yuck doing revision. Yes dad I AM doning it. i dont see what the point is as im going to die of swine flu anyway. Oh well back to physics </t>
  </si>
  <si>
    <t>totalomnivore</t>
  </si>
  <si>
    <t xml:space="preserve">Went chasing carp at Main Arm.  Could see some big suckers, but no bites </t>
  </si>
  <si>
    <t>@Caraandclo But you probly caught it off me during the week anyway  sorries!</t>
  </si>
  <si>
    <t xml:space="preserve"> poor uncle james pleease get better  ;-(</t>
  </si>
  <si>
    <t>@Joelsk_ I don't think I can wait that long; too much wasted water  Will figure something outï¿½ thx anyway. But yeah, ZombieTUB fo sho</t>
  </si>
  <si>
    <t>jenjenlong</t>
  </si>
  <si>
    <t xml:space="preserve">Modem is definitely down </t>
  </si>
  <si>
    <t>4evarandom</t>
  </si>
  <si>
    <t xml:space="preserve">I need to sleep but dont wanna, long shift 2mrw </t>
  </si>
  <si>
    <t>ChikkaCrystal</t>
  </si>
  <si>
    <t>Missing him  I'm out, niiiiiiiiiight.</t>
  </si>
  <si>
    <t>yvvvv</t>
  </si>
  <si>
    <t>looks dark outside and cold and its raining  sigh... welcome 2 my day off..</t>
  </si>
  <si>
    <t xml:space="preserve">@highandrandom You too? </t>
  </si>
  <si>
    <t>Caseey_xo</t>
  </si>
  <si>
    <t>Surprise party for aaron today !  I fell off a skateboard  it hurt</t>
  </si>
  <si>
    <t>spiv1</t>
  </si>
  <si>
    <t>@ecokitty Istanbul will be spectacular today.. Sadly   I have to go back to Amsterdam ... This is by far the most interesting city in EU</t>
  </si>
  <si>
    <t>danniPHANTOM</t>
  </si>
  <si>
    <t xml:space="preserve">@xerinfnstein suresure ;D +you can't configure it </t>
  </si>
  <si>
    <t xml:space="preserve">Awake, just about, feel like I've got a mega hangover but wasn't even drinking! How is that even fair??!? </t>
  </si>
  <si>
    <t>@dongwayne  meanie. i bring you 2 minute noodles tomorrow?</t>
  </si>
  <si>
    <t>bigshika</t>
  </si>
  <si>
    <t xml:space="preserve">@Kenny_nz You should follow me back so I feel like less of a stalker </t>
  </si>
  <si>
    <t>Angela_Chan</t>
  </si>
  <si>
    <t xml:space="preserve">@kindrawoo sorry for ripping your coat  and dropping your phone.... </t>
  </si>
  <si>
    <t>jynxypanda</t>
  </si>
  <si>
    <t>shares http://tinyurl.com/dl9ub3 (Ponyo on the Cliff!! When will you hit Phil theatres?)  dang! No download ... http://plurk.com/p/ribov</t>
  </si>
  <si>
    <t xml:space="preserve">@prediketflowz I feel you.. I have 7 more hours to go.. hanging on by a thread though </t>
  </si>
  <si>
    <t>JinnyBoy</t>
  </si>
  <si>
    <t xml:space="preserve">Off to the curve for some food, need to get a pair of new sunglasses as somebody sat on mine </t>
  </si>
  <si>
    <t>tidying the house is hard work. Done upstairs, now its downstairs  think ill get breakfast first</t>
  </si>
  <si>
    <t>tmello14</t>
  </si>
  <si>
    <t xml:space="preserve">Gnite twitter! Work in 5 hrs </t>
  </si>
  <si>
    <t>PEGSASHA</t>
  </si>
  <si>
    <t xml:space="preserve">WELL IT'S 4:49AM-AND I HAVE BEEN UP SINCE 3-AND IT'S MY DAY OFF-I AM ALSO HAVING COMPANY TODAY-SANDY AND CODY-SO I HAVE TO PUT ON CLOTHES </t>
  </si>
  <si>
    <t>rosemaeee</t>
  </si>
  <si>
    <t xml:space="preserve">i wish that i am in CCP right now watching my ballet school perform Cinderella  http://twitpic.com/4gyed i miss ballet </t>
  </si>
  <si>
    <t>margiesims1024</t>
  </si>
  <si>
    <t xml:space="preserve">&amp;lt;-----Is soo sleepy...Too sleepy to have to stay at work </t>
  </si>
  <si>
    <t>princessneko</t>
  </si>
  <si>
    <t>&amp;quot;when you're gone, the pieces of my heart are missing you&amp;quot;  I miss you bebe...</t>
  </si>
  <si>
    <t>I'm going to be pissed if they cancel it...  http://www.cnn.com/2009/SHOWBIZ/TV/04/30/save.chuck.show/index.html SAVE CHUCK!</t>
  </si>
  <si>
    <t>FCDaniel</t>
  </si>
  <si>
    <t xml:space="preserve">More revision today </t>
  </si>
  <si>
    <t>youteachwhat</t>
  </si>
  <si>
    <t xml:space="preserve">has a much harder time negotiating MUNI w/o headphones </t>
  </si>
  <si>
    <t>tathamoddie</t>
  </si>
  <si>
    <t>Reinstalling Windows Live is the most painful part of every time I reformat my OS.  Please fix the installer.</t>
  </si>
  <si>
    <t xml:space="preserve">Tipsy. Sakebombs without Suko doesn't feel right </t>
  </si>
  <si>
    <t>Rewaska</t>
  </si>
  <si>
    <t xml:space="preserve">I want Brad on Twitter  </t>
  </si>
  <si>
    <t xml:space="preserve"> I STILL CAN'T MAKE VIDEOS </t>
  </si>
  <si>
    <t>BritishFreak411</t>
  </si>
  <si>
    <t xml:space="preserve">I need to wake up early tomorrow!!! But i shallnt </t>
  </si>
  <si>
    <t xml:space="preserve">why I am always working on weekends ? </t>
  </si>
  <si>
    <t xml:space="preserve">no weekend love for me, working on Sundays </t>
  </si>
  <si>
    <t>hellybellybutt</t>
  </si>
  <si>
    <t xml:space="preserve">@JackTrinder I know but I want Tootsie Rolls and last time I went there they didn't have them anymore </t>
  </si>
  <si>
    <t>Why are your words such a tease? Why do you come and go as you please?  - http://tweet.sg</t>
  </si>
  <si>
    <t>jrazzle</t>
  </si>
  <si>
    <t>Yasmine1986</t>
  </si>
  <si>
    <t xml:space="preserve">...And the Bulls go home </t>
  </si>
  <si>
    <t>trendysecret</t>
  </si>
  <si>
    <t xml:space="preserve">@DuchessSamantha- I know! unfortunately, I wasn't the one to take it </t>
  </si>
  <si>
    <t>SheridanLOL</t>
  </si>
  <si>
    <t xml:space="preserve">Now we are officially in bed. Kiel had late night drunken heartburn. </t>
  </si>
  <si>
    <t>alyerin</t>
  </si>
  <si>
    <t xml:space="preserve">Final on Wednesday.  Final end user testing on Wednesday.  This, that, everything on Wednesday.  Why Wednesday? </t>
  </si>
  <si>
    <t xml:space="preserve">Don't you just hate freak accidents... especially when something gets broken!  </t>
  </si>
  <si>
    <t>erickaditioner</t>
  </si>
  <si>
    <t xml:space="preserve">@ohthehumor: what's wrong </t>
  </si>
  <si>
    <t>eeyoreonline</t>
  </si>
  <si>
    <t xml:space="preserve">@vicchi I find orange mobile broadband v reliable. And it's the only signal I can get at home so hobsons choice </t>
  </si>
  <si>
    <t>KrissiCalling</t>
  </si>
  <si>
    <t xml:space="preserve">donï¿½t want my BF to leave me this evening for another week... </t>
  </si>
  <si>
    <t xml:space="preserve">its official over </t>
  </si>
  <si>
    <t xml:space="preserve">whats up with the weather? where did the sun go? i forgot what country i was in when i got dressed this morning. im gonna freeze to death </t>
  </si>
  <si>
    <t>gothtart</t>
  </si>
  <si>
    <t xml:space="preserve">off to do parent thing in a bit boo </t>
  </si>
  <si>
    <t>AGirlNamedLacey</t>
  </si>
  <si>
    <t xml:space="preserve">its re-goddamn-diculous that its 4am and im wide awake. Wtf?! Guess im gonna get up and do some laundry </t>
  </si>
  <si>
    <t>Surprise party for aaron today ! I fell off a skateboard  it hurt: Surprise party for aaron today ! I fell off a skateboard  it hurt</t>
  </si>
  <si>
    <t xml:space="preserve">I just pressed the side of this mouse for Exposï¿½, but then I realized I was on a PC. </t>
  </si>
  <si>
    <t>C9_H13_NO3_Rush</t>
  </si>
  <si>
    <t xml:space="preserve">is worried about his good friend Joe who suffered a stroke yesterday... </t>
  </si>
  <si>
    <t>brett57</t>
  </si>
  <si>
    <t xml:space="preserve">Please read my journal If we are friends on lj. I really need help. </t>
  </si>
  <si>
    <t xml:space="preserve">@DollaBillOfH1B i knowwww </t>
  </si>
  <si>
    <t>Kfleming1</t>
  </si>
  <si>
    <t xml:space="preserve">is so angry at MAX EISNER for hurting one of her best friends </t>
  </si>
  <si>
    <t>it's confirmed. swine flu came to CSULB and LA County.  everyone, use proper hygiene and be careful. http://bit.ly/3KSTi</t>
  </si>
  <si>
    <t xml:space="preserve">German in 2 days! </t>
  </si>
  <si>
    <t>understandniche</t>
  </si>
  <si>
    <t xml:space="preserve">@redrobinrockn I dont think my rules include requiring a real name... confusion?! </t>
  </si>
  <si>
    <t xml:space="preserve">cant forget him. love him too much, miss him too much. why am i such a slut!? </t>
  </si>
  <si>
    <t>Argh goddamn trains changing routes halfway through  I don't even know the number to call in late to work</t>
  </si>
  <si>
    <t>dr0b0t</t>
  </si>
  <si>
    <t xml:space="preserve"> my jeeps alternator went out blahhhh.</t>
  </si>
  <si>
    <t>crimsai</t>
  </si>
  <si>
    <t xml:space="preserve">@oransje &amp;quot;why do we always hurt the ones we love the most?&amp;quot; I'm sorry </t>
  </si>
  <si>
    <t>citrusfrucht</t>
  </si>
  <si>
    <t xml:space="preserve">finished breakfast and starting to prepare this stupid presentation </t>
  </si>
  <si>
    <t>Melllahhh</t>
  </si>
  <si>
    <t xml:space="preserve">Work experience tomorrow with little children </t>
  </si>
  <si>
    <t xml:space="preserve">Sunsday ... And more UNIX Servers to play around with, and VCS Clusters to build </t>
  </si>
  <si>
    <t xml:space="preserve">sensitive toooth </t>
  </si>
  <si>
    <t>Squemma</t>
  </si>
  <si>
    <t xml:space="preserve">is not looking forward to today!!!! </t>
  </si>
  <si>
    <t xml:space="preserve">aaawh, Dean and Alex on Wizards. </t>
  </si>
  <si>
    <t>bexish</t>
  </si>
  <si>
    <t xml:space="preserve">can we have new computers at work now pleeeaaase?! I'm getting tired of Indesign crashing every 10 mins </t>
  </si>
  <si>
    <t>wooncherk</t>
  </si>
  <si>
    <t xml:space="preserve">9.6, 8, 9, 10 for my CS lab... wahaha... not quite happy with the 8 one... they didn't say what is not allowed (and that's what i did)... </t>
  </si>
  <si>
    <t>luisapirez</t>
  </si>
  <si>
    <t xml:space="preserve">No more comments i need to sleep, good night! at 4 am. </t>
  </si>
  <si>
    <t>LorenzoLover</t>
  </si>
  <si>
    <t xml:space="preserve">I'm tired. Would type more, but wayy to sleepy.  </t>
  </si>
  <si>
    <t xml:space="preserve">My mouth tastes like poor choices. </t>
  </si>
  <si>
    <t>ScruffDoug</t>
  </si>
  <si>
    <t xml:space="preserve">can't believe I got a follower.. poor woman... I'm so goddamn boring- I'll start making up stuff. Sorry Mary Ann </t>
  </si>
  <si>
    <t>jamesyg11</t>
  </si>
  <si>
    <t xml:space="preserve">suffering after last night!! </t>
  </si>
  <si>
    <t xml:space="preserve">Gah! Chavs left chip wrappers in my garden yesterday. Today they're making the place look untidy </t>
  </si>
  <si>
    <t>solcitystar</t>
  </si>
  <si>
    <t xml:space="preserve">well... FB have some connection problem! </t>
  </si>
  <si>
    <t>@montypop Aw no  We'll miss you at the com. Good luck with work?</t>
  </si>
  <si>
    <t xml:space="preserve">Just woke up... Now i'm going to study </t>
  </si>
  <si>
    <t>emmmmmmah</t>
  </si>
  <si>
    <t xml:space="preserve">aww my kitty cats gone to live at mum and dads till we can find another home....sad </t>
  </si>
  <si>
    <t>It's Sunday... And there's more UNIX Servers to play around with, and VCS Clusters to build.   ... I'd rather be out in the sunshine.</t>
  </si>
  <si>
    <t>moleinahole</t>
  </si>
  <si>
    <t xml:space="preserve">I'm waiting for my hangover to kick in. I know it's on it's way </t>
  </si>
  <si>
    <t>Simplymelony</t>
  </si>
  <si>
    <t xml:space="preserve">@DjRioBlackwood wat u talkin bout </t>
  </si>
  <si>
    <t>purple_rules</t>
  </si>
  <si>
    <t xml:space="preserve">desperately seeking a gud novel </t>
  </si>
  <si>
    <t xml:space="preserve">Morning! Hope everyone's enjoying sucky sunday! Grr sundays </t>
  </si>
  <si>
    <t xml:space="preserve">Just watched the Hatton v Pacquiao fight, felt really sorry for Hatton when you see him laying flat out on the canvas </t>
  </si>
  <si>
    <t>mil_s_laughter</t>
  </si>
  <si>
    <t xml:space="preserve">I hate my life!!! - i read all the twilight books, i have the worst grandma ever and i have a history test and sort off geography as well </t>
  </si>
  <si>
    <t xml:space="preserve">people with 3 updates trying to follow 1000 (or 2000) other users - quite common but naive and kinda arrogant/rude, IMHO </t>
  </si>
  <si>
    <t xml:space="preserve">@JeromeGotangco overdo is an understatement in this case. sad </t>
  </si>
  <si>
    <t xml:space="preserve">@luckygnahhh sad to think about ;( and OMGOD @ that part in Transformers! That makes me cry too </t>
  </si>
  <si>
    <t>kiaya_babes</t>
  </si>
  <si>
    <t>BrittNOLA</t>
  </si>
  <si>
    <t xml:space="preserve">Is extremely ticked off tha @TRIXXLA f'd up my phone </t>
  </si>
  <si>
    <t>lesjumelles85</t>
  </si>
  <si>
    <t>Wait..... what happened to SheHeartsCandy/ Belightful Brunette (Dena) ?   Her account is gone.</t>
  </si>
  <si>
    <t>AlizabethMC</t>
  </si>
  <si>
    <t xml:space="preserve">Wheres that one kid to give me a massaage?  mah back hurts </t>
  </si>
  <si>
    <t xml:space="preserve">Lots of form filling out today </t>
  </si>
  <si>
    <t xml:space="preserve">Wanna go back to sleep but I can't </t>
  </si>
  <si>
    <t>@DazzleMeThis yeah no older versions  but I've redownloaded 3 times and still not working haha I'm stressing outttt</t>
  </si>
  <si>
    <t xml:space="preserve">Blaaahh I'm stll not feeling to hot this morning.  And I started chocking on my breakfast bad times.  </t>
  </si>
  <si>
    <t>Philbradley</t>
  </si>
  <si>
    <t>Visible Tweets http://tinyurl.com/csn5ap is fun app, though you can't embed  Shows recent tweets in attractive visual style (via @daynah)</t>
  </si>
  <si>
    <t>OmgItsGabrielle</t>
  </si>
  <si>
    <t xml:space="preserve">good morning people. I'm always up early on sundays </t>
  </si>
  <si>
    <t>DestinyMarselle</t>
  </si>
  <si>
    <t xml:space="preserve">@Brokenhearts_x did you watch this weeks episode? it was sad. i cried </t>
  </si>
  <si>
    <t xml:space="preserve">It's a shame </t>
  </si>
  <si>
    <t xml:space="preserve">Tuned into Radio316's classical music show. Missed 2 hours of it though </t>
  </si>
  <si>
    <t>bjh34</t>
  </si>
  <si>
    <t xml:space="preserve">@LittleMissRuby Dont ask </t>
  </si>
  <si>
    <t>nvade</t>
  </si>
  <si>
    <t>Too bad di film order of phoenix, gak dikasih adegan HP kissing Hermionie.  But @ half blood prince, Ada scene HP kissing Ginny, yay! XD</t>
  </si>
  <si>
    <t>jaydehart</t>
  </si>
  <si>
    <t xml:space="preserve">@jonknightswife  No ! seriously it aintt </t>
  </si>
  <si>
    <t>DivineUnbroken</t>
  </si>
  <si>
    <t xml:space="preserve">just  read that N-Dubz lead singer diagnosed with swine flu...damn! </t>
  </si>
  <si>
    <t>leepingbobo</t>
  </si>
  <si>
    <t xml:space="preserve">@wooncherk not happy?! I am worse... </t>
  </si>
  <si>
    <t>yiiee</t>
  </si>
  <si>
    <t>@ninjamoeba  Hope you'd get the main contents of your bag back!</t>
  </si>
  <si>
    <t xml:space="preserve">@MsCandy718 ohhhhhhhh .... im here workin while you having fun !!!! </t>
  </si>
  <si>
    <t>ciaaren</t>
  </si>
  <si>
    <t xml:space="preserve">realized nathan wasnt at church this arvo. wonders why and is excited for wildfire night. on the car, on the way home now </t>
  </si>
  <si>
    <t>BellaBlueberry</t>
  </si>
  <si>
    <t>sunday... and i have to study...   (at least i'm studying with the girls...^^)</t>
  </si>
  <si>
    <t xml:space="preserve">@xXFriendXx Oh hun i can hear the samples but i am not able to buy the music untill it is on itunes belgium dont know when that will be </t>
  </si>
  <si>
    <t>alexamato</t>
  </si>
  <si>
    <t xml:space="preserve">@mattsantucci @elzombo @valcano You three should be ashamed of yourselves for not coming to the after party! I missed you all </t>
  </si>
  <si>
    <t>Ni nite tweeter world. Gotta clean all day tomorrow  yuck! Lady better come on mon dammit. I cant take much more of this!</t>
  </si>
  <si>
    <t xml:space="preserve">@dubber the categories on my blog are a total mess, but I've got 1700 blog posts on there, so it'd be MASSIVE  job to fix... </t>
  </si>
  <si>
    <t>louhellbaby</t>
  </si>
  <si>
    <t xml:space="preserve">On a lovely lazy bank holiday weekend, what better to do than shop on etsy for hellbabies and cherrypiepunk clothing?!?.. I'll be at work </t>
  </si>
  <si>
    <t>MaguiB</t>
  </si>
  <si>
    <t>GodBless to all of you ! , i hope we can fine a cure for  the SwineFlu   , sometimes im scared about this but we have to say IT OKAY.</t>
  </si>
  <si>
    <t xml:space="preserve">Ugh, WAMP is deciding not to work properly today. </t>
  </si>
  <si>
    <t xml:space="preserve">@radha_ Wud you believe I shopped for 7 hrs yday and now I am @office.. </t>
  </si>
  <si>
    <t xml:space="preserve">Good morning  I've got terrible hay fever </t>
  </si>
  <si>
    <t>CoCo90</t>
  </si>
  <si>
    <t xml:space="preserve">At the class waiting for the teacher </t>
  </si>
  <si>
    <t xml:space="preserve">@jonknightswife  your nice </t>
  </si>
  <si>
    <t>arturoflame</t>
  </si>
  <si>
    <t>they cut david out from the beginning of &amp;quot;i wanna  know you&amp;quot;?  it's still nice though.</t>
  </si>
  <si>
    <t xml:space="preserve">Urgh, I made all that effort to get up early and they didn't even pick me up </t>
  </si>
  <si>
    <t xml:space="preserve">@JohnnyDurham19 Hey, I was wondering, can you use Solo, or Maestro on your store? </t>
  </si>
  <si>
    <t>Bear1987</t>
  </si>
  <si>
    <t xml:space="preserve">And don't want my Carlie to go  </t>
  </si>
  <si>
    <t>threatbot</t>
  </si>
  <si>
    <t xml:space="preserve">I just played in my first jam session ever. Then they kicked me off the drums  it was my first time </t>
  </si>
  <si>
    <t>earthtiiiny</t>
  </si>
  <si>
    <t xml:space="preserve">So bored... So tired... I wish I could sleep </t>
  </si>
  <si>
    <t xml:space="preserve">@ChrisAxe I am home, just too lazy to get out of bed haha. My tooth is feeling a little better at the moment thanks, hurts more at night. </t>
  </si>
  <si>
    <t xml:space="preserve">@JadeLouisee  dont even flipping talk to me </t>
  </si>
  <si>
    <t>Disavowed10</t>
  </si>
  <si>
    <t xml:space="preserve">Auld irisher was packed wit hoes but i was hurting babysitting a purse and hammered... </t>
  </si>
  <si>
    <t>no walk for me today   the group are down in wales as its bank holiday</t>
  </si>
  <si>
    <t>el_waff</t>
  </si>
  <si>
    <t xml:space="preserve">'morning. the last day of holidays </t>
  </si>
  <si>
    <t>kickmixdjs</t>
  </si>
  <si>
    <t>Home. Bed. No girls  just the dog.</t>
  </si>
  <si>
    <t xml:space="preserve">@Rhi133 nope </t>
  </si>
  <si>
    <t xml:space="preserve">still no reply from my host staring to get really annoyed now he promised me monday with a answer its now sunday  </t>
  </si>
  <si>
    <t>bazilahali</t>
  </si>
  <si>
    <t xml:space="preserve">@IamIli no time to update, always busy </t>
  </si>
  <si>
    <t>vampiresan</t>
  </si>
  <si>
    <t xml:space="preserve">feels better now.  Talked to bf about it and he said we are going home later on today which is good.  I have a tummy ache though owww </t>
  </si>
  <si>
    <t xml:space="preserve">lying in bed relaxing my way into the bank holiday - but where's my pastry delivery?? </t>
  </si>
  <si>
    <t xml:space="preserve">fffuuu randoms spammers who follow me, now it's  uneven </t>
  </si>
  <si>
    <t>RDWillis</t>
  </si>
  <si>
    <t xml:space="preserve">@jeriel_armani Im sick and I need u!! My belly need to be rubbed! </t>
  </si>
  <si>
    <t>Alethea82</t>
  </si>
  <si>
    <t xml:space="preserve">Can't find friends and can't put a pic on from my I-touch--- not a good first impression from twitter </t>
  </si>
  <si>
    <t xml:space="preserve">@SincereBC I got no comeback for that one </t>
  </si>
  <si>
    <t>kahleejrandell</t>
  </si>
  <si>
    <t>had a blast visiting tilly on the sunny coast , i miss the coast!!!!  stoked for public hol tomorrow- sleep in woop!!</t>
  </si>
  <si>
    <t>jrwone</t>
  </si>
  <si>
    <t xml:space="preserve">Dudes where has the sun gone? Ah well got to work anyway </t>
  </si>
  <si>
    <t>adorkablex</t>
  </si>
  <si>
    <t>@emilbia i miss you crazy bitch  every time i hear boom boom pow, which is a lot, i think of ryder lmfao</t>
  </si>
  <si>
    <t xml:space="preserve">I have to go WORK </t>
  </si>
  <si>
    <t>AreloZ</t>
  </si>
  <si>
    <t xml:space="preserve">@undisclosed2you I don't think it will. It was hurt bad, and still in the middle of the road. I just hope they can ease its pain </t>
  </si>
  <si>
    <t xml:space="preserve">@rognbrow be careful!! scaling sometimes *doesn't* work wonders </t>
  </si>
  <si>
    <t xml:space="preserve">im sitting on the floor, filled with enthusiasm (i was being sarcastic!) uh oh i've got the SAT's on 11th-16th may! </t>
  </si>
  <si>
    <t xml:space="preserve">@kjade do you miss your gay? </t>
  </si>
  <si>
    <t>Where did you guys learn to tweet..? No offenss, but the updates are taking us nowhere  #bck5</t>
  </si>
  <si>
    <t>Mustachestudios</t>
  </si>
  <si>
    <t xml:space="preserve">@SavageHands your mean </t>
  </si>
  <si>
    <t>glossmenagerie</t>
  </si>
  <si>
    <t>The Oregon Trail me has died.  How sad.</t>
  </si>
  <si>
    <t xml:space="preserve">Work all day, in this sunshine </t>
  </si>
  <si>
    <t>JulienneKailey</t>
  </si>
  <si>
    <t xml:space="preserve">i'm trying to convince my best friend to join twitter but she's firmly standing her ground. hmph! </t>
  </si>
  <si>
    <t>andrewghayes</t>
  </si>
  <si>
    <t xml:space="preserve">@MattHaywardUK Ok, another busy day ahead </t>
  </si>
  <si>
    <t>supernova626</t>
  </si>
  <si>
    <t xml:space="preserve">I'm definitely not as young as I used to be </t>
  </si>
  <si>
    <t>poppoppixel</t>
  </si>
  <si>
    <t xml:space="preserve">@nekronurse your epic fail nights are better tha mine </t>
  </si>
  <si>
    <t>RO2DC</t>
  </si>
  <si>
    <t xml:space="preserve">This table sux! Full house just beat me. Took me for a lot </t>
  </si>
  <si>
    <t>tvmarksallen</t>
  </si>
  <si>
    <t xml:space="preserve">in Rome, just saw &amp;quot;Angels and Demons.&amp;quot; ITS AWESOME!!! and I'm not saying that because a studio flew me here.  Sadly, no Clint Howard </t>
  </si>
  <si>
    <t>heymaddiejane</t>
  </si>
  <si>
    <t xml:space="preserve">@EMILYstack please i need help </t>
  </si>
  <si>
    <t>christingirsang</t>
  </si>
  <si>
    <t xml:space="preserve">at sour sally sency..tapi belom dapet nih baju nya </t>
  </si>
  <si>
    <t>nycgva</t>
  </si>
  <si>
    <t xml:space="preserve">has to find a creative approach for a presentation but nothing yet... </t>
  </si>
  <si>
    <t>sp_monster348</t>
  </si>
  <si>
    <t xml:space="preserve">Still packing in my old appartment...boooooring! I'd rather be with a certain person now... </t>
  </si>
  <si>
    <t xml:space="preserve">doesnt want to move </t>
  </si>
  <si>
    <t>VictoriaBush</t>
  </si>
  <si>
    <t xml:space="preserve">'I'd rather go naked than wear fur' ads non profit? hahaa. not sure! yus. they fail! I had NO idea what platform I had to use in sydney </t>
  </si>
  <si>
    <t xml:space="preserve">@hayleyghoover Finally someone understands the concept of NOT being able to hide eyebags with makeup! Nothing cuts it, right? </t>
  </si>
  <si>
    <t xml:space="preserve">@Duke_Lexon I sent a doozy of a message to fakerpattz today and he didn't respond </t>
  </si>
  <si>
    <t>viggles</t>
  </si>
  <si>
    <t xml:space="preserve">@Morrgan better to not have computers in the bedroom than to not have mister morrgans in the bedroom I suppose </t>
  </si>
  <si>
    <t>saraspivey</t>
  </si>
  <si>
    <t xml:space="preserve">Umm,, lots of yelling, some smashing of things (cars? people?) But finally got through to 911. The op didn't seem concerned </t>
  </si>
  <si>
    <t>771blaze</t>
  </si>
  <si>
    <t>@ma_hernandez: ..........n nw im sad    dammir.......whyd i have 2 go n get buzzed for!!!  lol.....</t>
  </si>
  <si>
    <t xml:space="preserve">@jaimiejenkins haha in a perfect world, le sigh.. I hope you two had fun tonight. Bummed I couldn't make it </t>
  </si>
  <si>
    <t>fpmartylee</t>
  </si>
  <si>
    <t>I think it's raining  I need to clean the house, go to the supermarket and to the gym.. trying to avoid the rain... : P</t>
  </si>
  <si>
    <t>lemon_abreee</t>
  </si>
  <si>
    <t>you know you got me off my highest guard believe me when i say its hard.    fml fml fml fml.</t>
  </si>
  <si>
    <t>@masturkate and I did nothing  your twitter suxxXXXXxxxzzZ</t>
  </si>
  <si>
    <t>@gina_pina_14 aww that sucks  hate waking up early when I don't have to  it's just wrong on so many levels isn't it!</t>
  </si>
  <si>
    <t>crazyrazzy</t>
  </si>
  <si>
    <t xml:space="preserve">fucking hate the animal that attacked my innocent kitty  she has a sore leg now </t>
  </si>
  <si>
    <t>It's 5am on a Sunday morning, I've been up since Saturday night. This trend sounds familiar. Seems befitting  ... Really? Again?</t>
  </si>
  <si>
    <t>mistiemoonlite</t>
  </si>
  <si>
    <t>had a really long day.......almost 11 hrs.....now tired and can't sleep  so doing the twitter thing LOL for the 1st time</t>
  </si>
  <si>
    <t>Dragontamerno3</t>
  </si>
  <si>
    <t>Cap'ns making fun of my story.  -Steffy-</t>
  </si>
  <si>
    <t>JantzenTDFVFC</t>
  </si>
  <si>
    <t xml:space="preserve">well darn!!! i made a pretty HORRIBLE grade on my nutrition test! how do i expain that?? </t>
  </si>
  <si>
    <t>Synnsynn32</t>
  </si>
  <si>
    <t xml:space="preserve">my maternity leave is over!.. Tomorrow it's back to work.. </t>
  </si>
  <si>
    <t>PattyMcLean</t>
  </si>
  <si>
    <t xml:space="preserve">I canï¿½t sleep, I'm really bored.... </t>
  </si>
  <si>
    <t>StashMagArleezy</t>
  </si>
  <si>
    <t xml:space="preserve">Uff hella douche bags out tonight </t>
  </si>
  <si>
    <t>stepheezy</t>
  </si>
  <si>
    <t>@digitalm1ckey AWWW it didnt get tweeted to me in time so my settings cut it off ! but awe tonight was a fail.  thanks tho!</t>
  </si>
  <si>
    <t>Linap25</t>
  </si>
  <si>
    <t xml:space="preserve">I'm home from the club! Tired but needinghim to lay with me! </t>
  </si>
  <si>
    <t>DRMacIver</t>
  </si>
  <si>
    <t xml:space="preserve">Is there any way to get in_reply_to details in the search API? If not, this project just became substantially more annoying. </t>
  </si>
  <si>
    <t>allysont</t>
  </si>
  <si>
    <t xml:space="preserve">@flyingbytokyo I wish I were back in Amsterdam too. Let's sulk together. </t>
  </si>
  <si>
    <t>LotteAagaard</t>
  </si>
  <si>
    <t xml:space="preserve">not to warm today, and I'm angry today, sometimes people you love is just acting stupid... </t>
  </si>
  <si>
    <t>@alithered77 of my! *starts crying*  lmao</t>
  </si>
  <si>
    <t>eeyna</t>
  </si>
  <si>
    <t>sad  i feel like crying</t>
  </si>
  <si>
    <t>tonycoke</t>
  </si>
  <si>
    <t xml:space="preserve">I should be on the radio now, but I'm not </t>
  </si>
  <si>
    <t>kristinlv</t>
  </si>
  <si>
    <t xml:space="preserve">hate it when a scanned book is missing just one page </t>
  </si>
  <si>
    <t>Downside of students creating work online - when site is down I can't mark it (not OU!)  http://bit.ly/CtAm1</t>
  </si>
  <si>
    <t>FLORIDAroyalty</t>
  </si>
  <si>
    <t xml:space="preserve">@theyCALLmeBALLA we on tha same page </t>
  </si>
  <si>
    <t>@alithered77 of my! *starts crying*  you touched him!!!! lmao</t>
  </si>
  <si>
    <t>pinkfaerieboots</t>
  </si>
  <si>
    <t xml:space="preserve">Bah it's raining, better stop in the next hour or I'm gonna get wet when I go out </t>
  </si>
  <si>
    <t>tcoxy</t>
  </si>
  <si>
    <t xml:space="preserve">Uh oh, pack of teenies on my flight. Its gonna be a loud and annoying trip. </t>
  </si>
  <si>
    <t>LindsayChambers</t>
  </si>
  <si>
    <t xml:space="preserve">@diecasthawaii true...my expectations are too high... </t>
  </si>
  <si>
    <t>hicks_uts</t>
  </si>
  <si>
    <t xml:space="preserve">@The_Kingfisher I popped it </t>
  </si>
  <si>
    <t>ohthehumor</t>
  </si>
  <si>
    <t xml:space="preserve">@erickaditioner it's 9:30am and i'm awake.. i wanted a lie in </t>
  </si>
  <si>
    <t>steelnpurple</t>
  </si>
  <si>
    <t xml:space="preserve">and I obviously can't spell today </t>
  </si>
  <si>
    <t>rubycuriosity</t>
  </si>
  <si>
    <t xml:space="preserve">Sleeping early on sleepovers again? </t>
  </si>
  <si>
    <t>katieeejane</t>
  </si>
  <si>
    <t xml:space="preserve">finished my latest series of prints tonight! but made a retarded error on the last layer of one of them at 3 am </t>
  </si>
  <si>
    <t>@brightondoll I know  it really is! worst part, I thought I'd found one of those rare guys, and then he ran off  OMG, I know, right? D:</t>
  </si>
  <si>
    <t>Ponke</t>
  </si>
  <si>
    <t xml:space="preserve">Iï¿½m off to watch Pushing Daisies. I love that show and will miss it terribly </t>
  </si>
  <si>
    <t>wank_job</t>
  </si>
  <si>
    <t xml:space="preserve">wants breakfast </t>
  </si>
  <si>
    <t>Chrystelleee</t>
  </si>
  <si>
    <t xml:space="preserve">i miss my cousins </t>
  </si>
  <si>
    <t>murgles</t>
  </si>
  <si>
    <t xml:space="preserve">ambushed by a cockroach. terror. </t>
  </si>
  <si>
    <t>laurieallee</t>
  </si>
  <si>
    <t>@USelaine her teeth are still loose.    But she's good at using side teeth.  We'll know more in 3 more weeks.</t>
  </si>
  <si>
    <t>Ripefigs</t>
  </si>
  <si>
    <t xml:space="preserve">@stephenfry too much traffick!  Can't see it </t>
  </si>
  <si>
    <t xml:space="preserve">why do I wake up so early on weekends? fail </t>
  </si>
  <si>
    <t>EzzyVengeancexx</t>
  </si>
  <si>
    <t xml:space="preserve">doing my assignment this is so fun </t>
  </si>
  <si>
    <t xml:space="preserve">@jaskooner_s I can't go out till my food is delivered! </t>
  </si>
  <si>
    <t>BeeColl</t>
  </si>
  <si>
    <t>@DAMITRIC NITEY NITE BOOBY...  HATE WHEN YOU LEAVE US</t>
  </si>
  <si>
    <t>i want to know if your ok and if he's ok  x</t>
  </si>
  <si>
    <t>sugarman65</t>
  </si>
  <si>
    <t xml:space="preserve">@FightRecession Yeah paid for it on cable, cost me $40 and it didn't go past 2 rounds! </t>
  </si>
  <si>
    <t>cpranab</t>
  </si>
  <si>
    <t xml:space="preserve">down with fibromyalgia: 100th update! was hoping for something brighter than this though </t>
  </si>
  <si>
    <t>courtneyxox</t>
  </si>
  <si>
    <t xml:space="preserve">Just got nudged to update. . .lolllll. &amp;lt;3 Insomnia is no fun when @subeta quests don't reset. </t>
  </si>
  <si>
    <t>stargirltasha</t>
  </si>
  <si>
    <t xml:space="preserve">I want to see Mcfly tonight but my sister is ill and doesnt think she can go anymore I dont want to go on my own </t>
  </si>
  <si>
    <t>MiriamCheah</t>
  </si>
  <si>
    <t xml:space="preserve">Needs to get up now cuz stupid video takes like 2 hours to upload on youtube </t>
  </si>
  <si>
    <t>pops28</t>
  </si>
  <si>
    <t>@Smitten   did Dina and 818 come see you?</t>
  </si>
  <si>
    <t xml:space="preserve">@joshtastic1 got the chores to do *yawn* and food shopping....have no food! </t>
  </si>
  <si>
    <t xml:space="preserve">@krystynchong Hi! This is my mysterious pic.http://twitpic.com/37ck5 ..not sure if I succeeded </t>
  </si>
  <si>
    <t>JemmaaLouise</t>
  </si>
  <si>
    <t xml:space="preserve">Twitter isn't letting me follow any more people ... ARGH! </t>
  </si>
  <si>
    <t>@spiralshannon would have loved to have seen you there.  #divorceparty</t>
  </si>
  <si>
    <t>jeanneava</t>
  </si>
  <si>
    <t xml:space="preserve">science exam on wednesday ... learning, learning, learning </t>
  </si>
  <si>
    <t xml:space="preserve">@RealKidPoker You're in Wolverine?! Now I know I'm never gonna receive a Twitter reply or get to meet u during my Vegas trip this year. </t>
  </si>
  <si>
    <t>Michela_Fleury</t>
  </si>
  <si>
    <t xml:space="preserve">I HATE PEOPLE WHO STEAL!!!!! </t>
  </si>
  <si>
    <t>What's wrong with Plurk?! It's not functioning well.  WOO. 60 followers. hahah. Lame ko!</t>
  </si>
  <si>
    <t>coolkidftw</t>
  </si>
  <si>
    <t xml:space="preserve">@iamkiara__ i just had roast lamb yummm.  i wish i got to be home alone </t>
  </si>
  <si>
    <t>McZoe</t>
  </si>
  <si>
    <t xml:space="preserve">i'm so tired i completely forgot mcfly were on t4 this morning!! oops!! we don't have +1 in this hotel either </t>
  </si>
  <si>
    <t>Sunniiva</t>
  </si>
  <si>
    <t>Homework  BORING!</t>
  </si>
  <si>
    <t>smspad</t>
  </si>
  <si>
    <t xml:space="preserve">why do i have rebecca telling me you are picking chicks up ? </t>
  </si>
  <si>
    <t xml:space="preserve">my copy of parklife is scratched and skips a lot during tracy jacks </t>
  </si>
  <si>
    <t>klsy24</t>
  </si>
  <si>
    <t xml:space="preserve">Must remember not to talk to poodle out loud in public places. He cannot help read maps but surely i'm not the only lost person </t>
  </si>
  <si>
    <t>@YourMrBumbles aw thanks all is ok-been busy at work-working 2 nights &amp;amp; 5 days at mo  body trying 2 adjust LOL...cider been neglected 2!!</t>
  </si>
  <si>
    <t>Sooo tired     I wanna sleep all day tomorrow.</t>
  </si>
  <si>
    <t>phantomfall</t>
  </si>
  <si>
    <t>@officialTila not everyone is sleeping! come on, i did the same  haha.</t>
  </si>
  <si>
    <t>mazzieemoo</t>
  </si>
  <si>
    <t xml:space="preserve">@stephenfry for some reason can't look at your photos. Web address can't be found it says </t>
  </si>
  <si>
    <t xml:space="preserve">@crazyhellokitty aww i really wanted to go </t>
  </si>
  <si>
    <t>SaiyoukoSensei</t>
  </si>
  <si>
    <t xml:space="preserve">@BeesLikeZeebras Oh, you lucky. Four days for us. </t>
  </si>
  <si>
    <t>_LauraJane</t>
  </si>
  <si>
    <t xml:space="preserve">Just woke up to be greeted with revision. And all I really wanna do is go back on that bouncy castle </t>
  </si>
  <si>
    <t>CarleyP5</t>
  </si>
  <si>
    <t>I'm sooo mifted , grey clods ahead!!!!  grreat!!!</t>
  </si>
  <si>
    <t>zozo1976</t>
  </si>
  <si>
    <t xml:space="preserve">@kyleandjackieo http://tinyurl.com/cx9glt SHE HAS CRACKED IT </t>
  </si>
  <si>
    <t>AlicexDances</t>
  </si>
  <si>
    <t>we had to put down our puppy today  hes in doggy heaven now</t>
  </si>
  <si>
    <t>lizluvsJK</t>
  </si>
  <si>
    <t xml:space="preserve">ok well I am fading fast......no @jonathanrknight tonight </t>
  </si>
  <si>
    <t>GG_Sarah</t>
  </si>
  <si>
    <t xml:space="preserve">ugh homework </t>
  </si>
  <si>
    <t>@celticknot56 awwww  Im the same way. my cat woke me up... but he was being a little lovey boy, so i allowed it. lol</t>
  </si>
  <si>
    <t>johngoober</t>
  </si>
  <si>
    <t xml:space="preserve">Had another bad night, though got about 6 hours sleep. Feelz dizzy </t>
  </si>
  <si>
    <t>realhelen</t>
  </si>
  <si>
    <t xml:space="preserve">AAAHHHHH!!!! THE SIGNAL ON THE TV HAS GONE </t>
  </si>
  <si>
    <t>@sydneypadua awww  i'm off to Grand Designs. Kev has stuff to do at home.</t>
  </si>
  <si>
    <t>auchtagon</t>
  </si>
  <si>
    <t xml:space="preserve">just discovered TweetDeck. sweet....now if only i had more followers. </t>
  </si>
  <si>
    <t>Matthew_Day</t>
  </si>
  <si>
    <t xml:space="preserve">@NiaBassett i got good neighbours too only they don't bring me coffee </t>
  </si>
  <si>
    <t>Can I just say the internet fails majorly down here  taken ages to get on &amp;amp; it couldn't BE any slower!! Grrrr!</t>
  </si>
  <si>
    <t>dizzygiggles</t>
  </si>
  <si>
    <t xml:space="preserve">Saw a pretty girl in the park today. Sadly, a 5km Twitter search shows 0 results for 'cute boy in the park'. Guess she didn't like me.. </t>
  </si>
  <si>
    <t>xxbubbles336xx</t>
  </si>
  <si>
    <t>Dont want to go to work  nooooooo x</t>
  </si>
  <si>
    <t>_maxine</t>
  </si>
  <si>
    <t xml:space="preserve">not sleeping. should be. gotta get up at seven. i need a job where i can sleep in. also, the toilet is broken. </t>
  </si>
  <si>
    <t>MissDivyne1908</t>
  </si>
  <si>
    <t xml:space="preserve">I think this may be the earliest that I've ever turned in on Derby! The sad part is, I'll have to be up at this time tomorrow morning </t>
  </si>
  <si>
    <t xml:space="preserve">@5toSucceed We went to Gordon Biersch to eat, drink &amp;amp; watch eight0eight play music. After @chariceq ate &amp;amp; had 1 drink, she got sleepy. </t>
  </si>
  <si>
    <t>therealdeepi</t>
  </si>
  <si>
    <t xml:space="preserve">snap, im going home today </t>
  </si>
  <si>
    <t>brittpage</t>
  </si>
  <si>
    <t xml:space="preserve">Don't you hate it when you get bad news!! </t>
  </si>
  <si>
    <t>mmmarly</t>
  </si>
  <si>
    <t xml:space="preserve">@ainuraazhar what happened? </t>
  </si>
  <si>
    <t>nixenpixen</t>
  </si>
  <si>
    <t xml:space="preserve">@aliholli http://twitpic.com/3zthy - I spelt excellent wrong </t>
  </si>
  <si>
    <t xml:space="preserve">@I_Am_A_Geek i had lots of fun..and now it's time for the showdown with homework!! gaaah </t>
  </si>
  <si>
    <t>erincorrine</t>
  </si>
  <si>
    <t xml:space="preserve">is SEAF'd out!  Got some great shots tonight but ripped my favorite back seam stockings </t>
  </si>
  <si>
    <t>cacophonette</t>
  </si>
  <si>
    <t xml:space="preserve">Is headachy. </t>
  </si>
  <si>
    <t xml:space="preserve">twitter starting to get boring </t>
  </si>
  <si>
    <t>hic c? ngï¿½y hum nay mï¿½nh ch?a lï¿½m ???c cï¿½i gï¿½ c?  gi? ti?p t?c cv ?ï¿½ hic hic</t>
  </si>
  <si>
    <t>heidivodka</t>
  </si>
  <si>
    <t>My eyes have gone all puffy due to the lack of sleep, not a good look  poor ricky hatton too</t>
  </si>
  <si>
    <t>tasionk</t>
  </si>
  <si>
    <t xml:space="preserve">singing joeniar arif with indah @ my dorm </t>
  </si>
  <si>
    <t>I really don't suit being up this early  didn't know shops are not bloody open until 11 !!</t>
  </si>
  <si>
    <t>gildo1980</t>
  </si>
  <si>
    <t xml:space="preserve">trying to work out twitter </t>
  </si>
  <si>
    <t>snoppychix</t>
  </si>
  <si>
    <t xml:space="preserve">@deirdreFTW I'm not watching H.M.. I think our ship has sunk....and the characters have gone OOC especially the ones that got together... </t>
  </si>
  <si>
    <t>_maz</t>
  </si>
  <si>
    <t xml:space="preserve">@stephenfry STEPHEN!! Ur pics are not go trough with mobypicstures.com!!!!!!!!!!!!!!!!!!!!!! </t>
  </si>
  <si>
    <t>katematlock</t>
  </si>
  <si>
    <t xml:space="preserve">@kaigani Yeah well, mine always says I'm at home. I'm not sure that's how it's supposed to work. </t>
  </si>
  <si>
    <t>petrolhead62</t>
  </si>
  <si>
    <t xml:space="preserve">@stephenfry Looks like Mobypicture can't handle the traffic your tweets generate </t>
  </si>
  <si>
    <t>annalyn04</t>
  </si>
  <si>
    <t xml:space="preserve">Car battery is dying. More expenses I cant afford. </t>
  </si>
  <si>
    <t>christieface</t>
  </si>
  <si>
    <t xml:space="preserve">Only got 2/8 pages of my paper done tonight </t>
  </si>
  <si>
    <t>emsuckle</t>
  </si>
  <si>
    <t xml:space="preserve">feeling sad and want to give rachel a hug </t>
  </si>
  <si>
    <t>Shoq</t>
  </si>
  <si>
    <t>This entire thing has been absurd. At least t-cot fights about money and power.   Oh, the darks joys in being a republican  #p2</t>
  </si>
  <si>
    <t xml:space="preserve">@stephenfry I think you killed mobypic - Site down due to excess traffic </t>
  </si>
  <si>
    <t xml:space="preserve">this headache is slowly killing me...how much more advil does it take???I already took 1200 mg and it is still there </t>
  </si>
  <si>
    <t xml:space="preserve">i have to leave London at about 1ish, and i'll probably miss more than half of McFlys interview </t>
  </si>
  <si>
    <t>Sternenhimmel86</t>
  </si>
  <si>
    <t xml:space="preserve">http://twitpic.com/4gz0u - I hate my laptop </t>
  </si>
  <si>
    <t>ElspethMurray</t>
  </si>
  <si>
    <t>Bad people have been hacking things up in our shared garden  This is not the worst of it. Police are coming.  http://twitpic.com/4gz0q</t>
  </si>
  <si>
    <t>Still tired as Hell. somebody woke me up.forgot 2 mute ma phone  just slept 4 hours.def not enough! But i had a good time at the club ;)</t>
  </si>
  <si>
    <t>Vdeangel</t>
  </si>
  <si>
    <t xml:space="preserve">My phone is messed up </t>
  </si>
  <si>
    <t>my_name_is_mark</t>
  </si>
  <si>
    <t xml:space="preserve">i'm tired of being seen as just a cute piece of ass </t>
  </si>
  <si>
    <t>Amillion2one</t>
  </si>
  <si>
    <t>@robygirl53 was that showw that you watched Oprah? cause i saw that ep on puppy mills  glad to say we didn't buy Max he was a rehomed pup</t>
  </si>
  <si>
    <t>LittleMissKJ</t>
  </si>
  <si>
    <t>@CaptainSeeBass 3hr queue  I hadnt been there since primary school so I had shiteloads of other rides to try out.</t>
  </si>
  <si>
    <t>Jessicatherine</t>
  </si>
  <si>
    <t xml:space="preserve">Urgh, my body cnnt tkae alcohol bashings anymore! lots of pain and ouchies </t>
  </si>
  <si>
    <t>EmmaRhoyds</t>
  </si>
  <si>
    <t xml:space="preserve">@AngryBritain not so much of the young nowadays... </t>
  </si>
  <si>
    <t>shainamaydel</t>
  </si>
  <si>
    <t xml:space="preserve">i was under the impression that there was never rain in israel after Pesach. apparently i was wrong </t>
  </si>
  <si>
    <t xml:space="preserve">@JonathanRKnight Disgusting </t>
  </si>
  <si>
    <t>Ahsoka82</t>
  </si>
  <si>
    <t xml:space="preserve">trying to get along with Twitter  why I'm doing this? </t>
  </si>
  <si>
    <t>shbib</t>
  </si>
  <si>
    <t xml:space="preserve">bluetooth a2dp is rubbish between my n95 &amp;amp; mmv-200. Not sure who's at fault </t>
  </si>
  <si>
    <t>iammisterwright</t>
  </si>
  <si>
    <t xml:space="preserve">O geez !!!!!! In n out I wish I had u right now </t>
  </si>
  <si>
    <t>huralleen</t>
  </si>
  <si>
    <t xml:space="preserve">@bulhaa i wat some... </t>
  </si>
  <si>
    <t>isi92</t>
  </si>
  <si>
    <t xml:space="preserve">should i or shoudn't i watch it?? Everyone I talked to did, but i don't wanna have those pics stuck in my head! </t>
  </si>
  <si>
    <t>dreakiss</t>
  </si>
  <si>
    <t xml:space="preserve">Just lost all my pics from the last few weeks </t>
  </si>
  <si>
    <t>jessicamlm</t>
  </si>
  <si>
    <t>@demarhamilton Man, the Celtics killed it tonight!  Sorry that you are bummed.  Now I'm just worried about who I will root for in rnd 2.</t>
  </si>
  <si>
    <t>hiccupkid</t>
  </si>
  <si>
    <t xml:space="preserve">lost all my photos, all my music except for the tiny bit that was on my ipod and a shit load more. what a great way to end a perfect week </t>
  </si>
  <si>
    <t xml:space="preserve">i am annoyed that the mother deleted britains got talent </t>
  </si>
  <si>
    <t>jmoores79</t>
  </si>
  <si>
    <t xml:space="preserve">just laying in bed watching South Park and trying to sleep </t>
  </si>
  <si>
    <t>AspaGeorgiades</t>
  </si>
  <si>
    <t>@marialola85 I miss T.O too  im gonna eat all the twizzlers..... :S</t>
  </si>
  <si>
    <t>wabbit42</t>
  </si>
  <si>
    <t xml:space="preserve">@DistantFate Sound was great at the Union Chapel. Loved the Smoke Fairies support act. Gig was good. Shame we didn't have a good camera </t>
  </si>
  <si>
    <t>I_Am_A_Geek</t>
  </si>
  <si>
    <t>@Bruno108 owchh  good luck with it!!</t>
  </si>
  <si>
    <t>curachristine</t>
  </si>
  <si>
    <t xml:space="preserve">Pacquiao fight...still can't get over the concussion that Hatton faced. it's unbearable; i don't like to see anyone getting hurt </t>
  </si>
  <si>
    <t>amaland1</t>
  </si>
  <si>
    <t>i am very disappointed that stephen fry is putting up photos and i cant see them due to a &amp;quot;technical error&amp;quot;  they are of dublin! come on!</t>
  </si>
  <si>
    <t xml:space="preserve">@xxAnixx Aw hunni -hugs- I'm dissapointed too!! </t>
  </si>
  <si>
    <t>HepityHop</t>
  </si>
  <si>
    <t>Bummer.  Didn't get to play long.     See you tomorrow?</t>
  </si>
  <si>
    <t>Rowan187</t>
  </si>
  <si>
    <t xml:space="preserve">oh dear, i'm 1000 weeks old. ahhhhhhhhh i'm such an old fogie </t>
  </si>
  <si>
    <t>Jambaclrnt01</t>
  </si>
  <si>
    <t>cant twitter picture messages   i guess i should get an iphone</t>
  </si>
  <si>
    <t xml:space="preserve">@ozdj well it doesn't have a RWC and isn't rego'd. Getting it done on Tues (mon is a holiday in qld). So.... no driving this wknd </t>
  </si>
  <si>
    <t>Sophie__White</t>
  </si>
  <si>
    <t>soo tireddd 2 hours sleep  cant sleep at the moment.  Oh so Hungryyyy  Torture?? i think so...</t>
  </si>
  <si>
    <t>Smilee_mayte</t>
  </si>
  <si>
    <t xml:space="preserve">@Dannymcfly Fucking Sucks about Hatton losing huh? Was a strong start then i just don't know what went wrong </t>
  </si>
  <si>
    <t>dexbadgett</t>
  </si>
  <si>
    <t xml:space="preserve">Ehhh this is close enough to making it all night..i'm gonna crash now..starting 3rd shift tomorrow at 11pm </t>
  </si>
  <si>
    <t>brankani</t>
  </si>
  <si>
    <t xml:space="preserve">really don't feel well at all... and my mum's still making me go shopping with her </t>
  </si>
  <si>
    <t>janeenloves27</t>
  </si>
  <si>
    <t>wants to be happy  http://plurk.com/p/rif9w</t>
  </si>
  <si>
    <t xml:space="preserve">@Suw yeah, sad when tools you like stop being likeable </t>
  </si>
  <si>
    <t xml:space="preserve">@Sewwychristne Argh! Do you even need to talk to play it? Why not type? Can he play in another room? </t>
  </si>
  <si>
    <t xml:space="preserve">@LittleMissRuby Yep!!!! I know!!!! </t>
  </si>
  <si>
    <t>atakawira</t>
  </si>
  <si>
    <t xml:space="preserve">@blessingtk How was HIFA man... miss HIFA big tym </t>
  </si>
  <si>
    <t>lauratp</t>
  </si>
  <si>
    <t xml:space="preserve">doesnt want the weekend to end </t>
  </si>
  <si>
    <t>tiphanybecker</t>
  </si>
  <si>
    <t xml:space="preserve">Mite be prego I have a doctors appt. Wed to check.Like things couldnt get any worse </t>
  </si>
  <si>
    <t>Beautiful sun; blue sky; garden beckons  [and window cleaning  ]</t>
  </si>
  <si>
    <t>man i still can't believe me and him are over  .i loved him so much. -cryin-</t>
  </si>
  <si>
    <t>lukepascoe</t>
  </si>
  <si>
    <t xml:space="preserve">Somewhere in our house is a mouse. It's true, i've seen it. Can't find it now though and the cats don't seem too interested. </t>
  </si>
  <si>
    <t>denise_milani</t>
  </si>
  <si>
    <t xml:space="preserve">Today is not lovely any more, very cloudy and dark sky </t>
  </si>
  <si>
    <t>jo_jo71</t>
  </si>
  <si>
    <t>Have a whopping cold sore on my top lip  and it is sore. My lips feel like they are on fire....</t>
  </si>
  <si>
    <t>Rootscience</t>
  </si>
  <si>
    <t xml:space="preserve">Sad to have to tweet </t>
  </si>
  <si>
    <t>vincentcheah</t>
  </si>
  <si>
    <t xml:space="preserve"> some burglars broke into my parents house &amp;amp; stole some stuffs &amp;amp; a car  People these days..............</t>
  </si>
  <si>
    <t xml:space="preserve">@McJayxo haha yes i am back and not ready to do my maths hw that awaits </t>
  </si>
  <si>
    <t>@officialTila same here. i feel your pain  lol</t>
  </si>
  <si>
    <t>AngelaNocita</t>
  </si>
  <si>
    <t>Soon going to the gym, getting summer ready ! (still tired of being without a phone  )</t>
  </si>
  <si>
    <t>Phoenix1989</t>
  </si>
  <si>
    <t xml:space="preserve">*sigh* down to one follower now </t>
  </si>
  <si>
    <t>NadaTawfeeqi</t>
  </si>
  <si>
    <t>Woke up 10 times during my sleep because of the stupid cough I have!! Loosing my voice  its so bad!</t>
  </si>
  <si>
    <t>kazzba</t>
  </si>
  <si>
    <t xml:space="preserve">@JonathanRKnight not sure whether I want to look at the 2nd link you posted </t>
  </si>
  <si>
    <t>Krinaguh</t>
  </si>
  <si>
    <t xml:space="preserve">@Nikki_BU Gafford that was presh!! I want one!!!!!!!!! I want a nice guy that's far from ordinary </t>
  </si>
  <si>
    <t>enmahone</t>
  </si>
  <si>
    <t xml:space="preserve">needs to get a few hours of sleep before she has to get up and see her parentals before they leave </t>
  </si>
  <si>
    <t xml:space="preserve">At holiday inn then going to the match,phone running out of battery </t>
  </si>
  <si>
    <t>emorockkid</t>
  </si>
  <si>
    <t xml:space="preserve">@xxAnixx Help me, I don't get it somehow </t>
  </si>
  <si>
    <t>mario4rory</t>
  </si>
  <si>
    <t xml:space="preserve">@PlusLadyG  i can take the sneezing,,it's the itching of the throat ..eyes... ears.. nose that i can't take </t>
  </si>
  <si>
    <t>tegels</t>
  </si>
  <si>
    <t xml:space="preserve">Would be a nice day to do some re-enactment </t>
  </si>
  <si>
    <t>victorvictim89</t>
  </si>
  <si>
    <t xml:space="preserve">@revolutionaren Actually, I shouldn't have added 'lol' it's not funny </t>
  </si>
  <si>
    <t>merayd</t>
  </si>
  <si>
    <t xml:space="preserve">i wish i had an endless supply of money to go on a non-stop shopping spree </t>
  </si>
  <si>
    <t xml:space="preserve">@JonathanRKnight that was a really good interview....good night think of me...I still have 2 1/2 hours to work before I can sleep  </t>
  </si>
  <si>
    <t>KiraKira308</t>
  </si>
  <si>
    <t xml:space="preserve">gosh, why does my mother worry TOO MUCH about me? I mean that's cool, but I'm not a child anymore. I can totally take care of myself. GRR </t>
  </si>
  <si>
    <t xml:space="preserve">Grrrr still no ITV this morning. No great loss I suppose but would like to know why??? </t>
  </si>
  <si>
    <t>Jordan__</t>
  </si>
  <si>
    <t xml:space="preserve">http://twitpic.com/4gz4d I think we might get a tornado   </t>
  </si>
  <si>
    <t>Hannah_gamblin</t>
  </si>
  <si>
    <t xml:space="preserve">is going to a christening hung over </t>
  </si>
  <si>
    <t>pandamachinne</t>
  </si>
  <si>
    <t xml:space="preserve">I need your shit. Oh, and we all SUPER miss Danielle. </t>
  </si>
  <si>
    <t>psugorillagirl</t>
  </si>
  <si>
    <t xml:space="preserve">needs to take that medicine...all the way in the kitchen </t>
  </si>
  <si>
    <t>B6Y</t>
  </si>
  <si>
    <t xml:space="preserve">@Mansour_UAE  no waaaaaaaaay!!!! i'll die!!! </t>
  </si>
  <si>
    <t>@DreaRamirez No...I'm sooo tired!   But I got to see all them at dinner. We all got to wait on them. It was crazy for us!</t>
  </si>
  <si>
    <t>ChadJNewton</t>
  </si>
  <si>
    <t xml:space="preserve">@Gregjames The area looks amazing! Shame I havn't got tickets </t>
  </si>
  <si>
    <t>Darkrystal</t>
  </si>
  <si>
    <t xml:space="preserve">Dammit, I just cannot get Crop Stomp right! Now I've gotta go to work, so I can't try again for another 6 hours </t>
  </si>
  <si>
    <t xml:space="preserve">More revision on a beautiful  sunday morning </t>
  </si>
  <si>
    <t>ZareenaZolk</t>
  </si>
  <si>
    <t xml:space="preserve">@markgreenaway No recipes on the new website? </t>
  </si>
  <si>
    <t>IamMaxatHotSpot</t>
  </si>
  <si>
    <t xml:space="preserve">There is a Documentation Broadcast with a man who has got tourettes..hmm its strange, im really sorry for this people...realy poor people </t>
  </si>
  <si>
    <t xml:space="preserve">The dog on tv nearly died </t>
  </si>
  <si>
    <t>jordanstaunton</t>
  </si>
  <si>
    <t>My car just got upstaged by a new snazzy version, and now it and I feel a little sad  but still happy for Joyce and her new car...</t>
  </si>
  <si>
    <t>colingalbraith</t>
  </si>
  <si>
    <t xml:space="preserve">@ElspethMurray How bad does it get? </t>
  </si>
  <si>
    <t>ElspethMurray: Bad people have been hacking things up in our shared garden  This is not the worst of it. Police are coming. http://twi..</t>
  </si>
  <si>
    <t>cflowerz</t>
  </si>
  <si>
    <t xml:space="preserve">didn't think of this sooner! oh well i guess i'll just have to buy my own microwave for my dorm next year </t>
  </si>
  <si>
    <t>oliffia</t>
  </si>
  <si>
    <t xml:space="preserve">Had such a blissful sleep and woke up having completely forgotten I have work today </t>
  </si>
  <si>
    <t>bynks</t>
  </si>
  <si>
    <t xml:space="preserve">@JonathanRKnight eughh.... i never said do it... </t>
  </si>
  <si>
    <t>adreneelynrush</t>
  </si>
  <si>
    <t xml:space="preserve">Why can't I go to sleep?  Early flight in the am     </t>
  </si>
  <si>
    <t>pri_mcfly</t>
  </si>
  <si>
    <t>@tommcfly TOOOOOOOOOOOOOOM *---------* I luv u and Gio s2s2s2 please Giovanna in Brasil in 29may  xx HAPPY POYNTER'SDAY &amp;amp; HOPPUSDAY</t>
  </si>
  <si>
    <t xml:space="preserve">@stephenfry  aw too much traffic to see you pic </t>
  </si>
  <si>
    <t>danielabramono</t>
  </si>
  <si>
    <t>I miss mommy &amp;amp; daddy!!!  http://twitpic.com/4gz71</t>
  </si>
  <si>
    <t xml:space="preserve">As always... it's 4 am and I'm not even tired! </t>
  </si>
  <si>
    <t xml:space="preserve">Ordered paranthas one hr back still not delivered. Hungry </t>
  </si>
  <si>
    <t xml:space="preserve">@ChaniceNykole IDK.....I jus know it sucks </t>
  </si>
  <si>
    <t>Cvorster</t>
  </si>
  <si>
    <t xml:space="preserve">Moms on her wayback from the airport, gonna go pick her up, would show u photo's but iPhone she is broken </t>
  </si>
  <si>
    <t xml:space="preserve">@tommcfly awwww sorry Tom </t>
  </si>
  <si>
    <t>xxbensxx</t>
  </si>
  <si>
    <t>Off to Beccys LAST UKYPAG Meeting  *sob*</t>
  </si>
  <si>
    <t>Having #insomnia  anyone wants to talk? ^-^</t>
  </si>
  <si>
    <t>Ironmanlk</t>
  </si>
  <si>
    <t xml:space="preserve">fuck keep thinking of you but i do not think i wlll ever get her </t>
  </si>
  <si>
    <t>esther_lee</t>
  </si>
  <si>
    <t xml:space="preserve">@kyleandjackieo can't believe I finally got thru 4 the Twilight comp on Friday, gave my first name then it cut out </t>
  </si>
  <si>
    <t>Sunday morning telly is so pointless!  This is obv why I'm usually asleep at this time!! *yawns*</t>
  </si>
  <si>
    <t xml:space="preserve">oh yess 24 followers now but still no where near 50 followers </t>
  </si>
  <si>
    <t xml:space="preserve">          FUCK YOU!</t>
  </si>
  <si>
    <t>Seh2518</t>
  </si>
  <si>
    <t xml:space="preserve">wishes i  was still in copacabana in my spa </t>
  </si>
  <si>
    <t>Lyandra</t>
  </si>
  <si>
    <t xml:space="preserve">is upset that Torres won't be playing against Newcastle because of his hamstring injury. </t>
  </si>
  <si>
    <t>thamer1</t>
  </si>
  <si>
    <t xml:space="preserve">@4majeed </t>
  </si>
  <si>
    <t xml:space="preserve">@tuttle88 I didn't have enough money to see Wicked </t>
  </si>
  <si>
    <t xml:space="preserve">@Sewwychristine Ugh, that sucks! Couldn't he play WoW on the laptop, or play it later? Gah </t>
  </si>
  <si>
    <t>@sleepydumpling I'm sorry babe, I'll turn it down  Join me for a drink? I don't have another glass, but I can rinse out a soda can?</t>
  </si>
  <si>
    <t>neonsplat</t>
  </si>
  <si>
    <t xml:space="preserve">tweeeeeeeet, i can see summer coming, till it rains tomorrow </t>
  </si>
  <si>
    <t>Samantha008</t>
  </si>
  <si>
    <t xml:space="preserve">ahhh i hate sundays so much they suck </t>
  </si>
  <si>
    <t>ImInappropriate</t>
  </si>
  <si>
    <t>Thanks to everybody that did #ff. I was outta commission for a few days but Im back! ... but Im not wireless...   but I got Ethernet!</t>
  </si>
  <si>
    <t>duanestorey</t>
  </si>
  <si>
    <t xml:space="preserve">@jenstoddart oh no, you broke your cherry? </t>
  </si>
  <si>
    <t>beeebomb</t>
  </si>
  <si>
    <t xml:space="preserve">looking at phone pictures &amp;lt;3 awwww.. most pics are meant to be deleted! </t>
  </si>
  <si>
    <t>LaraSophie</t>
  </si>
  <si>
    <t xml:space="preserve">I am ill  And that when it's such good weather! Oh my english is so bad </t>
  </si>
  <si>
    <t>NatashaStoked</t>
  </si>
  <si>
    <t xml:space="preserve">@ambeasttt is my gf who tweets my high phrases </t>
  </si>
  <si>
    <t>Keetje</t>
  </si>
  <si>
    <t>@richardfrank  hope you feel better soon!</t>
  </si>
  <si>
    <t xml:space="preserve">@Jae878 im scared i wont be there </t>
  </si>
  <si>
    <t>outlawontheedge</t>
  </si>
  <si>
    <t xml:space="preserve">@surfingcharon 422 here and hair of the dogs gonna have to be PBR in 2hours </t>
  </si>
  <si>
    <t>Marcum86</t>
  </si>
  <si>
    <t>Frustrated with my inability to load a picture  sadness http://myloc.me/rUm</t>
  </si>
  <si>
    <t xml:space="preserve">god im afraid of swine flu </t>
  </si>
  <si>
    <t>lost my fucking belly bar! it just fell off    fiddlesticks [new word for the week]</t>
  </si>
  <si>
    <t>mizzjonas</t>
  </si>
  <si>
    <t xml:space="preserve">im tired and saw </t>
  </si>
  <si>
    <t>aannni</t>
  </si>
  <si>
    <t xml:space="preserve">Today i maybe go watch &amp;quot;hannah montana movie&amp;quot;! And go my friend house. Tomorrow is school </t>
  </si>
  <si>
    <t xml:space="preserve">the 1960s was surely a great decade to live in, but not a great one to study i'm afraid </t>
  </si>
  <si>
    <t>Stingger90</t>
  </si>
  <si>
    <t xml:space="preserve">@gtbuzztap Way to go J Row!!!!!! I am a little worried about starting sat. pitching........ and the way Zach has perform </t>
  </si>
  <si>
    <t>Rob2K</t>
  </si>
  <si>
    <t>is up... but isn't sure what to do today?  Cleaning I guess   It could be worse   http://tinyurl.com/2w9lbr</t>
  </si>
  <si>
    <t>Tezdog</t>
  </si>
  <si>
    <t xml:space="preserve">cannot wait to get back into the gym, tis been a real while </t>
  </si>
  <si>
    <t xml:space="preserve">@CerebDaithi that would be so fucking awesome. booze, kick'n back, shooting the shit with some good friends. that'll never happen though </t>
  </si>
  <si>
    <t>PaoloSteffen</t>
  </si>
  <si>
    <t xml:space="preserve">I am so full right now and it's almost 2:30am. Not good. I regret eating that much this late. </t>
  </si>
  <si>
    <t>LucyObscene</t>
  </si>
  <si>
    <t xml:space="preserve">I wonder when nathan is going to talk to me next? its been 5 whole days since he last spoke to me </t>
  </si>
  <si>
    <t>@McZoe hear hear!! This is just beyond slow  booooo! xxx</t>
  </si>
  <si>
    <t>Jag999</t>
  </si>
  <si>
    <t xml:space="preserve">@irishpixie36 we have 35 kts of wind  With gusts </t>
  </si>
  <si>
    <t xml:space="preserve">@wee_em My head's messed up, it was what was in the Tweets that made the dream weird-ass </t>
  </si>
  <si>
    <t>chillfinn</t>
  </si>
  <si>
    <t>Not warm enough for brekky in the garden yet  still,looks nice out there #fb</t>
  </si>
  <si>
    <t>Neal55</t>
  </si>
  <si>
    <t xml:space="preserve">Trying to find somewhere nearby to go see &amp;quot;In The Loop&amp;quot;; looks like its not on outside London. </t>
  </si>
  <si>
    <t>@tommcfly Is it really nearly all over already?  It always seems to fly by.  Oh well, that just makes it even closer to the next tour ;)</t>
  </si>
  <si>
    <t>Ch33kychops</t>
  </si>
  <si>
    <t xml:space="preserve">is working on a SUNDAY!!!!!!!!!!!!!!!!!!!!!! </t>
  </si>
  <si>
    <t>donnie_250</t>
  </si>
  <si>
    <t>Chicago lost  that sucks!  http://twitpic.com/4gzap</t>
  </si>
  <si>
    <t>DSearle2</t>
  </si>
  <si>
    <t xml:space="preserve">happy sunday have a great bank holiday weekend time to get on with some psychology work then french then time to leave for work 3-7 </t>
  </si>
  <si>
    <t>i have the flu  NOT SWINE FLU, just the normal flu.</t>
  </si>
  <si>
    <t>Itzjon</t>
  </si>
  <si>
    <t>Long day Pac layed out hatton Drose and the bulls didnt fair so well  but hey Blackjack, Basketball and Boxing overall a good day</t>
  </si>
  <si>
    <t>modehantee</t>
  </si>
  <si>
    <t xml:space="preserve">I need a cuddle buddy </t>
  </si>
  <si>
    <t>Surrell93</t>
  </si>
  <si>
    <t xml:space="preserve">Aww Ricky Hatton fight  Carnt believe I woke up at 3:45 to watch the fight and he lost in the second round unlucky Hatton! </t>
  </si>
  <si>
    <t>Bowl_the_Bunny</t>
  </si>
  <si>
    <t xml:space="preserve">YTuber's watch [and if you can, comment] on Jess' new vid, please! Her work *never* gets enough views/comments! </t>
  </si>
  <si>
    <t xml:space="preserve">@miss_tj damn Hatton? </t>
  </si>
  <si>
    <t>ugh had a day off for ONCE on tuesday and my stupid sorority-thingy called and said i had to work  and until 1 am! :|</t>
  </si>
  <si>
    <t xml:space="preserve">Phone is still out of action, they say until Tues/Wed - you're kidding me! Looks like I am going to have to give in and get a PAYG </t>
  </si>
  <si>
    <t>my_delirium</t>
  </si>
  <si>
    <t xml:space="preserve">Lay in bed, needing a drink </t>
  </si>
  <si>
    <t xml:space="preserve">Still lonely... </t>
  </si>
  <si>
    <t>diamondvictoria</t>
  </si>
  <si>
    <t xml:space="preserve">wtf this movie was so good until 2 seconds ago. so let down </t>
  </si>
  <si>
    <t>synerje</t>
  </si>
  <si>
    <t xml:space="preserve">@TiffLacey I'm so sorry to hear this Tiff  My condolences. My thoughts are with you </t>
  </si>
  <si>
    <t xml:space="preserve">@celticknot56 awwwww </t>
  </si>
  <si>
    <t xml:space="preserve">@garry1bowie mmm I love those rolls but I think Tesco fell out with Mortons cos we no longer sell them </t>
  </si>
  <si>
    <t>twEEty_maSSacre</t>
  </si>
  <si>
    <t xml:space="preserve">Getting ready to go to the funeral </t>
  </si>
  <si>
    <t>jorunnwaage</t>
  </si>
  <si>
    <t xml:space="preserve">damnit, I'm out of coffee! And it's Sunday </t>
  </si>
  <si>
    <t>Vampander</t>
  </si>
  <si>
    <t xml:space="preserve">Woke up mad early and couldn't even sleep last night cuz it was too early </t>
  </si>
  <si>
    <t>Helen_McGill</t>
  </si>
  <si>
    <t>have such a headache this morning  x</t>
  </si>
  <si>
    <t xml:space="preserve">@sassyback apparently not. I'm so sick of it, you really have no idea </t>
  </si>
  <si>
    <t>jezthezombie</t>
  </si>
  <si>
    <t xml:space="preserve">@marcmez I'm following yoooou. </t>
  </si>
  <si>
    <t xml:space="preserve">@shaundiviney tell me now? i won't be up at midnight </t>
  </si>
  <si>
    <t>_Chaos</t>
  </si>
  <si>
    <t xml:space="preserve">I Have Found The Worlds LOUDEST Birds.They Live Outside My Window On Saturday &amp;amp; Sunday Mornings And Start Singing At Apx 5.15am.Arrg Work </t>
  </si>
  <si>
    <t>iantchase</t>
  </si>
  <si>
    <t xml:space="preserve">@LFCTV Is fernando out of the game today? </t>
  </si>
  <si>
    <t>@ilovedricoll hmm yes! lol. it feels like i havent seen you for yonks  you coming to school tomorrow?</t>
  </si>
  <si>
    <t xml:space="preserve">Totally deflated! Just checked ticket prices to Kenya - they have gone up about ï¿½100 since last week </t>
  </si>
  <si>
    <t>prillypopz</t>
  </si>
  <si>
    <t xml:space="preserve">@Jizzistheshiz why cant i see your tweets anymore?! :O i confused!!!! it says im no longer following you </t>
  </si>
  <si>
    <t>hawk_spirit</t>
  </si>
  <si>
    <t xml:space="preserve">omg.. had slept again  tomorrow xams... but feeling sleepy </t>
  </si>
  <si>
    <t xml:space="preserve">@BlakeIRL chips wouldnt cut it.....i need a meal </t>
  </si>
  <si>
    <t xml:space="preserve">@whyinthehell oh shit... now I'm the one apologizing LoL sumimasen.. gomen nasai... </t>
  </si>
  <si>
    <t xml:space="preserve">Grrrr!!! Seems that my hayfever has returned!! Thought I'd got away with it </t>
  </si>
  <si>
    <t xml:space="preserve">Drinking a huge mug of tea and nursing a sore head </t>
  </si>
  <si>
    <t>ddball</t>
  </si>
  <si>
    <t xml:space="preserve">@Kirsty22 That's not the point! I have a dissertation to finish </t>
  </si>
  <si>
    <t>now ive gotta get my stuff ready for school tomorow  eewwww</t>
  </si>
  <si>
    <t xml:space="preserve">@dearpacificday cool shit everyone has the same birthday as you la </t>
  </si>
  <si>
    <t>ramrod_newell</t>
  </si>
  <si>
    <t xml:space="preserve">@Memph Too right.  I had a Mac, it was lovely.  It broke and I can't afford to repair it or get a new one. </t>
  </si>
  <si>
    <t>@evanbirch  In A Couple Of Weeks Im Sure They Will Be Cheery Again ^^</t>
  </si>
  <si>
    <t xml:space="preserve">@TwitRadiator I cant find one.. damn </t>
  </si>
  <si>
    <t>karotaro</t>
  </si>
  <si>
    <t xml:space="preserve">20 days till I leave </t>
  </si>
  <si>
    <t>21stCenturyCat</t>
  </si>
  <si>
    <t xml:space="preserve">@andymooseman well done! I've found myself with a swollen ankle...  not good with the 10k run a week today...  </t>
  </si>
  <si>
    <t>xchicken</t>
  </si>
  <si>
    <t xml:space="preserve">Long weekend is ending </t>
  </si>
  <si>
    <t>Joolzmp7</t>
  </si>
  <si>
    <t xml:space="preserve">Absolutely gutted-lost save file 4 animal crossing ds &amp;amp; had 6 rooms, full exhibits in museum &amp;amp; nearly all furniture! have 2 restart now! </t>
  </si>
  <si>
    <t>kaye3479</t>
  </si>
  <si>
    <t>just finished packing all my things for cebu...  no more work... is this the right thing to do?</t>
  </si>
  <si>
    <t>Quiggersx</t>
  </si>
  <si>
    <t>@tommcfly i really wanted to get a t shirt or a hoodie but there was a huge crowd in hammersmith  is there anywhere i can get any? xx</t>
  </si>
  <si>
    <t>misshelenaway</t>
  </si>
  <si>
    <t xml:space="preserve">is ill and in alot of pain </t>
  </si>
  <si>
    <t>lmorrison79</t>
  </si>
  <si>
    <t xml:space="preserve">@JonathanRKnight good interview but mr knight i did'nt hear you mention london england on your tour list  </t>
  </si>
  <si>
    <t>gnanasekaranp</t>
  </si>
  <si>
    <t xml:space="preserve">people in Africa's gango and srilanka are living better than india as per the human development index released by the UN. </t>
  </si>
  <si>
    <t>geraldinerowe</t>
  </si>
  <si>
    <t xml:space="preserve">SO upset! I forgot about my tattoo when I put on perfume this morning - the alcohol started to dissolve it </t>
  </si>
  <si>
    <t xml:space="preserve">@GirasWorld No problem... I've got a bunch more to post too! None of anyone getting kissed though, unfortunately. </t>
  </si>
  <si>
    <t xml:space="preserve">I wish I could leave this stupid dinner </t>
  </si>
  <si>
    <t>stockdalehughes</t>
  </si>
  <si>
    <t xml:space="preserve">Going to buy some frozen peas for Ricky Hatton </t>
  </si>
  <si>
    <t>AngMoGirl</t>
  </si>
  <si>
    <t xml:space="preserve">@grentone Ah, I've heard a lot about Timbre but never had a chance to go there  You recommend that place? </t>
  </si>
  <si>
    <t>philwo</t>
  </si>
  <si>
    <t xml:space="preserve">@iamlittleboots so envious.. I want to go to Japan / Tokyo too </t>
  </si>
  <si>
    <t>serendipity5305</t>
  </si>
  <si>
    <t>the sun is coming up and i didnt even get to go to sleep yet    lol</t>
  </si>
  <si>
    <t>janicellamoca</t>
  </si>
  <si>
    <t xml:space="preserve">@JusNcredible106 anything with hash browns yummm I'm hungry and lost now </t>
  </si>
  <si>
    <t xml:space="preserve">Just as we are ready to go out, it starts hailing </t>
  </si>
  <si>
    <t>cea4</t>
  </si>
  <si>
    <t xml:space="preserve">too much wiiiine </t>
  </si>
  <si>
    <t xml:space="preserve">@janeslee Yes keep them hungry then pour their food. My cat likes to bite you when shes hungry...worried one day she'll eat me </t>
  </si>
  <si>
    <t xml:space="preserve">@rachbaby I didn't get a pen license, my excuse was that I was moved around, changed schools from QLD to VIC and back. </t>
  </si>
  <si>
    <t>twiglet57</t>
  </si>
  <si>
    <t xml:space="preserve">Ooooh looks like the sun is coming out again! New bird feeding station still unvisted though </t>
  </si>
  <si>
    <t>maeleneee</t>
  </si>
  <si>
    <t xml:space="preserve">needs to downgrade her iphone. </t>
  </si>
  <si>
    <t>chloemcfly</t>
  </si>
  <si>
    <t>@gfalcone601  i think you should come to Croydon  xxxx</t>
  </si>
  <si>
    <t>JohnnyFiction</t>
  </si>
  <si>
    <t xml:space="preserve">@AnnieYChang Thanks Annie!  Wish you were here for it  </t>
  </si>
  <si>
    <t xml:space="preserve">it's almost evening and i haven't got your message, where are you? </t>
  </si>
  <si>
    <t>Lanchy</t>
  </si>
  <si>
    <t>has a stomachache  I love Katy :*</t>
  </si>
  <si>
    <t>NealeWelch</t>
  </si>
  <si>
    <t xml:space="preserve">I've just seen bill oddie, sorry no pic </t>
  </si>
  <si>
    <t>Hates Fox for canceling the best show ever created: PRISON BREAK  2-hour series finale on May 15.</t>
  </si>
  <si>
    <t>I need a break.  I'm not even where I stopped last night   this is going to take hours now.</t>
  </si>
  <si>
    <t>we got fryred again  our follower related scaler didn't fire up any AMI's</t>
  </si>
  <si>
    <t>Geeklawyer</t>
  </si>
  <si>
    <t xml:space="preserve">@infobunny Bunny can you put podcast back up - I didnt get to d/l it is gone from Intarweb </t>
  </si>
  <si>
    <t>want to talk with that guy! but why he do not online myspace ?  x</t>
  </si>
  <si>
    <t>indiesarah</t>
  </si>
  <si>
    <t xml:space="preserve">Oh no, @wwejason!  You're right, there's one in Broadripple and one downtown, and Chris was at the downtown one.  How heartbreaking.  </t>
  </si>
  <si>
    <t>@StarKat7 heyho  I'm gooood.  Got work soon though   And omg no.... I must go and take a look..</t>
  </si>
  <si>
    <t>Bambinobellis</t>
  </si>
  <si>
    <t>@Fran_White FRANNNNNNNNNY how was your birthday?? You look gorg in the photos, wish I could have been there to party with you  love u xx</t>
  </si>
  <si>
    <t>SashaRenee12</t>
  </si>
  <si>
    <t>@hermitpaul I dont think so.  I have no idea who would have done it. I'm just going to cross my fingers that my insurance will pay for it.</t>
  </si>
  <si>
    <t xml:space="preserve">trains are v boring </t>
  </si>
  <si>
    <t>rosiehennessy</t>
  </si>
  <si>
    <t>My dog won't lay on my bed. She went in another bedroom instead.     ha, rhymes.</t>
  </si>
  <si>
    <t>summerburtech</t>
  </si>
  <si>
    <t xml:space="preserve">why did i decide to read my saved messages on myspace? fuck my life. </t>
  </si>
  <si>
    <t xml:space="preserve">@everyone. i will not be attending 19/7 </t>
  </si>
  <si>
    <t xml:space="preserve">Just listened to radio programme about anorexia, one girl was so thin had to go into hospital when she was 8! So very, very, sad </t>
  </si>
  <si>
    <t xml:space="preserve">@nicolalalalala ohh i must have missed that </t>
  </si>
  <si>
    <t>samuraimfr</t>
  </si>
  <si>
    <t xml:space="preserve">I feel like im just talking to myself. </t>
  </si>
  <si>
    <t xml:space="preserve">@chris_bc using http://www.bookdepository.co.uk I think the price will be more than Amazon after converting from USD -&amp;gt; AUD </t>
  </si>
  <si>
    <t>mikeporco</t>
  </si>
  <si>
    <t xml:space="preserve">Rest in Peace Jack Kemp </t>
  </si>
  <si>
    <t>angili513</t>
  </si>
  <si>
    <t xml:space="preserve">@Tea_Stacks ok so I know why I'm awake right now but I def would not be able to hang until now. I'm still kinda sick. </t>
  </si>
  <si>
    <t>gauntletwrites</t>
  </si>
  <si>
    <t xml:space="preserve">@starpit Because I had a huge ass fight with someone very dear to me. </t>
  </si>
  <si>
    <t>mi5tery</t>
  </si>
  <si>
    <t xml:space="preserve">@KaterinaM101 I did try and visit for the big surprise, but my laptop wasn't having it (even using a text only client). Sorry </t>
  </si>
  <si>
    <t>adamabbate</t>
  </si>
  <si>
    <t xml:space="preserve">@NathanaelB They do look like fun drives. At least a MINI wasn't blown up in the movie. My Subaru heart was sobbing </t>
  </si>
  <si>
    <t>janet_S2</t>
  </si>
  <si>
    <t xml:space="preserve">omg. after watching fringe i'm too scared to go to sleep </t>
  </si>
  <si>
    <t>sheBAKES</t>
  </si>
  <si>
    <t xml:space="preserve">@athl3ticQt4 oh Kayla, how you would have totally been welcomed at the party </t>
  </si>
  <si>
    <t>qtsarai</t>
  </si>
  <si>
    <t xml:space="preserve">Crank calls suck! </t>
  </si>
  <si>
    <t>bgubbles</t>
  </si>
  <si>
    <t xml:space="preserve">playin bowlin... head hurts </t>
  </si>
  <si>
    <t>cbird_182</t>
  </si>
  <si>
    <t xml:space="preserve">@haylee182 i meant early </t>
  </si>
  <si>
    <t>radiam</t>
  </si>
  <si>
    <t xml:space="preserve">@ayeshamulla where r ur tweets??? Huh? Don't mess with me, and oh tomorrow this time I can either drive or not </t>
  </si>
  <si>
    <t>sama_roll</t>
  </si>
  <si>
    <t>hishki mano follow nemikone chera  !</t>
  </si>
  <si>
    <t xml:space="preserve">i am getting really hyped for taz, i need to calm down... ill think about the athletics tomorrow and how much my knee is killing me </t>
  </si>
  <si>
    <t xml:space="preserve">@FionaKyle  Tom sauce for me  The whole salt thing must be minefield for you </t>
  </si>
  <si>
    <t>nicogv</t>
  </si>
  <si>
    <t xml:space="preserve">Weekly cycle is Shang &amp;gt;&amp;gt; High Street &amp;gt;&amp;gt; Eastwood.  Why not SM Cebu? </t>
  </si>
  <si>
    <t>specialJY</t>
  </si>
  <si>
    <t xml:space="preserve">relaxing with my brother and do something for school later... sundays are just boring </t>
  </si>
  <si>
    <t xml:space="preserve">@tommcfly i only got a programme in london.  i was getting squashed in the que for the t shirts. </t>
  </si>
  <si>
    <t>stephneechengdu</t>
  </si>
  <si>
    <t xml:space="preserve">Subway craving!!! </t>
  </si>
  <si>
    <t xml:space="preserve">@gcuniverse Cant' make any cards  I keep getting the Error Occurred Problem It comes as I go to the next page to do the verse </t>
  </si>
  <si>
    <t>omg, ate all the yoghurt  im going to be goddamn bloated when i go to sleep!</t>
  </si>
  <si>
    <t>DemiMcleod</t>
  </si>
  <si>
    <t>really gutted that i couldnt go to bamboozle and every1 seems to be sayin how good it was   well hope every1 had fun</t>
  </si>
  <si>
    <t>ok, it works well. but it's a little too big for the dashboard  I think'll dl the firefox one.</t>
  </si>
  <si>
    <t>Roll on Summer! I want a holiday but I can't afford one  Two weeks and I have zero more exams!!!!!!!</t>
  </si>
  <si>
    <t>therocketemily</t>
  </si>
  <si>
    <t xml:space="preserve">I am such a heavy sleeper and lately it is not working to my advantage. </t>
  </si>
  <si>
    <t>TAVOBLACKWALLIN</t>
  </si>
  <si>
    <t xml:space="preserve">pac man killed it couldve won money if they made it to the 3rd round </t>
  </si>
  <si>
    <t>steffol</t>
  </si>
  <si>
    <t xml:space="preserve">Going to play on the Wii. Since it's raining and there's nothing else to do here. I want to go outside </t>
  </si>
  <si>
    <t xml:space="preserve">I NEED MONEY. </t>
  </si>
  <si>
    <t>meisbellewahr</t>
  </si>
  <si>
    <t xml:space="preserve">we sleep all day.. the weather sucks </t>
  </si>
  <si>
    <t xml:space="preserve">I hope she gets better... I cant go to Mcfly on my own... </t>
  </si>
  <si>
    <t>kayzeeh</t>
  </si>
  <si>
    <t>goooood morning guys.  i'm fucking tired but i have to do lots of work today   fuckin shite &amp;lt;/3</t>
  </si>
  <si>
    <t>EmmaVelvet</t>
  </si>
  <si>
    <t xml:space="preserve">goooosh i cant upload my pics </t>
  </si>
  <si>
    <t>ElloMoqui</t>
  </si>
  <si>
    <t>I want my MileyWorld account already  I've been waiting forEVERRR!</t>
  </si>
  <si>
    <t>ilanighazali</t>
  </si>
  <si>
    <t xml:space="preserve">Bored at work. How do u justified working on sunday? Its unfair i tell u. </t>
  </si>
  <si>
    <t>chelciscool</t>
  </si>
  <si>
    <t xml:space="preserve">i stretched my arm muscles and they hurt so bad </t>
  </si>
  <si>
    <t>weedhugger</t>
  </si>
  <si>
    <t xml:space="preserve">Gonna have to use my gas mower today if the grass doesn't dry out. I try to use the reel mower, but it doesn't quite work out every time. </t>
  </si>
  <si>
    <t xml:space="preserve">Why did nobody tell me that American Adventure closed down?! </t>
  </si>
  <si>
    <t>LAUTundGRELL</t>
  </si>
  <si>
    <t xml:space="preserve">Can anyone tell me where this place in London is?  http://tinyurl.com/dzz88m I have been there with school in 2001 and can't rememeber </t>
  </si>
  <si>
    <t>@mjlaw aww...  you really named it?</t>
  </si>
  <si>
    <t>TizBanana</t>
  </si>
  <si>
    <t>@Mezhead Sorry to hear the relationship with cheezels has come to an end  Very, very sad. Are you sure it wasn't a one-off?</t>
  </si>
  <si>
    <t>fauxLAhipster</t>
  </si>
  <si>
    <t xml:space="preserve">Omg i cant sleep but i need to real bad - help! this sucks </t>
  </si>
  <si>
    <t>@shakeitsharon why you feeling horrible  whats up sharon ?</t>
  </si>
  <si>
    <t>wonderfulhenny</t>
  </si>
  <si>
    <t>there is currently a 250 lb. shitfaced football player crashing around down the hall. good thing its fucking 5:34 am. I want sleep...  ugh</t>
  </si>
  <si>
    <t xml:space="preserve">@Hyper8 baldo but u havent got sky 1 </t>
  </si>
  <si>
    <t xml:space="preserve">@leguape Probably </t>
  </si>
  <si>
    <t>itsJMES</t>
  </si>
  <si>
    <t xml:space="preserve">Never knoww whut you got, til it's gonee </t>
  </si>
  <si>
    <t>SuzieQ66</t>
  </si>
  <si>
    <t xml:space="preserve">Going to watch Crush at the Terrace bar this aft, work tonight </t>
  </si>
  <si>
    <t>@tommcfly awwwh, they are mean not giving the hoodies you want  x</t>
  </si>
  <si>
    <t>jo_ee</t>
  </si>
  <si>
    <t xml:space="preserve">@starryluvly Yeah but I suck at it... I have so little money </t>
  </si>
  <si>
    <t>TheRegularsUK</t>
  </si>
  <si>
    <t xml:space="preserve">Dean has just been listening to The Enemy's latest stuff and has lost the will to survive... Shocked to the core. Oh lord. Oh please... </t>
  </si>
  <si>
    <t>AwkwardFilmGirl</t>
  </si>
  <si>
    <t xml:space="preserve">@supersecretz bummer. hope u didnt miss the weekend too bad </t>
  </si>
  <si>
    <t>joeym</t>
  </si>
  <si>
    <t xml:space="preserve">What a beautiful knockout tonight. I keep thinking about that last feint, overhand left ko punch. None of the highlights show it </t>
  </si>
  <si>
    <t>smilefades44</t>
  </si>
  <si>
    <t xml:space="preserve">Just got a FUCKIIIIIING canary on my wagon </t>
  </si>
  <si>
    <t>Lannie</t>
  </si>
  <si>
    <t xml:space="preserve">I need to pee but its raining outside my tent </t>
  </si>
  <si>
    <t xml:space="preserve">Can anyone tell me where this place in London is? http://tinyurl.com/dzz88m I have been there with school in 2001 and can't remember </t>
  </si>
  <si>
    <t>BreeDee3</t>
  </si>
  <si>
    <t>@brownsuga3000 oh shit no i forgot bout that i still gotta do it  idk just couldn't sleep  B r e e. D e e</t>
  </si>
  <si>
    <t>Spainkiller</t>
  </si>
  <si>
    <t>@ThE_ED It has been down since yesterday  I actually did some work because of it! Madness!</t>
  </si>
  <si>
    <t>girlsaloudmedia</t>
  </si>
  <si>
    <t xml:space="preserve">@Lynne90 whats it o youtube blocked where i am </t>
  </si>
  <si>
    <t>l0v3bomb</t>
  </si>
  <si>
    <t xml:space="preserve">I'm really going to miss my friends here in AZ. </t>
  </si>
  <si>
    <t>StevoWba</t>
  </si>
  <si>
    <t xml:space="preserve">up and awake. still shattered </t>
  </si>
  <si>
    <t>MCRNinja</t>
  </si>
  <si>
    <t>@maryvangils  i can't sleep augh. gonna try now.</t>
  </si>
  <si>
    <t>hhdavid65</t>
  </si>
  <si>
    <t xml:space="preserve">@nandao How is your holiday going? Getting any writing done? It's been too long since I heard from you! </t>
  </si>
  <si>
    <t>jesjesscool</t>
  </si>
  <si>
    <t xml:space="preserve">ugh . i'm so tired .. </t>
  </si>
  <si>
    <t>llamallamalara</t>
  </si>
  <si>
    <t xml:space="preserve">iPod earphones are fucked. </t>
  </si>
  <si>
    <t>katerands</t>
  </si>
  <si>
    <t>@jgallant1990 hahaha oh shh you! i was bored and had nothing to do  also hippos are scarweee.</t>
  </si>
  <si>
    <t>GearsOfDuty</t>
  </si>
  <si>
    <t xml:space="preserve">I am sad my xbox ring of deathed just now. </t>
  </si>
  <si>
    <t xml:space="preserve">@BigMem Sorry, I *was* going to have tea, but am using the last of the coffee in the cafitiere. Will be moving onto the tea next </t>
  </si>
  <si>
    <t>Heading off for Kasauli (finally) in a short while. Still have to pack and I didn't even have breakfast today  #Famished</t>
  </si>
  <si>
    <t>ktmohr</t>
  </si>
  <si>
    <t xml:space="preserve">@cazzman92 WHY DID YOU NOT TWEET ME BITCH? </t>
  </si>
  <si>
    <t xml:space="preserve">@natalietran If only I lived in Australia. </t>
  </si>
  <si>
    <t>mrintech</t>
  </si>
  <si>
    <t>YouTube! Seriously Gone Insane and NUTS!!: http://bit.ly/k9e3m - Google Please Do Something  #youtube #google</t>
  </si>
  <si>
    <t>I'm watching , @AlyciaBella, @v_simmons, @laceefranks I wish i was at this party they are having so much fun,  i hate Australia now.</t>
  </si>
  <si>
    <t>Sezzie_Bear</t>
  </si>
  <si>
    <t xml:space="preserve">im not a happy camper.... </t>
  </si>
  <si>
    <t>vimal</t>
  </si>
  <si>
    <t xml:space="preserve">its halfway through the file transfer and disk quota is full ... </t>
  </si>
  <si>
    <t xml:space="preserve">The updates do work, the problem was inbetween the keyboard and chair </t>
  </si>
  <si>
    <t xml:space="preserve">@StarKat7 I'd totally love to, but I get all nervous about staying in places.  I'd never know how to go about booking hotels and stuff </t>
  </si>
  <si>
    <t>tasshh</t>
  </si>
  <si>
    <t>@Galiiit why arnt you going?  im kind of excited just because i like suprises...haha</t>
  </si>
  <si>
    <t xml:space="preserve">It's boiling! I don't like it </t>
  </si>
  <si>
    <t>JolinDoan</t>
  </si>
  <si>
    <t>http://tinyurl.com/c6d3mv :X Oh gosh  Gonna die because of this guy soon</t>
  </si>
  <si>
    <t>jennypennyhenny</t>
  </si>
  <si>
    <t>@sexysarahl yeah deff come we miss you! its been way too LONG...  You gotta come.</t>
  </si>
  <si>
    <t>AnaBrajkovic</t>
  </si>
  <si>
    <t xml:space="preserve">Must learn History.......I hate history...  </t>
  </si>
  <si>
    <t>Leooniex3</t>
  </si>
  <si>
    <t xml:space="preserve">sitting at home the whole morning  but i'll go for a walk with my best friend and her dogs later </t>
  </si>
  <si>
    <t xml:space="preserve">soree throattt! Gagas on the radio and the taxi driver wont turn her up </t>
  </si>
  <si>
    <t>Blackrose200706</t>
  </si>
  <si>
    <t>I really need to do some housework  I'm sure I can put off for 1 more day!</t>
  </si>
  <si>
    <t>aj98</t>
  </si>
  <si>
    <t>says i miss my close friends soo much!!  http://plurk.com/p/riibj</t>
  </si>
  <si>
    <t>sticky525</t>
  </si>
  <si>
    <t xml:space="preserve">lol ive lost a couple of followers </t>
  </si>
  <si>
    <t>AYUNDAHAMZAH</t>
  </si>
  <si>
    <t>Bas_H</t>
  </si>
  <si>
    <t xml:space="preserve">Just brought my mother and sister to the airport </t>
  </si>
  <si>
    <t>jodiess</t>
  </si>
  <si>
    <t xml:space="preserve">facebook is much  than twitter!!  </t>
  </si>
  <si>
    <t xml:space="preserve">@tytryone good morning! eek @ the late wakeup, hope nothing got too messed up for u timewise </t>
  </si>
  <si>
    <t>bill_hewitt</t>
  </si>
  <si>
    <t xml:space="preserve">@nerdynatalie awwwww...tell me your tale of woe </t>
  </si>
  <si>
    <t>brokenqt</t>
  </si>
  <si>
    <t xml:space="preserve">This storm is scary </t>
  </si>
  <si>
    <t>Buddypage</t>
  </si>
  <si>
    <t>did u hear bud broke his leg ...cast comes off in 8 days  hes fine just frustrated</t>
  </si>
  <si>
    <t>sydneyyallen</t>
  </si>
  <si>
    <t>I am awake. This storm is freaking me outtttttt.  I wanna sleeeeeeep.</t>
  </si>
  <si>
    <t>sasmus34</t>
  </si>
  <si>
    <t>@AskAJAnything Poor you  that sucks.</t>
  </si>
  <si>
    <t>@lesley007 feeling sick  my stomach hurts ;(</t>
  </si>
  <si>
    <t>essencerenata</t>
  </si>
  <si>
    <t xml:space="preserve">@SteMmiNinEcHoC bitch follow me </t>
  </si>
  <si>
    <t>SandyCalico</t>
  </si>
  <si>
    <t xml:space="preserve">Good morning all. I'm trying to stay away from the pooter today due to headaches </t>
  </si>
  <si>
    <t>Samyv</t>
  </si>
  <si>
    <t xml:space="preserve">is missing @Kiran_Singh @PinkOrchidSU @shaifP love you allll! </t>
  </si>
  <si>
    <t xml:space="preserve">@marypascoe hey buddi  wats up? I miss talking to you </t>
  </si>
  <si>
    <t>kencarr</t>
  </si>
  <si>
    <t xml:space="preserve">A Twitter page devoted to not texting while driving just started following me. It's like having your mom go with you to a party  </t>
  </si>
  <si>
    <t>somehispanicguy</t>
  </si>
  <si>
    <t xml:space="preserve">@sinfulgothic </t>
  </si>
  <si>
    <t>ryanjcoyne</t>
  </si>
  <si>
    <t xml:space="preserve">can barely walk, might have torn something in my left knee </t>
  </si>
  <si>
    <t>Omfg I just want to god damn sleep!  I need coffee</t>
  </si>
  <si>
    <t>littlehurricano</t>
  </si>
  <si>
    <t xml:space="preserve">@notsmithie hot bar guy? No </t>
  </si>
  <si>
    <t xml:space="preserve">@Miki_is_Rad haha i havnt seen em at all </t>
  </si>
  <si>
    <t>KellyStieglitz</t>
  </si>
  <si>
    <t xml:space="preserve">I love the sound of rain and thunder. Unfortunately my poor puppy hates it </t>
  </si>
  <si>
    <t>colossalblue</t>
  </si>
  <si>
    <t>@Hodgi92 this week is a bit disappointing, I only get one brief mention  The rest of it is great though...</t>
  </si>
  <si>
    <t>aaronshust</t>
  </si>
  <si>
    <t xml:space="preserve">http://twitpic.com/4gzq6 - On plane way too early. Ran over sunglasses this AM </t>
  </si>
  <si>
    <t>WelshGracie101</t>
  </si>
  <si>
    <t xml:space="preserve">has work in a few hours. </t>
  </si>
  <si>
    <t xml:space="preserve">@jordanknight OK!! still waiting on the explanation!!. Good job I didn't get up at stupid o'clock to see the meaning of 'tink'....  </t>
  </si>
  <si>
    <t>eilsew</t>
  </si>
  <si>
    <t xml:space="preserve">woke up not feeling 100% after visiting our favorite cocktail bar last night.  Day trip to Plzen scratched </t>
  </si>
  <si>
    <t>AliMolloy</t>
  </si>
  <si>
    <t xml:space="preserve">@DavidH66 Oh not fair. I've not even had a bacon sarnie yet </t>
  </si>
  <si>
    <t>theiris</t>
  </si>
  <si>
    <t>oh just fucking lovely  modern commercials in the middle of a '60's tv show.</t>
  </si>
  <si>
    <t>kykynix</t>
  </si>
  <si>
    <t xml:space="preserve">@joellemstarr I'm SORRY i apparently missed the best moment of your life </t>
  </si>
  <si>
    <t>dexterouslady</t>
  </si>
  <si>
    <t xml:space="preserve">off for project work </t>
  </si>
  <si>
    <t>art4friends</t>
  </si>
  <si>
    <t xml:space="preserve">@LeelooDogBlog thought it was done but still a bit pink.... dammmnnnn back in </t>
  </si>
  <si>
    <t>movingahead</t>
  </si>
  <si>
    <t xml:space="preserve">@arunshroff i get a peak speed of 512 Kbps -- at peak times its worse than a dial-up </t>
  </si>
  <si>
    <t xml:space="preserve">I am working on my presentation about Czech national bank. No fun at all </t>
  </si>
  <si>
    <t>NeazMH</t>
  </si>
  <si>
    <t xml:space="preserve">Im stucked in heavy pain on the way to home. </t>
  </si>
  <si>
    <t>ummahdesign</t>
  </si>
  <si>
    <t xml:space="preserve">kids tug of war game snapped my laptop charge lead, nice, great timing! </t>
  </si>
  <si>
    <t>Snook1986</t>
  </si>
  <si>
    <t xml:space="preserve">is just about to start the big clean. Really can't be bothered </t>
  </si>
  <si>
    <t>Danielleh69</t>
  </si>
  <si>
    <t xml:space="preserve">Is super sad that today is my last day of leave </t>
  </si>
  <si>
    <t>mabel_zam</t>
  </si>
  <si>
    <t>is not feeling well... tummy hurts... not used to sleeping this late  had fun with the girls today! Tomorrow: parade of homes w/Peter &amp;lt;3</t>
  </si>
  <si>
    <t>SeandBlogonaut</t>
  </si>
  <si>
    <t xml:space="preserve">@joel_birch looking in the wrong place then </t>
  </si>
  <si>
    <t>ShowStopping</t>
  </si>
  <si>
    <t xml:space="preserve">MAD I'm awake!!! Can't fall back 2 sleep </t>
  </si>
  <si>
    <t>mattballew</t>
  </si>
  <si>
    <t xml:space="preserve">GRRRRRRRERR Oh well, Phone is broke, And twitter API is failing... Guess im off twitter for a while </t>
  </si>
  <si>
    <t>wonders where he is...  http://plurk.com/p/riitp</t>
  </si>
  <si>
    <t>katehaley</t>
  </si>
  <si>
    <t xml:space="preserve">http://twitpic.com/4gzre - I played the lotto for the first time yesterday... won bugger all! </t>
  </si>
  <si>
    <t xml:space="preserve">Please come back </t>
  </si>
  <si>
    <t>lucyedayman</t>
  </si>
  <si>
    <t xml:space="preserve">mum is making me watch the logies with her, so we can verbally abuse the bogans on TV from our lounge room </t>
  </si>
  <si>
    <t xml:space="preserve">i heard that Shahid Afridi is not going to play today </t>
  </si>
  <si>
    <t>tr8c3y</t>
  </si>
  <si>
    <t xml:space="preserve">soOoOOo tired im going to bed now. I have to go to work in 5hrs </t>
  </si>
  <si>
    <t>d_brett</t>
  </si>
  <si>
    <t xml:space="preserve">Back at my mums. Sundays are a useless day </t>
  </si>
  <si>
    <t>pangitster</t>
  </si>
  <si>
    <t>is so bored  [phplurk.com] http://plurk.com/p/riiw3</t>
  </si>
  <si>
    <t>graham_king</t>
  </si>
  <si>
    <t xml:space="preserve">Disgracefull. IKEA have put the price of breakfast up by 55%. </t>
  </si>
  <si>
    <t>mcdade</t>
  </si>
  <si>
    <t xml:space="preserve">It be a wee bit windy out there today. Had to cancel a shoot. </t>
  </si>
  <si>
    <t>Alexis_Michelle</t>
  </si>
  <si>
    <t xml:space="preserve">[ clicks everyone unfollow button ] I'm sad; </t>
  </si>
  <si>
    <t>@xo_mcflyandjb you know why.   and you forgot i was EVEN on the phone. i was waiting there for like 10 minutes</t>
  </si>
  <si>
    <t>Kay_Is_a_twit</t>
  </si>
  <si>
    <t xml:space="preserve">VERY hungoverrrrrrrrrrrrrrr </t>
  </si>
  <si>
    <t xml:space="preserve">@shaktijs Someone hunt for @aalaap already. I have some urgent work with him as well :| Dunno why ppl disappear on Sundays </t>
  </si>
  <si>
    <t xml:space="preserve">@akinodorama Pidgin sounds good. I might try it. WLM is so full of ads. </t>
  </si>
  <si>
    <t xml:space="preserve">Writing assignment on differences between traditional market research &amp;amp; user centered design. Such a big subject condensed into 1 block </t>
  </si>
  <si>
    <t>ScaMingLee</t>
  </si>
  <si>
    <t xml:space="preserve">i gotta work tomorrow. its 4am and i'm in the bathroom. </t>
  </si>
  <si>
    <t>BabyBee18</t>
  </si>
  <si>
    <t xml:space="preserve">@cupcakesfortwo yeah it's a man </t>
  </si>
  <si>
    <t>dangerawesome</t>
  </si>
  <si>
    <t xml:space="preserve">@thelastdisciple Trent Reznor's engagement? What's the story here dude, i can't find anything? </t>
  </si>
  <si>
    <t xml:space="preserve">@justineville aaaaugh. i died but it wasn't my fault. </t>
  </si>
  <si>
    <t xml:space="preserve">I think I have a fever. </t>
  </si>
  <si>
    <t>uhohcaitie</t>
  </si>
  <si>
    <t>Im bored now  what to do?</t>
  </si>
  <si>
    <t>april_q8</t>
  </si>
  <si>
    <t>waaay no i hate sunday  i couldn`t sleep till 6 a.m , athanee he is snoring all night</t>
  </si>
  <si>
    <t>firecracker_sj</t>
  </si>
  <si>
    <t>I am planning to go see castle in a couple of weeks. I am kinda excited. Will have to sit in a train for 3 hours though.  Aw well.</t>
  </si>
  <si>
    <t xml:space="preserve">@fouzalsabah Shaaare min wain u downloaded </t>
  </si>
  <si>
    <t xml:space="preserve">@JonathanRKnight good night think of me...I still have 2 1/2 hours to work before I can sleep  </t>
  </si>
  <si>
    <t>tashahope</t>
  </si>
  <si>
    <t>@CatLatham omg same! im bout to do french  x</t>
  </si>
  <si>
    <t>Sandypop</t>
  </si>
  <si>
    <t xml:space="preserve">@gillianre shoppings good though isn't it??? I'm planning on mowing the lawn  oh and buying some fish for my little pond. </t>
  </si>
  <si>
    <t>abbitchie</t>
  </si>
  <si>
    <t xml:space="preserve">@Tyrese4ReaL are u gon' be a part of fast &amp;amp; furious 5?? i SURE hope u do cause if not im gon be really really disappointed! </t>
  </si>
  <si>
    <t>hannahrochelle</t>
  </si>
  <si>
    <t>I puked  rhubarb + custard and amoxycillin do not mix. Aaaargh.</t>
  </si>
  <si>
    <t>clairejarvis</t>
  </si>
  <si>
    <t xml:space="preserve">@danspace Blah. I've been cleaning mine all day, damn rent inspection. </t>
  </si>
  <si>
    <t>@urbanexperiment noooo no spoilers  dammit. now i'm just waiting to be disappointed</t>
  </si>
  <si>
    <t xml:space="preserve">Hates this computer its so old and slow </t>
  </si>
  <si>
    <t>PhillippaBatt</t>
  </si>
  <si>
    <t xml:space="preserve">but is starting to get slightly frustrated by the alarm that has been going off for at least 20 hours </t>
  </si>
  <si>
    <t>maravind</t>
  </si>
  <si>
    <t xml:space="preserve">I missed t-shirt #2 </t>
  </si>
  <si>
    <t>Ruby81</t>
  </si>
  <si>
    <t xml:space="preserve">watching the logies.  gotta work tomorrow.  </t>
  </si>
  <si>
    <t>vardenrhode</t>
  </si>
  <si>
    <t xml:space="preserve">@floraisadora sorry sweetie... though hugh jackman is still cool as wolverine - the wolverine movie was lame. </t>
  </si>
  <si>
    <t>Jessica_Jia</t>
  </si>
  <si>
    <t xml:space="preserve">Surfing net at a friend's place because my modem is spoilt and can only be replaced by next Tue </t>
  </si>
  <si>
    <t xml:space="preserve">Done. *visitis javascriptkit's word count* Arse, I think I overdid it. </t>
  </si>
  <si>
    <t>gil80y</t>
  </si>
  <si>
    <t xml:space="preserve">I think I may be slowly dying </t>
  </si>
  <si>
    <t>WentzelXander</t>
  </si>
  <si>
    <t xml:space="preserve">NEEDS HIS SARAH CONNOR CHRONICLES !!  </t>
  </si>
  <si>
    <t>Cazzberry</t>
  </si>
  <si>
    <t>@rustyrockets your a lover not a fighter. No wonder it made you feel sad  sending you big hugs &amp;amp; wet pink bits. x</t>
  </si>
  <si>
    <t>@janicellamoca I got lost in anaheim :/  I barely found my way back  so sad but u will soooo be done eating by the time I get there!</t>
  </si>
  <si>
    <t>funkygal173</t>
  </si>
  <si>
    <t xml:space="preserve">@LucasCruikshank i want to go to New York but i live all the way in Singapore. So far. Plus, i have no money. Sad </t>
  </si>
  <si>
    <t>AshleyLuke</t>
  </si>
  <si>
    <t>Good Morning...Good Morning.... Is ready for a Work Filled day ....On a sunday  and didnt enjoy the fire alarm at 5.30..could be worse. xx</t>
  </si>
  <si>
    <t>kflyer</t>
  </si>
  <si>
    <t xml:space="preserve">@MickyFin No choice then. I've got no PC you know </t>
  </si>
  <si>
    <t xml:space="preserve">can hear fireworks... but can't see them </t>
  </si>
  <si>
    <t>@JediRyan7 lol. mrs picker never gave us a card  i remember how serious the pen license seemed at the time though lol</t>
  </si>
  <si>
    <t>grace1008</t>
  </si>
  <si>
    <t xml:space="preserve">hope everything will be fine </t>
  </si>
  <si>
    <t>Tronsoda</t>
  </si>
  <si>
    <t xml:space="preserve">had a shitty day. Booooo! </t>
  </si>
  <si>
    <t>tebailey</t>
  </si>
  <si>
    <t>R1 awful now for the knockout  outclassed I'm afraid time for #hatton to retire?</t>
  </si>
  <si>
    <t>keshiachante</t>
  </si>
  <si>
    <t xml:space="preserve">@1beachsax11 Cause I can't bring him on trips. He's a diva &amp;amp; constantly wants to play, its too much work </t>
  </si>
  <si>
    <t>CountessCass</t>
  </si>
  <si>
    <t xml:space="preserve">not allowing following again </t>
  </si>
  <si>
    <t xml:space="preserve">@chris_bc i think i just worked out it might be easier not to buy them .. its just as expensive on there as well </t>
  </si>
  <si>
    <t>Omg, @anneeee is teaching me and Sherylp SS!  So killer, omgawd.</t>
  </si>
  <si>
    <t>SHARKktonic</t>
  </si>
  <si>
    <t xml:space="preserve">@rijarei i've seen that too... long time ago, i was begging zak to watch it... but he didnt </t>
  </si>
  <si>
    <t>star_pixie</t>
  </si>
  <si>
    <t xml:space="preserve">@NaomiNay she's growling and hissing at me when I touch her. She seems to be in a lot of pain </t>
  </si>
  <si>
    <t>4majeed</t>
  </si>
  <si>
    <t xml:space="preserve">going to college </t>
  </si>
  <si>
    <t>thelovelybee</t>
  </si>
  <si>
    <t xml:space="preserve">I could deal when it was hannah Montana. </t>
  </si>
  <si>
    <t>@elTweeno Urgh, I have a cold  You know when you can't breathe out of your nose? How very annoying :@</t>
  </si>
  <si>
    <t>cableandcarolin</t>
  </si>
  <si>
    <t xml:space="preserve">@robtoole  annoying ... will check it out ... </t>
  </si>
  <si>
    <t>sofiazamora</t>
  </si>
  <si>
    <t xml:space="preserve">Mr. Twitter me enojï¿½ con vos. </t>
  </si>
  <si>
    <t>segat1</t>
  </si>
  <si>
    <t xml:space="preserve">@indiaknight berlusconi in leatherette Posing pouch = horrific thought that won't rid itself of my mind </t>
  </si>
  <si>
    <t>@JusNcredible106 I got lost in anaheim :/  I barely found my way back  so sad but u will soooo be done eating by the time I get there!</t>
  </si>
  <si>
    <t>Jooliaa</t>
  </si>
  <si>
    <t>very bored.  Why must it be so boring at home?</t>
  </si>
  <si>
    <t>requin</t>
  </si>
  <si>
    <t xml:space="preserve">@brightondoll ugh, me too. 3:45 and going strong! I just spent like, 3 hours playing rollercoaster tycoon but now I'm bored again. </t>
  </si>
  <si>
    <t>dangergirl1</t>
  </si>
  <si>
    <t xml:space="preserve">All my twitters are sleeping </t>
  </si>
  <si>
    <t>49x15</t>
  </si>
  <si>
    <t xml:space="preserve">Lazy Sunday.... just as I decide to get up.......it starts raining </t>
  </si>
  <si>
    <t>avalard</t>
  </si>
  <si>
    <t xml:space="preserve">no word from my bro yet... hopefully he's touched down in Oz safely by now. He's turned into a real jetsetter of late, and I go nowhere! </t>
  </si>
  <si>
    <t>seancarmody</t>
  </si>
  <si>
    <t>I wish Blue Mars and Cryosleep would come back up  http://bluemars.org</t>
  </si>
  <si>
    <t>pickadilly</t>
  </si>
  <si>
    <t xml:space="preserve">I don't like working mornings. </t>
  </si>
  <si>
    <t>ksymmonds</t>
  </si>
  <si>
    <t>@ramdomthoughts yeah, it's going on eBay some time today  I just need more RAM and I'm maxed out at 2Gig. Really need 4...</t>
  </si>
  <si>
    <t>pinkeepie</t>
  </si>
  <si>
    <t xml:space="preserve">@sandrahbee did u save the cute cartoon-ey versions of the My Favorite Barbie banners they had @ bc.com? Can't find 'em anymore! </t>
  </si>
  <si>
    <t>TimStephenson</t>
  </si>
  <si>
    <t>Where's the sunshine gone!????  #fb</t>
  </si>
  <si>
    <t>ricklight</t>
  </si>
  <si>
    <t>http://twitpic.com/4gzx9 - Swine flu comes to Hundred Acre Wood  (Language warning)</t>
  </si>
  <si>
    <t>MikeMikosic</t>
  </si>
  <si>
    <t xml:space="preserve">@kyleandjackieo  Kristy Hinz...Thumbs Down </t>
  </si>
  <si>
    <t>LioraTamam</t>
  </si>
  <si>
    <t xml:space="preserve">I've had a bad couple of days </t>
  </si>
  <si>
    <t>youLukas</t>
  </si>
  <si>
    <t>@blairnelson @izgreen I'm sorry  I screwed up.</t>
  </si>
  <si>
    <t>lightsintokyo</t>
  </si>
  <si>
    <t xml:space="preserve">Sunrise is in 1 &amp;amp; 1/2 why am I still up </t>
  </si>
  <si>
    <t>kinia1245</t>
  </si>
  <si>
    <t xml:space="preserve">Homework? Please, no!!! </t>
  </si>
  <si>
    <t>Hates Fox for canceling the best show ever created: PRISON BREAK  it's been an amazing four seasons! ='(</t>
  </si>
  <si>
    <t>vanilla_gitta</t>
  </si>
  <si>
    <t xml:space="preserve">nobody rply me.. </t>
  </si>
  <si>
    <t>katieannn</t>
  </si>
  <si>
    <t xml:space="preserve">oh wow, cinnamon toast crunch CRAVING </t>
  </si>
  <si>
    <t>MissAlisha_D</t>
  </si>
  <si>
    <t xml:space="preserve">What am I gonna do today? Gotta do the production log and critical analysis  - wow this is gonna be fun </t>
  </si>
  <si>
    <t>Jakebam</t>
  </si>
  <si>
    <t>@TilliChapman haha, my sister would love me to take her to see that ! but i have a hangover   and tbh, i dnt think i could handle her !</t>
  </si>
  <si>
    <t>I can't go back to sleep  I'm still tired.</t>
  </si>
  <si>
    <t>Squirrel_Monkey</t>
  </si>
  <si>
    <t xml:space="preserve">damn it's cold. in bed with the laptop trying to fill in the gaps for my US tour that was cancelled. </t>
  </si>
  <si>
    <t>@janejagger Is that all you're worried about? What anout me ?  LOL.</t>
  </si>
  <si>
    <t>boycottlove_xx</t>
  </si>
  <si>
    <t>Attempting to write some review thing of a book i have to read for my eng class  its such a lame book 9.1 got a cool one ...damn nonye</t>
  </si>
  <si>
    <t>CaraghBoo</t>
  </si>
  <si>
    <t>its cold  i wish summer would come back!!</t>
  </si>
  <si>
    <t>jewels_610</t>
  </si>
  <si>
    <t xml:space="preserve">@johncmayer aww I'm in Cali too bad I could be learning wit u </t>
  </si>
  <si>
    <t>@Klubfiller OK Maybe I wont catch you there - Apparently I wont be there till 9... Grrr!!  Have a good'un man</t>
  </si>
  <si>
    <t>andrew_bodycote</t>
  </si>
  <si>
    <t xml:space="preserve">Is off to work </t>
  </si>
  <si>
    <t xml:space="preserve">That a boring day it is today </t>
  </si>
  <si>
    <t>evansk7f5</t>
  </si>
  <si>
    <t xml:space="preserve">'s ankle hurts </t>
  </si>
  <si>
    <t>orangenpeenk</t>
  </si>
  <si>
    <t xml:space="preserve">decided to stay at home and not spread my flu to anyone in church. forgive me Jesus </t>
  </si>
  <si>
    <t>RnRFan119</t>
  </si>
  <si>
    <t xml:space="preserve">UGH, FC IS DOWN AGAIN!!!!! </t>
  </si>
  <si>
    <t>Right that is finished now, going to do some work  PLEASE do some work!</t>
  </si>
  <si>
    <t>JackFenner</t>
  </si>
  <si>
    <t xml:space="preserve">Ahh got up too early for football today lol 1 to early   Nice day though </t>
  </si>
  <si>
    <t>claudiettaxoxo</t>
  </si>
  <si>
    <t>christinahulme</t>
  </si>
  <si>
    <t xml:space="preserve">@loubeejones i cannot be bothered! i got a stomache ache now as well </t>
  </si>
  <si>
    <t>goldenskye</t>
  </si>
  <si>
    <t xml:space="preserve">Just realised the deadline is *tomorrow* not the day after.  </t>
  </si>
  <si>
    <t>glg4lyfe</t>
  </si>
  <si>
    <t>OHHH SHITTT TONIGHTTT WUS CRAZIEE!!!!!!!!!!!! Aall nighter  so tireddd</t>
  </si>
  <si>
    <t>aboateng</t>
  </si>
  <si>
    <t xml:space="preserve">@michelle_j70 well at least sum1's swannin off2 egypt soon lol.. have u not got space to fit me in ur suitcase?? </t>
  </si>
  <si>
    <t>jwijgerd</t>
  </si>
  <si>
    <t xml:space="preserve">Still in Dronten, Flint is still ill with 40+ degrees </t>
  </si>
  <si>
    <t>bfirsh</t>
  </si>
  <si>
    <t xml:space="preserve">@DoddsieDodds Still in the post. </t>
  </si>
  <si>
    <t xml:space="preserve">This (http://tinyurl.com/ceg69b) is why i cant have latitude on my phone </t>
  </si>
  <si>
    <t>ellaelles</t>
  </si>
  <si>
    <t xml:space="preserve">but then i think about dee </t>
  </si>
  <si>
    <t>Jasper_Horzel</t>
  </si>
  <si>
    <t xml:space="preserve">is sitting at home with a small depression </t>
  </si>
  <si>
    <t xml:space="preserve">@Hyperopia morning. Up late and still slobbing around in dressing gown </t>
  </si>
  <si>
    <t>Just missed my train  gonna be late for lunch. But it's okay...going to Senderens! So excited!!! 2 stars baby!</t>
  </si>
  <si>
    <t>AleeKwong</t>
  </si>
  <si>
    <t xml:space="preserve">http://twitpic.com/4h00n - My best friend's last day in the US </t>
  </si>
  <si>
    <t>@princessbutterc  tomorrow, LOL you're a party girl then?</t>
  </si>
  <si>
    <t>MMT_Patrick</t>
  </si>
  <si>
    <t xml:space="preserve">my music ticket is down </t>
  </si>
  <si>
    <t>BillBart569</t>
  </si>
  <si>
    <t xml:space="preserve">Grooveshark is down </t>
  </si>
  <si>
    <t xml:space="preserve">@Wil_Anderson That is fucking disgusting. Gruen is the best show on Aus TV. Suitcaseguess is a new low even for gameshows. </t>
  </si>
  <si>
    <t xml:space="preserve">My computer hard disk crashed </t>
  </si>
  <si>
    <t>booty911</t>
  </si>
  <si>
    <t>stupid low battery on the smoke detector woke me up at 6am. Now I can't get back to sleep  Trying this again lol.</t>
  </si>
  <si>
    <t>anthonybliss</t>
  </si>
  <si>
    <t xml:space="preserve">is doing work on a sunday! </t>
  </si>
  <si>
    <t>trinsgarcia</t>
  </si>
  <si>
    <t>I don't know what to do next  hahaha</t>
  </si>
  <si>
    <t>cindytjlim</t>
  </si>
  <si>
    <t xml:space="preserve">ohmigod... i want the sidekick 2009 model!  TELSTRA - please please please import it!!!  </t>
  </si>
  <si>
    <t xml:space="preserve">but i want to go to spain </t>
  </si>
  <si>
    <t>KenMaule</t>
  </si>
  <si>
    <t xml:space="preserve">is aching, pulled a neck muscle mowing the lawns today  </t>
  </si>
  <si>
    <t xml:space="preserve">lameeeeeeeeeeee. bored as.. i want cold rock ice cream </t>
  </si>
  <si>
    <t>@Stickyplasters Morning gorgeous! Mylene stood me up  Guess she had someone better to do.</t>
  </si>
  <si>
    <t>@joeymcintyre hey baby, are we going for the third day without you?  where you at? I miss you a lot honey. LOVE YOU</t>
  </si>
  <si>
    <t>Fotank</t>
  </si>
  <si>
    <t xml:space="preserve">@constantine_inm I have to stay in and study! </t>
  </si>
  <si>
    <t>asleepylee</t>
  </si>
  <si>
    <t>thinking about the kidneys make me nervous.  can't believe we finished our gcse classes  FUCK MANDARIN ORAL</t>
  </si>
  <si>
    <t>AbySteggles</t>
  </si>
  <si>
    <t xml:space="preserve">Feels poorly again today </t>
  </si>
  <si>
    <t>Savagerush</t>
  </si>
  <si>
    <t>@pollyesther Let's just say...it didn't take 3 hrs to finish the work  hope it was fun!</t>
  </si>
  <si>
    <t xml:space="preserve">i just discovered that rove isn't on tonight.. </t>
  </si>
  <si>
    <t>mikeBithell</t>
  </si>
  <si>
    <t xml:space="preserve">Drinking coffee and reading an anarchist newsletter I got handed. Apparently I'm one of the bad guys </t>
  </si>
  <si>
    <t xml:space="preserve">I just ate a shitload of mustard *gag* I heard it helps with muscle cramps...I pray it does... </t>
  </si>
  <si>
    <t xml:space="preserve">Operasi-tak-nak-Kopi for the week! Quite impossible since Ill be getting trained this week. </t>
  </si>
  <si>
    <t>JoDreamgirl</t>
  </si>
  <si>
    <t xml:space="preserve">I'm up getting ready to do the Walk for Hunger. Please pray the rain away for me. </t>
  </si>
  <si>
    <t>richyamin</t>
  </si>
  <si>
    <t xml:space="preserve">Don't understand how this Twitter works... </t>
  </si>
  <si>
    <t>Allyatx</t>
  </si>
  <si>
    <t xml:space="preserve">woke up because of the storm </t>
  </si>
  <si>
    <t>marquibeck</t>
  </si>
  <si>
    <t xml:space="preserve">Time to finalize admin and org stuff, repo's pending... complete tax files, weather outside also informing we're back to autumn (+smoggy </t>
  </si>
  <si>
    <t>is passing kidney stoneS...   fading out...attempting sleep....pray for me, please</t>
  </si>
  <si>
    <t xml:space="preserve">@ohanne Oh yeah I'm fine! The bowl my tasty pesto dish was in, isn't so good! It managed to smash on the floor and break! </t>
  </si>
  <si>
    <t>bndesign</t>
  </si>
  <si>
    <t xml:space="preserve">... I want chocolate and I want it now!... </t>
  </si>
  <si>
    <t>ImTamtastic</t>
  </si>
  <si>
    <t xml:space="preserve">@johncmayer i was at a club in vegas tonight but didnt see you </t>
  </si>
  <si>
    <t>JeffFajans</t>
  </si>
  <si>
    <t xml:space="preserve">Stupid Car getting towed on Greenville....and stupid tow place not letting you pick your car up unless its between 6 30am and 10 30 pm </t>
  </si>
  <si>
    <t>morganjodie26</t>
  </si>
  <si>
    <t xml:space="preserve">I have lost the ability to lie in </t>
  </si>
  <si>
    <t>@Little_Lin how we are with each other on here is us always LOL so I guess fb similar except @tracy_tp not on there much  will dm u name</t>
  </si>
  <si>
    <t>Monicarrrr</t>
  </si>
  <si>
    <t>@nashmeg Love you nashmeg, missing you lotsh  Have fun tonight =D Sitting on top of my castle; CRUMPET TIME! xxxx</t>
  </si>
  <si>
    <t>imagine_as1</t>
  </si>
  <si>
    <t xml:space="preserve">@sourskittles10 damn that sucks sarah. expensive to replace too. remember when someone stole my sidekick 3? </t>
  </si>
  <si>
    <t>heffers0n</t>
  </si>
  <si>
    <t xml:space="preserve">ow my leg.  no conserving, running or climbing for me today </t>
  </si>
  <si>
    <t>AtiaTGKgirakon</t>
  </si>
  <si>
    <t xml:space="preserve">@Aleenia premium conversions disabled? I sent a ticket and they told me no.i need to unseal my items and exp.I have still 55 hours bronze </t>
  </si>
  <si>
    <t xml:space="preserve">@Sarah_Davey awh, you and me both my friend! i'm not looking forward to getting home to my mountain of work though </t>
  </si>
  <si>
    <t>chaarleee</t>
  </si>
  <si>
    <t xml:space="preserve">omgoshhh, my head hurtss </t>
  </si>
  <si>
    <t>Laurenandhearts</t>
  </si>
  <si>
    <t xml:space="preserve">@Stephanieee55 i have no idea how to fix it...i'm sorry </t>
  </si>
  <si>
    <t>MikeDunbar</t>
  </si>
  <si>
    <t xml:space="preserve">@PoodleWrestler WHY ARE YOU DOING THIS!? </t>
  </si>
  <si>
    <t xml:space="preserve">is sitting back looking at pictures thinking of things...missing things and people... </t>
  </si>
  <si>
    <t>icedcoffee</t>
  </si>
  <si>
    <t xml:space="preserve">@kesouthall belfast is good. nice and sunny. currently making a blogging plan for the week. office on a sunny sunday? </t>
  </si>
  <si>
    <t>Shivvvvvvvv</t>
  </si>
  <si>
    <t xml:space="preserve">Why am i still ill? </t>
  </si>
  <si>
    <t xml:space="preserve">@irishpixie36 ha ha your still rotten !!! Would be a thrill sailing today but I think I would like to stay dry as the sea lumpy as hell </t>
  </si>
  <si>
    <t>UnRuly25</t>
  </si>
  <si>
    <t>Half-cancelled due to severe weather in Irving  now I have to drive back to Tyler this am in severe weather, having not run 13 miles. Sad</t>
  </si>
  <si>
    <t xml:space="preserve">@zenatplay The exchange rates probably worse for you. I stupidly forgot to cancel VOIP 18 months ago so theres $160 down the drain </t>
  </si>
  <si>
    <t>laurasaurusrexx</t>
  </si>
  <si>
    <t xml:space="preserve">Ouch. Pains </t>
  </si>
  <si>
    <t xml:space="preserve">@shaunjumpnow omg same. Cause my dad took mine </t>
  </si>
  <si>
    <t>Emmahline</t>
  </si>
  <si>
    <t>@officialashleyg http://twitpic.com/482y1 - daaaaaamn the crazy person stole MY idea  back to square one....</t>
  </si>
  <si>
    <t>xstevemx</t>
  </si>
  <si>
    <t xml:space="preserve">Need to to some serious ironing today if I'm going to get to Paris tomorrow with anything to wear. </t>
  </si>
  <si>
    <t xml:space="preserve">@Werecat1 Yeah baby! But, um, anyone solvent? We aren't right now.  (Any $ donations are very welcome) </t>
  </si>
  <si>
    <t>samoanshorty</t>
  </si>
  <si>
    <t xml:space="preserve">@flybitty LMAO! yes watchin true life... the hubby is working so i'm chillin by myself </t>
  </si>
  <si>
    <t>wasawo</t>
  </si>
  <si>
    <t xml:space="preserve">I can't believe the weekend is almost over </t>
  </si>
  <si>
    <t>Sabbo80</t>
  </si>
  <si>
    <t xml:space="preserve">watching family guy and spotifying..hahaha..no sun when I am off </t>
  </si>
  <si>
    <t xml:space="preserve">sit back and say to my self.... yea,.. i thought so... </t>
  </si>
  <si>
    <t>andyistweeting</t>
  </si>
  <si>
    <t xml:space="preserve">Been revising for religious studies for over an hour now </t>
  </si>
  <si>
    <t>blossom71</t>
  </si>
  <si>
    <t xml:space="preserve">Why r my alerts not going off </t>
  </si>
  <si>
    <t>beccakeo</t>
  </si>
  <si>
    <t xml:space="preserve">@RealSelenaG Ahh i missed it  Your amazing by the way </t>
  </si>
  <si>
    <t>MercyMatrice</t>
  </si>
  <si>
    <t xml:space="preserve">omgosh, i can not sleep and it's already almost 5am </t>
  </si>
  <si>
    <t>ramahel</t>
  </si>
  <si>
    <t>Wolverine movie: 2 of 5!  Really bad writing, amateur acting (with exceptions)... I'd recommend watching X-Men 2: United again instead!</t>
  </si>
  <si>
    <t>Shannyy92x</t>
  </si>
  <si>
    <t>Really Bored  Justt Up,,,, What To Do.....</t>
  </si>
  <si>
    <t>nettlecake</t>
  </si>
  <si>
    <t xml:space="preserve">@SarahAnnGreen I've just had to block five really weird ones. One said that it had been suspended due to suspicious activity on the page </t>
  </si>
  <si>
    <t>emma2772</t>
  </si>
  <si>
    <t xml:space="preserve">and danny's grin ;) anyway that'll do, otherwise i;ll go on and on, i'll twitpic some later, tired mann, and my back hurts </t>
  </si>
  <si>
    <t xml:space="preserve">Sumbody hold my hand </t>
  </si>
  <si>
    <t xml:space="preserve">Magpies have just bullied the pretty small birds out of the silver birch. </t>
  </si>
  <si>
    <t xml:space="preserve">@smont *click* Page Load Error - Address Not Found   </t>
  </si>
  <si>
    <t xml:space="preserve">@sebinaj Sad, we missed #bck5 </t>
  </si>
  <si>
    <t>JamesWyl</t>
  </si>
  <si>
    <t>YovoMaltine</t>
  </si>
  <si>
    <t>Shot himself in the foot  OUCH!</t>
  </si>
  <si>
    <t>avania</t>
  </si>
  <si>
    <t xml:space="preserve">Three &amp;amp; a half blissful hours of Maths. Feeling strangely empty now... and it's all returning.  Need to find more work to do. </t>
  </si>
  <si>
    <t>maddonna001</t>
  </si>
  <si>
    <t xml:space="preserve">I hate my birthday. One year older again. </t>
  </si>
  <si>
    <t>palomaaarawr</t>
  </si>
  <si>
    <t xml:space="preserve">@amiedakota so disappointing </t>
  </si>
  <si>
    <t>clndstnxkidd</t>
  </si>
  <si>
    <t xml:space="preserve">I lost my wallet. I've checked everywhere. I hope it turns up. </t>
  </si>
  <si>
    <t xml:space="preserve">YAAAY! I just got dark. </t>
  </si>
  <si>
    <t>Graham_Bancroft</t>
  </si>
  <si>
    <t>@notxonhoj that's a shame  we're just off now, I'm wondering if sending the kids in for the hard to get nettles would be frowned upon?</t>
  </si>
  <si>
    <t>alanmcdiddy</t>
  </si>
  <si>
    <t xml:space="preserve">geh.i feel like mushy shizz. </t>
  </si>
  <si>
    <t>xXxXCiaraXxX</t>
  </si>
  <si>
    <t>Gotta head home soon!  bye bye Dublin until June!</t>
  </si>
  <si>
    <t>no, lisa's still away in new york now. i wanna be with her &amp;amp; with you. miss you both so much  wanna have you here w me @jermainegarcia</t>
  </si>
  <si>
    <t xml:space="preserve">@Laquet  yeah, iGoogle is ok in work but they stopped us twittering </t>
  </si>
  <si>
    <t>Sooz_Collett</t>
  </si>
  <si>
    <t>I've got to say goodbye to Freddie tomorrow  very sad times *tear*</t>
  </si>
  <si>
    <t>JoelMcGowan</t>
  </si>
  <si>
    <t xml:space="preserve">Work is tough with a 3'' incision trying to heal and not lift anything over 15lbs, especially with a job that requires lifting like mine </t>
  </si>
  <si>
    <t>atomickarma</t>
  </si>
  <si>
    <t xml:space="preserve">@wetaworkshop Bank Holiday weekend in the UK too, so you lose again </t>
  </si>
  <si>
    <t>omgstephanie</t>
  </si>
  <si>
    <t xml:space="preserve">late late start to today. too much ayaotd &amp;amp; mighty ducks last night. </t>
  </si>
  <si>
    <t>@sebinaj  @remzology I noticed that too, Maybe the sessions are too engaging that they are not getting time to tweet    #bck5</t>
  </si>
  <si>
    <t>Surprise party for aaron today ! I fell off a skateboard  it hurt: Surprise party for aaron today ! I fell off a skateboard  it hurt:..</t>
  </si>
  <si>
    <t>lost my fucking belly bar! it just fell off  fiddlesticks [new word for the week]: lost my fucking belly bar! it just fell off  fiddl..</t>
  </si>
  <si>
    <t xml:space="preserve">@princessbutterc lucky girlie wish I was </t>
  </si>
  <si>
    <t>verawrr</t>
  </si>
  <si>
    <t>Keith1988</t>
  </si>
  <si>
    <t>Batman: Arkham Asylum delayed  and PS3 users can play as the Joker on the 'exclusive Joker challenge maps'. Bad times.</t>
  </si>
  <si>
    <t>sredniivashtaar</t>
  </si>
  <si>
    <t xml:space="preserve">anyone want a pair of leather pants? good quality, good condition, 36 waist, 32 leg. i found them in storage, but they don't fit anymore </t>
  </si>
  <si>
    <t>agnes97</t>
  </si>
  <si>
    <t xml:space="preserve">Don't feel that well  But still stayin Strong x Please follow my twiter - I'm new </t>
  </si>
  <si>
    <t>MS_Cristiana</t>
  </si>
  <si>
    <t xml:space="preserve">so this twitter doesnt really work if no one you know has one </t>
  </si>
  <si>
    <t xml:space="preserve">I hate my iPod Touch. So addictive. Getting me in trouble with my parents. Shit, half-yearlys are coming up.. need to put in effort! </t>
  </si>
  <si>
    <t>TwinkyImp</t>
  </si>
  <si>
    <t>why does the sun shine on a weekend? - the beach will be crawling with people  - i want a sunny weekday when kiddies are in school</t>
  </si>
  <si>
    <t>Jonesboy22</t>
  </si>
  <si>
    <t xml:space="preserve">is awake. Sineads bday was live Sineads party was live! hold tight everyone that turned up! now i gots 2 get ready 4 work kmt </t>
  </si>
  <si>
    <t>That's it OH - has demnded no more washing til repairman comes - could be 2 weeks  - laundromat for me from now on  - NOT HAPPY JAN</t>
  </si>
  <si>
    <t xml:space="preserve">@jenny12389 aww I had to take jazz mr shift, gave my shift to keiona. I'm sorry </t>
  </si>
  <si>
    <t>ashalynd</t>
  </si>
  <si>
    <t>@carotweet Hi Caro, I overslept  but I am going 2 the concert tomorrow - may be you'd like to come there too? http://is.gd/wklo</t>
  </si>
  <si>
    <t>xrusset</t>
  </si>
  <si>
    <t xml:space="preserve">isn`t excited for tomorrow. </t>
  </si>
  <si>
    <t>blueautopsy</t>
  </si>
  <si>
    <t xml:space="preserve">Home! Flight was good but my nail varnish remover has leaked and my toilette bag mirror has been destroyed </t>
  </si>
  <si>
    <t>babydux1309</t>
  </si>
  <si>
    <t xml:space="preserve">back in wellyz, yay (sarcasim) lol wana go back </t>
  </si>
  <si>
    <t>LaraMilligan</t>
  </si>
  <si>
    <t xml:space="preserve">wants a holiday, im bored of London </t>
  </si>
  <si>
    <t>copacabanacom</t>
  </si>
  <si>
    <t>wishes i was still in copacabana in my spa : wishes i was still in copacabana in my spa  http://tinyurl.com/d6stfs</t>
  </si>
  <si>
    <t>lostinsound</t>
  </si>
  <si>
    <t xml:space="preserve">@wee_em i don't really just wish i had the day off too so we could do something!! </t>
  </si>
  <si>
    <t>alexmckerrow</t>
  </si>
  <si>
    <t xml:space="preserve">i'm feeling overwhelmed, english coursework and TOO much revision. </t>
  </si>
  <si>
    <t>lensaphototips</t>
  </si>
  <si>
    <t>@xmellyssax We lost our iPhone  http://lensa.co.uk/2009/03/moving-on/</t>
  </si>
  <si>
    <t>jrkgirlnla</t>
  </si>
  <si>
    <t xml:space="preserve">Grrrrr I'm soooo mad!! Why have I been awake for a freaking HOUR...two drunk idiots who no respect!! </t>
  </si>
  <si>
    <t>@sebinaj  @remzology I was not getting anything productive out of the tweets, so I dropped finally   Now I kw hw wonderful #wci was  #bck5</t>
  </si>
  <si>
    <t>bradhawkins87</t>
  </si>
  <si>
    <t xml:space="preserve">Yeeeeeah..... I like how I'm wide awake  this sucks.... Aaaaaand I miss april </t>
  </si>
  <si>
    <t>cassiewills</t>
  </si>
  <si>
    <t xml:space="preserve">today gunna be boring stuck at home </t>
  </si>
  <si>
    <t xml:space="preserve">Getting a time out error in everything! Aak </t>
  </si>
  <si>
    <t xml:space="preserve">@JonathanRKnight Nite jon, sweet dreamzzzzz xxxxxx noticed you didnt say Ireland or UK for future tour..me sad now </t>
  </si>
  <si>
    <t>vicksplum</t>
  </si>
  <si>
    <t>Went to bed last night feeling fine, got up this morning severly ill and lost voice  antibiotics a plenty in me...</t>
  </si>
  <si>
    <t xml:space="preserve">back in uni for another day... </t>
  </si>
  <si>
    <t>_girl_afraid</t>
  </si>
  <si>
    <t xml:space="preserve">@rowanmorrall i'm going home at some point today </t>
  </si>
  <si>
    <t>yubugnme</t>
  </si>
  <si>
    <t xml:space="preserve">Just updated the blog - blog.printshiptn.com - will post more tomorrow. Getting sleeeeepy - jet-lag is NO fun!! </t>
  </si>
  <si>
    <t xml:space="preserve">No #logies for me at the moment. </t>
  </si>
  <si>
    <t>ChrisHFilms</t>
  </si>
  <si>
    <t xml:space="preserve">Man I hate this song on the radio &amp;quot;A Thousand Miles by Vanessa Carlton&amp;quot; </t>
  </si>
  <si>
    <t>happymeal69</t>
  </si>
  <si>
    <t xml:space="preserve">the friend zone sucks </t>
  </si>
  <si>
    <t xml:space="preserve">@kyleandjackieo jessica mariras how hot was her dress DANNII looks nice but her hair has to be remade </t>
  </si>
  <si>
    <t>amlntsha</t>
  </si>
  <si>
    <t>AceyBongos</t>
  </si>
  <si>
    <t xml:space="preserve">@fistynuts ha! I'm using Twitterific and I always forget to change from a tweet to a reply </t>
  </si>
  <si>
    <t xml:space="preserve">About to enter State Theatre to see Dylan Moran, no photos allowed unfortunately </t>
  </si>
  <si>
    <t>petemc</t>
  </si>
  <si>
    <t>@saltyshutter as nuts  hope you got some awesome shots to make up for It.</t>
  </si>
  <si>
    <t>AntonBez</t>
  </si>
  <si>
    <t xml:space="preserve">Damn they were playing crappy music. </t>
  </si>
  <si>
    <t>Ulex94</t>
  </si>
  <si>
    <t xml:space="preserve">last day of a long weekend  later going to the city, i need xbox live points </t>
  </si>
  <si>
    <t>JillBettay</t>
  </si>
  <si>
    <t xml:space="preserve">is soooo tired after her mexican fee! going home to put my new pj's on and sleep!!! Work tomorrow </t>
  </si>
  <si>
    <t>socius13</t>
  </si>
  <si>
    <t xml:space="preserve">listening to some nice piano music and drawing a new mcfly picture... a lovely sunday! - but I still have to do homework </t>
  </si>
  <si>
    <t>Stotty2910</t>
  </si>
  <si>
    <t xml:space="preserve">OMG my twitter is bein silly   </t>
  </si>
  <si>
    <t>NiteStar</t>
  </si>
  <si>
    <t>@marcthom You're going to bed already?  Sweet dreams!</t>
  </si>
  <si>
    <t>hac40</t>
  </si>
  <si>
    <t xml:space="preserve">@timstewartnz maybe you just need a new case or skin to cover it up </t>
  </si>
  <si>
    <t>SoShonika</t>
  </si>
  <si>
    <t xml:space="preserve">Feeling sad. Husbands are supposed to know wives, but obviously do not </t>
  </si>
  <si>
    <t xml:space="preserve">@johnibay what? I can't believe I missed out on rob. </t>
  </si>
  <si>
    <t>DqZwOw</t>
  </si>
  <si>
    <t xml:space="preserve">Mai thi </t>
  </si>
  <si>
    <t>hoshirules</t>
  </si>
  <si>
    <t xml:space="preserve">Another night at the shop.  Time to rock it?  Stupid nerves.  </t>
  </si>
  <si>
    <t xml:space="preserve">oops, just spotted a bug in my comments RSS feed that meant flagged (spam) comments would get included </t>
  </si>
  <si>
    <t>joietiam</t>
  </si>
  <si>
    <t xml:space="preserve">catching up with my overflowing office inbox. </t>
  </si>
  <si>
    <t>roserogue</t>
  </si>
  <si>
    <t xml:space="preserve">@rouxified http://twitpic.com/4bhzw - They aren't coming to Australia </t>
  </si>
  <si>
    <t xml:space="preserve">finally home. double shift today at wrk it was horribe. wrkd 11hrs total today </t>
  </si>
  <si>
    <t>CariieLovesSP</t>
  </si>
  <si>
    <t xml:space="preserve">I've only had my old one for a year and a half but I hate it and now there's a big crack in the screen... </t>
  </si>
  <si>
    <t>Havin a lazy day in front of QVC but not buying, my card is broked!!   Have changed the linen &amp;amp; now trying to summon energy to hoover up.</t>
  </si>
  <si>
    <t>BT5884</t>
  </si>
  <si>
    <t xml:space="preserve">planning to go for a play....as there is not much to do </t>
  </si>
  <si>
    <t>leveliv</t>
  </si>
  <si>
    <t xml:space="preserve"> I hate how everything is so easy in OS X ...but at the same time...I love it. #OSX</t>
  </si>
  <si>
    <t>my teefies hurt  damn you krispy kreme.</t>
  </si>
  <si>
    <t xml:space="preserve">@louise_hendy /depression. I want last week back </t>
  </si>
  <si>
    <t>GeorgeSmily</t>
  </si>
  <si>
    <t xml:space="preserve">Feels like he has been beaten with hammers. Next long walk - better shoes + thicker socks. ouchies </t>
  </si>
  <si>
    <t>Goin 2 sleep nw. I hve skwl 2mrw  I &amp;lt;3 my iPhone app called esleep I put on a timer 4 1h it jus mkes da sounds I wnt e.g peaceful rain.</t>
  </si>
  <si>
    <t xml:space="preserve">@xmellyssax Those article and first comment will tell you more. In short, we lost what we love </t>
  </si>
  <si>
    <t>Tay_lorrr</t>
  </si>
  <si>
    <t>hi ho hi ho off to work i go ....  would love a lie in.</t>
  </si>
  <si>
    <t>joannefisher</t>
  </si>
  <si>
    <t xml:space="preserve">oh hell i hate my brain </t>
  </si>
  <si>
    <t>nashmeg</t>
  </si>
  <si>
    <t xml:space="preserve">@amy__xx oh that was brilliant :') i hated it at first, but miss it very much now </t>
  </si>
  <si>
    <t>MileySprouse</t>
  </si>
  <si>
    <t xml:space="preserve">learning french ...soo difficult.. .. tomorrow a class test .. i absolutly hate class tests .. ..HHEELLPPP </t>
  </si>
  <si>
    <t>monwong91</t>
  </si>
  <si>
    <t xml:space="preserve">My red Sharpie is missing </t>
  </si>
  <si>
    <t>aislinnuk</t>
  </si>
  <si>
    <t xml:space="preserve">Gig was GREAT last night. Now it's back down to revision... </t>
  </si>
  <si>
    <t>thewang2627</t>
  </si>
  <si>
    <t xml:space="preserve">Feeling kinda lonely. 4 days without seeing the +1 sucks </t>
  </si>
  <si>
    <t>missMsBakehouse</t>
  </si>
  <si>
    <t xml:space="preserve">@djleonsmith oh yumm!! im so damn hungover ive just been eating tiny teddys! </t>
  </si>
  <si>
    <t>Serenet17</t>
  </si>
  <si>
    <t xml:space="preserve">they split up   </t>
  </si>
  <si>
    <t xml:space="preserve">still playing tower defense. feel REALL REALLY sick   </t>
  </si>
  <si>
    <t>HJolliffe</t>
  </si>
  <si>
    <t xml:space="preserve">i want to go to america!! its not fair </t>
  </si>
  <si>
    <t>TotalTimeout</t>
  </si>
  <si>
    <t xml:space="preserve">I got all excited thinking I saw an alien...it was my sister </t>
  </si>
  <si>
    <t xml:space="preserve">doesnt wanna go outside.. the cat killed a bird last night and its on the table ewwwww </t>
  </si>
  <si>
    <t>witch_fairy</t>
  </si>
  <si>
    <t>I'm so bored.  My life is getting busy now... gr...</t>
  </si>
  <si>
    <t xml:space="preserve">working out NZMM itinerary, Colapsing cities only 1 show  on Thursday, and...what? no Clap Clap Riot or Cut off your hands? FMP June </t>
  </si>
  <si>
    <t>ClaireAWilliams</t>
  </si>
  <si>
    <t xml:space="preserve">not a good morning, woken up by strange neigbours going crazy with chainsaws at 9am! now the blackberrys broken </t>
  </si>
  <si>
    <t xml:space="preserve">I've lost @mrsmulwray to her new toy. Who will make me cups of tea on demand now?! </t>
  </si>
  <si>
    <t>steph_davies</t>
  </si>
  <si>
    <t>needs more followers.  HELP.</t>
  </si>
  <si>
    <t>Boggy_Marsh</t>
  </si>
  <si>
    <t xml:space="preserve">is tidying my room </t>
  </si>
  <si>
    <t>cikfer</t>
  </si>
  <si>
    <t>Nearly bought a grade A LV,but didnt cos every1 will know its fake-i dont look like i can afford LV  but its so pretty..n expensive too.</t>
  </si>
  <si>
    <t>@tommcfly @gfalcone601 TOOOOOOOM *---------* I luv u and Gio s2s2s2 please Giovanna in Brasil in 29may  xx HAPPY POYNTER'SDAY &amp;amp; HOPPUSDAY</t>
  </si>
  <si>
    <t xml:space="preserve">when i take work as work, I fail ! </t>
  </si>
  <si>
    <t>Plepor</t>
  </si>
  <si>
    <t>Studying for my chemistry exam in a week!!!  urgh but on the good side my new iMac is amazing!!!!! Lol having a nice weekend everyone?</t>
  </si>
  <si>
    <t>spiderSHIVV</t>
  </si>
  <si>
    <t xml:space="preserve">SO not looking forward to school tomorrow,, </t>
  </si>
  <si>
    <t xml:space="preserve">@StumpyKim Have you seen the preview for next week? omg I'm so confused. And apparently a doll is going to be 'retired permanently.' </t>
  </si>
  <si>
    <t>renilau</t>
  </si>
  <si>
    <t xml:space="preserve">learning math and physics </t>
  </si>
  <si>
    <t>howzithawaii</t>
  </si>
  <si>
    <t>Hey @alohabruce I was just streaming and who did I find... just missed you at geek meet   (hawaii-vacations live &amp;gt; http://ustre.am/2fWC)</t>
  </si>
  <si>
    <t xml:space="preserve">Need to clean my desk. Papers have piled up to start blocking the lower edge of the screen... Literally drowning. </t>
  </si>
  <si>
    <t>@AmyyVee byee  cya tomoz!</t>
  </si>
  <si>
    <t>angeluhhhh</t>
  </si>
  <si>
    <t xml:space="preserve">Woke up late today. :| No one's home. </t>
  </si>
  <si>
    <t>@sunshinepenguin well, CNB is quite interesting institution, but talking about it is very boring  what is topic of your work?</t>
  </si>
  <si>
    <t>chawinnanakorn</t>
  </si>
  <si>
    <t xml:space="preserve">hates that he has to study on Sunday. </t>
  </si>
  <si>
    <t>worldwithoutend</t>
  </si>
  <si>
    <t xml:space="preserve">There can't be more than 100 people here </t>
  </si>
  <si>
    <t>panatlantica</t>
  </si>
  <si>
    <t xml:space="preserve">I don't know what to do with people who interpret my sense of responsibility as being shilly-shally. They just don't understand. </t>
  </si>
  <si>
    <t>brittanyoliver</t>
  </si>
  <si>
    <t xml:space="preserve">jus got bac 4rm dolce!! it was the shit &amp;amp; of course so was i. now sumbody gotta buy me a new cam since sum bum bitch stole mine 2nite </t>
  </si>
  <si>
    <t>jessicaolesen</t>
  </si>
  <si>
    <t xml:space="preserve">i want to sleep but i keep thinking about that spider that i couldn't get to in time... its still somewhere around my bed. ... ... ... </t>
  </si>
  <si>
    <t xml:space="preserve">Syracuse! Almost 4 more hours 'til home. </t>
  </si>
  <si>
    <t xml:space="preserve">@Lizzie2510 Eh but that sucks! Haha thanks alot! Omg stupid SS tomorrow </t>
  </si>
  <si>
    <t>bethporter10</t>
  </si>
  <si>
    <t xml:space="preserve">Dreamt we won ï¿½10,000 on the lottery last night. I'm very gutted this morning </t>
  </si>
  <si>
    <t>beni_dd</t>
  </si>
  <si>
    <t xml:space="preserve">i hat to go to the library </t>
  </si>
  <si>
    <t>Hope &amp;amp; Bo from Days Of Our Lives are in Melly and i cant go see dem  lol</t>
  </si>
  <si>
    <t>lecari</t>
  </si>
  <si>
    <t xml:space="preserve">I was not impressed with being forced to have Shreddies today, instead of Crunchy Nut </t>
  </si>
  <si>
    <t xml:space="preserve">@Andyqsmith Me too </t>
  </si>
  <si>
    <t>KatieBlockley</t>
  </si>
  <si>
    <t xml:space="preserve">Did hatton win? I missed it </t>
  </si>
  <si>
    <t>ianpatterson99</t>
  </si>
  <si>
    <t>Back from the Park. Its not as warm as it looks out there! Only 1 lap today  - and not as busy as usual either. Oh well.</t>
  </si>
  <si>
    <t>kirsty95x</t>
  </si>
  <si>
    <t xml:space="preserve">I don't feel well </t>
  </si>
  <si>
    <t>bendihossan</t>
  </si>
  <si>
    <t xml:space="preserve">wishes he had the money for either a Sigma 120-300 of a EF 70-200 L </t>
  </si>
  <si>
    <t>SherryRestifo</t>
  </si>
  <si>
    <t xml:space="preserve">really needs to go to sleep... already 6am!  </t>
  </si>
  <si>
    <t>ohanne</t>
  </si>
  <si>
    <t xml:space="preserve">@cherrycokerocks oh god yes, it was lovely! I'm cold today though so no more ice cream for me </t>
  </si>
  <si>
    <t>also I just spilt milk on my duvet and now i have to change it  crap.</t>
  </si>
  <si>
    <t>smilerlp</t>
  </si>
  <si>
    <t xml:space="preserve">studying for exams </t>
  </si>
  <si>
    <t>MsLogica</t>
  </si>
  <si>
    <t xml:space="preserve">@VicksG Nope, Maisie still isn't home.  She has been gone 26 hours.  I hope she wasn't outside in the rain last night </t>
  </si>
  <si>
    <t xml:space="preserve">I really need a drink but I know that my dad will make me Hoover if I do </t>
  </si>
  <si>
    <t xml:space="preserve">@Sazchik  the hairy bikers are fab, sooo funny, unfortunately they had a warm up man on before them and he was just dreadful </t>
  </si>
  <si>
    <t>donthatebeazy</t>
  </si>
  <si>
    <t xml:space="preserve">WCI was SO FUN that i can actually remember this year! so much for the after after party </t>
  </si>
  <si>
    <t>etouakira7</t>
  </si>
  <si>
    <t>physics and chemistry  Will they ever be useful for my life?</t>
  </si>
  <si>
    <t>AckurateDon</t>
  </si>
  <si>
    <t xml:space="preserve">@ShareeVania I hope I don't show up </t>
  </si>
  <si>
    <t>FrancescaBibi</t>
  </si>
  <si>
    <t xml:space="preserve">Mima-Mo and then Mi.. or better.. tryin'to..!! stuck in traffic.. </t>
  </si>
  <si>
    <t>xxsabina</t>
  </si>
  <si>
    <t xml:space="preserve">not as good weather today as yesterday, but it still warm. So i shouldn't complain ;) School tomorrow so i guess i have to study and so.. </t>
  </si>
  <si>
    <t>kismumus</t>
  </si>
  <si>
    <t>Keine Loveparade  http://tinyurl.com/c2kcva via @addthis</t>
  </si>
  <si>
    <t>Lil101</t>
  </si>
  <si>
    <t xml:space="preserve">Is revising and it's bloody hard work   </t>
  </si>
  <si>
    <t>gobullet</t>
  </si>
  <si>
    <t xml:space="preserve">i miss jeanine </t>
  </si>
  <si>
    <t xml:space="preserve">@McJayxo lol i noe. there is one where i was too.. but i didnt have time to go there </t>
  </si>
  <si>
    <t xml:space="preserve">Doesn't feel too great after that box fell on his head :s </t>
  </si>
  <si>
    <t>@Adrojake one tv  parentals overruled with ncis. i hate my family sometimes hahahah</t>
  </si>
  <si>
    <t>lipliscious</t>
  </si>
  <si>
    <t xml:space="preserve">I've noticed is that a lot of men have bad teeth. I'll tolerate most things: baldness, tummy but I'm not going there if the smile's bad! </t>
  </si>
  <si>
    <t>knoodler</t>
  </si>
  <si>
    <t xml:space="preserve">Check this video out -- Hacking Democracy 1 of 9 http://tinyurl.com/59wwjk            Elections are fixed - 100% proven! </t>
  </si>
  <si>
    <t>DieFranksDie</t>
  </si>
  <si>
    <t xml:space="preserve">And now I'm home alone? </t>
  </si>
  <si>
    <t>jadelansdell</t>
  </si>
  <si>
    <t>has just woke up from a verry eventfull night , not feeling my best  but you no what..... its hot outside  x</t>
  </si>
  <si>
    <t xml:space="preserve">wonderfully slow start to the day. BUt now for shopping and then on with work </t>
  </si>
  <si>
    <t>Nancy846</t>
  </si>
  <si>
    <t xml:space="preserve">@Ruth_Z o.k. Had a bad week last week, but tomorrow is my Friday, so hopeing it will be a better one! off to work! </t>
  </si>
  <si>
    <t>theBenSkywalker</t>
  </si>
  <si>
    <t xml:space="preserve">@Jacen_Solo i'm not a kid! </t>
  </si>
  <si>
    <t>cormacrory</t>
  </si>
  <si>
    <t xml:space="preserve">@gaynz I'm afraid he does. Pretty awful song. Although the Irish entry was pretty turgid, so I can hardly talk. </t>
  </si>
  <si>
    <t>kjaonline</t>
  </si>
  <si>
    <t>Is looking for an MMORPG to play.. Tried Runes of Magic but my pc just chokes..  this is sad</t>
  </si>
  <si>
    <t>Eugh drying my hair for work  i don't want to go ! Working with a right moody bitch today which sucks !</t>
  </si>
  <si>
    <t>steadyxlies</t>
  </si>
  <si>
    <t xml:space="preserve">tonight was no fun and super lame. waste of time and stupid bars/alcohol. i wish that there were cute, nice guys to party with....but no. </t>
  </si>
  <si>
    <t>Yacques</t>
  </si>
  <si>
    <t>no money no fun!  have to wait 'til wednesday!</t>
  </si>
  <si>
    <t>Suzy1979</t>
  </si>
  <si>
    <t>Lady Gaga supporting Take That the nights we're there - god can it get any WORSE than that ?  Oh 3 weeks today! ;)</t>
  </si>
  <si>
    <t>sophieshahla</t>
  </si>
  <si>
    <t xml:space="preserve">@tommcfly i want starbucks today </t>
  </si>
  <si>
    <t xml:space="preserve">@iphigenie Me too. And itï¿½s another 2 hours until lunch </t>
  </si>
  <si>
    <t>tataencu</t>
  </si>
  <si>
    <t xml:space="preserve">I said I'd do something this weekend and I didn't  i hate not being able to keep a promise </t>
  </si>
  <si>
    <t xml:space="preserve">Why cant it be summer again </t>
  </si>
  <si>
    <t>justtracy</t>
  </si>
  <si>
    <t>RIP Pushing Daisies. It was fun while it lasted  Happy Supernatural Sunday!</t>
  </si>
  <si>
    <t>naattx</t>
  </si>
  <si>
    <t>@mollieadeux SO DO I, i love him, i want a livelavalive leon shirt  stupid australia</t>
  </si>
  <si>
    <t>eves_x</t>
  </si>
  <si>
    <t xml:space="preserve">@Eganaholic You are not Pathetic!!  </t>
  </si>
  <si>
    <t>MrsACullenx</t>
  </si>
  <si>
    <t xml:space="preserve">Im soo bored i wanna go into town and have a sleepova but every1 is &amp;quot;busy&amp;quot; </t>
  </si>
  <si>
    <t>STARae26</t>
  </si>
  <si>
    <t>omg! i miss this!  aw.</t>
  </si>
  <si>
    <t>MattStewart14</t>
  </si>
  <si>
    <t>hatton got battered  and barcelona oooh myyy 6-2 at the bernabeu!</t>
  </si>
  <si>
    <t xml:space="preserve">bye, children! going off twitter now! school tomorrow and no, not looking forward to it </t>
  </si>
  <si>
    <t>chemicallunacy</t>
  </si>
  <si>
    <t>@pumpkin0core aaawe  Still up for today?</t>
  </si>
  <si>
    <t>dinstar</t>
  </si>
  <si>
    <t xml:space="preserve">Sorry. Strawberry of course. I am Russian you know. Bad manners, weak language skills. </t>
  </si>
  <si>
    <t>Cathietotzkie</t>
  </si>
  <si>
    <t>is looking for nice theme, ang dark naman kasi ng twilight theme ko eh  http://plurk.com/p/rin1e</t>
  </si>
  <si>
    <t>Im almost home to my sweet bed hmmmm k ricoo i want MOFONGO cali aint got no places thats serve it  sucks</t>
  </si>
  <si>
    <t>PoodleWrestler</t>
  </si>
  <si>
    <t xml:space="preserve">I think I have a cold on the way!  </t>
  </si>
  <si>
    <t>xomohoxo</t>
  </si>
  <si>
    <t>Heading back to LA  I'm gonna miss my fanily</t>
  </si>
  <si>
    <t>reneetan</t>
  </si>
  <si>
    <t xml:space="preserve">Why does the church choir always sound so bad? </t>
  </si>
  <si>
    <t>star2moon</t>
  </si>
  <si>
    <t>is going home today  really dont want to.i love york!!but hey gotta earn a living..when to suprise my boyfriend with a hangover??hmmm</t>
  </si>
  <si>
    <t>triciaayroso</t>
  </si>
  <si>
    <t xml:space="preserve">I freakin' miss my bestieeee. </t>
  </si>
  <si>
    <t>mangonocturna</t>
  </si>
  <si>
    <t xml:space="preserve">@kenobiwan I saw the headline and got all excited, thinking someone had invented some magical speaker improvementware. poo. </t>
  </si>
  <si>
    <t>Hellenaa</t>
  </si>
  <si>
    <t>and never having the guts to say hi...missed opportunities  never mind byee</t>
  </si>
  <si>
    <t xml:space="preserve">Moved on to  heartbreaker,wanted to listen to love is hell but i can't find it </t>
  </si>
  <si>
    <t xml:space="preserve">@houzhou  oooh and unfortunately Soodhun wasn't in front of you </t>
  </si>
  <si>
    <t xml:space="preserve">@___radioactivex oo thats a shame </t>
  </si>
  <si>
    <t>bennae</t>
  </si>
  <si>
    <t xml:space="preserve">Lots of bad weather throughout Texas. No power. </t>
  </si>
  <si>
    <t>lexia</t>
  </si>
  <si>
    <t xml:space="preserve">oh noes.. Pearl doing Oxegen artists </t>
  </si>
  <si>
    <t>british_girl</t>
  </si>
  <si>
    <t>@adlyman haha i like it! you cant tweet in a cheffing job its just not the done thing  im off shopping now then house cleaning day lol</t>
  </si>
  <si>
    <t>RhodesMartin</t>
  </si>
  <si>
    <t xml:space="preserve"> even worse than I thought </t>
  </si>
  <si>
    <t>I miss my huny  ...</t>
  </si>
  <si>
    <t>Bumbleb3e</t>
  </si>
  <si>
    <t xml:space="preserve">@JamesWinters77 aww thats sad bro </t>
  </si>
  <si>
    <t>bloody hayfever  sneezing and puffy eyes- not attractive!</t>
  </si>
  <si>
    <t>MiltyKiss</t>
  </si>
  <si>
    <t xml:space="preserve">Figures that I couldn't stay awake in John's car on the way home no matter what I do, but once I get home, I'm wide awake and hungry. </t>
  </si>
  <si>
    <t xml:space="preserve">@superdaveyboy It's interesting watching via Twitter as you slowly go insane. :-P Chase is teh sickz, so I am up at 3 am. </t>
  </si>
  <si>
    <t xml:space="preserve">@zenatplay I totally agree. Especially with everyone freaking about the swine flu. </t>
  </si>
  <si>
    <t xml:space="preserve">@torilovesbradie why are you upset? are you ok </t>
  </si>
  <si>
    <t>thelagermonster</t>
  </si>
  <si>
    <t xml:space="preserve">Morning world another Sunday with a hangover </t>
  </si>
  <si>
    <t>Xjanett</t>
  </si>
  <si>
    <t xml:space="preserve">It's Raining </t>
  </si>
  <si>
    <t>msluce</t>
  </si>
  <si>
    <t>not stoked about early uni tmrw  karaokeing it tnite hehe homestyles</t>
  </si>
  <si>
    <t>phillipmeyer</t>
  </si>
  <si>
    <t xml:space="preserve">Wondering if my Leica M8 will ever come back from service </t>
  </si>
  <si>
    <t>ebrown2112</t>
  </si>
  <si>
    <t>Just read Mariska Hargitay is out for the rest of L&amp;amp;O:SVU season 10  I hope she gets better soon</t>
  </si>
  <si>
    <t xml:space="preserve">i had to go to the library, but i don't want </t>
  </si>
  <si>
    <t>ajaydsouza</t>
  </si>
  <si>
    <t xml:space="preserve">My computer just died on me </t>
  </si>
  <si>
    <t>@flishflash boooooooooooooooooooo  poor flash!!! *computer hug* to get you better!</t>
  </si>
  <si>
    <t>dwanea</t>
  </si>
  <si>
    <t xml:space="preserve">Going out buy my mom's medicine. Actonel, or Risedronate sodium is really EXPENSIVE here. There's no generic alternative. </t>
  </si>
  <si>
    <t>dreme</t>
  </si>
  <si>
    <t xml:space="preserve">Lost my oyster card last night. Not happy about it </t>
  </si>
  <si>
    <t>Joykuh</t>
  </si>
  <si>
    <t xml:space="preserve">Wanted to go see a special showing of 17 again this afternoon but I've no one to go with me </t>
  </si>
  <si>
    <t>dopeydee</t>
  </si>
  <si>
    <t>@ArsenalSarah morning, Hatton lost  hows you?</t>
  </si>
  <si>
    <t>jacsal</t>
  </si>
  <si>
    <t xml:space="preserve">is blank...don't know what to think now... </t>
  </si>
  <si>
    <t>LisaSwift</t>
  </si>
  <si>
    <t>My email just so is not working   Going to tidy my scraproom later and check out all the awesome challenges on www.scrapinstyletv.com</t>
  </si>
  <si>
    <t>Miss_Luu</t>
  </si>
  <si>
    <t xml:space="preserve">weather = shit..everything aching </t>
  </si>
  <si>
    <t>iheartbeatles</t>
  </si>
  <si>
    <t>wonders kenapa ya terngiang2 lagu 'you never give me your money' dari tadi pagi??  http://plurk.com/p/rinn1</t>
  </si>
  <si>
    <t>DannyAL</t>
  </si>
  <si>
    <t xml:space="preserve">Have a Nature / chemist test tomorrow about plastic!  </t>
  </si>
  <si>
    <t>urbanexperiment</t>
  </si>
  <si>
    <t xml:space="preserve">@sahiraa But you spam me too, and I continue following because I like to know what my friends are up to. </t>
  </si>
  <si>
    <t xml:space="preserve">atgh seriuosley i want to see mcfly again this tour </t>
  </si>
  <si>
    <t>rajacenna</t>
  </si>
  <si>
    <t>I'm back, its raining  the weather is not as beautiful as it was yesterday:O</t>
  </si>
  <si>
    <t>mickimadness</t>
  </si>
  <si>
    <t xml:space="preserve">just uploaded a really old photo of herself on Twitter as a display picture. Hahaha. Oh I miss my long hair. </t>
  </si>
  <si>
    <t xml:space="preserve">Another day of household drudgery ahead. Carpet cleaning, washing, ironing, tidying. Aftermath of painting.Feel like Cinderella </t>
  </si>
  <si>
    <t>@aussiemcflyfan haha, i have the most emabarrassing sister in the world.  and im just saying Why Meeeee!? haha xx</t>
  </si>
  <si>
    <t>@ToxicMelvin I am really slow! And I can't talk while jogging since I need to catch my breath  What is a Nike+ Kit for iPod?</t>
  </si>
  <si>
    <t>ResqGirl09</t>
  </si>
  <si>
    <t>is SLEEPY....  Ready to go home and crawl in my nice warm bed!!</t>
  </si>
  <si>
    <t>Owww my head  and my neck is killing me!</t>
  </si>
  <si>
    <t xml:space="preserve">@Biansta The unbalancing, that'd be the caps lock then? In a bad mood with Microsoft  Taking it out on Twitter. In a bad mood generally </t>
  </si>
  <si>
    <t>Damn I cannot sleep. Wishin I could turn back the hands of time. Can't get u off my mind. Missin u more than u will ever kno  ur my heart</t>
  </si>
  <si>
    <t xml:space="preserve">Well, today is my birthday...now at 28 years old...it's worth.. </t>
  </si>
  <si>
    <t>Rachel01989</t>
  </si>
  <si>
    <t xml:space="preserve">Bored today like </t>
  </si>
  <si>
    <t xml:space="preserve">we need a starbucks in south africa </t>
  </si>
  <si>
    <t xml:space="preserve">@janieknockout he was badly badly hurt I wanna cry </t>
  </si>
  <si>
    <t>Ultimedia</t>
  </si>
  <si>
    <t>I lost my keys and I can't find them  http://twitpic.com/4ffuw</t>
  </si>
  <si>
    <t>Katiee</t>
  </si>
  <si>
    <t xml:space="preserve"> stupid muscle aches</t>
  </si>
  <si>
    <t>eennah</t>
  </si>
  <si>
    <t>@Chrystellex3: Yeaa.  Sayang hinde tayo nagkita. Tsk2. Next time ulet. xD</t>
  </si>
  <si>
    <t>maaaarie</t>
  </si>
  <si>
    <t xml:space="preserve">welll well looks like me and twitter is about to rekindle our relationship ;) haven't been on this for a while ! SCHOOL TOMORROW </t>
  </si>
  <si>
    <t>@ishaNikki loooks fuk bombz, I have trhe muchiens  fuuhhhhhhhhhhhh iwtffff</t>
  </si>
  <si>
    <t>ElisabethWinter</t>
  </si>
  <si>
    <t xml:space="preserve">listening to music and doing a essay for school </t>
  </si>
  <si>
    <t>KateSnooks</t>
  </si>
  <si>
    <t xml:space="preserve">I'm going to the familys house for an indian buffet. at 12pm. i'm basically having a massive indian for breakfast. so unhealthy </t>
  </si>
  <si>
    <t>sallythomsett</t>
  </si>
  <si>
    <t>@flapjack50 No nadar, probably be quiet until Tues now  never been any good at waiting !!</t>
  </si>
  <si>
    <t>saclioness</t>
  </si>
  <si>
    <t xml:space="preserve">@thequeenkbee I miss you too girl! Red Red Wine.... I went to see you Monday. </t>
  </si>
  <si>
    <t xml:space="preserve">@raihanamcfly raihana!! do u know how to do ws 2 for ccta prac?!! </t>
  </si>
  <si>
    <t>MizzSuperStar</t>
  </si>
  <si>
    <t>My BFF is in Galsgoso we cant do anything  nd she hasnt seen 17 again so I have to take her we love Zac Efron</t>
  </si>
  <si>
    <t>@shiz_bocha I want a MacBook too  photobooth @-)</t>
  </si>
  <si>
    <t xml:space="preserve">ugh so full and sick </t>
  </si>
  <si>
    <t xml:space="preserve">@Anant they don't have any unlimited plan for GPRS, they charge 30ps/50kb which is expensive for me </t>
  </si>
  <si>
    <t>fowxl</t>
  </si>
  <si>
    <t xml:space="preserve">oh, and bob is moving in today! that does however mean that my 2 favorite girls are leaving </t>
  </si>
  <si>
    <t xml:space="preserve">@TheCharmQuark it did make me feel sad to see swineflu bods with blankets over heads but then I realised how ugly they were.. PR deals </t>
  </si>
  <si>
    <t>JeffdaCock</t>
  </si>
  <si>
    <t>bulls lost  but I think if they can hold on to their team, bring back luol deng and maybe add one more piece, they are in good shape.</t>
  </si>
  <si>
    <t>mousetail</t>
  </si>
  <si>
    <t>Mike made the S. eat when she was supposed to nap. She resented the food and naturally is over-tired now  Time to cancel my grocery trips?</t>
  </si>
  <si>
    <t>brookeann_</t>
  </si>
  <si>
    <t xml:space="preserve">laying down </t>
  </si>
  <si>
    <t>xAnnette</t>
  </si>
  <si>
    <t xml:space="preserve">Exams tomorrow! </t>
  </si>
  <si>
    <t>aarrrggghhh brb...morning rush  lol</t>
  </si>
  <si>
    <t xml:space="preserve">Am so hyper, heart beating so fast, am waiting for eyeballs to explode. Out of ice cream and I have to &amp;quot;be good&amp;quot; today </t>
  </si>
  <si>
    <t>GuiUPTOWN</t>
  </si>
  <si>
    <t xml:space="preserve">@dallashappyhour awww sorry too late </t>
  </si>
  <si>
    <t>Outta_Ctrl</t>
  </si>
  <si>
    <t xml:space="preserve">Liked Unathi's live performance at Sandton yesterday.....tried hard to fight the feeling though </t>
  </si>
  <si>
    <t>Health4UandPets</t>
  </si>
  <si>
    <t>@EmmytheCat I justed DM @frougaldugal with the answers b/c I can't DM you  #pawpawty</t>
  </si>
  <si>
    <t>SrKaR</t>
  </si>
  <si>
    <t xml:space="preserve">Morning all..fun l.nyt wit my girls.wishin I could go out 2nyt!!get hammered.2much 2do tho </t>
  </si>
  <si>
    <t>LcBeard</t>
  </si>
  <si>
    <t xml:space="preserve">had waaaay too many pick and mix last night, gym time me thinks </t>
  </si>
  <si>
    <t xml:space="preserve">@liz_azyan know what u mean about missing fighting; really enjoyed fighting last week after months off, just a shame I messed my hand up </t>
  </si>
  <si>
    <t xml:space="preserve">why is dasha so bad tempered? she's always picking on peggy-rose. she upsets me a lot sometimes </t>
  </si>
  <si>
    <t>mellynev</t>
  </si>
  <si>
    <t xml:space="preserve">Allergic reaction to the flu needle... </t>
  </si>
  <si>
    <t>AnneluvsJoBros</t>
  </si>
  <si>
    <t xml:space="preserve">wishes life was like a bed of roses </t>
  </si>
  <si>
    <t xml:space="preserve">@HoptonHouseBnB They won't insure Fudge now as she's too old, ridiculous </t>
  </si>
  <si>
    <t>raideruk</t>
  </si>
  <si>
    <t xml:space="preserve">Sods Law. Looks like the wind is getting up, makes for interesting times on the course </t>
  </si>
  <si>
    <t>simonwiffen</t>
  </si>
  <si>
    <t xml:space="preserve">Can't believe his mate's plane's been delayed for the THIRD time... not the best start to her holiday </t>
  </si>
  <si>
    <t xml:space="preserve">coffee time! i miss my caramel macchiato </t>
  </si>
  <si>
    <t>wrjdavis</t>
  </si>
  <si>
    <t xml:space="preserve">@dcfarr miley never replied </t>
  </si>
  <si>
    <t>jayasimha</t>
  </si>
  <si>
    <t xml:space="preserve">is working on a second consecutive sunday  .. and this; after a loong loong time </t>
  </si>
  <si>
    <t>ivylovee</t>
  </si>
  <si>
    <t xml:space="preserve">@dxsel27 weekend was TOO short.. back to work on a Sunday </t>
  </si>
  <si>
    <t>andyjjones</t>
  </si>
  <si>
    <t xml:space="preserve">Run was  a  total failure, the body is willing, the knees anent </t>
  </si>
  <si>
    <t>rebeccaholder</t>
  </si>
  <si>
    <t>@plinkk Christ, that must've been terrifying  I prescribe Pimms in the sunshine and a large puddinf of your choice.</t>
  </si>
  <si>
    <t>_Dee_Marie_</t>
  </si>
  <si>
    <t>Just woke up. Meeting Ellie at 12. Providing Bubble stops making me throw up. Uncomfortable night again lastnight  boo</t>
  </si>
  <si>
    <t>andyheather</t>
  </si>
  <si>
    <t xml:space="preserve">Financial tip: follow me around. I have lost an envelope containing money in a state of overtiredness TWICE this year </t>
  </si>
  <si>
    <t>timeyles</t>
  </si>
  <si>
    <t>Scene It? Apparently not...  me = suck.</t>
  </si>
  <si>
    <t xml:space="preserve">Pressed Enter instead of backspace on my phone. </t>
  </si>
  <si>
    <t>@drewryanscott Lol Bride wars??I wanted to watch that bad, but the DVD was a bad copy  so I couldn't..How was it??</t>
  </si>
  <si>
    <t xml:space="preserve">has missed going on a long drive 'coz of this work on sunday thingie </t>
  </si>
  <si>
    <t xml:space="preserve">I should so be asleep </t>
  </si>
  <si>
    <t>Nisanne</t>
  </si>
  <si>
    <t xml:space="preserve">@everyboy ha! pfft! now I am mad at ya! you didn't tell me that you would be in Germany. </t>
  </si>
  <si>
    <t>cortney_c</t>
  </si>
  <si>
    <t>@the_zac_efron I was online yesterday right at 6 my time(fla) so 3 ur time and waited till 630..  sad I missed you!</t>
  </si>
  <si>
    <t xml:space="preserve">I've ruined my sleeping pattern. </t>
  </si>
  <si>
    <t xml:space="preserve">Really missing my car today. </t>
  </si>
  <si>
    <t xml:space="preserve">@ilovedricoll me too. but im not even going to the concert </t>
  </si>
  <si>
    <t xml:space="preserve">@iris_shormeh_m u used to call me snuggums </t>
  </si>
  <si>
    <t>@McJayxo goodnight. off to do maths hw aswell! ehh!  x</t>
  </si>
  <si>
    <t>aranellaurelote</t>
  </si>
  <si>
    <t xml:space="preserve">am reading the Times Rich List </t>
  </si>
  <si>
    <t>kaseyjaye</t>
  </si>
  <si>
    <t xml:space="preserve">up at 6:15 on a sunday morning and feeling miserable... my allergies are getting the best of me. </t>
  </si>
  <si>
    <t>nitnatoz</t>
  </si>
  <si>
    <t xml:space="preserve">awwww Gretel!!!!!  Hair is not nice... sorry </t>
  </si>
  <si>
    <t>i am still in bed. blogging, facebooking and twittering. shud be studying tho...  damn....</t>
  </si>
  <si>
    <t>The hot water just ran out whilst I was mid shower!!! I still need to rinse my hair  please work again soon!</t>
  </si>
  <si>
    <t>@hanaabanana  that sucks! Has @jonathanrknight cheered you up at all?</t>
  </si>
  <si>
    <t>gil_burrrt</t>
  </si>
  <si>
    <t>#@$%^&amp;amp;*! can't sleep!  two baseball games in the mourning! shoot me now!</t>
  </si>
  <si>
    <t>Shelby_Wilde</t>
  </si>
  <si>
    <t xml:space="preserve">@ddlovato I was cyber-bullied the other week..... did u ever get that? it wasn't nice that's for sure </t>
  </si>
  <si>
    <t xml:space="preserve">@ME215  i am getting tired, too.....but it's not helping me fall asleep!!  </t>
  </si>
  <si>
    <t>tannedin</t>
  </si>
  <si>
    <t>I'm in dallas, got in yesterday morning.  However, situation dictates that I might be recalled  we shall see</t>
  </si>
  <si>
    <t>iB3nji</t>
  </si>
  <si>
    <t xml:space="preserve">@DavidFrancis19 Yeah i felt it wasn't a good start hair too short &amp;amp; she didnt seem that funny. I love Gretel though! Hair toooooo short </t>
  </si>
  <si>
    <t xml:space="preserve">Watching T4  missed some of it stupid alarm didnt fo off </t>
  </si>
  <si>
    <t xml:space="preserve">@rawklee I really shouldn't be eating though </t>
  </si>
  <si>
    <t>TinainMelbourne</t>
  </si>
  <si>
    <t xml:space="preserve">@Lilylauren So true... But it's too early in the show. Like working out who did it on CSI five minutes in! Too soon </t>
  </si>
  <si>
    <t>avalonabsinthe</t>
  </si>
  <si>
    <t xml:space="preserve">@lindabot </t>
  </si>
  <si>
    <t>YeahVal</t>
  </si>
  <si>
    <t>So Tired  I Hope I Can Do My Homework This Afternoon !</t>
  </si>
  <si>
    <t xml:space="preserve">@calbo  So do i.. however it's not looking great so far....   </t>
  </si>
  <si>
    <t>redantiques</t>
  </si>
  <si>
    <t xml:space="preserve">@aneD We let out July 3. Can make a bit of difference but we get tourists who take over domestic sales. Tourists don't buy furniture tho' </t>
  </si>
  <si>
    <t>small_IT</t>
  </si>
  <si>
    <t xml:space="preserve">I't sunny outside, so paperwork or gardening? </t>
  </si>
  <si>
    <t>venite</t>
  </si>
  <si>
    <t xml:space="preserve">Ccccooold. And visiting priest forgot the Credo </t>
  </si>
  <si>
    <t>beckyf292</t>
  </si>
  <si>
    <t>@spacecowboytrax AHH WHAT?! u were spinning in london!!! damn i didnt know  u djing tonight too???</t>
  </si>
  <si>
    <t>thtblkgrl77</t>
  </si>
  <si>
    <t xml:space="preserve">On the train going to work. </t>
  </si>
  <si>
    <t>justinjones53</t>
  </si>
  <si>
    <t>Just got rammed..  - http://twitpic.com/4h0se</t>
  </si>
  <si>
    <t>Gloriously warm, sky almost cloudless, sea pretty still. I didn't want to leave but it's work tomorrow  http://tinyurl.com/dgdm3k #flickr</t>
  </si>
  <si>
    <t>djois</t>
  </si>
  <si>
    <t xml:space="preserve">I give up... no nice website </t>
  </si>
  <si>
    <t xml:space="preserve">please hurry up stew </t>
  </si>
  <si>
    <t xml:space="preserve">Need to start exercising, but I hate running, and there's nowhere nice to walk even remotely near to me </t>
  </si>
  <si>
    <t>8dayssooner</t>
  </si>
  <si>
    <t xml:space="preserve">tank turner is a Lollercaust! I want to eat at Cheesus Crust </t>
  </si>
  <si>
    <t>leonrowan</t>
  </si>
  <si>
    <t xml:space="preserve">literally think ill have to wait till next weekend to get more money now! </t>
  </si>
  <si>
    <t>IamIli</t>
  </si>
  <si>
    <t>@bazilahali Oh.  I miss reading your long stories, Plus, excellent english! ;)</t>
  </si>
  <si>
    <t>HaDaSoOsH</t>
  </si>
  <si>
    <t>doing homework in history and math!!  boring!!</t>
  </si>
  <si>
    <t>ShaunGreiner</t>
  </si>
  <si>
    <t xml:space="preserve">Still up.  Writing my paper.  Probably won't go till bed until noon when its due.  </t>
  </si>
  <si>
    <t xml:space="preserve">just uploaded an old photo to use as a display picture. How I miss my long hair. </t>
  </si>
  <si>
    <t>reallyreallynz</t>
  </si>
  <si>
    <t xml:space="preserve">@SuperKawaiiMama Can you tell me if Rebecca Gibney wins anything? I'm in NZ, so can't see for myself. </t>
  </si>
  <si>
    <t>francescaprice</t>
  </si>
  <si>
    <t xml:space="preserve">weee moto gp today with my lurvley boyf. i burnt my tongue the other day &amp;amp; now all i can taste is like a metallic blood taste. sadface </t>
  </si>
  <si>
    <t>uthamsingh</t>
  </si>
  <si>
    <t xml:space="preserve">back to books. Having a bad weekend </t>
  </si>
  <si>
    <t>aimeekate</t>
  </si>
  <si>
    <t>@hermorrine oh....  I hope she gets better soon!</t>
  </si>
  <si>
    <t>andreiRebegea</t>
  </si>
  <si>
    <t xml:space="preserve">Luggage time... heading back to Bucharest... </t>
  </si>
  <si>
    <t>_Jodi</t>
  </si>
  <si>
    <t>@Teddy_Salad ack! i had to miss your present, i had to go away from my laptop and then i fell asleep  i want it!! LOL im so sorry..</t>
  </si>
  <si>
    <t>aliraehanson</t>
  </si>
  <si>
    <t>Hit 'n run. Poor Kelsey  I swear, none of my friends will ever come over again cause they'll be afraid someone will smash their car.</t>
  </si>
  <si>
    <t>VicksG</t>
  </si>
  <si>
    <t>@MsLogica oh i don't know what to say  she'll be back soon,how old is she?maybe she's hiding somewhere nearby</t>
  </si>
  <si>
    <t>chris_allen</t>
  </si>
  <si>
    <t xml:space="preserve">is bored and has nothing to do </t>
  </si>
  <si>
    <t>Hanzi83</t>
  </si>
  <si>
    <t xml:space="preserve">@LILJIZZEL i heard last night was hotter than a whore in lahore in an unairconditioned store </t>
  </si>
  <si>
    <t xml:space="preserve">@shaundiviney you twit a lot of lyrics...WTF IS THE SURPRISE?! it's killing me shaun </t>
  </si>
  <si>
    <t>cookiessx3</t>
  </si>
  <si>
    <t>@iiRawrx3 i miss you more  how're you huns?</t>
  </si>
  <si>
    <t xml:space="preserve">@twitter _PLEASE_ can you hurry up and fix issue 451 </t>
  </si>
  <si>
    <t>LilMissDayDream</t>
  </si>
  <si>
    <t xml:space="preserve">really tired, my neighbors had this party last night and the music was sooo loud, couldn't sleep for hours </t>
  </si>
  <si>
    <t>mcbumface</t>
  </si>
  <si>
    <t xml:space="preserve">:O the cinema has mountain dew on tap! (ie syrup mixture stuff). It doesn't taste as good as from the bottle </t>
  </si>
  <si>
    <t>@hanaabanana  well we need to sort that out! @jonathanrknight Pretty please just a quick mention to Hana, and she's all set for the day!</t>
  </si>
  <si>
    <t>stuartbogg</t>
  </si>
  <si>
    <t xml:space="preserve">Why does the Gadget show website crash safari on my mac? </t>
  </si>
  <si>
    <t xml:space="preserve">just got home.... not tired but should probably go to bed  no one is online </t>
  </si>
  <si>
    <t>ellenismagical</t>
  </si>
  <si>
    <t xml:space="preserve">I hate living in Melbourne! I want to go back to the mountains with Bridge </t>
  </si>
  <si>
    <t>frangoldman31</t>
  </si>
  <si>
    <t xml:space="preserve">i wish for the whole truth everytime you speak. maths </t>
  </si>
  <si>
    <t>@420thoughts 11.20!  just got up!  the sun was out 20 mins ago and now its gone!   wait!  its not 4:20 by u is it!?!?!?!?!?!?</t>
  </si>
  <si>
    <t>bethaless</t>
  </si>
  <si>
    <t xml:space="preserve">packed and nearly ready to leave the toon </t>
  </si>
  <si>
    <t>ektakaur</t>
  </si>
  <si>
    <t xml:space="preserve">T leaves for Chennai tonight </t>
  </si>
  <si>
    <t>kazzjulia</t>
  </si>
  <si>
    <t xml:space="preserve">@zaccyh That sucks  Its my fave piercing too.  gay. everything else is fine except the stupid fucking navel fml. </t>
  </si>
  <si>
    <t>CartiTarti</t>
  </si>
  <si>
    <t xml:space="preserve">I spoke too soon </t>
  </si>
  <si>
    <t>supergenious</t>
  </si>
  <si>
    <t xml:space="preserve">@freeeky waaaait, you don't remember hearing it? and me meanwhile thanking the humankind (ewww!) for the repeat button? ah </t>
  </si>
  <si>
    <t>jonesjonesjones</t>
  </si>
  <si>
    <t xml:space="preserve">had a burger and loads of jellybabies for breakfast...but may chuck it all up again </t>
  </si>
  <si>
    <t>furlicia</t>
  </si>
  <si>
    <t xml:space="preserve">urgh! It's so difficult to play around on wordpress cos' it doesn't allow me to publish things! </t>
  </si>
  <si>
    <t xml:space="preserve">cant believe we laid in bed until 11! what a waste of time. I'm going to have to storm through the erythrocyte metabolon and lipid rafts! </t>
  </si>
  <si>
    <t>Cheeg</t>
  </si>
  <si>
    <t xml:space="preserve">@Rath3rDashing Lol I'm still in bed! I feel a bit sick </t>
  </si>
  <si>
    <t>katierae87</t>
  </si>
  <si>
    <t xml:space="preserve">@Guerrillas what the! i totally remembered to tune in tonight and got simpsons re-runs </t>
  </si>
  <si>
    <t>monstafaktory</t>
  </si>
  <si>
    <t xml:space="preserve">Wanting to get out in the garden and the sunshine, I wish it wasn't so windy out there though </t>
  </si>
  <si>
    <t>rhiannonlind</t>
  </si>
  <si>
    <t>marialabrosse</t>
  </si>
  <si>
    <t xml:space="preserve">http://twitpic.com/4h0v8 - i left emily out </t>
  </si>
  <si>
    <t>bubbly_jas</t>
  </si>
  <si>
    <t>late night, no sleep, coldd. now i feeel unwellll  thank u saturday nite</t>
  </si>
  <si>
    <t>MisterOscar</t>
  </si>
  <si>
    <t xml:space="preserve">Fucking hungry </t>
  </si>
  <si>
    <t>vintagetrash</t>
  </si>
  <si>
    <t>No ice cream left  eating caramel topping and sprinkles. About to watch Mirrors.</t>
  </si>
  <si>
    <t>rodneyz1</t>
  </si>
  <si>
    <t xml:space="preserve">bit tired today but still has to do revision </t>
  </si>
  <si>
    <t>azkikah</t>
  </si>
  <si>
    <t xml:space="preserve">i dont want to be just another fan.. i love you </t>
  </si>
  <si>
    <t>meerataryam</t>
  </si>
  <si>
    <t xml:space="preserve">@HindTaryam Actually, you wouldn't want to be at the beach. Red algal bloom means that swimming is prohibited. And that's why I'm home! </t>
  </si>
  <si>
    <t>jjjamiee</t>
  </si>
  <si>
    <t>@ShirEnde and i want you to come also!! i dont think im going to shanghai this year, and i want to see you  and yea.. haha im screwed</t>
  </si>
  <si>
    <t xml:space="preserve">Had lunch w/ @magnifuse, @cherrycolamaus, @put3_anissa, @lynnyz, @inazek &amp;amp; TJ @ The Curve. Sorry I had to leave so early </t>
  </si>
  <si>
    <t>raidstar</t>
  </si>
  <si>
    <t>I think I'm dead, really dead. Gah  x</t>
  </si>
  <si>
    <t>Tales06</t>
  </si>
  <si>
    <t xml:space="preserve">We had a win but my vision is a little on the blurry side after copping a ball in the eye!!  </t>
  </si>
  <si>
    <t xml:space="preserve">@epicLAN not Trackmania then </t>
  </si>
  <si>
    <t xml:space="preserve">right, off to Grand Designs Live. Only getting to spend one afternoon there this year, instead of several days. </t>
  </si>
  <si>
    <t xml:space="preserve">I Need to see BLG and ATL!!!!!!!!!!!!!!!!!!!! </t>
  </si>
  <si>
    <t xml:space="preserve">@synthesezia I probably should've mentioned that.. Its not finished, but in IE NONE of the graphics load? No logo, no banner, no nothing </t>
  </si>
  <si>
    <t>Captiv8dVisions</t>
  </si>
  <si>
    <t xml:space="preserve">got a mouth ulcer thats really starting to get on my nerves now, it hurts </t>
  </si>
  <si>
    <t>paige_harris</t>
  </si>
  <si>
    <t xml:space="preserve">my teeth hurt. i flossed too hard </t>
  </si>
  <si>
    <t>TVLover_Kate</t>
  </si>
  <si>
    <t xml:space="preserve">Just got done with a very fun, very long game night! Can't wait to have a real job so I don't have to work on the weekends, like tomorrow </t>
  </si>
  <si>
    <t>Gamerette</t>
  </si>
  <si>
    <t>@420thoughts Damn you have so much stuff to deal with all the time, poor thing  Can't they give you anything that will help u sleep?</t>
  </si>
  <si>
    <t>dont you hate it when you dip your cookie in your coffee and half of it goes somewhere in your coffee  i miss my cookie.</t>
  </si>
  <si>
    <t>catherineLd</t>
  </si>
  <si>
    <t xml:space="preserve">@joel_birch i just don't understand how AVN can feel so righteous when faced with the pain of the McCafferys </t>
  </si>
  <si>
    <t>derekobrien</t>
  </si>
  <si>
    <t xml:space="preserve">Kinda regretting turning down AIR project yesterday, even though it did have a ridiculously short deadline. Want to work on an AIR app </t>
  </si>
  <si>
    <t xml:space="preserve">went to run a 5k in honor of Daniel Wultz </t>
  </si>
  <si>
    <t xml:space="preserve">@andyclemmensen me too  I voted for him soo much, p.s. can't wait till midnight, the suspense is killer tho </t>
  </si>
  <si>
    <t>troysex</t>
  </si>
  <si>
    <t xml:space="preserve">has no voice! </t>
  </si>
  <si>
    <t>@mcrisapleasure ah anjing ah  huhuhu .kira2 bakal muncul di youtube ngg y  ?huhu</t>
  </si>
  <si>
    <t>Leloz</t>
  </si>
  <si>
    <t xml:space="preserve">@Naimii thank you hamda! ur the only one that said that to me from all my fweends on tweet. i hate them rite now. yes neha you too. </t>
  </si>
  <si>
    <t>ashantiomkar</t>
  </si>
  <si>
    <t>Not feeling so good today!  Please pray for me! Thank you!</t>
  </si>
  <si>
    <t>graeme1235</t>
  </si>
  <si>
    <t>@Simon__R I can't even get 1 stelf fighter  let me guess you have a new BBQ?LOL</t>
  </si>
  <si>
    <t xml:space="preserve">my tweetdeck is stuffed </t>
  </si>
  <si>
    <t xml:space="preserve">is stuggling to keep the eggs down. </t>
  </si>
  <si>
    <t>Wolvies</t>
  </si>
  <si>
    <t xml:space="preserve">maybe i should consider taking some books home and actually STUDY!!! ugh...i need to pass french really badly </t>
  </si>
  <si>
    <t>Rinerin</t>
  </si>
  <si>
    <t xml:space="preserve">@nixpineda youre not making kwento na </t>
  </si>
  <si>
    <t>tekanji</t>
  </si>
  <si>
    <t xml:space="preserve">@kateri_t Yeah, I'm interested in that too. Unfortunately I have friends over so I can't come and play now </t>
  </si>
  <si>
    <t>hot_lips_mina</t>
  </si>
  <si>
    <t xml:space="preserve">Sooo bored, staying at my dads this weekend </t>
  </si>
  <si>
    <t>heather_mae_day</t>
  </si>
  <si>
    <t xml:space="preserve">102 fever...I don't wanna be a swine. </t>
  </si>
  <si>
    <t>Faedaine</t>
  </si>
  <si>
    <t xml:space="preserve">Yay, 530am and I'm still up. </t>
  </si>
  <si>
    <t>ronni_xo</t>
  </si>
  <si>
    <t xml:space="preserve">@fallenstar_ Mum just said that I'd better not expect to watch the Logies tonight because she hates it... Hmph, she sucks </t>
  </si>
  <si>
    <t xml:space="preserve">@paulingham can't dl Boxee cos not for windows </t>
  </si>
  <si>
    <t>Not feeling so good today!  Please pray for me! Thank you!: Not feeling so good today!  Please pray for me.. http://bit.ly/qxEhj</t>
  </si>
  <si>
    <t>amypalko</t>
  </si>
  <si>
    <t xml:space="preserve">@trevormendham It's looking like it's me unfortunately </t>
  </si>
  <si>
    <t>Filanskitten</t>
  </si>
  <si>
    <t>Nice and sunny here today but hayfever has kicked off   oh well looks like day on PC moderating on .com for me.</t>
  </si>
  <si>
    <t>LesterSalazar</t>
  </si>
  <si>
    <t xml:space="preserve">Working tonight.  Hopefully I'll be outa here by 4am...more likely closer to 6 </t>
  </si>
  <si>
    <t>RediscoverSara</t>
  </si>
  <si>
    <t xml:space="preserve">@iamjonathancook i could use a jonathan hug now </t>
  </si>
  <si>
    <t>megan323</t>
  </si>
  <si>
    <t xml:space="preserve">Time to drive home </t>
  </si>
  <si>
    <t>daisy_thomas</t>
  </si>
  <si>
    <t xml:space="preserve">ITCHY THROAT waiting for the film to load, taking yearssssss and i've ran out of cheesy puffs </t>
  </si>
  <si>
    <t>asks is plurk is borked? i can only see me  http://plurk.com/p/riq6a</t>
  </si>
  <si>
    <t>AngryBritain</t>
  </si>
  <si>
    <t xml:space="preserve">@jodieworld Because we need to grow to make Britain better and we need people like these to do so. The AngryMan is almost out of ideas </t>
  </si>
  <si>
    <t>jasminh</t>
  </si>
  <si>
    <t xml:space="preserve">is trying to soothe her rudolf nose. </t>
  </si>
  <si>
    <t>MegannAliice</t>
  </si>
  <si>
    <t>@tommcfly the merch looks amazing this year! just a shame i havent got any money at all   x</t>
  </si>
  <si>
    <t>adrixoxo</t>
  </si>
  <si>
    <t>I'm ill again  I donï¿½t have time to practice the piano,(I will have a concert and  exhibition of paintings),or to school,itï¿½s terrible x(</t>
  </si>
  <si>
    <t xml:space="preserve">@kaiteKUNT haha aw  i tell u whats better than urinal cakes, SCHOOL! </t>
  </si>
  <si>
    <t>OkayLele</t>
  </si>
  <si>
    <t xml:space="preserve">@inkromance what are you reading at the moment? my neck currently prevents me from reading </t>
  </si>
  <si>
    <t>yayon14</t>
  </si>
  <si>
    <t xml:space="preserve">Like WHAAAAAAT!? I have to buy a pair of Skechers to get to meet David??? That's soooo lame! </t>
  </si>
  <si>
    <t xml:space="preserve">@sahiraa &amp;lt;3 We shall continue following each other. Jorge and Joyce gave up on me </t>
  </si>
  <si>
    <t>Skirrel</t>
  </si>
  <si>
    <t xml:space="preserve">i can't begin to describe how irritating the badly mimed go on way too long vodafone 'if i ruled the world' adverts are </t>
  </si>
  <si>
    <t>blakkitti</t>
  </si>
  <si>
    <t>@leolion65 good shame about 2night,little cub got sick no boot night ou too bad  next time or next week?????</t>
  </si>
  <si>
    <t>jonpanky</t>
  </si>
  <si>
    <t>I should be researching into gdi+  but it's sunny outside and I want to go out an play!</t>
  </si>
  <si>
    <t>strawberrytart6</t>
  </si>
  <si>
    <t xml:space="preserve">Someone take me out for dinner. I'm hungry but I have nth in the fridge, omg </t>
  </si>
  <si>
    <t xml:space="preserve">@_supernatural_ http://twitpic.com/4gwz5 - aw mayn i need a bigger picture </t>
  </si>
  <si>
    <t>erinflood88</t>
  </si>
  <si>
    <t xml:space="preserve">found a beautiful street ka that I want soooo bad!  Insurance is rid-ic-u-lous though </t>
  </si>
  <si>
    <t>brianjshoopman</t>
  </si>
  <si>
    <t xml:space="preserve">@MKupperman Doh!  You're right.  I was thinking George Peppard didn't start doing that until the A-Team. Too much time has passed. </t>
  </si>
  <si>
    <t>Happy__Endings</t>
  </si>
  <si>
    <t xml:space="preserve">home from the mercedes college fete... my feet are killing cuase i have been standing on them all day </t>
  </si>
  <si>
    <t>@HAMMER32 Awww.  dumb twitter. I'm shaking my fist at it for you right now.</t>
  </si>
  <si>
    <t>Beeswaxy</t>
  </si>
  <si>
    <t xml:space="preserve">@NiciC I have this sinking feeling those won't make it into the office. </t>
  </si>
  <si>
    <t xml:space="preserve">thinks she needs a new life. People she loves hurt her, people take her for granted. She sorts it out and gets hurt all over again. </t>
  </si>
  <si>
    <t>MatthewBateman</t>
  </si>
  <si>
    <t xml:space="preserve">Not allowed to go out today, gawwwrrrrr </t>
  </si>
  <si>
    <t>zoom703</t>
  </si>
  <si>
    <t xml:space="preserve">what a fucked up night THANKS DESI </t>
  </si>
  <si>
    <t xml:space="preserve">Has Yasuhiro Yoshiura sold out? Time of Eve episodes 1 and 2 was great but he's going the mainstream comedy route on episodes 3 and 4 </t>
  </si>
  <si>
    <t>DaughterofLir</t>
  </si>
  <si>
    <t xml:space="preserve">@Storm_Crow Bah humbug indeed. I mean, whatever happened to logic! Guess that's just a science thing... </t>
  </si>
  <si>
    <t>leona8352</t>
  </si>
  <si>
    <t xml:space="preserve">@OfficialAshleyG oh thats cuuuuute &amp;gt;w&amp;lt; wish i hav a dog 2 </t>
  </si>
  <si>
    <t xml:space="preserve">@RubyRose1 what r u wearing??? didn't see you on the red carpet </t>
  </si>
  <si>
    <t>gayguysayshi</t>
  </si>
  <si>
    <t xml:space="preserve">@Maester yum, but I need an air ticket. </t>
  </si>
  <si>
    <t>LUiiTEE</t>
  </si>
  <si>
    <t xml:space="preserve">Sitting here bored out of my head, wish I had someone to talk too </t>
  </si>
  <si>
    <t>liammcdonald</t>
  </si>
  <si>
    <t>@ErikVeland yes  life ambitions shattered....</t>
  </si>
  <si>
    <t>MiniClarkster</t>
  </si>
  <si>
    <t xml:space="preserve">Watching something for the weekend...not feeling to good </t>
  </si>
  <si>
    <t>anarky2k9</t>
  </si>
  <si>
    <t xml:space="preserve">is wondering how it can be very cloudy when it has been lovely the past few days </t>
  </si>
  <si>
    <t>Salamahafifi</t>
  </si>
  <si>
    <t xml:space="preserve">Ohmygoodgod why isn't my dad letting me go to Manila </t>
  </si>
  <si>
    <t>alvintey</t>
  </si>
  <si>
    <t xml:space="preserve">Driving back to kl... Heard got jam </t>
  </si>
  <si>
    <t>VivaLaLiv</t>
  </si>
  <si>
    <t xml:space="preserve">never mix energy tablets with paracetemol with alcohol. </t>
  </si>
  <si>
    <t>caseycalifornia</t>
  </si>
  <si>
    <t>@marypascoe Rhapsody won't let me download your album because I'm outside the USA  It's ok, I'll order Amazon w/ some other cds $$$hipping</t>
  </si>
  <si>
    <t>stephanie_hall</t>
  </si>
  <si>
    <t xml:space="preserve">I literally just devoured them, they were starting to go soggy already </t>
  </si>
  <si>
    <t>VolcomVan</t>
  </si>
  <si>
    <t xml:space="preserve">tried to make my hair curly, but it didn't work </t>
  </si>
  <si>
    <t xml:space="preserve">Mum only cooked for her self. &amp;gt;:O I'm hungry. </t>
  </si>
  <si>
    <t xml:space="preserve">Hi, we are the neighbours. We're all going to start bulding sheds and mowing lawns right next to your ears. </t>
  </si>
  <si>
    <t>KIERAAAA_</t>
  </si>
  <si>
    <t>@ddlovato demii your amazingggg! what happend to your facebook?  mwaa take careeeee &amp;amp; keep inspiringgg me  lovee youuuuuu mwaa xx</t>
  </si>
  <si>
    <t xml:space="preserve">is enjoying another day off... but unfortunately its already sunday </t>
  </si>
  <si>
    <t>_smay</t>
  </si>
  <si>
    <t xml:space="preserve">I want to cry forever </t>
  </si>
  <si>
    <t>phbayer</t>
  </si>
  <si>
    <t xml:space="preserve">heid Faaade Session </t>
  </si>
  <si>
    <t>@paolo91 I don't even know why I'm sad  I'm just not happy.</t>
  </si>
  <si>
    <t>agiepagie07</t>
  </si>
  <si>
    <t xml:space="preserve">i don't wanna go to work!!! </t>
  </si>
  <si>
    <t>syelphoa</t>
  </si>
  <si>
    <t xml:space="preserve">Im thinking too much, ang my brains acting bad. People here are baaad! To me. </t>
  </si>
  <si>
    <t>j3nnn</t>
  </si>
  <si>
    <t xml:space="preserve">The daily mail reports that Torres won't play today because of another hamstring problem. I really hope it's just a rumour </t>
  </si>
  <si>
    <t>sherreebal</t>
  </si>
  <si>
    <t>I forgot to watch Masterchef.  Must watch catch up tomorrow.</t>
  </si>
  <si>
    <t>Torres out for todays game???   Hope it isnt true.</t>
  </si>
  <si>
    <t>Naimii</t>
  </si>
  <si>
    <t xml:space="preserve">dont cry plz dont i will cry if u cry </t>
  </si>
  <si>
    <t>kenazuma</t>
  </si>
  <si>
    <t xml:space="preserve">Suffering from comment spam from visitmix.com site. Please help me, microsoftee. </t>
  </si>
  <si>
    <t>CheekyBex</t>
  </si>
  <si>
    <t xml:space="preserve">@Wossy and Im in work </t>
  </si>
  <si>
    <t>lecoccole</t>
  </si>
  <si>
    <t xml:space="preserve">@artmind I understand... I have to clean the bathroom too this morning </t>
  </si>
  <si>
    <t>Internet is down  sorry aku inda dpt gossip sma kamu @f_nadzirah and @faidchong (</t>
  </si>
  <si>
    <t xml:space="preserve">@iProng Thanks for info. Gave it a try but the first three tracks made me decide to look again! 2 fails; pay to tag 3rd - not a real demo </t>
  </si>
  <si>
    <t>ian smith ddnt win  i luved him in neighbours ... he deserved it more !!!!</t>
  </si>
  <si>
    <t>xXsingitgurlXx</t>
  </si>
  <si>
    <t xml:space="preserve">would like to thank the gobshites upstairs for finally going to sleep!!! most annoying night here ever!!!! </t>
  </si>
  <si>
    <t>woke up on a very rainy Sunday  R2 will coverup the balcony after there has been removed a lot of trees in the backyard ,dirty hands !Tjoe</t>
  </si>
  <si>
    <t>Razzuu</t>
  </si>
  <si>
    <t xml:space="preserve">I have sooooo boooting... yesterday i was going to buy a new computer but... the store was closed and today is sunday no store open </t>
  </si>
  <si>
    <t xml:space="preserve">Still have 6 days of being shaped </t>
  </si>
  <si>
    <t>blessie15</t>
  </si>
  <si>
    <t xml:space="preserve">toothache </t>
  </si>
  <si>
    <t>arielleGore</t>
  </si>
  <si>
    <t>brother just knee'd me in the neck  owch.</t>
  </si>
  <si>
    <t>freaky_curves</t>
  </si>
  <si>
    <t>omg online!!! i hate dell  to think i wanted one all this time watch wat u ask for :/</t>
  </si>
  <si>
    <t>radianceleong</t>
  </si>
  <si>
    <t xml:space="preserve">back in the hellhole that is KL.  but aunt packed me my dinner - rice, prawn, fish, chicken, cucumber, steamed okra and sambal! </t>
  </si>
  <si>
    <t>LouSK</t>
  </si>
  <si>
    <t xml:space="preserve"> shame bout hatton last night</t>
  </si>
  <si>
    <t>MizFitOnline</t>
  </si>
  <si>
    <t xml:space="preserve">@lance02 is there a post up? I got up &amp;amp; was ready to work &amp;amp; my internet is down (on handheld). I love my sunday jungle of life fix </t>
  </si>
  <si>
    <t>GeeGee89</t>
  </si>
  <si>
    <t>is in a lot of pain today  Oh well... lets get going on another long day of working</t>
  </si>
  <si>
    <t xml:space="preserve">@sally_mally ......ARE YOU GETTING YOUR BRACES or getting another tooth out??? WTH MAN!! school isn't fun without sally </t>
  </si>
  <si>
    <t>coccalady</t>
  </si>
  <si>
    <t xml:space="preserve">@kindanice whatttt? Quit? Why is this the first time I'm hearing about this. </t>
  </si>
  <si>
    <t xml:space="preserve">What's happens with Habbo in the last 2 years? Where's the old console? </t>
  </si>
  <si>
    <t>VictoriaAnnx</t>
  </si>
  <si>
    <t xml:space="preserve">I'm cold (N), had to hang washing out in PJssss; it's hot in the sun but when the wind comes -shivers- </t>
  </si>
  <si>
    <t>@majicke Can't find anything on abc news or on riotACT. Sorry  Let us know if you find out.</t>
  </si>
  <si>
    <t>jnevintage</t>
  </si>
  <si>
    <t xml:space="preserve">is almost up to date! being 8 weeks behind isnt fun </t>
  </si>
  <si>
    <t xml:space="preserve">@tweetSG Hey, can help @sherylpz take off the url behind also? Lol, she's as dumb as @anneeee, that's why  LOL. Joking </t>
  </si>
  <si>
    <t xml:space="preserve">@iHolleeee oh have fun </t>
  </si>
  <si>
    <t>loumajer</t>
  </si>
  <si>
    <t>bit of a headache now  need greasy breakfast but im lazy and no-one here to make it for me!</t>
  </si>
  <si>
    <t>@AnnieDAFG MORNING   nah i didnt go with them today  they missed the train in the morn, so went to church in london instead</t>
  </si>
  <si>
    <t xml:space="preserve">glorious day and im stuck inside writing my dissertation and finalising my other essay gah! life sucks majorily at the moment </t>
  </si>
  <si>
    <t>emily_sunbeam</t>
  </si>
  <si>
    <t xml:space="preserve">@Wil_Anderson he;s not on yet on the tv  </t>
  </si>
  <si>
    <t>xoxmillyxox</t>
  </si>
  <si>
    <t xml:space="preserve">@shaundiviney i won't b able to see it till tomorrow! gah!  pleeeeeaaaseeee tell!! i'll keep it a secret! </t>
  </si>
  <si>
    <t xml:space="preserve">Going to the gym in 2mins, still got y headache tho </t>
  </si>
  <si>
    <t>katyand</t>
  </si>
  <si>
    <t>@Chersie Man, it would have to be talking about the second milestone  Tonight's the night. It will happen again.</t>
  </si>
  <si>
    <t>karenkwok920</t>
  </si>
  <si>
    <t xml:space="preserve"> can I go and sit in my own little corner</t>
  </si>
  <si>
    <t>spellstar</t>
  </si>
  <si>
    <t xml:space="preserve">is finding it very hard to study when its so nice out </t>
  </si>
  <si>
    <t xml:space="preserve">*coughing out my lungs* </t>
  </si>
  <si>
    <t>BeatFlippaz</t>
  </si>
  <si>
    <t xml:space="preserve">@KuriousTrina lol i dont know what it iz </t>
  </si>
  <si>
    <t>_Lady_Bug_</t>
  </si>
  <si>
    <t xml:space="preserve">Im super tired! Argh... I hate having to work </t>
  </si>
  <si>
    <t>DATipple</t>
  </si>
  <si>
    <t xml:space="preserve"> have too cook to day</t>
  </si>
  <si>
    <t>alisonxadams</t>
  </si>
  <si>
    <t xml:space="preserve">Going en famille to the Darlo v Allstars fundraiser today. Sadly Beardsley dropped out  - he was main reason for going </t>
  </si>
  <si>
    <t>phreshmentality</t>
  </si>
  <si>
    <t xml:space="preserve">@SweetP_xxx n thanks sweets, i will! argh i miss u mannnn can't wait till ur done!!!!! im goin bmth tomorro n none of u will be there! </t>
  </si>
  <si>
    <t>Blackrose007</t>
  </si>
  <si>
    <t xml:space="preserve">Damn why am still up ? Just can't sleep </t>
  </si>
  <si>
    <t>zienista</t>
  </si>
  <si>
    <t>thinks she will continue plurking [regular basis] on june. UGH! can't wait anymore!  http://plurk.com/p/ririh</t>
  </si>
  <si>
    <t>DarthKeyhole</t>
  </si>
  <si>
    <t xml:space="preserve">I thought the girl next door was attractive but it appears she has a face like a frying pan </t>
  </si>
  <si>
    <t>SarahElisabeth1</t>
  </si>
  <si>
    <t>Done with Breaking Dawn  No more books to read</t>
  </si>
  <si>
    <t xml:space="preserve">Going to the gym in 2 mins...still got my headache tho </t>
  </si>
  <si>
    <t>it won't work for me  bad times haha.</t>
  </si>
  <si>
    <t xml:space="preserve">@AnnieDAFG i really wish i was there now             </t>
  </si>
  <si>
    <t xml:space="preserve">@Biansta I don't know. I might go to the Apple store and try some out, but I've no idea what kind of thing I'm looking for. Mac noob </t>
  </si>
  <si>
    <t>Talking to him makes me happy x) if only he'd like me  god im so emo.</t>
  </si>
  <si>
    <t>itscalum010</t>
  </si>
  <si>
    <t xml:space="preserve">@conawillvlog  I miss yesterday </t>
  </si>
  <si>
    <t>adhoctg</t>
  </si>
  <si>
    <t xml:space="preserve">@ahmedre Re: Starbucks. You are kidding me. So I guess Islamic == Terrorist, right? </t>
  </si>
  <si>
    <t>@Wossy morning, we have sunshine, but cold wind  can i ask again if you have any advice on how we further this ? http://tinyurl.com/c8sbj8</t>
  </si>
  <si>
    <t>elevashan</t>
  </si>
  <si>
    <t xml:space="preserve">Sunday night is such a dark time.Facing up to the long drudge of the week to come and wondering how the 2 days off went by so fast </t>
  </si>
  <si>
    <t>miss_ali1984</t>
  </si>
  <si>
    <t>My race got canceled.  I feel like someone took a hammer to my heart.  That's a lot of training for nothing.</t>
  </si>
  <si>
    <t>Sherylpz</t>
  </si>
  <si>
    <t>I'm going to eat dinner now  Tyn is ugly  - http://tweet.sg</t>
  </si>
  <si>
    <t>DJneo</t>
  </si>
  <si>
    <t>Damm my powerbook only sees 1/2 of the installed ram  not realy power</t>
  </si>
  <si>
    <t>wendywings</t>
  </si>
  <si>
    <t>@rgoodchild  Joely had to leave filming when Natasha died  but they are wrapped now.Not sure when the release is triffids freak me out 2</t>
  </si>
  <si>
    <t xml:space="preserve">I NEED A THRMOS </t>
  </si>
  <si>
    <t xml:space="preserve">@tommcfly umm dunno im dippy lol i aint seen u on t4 yet </t>
  </si>
  <si>
    <t xml:space="preserve">@shaundiviney WHATS HAPPENING ON STACKS MYSPACE AT MIDNIGHT ;O i cant go on at midnight </t>
  </si>
  <si>
    <t xml:space="preserve">though there r so many acquaintances n frens around, i'm so lonely n left out like now </t>
  </si>
  <si>
    <t>pumitamx</t>
  </si>
  <si>
    <t xml:space="preserve">I'm starting to believe that 'my dog ate my homework' just doesn't sound right at postgraduate level </t>
  </si>
  <si>
    <t>rhpistole</t>
  </si>
  <si>
    <t xml:space="preserve">It's going take me forever to clean my apartment.  </t>
  </si>
  <si>
    <t>stdunstan</t>
  </si>
  <si>
    <t xml:space="preserve">A smoke-filled Evensong; a cold, dark night. Reminiscent of student days in London &amp;amp; Oxford , yet so far away in time and space </t>
  </si>
  <si>
    <t>Annaamok</t>
  </si>
  <si>
    <t xml:space="preserve">Sore throat &amp;amp; cough. Feels like razors </t>
  </si>
  <si>
    <t>lovelovelove_</t>
  </si>
  <si>
    <t xml:space="preserve">ithe weather is really bad, it's rainy here, very oppressive. I hope that the trip's weather won't be so </t>
  </si>
  <si>
    <t>AlexH82</t>
  </si>
  <si>
    <t xml:space="preserve">Finaly finished removing my lovely terrace from weeds...hey sun, why do you stay in concealment???  </t>
  </si>
  <si>
    <t xml:space="preserve">Argh i hate shopping </t>
  </si>
  <si>
    <t>Lemontrout</t>
  </si>
  <si>
    <t xml:space="preserve">Saw Monsters vs Aliens on Sat.... 3d glasses gave me a headache </t>
  </si>
  <si>
    <t>BBRRIITTTTYY</t>
  </si>
  <si>
    <t xml:space="preserve">@tommcfly its rather depressing that we dont have a star bucks here, i want one lol and wats even more depressing iv never been to one </t>
  </si>
  <si>
    <t>slayerdiabolus</t>
  </si>
  <si>
    <t xml:space="preserve">Exams start Tuesday </t>
  </si>
  <si>
    <t>@torilovesbradie aww thats gay. what a looser dw bout him  or mayb hes outta cred</t>
  </si>
  <si>
    <t xml:space="preserve">@Bebalicious69 I know fucking awholes now in days it went from a  to </t>
  </si>
  <si>
    <t xml:space="preserve">In bed waiting desperatly for snuggles that i know are not going to come for quite a while </t>
  </si>
  <si>
    <t>Candice26</t>
  </si>
  <si>
    <t xml:space="preserve">Watching the logies. Cannot move from today </t>
  </si>
  <si>
    <t>corinalou</t>
  </si>
  <si>
    <t xml:space="preserve">Finally homeski. My throat is sore from screaming at the TVs </t>
  </si>
  <si>
    <t xml:space="preserve">I'm totally bored already and I just got up </t>
  </si>
  <si>
    <t>riddlermarc</t>
  </si>
  <si>
    <t xml:space="preserve">sat by the pool gutted watching H and Sam, gutted I can't join in this time </t>
  </si>
  <si>
    <t>steffiradnan</t>
  </si>
  <si>
    <t>feel like cheese platter  thanks @wil_anderson</t>
  </si>
  <si>
    <t xml:space="preserve">@bebiv Ah isn't it just a nightmare!!I've so much to do 2day </t>
  </si>
  <si>
    <t xml:space="preserve">@dollarcoin pieces of equipment I'd be likely to use as well~~ too bad I'm poor lol </t>
  </si>
  <si>
    <t>julianpo</t>
  </si>
  <si>
    <t>is miserably ill.  - http://tweet.sg</t>
  </si>
  <si>
    <t>Still can't upload a background image to Twitter  #backgroundimage</t>
  </si>
  <si>
    <t>simplysmart09</t>
  </si>
  <si>
    <t xml:space="preserve">heading off to bed... Not sure to be happy about it or not. Wish we didn't have to sleep. </t>
  </si>
  <si>
    <t>wandsandwings</t>
  </si>
  <si>
    <t xml:space="preserve">Curses. Overslept. </t>
  </si>
  <si>
    <t>elfflower1989</t>
  </si>
  <si>
    <t xml:space="preserve">*sighs* Nothing makes you feel more poor than planning to buy something you haven't got the money for. </t>
  </si>
  <si>
    <t>campolago</t>
  </si>
  <si>
    <t xml:space="preserve">16 slides done, at least 30 more to come... and that on a shiny Sunday </t>
  </si>
  <si>
    <t>dogned</t>
  </si>
  <si>
    <t xml:space="preserve">@Sophhs So excited! He totally deserveed it!! Don't think H&amp;amp;A has much of a chance against UNderbelly &amp;amp; Packed to the Rafters tho </t>
  </si>
  <si>
    <t>xxTaylorToxic</t>
  </si>
  <si>
    <t xml:space="preserve">omg, so confused. feels like an idiot </t>
  </si>
  <si>
    <t>@knitwits1 sorry to hear that. its awful  anything that is soothing is such a relief.</t>
  </si>
  <si>
    <t>xxCP</t>
  </si>
  <si>
    <t xml:space="preserve">driving to this thing, i don't even know what it is </t>
  </si>
  <si>
    <t xml:space="preserve">When we were in Melbourne we stayed in Roberta Williams' neighbourhood but we never saw her </t>
  </si>
  <si>
    <t xml:space="preserve">http://tinyurl.com/ddd7ds    ive gone hyper on my ownnn </t>
  </si>
  <si>
    <t>MGlowSticks</t>
  </si>
  <si>
    <t>A little bored  My eye hurts a bit   I want noodles</t>
  </si>
  <si>
    <t>ianchowcat</t>
  </si>
  <si>
    <t xml:space="preserve">Tricky pm ahead: dinner with in-laws while cheering on the Blades and Liverpool. They are nice people but alas Manc supporters </t>
  </si>
  <si>
    <t>Missjademusic</t>
  </si>
  <si>
    <t xml:space="preserve">Only just woke up! Had a horrible nightmare that the cat died </t>
  </si>
  <si>
    <t>flimseykinsey</t>
  </si>
  <si>
    <t>Poor Ricky  caught up this morning as my eyelids closed at 1am</t>
  </si>
  <si>
    <t xml:space="preserve">I feel like I should be just now going to sleep. I'm awake </t>
  </si>
  <si>
    <t>queen3lizabeth</t>
  </si>
  <si>
    <t xml:space="preserve">in super pain major cramps </t>
  </si>
  <si>
    <t>CSI_PrintChick</t>
  </si>
  <si>
    <t xml:space="preserve">@JonathanRKnight I'm still confused. I dunno what you're talking about. </t>
  </si>
  <si>
    <t>@HAMMER32 Magnum PI is downstairs  I'm too lazy to go get it now that I'm lying down.</t>
  </si>
  <si>
    <t>colbyhorrorshow</t>
  </si>
  <si>
    <t xml:space="preserve">lol, it's probably way to late for anyone to read this, but i'm not going to sleep. i'm weening myself onto a new schedule. its 3:36 </t>
  </si>
  <si>
    <t>Rakkert</t>
  </si>
  <si>
    <t xml:space="preserve">Doing Boringgg English Coursework </t>
  </si>
  <si>
    <t>LostInInaka</t>
  </si>
  <si>
    <t xml:space="preserve">@AngMoGirl haha yeah all is ok...just had lots of outside stuff I wanted to do today, but weather made me cancel everything </t>
  </si>
  <si>
    <t>NicIsHere</t>
  </si>
  <si>
    <t xml:space="preserve">Hmmm... still up... haven't been able to sleep at all </t>
  </si>
  <si>
    <t>Naesi</t>
  </si>
  <si>
    <t xml:space="preserve">I wonder if things will remain on the way up...or if the bubble has just burst? It's been a great two weeks if it is the latter </t>
  </si>
  <si>
    <t>kaylaSTACK</t>
  </si>
  <si>
    <t>@shaunjumpnow Lol please tell me what the big secret is? I can't go on at midnight  How are you anyway?</t>
  </si>
  <si>
    <t>Georgia_Ellis_x</t>
  </si>
  <si>
    <t xml:space="preserve">Timee To Tidy Up Then </t>
  </si>
  <si>
    <t>metalrules09</t>
  </si>
  <si>
    <t xml:space="preserve">wants to talk to people! </t>
  </si>
  <si>
    <t>On_Ether</t>
  </si>
  <si>
    <t xml:space="preserve">@WalterLiu No way !! Too bad </t>
  </si>
  <si>
    <t xml:space="preserve">@shaunjumpnow :o ur lucky the suspense till midnight is soo killer </t>
  </si>
  <si>
    <t>nataliemann</t>
  </si>
  <si>
    <t xml:space="preserve">is short of Followers </t>
  </si>
  <si>
    <t>PsychedelicBabe</t>
  </si>
  <si>
    <t xml:space="preserve">@rdelizo35 i misplaced the link  hit it past me again and ill go and look </t>
  </si>
  <si>
    <t>Ktanah</t>
  </si>
  <si>
    <t xml:space="preserve">Missed the gym today cause my leg is KILLING ME. I have my ortho appointment tomorrow. I WANT TO RUN </t>
  </si>
  <si>
    <t>meetheed</t>
  </si>
  <si>
    <t xml:space="preserve">@angeloys ha aye, see u next season </t>
  </si>
  <si>
    <t>followfi</t>
  </si>
  <si>
    <t xml:space="preserve">Studying now...Steups...First Class Honors left my house this morning. He left a note on the side table saying I wasn't god enough </t>
  </si>
  <si>
    <t>sally_mally</t>
  </si>
  <si>
    <t xml:space="preserve">@Laurenandhearts @nieshaaa getting 2 more teeth taken out....no idea how im gonna eat 2morrow... </t>
  </si>
  <si>
    <t xml:space="preserve">Fuck, fuck, fuck  It's done </t>
  </si>
  <si>
    <t xml:space="preserve">5:30am storm passing over but lite rain &amp;amp; thunder ..we might not hav power until this evening ..it could b bad when d sun shines </t>
  </si>
  <si>
    <t>MinaBiena</t>
  </si>
  <si>
    <t xml:space="preserve">waiting for my sister to get out of bed finally.. now its about 12:30 pm and I had no breakfast yet </t>
  </si>
  <si>
    <t>Kulasta</t>
  </si>
  <si>
    <t xml:space="preserve">I could never forget you and your beautiful eyes, and that lovely smile on the perfect body!! &amp;lt;3 </t>
  </si>
  <si>
    <t xml:space="preserve">i don't think dad wants to stay another night. h8 u dad </t>
  </si>
  <si>
    <t xml:space="preserve">@marypascoe the only way i can enter your bebo page is by using your aim name and aim password  which i don't have </t>
  </si>
  <si>
    <t>digi_fucka</t>
  </si>
  <si>
    <t xml:space="preserve">Was out till 5 this mornin!! Hungover </t>
  </si>
  <si>
    <t>luke0626</t>
  </si>
  <si>
    <t xml:space="preserve">fixing shed roof in the cold and it keeps rainin on an off </t>
  </si>
  <si>
    <t>_Shifty_Eyes_</t>
  </si>
  <si>
    <t xml:space="preserve">were the hell is everyone?  theres no one to talk to </t>
  </si>
  <si>
    <t xml:space="preserve">i wish this stupid headache would go away, 6 days of headaches aren't fun </t>
  </si>
  <si>
    <t>wynniethepooh</t>
  </si>
  <si>
    <t>kinda bummed coz mum says she wont let me skip schoolwork on friday to watch the jb live facebook webcast  ill have to youtube it i guess</t>
  </si>
  <si>
    <t>ladygunpowder</t>
  </si>
  <si>
    <t>@cheapvodka Idk yet  they've given him an injection into his stomach to thin his blood and lesson the risk of a heart attack though x</t>
  </si>
  <si>
    <t>DarcMarc</t>
  </si>
  <si>
    <t xml:space="preserve">Were bout to drive thru the sketchiest storm maybe we shoulda held off on dallas for a day or two. Haha I need to find my Burberry case. </t>
  </si>
  <si>
    <t>BrionyQueen</t>
  </si>
  <si>
    <t>can't do her sociology crossword homework  oh the shame. hahaha.</t>
  </si>
  <si>
    <t>FryQI</t>
  </si>
  <si>
    <t>#FryQI http://zoe-tis-me.weebly.com/ How will I be discovered if nobody reads  lol</t>
  </si>
  <si>
    <t>@dogned ahh, i hope they win - like really bad  they deserve it!  i haven't even heard of those other shows :p aha, xD</t>
  </si>
  <si>
    <t>MacQuid</t>
  </si>
  <si>
    <t xml:space="preserve">@RedAntiques Uh OK rarely. I'm a bit thick this day </t>
  </si>
  <si>
    <t>Rianca</t>
  </si>
  <si>
    <t>Raining day..   but... I love JONAS! ;D</t>
  </si>
  <si>
    <t xml:space="preserve">@Custardcuppcake My tweets wouldnt send </t>
  </si>
  <si>
    <t>bigbrovar</t>
  </si>
  <si>
    <t xml:space="preserve">@xolubi really am in the site now.. and even though i see the icon that says streaming clicking it does nothing and now sound </t>
  </si>
  <si>
    <t>LBrown16</t>
  </si>
  <si>
    <t xml:space="preserve">I suppose i should do some coursework.... </t>
  </si>
  <si>
    <t>teenymay</t>
  </si>
  <si>
    <t xml:space="preserve">sigh .. i really don't know. sorry </t>
  </si>
  <si>
    <t>Tyichi</t>
  </si>
  <si>
    <t xml:space="preserve">@WeeWorld couldn't find my date for prom </t>
  </si>
  <si>
    <t xml:space="preserve">saw The Audition last night, great show! ICT revision now </t>
  </si>
  <si>
    <t>dania_r</t>
  </si>
  <si>
    <t>had a good 3-day weekend - although the bf was workin the whole time  work-life balance is virtually unheard of in Malaysia....pft.</t>
  </si>
  <si>
    <t>hiracdelest</t>
  </si>
  <si>
    <t xml:space="preserve">it's 6:39am. i should probably sleep. cause today will probably be spent arguing with Damon again </t>
  </si>
  <si>
    <t>MaartjeMcFly</t>
  </si>
  <si>
    <t xml:space="preserve">If I'm going to watch the reprises, I have to turn of the radio... Don't like that.. </t>
  </si>
  <si>
    <t xml:space="preserve">@Sleeperkid So I guess would you say they sold out? I can't tell... </t>
  </si>
  <si>
    <t>kei41</t>
  </si>
  <si>
    <t xml:space="preserve">still can't put twitter on my phone... i think my line doesn't have it, </t>
  </si>
  <si>
    <t>brigidnburke</t>
  </si>
  <si>
    <t xml:space="preserve">grey day. Sinus headache. Ugh! </t>
  </si>
  <si>
    <t xml:space="preserve">I'll be having bath soon after I finish this track. I feel sticky and filthy </t>
  </si>
  <si>
    <t>Safefishing</t>
  </si>
  <si>
    <t xml:space="preserve">Missed the Pike (yes it's a fish) premiere this year </t>
  </si>
  <si>
    <t>@basantam She's just gone shopping...  No, all is good, I'm off to see my daughter this afternoon for a BBQ!!</t>
  </si>
  <si>
    <t xml:space="preserve">@mumbrella yes but i'm disappointed with adam hills </t>
  </si>
  <si>
    <t>hanging_luce</t>
  </si>
  <si>
    <t>@colcoomagnumar all we had in the house was a kitkat chunky  bad times</t>
  </si>
  <si>
    <t>mstephens7</t>
  </si>
  <si>
    <t xml:space="preserve">@librarybug so sorry! I looked all over for you. </t>
  </si>
  <si>
    <t>kmdk</t>
  </si>
  <si>
    <t>Wireless poor so my Mac is using Ethernet cable. Guess I'll be partying at #stc09 like it's 1999?  Off to Leadership Day (all day) soon.</t>
  </si>
  <si>
    <t>LoonyBookworm</t>
  </si>
  <si>
    <t xml:space="preserve">I just had the idea to go to the &amp;quot;Naschmarkt&amp;quot;. It's a very famous mart in Vienna... But it's closed on sunday </t>
  </si>
  <si>
    <t>BronteCon</t>
  </si>
  <si>
    <t xml:space="preserve">why cant life be easy? i love him.. </t>
  </si>
  <si>
    <t>taratempelhof</t>
  </si>
  <si>
    <t xml:space="preserve">@LushiousBabe saydly we don't get the quad here and I want it badly! </t>
  </si>
  <si>
    <t>LF_leXX</t>
  </si>
  <si>
    <t xml:space="preserve">What a beautiful sunny day! Unfortunately, I have a soar throat and a headache, so can't enjoy it. </t>
  </si>
  <si>
    <t>josephbrady</t>
  </si>
  <si>
    <t xml:space="preserve">I'm a bit bummed that I can't load my new background </t>
  </si>
  <si>
    <t>bheiibaby</t>
  </si>
  <si>
    <t xml:space="preserve">is Extremely hungry! </t>
  </si>
  <si>
    <t xml:space="preserve">@br0nnie I threw my teddy against the wall a couple of times. I feel better, but i dont think she does </t>
  </si>
  <si>
    <t>superdaveyboy</t>
  </si>
  <si>
    <t>@hithah I hope chase feels better  Do you like how I get wackier and wackier the later it gets?</t>
  </si>
  <si>
    <t>AnneVee</t>
  </si>
  <si>
    <t xml:space="preserve">Didn't find anything to buy from the flea-m. </t>
  </si>
  <si>
    <t>Katie_Cakes</t>
  </si>
  <si>
    <t xml:space="preserve">Recovered slightly from Friday.  Wish I got up in time for the car boot sale!  Always next week </t>
  </si>
  <si>
    <t>@kuhkayla I WISH I COULD! but my exams start in a week!  bummer</t>
  </si>
  <si>
    <t>AaronBBrown</t>
  </si>
  <si>
    <t xml:space="preserve">@Derrdoo  It doesn't work, it just makes me feel better.    You're right, why do IT play people have to screw up a good thing.  </t>
  </si>
  <si>
    <t>chelpetal</t>
  </si>
  <si>
    <t>@simonrim we missed you on SFTW this morning  so looking forward to seeing you in the toon.</t>
  </si>
  <si>
    <t>kitschmitch</t>
  </si>
  <si>
    <t xml:space="preserve">is not looking forward to work tomorrow </t>
  </si>
  <si>
    <t>jejejejen</t>
  </si>
  <si>
    <t xml:space="preserve">says Please gently let me go... </t>
  </si>
  <si>
    <t>jijipunch</t>
  </si>
  <si>
    <t>Bleurgh, typical that I'm struck down with a nasty cold on a hot, sunny bank holiday weekend  Still, at least not at work feeling so ill.</t>
  </si>
  <si>
    <t xml:space="preserve">I'm wondering if I'm a rare one who's friends don't give a shit about her?? IT just feels like people are ignoring me on purpose! </t>
  </si>
  <si>
    <t>maeveoneill</t>
  </si>
  <si>
    <t xml:space="preserve">Sad after the rugby.  And sick with a cold </t>
  </si>
  <si>
    <t>barabanoff</t>
  </si>
  <si>
    <t xml:space="preserve">@hunterryan89 CHECK YOUR TWITTER ONCE AND A WHILE!! </t>
  </si>
  <si>
    <t xml:space="preserve">Queenie is sooo famous in the Phillipines now. I miss her so much. COME BACK TO THE GOLD COAST! We miss you </t>
  </si>
  <si>
    <t>Writermind</t>
  </si>
  <si>
    <t xml:space="preserve">I've stayed up most of the night, actually all night trying to brainstorm how I want to write this last essay and lesson plan. </t>
  </si>
  <si>
    <t>jenny_L_s</t>
  </si>
  <si>
    <t xml:space="preserve">ive had this laptop barely 6 months and already its on its last legs. jeez </t>
  </si>
  <si>
    <t>_madeleine_</t>
  </si>
  <si>
    <t>I didn't had the money to but the gray mcfly hoodie, so I thought that I'd order it online. But they don't have it on the internet  xx</t>
  </si>
  <si>
    <t xml:space="preserve">I'm so poor. I have a Lvl 62 DK and he doesn't make enough gold. I only have 20G but at my lvl I should be above 150G. </t>
  </si>
  <si>
    <t>nicole744</t>
  </si>
  <si>
    <t xml:space="preserve">@ladymaryann thats bad that ur moms bag was stolen </t>
  </si>
  <si>
    <t>Team4000</t>
  </si>
  <si>
    <t xml:space="preserve">idea for lossy text compression? convert to another language with shorter words and less unique characters before normal compression </t>
  </si>
  <si>
    <t xml:space="preserve">@TraceyMmm they did and she bloody well came back </t>
  </si>
  <si>
    <t>velvet_ropes</t>
  </si>
  <si>
    <t xml:space="preserve">@fueledby http://twitpic.com/4gvdf - Nothing this awesome ever happens in the UK </t>
  </si>
  <si>
    <t>ajfisher</t>
  </si>
  <si>
    <t xml:space="preserve">one nice bit of upgrade though is that Avant under Metacity is actually pretty slick even if I can't run compiz any more </t>
  </si>
  <si>
    <t>i just got my first tweetspam.. and they used a digg url to hide it  only reason i fell for it, i swear!</t>
  </si>
  <si>
    <t xml:space="preserve">MORNING, TWITTERLAND. i'm bored. and i'm supposed to be on msn BUT IT WONT WORK *kills it* </t>
  </si>
  <si>
    <t>austinhaines</t>
  </si>
  <si>
    <t xml:space="preserve">something is very wrong about this - i'm going into work at 04h30 this morning until 12h30. </t>
  </si>
  <si>
    <t xml:space="preserve">I need to go and have a shower, but Twitter forces me to stay at the laptop - Evil Twitter </t>
  </si>
  <si>
    <t>_bip</t>
  </si>
  <si>
    <t xml:space="preserve">Going for a shower soon. Have to do some revision today </t>
  </si>
  <si>
    <t>Maysey</t>
  </si>
  <si>
    <t xml:space="preserve">@SnippyBitch aaarrrggghhhh, I'm feeling the pull to register.  Hold me back, last time I registered anywhere was VI </t>
  </si>
  <si>
    <t>So far, its a masterpiece of minimalism.  One more day to make it all count and then its back to the ball and chain at my job.</t>
  </si>
  <si>
    <t>hakamadare</t>
  </si>
  <si>
    <t>My neighbor just had a wheel stolen from a car in his driveway  Somerville PD is on scene.</t>
  </si>
  <si>
    <t>felixsander</t>
  </si>
  <si>
    <t xml:space="preserve">@Cat_F  I dont think, i will see that </t>
  </si>
  <si>
    <t>Crystals_Life</t>
  </si>
  <si>
    <t xml:space="preserve">@rosiewishes But the uni website with all the info I need is down, arghh </t>
  </si>
  <si>
    <t>Dave_Madrid</t>
  </si>
  <si>
    <t xml:space="preserve">ella no suelta na de na!! MISS U BEAAAA  YOU DON'T LOVE ME ANYMOREEEEEEEEEEEE </t>
  </si>
  <si>
    <t>theladyisugly</t>
  </si>
  <si>
    <t xml:space="preserve">In spite of being awake and ready for church 2 hours before the service, I'm not going this morning. #rollcall </t>
  </si>
  <si>
    <t>rachelsuzannee</t>
  </si>
  <si>
    <t>Gah, I can feel pass out times coming on  best lie down x</t>
  </si>
  <si>
    <t>stevefarnworth</t>
  </si>
  <si>
    <t xml:space="preserve">Good run this morning (15s ascent time, won't mean much but good), got work to do today as well so probably no coding, boo! </t>
  </si>
  <si>
    <t xml:space="preserve">OMG! I'm freaking BAWLING my eyes out! Titanic is so sad!- D'X  &amp;lt;---- That's my crying face </t>
  </si>
  <si>
    <t>edstone</t>
  </si>
  <si>
    <t xml:space="preserve">New Tankard pics... nice, but none of Gerre </t>
  </si>
  <si>
    <t xml:space="preserve">@__mares__ not to sure about his hair though </t>
  </si>
  <si>
    <t>@bedour LOL OMG for a second I thought you were talking about a student ;s 7araaaamm beebisss  3a6ohum meds?</t>
  </si>
  <si>
    <t>Oxsanna</t>
  </si>
  <si>
    <t>@benjaminjtaylor : 7thgeneration post is gone  but I do like to wipe the privates with em and clean the counters</t>
  </si>
  <si>
    <t>glennmis</t>
  </si>
  <si>
    <t xml:space="preserve"> This exhibitition is hard!!!!!!!!!!!!!!!!!!!!!!!!!!!!!!!!!!!!!!!!!!!!!!!!!!!!!!!!!!!!!!!!!!!!!!!!!!!!!!!!!!!!!!!!!!!!!!!!!!!!!!!!!!!!!!!</t>
  </si>
  <si>
    <t>NutellaWithFork</t>
  </si>
  <si>
    <t xml:space="preserve">@mikeyway GPS's are screwing the world.. killing the fun of travelling, and never knowing how to get to the backends of nowhere. </t>
  </si>
  <si>
    <t>larkmanyoung</t>
  </si>
  <si>
    <t xml:space="preserve">I thought I just ran two miles really really quickly then realised they were Kilometeres </t>
  </si>
  <si>
    <t>thomsa11</t>
  </si>
  <si>
    <t xml:space="preserve">I wanna be at the logies </t>
  </si>
  <si>
    <t>bngakarnisa</t>
  </si>
  <si>
    <t xml:space="preserve">omg my drawing table is like whoa and it makes me like football lovers </t>
  </si>
  <si>
    <t>KellyCharlie</t>
  </si>
  <si>
    <t xml:space="preserve">@Mez3186 I ate all my left over easter eggs now I feel sick </t>
  </si>
  <si>
    <t>kentsigurdsen</t>
  </si>
  <si>
    <t xml:space="preserve">My troath hurts </t>
  </si>
  <si>
    <t>123alex</t>
  </si>
  <si>
    <t xml:space="preserve">Finished my Project Monthly report. It's abt 8mb &amp;amp; emailing it out is taking more time than the time i spend to create the whole thing. </t>
  </si>
  <si>
    <t>pocroyo</t>
  </si>
  <si>
    <t>@paigetheshiz I do believe my dearest Paige, I just rebroke my back. Gah pain  x</t>
  </si>
  <si>
    <t>Custardcuppcake</t>
  </si>
  <si>
    <t xml:space="preserve">@bondibeachgirl Oh i'm not aloud to watch it now as there is a Wii marathon underway here </t>
  </si>
  <si>
    <t>I love someone who has fallen out of love with me. She's now in love with another man with NO intentions of wanting me back.  (via #ze ...</t>
  </si>
  <si>
    <t>kxh</t>
  </si>
  <si>
    <t xml:space="preserve">my body says nooooo but my wallet says yessssssss </t>
  </si>
  <si>
    <t>katieand</t>
  </si>
  <si>
    <t>Emzylou510</t>
  </si>
  <si>
    <t xml:space="preserve">is very hungover </t>
  </si>
  <si>
    <t>i have a headache  bad times!</t>
  </si>
  <si>
    <t>chazlovesyou</t>
  </si>
  <si>
    <t xml:space="preserve">eating porkchop with catsup :p i wanna go out. huhuhu </t>
  </si>
  <si>
    <t xml:space="preserve">@Sophhs lol they're REALLY popular here in Aus and pretty much dominated the ratings and nominations. Jodi missed out on a Logie </t>
  </si>
  <si>
    <t>clcobb</t>
  </si>
  <si>
    <t>Noahsmumma2008</t>
  </si>
  <si>
    <t>sorry my baby isnt feeling well..... also, Poor Noah  eyes are all yucky.. calling the Dr. soon</t>
  </si>
  <si>
    <t>HisChick</t>
  </si>
  <si>
    <t>3 days since ive talked to my soldier!  keeping hope alive!</t>
  </si>
  <si>
    <t>Eliiennx</t>
  </si>
  <si>
    <t xml:space="preserve">Is tiiired. Went to a techno party yesterday/this morning. And still need to summarize two chapters of art history. Today </t>
  </si>
  <si>
    <t>Why does my nose keep plugging up?!I don't have a cold.  had dream my mom was preg &amp;amp; going into labor &amp;amp; her husband didn't know wtf to do.</t>
  </si>
  <si>
    <t xml:space="preserve">@Custardcuppcake Ohhh </t>
  </si>
  <si>
    <t>babakt</t>
  </si>
  <si>
    <t xml:space="preserve">have pain in right shoulder and crank </t>
  </si>
  <si>
    <t>i have an english book to read by tomorrow morning  i dont think i will be able to roves on</t>
  </si>
  <si>
    <t>darcyDANGER</t>
  </si>
  <si>
    <t xml:space="preserve">@natalietran ...he kicked the poor thing away. </t>
  </si>
  <si>
    <t>Jillianevelyn</t>
  </si>
  <si>
    <t xml:space="preserve">the dogs at my parents keep waking me up at 6 am. </t>
  </si>
  <si>
    <t>jenbirtles</t>
  </si>
  <si>
    <t xml:space="preserve">is extremely tired and certainly not looking forward to her business exam 2mz </t>
  </si>
  <si>
    <t xml:space="preserve">Can't sleep  Its about 4am </t>
  </si>
  <si>
    <t>PetiteLove</t>
  </si>
  <si>
    <t xml:space="preserve">still not feeling well </t>
  </si>
  <si>
    <t>LadyB84</t>
  </si>
  <si>
    <t>@dfizzy they also just blocked jacob  this is madness..i'm ragin</t>
  </si>
  <si>
    <t>Achmeddie</t>
  </si>
  <si>
    <t xml:space="preserve">@bobklv yes but the work week in the UAE (and other Gulf nations) is Sun-Thu. Fri is the muslim holy day. My hours were cut to 4 days now </t>
  </si>
  <si>
    <t>jamiedbaby</t>
  </si>
  <si>
    <t xml:space="preserve">@deadlyx can i have a stuffed mini me </t>
  </si>
  <si>
    <t>jaysonturner</t>
  </si>
  <si>
    <t>@timandsam If you don't mind, could I swap for medium blue balloon one? It's going to be difficult to part with a bird on a tea-cup  DM me</t>
  </si>
  <si>
    <t>SabStrad</t>
  </si>
  <si>
    <t xml:space="preserve">the raining always starts when you go away. </t>
  </si>
  <si>
    <t>marian9</t>
  </si>
  <si>
    <t xml:space="preserve">@SoAddicted </t>
  </si>
  <si>
    <t>mrs_flowers</t>
  </si>
  <si>
    <t xml:space="preserve">@cfunk awww, yeah i wanted Robertson to win...   and- haha yeah, i totally missed you  But I saw you, I think it was on Thursday! (Y) </t>
  </si>
  <si>
    <t xml:space="preserve">On the way to LAX. Flying home today </t>
  </si>
  <si>
    <t>xxangelpeoplexx</t>
  </si>
  <si>
    <t xml:space="preserve">Aww it is such a nice day.  Want to go out but must revise! </t>
  </si>
  <si>
    <t>miss_kayti</t>
  </si>
  <si>
    <t>Matt Lee is such a talented choreographer/dancer but no one can see past his hair  #logies</t>
  </si>
  <si>
    <t>kinkymunchkin16</t>
  </si>
  <si>
    <t xml:space="preserve">Is sad that the only man in her life currently is Hans Kelsen </t>
  </si>
  <si>
    <t>Adia88310</t>
  </si>
  <si>
    <t xml:space="preserve">Today I just miss my husband.  </t>
  </si>
  <si>
    <t xml:space="preserve">My heart hurts. Think I hurt the most important man in my life tonight. I hope not cause I love him dearly. </t>
  </si>
  <si>
    <t>markwilmshurst</t>
  </si>
  <si>
    <t xml:space="preserve">Aches and pains from Gardening </t>
  </si>
  <si>
    <t xml:space="preserve">@hamishtheworld Awwww, they took the video down  </t>
  </si>
  <si>
    <t xml:space="preserve">finally in leicester. too bad no one is here yet </t>
  </si>
  <si>
    <t>leishae</t>
  </si>
  <si>
    <t xml:space="preserve">Has to get her stuff done by 8pm(830 latest) logies xD Aww TBL didn't win </t>
  </si>
  <si>
    <t xml:space="preserve">@jona_thin For me it's just usual Sunday night dreadness. </t>
  </si>
  <si>
    <t>itsbadmojo</t>
  </si>
  <si>
    <t xml:space="preserve">@newsnbuzz thanks for asking brother, i think i am alright now.. my dad somehow convinced them but i have to pay them more of money.. </t>
  </si>
  <si>
    <t xml:space="preserve">headache . . . . bblaaaarrrrrggghhhhh </t>
  </si>
  <si>
    <t>Oscar_LeChat</t>
  </si>
  <si>
    <t xml:space="preserve">Hello all Anipals !  How is #pawpawty going ?  Soory I could not join earlier !  and soooo sorry I can't stay long </t>
  </si>
  <si>
    <t>malloryharrigan</t>
  </si>
  <si>
    <t xml:space="preserve">At the airport. Dad's leaving today for Calgary. </t>
  </si>
  <si>
    <t xml:space="preserve">just got back from  Church... Feverish. Twitting from my cellphone. </t>
  </si>
  <si>
    <t>@xoCAZZA lmfao nah that would be impossible as would get timed out all the time lol  uva wise i cld probe do it lol</t>
  </si>
  <si>
    <t>brettball</t>
  </si>
  <si>
    <t xml:space="preserve">On the way to the last Argyle match of the season! Wanna cry! </t>
  </si>
  <si>
    <t>JennZuchowski</t>
  </si>
  <si>
    <t xml:space="preserve">@missparys my bf hates me too </t>
  </si>
  <si>
    <t>RupertGee</t>
  </si>
  <si>
    <t xml:space="preserve">Sigh.  Crashed my 500GB harddisk.  DiskWarior managed to mount it but it's beyond repair.  Now sftp-ing to my 1TB raid drive.  </t>
  </si>
  <si>
    <t xml:space="preserve">I'm having a really bad day!! </t>
  </si>
  <si>
    <t>EmilyJOC</t>
  </si>
  <si>
    <t xml:space="preserve">Feels like she's been in the car foreverrrr .. Having a bad day </t>
  </si>
  <si>
    <t>ashleno</t>
  </si>
  <si>
    <t xml:space="preserve">Callan Mulvey should have won... </t>
  </si>
  <si>
    <t>mibgames</t>
  </si>
  <si>
    <t xml:space="preserve">Trains don't run so well on Sunday. Missed previous train by 5 mins, waiting an hour for next train. Aiming for #r2picnic for 2 now </t>
  </si>
  <si>
    <t>The GPSed.com software really sucks  Once again my ride was not recorded.</t>
  </si>
  <si>
    <t xml:space="preserve">4 AM AND STILL CANT SLEEP!! FML SO NERVOUS </t>
  </si>
  <si>
    <t>imfreddiemac</t>
  </si>
  <si>
    <t xml:space="preserve">@BarbieBibiana jus waking up with like a WHOLE BED of clothes to fold up, so i guess im occupied for the next hour </t>
  </si>
  <si>
    <t xml:space="preserve">gone back to bed, have a migraine </t>
  </si>
  <si>
    <t>fabsh</t>
  </si>
  <si>
    <t xml:space="preserve">@lucy Uggh.... Shit. </t>
  </si>
  <si>
    <t xml:space="preserve">gee this is so hard, when a recipient is not following you you cant even send a direct message </t>
  </si>
  <si>
    <t>artywah</t>
  </si>
  <si>
    <t xml:space="preserve">@mumbrella that would be what wogan did for eurovision. last year was his last </t>
  </si>
  <si>
    <t>iHuggle</t>
  </si>
  <si>
    <t>@LadyDi612 I still don't appear. Twitter doesn't like me.  I only changed my username I didn't delete/restart my whole account...</t>
  </si>
  <si>
    <t>lydialydialydia</t>
  </si>
  <si>
    <t xml:space="preserve">Going to see a lady about a guinea pig. V excited but they are only  1 week old, so we can't take them home for another 5 weeks. </t>
  </si>
  <si>
    <t>JodiAceVA</t>
  </si>
  <si>
    <t xml:space="preserve">@transcribe I think I heard from someone that Gretal was writing her own stuff for tonight but maybe she won't admit to that tomorrow </t>
  </si>
  <si>
    <t>Jackster2012</t>
  </si>
  <si>
    <t>I miss my Daisy  ... ugh fuckin bitch</t>
  </si>
  <si>
    <t>candyyyxo</t>
  </si>
  <si>
    <t xml:space="preserve">awesome cuddles, awesome weekend and it'll all be over tomorrow </t>
  </si>
  <si>
    <t>@kyunghan I don't even know why I keep mine. It's supposed to make you feel better about improving, but I feel so sad when I see them  !!</t>
  </si>
  <si>
    <t>shanebuckley</t>
  </si>
  <si>
    <t>Moring all. Bad news, after a night in the hot press my phone still isn't working  Looks like it's a goner !!</t>
  </si>
  <si>
    <t>vmanchester</t>
  </si>
  <si>
    <t xml:space="preserve">@kimclara  Still in the hospital. I am hating this. Why do they do this to us?? </t>
  </si>
  <si>
    <t>Anish_Sana</t>
  </si>
  <si>
    <t xml:space="preserve">everyone getting ready to go for the IPL match, take me with! </t>
  </si>
  <si>
    <t xml:space="preserve">@Jacquies do what </t>
  </si>
  <si>
    <t>sarahrequiem</t>
  </si>
  <si>
    <t xml:space="preserve">@jessegina hey jesse. i have somehting to tell you... its kinda personal. you have another person growing from your neck ewwwwwwwwwww </t>
  </si>
  <si>
    <t xml:space="preserve">@ChickenStudios Ohhh. @remy_foster I have clothes on now </t>
  </si>
  <si>
    <t>yanaarmani</t>
  </si>
  <si>
    <t>I miss twitter.  i lost 2 followers. okay.</t>
  </si>
  <si>
    <t>nien_na</t>
  </si>
  <si>
    <t>says chy chy cuit. . . chy chy cuit. . .kngen kmu nie. . .  http://plurk.com/p/riv7n</t>
  </si>
  <si>
    <t>Kfeddd</t>
  </si>
  <si>
    <t xml:space="preserve">Drink my dink and Smoke my weed my good is friends all I need... </t>
  </si>
  <si>
    <t xml:space="preserve">bah, time to get some ironing done </t>
  </si>
  <si>
    <t>xClaudiaC</t>
  </si>
  <si>
    <t>Not getting updates on my mobile, it's been verified but not receiving updates,  boo!</t>
  </si>
  <si>
    <t xml:space="preserve">i visit @helloimlorena's twitter every 10 minutes and click on 'Follow' button just hoping she'd have unblocked me naw...  </t>
  </si>
  <si>
    <t xml:space="preserve">wonder if i'll make 10,000 tweets today hmmm do i win anything? blue peter badge? nope </t>
  </si>
  <si>
    <t>sevde</t>
  </si>
  <si>
    <t>Biology is stupid  Exams are either.</t>
  </si>
  <si>
    <t>mcbias</t>
  </si>
  <si>
    <t>@alexiskn We missed you!  I'll put up a photo or two once I get home, if that's ok with @jordiscrubbings.</t>
  </si>
  <si>
    <t>faryl</t>
  </si>
  <si>
    <t>@DowntownRob I wouldn't mind, except my sweetie keeps the opposite hours  makes it hard to embrace my inner night owl!</t>
  </si>
  <si>
    <t xml:space="preserve">Mmmhmmm morning. I should really work on not sleeping in... Someone come do something?'sazz can't come </t>
  </si>
  <si>
    <t>Donny_Danger</t>
  </si>
  <si>
    <t xml:space="preserve">@GunsmokeKath They both die </t>
  </si>
  <si>
    <t>Nymphie</t>
  </si>
  <si>
    <t>My tummy is rumbling  I need McNuggets.</t>
  </si>
  <si>
    <t>tashatwilight</t>
  </si>
  <si>
    <t xml:space="preserve">I lost a follower ... </t>
  </si>
  <si>
    <t>therealsupa</t>
  </si>
  <si>
    <t>Hopes she misses her flight. Don't want to go home.  *sook*</t>
  </si>
  <si>
    <t>roaimee</t>
  </si>
  <si>
    <t xml:space="preserve">Oh so restless. </t>
  </si>
  <si>
    <t>crazihel</t>
  </si>
  <si>
    <t xml:space="preserve">@Wossy It definitely is the best day of the week - it's absolutely gorgeous! Just a pity I have to revise </t>
  </si>
  <si>
    <t>wilbossman</t>
  </si>
  <si>
    <t xml:space="preserve">@C_S15 Nice, though I can honestly say I had no clue what was going on there! Started Bioshock last night, scaring me already - big wuss </t>
  </si>
  <si>
    <t>StephanieMxx</t>
  </si>
  <si>
    <t xml:space="preserve">@Jason_Manford hav a gr8 bbq. my fella has gone to s.wales on buisness.... sigh. </t>
  </si>
  <si>
    <t xml:space="preserve">urghhh, i'm getting makeup everywhere. </t>
  </si>
  <si>
    <t>Mandymarie24</t>
  </si>
  <si>
    <t>@trickyshirls whoop lol i have 22  but in 1 day so not bad lol</t>
  </si>
  <si>
    <t xml:space="preserve">My voice is now lost from Friday, actually killing me! </t>
  </si>
  <si>
    <t xml:space="preserve">#hdtv reception particularly bad tonight. must have caught something from the capped modem </t>
  </si>
  <si>
    <t>timrobinson10</t>
  </si>
  <si>
    <t xml:space="preserve">@samuel_l_bronko Noooo ... the Bulls went down? </t>
  </si>
  <si>
    <t xml:space="preserve">i want more cashew nuts but my braces can't handle it anymore *stares at the cashew nuts* huhu </t>
  </si>
  <si>
    <t>Kayleigh160</t>
  </si>
  <si>
    <t>has to start coursework very soon  Jonas brothers presale tuesday =D</t>
  </si>
  <si>
    <t>alstewartnz</t>
  </si>
  <si>
    <t xml:space="preserve">Cannot push the L1 button </t>
  </si>
  <si>
    <t>MashaQuami</t>
  </si>
  <si>
    <t xml:space="preserve">jelous...ugh...I hate that... </t>
  </si>
  <si>
    <t>BrittanyMcfly</t>
  </si>
  <si>
    <t xml:space="preserve">my eye still hurts from the hockey stick </t>
  </si>
  <si>
    <t>gk2007</t>
  </si>
  <si>
    <t>@Tieuho h?c, l? long nhong ngoï¿½i ???ng tr?n 1 ngï¿½y, cï¿½n l?i n?m nhï¿½, hem bi?t cï¿½ g?i lï¿½ vui ???c ko  ss thï¿½a nï¿½o?</t>
  </si>
  <si>
    <t xml:space="preserve">just beat peter in bowlin... but then he won </t>
  </si>
  <si>
    <t>Brook_K220</t>
  </si>
  <si>
    <t xml:space="preserve">Off to work again </t>
  </si>
  <si>
    <t>lewishudson01</t>
  </si>
  <si>
    <t xml:space="preserve">@LucasCruikshank I feel sorry for you </t>
  </si>
  <si>
    <t>Trust my dad to divert the traffic. He always has to get involved   http://twitpic.com/4h1sn</t>
  </si>
  <si>
    <t>vonnavon314</t>
  </si>
  <si>
    <t>...one minor over look caused me to miss my mother  _ at least I spoke to her &amp;amp; can go back to sleep!!! : D</t>
  </si>
  <si>
    <t>glenna_boo</t>
  </si>
  <si>
    <t xml:space="preserve">life got me restless. i guess its all about the mistakes. even the HUGE ones. </t>
  </si>
  <si>
    <t>clarebailey</t>
  </si>
  <si>
    <t>kelchua</t>
  </si>
  <si>
    <t xml:space="preserve">Temperatures to be taken twice daily and exams no longer held in the hall.. Back to the stuffy classrooms everyone.. </t>
  </si>
  <si>
    <t>AlteriaMotive</t>
  </si>
  <si>
    <t xml:space="preserve">The suns gone and looks like rain </t>
  </si>
  <si>
    <t>kirwoodd</t>
  </si>
  <si>
    <t xml:space="preserve">@nwjerseyliz good luck with that. I had to switch to satellite radio to find something good. </t>
  </si>
  <si>
    <t>helzchapman</t>
  </si>
  <si>
    <t xml:space="preserve">Full of the cold! Feel rotten! Feeling sorry for myself! I hate being ill, </t>
  </si>
  <si>
    <t>Arkolina</t>
  </si>
  <si>
    <t>My neck still kills  Also Sundays still suck! lol</t>
  </si>
  <si>
    <t>fullycompletely</t>
  </si>
  <si>
    <t xml:space="preserve">must study for law today. leaving stras so soon </t>
  </si>
  <si>
    <t>PoliticalThug</t>
  </si>
  <si>
    <t xml:space="preserve">Jack Kemp dead at 73. R.I.P.   </t>
  </si>
  <si>
    <t>TheAstonShuffle</t>
  </si>
  <si>
    <t xml:space="preserve">http://twitpic.com/4h1sr noosa mozzies... I'm scared </t>
  </si>
  <si>
    <t>AKTheCrusher</t>
  </si>
  <si>
    <t xml:space="preserve">Wah, I love Opera Link, but I hate the duplicating that happens all the frickin' time! I DON'T GOT 50 000 BOOKMARKS, SERIOUSLY </t>
  </si>
  <si>
    <t>caryn829</t>
  </si>
  <si>
    <t xml:space="preserve">Sick sick sick. Nose running like crazyyy and I sound like a duck now </t>
  </si>
  <si>
    <t>shaestar</t>
  </si>
  <si>
    <t>@Swizzlesqueak didn't realise there was a date for DFO! Too late notice  next time</t>
  </si>
  <si>
    <t>@Jae878 i know.. but shes trying to get her 2 boys to bed  its just down the road anyway... oh well</t>
  </si>
  <si>
    <t>meganwilder</t>
  </si>
  <si>
    <t xml:space="preserve">Who serves coffee @ 6am on a Sunday in Sleasley, SC...? </t>
  </si>
  <si>
    <t>@scorpian555 Hey,how r u? Im about to start new job at end of week..my last few days in civilisation  will b great though</t>
  </si>
  <si>
    <t>FABFLAV</t>
  </si>
  <si>
    <t xml:space="preserve">@iPenginBrijhe I thought I replied  booo me!!!! U come here to visit me and I will visit u there ;) </t>
  </si>
  <si>
    <t xml:space="preserve">I want Mark Loves Sharon to start again </t>
  </si>
  <si>
    <t>OMGjessicasays</t>
  </si>
  <si>
    <t xml:space="preserve">@xoxoelenaxoxo I got one question wrong </t>
  </si>
  <si>
    <t>Danielle_Spence</t>
  </si>
  <si>
    <t>Really isn't getting the hang of Twitter  After you follow people can you Twitter them ? And how do I Twitter full-stop ? Help me people !</t>
  </si>
  <si>
    <t>CassandraLyle</t>
  </si>
  <si>
    <t xml:space="preserve">Misses her boy so much </t>
  </si>
  <si>
    <t>WhatsaChiyo</t>
  </si>
  <si>
    <t xml:space="preserve">2many parties.  Worn out.  Can't party like its 1999 anymore. </t>
  </si>
  <si>
    <t>jshirley</t>
  </si>
  <si>
    <t>Off to play #futsal in #Kyoto. 3 more session till I go home, I will miss it  But I will be getting more work done (aside from blog posts)</t>
  </si>
  <si>
    <t xml:space="preserve">got a paper cut from a piece of cardboard and it stings like hell </t>
  </si>
  <si>
    <t>@MarPart67 no  lol new finger joints would help tho</t>
  </si>
  <si>
    <t xml:space="preserve">@sillypucci   Yep...I thought Mark would have gotten it for sure. </t>
  </si>
  <si>
    <t>lolastic</t>
  </si>
  <si>
    <t>i is gotta go do dishes  be right back tho!</t>
  </si>
  <si>
    <t>First, lost THE ring. Now, lost 1 more earring  I am left alone that I feel.</t>
  </si>
  <si>
    <t>rebecca878</t>
  </si>
  <si>
    <t xml:space="preserve">I reeeeeeeeeeally dont wanna go to work </t>
  </si>
  <si>
    <t>e_noir</t>
  </si>
  <si>
    <t xml:space="preserve">wishing I didn't stay awake until 6am watching the fight. 15 quid gone bye bye for a 5 minute fight </t>
  </si>
  <si>
    <t>ellennnnnnn</t>
  </si>
  <si>
    <t xml:space="preserve">got home and was not greeted by Bret. Hope he is okay and is just of gallivanting and has not been run over or something </t>
  </si>
  <si>
    <t>Larissa_SG</t>
  </si>
  <si>
    <t xml:space="preserve">@kricket_rc234 Sorry, I'm at the AP sticky post now and I can't find the PDF. So you said only 22K of 40K tics were sold so far? </t>
  </si>
  <si>
    <t>chrisjackson84</t>
  </si>
  <si>
    <t xml:space="preserve">@fldhtrsxl I'm just thinking the exact same thing... </t>
  </si>
  <si>
    <t>mikegarrick</t>
  </si>
  <si>
    <t xml:space="preserve">Ha Ha, I think without realising i've been tweeting to facebook,the orld will end </t>
  </si>
  <si>
    <t>OfficiallyLPW</t>
  </si>
  <si>
    <t>.::It won't let me add a picture  idk why::.</t>
  </si>
  <si>
    <t>Kisten23</t>
  </si>
  <si>
    <t xml:space="preserve">Marching day of percussion, then jessicas recital...im so tired </t>
  </si>
  <si>
    <t>XxmileyjonasxX</t>
  </si>
  <si>
    <t xml:space="preserve">i desperately want a smoothie right now. </t>
  </si>
  <si>
    <t>SophieVeronica</t>
  </si>
  <si>
    <t xml:space="preserve">I can't find my laptop charger </t>
  </si>
  <si>
    <t>Maggrig</t>
  </si>
  <si>
    <t xml:space="preserve">@richokinetic awww bugger wont let me tweet in multiple lines </t>
  </si>
  <si>
    <t>zatetic1</t>
  </si>
  <si>
    <t>@Nillus  why can I not sleep either..?</t>
  </si>
  <si>
    <t>First, lost THE ring. Now, lost 1 more earring  I can't help feeling being left alone.</t>
  </si>
  <si>
    <t>LeeConti</t>
  </si>
  <si>
    <t>Poor.Ricky Hatton  Not that I'm interested in boxing, but he's an interesting and down to earth chap.</t>
  </si>
  <si>
    <t>LittleBitTwistd</t>
  </si>
  <si>
    <t xml:space="preserve">@Rockergirl75 &amp;quot;dealing with&amp;quot; doesn't sound so good </t>
  </si>
  <si>
    <t>junosan</t>
  </si>
  <si>
    <t>says the cards have spoken, yet I still am unsure...  http://plurk.com/p/riwqy</t>
  </si>
  <si>
    <t xml:space="preserve">feel rough &amp;amp; missed the boxing last night (or this morning) </t>
  </si>
  <si>
    <t>bersosull</t>
  </si>
  <si>
    <t xml:space="preserve">wish it was raining..exams start friday </t>
  </si>
  <si>
    <t>Brittanym_x</t>
  </si>
  <si>
    <t>hmm more art coursework today  i would like to go out instead</t>
  </si>
  <si>
    <t>AmberVera</t>
  </si>
  <si>
    <t xml:space="preserve">mandy doens't even like noodles! that's insane! </t>
  </si>
  <si>
    <t>MadiMae</t>
  </si>
  <si>
    <t xml:space="preserve">Fuck! I missed the fight b/c I was sleeping like a baby by 5 pm  </t>
  </si>
  <si>
    <t>Krugers_Sister</t>
  </si>
  <si>
    <t xml:space="preserve">I c@n feel the PRESSURE...iT's gett!ng cl0ser n0w.... </t>
  </si>
  <si>
    <t>Whoaa_</t>
  </si>
  <si>
    <t>Oh snap. 4 am. I should be out partying yet!  Oh well I'mma watch Transformers &amp;amp; go to bed. It always put me to sleep! lol.</t>
  </si>
  <si>
    <t>steen182</t>
  </si>
  <si>
    <t xml:space="preserve">#hoppusday is dying </t>
  </si>
  <si>
    <t>(@Whoaa_) Oh snap. 4 am. I should be out partying yet!  Oh well I'mma watch Transformers &amp;amp; go to bed. It always put me to sleep! lol.</t>
  </si>
  <si>
    <t>ppetru</t>
  </si>
  <si>
    <t xml:space="preserve">arse. just deleted all jpg files from the amsterdam trip. I stil have all the raw shots but now I have to wait 30 hours for DxO again </t>
  </si>
  <si>
    <t>_ashul</t>
  </si>
  <si>
    <t xml:space="preserve">oooh just finished lunch.. ended up to be a sake fest.. bring on monday </t>
  </si>
  <si>
    <t>sarahemilygreen</t>
  </si>
  <si>
    <t>has too much design work  kill me now</t>
  </si>
  <si>
    <t>followyournose</t>
  </si>
  <si>
    <t xml:space="preserve">No-one has time to go to the park with me - Aileen's working like a dog. All I want is to fetch a few sticks </t>
  </si>
  <si>
    <t xml:space="preserve">mental illess is no fun without delusions of grandeur </t>
  </si>
  <si>
    <t>fanifang</t>
  </si>
  <si>
    <t xml:space="preserve">i think i caught a fever </t>
  </si>
  <si>
    <t>CaraLouLou</t>
  </si>
  <si>
    <t xml:space="preserve">Eating Quorn watching The Hills. Haven't driven yet today </t>
  </si>
  <si>
    <t xml:space="preserve">And the rosemary me and my dad planted there, was a wee little one. And now it's all grown, but we can't enjoy it no more. </t>
  </si>
  <si>
    <t>blubelles</t>
  </si>
  <si>
    <t xml:space="preserve">It's 4:06am and being sick is keeping me awake. I just want to be better and go back to sleep. </t>
  </si>
  <si>
    <t>skinnyvick</t>
  </si>
  <si>
    <t>Barely leaving evelyn's house..  so sleepy..</t>
  </si>
  <si>
    <t xml:space="preserve">@radiofootage I know, sorry, </t>
  </si>
  <si>
    <t>Ameliarrhh</t>
  </si>
  <si>
    <t xml:space="preserve">@andyclemmensen awww is the secret going to suck, i dont know if i will stay up then, cos i have school tomorrow </t>
  </si>
  <si>
    <t>Azimel</t>
  </si>
  <si>
    <t xml:space="preserve">Did a bit more looking. Will aim to buy cheap copies for both BUT am aiming to get for PS2 since I can't hook gamecube up to current TV. </t>
  </si>
  <si>
    <t xml:space="preserve">and i'm not good at it </t>
  </si>
  <si>
    <t>gurfinkel</t>
  </si>
  <si>
    <t xml:space="preserve">on my way to shizafon.. </t>
  </si>
  <si>
    <t>LoiisBabesz</t>
  </si>
  <si>
    <t>Parents Splitin  Can Sum1 Please Help Me?</t>
  </si>
  <si>
    <t xml:space="preserve">No not yet. Jai &amp;lt;3 I hope Jordan wins, he was amazing last yr. So was Rebecca aka Ruby. My fave reality show missed out on a logie grr </t>
  </si>
  <si>
    <t>Ceriffwrdd</t>
  </si>
  <si>
    <t>R.I.P. Augusto Boal.  http://tinyurl.com/cppthb</t>
  </si>
  <si>
    <t>clecce</t>
  </si>
  <si>
    <t xml:space="preserve">Eh havnt slept at all and still cant sleep:-\  Meh </t>
  </si>
  <si>
    <t>HelloMindy</t>
  </si>
  <si>
    <t>Tomato soup was not a good idea  I was fine until it touched my lips. What a night with Team Leah... Sham doesnt even cover it!</t>
  </si>
  <si>
    <t xml:space="preserve">@kyunghan well, it's better than liking your old stuff more than your new stuff huh. coz I do that </t>
  </si>
  <si>
    <t>thisisadave</t>
  </si>
  <si>
    <t xml:space="preserve">Is still in bed.... glandular fever? </t>
  </si>
  <si>
    <t>MalaniKai</t>
  </si>
  <si>
    <t xml:space="preserve">is getting ready for 8a service and i hope i'm not late like i am every week! Colored People's Time is a disease! </t>
  </si>
  <si>
    <t>JoelMontes</t>
  </si>
  <si>
    <t xml:space="preserve">Just got up a few minutes ago. Drinking my fav breakfast, cafe con leche. yummmmm... I'm sleepy </t>
  </si>
  <si>
    <t>venessaaaa</t>
  </si>
  <si>
    <t xml:space="preserve">need to see my baby </t>
  </si>
  <si>
    <t>nnatty</t>
  </si>
  <si>
    <t>Sending Laptop to HP Service...  My gal, please get well soon.</t>
  </si>
  <si>
    <t>matraycam</t>
  </si>
  <si>
    <t xml:space="preserve">Danny is an awesome singer. I want him to win over Adam but I think we all know whos gunna win it in the end </t>
  </si>
  <si>
    <t xml:space="preserve">shits hitting the fann </t>
  </si>
  <si>
    <t xml:space="preserve">went out to dinner, I think I ate to much </t>
  </si>
  <si>
    <t>Oh I'm home!! I got home around 3:40 but I had to get myself together. But I'm have a massive headache ugh  welpl night twitter bugs!!</t>
  </si>
  <si>
    <t xml:space="preserve">Was at a BBQ yeaterday and then helped out in a local pub so i didn't get to bed till after 1am, still tired. </t>
  </si>
  <si>
    <t>chokol</t>
  </si>
  <si>
    <t>Monday again!   hate ironing my shirt.....</t>
  </si>
  <si>
    <t>beckslinnell</t>
  </si>
  <si>
    <t xml:space="preserve">@FrankieTheSats Hey, saw you at the McFLY gig last nite, dancin around like mad, i tried to get a pic of you but it was coming out blured </t>
  </si>
  <si>
    <t>tiddymantik</t>
  </si>
  <si>
    <t xml:space="preserve">Rain rain go away, dinggggggggggin </t>
  </si>
  <si>
    <t>LMStellaPR</t>
  </si>
  <si>
    <t xml:space="preserve">@MissSandi is she wearing a red dress? I'm not allowed to watch it on TV anymore.  Hubby thinks its rubbish.  watching Friends reruns </t>
  </si>
  <si>
    <t>RiaTolstoy</t>
  </si>
  <si>
    <t>Saved a Bee today! Am well chuffed &amp;amp; hey what's going on with them, there's kinda piggy bee flu going down i hear  v. sad..Save the bees!</t>
  </si>
  <si>
    <t>feeeel ill  was genuinly gonna revise today aswell. need to do leaving books, headache. no tablets -.-</t>
  </si>
  <si>
    <t>@nisaho Lake house was SO touching. Its abit hard to explain on twitter.  They actually live 2 years apart, but the house's letterbox...</t>
  </si>
  <si>
    <t>Sierra07</t>
  </si>
  <si>
    <t xml:space="preserve">oooouch....pulled some muscles at netball! 'Seriously painful' </t>
  </si>
  <si>
    <t>discordantmusic</t>
  </si>
  <si>
    <t>mya223</t>
  </si>
  <si>
    <t>woke up with a headache  hopefully it will over so i can study for the next test</t>
  </si>
  <si>
    <t xml:space="preserve">i feal so ill omg </t>
  </si>
  <si>
    <t>says I can hardly believe that today is the last day of my summer vacation!  http://plurk.com/p/rixjp</t>
  </si>
  <si>
    <t>16Zane1992</t>
  </si>
  <si>
    <t xml:space="preserve">my boyfriend split up with me 4 days ago </t>
  </si>
  <si>
    <t>ZeeFox</t>
  </si>
  <si>
    <t xml:space="preserve">@timlovejoy the heart ruled the head again </t>
  </si>
  <si>
    <t>beckyhope</t>
  </si>
  <si>
    <t xml:space="preserve">ooooo ;( pushing daisies has finished </t>
  </si>
  <si>
    <t>sarahverse</t>
  </si>
  <si>
    <t xml:space="preserve">@markpolchleb agreed. thought of anything for your mas323 article? i have decided i'm unfunny </t>
  </si>
  <si>
    <t>Dansjovigirl</t>
  </si>
  <si>
    <t>@lizc2 just watched it. Am distraught and shaking and had tears but now I know he's okay I'm okay  Poor Ricky but he fought like an idiot</t>
  </si>
  <si>
    <t>smb31584</t>
  </si>
  <si>
    <t xml:space="preserve">Last day of this dreaded class. Bad news is a new class will follow next month. </t>
  </si>
  <si>
    <t>addicded2waffle</t>
  </si>
  <si>
    <t xml:space="preserve">Im feeling the urge for another doze waffle.. Im tierd.. Not mutch sleep again </t>
  </si>
  <si>
    <t>Omperta</t>
  </si>
  <si>
    <t xml:space="preserve">Woo for Sunday. uhh for hangovers </t>
  </si>
  <si>
    <t>MsTinkieBelle</t>
  </si>
  <si>
    <t xml:space="preserve">tired/sore &amp;amp; I'm up at 7am getting ready for work... Boo!  Sadly I'm not done around the house, so I'll be finishing after work today </t>
  </si>
  <si>
    <t>sarrahh456</t>
  </si>
  <si>
    <t xml:space="preserve">@biancabritton ayyeee. your words hurt you know </t>
  </si>
  <si>
    <t>pinkspinkle</t>
  </si>
  <si>
    <t>@jlg210 oh yarmes  i will give you food tomorrow you poor thing!</t>
  </si>
  <si>
    <t>rudy_o</t>
  </si>
  <si>
    <t xml:space="preserve">I can't believe that my long holiday will end in a month time. </t>
  </si>
  <si>
    <t>ninuuuh</t>
  </si>
  <si>
    <t xml:space="preserve">bakit ang bilis ng long weekend? </t>
  </si>
  <si>
    <t>nitynola</t>
  </si>
  <si>
    <t>@Giggles__Ox yeh they have been on, they showed a clip of toms acting skills on hollyoaks aswell. I want guy over!  Malne ain't comin u c</t>
  </si>
  <si>
    <t>CByr19</t>
  </si>
  <si>
    <t xml:space="preserve">have to work at budabing's at 8 but i feel miserable </t>
  </si>
  <si>
    <t>el_elohim</t>
  </si>
  <si>
    <t xml:space="preserve">will read colour purple now </t>
  </si>
  <si>
    <t>michaelgino</t>
  </si>
  <si>
    <t>stupid cough! demmit!  *cough* *cough* ((((( X(</t>
  </si>
  <si>
    <t xml:space="preserve">my dad told me to be home at 11pm and the thing is ...i came home at 1 am </t>
  </si>
  <si>
    <t>DanniiH</t>
  </si>
  <si>
    <t>@rustyrockets gutted  i really thought he'd do it. kisses Russ x</t>
  </si>
  <si>
    <t xml:space="preserve">@springlamb lol....i'm sure he was, he never even missed me! </t>
  </si>
  <si>
    <t>calwell</t>
  </si>
  <si>
    <t xml:space="preserve">- Damn, I really F**ked up last night.. Forgot to set my alarm </t>
  </si>
  <si>
    <t>oliviarw</t>
  </si>
  <si>
    <t xml:space="preserve">someone motivate mee, been on the laptop for 3hrs and not wrote 1 wordd!! soooo bored </t>
  </si>
  <si>
    <t>ThinkHaphazard</t>
  </si>
  <si>
    <t xml:space="preserve"> I dunno what to do now.</t>
  </si>
  <si>
    <t>JenetteMac</t>
  </si>
  <si>
    <t xml:space="preserve">wish i was doing something worthy writing about ... alas still working on my psych paper </t>
  </si>
  <si>
    <t>yopotato</t>
  </si>
  <si>
    <t>&amp;quot;I could stand here for hours just to ask God the question: Is everyone here make-believe?&amp;quot; -MP  :&amp;quot;&amp;gt;</t>
  </si>
  <si>
    <t>going to bed, school  tomorrow   later alligator  x</t>
  </si>
  <si>
    <t>mzmika28</t>
  </si>
  <si>
    <t xml:space="preserve">I'm in charlotte now awaiting boarding. I'm sleepy </t>
  </si>
  <si>
    <t>Bimbles_33</t>
  </si>
  <si>
    <t>had to throw my pj pants out...had a big rip in the cruch(spelling?)  lol i dont no how it got there....</t>
  </si>
  <si>
    <t>barbara_ballard</t>
  </si>
  <si>
    <t>sunday already  time flies when your having fun!!</t>
  </si>
  <si>
    <t>LarkinWarner</t>
  </si>
  <si>
    <t>just got home from work  sleep? I think not.</t>
  </si>
  <si>
    <t>kikikins83</t>
  </si>
  <si>
    <t xml:space="preserve">im still not quite grasping this twitter thing wish i could tho </t>
  </si>
  <si>
    <t>matthewrowles</t>
  </si>
  <si>
    <t xml:space="preserve">Nursing an uneasy body. Why do I do this to myself each Saturday night </t>
  </si>
  <si>
    <t>jessicaca</t>
  </si>
  <si>
    <t xml:space="preserve">ahhh man Did @JonathanRKnight delete his DM's??? They aren't showing up in my Tweetdeck. </t>
  </si>
  <si>
    <t>maclaudia</t>
  </si>
  <si>
    <t xml:space="preserve">is annoyed that there's no more bread in the house! </t>
  </si>
  <si>
    <t>skyguy27</t>
  </si>
  <si>
    <t xml:space="preserve">Tv sucks tonight </t>
  </si>
  <si>
    <t>mojoloco</t>
  </si>
  <si>
    <t xml:space="preserve">Shortest lunch of my life. I guess I should find somebody to get wasted with fast. </t>
  </si>
  <si>
    <t xml:space="preserve">pretty sure aaron needs a laptop or some form of internet usage. OR MAYBE EVEN A PHONE WITH CALL CREDIT? you live waaaay too far away </t>
  </si>
  <si>
    <t>mnemo</t>
  </si>
  <si>
    <t xml:space="preserve">Toaster broken. Now Schwarzbrot for breakfast instead. </t>
  </si>
  <si>
    <t>CDX</t>
  </si>
  <si>
    <t xml:space="preserve">I don't know if it is Oprah's fault or Ashton's or what- but @CDX gets verylittle tweetlove these days. </t>
  </si>
  <si>
    <t xml:space="preserve">yay for no sleep. church will be tiring tomorrow </t>
  </si>
  <si>
    <t>MrsSpaceman</t>
  </si>
  <si>
    <t xml:space="preserve">is going to work... </t>
  </si>
  <si>
    <t>iamidak</t>
  </si>
  <si>
    <t>kdevault1969</t>
  </si>
  <si>
    <t xml:space="preserve">Finally in bed- though a comfortable night's sleep may still be a luxury </t>
  </si>
  <si>
    <t>@kyleandjackieo thanku Jackie for letn us b judges,lol,hubby is bak home so d channel is changing  will tune in tom xo</t>
  </si>
  <si>
    <t>JardanP</t>
  </si>
  <si>
    <t xml:space="preserve">@KimKardashian ur up early. Me 2 bye bye home </t>
  </si>
  <si>
    <t>getmeknowncom</t>
  </si>
  <si>
    <t xml:space="preserve">@CrazyMechanic thanks sorry about the broken link </t>
  </si>
  <si>
    <t>1sweetwhirl</t>
  </si>
  <si>
    <t xml:space="preserve">@MrFlossy aww...I'm  2 late </t>
  </si>
  <si>
    <t>ItsCharlotteee</t>
  </si>
  <si>
    <t>My cousin is coming round to sleep today. Oh joy..  I guess I better scratch the lye in!</t>
  </si>
  <si>
    <t>guinnessdj</t>
  </si>
  <si>
    <t xml:space="preserve">the sun has gone away </t>
  </si>
  <si>
    <t>cali4logan</t>
  </si>
  <si>
    <t xml:space="preserve">GM up an thinkin bout him a whole week though this is ridiculous does this mean no mo &amp;quot;us&amp;quot; </t>
  </si>
  <si>
    <t>lovelyjustine</t>
  </si>
  <si>
    <t xml:space="preserve">is having a bbq and beer this evening!! still not found new car though </t>
  </si>
  <si>
    <t>jaytay</t>
  </si>
  <si>
    <t xml:space="preserve">This isn't BBQ weather </t>
  </si>
  <si>
    <t xml:space="preserve">felt a twinge of depression stowing away sunscreen till next summer </t>
  </si>
  <si>
    <t xml:space="preserve">Doing Overtime at my job today sucks to be working on a  sunday but I need the money so it has to be done </t>
  </si>
  <si>
    <t>andyness</t>
  </si>
  <si>
    <t xml:space="preserve">wishes she was feeling better.. </t>
  </si>
  <si>
    <t>ilanacharnelle</t>
  </si>
  <si>
    <t xml:space="preserve">Long walk home in the dark  remedied by the making of a double batch of chocolate brownies </t>
  </si>
  <si>
    <t>3:30 AM I got locked out of the house   that only happens in the movies</t>
  </si>
  <si>
    <t>@dizzi1 yep im by myself  Mum, dad are steven are away (back 2m) and Simon is at his Gfs bit. I dont like tidying its rubbish lol</t>
  </si>
  <si>
    <t>gemmalee</t>
  </si>
  <si>
    <t xml:space="preserve">Starting to get sick again </t>
  </si>
  <si>
    <t>miiie</t>
  </si>
  <si>
    <t xml:space="preserve"> the end of him and me. very sad ending.</t>
  </si>
  <si>
    <t>SteffieGirl</t>
  </si>
  <si>
    <t xml:space="preserve">going back to bed.. distraught........ what to do about getting sleep.. Dog won't sleep at night anymore..  </t>
  </si>
  <si>
    <t>DrEwAO8</t>
  </si>
  <si>
    <t xml:space="preserve">Neighbors prolly pissed at me, just cranked up my noisy ass generator at 6:00 am..... still no (actual) power </t>
  </si>
  <si>
    <t xml:space="preserve">@robrandtoul Good for you, we're heading off to the pub but it's not quite good enough to sit in the garden </t>
  </si>
  <si>
    <t>kirstysmith87</t>
  </si>
  <si>
    <t xml:space="preserve">Feel like absolute shit </t>
  </si>
  <si>
    <t>RichXceeD</t>
  </si>
  <si>
    <t xml:space="preserve">IM BROKE!!!! ... Why did I come here?? </t>
  </si>
  <si>
    <t>marguuuh</t>
  </si>
  <si>
    <t xml:space="preserve">needs a charger </t>
  </si>
  <si>
    <t>yourbabymommas</t>
  </si>
  <si>
    <t>i'm a bulls fan and they lost.  http://tinyurl.com/cxjwfp</t>
  </si>
  <si>
    <t>egil</t>
  </si>
  <si>
    <t xml:space="preserve">@velmont Ah, pengupop. Such a great game. I really loved it, but yet it consumed all my time. I just had to pull the plug </t>
  </si>
  <si>
    <t>maysie29</t>
  </si>
  <si>
    <t xml:space="preserve">is so tired why cant puppies just sleep through the night </t>
  </si>
  <si>
    <t>LaurelW1</t>
  </si>
  <si>
    <t xml:space="preserve">Top up TV box broke. Now I can't fast forward through commercials </t>
  </si>
  <si>
    <t>Erryy</t>
  </si>
  <si>
    <t>hannah is here and we did a paper round this morning  not good ! we didnt even get paid yet ! :@ . mannnnnn they are unfair .</t>
  </si>
  <si>
    <t>MichaelxWalker</t>
  </si>
  <si>
    <t xml:space="preserve">is home after a great weekend down the coast.  Now for a busy week at work </t>
  </si>
  <si>
    <t xml:space="preserve">@Magnetoboldtoo kk, damn i wish i was there so i could help! </t>
  </si>
  <si>
    <t>rcouturier7</t>
  </si>
  <si>
    <t>Alarm didnt go off. Missed my flight this morning   waiting for three hrs in airport for next one</t>
  </si>
  <si>
    <t>Strainik</t>
  </si>
  <si>
    <t xml:space="preserve">Cannot sleep worth sh*t which really sucks cuz I'm sick and need my sleep. I kept waking up worried </t>
  </si>
  <si>
    <t>denicemoments</t>
  </si>
  <si>
    <t>OD on vitamin C!  I feel like I have a fever..</t>
  </si>
  <si>
    <t>laymelow</t>
  </si>
  <si>
    <t>I missed April 30th. I am a bad heathen. I really need to swot up again  Will spend the rest of the day feeling sorry for myself.</t>
  </si>
  <si>
    <t>Up @ 7:10. My bed aint floating no more  I'm sober lol</t>
  </si>
  <si>
    <t xml:space="preserve">doesn't get how the coldness of the wind can overpower the heat from the sun :S It's bloody freezing outside! Grrr! </t>
  </si>
  <si>
    <t xml:space="preserve">@chelsea_playboy i is not on myspizzle. shall tell laterssssss. *sniffles* CHELSEA im still sick </t>
  </si>
  <si>
    <t>dannidavies</t>
  </si>
  <si>
    <t xml:space="preserve">I want a sim card now, please? </t>
  </si>
  <si>
    <t>oneewayx</t>
  </si>
  <si>
    <t xml:space="preserve">6:08am. Didn't reach my goal. </t>
  </si>
  <si>
    <t>Linkin_Paranoia</t>
  </si>
  <si>
    <t xml:space="preserve">@Meteora20 they are private i cant see them </t>
  </si>
  <si>
    <t>kepage2</t>
  </si>
  <si>
    <t xml:space="preserve">another morning after the hop </t>
  </si>
  <si>
    <t xml:space="preserve">Why the hell am I still awake?  </t>
  </si>
  <si>
    <t>traceylee87</t>
  </si>
  <si>
    <t xml:space="preserve">I hate my tension headaches. They are so painful. Been up thru out the night and have to go to work tomorrow. </t>
  </si>
  <si>
    <t>Ingrid_Marshall</t>
  </si>
  <si>
    <t>@emmarshall  - Our last weekend in Melbourne together   - I'll put a $50 on Dad being 1st to crack &amp;amp; cry at the airport..LOL!</t>
  </si>
  <si>
    <t>indiaharlow</t>
  </si>
  <si>
    <t xml:space="preserve">only 3 hours sleep andnow feel sick  party was good though </t>
  </si>
  <si>
    <t>expat727</t>
  </si>
  <si>
    <t xml:space="preserve">@geehsien i dont feel so loved anymore </t>
  </si>
  <si>
    <t xml:space="preserve">@lookski Yes I love it. Poor Sophie must have forgotten what a hit record is by now though </t>
  </si>
  <si>
    <t>CourtneyRS</t>
  </si>
  <si>
    <t xml:space="preserve">Got off work,   @glenda c slipped me a red bull.  still up after 4 hours. Woo.  mad at book im reading. </t>
  </si>
  <si>
    <t>athlonis</t>
  </si>
  <si>
    <t xml:space="preserve">decided against running the marathon due to stomach issues. </t>
  </si>
  <si>
    <t>liamareko</t>
  </si>
  <si>
    <t>currently learning how to play some piano pieces. totally suck man.  but i can improve, hopefully</t>
  </si>
  <si>
    <t xml:space="preserve">out to work.... ick, rain. </t>
  </si>
  <si>
    <t>MFarrugia</t>
  </si>
  <si>
    <t>Ahhh B3ta scares me  If only I were a 40 year old internet virgin with a superiority complex as well...</t>
  </si>
  <si>
    <t xml:space="preserve">@CountessVaness </t>
  </si>
  <si>
    <t>cicid</t>
  </si>
  <si>
    <t xml:space="preserve">One day... </t>
  </si>
  <si>
    <t>EricBPrtySource</t>
  </si>
  <si>
    <t xml:space="preserve">Bridget left for chicago today. </t>
  </si>
  <si>
    <t>therealjanelle</t>
  </si>
  <si>
    <t xml:space="preserve">@Gollygirl2009 i know how long do we have of footy season left? pretty over it, we didnt go dowm to club tonight to tired </t>
  </si>
  <si>
    <t>natnie</t>
  </si>
  <si>
    <t xml:space="preserve">15 hours into FFXII and I still don't care about the story. All the characters are uninteresting so far. </t>
  </si>
  <si>
    <t xml:space="preserve">Just woke up thought I had 6hrs kip, my last tweet tells me otherwise....4hrs. Am gonna feel like poop later. </t>
  </si>
  <si>
    <t xml:space="preserve">http://tinyurl.com/czuahx ITS HARD. </t>
  </si>
  <si>
    <t>craigpugsley</t>
  </si>
  <si>
    <t xml:space="preserve">Apparently, iMovie 09 doesn't deinterlace 1080i interlaced video, whereas iMovie 08 did. http://bit.ly/kWUMY. My workflow increases... </t>
  </si>
  <si>
    <t>MissyK3</t>
  </si>
  <si>
    <t>@dannywood No Good Morning from Danny yet?  Its only 4am here and I woke up just to see my morning twitter from you!...and the addict's!</t>
  </si>
  <si>
    <t>6JLH</t>
  </si>
  <si>
    <t xml:space="preserve">coursework/revision today me thinks  hmm,, maybe go out later , football sounds gurd ;D     </t>
  </si>
  <si>
    <t>BACONDSC</t>
  </si>
  <si>
    <t xml:space="preserve">Dying for some food right now but train is stuck at Tring </t>
  </si>
  <si>
    <t>Kaylipoo</t>
  </si>
  <si>
    <t xml:space="preserve">@ThePurpleTiara Eee! I can't wait to see it! Sorry I wasn't able to find that website </t>
  </si>
  <si>
    <t>fuzzyfarrah</t>
  </si>
  <si>
    <t xml:space="preserve">Bought new toaster, burnt the toasties and the annoying alarm rang. That's how I started my Sunday morning </t>
  </si>
  <si>
    <t xml:space="preserve">bored of re-jigging old websites to work with my new php setup. time to start a new one from scratch </t>
  </si>
  <si>
    <t>caradrury</t>
  </si>
  <si>
    <t xml:space="preserve">@N0odles It's spitting rain on campus. </t>
  </si>
  <si>
    <t>KreativeBomb</t>
  </si>
  <si>
    <t xml:space="preserve">What a lovely day and I'm sat inside working </t>
  </si>
  <si>
    <t>tyantosh</t>
  </si>
  <si>
    <t>Oh, and no breakfast  I want some Cap'n Crunch (with Crunch Berries, of course)</t>
  </si>
  <si>
    <t xml:space="preserve">@chloe_on_twit </t>
  </si>
  <si>
    <t>Someone bring me food? I'll starve to death otherwise  lol</t>
  </si>
  <si>
    <t>kristeel</t>
  </si>
  <si>
    <t xml:space="preserve">I'm supposed to go and play a match, but I'm sick </t>
  </si>
  <si>
    <t>jp_in_airdrie</t>
  </si>
  <si>
    <t xml:space="preserve">oh man a mist the hatton fight </t>
  </si>
  <si>
    <t>taylor2410</t>
  </si>
  <si>
    <t xml:space="preserve">worrying that tickets mighhht be alll sold out </t>
  </si>
  <si>
    <t xml:space="preserve">how do u kill moths cause my deoderant can with tap on it in a sealed cupboard doesnt work </t>
  </si>
  <si>
    <t>beminevalentine</t>
  </si>
  <si>
    <t xml:space="preserve">i miss my husband </t>
  </si>
  <si>
    <t xml:space="preserve">Booooo! My burn on my hand is hurting right now </t>
  </si>
  <si>
    <t>theluma</t>
  </si>
  <si>
    <t xml:space="preserve">@BADGERGAMER They have eyes? *Checks*....Nope they don't you lied to me </t>
  </si>
  <si>
    <t>kurandoinu</t>
  </si>
  <si>
    <t xml:space="preserve">is debating whether to call in sick to work as she feels bad </t>
  </si>
  <si>
    <t>Gabs1468927</t>
  </si>
  <si>
    <t>@shainamaydel  sorry about the rain!</t>
  </si>
  <si>
    <t>TUFEINA</t>
  </si>
  <si>
    <t xml:space="preserve">KISSING ATAZ ARSE ! &amp;amp; MISSING SYDNEY ALREADY ! </t>
  </si>
  <si>
    <t>retrozombi</t>
  </si>
  <si>
    <t xml:space="preserve">Folks coming. Must clean. </t>
  </si>
  <si>
    <t xml:space="preserve">I hope I can do my driving exam in the next 2 month. Otherwise I won't be able to go that roadtrip with my bf </t>
  </si>
  <si>
    <t xml:space="preserve">@shamim86 show was great thanks! Bit jaded from last night, I think we were equally as bad. Honestly, its freezing </t>
  </si>
  <si>
    <t>My candy bag is almost empty.. how sad!  haha!</t>
  </si>
  <si>
    <t>thingswecarry</t>
  </si>
  <si>
    <t xml:space="preserve">@THISISHELL </t>
  </si>
  <si>
    <t>xmichaelx704</t>
  </si>
  <si>
    <t>My whole foot still hurts and dad's making me go to church  Stupid religion :/</t>
  </si>
  <si>
    <t>BekkiHasFlaws</t>
  </si>
  <si>
    <t xml:space="preserve">This is what I was staying up for, the memorial part. Makes me cry but it's worth it. RIP Richard Marsland. </t>
  </si>
  <si>
    <t>_StripySocks_</t>
  </si>
  <si>
    <t>Feeling better today, not so upset but still missing my wee birdies like nothing on earth  Time for breakfast now, coffee &amp;amp; Croissants!!</t>
  </si>
  <si>
    <t>rowan__</t>
  </si>
  <si>
    <t>@Mrs_Trace_Cyrus im okay sore belly  , yeah ive done my hair and make-up but still in my jammies to lol  xxx been uptoo much ?</t>
  </si>
  <si>
    <t>hsforgs</t>
  </si>
  <si>
    <t xml:space="preserve">waiting for the tickners to come round :E oh, revising </t>
  </si>
  <si>
    <t>DivineDimple</t>
  </si>
  <si>
    <t xml:space="preserve">Shit day at work, some people should Keep their opinions to themselves. Wanna go home </t>
  </si>
  <si>
    <t>davaobase</t>
  </si>
  <si>
    <t xml:space="preserve">By tomorrow, we'll get a taste of those fresh doughnuts from Krispy Kreme. Pity they don't have a store in Davao City. </t>
  </si>
  <si>
    <t xml:space="preserve">Got a notice letter from building manager regarding excessive noise from 2108. Attached is a list of dates and time when music was loud! </t>
  </si>
  <si>
    <t>samhulse</t>
  </si>
  <si>
    <t>pluralisms</t>
  </si>
  <si>
    <t xml:space="preserve">It's so fucking earlyyyyyyy </t>
  </si>
  <si>
    <t>whales</t>
  </si>
  <si>
    <t xml:space="preserve">Yikes Aus tv lost a few way before their time in '08 </t>
  </si>
  <si>
    <t>limtix</t>
  </si>
  <si>
    <t xml:space="preserve">Syncing my ipod with the latest photos of the bub to tide me over for the next week away </t>
  </si>
  <si>
    <t>peacefrogmom</t>
  </si>
  <si>
    <t xml:space="preserve">my heel on my right foot is still sore from where i stepped on something friday night.  it poked me pretty darn hard.  ouch!!  </t>
  </si>
  <si>
    <t>Domificent</t>
  </si>
  <si>
    <t xml:space="preserve">Well I WOULD locate coffee nearby, if the site I need wasn't busted. Curse youuuu! Relegated to Tim Hortons... </t>
  </si>
  <si>
    <t>@mcflymaddie uhhmm wells i have two exams tomoz morning soo i cant  its probably nothing too big haha</t>
  </si>
  <si>
    <t xml:space="preserve">Lights back; boo </t>
  </si>
  <si>
    <t>whenpenguinsatt</t>
  </si>
  <si>
    <t xml:space="preserve">and over like 100 caldwell's </t>
  </si>
  <si>
    <t>@pammy_lane  that doesn't sound good</t>
  </si>
  <si>
    <t>sheppo287</t>
  </si>
  <si>
    <t xml:space="preserve">very touching tribute </t>
  </si>
  <si>
    <t>brokeninside</t>
  </si>
  <si>
    <t xml:space="preserve">working today and tomorrow. boo </t>
  </si>
  <si>
    <t>jonblock</t>
  </si>
  <si>
    <t xml:space="preserve">Disaster. One of my HDDs has died. Luckily I haven't lost many wedding pics but I have lost every other photo since mid January. Gutted </t>
  </si>
  <si>
    <t>wongcentral</t>
  </si>
  <si>
    <t xml:space="preserve">http://twitpic.com/4h2dl - Found my favorite little Japanese eatery near midtown. But it's too early </t>
  </si>
  <si>
    <t>Boogerman619</t>
  </si>
  <si>
    <t>I'm So Afraid Of Losing My Friends Because Of Swine Flu... Damn It...  Two Of 'em Are Sick... :-s</t>
  </si>
  <si>
    <t>L_Williamson</t>
  </si>
  <si>
    <t xml:space="preserve">p.s - there's this boy i miss heaps and heaps.... i wonder if he misses me too </t>
  </si>
  <si>
    <t xml:space="preserve">wants to crawl into a ball and never come out </t>
  </si>
  <si>
    <t>stacerwaser</t>
  </si>
  <si>
    <t xml:space="preserve">really really wants to stay at the beach for just one more day!! So sad to be leaving for home today </t>
  </si>
  <si>
    <t>squeakerslair</t>
  </si>
  <si>
    <t>spent the last month feeling shite, down in a hole on verge of seeking docs advice  -  brighter skies ahead hopefully to help me climb out</t>
  </si>
  <si>
    <t xml:space="preserve">i still suck at word challenge. </t>
  </si>
  <si>
    <t>@chelsea_playboy bahaha yeeeah band prac tomorrow would be so depressing we would sound like half dead squirrels  EXTRA FUN NEXT WEEK =]</t>
  </si>
  <si>
    <t>KarisC</t>
  </si>
  <si>
    <t xml:space="preserve">hope everyone is having a brill may bank holiday weekend, looks like a nice day outside....bbq anyone! i know my fam r havin 1 later </t>
  </si>
  <si>
    <t xml:space="preserve">I've decided: Titanium is light years better than Aluminium (for me), not a good ride today at all, back end wouldn't stay planted </t>
  </si>
  <si>
    <t>theinnerlight</t>
  </si>
  <si>
    <t>@portugueseninja Gah!  I have to go and do lunch but I wish you healing! Heal..age?... Scabbyrific.</t>
  </si>
  <si>
    <t xml:space="preserve">@KimilovesJB hahaha me too, we've got same thought here.. i wonder when Disney Channel Asia showing the JONAS and SWAC, </t>
  </si>
  <si>
    <t>RandolfTjandra</t>
  </si>
  <si>
    <t xml:space="preserve">Just finished paper 1 2007 may session of HL math, I can now clearly predict my results.. </t>
  </si>
  <si>
    <t>vietbos</t>
  </si>
  <si>
    <t xml:space="preserve">@wanghai s?c mï¿½u, k?ng ch?i cï¿½i background g?n 4MB, lï¿½m m? trang Me c?a k?ng lï¿½u lï¿½i h?t me luï¿½n </t>
  </si>
  <si>
    <t>HOLLYMATE</t>
  </si>
  <si>
    <t xml:space="preserve">Have to go to Donegal today..eugh..for one pointless night! </t>
  </si>
  <si>
    <t>Natalee_x</t>
  </si>
  <si>
    <t>Awww I Miss Mark Priestley  r.i.p</t>
  </si>
  <si>
    <t xml:space="preserve"> tired and feeling rough</t>
  </si>
  <si>
    <t xml:space="preserve">doesn't feel too great </t>
  </si>
  <si>
    <t xml:space="preserve">@BUS142 I can't reach the remote </t>
  </si>
  <si>
    <t xml:space="preserve">@Broooooke_ NOOOOOO!  im using my brothers, he let me use his. my mum said tomorrow since im staying home lol </t>
  </si>
  <si>
    <t>Sjtult</t>
  </si>
  <si>
    <t xml:space="preserve">Trained a little bit.. The weather is not so good right now.. Some clouds are coming this way and the sun is gone.. </t>
  </si>
  <si>
    <t>dvpfagan</t>
  </si>
  <si>
    <t xml:space="preserve">After 2+ days away from twitter it took me 30mins to catch up on what went on in my twitterverse </t>
  </si>
  <si>
    <t xml:space="preserve">@giftsandvoucher hi Sian - how's tricks ?? I've very bad connection here </t>
  </si>
  <si>
    <t>had to buy my dad incontinence pads for the first time today  aging sucks. bless him.</t>
  </si>
  <si>
    <t>FredXD</t>
  </si>
  <si>
    <t xml:space="preserve">i fill like shit and i can't talk i hate being ill and iv been in the houes for 3 days now im going crazy HELP ME </t>
  </si>
  <si>
    <t xml:space="preserve">@alithealien Am thinking about baking later on but need to go to Sports club so may delay til tomorrow. No BBQ for us - wind's to blame! </t>
  </si>
  <si>
    <t>XandreaMay</t>
  </si>
  <si>
    <t xml:space="preserve">Rushing to complete work </t>
  </si>
  <si>
    <t xml:space="preserve">think it should be illegal to go to work on Monday!! hate ironing my shirt </t>
  </si>
  <si>
    <t>anosou</t>
  </si>
  <si>
    <t xml:space="preserve">@KyleJCrb I've got HAX outside my door. The 'KKK' one my neighbout has is less fun though </t>
  </si>
  <si>
    <t>Don't know why but I just tuned in to BBC1 expecting Jake...  http://tinyurl.com/cfd9zk</t>
  </si>
  <si>
    <t>Mrmenis</t>
  </si>
  <si>
    <t xml:space="preserve">Sooo shattered from video shoot yday! Didn't get home till 7am only had 3 hours sleep.. Now off 2 work! </t>
  </si>
  <si>
    <t>farna</t>
  </si>
  <si>
    <t xml:space="preserve">I bid my brother farewell just now when he left for camp because I won't be seeing him for a few months since we'll fly soon. It was hard </t>
  </si>
  <si>
    <t>yara101</t>
  </si>
  <si>
    <t xml:space="preserve">woke up 2 early and cant go bck to sleep </t>
  </si>
  <si>
    <t>datop</t>
  </si>
  <si>
    <t>Loud music in the street. *hate* (And concentrating on something becomes an impossible task, of course.)    #fb</t>
  </si>
  <si>
    <t>bostonbibliophl</t>
  </si>
  <si>
    <t>no walk for hunger for me today. foot injury + work.  (work is good though!)</t>
  </si>
  <si>
    <t>gilesthurston</t>
  </si>
  <si>
    <t>Squeaky bum time for all Norwich City fans. Last day of championship, can Norwich win &amp;amp; Barnsley loose? Can't say I'm v confident  #ncfc</t>
  </si>
  <si>
    <t xml:space="preserve">@DGPerth two fat indians! great food..miss that place </t>
  </si>
  <si>
    <t>Amy15_06</t>
  </si>
  <si>
    <t xml:space="preserve">Stuck in the house and bored </t>
  </si>
  <si>
    <t>OLWriter</t>
  </si>
  <si>
    <t xml:space="preserve">Wow, what a weekend. I will be glad for Monday to roll around! </t>
  </si>
  <si>
    <t>Amy_Vee</t>
  </si>
  <si>
    <t xml:space="preserve">@tommcfly hmm, i kind of agree... first thing i ever bought was a singing gizmo. aww. its broken now though </t>
  </si>
  <si>
    <t>Vio_</t>
  </si>
  <si>
    <t xml:space="preserve">..on my way to the in-laws </t>
  </si>
  <si>
    <t>freknuts</t>
  </si>
  <si>
    <t xml:space="preserve">Is it possible that i might be over analysing I tend to do that.....alot.....but what sux is that im usually right. </t>
  </si>
  <si>
    <t>MadisonMitchell</t>
  </si>
  <si>
    <t xml:space="preserve">@Linux4me28 I wonder how shes going to like his super tampon sized penis </t>
  </si>
  <si>
    <t>freezeray</t>
  </si>
  <si>
    <t xml:space="preserve">My back is aching it hurts to move. </t>
  </si>
  <si>
    <t xml:space="preserve">@koptalk hoping for a good scoreline today, about 4/5 goals.. and hope Torres plays, Gerrard and Torres need to play together! </t>
  </si>
  <si>
    <t>HerrLiljegren</t>
  </si>
  <si>
    <t xml:space="preserve">My plans are crushed, I will never get a new apartment </t>
  </si>
  <si>
    <t>reggy250</t>
  </si>
  <si>
    <t>@Bethlowe123 I saw that. I was so glad they showed him in it, but it made me so sad! I never got to see him perform...  Not once.</t>
  </si>
  <si>
    <t>so hungover  buuut so xcited boot goin 2 see Morrissey on Friday!! Yes o Yes!!! xxx</t>
  </si>
  <si>
    <t>rescrudders</t>
  </si>
  <si>
    <t xml:space="preserve">Shopping with the girls was not fun.  When did going out with Mom become so uncool.  </t>
  </si>
  <si>
    <t>EllayyJellayy</t>
  </si>
  <si>
    <t xml:space="preserve"> Urghh English Coursework</t>
  </si>
  <si>
    <t xml:space="preserve">merlin isnt as good as everyone wanted it to be  but maybe the second ep will do it justice </t>
  </si>
  <si>
    <t xml:space="preserve">My dad just ate my dinner wtf </t>
  </si>
  <si>
    <t>marsha_bay</t>
  </si>
  <si>
    <t xml:space="preserve">Back here on my 2nd Homebase...getting ready for another busy work week ahead </t>
  </si>
  <si>
    <t>misznwal</t>
  </si>
  <si>
    <t xml:space="preserve">Too tired </t>
  </si>
  <si>
    <t>ChesstheBest</t>
  </si>
  <si>
    <t xml:space="preserve">grr. Trains please hurry </t>
  </si>
  <si>
    <t>babyblue_angel</t>
  </si>
  <si>
    <t xml:space="preserve">ok...hopeless even to bother and seek help,please someone tell me, in my lifeit's really a jail,,,anywhere but home </t>
  </si>
  <si>
    <t xml:space="preserve">I'm sad becuase my baby is leaving tomorrow... </t>
  </si>
  <si>
    <t>bluermutt</t>
  </si>
  <si>
    <t xml:space="preserve">then the 5 AM cheeseburger killed me but it was worth dying. Maryam is flying back to NY though.. </t>
  </si>
  <si>
    <t>kevmcleod</t>
  </si>
  <si>
    <t xml:space="preserve">doing some programming on a side project with foot up (torn ligament)  Enjoying some Doves tunes tho </t>
  </si>
  <si>
    <t>DJFruitLoops</t>
  </si>
  <si>
    <t xml:space="preserve">@JonHamm My DJ Name is DJ Fruit Loops as a diabetic as much as i would love to eat them i simply cant </t>
  </si>
  <si>
    <t xml:space="preserve">I don't know where I put my laneige sliding pact </t>
  </si>
  <si>
    <t>simonralli</t>
  </si>
  <si>
    <t xml:space="preserve">Bank holiday written off due to flu and aches </t>
  </si>
  <si>
    <t>ChrisMDixon</t>
  </si>
  <si>
    <t xml:space="preserve">@SoulIsTheGoal what the hell is an uke?  it sounds cool ... i want one .. </t>
  </si>
  <si>
    <t>elizanak</t>
  </si>
  <si>
    <t xml:space="preserve"> ..y everything is so hard? :/</t>
  </si>
  <si>
    <t>ClareTFraser</t>
  </si>
  <si>
    <t xml:space="preserve">is footloose and fancy free &amp;amp; wondering what to get up to today as no plans whatsoever </t>
  </si>
  <si>
    <t>rangercait</t>
  </si>
  <si>
    <t>@dannyo_O  feeling for ya, that must have suuucked. you alright now?</t>
  </si>
  <si>
    <t>sammyjopeters</t>
  </si>
  <si>
    <t xml:space="preserve"> Just sick of this.</t>
  </si>
  <si>
    <t>@k_griffiths Sup with ya?  x</t>
  </si>
  <si>
    <t>Zoemm</t>
  </si>
  <si>
    <t xml:space="preserve">@tim_cooke still sounds like infinitely more fun than studying for my human biol test. I WISH I DID MEDIA. </t>
  </si>
  <si>
    <t xml:space="preserve">@MKDons66 Oh right. </t>
  </si>
  <si>
    <t>edendinh</t>
  </si>
  <si>
    <t>I need to control my compulsiveness. I'm stressed as hell.  Goodnight.</t>
  </si>
  <si>
    <t>judithann01</t>
  </si>
  <si>
    <t xml:space="preserve">just watching tv alone. so sad for my tita. heard her crying last night because she's starting to lose her hair because of her chemo. </t>
  </si>
  <si>
    <t>@raihanamcfly lol! yeah! how pathetic!  now im excited to see singapore idol... it'll be a good joke.</t>
  </si>
  <si>
    <t>andyflisher</t>
  </si>
  <si>
    <t xml:space="preserve">Nice family swim at splash, despite general public (aka rude inconsiderant adults), sod the draft let's forcibly teach courtesy </t>
  </si>
  <si>
    <t>lulu__xx</t>
  </si>
  <si>
    <t xml:space="preserve">doesnt want to go to shcool </t>
  </si>
  <si>
    <t>PrincessFionaM</t>
  </si>
  <si>
    <t xml:space="preserve">can't believe the w/end is over already &amp;amp; in 12hrs I'll be back at work. </t>
  </si>
  <si>
    <t>Tequila gives me a fierce belly ache the day afterward now. It didn't used to. Ohhh da belly!!  gettin old sucks!!!</t>
  </si>
  <si>
    <t>Tooth hurts  It is doing so since the wisdom tooth was pulled out... :S</t>
  </si>
  <si>
    <t>SuperRobert</t>
  </si>
  <si>
    <t xml:space="preserve">Omg fuck off! I hate Spanish ï¿½.ï¿½   I'm too tired for school on a Sunday </t>
  </si>
  <si>
    <t xml:space="preserve">@haydenonline ah I missed it </t>
  </si>
  <si>
    <t>SaraUnderwood</t>
  </si>
  <si>
    <t>9 followers? wow not good! haha. help me twitter-ers!  lol.</t>
  </si>
  <si>
    <t>LaurenStack</t>
  </si>
  <si>
    <t xml:space="preserve">@dougiemcfly come back to Australia </t>
  </si>
  <si>
    <t xml:space="preserve">Working. Done 68 pages now tho. Just 32 to go.... and 4 boards...and the presentation. Oh how whammed is looking unlikely now. </t>
  </si>
  <si>
    <t xml:space="preserve">@OkieAnnie May need lots of &amp;lt;hugs&amp;gt;, crazy glue, ice cream and alcohol to put the pieces back later </t>
  </si>
  <si>
    <t>AbbeyMurder</t>
  </si>
  <si>
    <t xml:space="preserve">why did i buy so many books? 21 books to read </t>
  </si>
  <si>
    <t>Lenore_01</t>
  </si>
  <si>
    <t xml:space="preserve">Having a day of nothing </t>
  </si>
  <si>
    <t>XroulaX</t>
  </si>
  <si>
    <t>@dougiemcfly   wish i was there....... will u ever come to greece??????</t>
  </si>
  <si>
    <t>@hanaabanana Well i had heard rumours but i dont want her to die! Then she can never come back  I liked her mum.</t>
  </si>
  <si>
    <t>oohginchy</t>
  </si>
  <si>
    <t>i wish i had more time for everything  i hate taking shortcuts.</t>
  </si>
  <si>
    <t>@miz_ling maybe.. telstra probably wont bring out the new hiptop anyways.. no new phone for me for a while anyways  must save!!</t>
  </si>
  <si>
    <t xml:space="preserve"> was on a bus this morning at 6.49  not good</t>
  </si>
  <si>
    <t>mirkwood</t>
  </si>
  <si>
    <t xml:space="preserve">I want mcdonalds but the stupid lady on the line said their stupid people are busy </t>
  </si>
  <si>
    <t>amyraeside__x</t>
  </si>
  <si>
    <t xml:space="preserve">just had my breakfast  full now though :-\ and i need to wash my hair </t>
  </si>
  <si>
    <t xml:space="preserve">stinking stinking hangover today </t>
  </si>
  <si>
    <t xml:space="preserve">@BonnieBix crapping crap! missed it </t>
  </si>
  <si>
    <t>Starrlajeph</t>
  </si>
  <si>
    <t xml:space="preserve">On my way to look for jess. bamboozled today and its all rainy  </t>
  </si>
  <si>
    <t>LisGarrett</t>
  </si>
  <si>
    <t>@OneLuvGurl Ah . . .     I hope you feel better.</t>
  </si>
  <si>
    <t>cant find anything to wear  , i need to go shopping but mum wont take me :@</t>
  </si>
  <si>
    <t>Claire_b666</t>
  </si>
  <si>
    <t xml:space="preserve">Still at work. Sober now. Still twoddle bollocks </t>
  </si>
  <si>
    <t>kathylewisart</t>
  </si>
  <si>
    <t xml:space="preserve">@txdistancerider pity you didnt realise i write them all out individually, but up to you. </t>
  </si>
  <si>
    <t xml:space="preserve">http://twitpic.com/4h2ij - 20 people have viewed it, and noone has commented </t>
  </si>
  <si>
    <t>@brightondoll fail  I just want it so I can have super cool Transformers befriend me. I think that would be sufficient action in my life!</t>
  </si>
  <si>
    <t>Jus got home da nyt was interestin o well who cares i miss my boo  now i need sleep! Nyt well mornin! Lol</t>
  </si>
  <si>
    <t>Dinoche</t>
  </si>
  <si>
    <t xml:space="preserve">is up now. Wants to get back to sleep. Really feels like SHIT.. It's harder than I thought it would be. </t>
  </si>
  <si>
    <t>ladykara100</t>
  </si>
  <si>
    <t xml:space="preserve">went to my mates wedding last night, it was a great day ! the evening party was cut short due to grant starting work at 5am today </t>
  </si>
  <si>
    <t>bigkenbaby</t>
  </si>
  <si>
    <t xml:space="preserve">lost 7-2 and 6-1 yesterday. </t>
  </si>
  <si>
    <t>alan_shaw</t>
  </si>
  <si>
    <t>@IMustBeMad It peaked a couple of weeks ago at $1.45, but I held out and it went back down    Last year I got $1.89!</t>
  </si>
  <si>
    <t>aimeel0uise</t>
  </si>
  <si>
    <t xml:space="preserve">@missbalticrabs I've been watching when harry met sally and comedy on youtube. no more work... it's horrible </t>
  </si>
  <si>
    <t xml:space="preserve">I have strep throat and it hurts </t>
  </si>
  <si>
    <t>faceone</t>
  </si>
  <si>
    <t xml:space="preserve">i just got home from work 8 and a half hours ago.  now i gotta go back for what could be a 13 hour day.  and i won't get rich either. </t>
  </si>
  <si>
    <t>jlt121</t>
  </si>
  <si>
    <t xml:space="preserve">@ ChrisOnAir&amp;gt;&amp;gt;&amp;gt;I keep forgetin watever read,  </t>
  </si>
  <si>
    <t>Gregor123456789</t>
  </si>
  <si>
    <t xml:space="preserve">Ah I can't believe that Scrubs is almost over. It would be nice to see another season but it wouldn't be right without JD </t>
  </si>
  <si>
    <t>Lizucu</t>
  </si>
  <si>
    <t>I have to clean my room  ... I don't want to (</t>
  </si>
  <si>
    <t>K8bell2</t>
  </si>
  <si>
    <t xml:space="preserve">going to church then rowing then homework </t>
  </si>
  <si>
    <t xml:space="preserve">@Sophhs I can't wait it either, for some reason we don't get that channel here! Which means I'm on here waiting for news to filter thro </t>
  </si>
  <si>
    <t xml:space="preserve">gatty hurt my feelings </t>
  </si>
  <si>
    <t>digger2640</t>
  </si>
  <si>
    <t xml:space="preserve">had a god weekend but feeling ill now. </t>
  </si>
  <si>
    <t xml:space="preserve">@thebansteven I had a seven hour shift. It was the shittet work day ever. I hated it. It was so busy I was going to have a melt down. </t>
  </si>
  <si>
    <t>tonita_face</t>
  </si>
  <si>
    <t xml:space="preserve">I wish i was still in australia </t>
  </si>
  <si>
    <t>staceydagger</t>
  </si>
  <si>
    <t xml:space="preserve">was slightly forgetting how bad these hangovers can be. i feel horribleeeeeeeeeeeeee. </t>
  </si>
  <si>
    <t>chrull</t>
  </si>
  <si>
    <t xml:space="preserve">Nope, that failed aswell. GOG, help me out please </t>
  </si>
  <si>
    <t>lauraLOVESmcfly</t>
  </si>
  <si>
    <t>aww its finnished  how hot is danny jones and dougie poynter ? (6).</t>
  </si>
  <si>
    <t>TarellevansOx</t>
  </si>
  <si>
    <t xml:space="preserve">had a awesome weekend with alisha, but shes left me now </t>
  </si>
  <si>
    <t>seagirl3389</t>
  </si>
  <si>
    <t xml:space="preserve">why did I get Marley and Me on InDemand yesterday?  Still sad </t>
  </si>
  <si>
    <t>Charly_Red</t>
  </si>
  <si>
    <t xml:space="preserve">@eviltabbi No probs! I'm on my way back to Grays now only to head back to London in a couple of hours! Tired </t>
  </si>
  <si>
    <t>paula_mcfly</t>
  </si>
  <si>
    <t xml:space="preserve">too bad Adam Lambert's a gay </t>
  </si>
  <si>
    <t xml:space="preserve">So hungover and miserable cant wait to get home . Trying not to cry </t>
  </si>
  <si>
    <t xml:space="preserve">i have been left with a mess.. </t>
  </si>
  <si>
    <t xml:space="preserve">Nothing llike throwing your guts up in the Boston airport!!     </t>
  </si>
  <si>
    <t xml:space="preserve">@johncmayer  ok...hopeless even to bother and seek help,please someone tell me, in my life it's really a jail,,,anywhere but home </t>
  </si>
  <si>
    <t xml:space="preserve">Urgh so when I finally did get to sleep I had a fucked up dream. Do not want </t>
  </si>
  <si>
    <t>thegummer</t>
  </si>
  <si>
    <t xml:space="preserve">can't believe the weekend is almost over... </t>
  </si>
  <si>
    <t>CaraXDCP</t>
  </si>
  <si>
    <t>Ugh.....Summer Exams Coming Up.....      Maths is worrying me!</t>
  </si>
  <si>
    <t>dewar88</t>
  </si>
  <si>
    <t xml:space="preserve">I could so do with some chocolate right now. or cookies &amp;amp; cream ice cream. But alas I have none in the house or the money to buy any. </t>
  </si>
  <si>
    <t>echa_xoxo</t>
  </si>
  <si>
    <t xml:space="preserve">is under pressure and she needs help </t>
  </si>
  <si>
    <t>JessicaLeanne2</t>
  </si>
  <si>
    <t xml:space="preserve">the logies isn't that good this year i'm supprised! </t>
  </si>
  <si>
    <t>xEyeScreamx</t>
  </si>
  <si>
    <t>Working on a Sunday   My husband had to bring me in because my car is having issues too...today is going to be a sucky day I think!</t>
  </si>
  <si>
    <t xml:space="preserve">i have completely lost my voice!! </t>
  </si>
  <si>
    <t>flawedartist</t>
  </si>
  <si>
    <t xml:space="preserve">I feel like crying. Someone is sitting on quittingforacause.com AND quitforacause.com and the email they listed for WHOIS bounces </t>
  </si>
  <si>
    <t>timothypmottet</t>
  </si>
  <si>
    <t xml:space="preserve">Still grading. Reviewing student work for research methods. Then it's time to plan Dr. Ghanem's party. </t>
  </si>
  <si>
    <t>evilteacups</t>
  </si>
  <si>
    <t>he is too old for me   and yes, it WILL be awkard.</t>
  </si>
  <si>
    <t>says Plurkers... I have to deplurk...  http://plurk.com/p/rj1uw</t>
  </si>
  <si>
    <t>kaydren</t>
  </si>
  <si>
    <t xml:space="preserve">Insomnia sucks the dogs butt.  want to sleep just cant. </t>
  </si>
  <si>
    <t>flangelina</t>
  </si>
  <si>
    <t xml:space="preserve">I had a dream I saw my first teacher crush again and fell in love with him all over again. Tried to find him on tinternets but no joy </t>
  </si>
  <si>
    <t xml:space="preserve">@iGary yea I landed it a while ago like. Havn't been on my board in a while though, bad back </t>
  </si>
  <si>
    <t xml:space="preserve">disappointed that i didn't wake up with a black eye today. we were sure i would after chloe elbowed me in the face on the trampoline </t>
  </si>
  <si>
    <t xml:space="preserve">feeling barfy... ughh i do not enjoy being sick! </t>
  </si>
  <si>
    <t xml:space="preserve">@tintinex do you wake up with a headache if you over sleep? I do and it bloody shits me </t>
  </si>
  <si>
    <t>bissaa</t>
  </si>
  <si>
    <t xml:space="preserve">trying to work out how to work this god damn thing!! </t>
  </si>
  <si>
    <t>arrizer</t>
  </si>
  <si>
    <t xml:space="preserve">@FaGK yeah, welcome back to reality </t>
  </si>
  <si>
    <t xml:space="preserve">going to my lovely resting place soon... my bed! oh still need to study for french test </t>
  </si>
  <si>
    <t>Jenarooo</t>
  </si>
  <si>
    <t xml:space="preserve">THE LITTLE MERMAID. :-o  thas the disney film i wanna watch.  daaaammmnn, my sister lent it to her frieendd. </t>
  </si>
  <si>
    <t>gibreel</t>
  </si>
  <si>
    <t xml:space="preserve">@verbosepredator What promise? I'm always last to know </t>
  </si>
  <si>
    <t>arosefull</t>
  </si>
  <si>
    <t xml:space="preserve">@lostburpclothe Thinking of you today! Wish I could be there walking for #maddie! A donation's just not the same as walking. Boo! </t>
  </si>
  <si>
    <t>ghassanb</t>
  </si>
  <si>
    <t xml:space="preserve">Fast Food For Lunch! </t>
  </si>
  <si>
    <t xml:space="preserve">@bfheroes not yet for me though </t>
  </si>
  <si>
    <t>Emmmmmy23</t>
  </si>
  <si>
    <t>Nearly bk home to realise i actually need to start revising majorly  god how depressing.</t>
  </si>
  <si>
    <t>lizzieIsCool</t>
  </si>
  <si>
    <t xml:space="preserve">@lucindaaxo I didn't dream of him either </t>
  </si>
  <si>
    <t xml:space="preserve">Is everyone trying to get Sunday lunch recipes from lookandtaste.com via their iphone apps? I cannot access the site </t>
  </si>
  <si>
    <t>@verbosepredator What promise? I'm always last to know  http://ff.im/2xJkg</t>
  </si>
  <si>
    <t>loisxmariex</t>
  </si>
  <si>
    <t>@Tracy_1303 cuz all us kyte girls have one and i think miss tracy is the only one who hasnt!  lol...anyways hows u? any plans 4 2day?xxx</t>
  </si>
  <si>
    <t xml:space="preserve">hates this being trapped in the flat business.  Want to get out and have fun... but cough is getting in the way. Boo. </t>
  </si>
  <si>
    <t>ChantiParnell</t>
  </si>
  <si>
    <t>Is rather gutted Chuck and Julianne went out of DWTS !  Neither them nor melissa &amp;amp; Tony should have been in the bottom 2. There my 2 favs!</t>
  </si>
  <si>
    <t>vegegrl23</t>
  </si>
  <si>
    <t xml:space="preserve">@dfizzy your web site is not working again </t>
  </si>
  <si>
    <t xml:space="preserve">@Remy_Foster Maybe they felt the relationship wasn't fair. USBs always take, but never give </t>
  </si>
  <si>
    <t>Chaisley_NZ</t>
  </si>
  <si>
    <t>11.25pm on Sunday and I am about to go to bed  work tomorrow!</t>
  </si>
  <si>
    <t>xregisx</t>
  </si>
  <si>
    <t xml:space="preserve">i smoked yesterday, it's very disappointing </t>
  </si>
  <si>
    <t>ahoova</t>
  </si>
  <si>
    <t xml:space="preserve">@JanSchultink i sent you a DM asking you to replace the face to face with a phone call .. you didnt get it </t>
  </si>
  <si>
    <t>@tommcfly ah so your all going? why wasnt i invited?  xx</t>
  </si>
  <si>
    <t>iNaye</t>
  </si>
  <si>
    <t xml:space="preserve">Im such a dork! !!!  I dont want to go to school tomorrow. or ever. </t>
  </si>
  <si>
    <t>subzero77</t>
  </si>
  <si>
    <t xml:space="preserve">Night out, never happened </t>
  </si>
  <si>
    <t>cookielover1996</t>
  </si>
  <si>
    <t>grrrrrrrrrrrrrrrrr..............all day rocka!!!!!!!!!   so fu**ing p*s*ed  off! from 11:00am - 7:00pm! GRRRRRRRRRRRRRRRRRRRRRRRRRRRRRRRR!</t>
  </si>
  <si>
    <t>charliseymour</t>
  </si>
  <si>
    <t xml:space="preserve">@mcsharhead awwww bless ya! I well would hav come if I dint have to revise like a dick </t>
  </si>
  <si>
    <t>@Record_Attempt nope, well i do live out the way of everything, as i live on the coast, we aint even got rugby team  lol</t>
  </si>
  <si>
    <t>Beth_Bolt</t>
  </si>
  <si>
    <t>bloody online ticket booking  it never bloody works for me</t>
  </si>
  <si>
    <t xml:space="preserve">Just woke up! Wow that was a short sleep </t>
  </si>
  <si>
    <t>@shaundiviney Shaun  this announcement better be worth it, andy said your making it out to be bigger than it is, haha :|</t>
  </si>
  <si>
    <t>hannahsid</t>
  </si>
  <si>
    <t>@NinaRicky       what happened? heartyouneener</t>
  </si>
  <si>
    <t xml:space="preserve">@hanaabanana Aww really? That'll be good! I just wish we could all go ourselves </t>
  </si>
  <si>
    <t>almostlikesushi</t>
  </si>
  <si>
    <t xml:space="preserve">@urbanexperiment TWITTER SUGGS. i can't change it </t>
  </si>
  <si>
    <t>tonybibbs</t>
  </si>
  <si>
    <t>Just had hen walk by decoy. No suitor in tow  #Outdoors</t>
  </si>
  <si>
    <t xml:space="preserve">I wish I could be at the Zine Symposium </t>
  </si>
  <si>
    <t>jo_pie</t>
  </si>
  <si>
    <t xml:space="preserve">hating school work more than usual right now </t>
  </si>
  <si>
    <t>idapida1</t>
  </si>
  <si>
    <t>@eliseland yeh i'm just low on credit..  it was very sweet.. i miss you</t>
  </si>
  <si>
    <t>ex0</t>
  </si>
  <si>
    <t>@praguebob ive stopped clicking on redirect urls for a while now  this is why we cant have nice things</t>
  </si>
  <si>
    <t>yesterday was awesome. i had a lot of fun! but im still very very constricted.  Who doesnt know his weakness, has one strength less.</t>
  </si>
  <si>
    <t>ShakeThatTree</t>
  </si>
  <si>
    <t xml:space="preserve">Less than an hour to go... still got a lot of grass to cut... Want to be listening to the pre-match commentary </t>
  </si>
  <si>
    <t>AllmiNe79</t>
  </si>
  <si>
    <t xml:space="preserve">Hope everybody has a nice Sunday. It's gonna be raining here so sucks for me </t>
  </si>
  <si>
    <t>RebekahCheng</t>
  </si>
  <si>
    <t xml:space="preserve">fell down the stairs and broke her shoe </t>
  </si>
  <si>
    <t xml:space="preserve">Is still over by 200 words </t>
  </si>
  <si>
    <t>WonderlandDream</t>
  </si>
  <si>
    <t>@tommcfly Awk  Will you be selling it on the website if it doesn't arrive on time? xox</t>
  </si>
  <si>
    <t xml:space="preserve">I need a 3g card </t>
  </si>
  <si>
    <t>sophieede</t>
  </si>
  <si>
    <t xml:space="preserve">@Tommcfly  watching you on t4 cant hear it tho as all my family are talking over it </t>
  </si>
  <si>
    <t>Really? Rove? This is why I don't watch tv  #Logies</t>
  </si>
  <si>
    <t>karina_spaven</t>
  </si>
  <si>
    <t>@dougiemcfly i reli wanted 2 go to the show last night but i had to baby sit  glad yu all had a gd show x</t>
  </si>
  <si>
    <t xml:space="preserve">Gawd so sad to see Asiid Crew lose in thr 5th ABDC episode. </t>
  </si>
  <si>
    <t>frezzelpretzel</t>
  </si>
  <si>
    <t xml:space="preserve">dreading to complete my zuowen </t>
  </si>
  <si>
    <t>patasuncion</t>
  </si>
  <si>
    <t xml:space="preserve">I'm kinda stressed out about the whole Japan trip. I spanked my cousin, Paolo, because I was so irritated, but not with him. I feel bad. </t>
  </si>
  <si>
    <t>rawrsamzilla</t>
  </si>
  <si>
    <t xml:space="preserve">Ugh why do I always seem to hurt him without even doinig anything?/? </t>
  </si>
  <si>
    <t xml:space="preserve">Last day of holiday. Sad </t>
  </si>
  <si>
    <t xml:space="preserve">i'm sooo tired but i just can't seem to get to sleep! </t>
  </si>
  <si>
    <t xml:space="preserve">btw whats wrong w/ being single? and if i turn into lesbian i'll let u all know </t>
  </si>
  <si>
    <t>henrypinto</t>
  </si>
  <si>
    <t xml:space="preserve">@Lates Yes I have  Going to miss it. Can't go out on the piss for many weeks now, bloody exams </t>
  </si>
  <si>
    <t>shannonnn</t>
  </si>
  <si>
    <t xml:space="preserve">i'm exhausted!! off to a meeting </t>
  </si>
  <si>
    <t>RayneCLJ</t>
  </si>
  <si>
    <t xml:space="preserve">Waiting for Brian Peters to post todays Weather Extreme video. Or at least new information about todays svr wx event. I is scared </t>
  </si>
  <si>
    <t xml:space="preserve">@staa_  No prooblem.  . I have also to stdy a lot, this is gonna be a mounth with exams to study for,  for mee 2. </t>
  </si>
  <si>
    <t>The_Crow_Song</t>
  </si>
  <si>
    <t xml:space="preserve">Wants to socialise but has no-one to socialise with! </t>
  </si>
  <si>
    <t>ContinentalKim</t>
  </si>
  <si>
    <t>wonders how the weekend can be half over already.  http://plurk.com/p/rj2u6</t>
  </si>
  <si>
    <t>srp81</t>
  </si>
  <si>
    <t xml:space="preserve">@adamagee i wish it was like that in NC! its either so hot to where you roast, or its rainy and super windy!!! </t>
  </si>
  <si>
    <t>maeford</t>
  </si>
  <si>
    <t xml:space="preserve">feeling slightly better. still a piece of me is dead and gone </t>
  </si>
  <si>
    <t>carl_pullein</t>
  </si>
  <si>
    <t>Sad to see Ricky Hatton knocked out  http://tinyurl.com/dbzp2z</t>
  </si>
  <si>
    <t>petitesade</t>
  </si>
  <si>
    <t xml:space="preserve">@mashedbananas what happened mashki? </t>
  </si>
  <si>
    <t>writingmonkey</t>
  </si>
  <si>
    <t xml:space="preserve">ed kavalee and rove mcmanus at the logies in what can only be described as formal school blazers - why? i am clearly fashion backwards </t>
  </si>
  <si>
    <t>km_butler</t>
  </si>
  <si>
    <t xml:space="preserve">Just saw a flat hedgehog on the road </t>
  </si>
  <si>
    <t>Leigh_Rabl</t>
  </si>
  <si>
    <t xml:space="preserve">blown tire </t>
  </si>
  <si>
    <t>ferrybridgegirl</t>
  </si>
  <si>
    <t xml:space="preserve">got sad last night, I hate that </t>
  </si>
  <si>
    <t>GunsmokeKath</t>
  </si>
  <si>
    <t>@Donny_Danger I know right  Honestly, I didnt see the need of seeing her floating there, drowned. NUL!</t>
  </si>
  <si>
    <t>misshudyme06</t>
  </si>
  <si>
    <t xml:space="preserve">Day 2 of headache horror, what a way to say &amp;quot;good morning&amp;quot;, UGH! </t>
  </si>
  <si>
    <t xml:space="preserve">@ether_radio i know! and she has the most awesome hair everrrr. i actually regret not going to mcfly now. </t>
  </si>
  <si>
    <t>going to bed soon, as i have a 5:30 wake up call  stupid homework then school. oh well guess you gotta work hard to get good grades ;)</t>
  </si>
  <si>
    <t xml:space="preserve">@ShirEnde DAAAAAAAAAAAAMMMMMNNN YOOOUUUU </t>
  </si>
  <si>
    <t>CVMac</t>
  </si>
  <si>
    <t xml:space="preserve">Too much to do on a Sunday!  Brooke's student loan app, mow the lawn, grant summary report to write, &amp;amp; visit Mom in hospital. </t>
  </si>
  <si>
    <t>juliancarter</t>
  </si>
  <si>
    <t xml:space="preserve">my Foxtel latency is causing my logie tweet delays </t>
  </si>
  <si>
    <t>eliseland</t>
  </si>
  <si>
    <t>@idapida1 aww now your the one low on credit lol . . i miss you too  and my msn is being its usually bitchy self :S</t>
  </si>
  <si>
    <t>@Galiiit AWWW LUCKY YOU! i only got one.  poohy.</t>
  </si>
  <si>
    <t>photobobin</t>
  </si>
  <si>
    <t xml:space="preserve">nursing a sinus headache </t>
  </si>
  <si>
    <t xml:space="preserve">omg im gettin rewli scared about this swine flu thing :'( i cant believ tulisa from ndubz has it </t>
  </si>
  <si>
    <t>meglor</t>
  </si>
  <si>
    <t xml:space="preserve">getting ready for work. Ugh...i have too much to do </t>
  </si>
  <si>
    <t>goldbeads</t>
  </si>
  <si>
    <t xml:space="preserve">It's so beautiful outside, I don't want to spend it indoors </t>
  </si>
  <si>
    <t>fan0sh</t>
  </si>
  <si>
    <t xml:space="preserve">Where's the sun ? </t>
  </si>
  <si>
    <t xml:space="preserve">No shows on a Sunday night??? </t>
  </si>
  <si>
    <t>mrdenny</t>
  </si>
  <si>
    <t xml:space="preserve">@BrentO Dark, it being 4:30 here.  It's a nice chilly 57 here.  Sadly I'm still working </t>
  </si>
  <si>
    <t>abarnett05</t>
  </si>
  <si>
    <t xml:space="preserve">loving my husband &amp;amp; eating honey combs. long day at work 2day </t>
  </si>
  <si>
    <t>gammyj5</t>
  </si>
  <si>
    <t xml:space="preserve">Morning already.  Slept pretty good.  Ready for a new day.  Hope my sister is going to be ok.  She is really sick &amp;amp; she is scaring me. </t>
  </si>
  <si>
    <t>isabl09</t>
  </si>
  <si>
    <t xml:space="preserve">Yesterday mommy felt better, so she took me for a walk in my Chicco. The road was a little bumpy, I wish my Chicco had pumped wheels </t>
  </si>
  <si>
    <t xml:space="preserve">hmmm i can tell people never buy a car in the dark </t>
  </si>
  <si>
    <t xml:space="preserve">still not liking this phone </t>
  </si>
  <si>
    <t>ipodsurvey</t>
  </si>
  <si>
    <t xml:space="preserve">feel not well today.. don't want fever.. </t>
  </si>
  <si>
    <t>DeborahBrook</t>
  </si>
  <si>
    <t xml:space="preserve">@sudosushi I know Im being a hypocrite but I think 3 yrs of taking his crap I am allowed to be </t>
  </si>
  <si>
    <t>Kaylashiiz</t>
  </si>
  <si>
    <t>oh-em-gee geography is boring  boring me out of this world. i cant stand it</t>
  </si>
  <si>
    <t>chrismgallen</t>
  </si>
  <si>
    <t>have you heard that bird is the word? it is - and it's also stuck in my head  http://bit.ly/7jHhz</t>
  </si>
  <si>
    <t>Dilly80</t>
  </si>
  <si>
    <t xml:space="preserve">2 days sence last update......won Saturday but now hurting. </t>
  </si>
  <si>
    <t>jvalza</t>
  </si>
  <si>
    <t xml:space="preserve">sick and exhausted </t>
  </si>
  <si>
    <t>Worshipcity</t>
  </si>
  <si>
    <t xml:space="preserve">Aw man, I missed the sunrise </t>
  </si>
  <si>
    <t>rita_n</t>
  </si>
  <si>
    <t>I'm awake. Last night I kicked the metal leg of a coffee table and I think I messed up my toe really bad. It hurts to wear heels  boooo</t>
  </si>
  <si>
    <t>rawrmonstrr</t>
  </si>
  <si>
    <t xml:space="preserve">where's the sun? </t>
  </si>
  <si>
    <t>nickyy123</t>
  </si>
  <si>
    <t xml:space="preserve">Now extremely worried. Feeling sick just thinking about it. </t>
  </si>
  <si>
    <t>Ckrystea</t>
  </si>
  <si>
    <t xml:space="preserve">hates that she can't say anything to her boss about breaking nearly every employment law ever written </t>
  </si>
  <si>
    <t>aydapadi</t>
  </si>
  <si>
    <t xml:space="preserve">I just remembered how much I wanted a pair of Puma 917 lo pop art. But I have too many sneakers already </t>
  </si>
  <si>
    <t xml:space="preserve">@HollaWalla LOL - Dude I couldn't do it. 5-7 minutes is all I could do &amp;amp; 2 top it off, I can barely move this morning. </t>
  </si>
  <si>
    <t>niallerz</t>
  </si>
  <si>
    <t xml:space="preserve">going to start cooking dinner! I'm very hungry! </t>
  </si>
  <si>
    <t>Maria_Bloor</t>
  </si>
  <si>
    <t>Mornin' didnt get to sleep til like 5  Sooo tired!! Fair was balls yesterday! Rest of day/night was good but!!</t>
  </si>
  <si>
    <t>Mikaela911</t>
  </si>
  <si>
    <t xml:space="preserve">just learned that PCD's concert will be on June 11. HATE IT. check your calendars it's on a THURSDAY!!!! I HAVE CLASSES till friday </t>
  </si>
  <si>
    <t>nathanwhalan</t>
  </si>
  <si>
    <t xml:space="preserve">loving borat on 10, never gets old but hates problems on Ten </t>
  </si>
  <si>
    <t>madmolly_</t>
  </si>
  <si>
    <t xml:space="preserve">In a black hole </t>
  </si>
  <si>
    <t>joerbailey</t>
  </si>
  <si>
    <t xml:space="preserve">Sundays would be so much nicer if it weren't for Mondays </t>
  </si>
  <si>
    <t>vileandgrim</t>
  </si>
  <si>
    <t>used karma freeze for a while. walang net sa bahay kaya di ako makakapagopen everyday.  http://plurk.com/p/rj3mw</t>
  </si>
  <si>
    <t xml:space="preserve">http://twitpic.com/4h2zi - The disaster that was the broken wine bottle </t>
  </si>
  <si>
    <t>knique</t>
  </si>
  <si>
    <t>I think I need to reinvent this twitter crap...it is utterly boring  and pointless.</t>
  </si>
  <si>
    <t>checkedin</t>
  </si>
  <si>
    <t xml:space="preserve">now editing juniors film, dvd menue is broken and needs to be rebuild completely </t>
  </si>
  <si>
    <t>@tsarnick I'm not on a computer!  Do you have Outback Steakhouse over there? Hahahaha!</t>
  </si>
  <si>
    <t>joyzee_x</t>
  </si>
  <si>
    <t>don't hate me please  math i tried to love  you</t>
  </si>
  <si>
    <t>luba1983</t>
  </si>
  <si>
    <t xml:space="preserve">On the way to walk got hunger.  There is a screaming child next to me </t>
  </si>
  <si>
    <t>typical_jessica</t>
  </si>
  <si>
    <t xml:space="preserve">dumb ass excuse for a woman reversed into my car today, bumper needs replacing and the bitch has no insurance. grrrrr </t>
  </si>
  <si>
    <t>sophie113</t>
  </si>
  <si>
    <t>@stephenfry I miss Dublin    Great walking city.</t>
  </si>
  <si>
    <t xml:space="preserve">Crosby ripped one through varlamov from the circle; shows what he can do when he actually has room to play.  Always passing </t>
  </si>
  <si>
    <t>@ayeashleigh lolage, god i need to get pissed  haha</t>
  </si>
  <si>
    <t>JeannKirkbride</t>
  </si>
  <si>
    <t xml:space="preserve">@Rakkert OMG yesh, i will text you on my way there because i will be lonely </t>
  </si>
  <si>
    <t xml:space="preserve">Half an hour of Seven Pounds left. I'm getting anxious about the ending </t>
  </si>
  <si>
    <t>katieeustace</t>
  </si>
  <si>
    <t xml:space="preserve">guess what?! i didn't have too good of an afternoon </t>
  </si>
  <si>
    <t xml:space="preserve">Please,the people that i follow and the people that is follower me,can say that FOLLOW ME PLEASE?  I HAVE 28 FOLLOWERS ME &amp;amp; I WANT 30 </t>
  </si>
  <si>
    <t>@Alison_Taylor Phineas James!  He broke it cruising furniture!</t>
  </si>
  <si>
    <t>Abell4edu</t>
  </si>
  <si>
    <t>Good morning!...gonna be leaving the beach &amp;amp; heading home soon   Soccer game at 1</t>
  </si>
  <si>
    <t xml:space="preserve">Having no internet access is quite torturous. </t>
  </si>
  <si>
    <t>DivaNikkiZ</t>
  </si>
  <si>
    <t xml:space="preserve">I swear I will never get another damn license suspension inna mi life!!! Cause dis a some real fu?!@ry I should b sleep... Damn </t>
  </si>
  <si>
    <t>rsrecidoro</t>
  </si>
  <si>
    <t xml:space="preserve">is back from walking Buddy around the village. Pretty sure that dog will dislocate my wrist one of these days! </t>
  </si>
  <si>
    <t>the chuckle brothers are outside my flat but im stuck at uni  sad times</t>
  </si>
  <si>
    <t>Says yeah, self-proclaimed writer-types are SO full of themselves.  http://plurk.com/p/rj3wt</t>
  </si>
  <si>
    <t xml:space="preserve">why do my updates come up twice, please someone tell what I'm doing wrong </t>
  </si>
  <si>
    <t xml:space="preserve">@eves_x thanks hun, kinda prepared for her not coming home. still not eating or walking much </t>
  </si>
  <si>
    <t>greenstatw</t>
  </si>
  <si>
    <t>@bluenilequeen: weather wet 2day 4 walk.  U were baaad! Blame it on lack of sleep????? No! Sorry i missed ur tweet party!</t>
  </si>
  <si>
    <t>thatfleminggent</t>
  </si>
  <si>
    <t xml:space="preserve">@jeminabox: Waterfront Place has been doing that for a while. </t>
  </si>
  <si>
    <t>speedyconkiwi</t>
  </si>
  <si>
    <t xml:space="preserve">i never thought i'd say this, but i really miss the featured videos on the @youtube frontpage </t>
  </si>
  <si>
    <t>cameroonmaniac</t>
  </si>
  <si>
    <t>Championship final day! Makes me remember football season's finishing.  Gonna try and finish my History today but such lovely weather!</t>
  </si>
  <si>
    <t xml:space="preserve">mmm site is getting hammered, iPhone app has got massive coverage somewhere big but cant figure out where </t>
  </si>
  <si>
    <t>darehannah2</t>
  </si>
  <si>
    <t xml:space="preserve">is @ the coast.  Hoping it doesn't rain.  It always rains when I'm @ the coast...  </t>
  </si>
  <si>
    <t>MandyWhiteTulip</t>
  </si>
  <si>
    <t xml:space="preserve">I wish you could order chocolate to be delivered like pizza. 'Chocolate Hut' or 'Chocimos' - baby in bed so can't go out </t>
  </si>
  <si>
    <t>ellacakes</t>
  </si>
  <si>
    <t>&amp;quot;You do seem like a very interesting and attractive geeky redhead&amp;quot; .... I don't even have red hair  ... muppet</t>
  </si>
  <si>
    <t xml:space="preserve">@Georgiiia YAY!!! Everyone I've spoken to reckon the ads looked lame so YAY you like it! ahaha yeah it's only on sundays </t>
  </si>
  <si>
    <t>ericphu</t>
  </si>
  <si>
    <t xml:space="preserve">@mumbrella the haircut looks more Vulcan to me, but unfortunately she's not doing neck pinches on everyone to shut them up  </t>
  </si>
  <si>
    <t>arcticflea</t>
  </si>
  <si>
    <t>Now in bed with sick toddler. Poor Max  http://twitpic.com/4h31l</t>
  </si>
  <si>
    <t>ramin987</t>
  </si>
  <si>
    <t xml:space="preserve">@tomc1995 I don't any details. I'm just testing the app out. </t>
  </si>
  <si>
    <t>Natashaax</t>
  </si>
  <si>
    <t xml:space="preserve">Im so tired &amp;gt;.&amp;lt; And Picture wont fit </t>
  </si>
  <si>
    <t>deray13</t>
  </si>
  <si>
    <t xml:space="preserve">@ i wanna go home, so miss my mom </t>
  </si>
  <si>
    <t>bellestarblue</t>
  </si>
  <si>
    <t xml:space="preserve">Procrastinating again.  This does not bode well when it's is only the 2nd assignment.  3 more to go this year &amp;amp; an exam.  </t>
  </si>
  <si>
    <t>LeelanaLara</t>
  </si>
  <si>
    <t xml:space="preserve">Sorry I was so gross yesterday, I hope I havent offended those who are currently following me.  </t>
  </si>
  <si>
    <t>KlassMoney</t>
  </si>
  <si>
    <t>ok didnt get to see obsessed it was sold out but i got to see the new eminem video  what happened to em! lol</t>
  </si>
  <si>
    <t>AmylolliePOP</t>
  </si>
  <si>
    <t xml:space="preserve">sway sway tix sold out </t>
  </si>
  <si>
    <t>waltr</t>
  </si>
  <si>
    <t xml:space="preserve">rained out the festival </t>
  </si>
  <si>
    <t>sapphirelazuli</t>
  </si>
  <si>
    <t xml:space="preserve">I am so fucking rough today </t>
  </si>
  <si>
    <t>alicia_miller</t>
  </si>
  <si>
    <t>making a story book which is meant to be for year 10 students, right now it sounds like im aiming for 2year olds to read it  eeek science</t>
  </si>
  <si>
    <t>donnakurylak</t>
  </si>
  <si>
    <t xml:space="preserve">most of my room has now been tidied up, managed to kill my back moving my CD towers though </t>
  </si>
  <si>
    <t>BetsyBirdie</t>
  </si>
  <si>
    <t>i actually really liked hes nose!! awwwhh i miss stevie  slutsalad is a 16 year old slut hence the name!!</t>
  </si>
  <si>
    <t>endss</t>
  </si>
  <si>
    <t xml:space="preserve">i feel so sick, i wanna go to hospital, and yes tommorow i have a test </t>
  </si>
  <si>
    <t>SwissCow86</t>
  </si>
  <si>
    <t xml:space="preserve">Beautiful Sunny Sunday!But I'm not going anywhere, unfortunately... </t>
  </si>
  <si>
    <t>SY94</t>
  </si>
  <si>
    <t>it felt like I was drowning the whole time  But at leat it's over for now</t>
  </si>
  <si>
    <t>schiedi</t>
  </si>
  <si>
    <t xml:space="preserve">Forgot my medicine against hey fever at home, holy shit </t>
  </si>
  <si>
    <t>1donnakebabpls</t>
  </si>
  <si>
    <t>is going back to work in 3 weeks. troi oi! see what i do for a damn car? shower time, then off to study    gonna be one long shower...</t>
  </si>
  <si>
    <t>jiangyin</t>
  </si>
  <si>
    <t>@fansfromoz oh that is a really harsh review  watered down my arse!</t>
  </si>
  <si>
    <t>@x_SammyBaby_x haha okay D sounding gooooood! wish i could join yous but its my last day of school  i'll be crying all day! haha xxx</t>
  </si>
  <si>
    <t xml:space="preserve">Aww my little bro has chicken pox, my heart goes out to him </t>
  </si>
  <si>
    <t>bob8672</t>
  </si>
  <si>
    <t xml:space="preserve">headed to Guitar Center and Woodcraft when they open. Unfortunately leaving empty handed </t>
  </si>
  <si>
    <t xml:space="preserve">and StogieReview.com is down </t>
  </si>
  <si>
    <t>@Fanny57  Noooooooooo  I wish my next reply from u will be &amp;quot; I had a good sleep!&amp;quot; &amp;lt;3</t>
  </si>
  <si>
    <t>Nina_Sevenfold</t>
  </si>
  <si>
    <t>@carysyoung Baha Unlucky ;) Watch Britains Got Talent? Maths Is Killing Me  Xo</t>
  </si>
  <si>
    <t xml:space="preserve">Trying the latest version Seesmic Desktop; but you still can't resize columns </t>
  </si>
  <si>
    <t>DrStringfellow</t>
  </si>
  <si>
    <t xml:space="preserve">Not me but a good friend. Sucks man.  </t>
  </si>
  <si>
    <t>vinnyhuey</t>
  </si>
  <si>
    <t xml:space="preserve">@tisyasyatia I miss you like a migraine misses Panadol </t>
  </si>
  <si>
    <t xml:space="preserve">@sajal Spreadby body fluids? Human to pig contact? Better we don't go near that I think </t>
  </si>
  <si>
    <t>tinylittlerocks</t>
  </si>
  <si>
    <t xml:space="preserve">It is waaaaaay too early and im at work </t>
  </si>
  <si>
    <t>brendabunquin</t>
  </si>
  <si>
    <t xml:space="preserve">@Ferdi_ChemEng ... me too, i'll just eat noodles </t>
  </si>
  <si>
    <t xml:space="preserve">Forced creative writing is hard, slow, and very painful. Even detailed lesson plans are easier. </t>
  </si>
  <si>
    <t>melissajf</t>
  </si>
  <si>
    <t xml:space="preserve">two assignments to finish by wednesday </t>
  </si>
  <si>
    <t>pornninja</t>
  </si>
  <si>
    <t xml:space="preserve">@_traceface aw lovely, i know how you feel. </t>
  </si>
  <si>
    <t xml:space="preserve">Bonjour, j'mappelle Amy...erm oh fuck! What's the rest? I hate French oral exams </t>
  </si>
  <si>
    <t>funsizechloe</t>
  </si>
  <si>
    <t xml:space="preserve">weekend went by so quicklyy </t>
  </si>
  <si>
    <t xml:space="preserve">Oops, his part is over. Sorry </t>
  </si>
  <si>
    <t>charliepilmore</t>
  </si>
  <si>
    <t xml:space="preserve">Is doing revision...AGAIN!! </t>
  </si>
  <si>
    <t xml:space="preserve">@hot30 who was that kid? i feel sorry for him </t>
  </si>
  <si>
    <t>FranHearn</t>
  </si>
  <si>
    <t xml:space="preserve">I AM SORRY </t>
  </si>
  <si>
    <t>kdarnie</t>
  </si>
  <si>
    <t>Pushing Daisies.       Can't believe it is over!</t>
  </si>
  <si>
    <t>@casablancaangel i know the feeling  sweet dreams</t>
  </si>
  <si>
    <t xml:space="preserve">Oh man. Every time I think about the exams tomorrow I feel like throwing up. I feel so unprepared </t>
  </si>
  <si>
    <t>BradleyWoodrum</t>
  </si>
  <si>
    <t xml:space="preserve">Thanks to everyone for the kind words! Day one of being a graduate: load up in a van and drive to Philly for my last regatta. </t>
  </si>
  <si>
    <t>amagilsen</t>
  </si>
  <si>
    <t xml:space="preserve">needs to stop looking at twilight memorabilia and stop dreaming of buying all of the memorabilia she sees </t>
  </si>
  <si>
    <t xml:space="preserve">in the words of tracey faye, graded unit can run up my humph </t>
  </si>
  <si>
    <t>ScreamApe</t>
  </si>
  <si>
    <t xml:space="preserve">Still have work to do! Why can't i just a weekend off </t>
  </si>
  <si>
    <t xml:space="preserve">is trying to think straight. Logically. But is failing </t>
  </si>
  <si>
    <t>PettaF</t>
  </si>
  <si>
    <t xml:space="preserve">My personal Vampire promised me a gift - himselves!! I want to be with him now.. </t>
  </si>
  <si>
    <t>boo. just got this alert on #LACasting: &amp;quot;This project was listed incorrectly as #SAG &amp;amp; will be shot non-union.&amp;quot;  lame!</t>
  </si>
  <si>
    <t>ChildrenOfRicon</t>
  </si>
  <si>
    <t>Mind u, really NOT looking forward to my credit card bill....  ouch doesn't come close to describing the pain I am going to feel!!!!</t>
  </si>
  <si>
    <t>rachel810</t>
  </si>
  <si>
    <t xml:space="preserve">really bored right now </t>
  </si>
  <si>
    <t>muijschen</t>
  </si>
  <si>
    <t xml:space="preserve">@Bintang71 oh, something's wrong with the DVD I borrowed from you... Can't watch it </t>
  </si>
  <si>
    <t xml:space="preserve">Having problems with modrewrite. </t>
  </si>
  <si>
    <t>nuttyhazelnut</t>
  </si>
  <si>
    <t xml:space="preserve">@RebekahCheng oh man, are you okay?! any injuries? </t>
  </si>
  <si>
    <t>Gosh.....desperate housewives is turning into a soap  -_-</t>
  </si>
  <si>
    <t>elementalist</t>
  </si>
  <si>
    <t xml:space="preserve">Accuweather now says it's going to rain on my wedding day. </t>
  </si>
  <si>
    <t xml:space="preserve">is gutted for Hatton </t>
  </si>
  <si>
    <t>can't wait for this terrible week to end!  Praying next week will be much much better!</t>
  </si>
  <si>
    <t>heroesfan_xo</t>
  </si>
  <si>
    <t xml:space="preserve">@dougiemcfly Shame about the pizza service though </t>
  </si>
  <si>
    <t>Starlet364</t>
  </si>
  <si>
    <t xml:space="preserve">Just got in the car to do a quick shop .. discovered it's covered in bird sh*t  </t>
  </si>
  <si>
    <t>poppysimon</t>
  </si>
  <si>
    <t xml:space="preserve">@nolldoesthings so the reason you were late is because you were on twitter... now i see where your priorities are </t>
  </si>
  <si>
    <t>maryjo999</t>
  </si>
  <si>
    <t xml:space="preserve">I'm still going! I was gonna give in and sleep, but now Madi is having a gallbladder attack!!!  </t>
  </si>
  <si>
    <t>carastjohn</t>
  </si>
  <si>
    <t xml:space="preserve">multitasking. watching camp rock at the same time as facebooking &amp;amp; bitesizing. i wish i was naturally clever at science, i hate revsion </t>
  </si>
  <si>
    <t>kylewin</t>
  </si>
  <si>
    <t xml:space="preserve">@Gersing Hydroxycut.... My friend was really worrying about it.. </t>
  </si>
  <si>
    <t>Rose rescues Jack from that one room  This is a sad movie! Nobody wanted to help her!</t>
  </si>
  <si>
    <t>BugsyWorld</t>
  </si>
  <si>
    <t xml:space="preserve">FACT: puzzled....6:36am....sit'n in da truck listening to &amp;quot;Makaveli 7 Day Theory&amp;quot;......Weeeeeeeeee BOMB FIRST!! (damn i miss Tupac) </t>
  </si>
  <si>
    <t xml:space="preserve">Ye.. i just played Counter-strike and i broke my Keyboard! </t>
  </si>
  <si>
    <t>MiaKeikou</t>
  </si>
  <si>
    <t xml:space="preserve">Final term exams !!!!!!!!!!!!!!! HAizzzzzzzzzzz </t>
  </si>
  <si>
    <t>dorrkk</t>
  </si>
  <si>
    <t>Good morning! Off to work  but only 6 hours so it's okay.</t>
  </si>
  <si>
    <t>FrenchTeamVF</t>
  </si>
  <si>
    <t>@TheBingeroso Hi it's TheyRock ! Hope you're well. Go back to school tomorrow  Gonna miss my bed lol</t>
  </si>
  <si>
    <t>grapesarefun</t>
  </si>
  <si>
    <t xml:space="preserve">I'm having a strop because my birthday is too far away and I want my present </t>
  </si>
  <si>
    <t>ppatel662</t>
  </si>
  <si>
    <t xml:space="preserve">is going shopping today. Has no professional clothes for work. I need to start dressing more professional at work </t>
  </si>
  <si>
    <t>joincidence</t>
  </si>
  <si>
    <t xml:space="preserve">@vickyclare85 But if you get swine flu then I probably will too, and that would be unfortunate </t>
  </si>
  <si>
    <t>calezg91</t>
  </si>
  <si>
    <t xml:space="preserve">I'm not in the mood of studing!!!!!!!!! but i have to </t>
  </si>
  <si>
    <t>MarielleLoreto</t>
  </si>
  <si>
    <t xml:space="preserve">I'm breaking out. </t>
  </si>
  <si>
    <t>furph</t>
  </si>
  <si>
    <t>I lot DT by less then 15 points again   at least the saints area still cruising along...</t>
  </si>
  <si>
    <t>lishyB</t>
  </si>
  <si>
    <t>@gfalcone601 my throat is still killing me from hammersmith  and I feel like a granny with stiff joints it's not good!! I'm 17 not 75!!</t>
  </si>
  <si>
    <t xml:space="preserve">@tommcfly Please do not dislike Japan </t>
  </si>
  <si>
    <t>chorale</t>
  </si>
  <si>
    <t>@chorale  2 older ones live in Montreal 500miles away don't see them much  sad</t>
  </si>
  <si>
    <t>jazzi_mine</t>
  </si>
  <si>
    <t xml:space="preserve">really doesnt wanna go to school </t>
  </si>
  <si>
    <t>shorting out music for bbq unfortunately my family dont appreciate the music of @mileycyrus @ddlovato and @Jonasbrothers  oh well =] xo</t>
  </si>
  <si>
    <t>awaiting a Nadal victory to cheer me up after El Clasico last night  VAMOS RAFA !</t>
  </si>
  <si>
    <t>Crackers1967</t>
  </si>
  <si>
    <t xml:space="preserve">@laperugina Oh  The tweets will be 2 hrs old for me </t>
  </si>
  <si>
    <t>OMGNOWAIZWTF</t>
  </si>
  <si>
    <t xml:space="preserve">had a great night, but I'm sure a dog slept in my mouth last night! </t>
  </si>
  <si>
    <t>uruz74</t>
  </si>
  <si>
    <t xml:space="preserve">@DBoyDen yes, but my BF loves attention on himself too. He thinks he wont get all that much when his birthday comes... </t>
  </si>
  <si>
    <t>Alexia_Hunter</t>
  </si>
  <si>
    <t xml:space="preserve">definitely would not recommend the latest xmen movie </t>
  </si>
  <si>
    <t xml:space="preserve">Please to explain peer? http://screencast.com/t/hrXC37dM  I can has download pl0x? </t>
  </si>
  <si>
    <t>laurlin24</t>
  </si>
  <si>
    <t xml:space="preserve">At the beach with the roomies.. Too bad it's freezing and cloudy </t>
  </si>
  <si>
    <t>eclaiire</t>
  </si>
  <si>
    <t>Studying today  Bad times.</t>
  </si>
  <si>
    <t>Pudmaniac</t>
  </si>
  <si>
    <t xml:space="preserve">My Mommy slept in today, and I wanted to play. </t>
  </si>
  <si>
    <t xml:space="preserve">@JacquieDicker not very sunny here now </t>
  </si>
  <si>
    <t xml:space="preserve">My mum won't take me to the other Next store to get the dress I want, they don't have it in Oldham in my size </t>
  </si>
  <si>
    <t>xTammy</t>
  </si>
  <si>
    <t xml:space="preserve">how can i revise, without my revision? </t>
  </si>
  <si>
    <t>smittyyy09</t>
  </si>
  <si>
    <t>Well babe just left for work  now at the hotel alone. Gonna get some more sleep now</t>
  </si>
  <si>
    <t>abietubbie</t>
  </si>
  <si>
    <t>wants to hate her patient for not having a fone.   http://plurk.com/p/rj5qy</t>
  </si>
  <si>
    <t>katieg1990</t>
  </si>
  <si>
    <t xml:space="preserve">@owlsaregreat if only stirling wasnt crap and somewhere was open! </t>
  </si>
  <si>
    <t xml:space="preserve">@loopylou15 i need to do something </t>
  </si>
  <si>
    <t>lanniemahoney</t>
  </si>
  <si>
    <t xml:space="preserve">dear jersey.. why are you so cold today and ummm please don't rain! </t>
  </si>
  <si>
    <t xml:space="preserve">@trickyshirls Aww, I'm sorry about that.  I hope you feel better soon xx  Couldn't have come at a worse time for you could it </t>
  </si>
  <si>
    <t>laurenp89</t>
  </si>
  <si>
    <t xml:space="preserve">can't afford to be so lazy, back to work now </t>
  </si>
  <si>
    <t>sophie111293</t>
  </si>
  <si>
    <t>smell ya later twitter, muchosss lovosssss @tommcfly have a good lunch...i'm jealous  xxxxxxxxxxx</t>
  </si>
  <si>
    <t>My ribs hurt  just decided to wake up.. I wish people would comment some madina lake pictures on myspace &amp;gt;.&amp;lt; tiired</t>
  </si>
  <si>
    <t>dino_rich</t>
  </si>
  <si>
    <t xml:space="preserve">I am waiting for bus 115 </t>
  </si>
  <si>
    <t>Loebette</t>
  </si>
  <si>
    <t xml:space="preserve">The sunburn sting this morning </t>
  </si>
  <si>
    <t>Parclyfe</t>
  </si>
  <si>
    <t xml:space="preserve">Well, my prediction couldn't have been any more wrong. Brutal. </t>
  </si>
  <si>
    <t>sweetanita0687</t>
  </si>
  <si>
    <t>Zainabkhd</t>
  </si>
  <si>
    <t>@shahzadm2 did u got Rizwan's message last night abt Ireland  he searched a lot abt it nut we can't go there..</t>
  </si>
  <si>
    <t>bobhallam</t>
  </si>
  <si>
    <t xml:space="preserve">@spreadingjoy  That's gr8 Marie, I hear you about the workers, @ the ned of every school year, we lose workers that &amp;quot;Try something else&amp;quot; </t>
  </si>
  <si>
    <t>alanastewart</t>
  </si>
  <si>
    <t xml:space="preserve">arrgghhhh not long till scrubs finishes!!   </t>
  </si>
  <si>
    <t xml:space="preserve">Oh come on, I don't want to delete &amp;quot;big&amp;quot; files just to install goddamn Windows. Why won't you just work? </t>
  </si>
  <si>
    <t>rayforte</t>
  </si>
  <si>
    <t xml:space="preserve">Good morning! Just woke up and took a shower now getting ready to play my last service at the Safe Haven! </t>
  </si>
  <si>
    <t>itsgaylej</t>
  </si>
  <si>
    <t xml:space="preserve">I went through an entire box of tissues in less than 24 hours </t>
  </si>
  <si>
    <t>RobertFaux</t>
  </si>
  <si>
    <t xml:space="preserve">off for a fried breakfast. then the library </t>
  </si>
  <si>
    <t xml:space="preserve">I can't believe I'm watching Bones </t>
  </si>
  <si>
    <t>haven't been on here in awhile  year 12 is becoming my midlife crisis!</t>
  </si>
  <si>
    <t xml:space="preserve">is supposed to be home alone for the whole of today but they've not gone, GET OUTTTTTTTTT </t>
  </si>
  <si>
    <t>femaleinokla</t>
  </si>
  <si>
    <t xml:space="preserve">waiting for work to open up...wising I could be at fuelchurch.tv today   </t>
  </si>
  <si>
    <t>manniquingirl</t>
  </si>
  <si>
    <t>I really want that oxford shoes in nine west, too bad I they don't have my size.....  I blame my feet.......</t>
  </si>
  <si>
    <t xml:space="preserve">going on camp until friday how lovely! i won't tweet until then </t>
  </si>
  <si>
    <t>ayuadorable</t>
  </si>
  <si>
    <t xml:space="preserve">my dad is in hospital due to gastric, waiting for follow-up from doctor </t>
  </si>
  <si>
    <t xml:space="preserve">@PaterickSchmede BWAAAAHAHAHAHA!!! I wanted it to b May18th *My Bday* But lookin ass like its gonna b June </t>
  </si>
  <si>
    <t>TriedandTruth</t>
  </si>
  <si>
    <t xml:space="preserve">@Yummy411 awwww poor guy- yeah the allergy season is a royal pain in the arse.  So he didn't even get to go see wolverine? </t>
  </si>
  <si>
    <t>MizSocialite</t>
  </si>
  <si>
    <t xml:space="preserve">mah bed's calling me, too bad my ass is here for the nxt 4 hrs...double shifts arent fun </t>
  </si>
  <si>
    <t>Kellyplz</t>
  </si>
  <si>
    <t xml:space="preserve">We have to move some wood today, more coming on Tuesday.  </t>
  </si>
  <si>
    <t>FNRS</t>
  </si>
  <si>
    <t xml:space="preserve">Taking the Soundcraft DC2000 apart ready to be picked up </t>
  </si>
  <si>
    <t xml:space="preserve">Where'd the sun go? It looks like rain </t>
  </si>
  <si>
    <t>pvinod</t>
  </si>
  <si>
    <t>My classroom  am feeling so nostalgic. I wish I can go back 20 years in time. #pooram http://yfrog.com/05kr7j</t>
  </si>
  <si>
    <t xml:space="preserve">Might go to see that new X-Men film again.....Need to have a thesis in for Tuesday. Plus studying... </t>
  </si>
  <si>
    <t>minibtweet</t>
  </si>
  <si>
    <t xml:space="preserve">@birdblogger worried here normally in the evening we could watch as they went back &amp;amp; forward feeding some nests need rebuilt in one place </t>
  </si>
  <si>
    <t>debtdoctor</t>
  </si>
  <si>
    <t>[Blog] How much student loan debt do you have so far?: I think I have about ,000  http://s3nt.com/gbqv</t>
  </si>
  <si>
    <t>ASOS_Natalie</t>
  </si>
  <si>
    <t>Liam is such a loser  stop taking yourself so seriously man!!</t>
  </si>
  <si>
    <t>wykiewallace</t>
  </si>
  <si>
    <t xml:space="preserve">@ChantalTiffany  morning. waking up for that test yesterday has completely throw my sleeping schedule off! </t>
  </si>
  <si>
    <t>LetsHugItOut_xo</t>
  </si>
  <si>
    <t xml:space="preserve">Currently being hated on by catherine n andrea! </t>
  </si>
  <si>
    <t>_rach21_</t>
  </si>
  <si>
    <t xml:space="preserve">@ruthieor Yeah, I'm getting a dress off my friend, nothing great in the shops! I'd like to but best see how the study goes... </t>
  </si>
  <si>
    <t xml:space="preserve">@judez_xo awwwwww thats no good... marathon will have to wait... im so bored... like heaps! </t>
  </si>
  <si>
    <t>mikeprentice</t>
  </si>
  <si>
    <t>No bagel ride today, too much going on.  Need a 3rd day in the weekend, one to run, one to bike and one to do chores   Solo ride later</t>
  </si>
  <si>
    <t>flopsyfuzziwugs</t>
  </si>
  <si>
    <t xml:space="preserve">dont feel good today </t>
  </si>
  <si>
    <t>Horja</t>
  </si>
  <si>
    <t xml:space="preserve">beyonce was greatt.... &amp;lt;3 i wish i could go again tonight </t>
  </si>
  <si>
    <t xml:space="preserve">I hate back pain!!!! </t>
  </si>
  <si>
    <t>aviationsteve</t>
  </si>
  <si>
    <t xml:space="preserve">...another 30 minutes at the bus depot terminal 1 at frankfurt as my bus is leaving at 2.15 pm... f****...! </t>
  </si>
  <si>
    <t>JABoothifa</t>
  </si>
  <si>
    <t>Large Hadron Collider largely repaired &amp;amp; scientists say on track to re-start particle accelerator in autumn.    Where's my spanner?</t>
  </si>
  <si>
    <t>kittypurrys</t>
  </si>
  <si>
    <t>studying...   I Love the new video the Taylor Swift and Katy Perry (L)</t>
  </si>
  <si>
    <t>Melodery</t>
  </si>
  <si>
    <t xml:space="preserve">Going to the gym right now.. I was too lazy the last months </t>
  </si>
  <si>
    <t>PogoQueen</t>
  </si>
  <si>
    <t xml:space="preserve">We had the best time at the beach yesterday; Grandson was making everyone sand burgers and sand chili... They will be going home today.. </t>
  </si>
  <si>
    <t>@Galiiit haha yeah but its fading out  i want purple streaks but im not allowed completely unnatural colours for school</t>
  </si>
  <si>
    <t>@paigetheshiz Arrrrh I get you *Also taps nose all knowing like* Oh poor Sarah she's so nice and she likes stuff!  Oh I decided at work..</t>
  </si>
  <si>
    <t>rascalbeadle</t>
  </si>
  <si>
    <t>matt leaves in less than 10 hours.  will be missed</t>
  </si>
  <si>
    <t>kieranveale</t>
  </si>
  <si>
    <t>I just burnt a casserole, I didn't think it was possible. However if you leave it cooking for 7 hours it burns  oops</t>
  </si>
  <si>
    <t>edward_chvz</t>
  </si>
  <si>
    <t xml:space="preserve">Just woke up to the boat making all this noise. Looks like we have just ported into galveston. I'm so sad that my crise is over </t>
  </si>
  <si>
    <t>lilmissviss</t>
  </si>
  <si>
    <t xml:space="preserve">Up bright and early for the MS Walk. Still have a migraine </t>
  </si>
  <si>
    <t xml:space="preserve">Have to sit down and enhance a load of photos today in photoshop. Recording an action would be too easy, each one manually. Great! </t>
  </si>
  <si>
    <t xml:space="preserve">Best friends mum been gone 8 years tomorrow too </t>
  </si>
  <si>
    <t xml:space="preserve">@ijustine You should watch &amp;quot;The Starter Wife&amp;quot; they only made one season though </t>
  </si>
  <si>
    <t>Capricedude</t>
  </si>
  <si>
    <t xml:space="preserve">@asimplenation they blocked the site @ work </t>
  </si>
  <si>
    <t xml:space="preserve">Oh great...the Yankees are playing the Red Sox again...so over that rivalry! Haha kidding. Just tired of all the losing </t>
  </si>
  <si>
    <t>chrisrodney</t>
  </si>
  <si>
    <t xml:space="preserve">Arrrgh!!! Change of plans ... no golf for me this afternoon after all. </t>
  </si>
  <si>
    <t>tech4j</t>
  </si>
  <si>
    <t xml:space="preserve">Annoyed that I have to shop for a new car - which I hate - instead of doing anything useful or fun </t>
  </si>
  <si>
    <t>@trickyshirls For sure! Look after yourself.  Darn - Bank Holiday as well  x</t>
  </si>
  <si>
    <t>@alistair I may not be able to make it (a *tad* skint till payday on Thurs)  booo   Maybe next time</t>
  </si>
  <si>
    <t>davidbarrett1</t>
  </si>
  <si>
    <t>Last night in melbourne  up early tomorrow to see family and mates in town. Night all</t>
  </si>
  <si>
    <t>butterflymixx</t>
  </si>
  <si>
    <t xml:space="preserve">that was a disappointment!!  Since when is JJohnson in 36th place?????!!!!   </t>
  </si>
  <si>
    <t>whincupfan</t>
  </si>
  <si>
    <t xml:space="preserve">@sammoran Hi Sam do you think the wiggles will ever return to Toowoomba? I desperately wanted to come to the concert tomorrow and can't  </t>
  </si>
  <si>
    <t>laceen</t>
  </si>
  <si>
    <t xml:space="preserve">learning for tomorrow </t>
  </si>
  <si>
    <t>Magitorras</t>
  </si>
  <si>
    <t xml:space="preserve">@davgalizan I don't want to leave bcn. Tomorrow Madrid. No beach </t>
  </si>
  <si>
    <t xml:space="preserve">@Gemma742 And now her pager's going off </t>
  </si>
  <si>
    <t>miss rory already  i dont wanna do my assignnnnnn! :@ so sleepy and lazeeeyyy</t>
  </si>
  <si>
    <t xml:space="preserve">@MmmBaileys broken shell... how sad... a stumpy shadow of its former glorious self </t>
  </si>
  <si>
    <t>cass_7</t>
  </si>
  <si>
    <t xml:space="preserve">you confuse me </t>
  </si>
  <si>
    <t>Bri_Jam</t>
  </si>
  <si>
    <t xml:space="preserve">just put the bins out, its a bit chilly, slightly overcast, spring sunday - </t>
  </si>
  <si>
    <t>DavidManley</t>
  </si>
  <si>
    <t>G'Mornin twitter. Hows everyone out there? Some of my keyboard keys still aint workin  must call apple support when they open again.</t>
  </si>
  <si>
    <t>@Simmiee   COME TO CANCEL OUT CANCER! :O</t>
  </si>
  <si>
    <t xml:space="preserve">And now her pager's going off </t>
  </si>
  <si>
    <t>AnnaAirbender</t>
  </si>
  <si>
    <t xml:space="preserve">'s sister broke her necklace </t>
  </si>
  <si>
    <t>is packing her things while thinking when's the soonest date she can come back. weh.  i want to stay pa!</t>
  </si>
  <si>
    <t>Hagoleshet</t>
  </si>
  <si>
    <t>@Hadassah_Levy that's weird. I knew I was (I can see your tweets) and I get the Unfollow button in tweetdeck  I'll try DMing you.</t>
  </si>
  <si>
    <t>electricninja</t>
  </si>
  <si>
    <t>Bored  Might as well go and watch the logies o_O</t>
  </si>
  <si>
    <t>Blondiecurls</t>
  </si>
  <si>
    <t xml:space="preserve">awwww poor Gretel, she can't help it that she has no sense of humour or understanding of human compassion - leave her be twitterers </t>
  </si>
  <si>
    <t>I'll miss my girls!   ?</t>
  </si>
  <si>
    <t>_MELISS4</t>
  </si>
  <si>
    <t xml:space="preserve">Going to be so cold at camp! And I'm not even ready for it. </t>
  </si>
  <si>
    <t xml:space="preserve">Brew monkey job still vacant, by the way. Too busy typing to brew up </t>
  </si>
  <si>
    <t>janemarie83</t>
  </si>
  <si>
    <t xml:space="preserve">needs to upgrade her mobile but doesnt like the ones she can have! </t>
  </si>
  <si>
    <t>Mandy_Mo</t>
  </si>
  <si>
    <t xml:space="preserve">@Cheramie24 Omgosh thats horrible!! I can't believe people can see him as less human because he is an illegal immigrant from Mexico!! </t>
  </si>
  <si>
    <t>demoness2009</t>
  </si>
  <si>
    <t xml:space="preserve">@kyleandjackieo have watched about 20 minutes of Logies and Gretel thus far is sucking big time. Soz Gretsky </t>
  </si>
  <si>
    <t>Gregor200917</t>
  </si>
  <si>
    <t xml:space="preserve"> goin to start stuyding now .. gutter HELP ME </t>
  </si>
  <si>
    <t xml:space="preserve">i seriously do not feel good.   i cant breathe good </t>
  </si>
  <si>
    <t>Chocomuncher</t>
  </si>
  <si>
    <t xml:space="preserve">That may have been the worst nights sleep i've had in a long time.... </t>
  </si>
  <si>
    <t>Shanniee</t>
  </si>
  <si>
    <t>im boredd and i have a sore leg  hmmph wheres short stack ??</t>
  </si>
  <si>
    <t>Jam_On_Toast</t>
  </si>
  <si>
    <t xml:space="preserve">I hope its all okay..otherwise..i dunno what to do... </t>
  </si>
  <si>
    <t>Tmeeee</t>
  </si>
  <si>
    <t>anambanana</t>
  </si>
  <si>
    <t xml:space="preserve">my mom tricked me. :| she said we were going to the mall but instead we went to go to the grocery store! :| Dang. i really wanted to go. </t>
  </si>
  <si>
    <t>theovalich</t>
  </si>
  <si>
    <t xml:space="preserve">@Jesse heck, why not? Ole' wild west done in a soapy way...loved the exterior shots...I miss riding horses around Appalachian Mts. in TN </t>
  </si>
  <si>
    <t>ItzJusMeChris</t>
  </si>
  <si>
    <t xml:space="preserve">@Work wishin I could be at the brunch w/my fam!! </t>
  </si>
  <si>
    <t>Been up since 6:23.  my dryer is a half hour away, though so it's all good I guess.</t>
  </si>
  <si>
    <t xml:space="preserve">@ruxoz sounds like my food budget for a week </t>
  </si>
  <si>
    <t>smofiex</t>
  </si>
  <si>
    <t>I spent all morning on a new game 4 hours and just got game over  I'm gonna start again though ;) x</t>
  </si>
  <si>
    <t>mailtonvip</t>
  </si>
  <si>
    <t xml:space="preserve">just wake-up ... and back to work </t>
  </si>
  <si>
    <t>XgailyX</t>
  </si>
  <si>
    <t xml:space="preserve">@Thorney88 not the kind of impression i like to send out </t>
  </si>
  <si>
    <t>adshill</t>
  </si>
  <si>
    <t xml:space="preserve">For some of the best imagery I've ever seen: http://is.gd/azam - Listening to Cypress Hill, feeling like a teenager again! Work on Sunday </t>
  </si>
  <si>
    <t xml:space="preserve">My sunburn hurts. </t>
  </si>
  <si>
    <t>vvvictoria_x</t>
  </si>
  <si>
    <t>theycallme_red</t>
  </si>
  <si>
    <t>omg nooooo... work   wish i cud go back 2 sleep</t>
  </si>
  <si>
    <t>marienow</t>
  </si>
  <si>
    <t xml:space="preserve">Realizing I'm bad at tweeting. </t>
  </si>
  <si>
    <t>angerswansarego</t>
  </si>
  <si>
    <t xml:space="preserve">People like us shouldn't have to do exams </t>
  </si>
  <si>
    <t>Darc_Sowers</t>
  </si>
  <si>
    <t xml:space="preserve">@takazajw Matt told me about the email. No, I haven't forgotten, just haven't had a big enough comic free moment yet. </t>
  </si>
  <si>
    <t xml:space="preserve">@Rowdyeh its not there anymore </t>
  </si>
  <si>
    <t xml:space="preserve">My phone won't let me make outgoing phonecalls. Yet another iphone hardware replacement </t>
  </si>
  <si>
    <t xml:space="preserve">Starbucks. Starbucks. Someone kidnap me and take me to Starbucks. I just want some Starbucks, is that too much to ask? Apparently so! </t>
  </si>
  <si>
    <t>concretebadger</t>
  </si>
  <si>
    <t xml:space="preserve">@higevsotaku yeah, I'm looking for a raw file to go with Pireze's subs. Stuttering live streaming annoys me so unless I DTO... </t>
  </si>
  <si>
    <t>simhot</t>
  </si>
  <si>
    <t xml:space="preserve">could have used a knight in shining armor last night! </t>
  </si>
  <si>
    <t xml:space="preserve">I miss when you could chat to people withought someone trying to sell you something </t>
  </si>
  <si>
    <t>wglogowski</t>
  </si>
  <si>
    <t xml:space="preserve">Petting my sick dog.  Poor Odee is really old </t>
  </si>
  <si>
    <t>link14</t>
  </si>
  <si>
    <t xml:space="preserve">Had a great time a Costas! But all fun must come to an end bc HW time is here again </t>
  </si>
  <si>
    <t>mdihsan</t>
  </si>
  <si>
    <t xml:space="preserve">impulse purchased a book good book called ERP Demystified.... I  seriously can finish up big amount on purchasing books.... </t>
  </si>
  <si>
    <t>andrzejkala</t>
  </si>
  <si>
    <t>Getting ready for the road back to Warsaw   http://yfrog.com/72gzxj</t>
  </si>
  <si>
    <t>I broke my toe .. i think  I must be the luckiest girl in the world ..</t>
  </si>
  <si>
    <t xml:space="preserve">@officialnjonas o god! i can't wait for watch JONAS in italy </t>
  </si>
  <si>
    <t>AndersHK</t>
  </si>
  <si>
    <t xml:space="preserve">just realized that i missed a Volbeat concert last night, just 2 blocks away </t>
  </si>
  <si>
    <t>vampire_sporks</t>
  </si>
  <si>
    <t xml:space="preserve">Blah work again </t>
  </si>
  <si>
    <t>dreistreifen</t>
  </si>
  <si>
    <t xml:space="preserve">good seeing Nat earlier today... now @ hospital... grandma keeps moving around on the bed...must be uncomfortable </t>
  </si>
  <si>
    <t>BohlinMcFly</t>
  </si>
  <si>
    <t>IT'S NOT SUNNY OUTSIDE!  Elma, Me, Madelene and Elin was going to the beach and take photos today! Hope the sun is going to shine anyway!</t>
  </si>
  <si>
    <t xml:space="preserve">argh. 50 shorter than ever. need new glasses by now. </t>
  </si>
  <si>
    <t>GrantGochnauer</t>
  </si>
  <si>
    <t xml:space="preserve">I called comEd and apparently power is out in a huge area. Eta 2 hours </t>
  </si>
  <si>
    <t>buffalopine</t>
  </si>
  <si>
    <t>@singleparentdad Oh. No leftovers?   I bet they were good cookies.</t>
  </si>
  <si>
    <t>sarahw1984</t>
  </si>
  <si>
    <t xml:space="preserve">@stonecypher I have never had a nice breakfast from Weatherspoons... </t>
  </si>
  <si>
    <t>ajitmoses</t>
  </si>
  <si>
    <t xml:space="preserve">Any idea if its safe to eat Pork? Miss them </t>
  </si>
  <si>
    <t>liam54</t>
  </si>
  <si>
    <t xml:space="preserve">@Magicbert I love JoMo  but Hawkins and Ryder are good too </t>
  </si>
  <si>
    <t>nelots86</t>
  </si>
  <si>
    <t>@Diadoll I don't matter  after all that stalking</t>
  </si>
  <si>
    <t>kleinmeli</t>
  </si>
  <si>
    <t xml:space="preserve">@the_duckie I used &amp;quot;trashhand&amp;quot; @flowing_fire  You're such a meany! </t>
  </si>
  <si>
    <t>LivHeerenveen</t>
  </si>
  <si>
    <t xml:space="preserve">Still watching the rain in the Carribbean </t>
  </si>
  <si>
    <t xml:space="preserve">@aamelia i think they're announcing more shows :| but andy said the announcements not that big, so it will probably be shit </t>
  </si>
  <si>
    <t>VaneLove</t>
  </si>
  <si>
    <t>i gonna study  but i dont want!</t>
  </si>
  <si>
    <t>Zarozenia</t>
  </si>
  <si>
    <t xml:space="preserve">waiting for early riser Lucy to go down for a nap so I can pack up. We head over to support Step-Mom who is having surgery tomm! </t>
  </si>
  <si>
    <t xml:space="preserve">I just noticed my new mcfly mug's chipped already! </t>
  </si>
  <si>
    <t>amalpadmanabhan</t>
  </si>
  <si>
    <t xml:space="preserve">Leaving hometown... Back to sick warm lonely boring Chennai again! I'm gonna miss home!!! </t>
  </si>
  <si>
    <t>KathrynAnderson</t>
  </si>
  <si>
    <t xml:space="preserve">On my own today. Coursework I think </t>
  </si>
  <si>
    <t>melissarog</t>
  </si>
  <si>
    <t xml:space="preserve">Catching up with work after a VERY busy weekend - actually, VERY busy week. Exchange student leaves tomorrow. She's been very homesick </t>
  </si>
  <si>
    <t xml:space="preserve">@Winstonita lovely to see u too, did manage to stay awake till 4.15 for the fight.over in 4min20secs tho </t>
  </si>
  <si>
    <t>voyagerx1</t>
  </si>
  <si>
    <t xml:space="preserve">Lunch was pork cutlet with young green asparagus and boiled potatoes, hollandaise sauce, gf sure can cook , yummy, away for 4 days again </t>
  </si>
  <si>
    <t>naor</t>
  </si>
  <si>
    <t xml:space="preserve">it's getting hard to converse online, e.g. ppl. post on twitter, FF and FB are updated, ppl commenting on twitter, FF &amp;amp; FB - i'm lost </t>
  </si>
  <si>
    <t>PhilFierce</t>
  </si>
  <si>
    <t xml:space="preserve">The last day of my vacation.. leavin at 7 pm </t>
  </si>
  <si>
    <t>Red2127</t>
  </si>
  <si>
    <t>I think i have an ulcer...  But that's not gonna stop me from drinking Sprite, eating tim tams, and talking mooncups!!</t>
  </si>
  <si>
    <t xml:space="preserve">@TriceMarie im still up </t>
  </si>
  <si>
    <t>greteldragon</t>
  </si>
  <si>
    <t xml:space="preserve">Also, wolverine was fairly disappointing. How, can they get X1 so right, and then X3 and wolverine so wrong </t>
  </si>
  <si>
    <t>Eye_Reen</t>
  </si>
  <si>
    <t>is a bit insane to be up before 8 on a Sunday to go karting.  zzzzzz ...</t>
  </si>
  <si>
    <t>deemeter</t>
  </si>
  <si>
    <t>my glasses are missing  oh crap, and they're not even a day old yet!! aghhhh. why oh why does this always happen to me?!?</t>
  </si>
  <si>
    <t xml:space="preserve">I'm ill, so I can't go out today </t>
  </si>
  <si>
    <t>neneofbk</t>
  </si>
  <si>
    <t xml:space="preserve">Woke up with a serious headache. Feels like someones pounding my head against cement bricks, and that's only a slight exaggeration. </t>
  </si>
  <si>
    <t xml:space="preserve">is quite jealous Demi Lovato gets to work with Sterling Knight </t>
  </si>
  <si>
    <t>mshawyer</t>
  </si>
  <si>
    <t>@jenbishopsydney  I bet!! Have an early one. Hopefully you don't wake at 4am  Can't believe the fish! V exciting re catfish!</t>
  </si>
  <si>
    <t>teabass</t>
  </si>
  <si>
    <t xml:space="preserve">not having a great day </t>
  </si>
  <si>
    <t xml:space="preserve">omg its freezing at redcliffe </t>
  </si>
  <si>
    <t>RudeRube87</t>
  </si>
  <si>
    <t xml:space="preserve">Just lossed all my money at Jackson...I feel sick...I wanna go home </t>
  </si>
  <si>
    <t>franciscosouza</t>
  </si>
  <si>
    <t xml:space="preserve">Acooooooooooooordem Twitters! ï¿½ tï¿½o chato ficar sozinho </t>
  </si>
  <si>
    <t>JennyPenny21</t>
  </si>
  <si>
    <t xml:space="preserve">Miss my parents </t>
  </si>
  <si>
    <t>Danceaholic_</t>
  </si>
  <si>
    <t>taking a shower .. sick  just one more day  looking forward to carina to come on this evening xD</t>
  </si>
  <si>
    <t>xrivatsan</t>
  </si>
  <si>
    <t xml:space="preserve">Photos from Melechesh: http://is.gd/wlkO @godlyjohn  @Ypre @mrmrwn @trendcrusher @MescalineSun // dSLR failing, must consider buying new </t>
  </si>
  <si>
    <t>roxtinina</t>
  </si>
  <si>
    <t>it's bad weatehr again  and even my borsalino doesn't make me warm enough to wear my jeans shorts, and i was so looking forward to them</t>
  </si>
  <si>
    <t xml:space="preserve">but i have to go to work now. </t>
  </si>
  <si>
    <t>mstevenson83</t>
  </si>
  <si>
    <t xml:space="preserve">Thanks to the idiots at the pet shop I'm bound to miss kick off </t>
  </si>
  <si>
    <t>freyapaulienne</t>
  </si>
  <si>
    <t xml:space="preserve">which is 5,000 Peso's  using my bank account </t>
  </si>
  <si>
    <t>dannysabenada</t>
  </si>
  <si>
    <t xml:space="preserve">Another rainy morning. </t>
  </si>
  <si>
    <t xml:space="preserve">@girls_singing bakit? </t>
  </si>
  <si>
    <t xml:space="preserve">@mark_hooper The Boyle Wee </t>
  </si>
  <si>
    <t>Johneria</t>
  </si>
  <si>
    <t xml:space="preserve">Its too early and everyone woke up to go have breakfast </t>
  </si>
  <si>
    <t>chocly</t>
  </si>
  <si>
    <t>will super miss JOANA.  (tears) http://plurk.com/p/rj8ip</t>
  </si>
  <si>
    <t>erinrosiex</t>
  </si>
  <si>
    <t>@JenniferStirlin i mean im having trouble concentrating on macbeth! i cant pull myself away from this  ps heavy jealous of the peperami!!</t>
  </si>
  <si>
    <t>fiixed</t>
  </si>
  <si>
    <t xml:space="preserve">Ending what would have to be the most boring bday ever.... spent it doing an essay </t>
  </si>
  <si>
    <t>ThatGuy_Brownie</t>
  </si>
  <si>
    <t xml:space="preserve">for some reason im going to see wolverine today, i dont even get a say in the matter </t>
  </si>
  <si>
    <t>smacshanie</t>
  </si>
  <si>
    <t xml:space="preserve">Its a new day, in a great mood becuase my aunt just made me the most amazen bacon sandwidge ever on the other hand my throat is sore </t>
  </si>
  <si>
    <t xml:space="preserve">just had a phone call with amy, spoke civily its all good ... going to watch E! News now ... someone pissed on my bed at my mums ahaha </t>
  </si>
  <si>
    <t>xo_Kaitlyn</t>
  </si>
  <si>
    <t xml:space="preserve">@NSozio I am still awake..8 am!..i think im gonna have alot of troubling waking up later today. I hate not being able to sleep </t>
  </si>
  <si>
    <t>ShoalBear</t>
  </si>
  <si>
    <t xml:space="preserve">@heatherashley29 hey...I resemble that person!  </t>
  </si>
  <si>
    <t>dreamerx134x</t>
  </si>
  <si>
    <t xml:space="preserve">sister's soccer game todayy </t>
  </si>
  <si>
    <t xml:space="preserve">i don't remember my eyes ever being this puffy. I guess days of crying does that to you </t>
  </si>
  <si>
    <t>IngaEmter</t>
  </si>
  <si>
    <t xml:space="preserve">love my ira &amp;lt;3 ... but i think i messed it up </t>
  </si>
  <si>
    <t>garyshort</t>
  </si>
  <si>
    <t>Wouldn't have missed my daughter's 18th, but kinda feel #dddscot past me by this year.  Next up #teched2009 and #dddsw.</t>
  </si>
  <si>
    <t>warlockp</t>
  </si>
  <si>
    <t xml:space="preserve">still no connection at home...  </t>
  </si>
  <si>
    <t>@Imaginations Are you okay?  &amp;lt;3</t>
  </si>
  <si>
    <t>wow. my blonde is no longer blonde. more like white? i kinda like it though :') it'll dull down  did last time!</t>
  </si>
  <si>
    <t xml:space="preserve">morning peeps! or shld i say afternoon lol ive been up since 12, but still. Last nite was gr8!i wana go 2 s'end again but gem is not free </t>
  </si>
  <si>
    <t xml:space="preserve">@marmarrocksz weirdoooo....I MISS YOU SO MUCH!!! </t>
  </si>
  <si>
    <t>jakevin</t>
  </si>
  <si>
    <t xml:space="preserve">@jakehh i miss big brother so much as well </t>
  </si>
  <si>
    <t>nofunnyname</t>
  </si>
  <si>
    <t xml:space="preserve">@1stvamp sammich combo a winner, carrot must be cut thinner though, to chomping thicker carrot *inside* granary toast leads to sore gums </t>
  </si>
  <si>
    <t>stridery</t>
  </si>
  <si>
    <t xml:space="preserve">@senthilnambi I need a new mobo/processor for mine. its already a year and a half old </t>
  </si>
  <si>
    <t>daveytina</t>
  </si>
  <si>
    <t xml:space="preserve">Now I can't sleep anymore </t>
  </si>
  <si>
    <t>rucha_334</t>
  </si>
  <si>
    <t>my dog needs a walk.. am so tired after the trip.. guess i'll have to go out with it anyhow...  -- later!</t>
  </si>
  <si>
    <t xml:space="preserve">Just looked through all my photos. I have maybe... 3 that I'm in. Quite sad, actually </t>
  </si>
  <si>
    <t>TheRealMeli</t>
  </si>
  <si>
    <t>i am so tired of work  nothing to do for now, lets keep it that way pleaseeee</t>
  </si>
  <si>
    <t>okiekookie</t>
  </si>
  <si>
    <t xml:space="preserve">Needs to concentrate on History </t>
  </si>
  <si>
    <t>fearphage</t>
  </si>
  <si>
    <t xml:space="preserve">@nicomen track not available in the UK </t>
  </si>
  <si>
    <t>deholyterror</t>
  </si>
  <si>
    <t>my dear old munster not yr day  haven't caught any of the post match tittletattle yet.  roll on tipp vs cats!</t>
  </si>
  <si>
    <t xml:space="preserve">Headacheee </t>
  </si>
  <si>
    <t>i miss my friends.  i miss them. really.</t>
  </si>
  <si>
    <t>guglietti2</t>
  </si>
  <si>
    <t>im sick  i  took a  four hour nap yesterday and my little sister is making her 1st communion today so i have to go (even though i am sick)</t>
  </si>
  <si>
    <t>frockery</t>
  </si>
  <si>
    <t xml:space="preserve">K too busy in the studio to come home today </t>
  </si>
  <si>
    <t>cool13q</t>
  </si>
  <si>
    <t xml:space="preserve">Dame had to go to bed!!! Didn't get 2 c logies!! </t>
  </si>
  <si>
    <t>PrincessCoralie</t>
  </si>
  <si>
    <t xml:space="preserve">hopes james isn't too sick </t>
  </si>
  <si>
    <t>alexbrown1972</t>
  </si>
  <si>
    <t xml:space="preserve">Torres not in squad thanks to injury </t>
  </si>
  <si>
    <t>daniekah</t>
  </si>
  <si>
    <t>feels like im getting no where with this...omg...i swear it will be more productive for me to bang my head against a brick wall  *cries*</t>
  </si>
  <si>
    <t>ForestFetish</t>
  </si>
  <si>
    <t xml:space="preserve">just woke up with a migraine headache. </t>
  </si>
  <si>
    <t>MeganElizabethO</t>
  </si>
  <si>
    <t xml:space="preserve">missin' the laptop </t>
  </si>
  <si>
    <t>lashaun</t>
  </si>
  <si>
    <t xml:space="preserve">brown rice just didn't work for me at all </t>
  </si>
  <si>
    <t xml:space="preserve">aaaaaahhhhh... i totally suck in word challenge. so sad. it's killing me. </t>
  </si>
  <si>
    <t>noviii</t>
  </si>
  <si>
    <t xml:space="preserve">On the way to MMC hospital.. </t>
  </si>
  <si>
    <t>mangya</t>
  </si>
  <si>
    <t xml:space="preserve">@anilramesh Uploading now on BSNL. </t>
  </si>
  <si>
    <t>allison823</t>
  </si>
  <si>
    <t xml:space="preserve">Not too happy about flying with 106 confirmed cases of the swine flu in the U.S!! </t>
  </si>
  <si>
    <t xml:space="preserve">Didn't go and c movie... Had 2 do home work!! </t>
  </si>
  <si>
    <t>treelight</t>
  </si>
  <si>
    <t xml:space="preserve">@psandalio only here for this afternoon and already have lunch plans... Will see what I can do </t>
  </si>
  <si>
    <t xml:space="preserve">Why do I always stay up when I shouldn't </t>
  </si>
  <si>
    <t>holisticguru</t>
  </si>
  <si>
    <t xml:space="preserve">Oh no! I just realized I left my favorite swimsuit at the pool last Thursday! </t>
  </si>
  <si>
    <t>kittycatwindow</t>
  </si>
  <si>
    <t xml:space="preserve">UGH MY HAIR WON'T DRY!!!!!!!! If I blow it dry I'll get the puffin </t>
  </si>
  <si>
    <t>misterious21</t>
  </si>
  <si>
    <t xml:space="preserve">Poor baby, little man has an upset tummy and then he fell on a toy in the bath and hurt himself </t>
  </si>
  <si>
    <t>jidah</t>
  </si>
  <si>
    <t xml:space="preserve">want to eat so bad for lunch, but my gum hurts so bad </t>
  </si>
  <si>
    <t>plainlove</t>
  </si>
  <si>
    <t xml:space="preserve">Our mind sometimes see what our hearts wish were true </t>
  </si>
  <si>
    <t>korova_milk_bar</t>
  </si>
  <si>
    <t xml:space="preserve">oh my god, tweeting from my bed, far too lazy, never stayng up till half four again, never. God really should study now </t>
  </si>
  <si>
    <t>MeikeZane</t>
  </si>
  <si>
    <t xml:space="preserve">@RanjeetC Freaking out? Because of the ticketstuff or something else? I have to study.  But my boyfriend's coming over this evening. </t>
  </si>
  <si>
    <t xml:space="preserve">too tired for a very long essay that does not stop.... </t>
  </si>
  <si>
    <t>akirob</t>
  </si>
  <si>
    <t>@Wossy I was on it but got cut  http://tinyurl.com/cdgf6p</t>
  </si>
  <si>
    <t>MaddieFoo</t>
  </si>
  <si>
    <t>A black cloud is following me  literally. xD</t>
  </si>
  <si>
    <t>jui85</t>
  </si>
  <si>
    <t xml:space="preserve">and the weekends over!!!! </t>
  </si>
  <si>
    <t>emzyjonas</t>
  </si>
  <si>
    <t xml:space="preserve">aww i just read the story about miley's brother, it's sad </t>
  </si>
  <si>
    <t>bmc78</t>
  </si>
  <si>
    <t xml:space="preserve">Taking abby to urgent care this morning. She's so sad and so sick. </t>
  </si>
  <si>
    <t>cmaye35</t>
  </si>
  <si>
    <t xml:space="preserve">$TSYS nice shakeout and support at the 50dma...although most recent quarter EPS disappoints -9% </t>
  </si>
  <si>
    <t>ellice_x</t>
  </si>
  <si>
    <t>@lyditriz ha! i had to read it again to get that ;)  i'm sorry that you didn't find tallulah   xx</t>
  </si>
  <si>
    <t>@lizzie123x Studying.. Finals in 2 weeks.  But at least my boyfriend's coming over at 6.. So there's something good today too. ^^</t>
  </si>
  <si>
    <t>disinlok</t>
  </si>
  <si>
    <t xml:space="preserve">feel said about May, that news worry me </t>
  </si>
  <si>
    <t>Gourlay</t>
  </si>
  <si>
    <t>cba with French  x</t>
  </si>
  <si>
    <t>Nevrandil</t>
  </si>
  <si>
    <t xml:space="preserve">Listening to Don's 'Tell It Like It Is' and am like this :'( Sonnyyy! Ricooo! </t>
  </si>
  <si>
    <t>luvmichy</t>
  </si>
  <si>
    <t xml:space="preserve">awake xD This afternoon I'm going to my cousins birthday party! I don't know what I can eat there though </t>
  </si>
  <si>
    <t xml:space="preserve">@Onerva Tom letter? Damn, this fandom goes a riot the one time I am interntzless. </t>
  </si>
  <si>
    <t>charcoal</t>
  </si>
  <si>
    <t xml:space="preserve">Spent the afternoon with G. It was great to see her, but she's still acting weird and won't tell me what's up </t>
  </si>
  <si>
    <t xml:space="preserve">Felling slightly better today. Going to get the assignment done, have to hand it in tomorrow </t>
  </si>
  <si>
    <t xml:space="preserve">@smallesttwine No lunching? </t>
  </si>
  <si>
    <t xml:space="preserve">terrible dream this morning </t>
  </si>
  <si>
    <t>alexleemanndra</t>
  </si>
  <si>
    <t xml:space="preserve">@sasharose123 you do? me too </t>
  </si>
  <si>
    <t>AndieLiz</t>
  </si>
  <si>
    <t>@cochick5280 that will be good. I miss Colorado.  where do you work?</t>
  </si>
  <si>
    <t>tempyincursion</t>
  </si>
  <si>
    <t xml:space="preserve">is still unsure what to do for his masters' project. </t>
  </si>
  <si>
    <t>Enyhustla</t>
  </si>
  <si>
    <t xml:space="preserve">@Tasleema huh who? Blame Dot and Lex everytime I say I'm done they come through with somemore USDA approved shit. I'm week I know </t>
  </si>
  <si>
    <t>@OnlyIsabella mocking twilight??  not really my thing....... i loved it!</t>
  </si>
  <si>
    <t>alinajean</t>
  </si>
  <si>
    <t xml:space="preserve">cant believe i have to work on a public holiday </t>
  </si>
  <si>
    <t>mariehure</t>
  </si>
  <si>
    <t xml:space="preserve">is sisk and last day of holidays </t>
  </si>
  <si>
    <t>Randouche</t>
  </si>
  <si>
    <t xml:space="preserve">i dont feel so good. i think i got strep throat and a massive headache. i think northside's water got me sick </t>
  </si>
  <si>
    <t xml:space="preserve">i cant go back to sleep </t>
  </si>
  <si>
    <t>afeitar</t>
  </si>
  <si>
    <t xml:space="preserve">@octoberish I have dreams like that sometimes too! Or that we have horrible arguments. </t>
  </si>
  <si>
    <t>cheesysam</t>
  </si>
  <si>
    <t xml:space="preserve">My head, REALLY, hurts </t>
  </si>
  <si>
    <t>VeganFuzz</t>
  </si>
  <si>
    <t xml:space="preserve">I am so worried that things will go back to the two of them while I play catch up... sigh. </t>
  </si>
  <si>
    <t>YoureCool</t>
  </si>
  <si>
    <t xml:space="preserve">Man, I wish I could teleport </t>
  </si>
  <si>
    <t xml:space="preserve">@digitalps Canon is dominating the 'Most popular cameras' list on Dpreview and 'Popular cameras on Flickr' . And that's from a Nikonian </t>
  </si>
  <si>
    <t>cozach</t>
  </si>
  <si>
    <t xml:space="preserve">ok, so my system is not highen enough (or at all) </t>
  </si>
  <si>
    <t>I don't wanna  Can't even explain it really, because I do like my students, I just... I dunno. Maybe I'll get hit by a car though, right?</t>
  </si>
  <si>
    <t xml:space="preserve">OFFLINEEEEEEEE </t>
  </si>
  <si>
    <t>clarkeybabez</t>
  </si>
  <si>
    <t>got abandoned at squires  they drove off and left me to defend for my helpless self. par contre, my smoothie was buff.</t>
  </si>
  <si>
    <t>dajosh</t>
  </si>
  <si>
    <t xml:space="preserve">@MiL0_ yeah it rained and when it stopped raining i went for a walk and then i got lost in your never ending tiny streets and got lost </t>
  </si>
  <si>
    <t>Olsen182</t>
  </si>
  <si>
    <t>In a huge Hatton fan, but wat the hell was he doin lastnight! he got destroyed  xx</t>
  </si>
  <si>
    <t>finaldraft</t>
  </si>
  <si>
    <t>is fightin a mean toothache. So not cool.  - http://bkite.com/076lG</t>
  </si>
  <si>
    <t>Karinattk</t>
  </si>
  <si>
    <t xml:space="preserve">Work in 1 hour. </t>
  </si>
  <si>
    <t>jenny_9511</t>
  </si>
  <si>
    <t xml:space="preserve">who can make me laugh... </t>
  </si>
  <si>
    <t>aussie_mel</t>
  </si>
  <si>
    <t>needs loving but mike is at work  also the logies sucks this year its because ofgretel killeen and her lesbian hair cut</t>
  </si>
  <si>
    <t>meldc92</t>
  </si>
  <si>
    <t xml:space="preserve">its time like these i wish my tv wroked in my room </t>
  </si>
  <si>
    <t>CriminalImpulse</t>
  </si>
  <si>
    <t>So, what have we all found in the city?: if found a whole lot of nothing  http://tinyurl.com/cuutpp</t>
  </si>
  <si>
    <t>caleb_chng</t>
  </si>
  <si>
    <t xml:space="preserve">I'm stuck choosing between 2 totally different lyrics for a particular tune...they both work but which one works better...? What a pickle </t>
  </si>
  <si>
    <t>scuzzeh</t>
  </si>
  <si>
    <t>@Matt_27 I'm sure I will  at least the sun is out, not that I can really enjoy it</t>
  </si>
  <si>
    <t>SammiHouse</t>
  </si>
  <si>
    <t>@GemmaLyons Who said you annoy them? :S  x</t>
  </si>
  <si>
    <t>maksvel</t>
  </si>
  <si>
    <t xml:space="preserve">More 'bout LCMS </t>
  </si>
  <si>
    <t>la_knight</t>
  </si>
  <si>
    <t xml:space="preserve">I just spent the first night in our house and am misisng my Timateo like crazy </t>
  </si>
  <si>
    <t>can smell my mums roast dinner. so yummy. sister said no to JB  Well I am seeing them in June..I guess. better than nothing! x</t>
  </si>
  <si>
    <t>meangreengurl04</t>
  </si>
  <si>
    <t xml:space="preserve">Up early again for work. </t>
  </si>
  <si>
    <t>Zeebouski</t>
  </si>
  <si>
    <t xml:space="preserve">Bout to EAT!!! then go to work.. </t>
  </si>
  <si>
    <t>SHOONEYDARAPPER</t>
  </si>
  <si>
    <t>Dear Best buy, why do we keep having meetings so early in the morning  this is depressing.. There has got to be a better way! Sincerely Me</t>
  </si>
  <si>
    <t>itselise</t>
  </si>
  <si>
    <t xml:space="preserve">I'm so confused, what did I do wrong? grr I always say the wrong things </t>
  </si>
  <si>
    <t>3fifty</t>
  </si>
  <si>
    <t xml:space="preserve"> I WANT HER TO LOVE ME AGAIN CUZ I NEVER STOP LOVE N HER</t>
  </si>
  <si>
    <t>lauren_kobus</t>
  </si>
  <si>
    <t xml:space="preserve">@catherine_smith @patriciabucaro @katherinekeogh @anmeixner @danielle_hirsch.. Miss you all soooo much alreadyy!!! </t>
  </si>
  <si>
    <t>xris15</t>
  </si>
  <si>
    <t>@Pink I miss London  Cant wait for you to be in Aussie land woo!!</t>
  </si>
  <si>
    <t>noobTNUC</t>
  </si>
  <si>
    <t xml:space="preserve">Extremely unwell and bed-ridden with my god-forsaken chest condition again </t>
  </si>
  <si>
    <t>ivanizer</t>
  </si>
  <si>
    <t xml:space="preserve">At napier uni, working on uni project! what a sunny day and I have to spend the weekend at uni </t>
  </si>
  <si>
    <t>cookiethief3</t>
  </si>
  <si>
    <t xml:space="preserve">@JonasBandMusic nd saturday. It went to sleep because my arm was hurtin and typin made it hurt more </t>
  </si>
  <si>
    <t>jasonxcore</t>
  </si>
  <si>
    <t>@jakehh omg me too, i was watching old big brother promo's today,  sucks coz even if BB came back pre much no chance that gretel would too</t>
  </si>
  <si>
    <t>lovelyremy</t>
  </si>
  <si>
    <t>im up, I had a damn nightmare.  omgg. smhh.</t>
  </si>
  <si>
    <t>milkcowx</t>
  </si>
  <si>
    <t xml:space="preserve">@Trishasaur meow? </t>
  </si>
  <si>
    <t xml:space="preserve">Headed to work. I am Sleepy Sleeperson today. </t>
  </si>
  <si>
    <t>JoeGfod</t>
  </si>
  <si>
    <t>Its raining again!  Thats texas weather 4 you!</t>
  </si>
  <si>
    <t>Dariajanssen</t>
  </si>
  <si>
    <t xml:space="preserve">finally figured out desktop manager is the culprit  and </t>
  </si>
  <si>
    <t>bl00d</t>
  </si>
  <si>
    <t>Not much sleep, indigestion  BUT! Getting ready to head over to the church for practice/soundcheck</t>
  </si>
  <si>
    <t>mommysnacks</t>
  </si>
  <si>
    <t xml:space="preserve">off for breakfast with the #magicalmoms...so sad I'll be leaving Disney today </t>
  </si>
  <si>
    <t>http://twitpic.com/4h43l - Lion Ling does the splits!! &amp;lt; My legs look so short in the splits  &amp;gt;</t>
  </si>
  <si>
    <t>Bendycakes</t>
  </si>
  <si>
    <t>It's a fucking day for workkkkkkkkkkkk.  bugger it.</t>
  </si>
  <si>
    <t>i_dem</t>
  </si>
  <si>
    <t xml:space="preserve">@isedo ooh.. </t>
  </si>
  <si>
    <t>Samahertariq1</t>
  </si>
  <si>
    <t>am sad  i hate that</t>
  </si>
  <si>
    <t xml:space="preserve">my belly is sore  still </t>
  </si>
  <si>
    <t>RAWRteecakes</t>
  </si>
  <si>
    <t xml:space="preserve">Day one of not smoking: THIS BLOWS </t>
  </si>
  <si>
    <t>tishimosh</t>
  </si>
  <si>
    <t xml:space="preserve">@LucasCruikshank I was just in NY, and when I got home I had a terrible fever, and ALSO I was a little flu-ish. don't get sick, Fred! </t>
  </si>
  <si>
    <t>@jakehh omg me too, i was watching old BB promo's today,  sucks cause even if BB came back theres pre much no chance that gretel would too</t>
  </si>
  <si>
    <t>aquarelles</t>
  </si>
  <si>
    <t xml:space="preserve">is still feeling feverish and heaty </t>
  </si>
  <si>
    <t>larrybird10</t>
  </si>
  <si>
    <t xml:space="preserve">going to bed soon, only had 3 hours sleep last nite </t>
  </si>
  <si>
    <t xml:space="preserve">@TheFirstSight We're gonna miss you moree!! </t>
  </si>
  <si>
    <t>Kaycheer27</t>
  </si>
  <si>
    <t xml:space="preserve">cheerleading competition on saturday  i have bad back pain </t>
  </si>
  <si>
    <t>leenbakar</t>
  </si>
  <si>
    <t xml:space="preserve">Had to miss mph/times warehouse sales and patung kertas 2. Dad is unwell. Neck/back/stomach cramps, cant lie down, cant eat, cant sleep. </t>
  </si>
  <si>
    <t xml:space="preserve">@MRCpersonal did u really stay up so late for me???? i feel awful now </t>
  </si>
  <si>
    <t>Draeconis</t>
  </si>
  <si>
    <t xml:space="preserve">Last night was epic, though a tad on the expensive side. Hanley is such a night out, but you can't talk properly because it's too loud </t>
  </si>
  <si>
    <t>scrapventure</t>
  </si>
  <si>
    <t xml:space="preserve">Good morning. Moving a little slow this morning from my bike wreck yesterday. </t>
  </si>
  <si>
    <t>sinkingsurfer</t>
  </si>
  <si>
    <t xml:space="preserve">@Sinareo I can understand why you'd drop our friendship for Magic Hat #9...it's just that good </t>
  </si>
  <si>
    <t>zivklara</t>
  </si>
  <si>
    <t xml:space="preserve">@stavsxx i want to! i really want to... </t>
  </si>
  <si>
    <t>ultravioletIQ</t>
  </si>
  <si>
    <t xml:space="preserve">I want to watch the Hannah Montana movie again... but I have coursework to do </t>
  </si>
  <si>
    <t>Purcky</t>
  </si>
  <si>
    <t>Weekend is almost over....  Sooo sad. I had so much fun.  B., where are you????</t>
  </si>
  <si>
    <t xml:space="preserve">Darn rain! I bet my game will be canceled </t>
  </si>
  <si>
    <t xml:space="preserve">I tried not to be negative about it but i failed. I really don't like VDT </t>
  </si>
  <si>
    <t>emmatodd12</t>
  </si>
  <si>
    <t xml:space="preserve">I am seeing david archuleta tonight gooooooooooooooooood times. Although my legs and arms kill from last night </t>
  </si>
  <si>
    <t>ro05t3r</t>
  </si>
  <si>
    <t xml:space="preserve">Wha... where did Sunday go? </t>
  </si>
  <si>
    <t>ddanyell</t>
  </si>
  <si>
    <t>Woke up at 645 on a sunday. No fair  ew to work.</t>
  </si>
  <si>
    <t>treas_treas</t>
  </si>
  <si>
    <t xml:space="preserve">Can't remember my myspace login email address or password! </t>
  </si>
  <si>
    <t>Killah_Babe</t>
  </si>
  <si>
    <t>ill  ohh.....i only have holidays......its ok your effing illness :-/</t>
  </si>
  <si>
    <t>EllyDow</t>
  </si>
  <si>
    <t xml:space="preserve">coffee but no cream </t>
  </si>
  <si>
    <t>jeszlee</t>
  </si>
  <si>
    <t xml:space="preserve">@indrawati without tabbing the public wi-fi. and oh, im officially and totally a tabber HAH. how are you doing ? i missed you </t>
  </si>
  <si>
    <t>RyeBreadLane</t>
  </si>
  <si>
    <t xml:space="preserve">&amp;quot;He's dead, Jim...&amp;quot; </t>
  </si>
  <si>
    <t>Rhi2912</t>
  </si>
  <si>
    <t>twitter wont let me upload a photo  .... oh well I guess I shall have uneven eyes and a flat unenthuisiastic mouth forever o_O</t>
  </si>
  <si>
    <t>bambey</t>
  </si>
  <si>
    <t>Our last day - better hours in #NYC  Good morning #Manhattan! ?</t>
  </si>
  <si>
    <t>AishaAlsayegh</t>
  </si>
  <si>
    <t xml:space="preserve">bummed. need a partaaay for my bday </t>
  </si>
  <si>
    <t>Raynarw</t>
  </si>
  <si>
    <t xml:space="preserve">Love Taylor Swifts new Video. Sunburn.. </t>
  </si>
  <si>
    <t>Idk what else to say to you. I'm sorry  I don't feel like its completely my fault... Sorry.</t>
  </si>
  <si>
    <t>@AyeUpLaura omg i remeber when i use 2 go out every friday and saturday and drink in feild with m8s, but dont no more  i missing out haha</t>
  </si>
  <si>
    <t>teesachu</t>
  </si>
  <si>
    <t xml:space="preserve">@earlgrayhot I'm so sorry, but I won't be able to make it today. Ended up staying w/DH to help out and I won't make it back there in time </t>
  </si>
  <si>
    <t>Tatyyy</t>
  </si>
  <si>
    <t xml:space="preserve">http://twitpic.com/4h47s - Not feeling good today guys. </t>
  </si>
  <si>
    <t>Nunu_Bear</t>
  </si>
  <si>
    <t xml:space="preserve">Cleaning again....the washing basket seems to be overflowing.....darn </t>
  </si>
  <si>
    <t>c_Jen</t>
  </si>
  <si>
    <t xml:space="preserve">Brr it's too cold! And I have nothing to wear </t>
  </si>
  <si>
    <t xml:space="preserve">@xoCAZZA i hate them haha </t>
  </si>
  <si>
    <t>formulacyan</t>
  </si>
  <si>
    <t xml:space="preserve">Kallio is back to 14th </t>
  </si>
  <si>
    <t>kaatieeeeeeeee</t>
  </si>
  <si>
    <t xml:space="preserve">just watched the saddest movie ever... defiance ... so good but sad </t>
  </si>
  <si>
    <t>daniellebabeyy</t>
  </si>
  <si>
    <t xml:space="preserve">@olivijavan babe! I miss you too I know I want to see you like right now! well at the moment im not being rostered so I have no money </t>
  </si>
  <si>
    <t>empireofthekop</t>
  </si>
  <si>
    <t xml:space="preserve">Torres' hamstrings are acting again, that is why he will not feature today </t>
  </si>
  <si>
    <t xml:space="preserve">@calbo I think the show goes for another hour at least </t>
  </si>
  <si>
    <t>lindseylauren</t>
  </si>
  <si>
    <t xml:space="preserve">Bamboozle...here we come. I WISH! </t>
  </si>
  <si>
    <t>Ratzzz</t>
  </si>
  <si>
    <t xml:space="preserve">went shopping with mom... 11 am - 4 30 pm... my feet, my poor poor feet... </t>
  </si>
  <si>
    <t>Pirata</t>
  </si>
  <si>
    <t xml:space="preserve">Ugh, another night of awful sleep, if it could even be that </t>
  </si>
  <si>
    <t>nathanielmlove</t>
  </si>
  <si>
    <t xml:space="preserve">someone follow me.      </t>
  </si>
  <si>
    <t xml:space="preserve">@natatree aww Nat, I hope everything gets sorted </t>
  </si>
  <si>
    <t>sophieparr</t>
  </si>
  <si>
    <t xml:space="preserve">On my way to meet Jake in ashford... It's chillier than i thought it would be </t>
  </si>
  <si>
    <t>vbmileysickness</t>
  </si>
  <si>
    <t>ughhh hate myself   i wish somone loved me</t>
  </si>
  <si>
    <t>jloislinton</t>
  </si>
  <si>
    <t xml:space="preserve">@EllisRegan awwww man i couldn't possibly!! friday and last night are enough to put a girl off for life!! haha my feet hurt </t>
  </si>
  <si>
    <t>yourethevoice</t>
  </si>
  <si>
    <t xml:space="preserve">WHY THE RAINNN IT WAS NICE!! </t>
  </si>
  <si>
    <t xml:space="preserve">my foot is really hurting!! it aches so bad   </t>
  </si>
  <si>
    <t>Synamatix</t>
  </si>
  <si>
    <t xml:space="preserve">@lancearmstrong love the trainers you've done with Nike. tried to get some yesterday but there were none left in my size </t>
  </si>
  <si>
    <t xml:space="preserve">@earlgrayhot I drove down to a truck stop in southern OH to deliver some things yesterday and I'm still here. I'm sorry, once again </t>
  </si>
  <si>
    <t>jonny13</t>
  </si>
  <si>
    <t xml:space="preserve">7 more hours till work again </t>
  </si>
  <si>
    <t>helenting</t>
  </si>
  <si>
    <t xml:space="preserve">last tweet? for the week at least </t>
  </si>
  <si>
    <t>littleangel92</t>
  </si>
  <si>
    <t xml:space="preserve">Another day in the rain..... </t>
  </si>
  <si>
    <t xml:space="preserve">MY EYE! </t>
  </si>
  <si>
    <t>PvtMarcus</t>
  </si>
  <si>
    <t xml:space="preserve">@ASinisterDuck orange are a bunch of cocks so i went with a 16gb Iphone, wanted white but they only had black </t>
  </si>
  <si>
    <t>bassackwardsmom</t>
  </si>
  <si>
    <t>@Mom_Needs_A_Nap @Mom_Needs_A_Nap   that stinks.</t>
  </si>
  <si>
    <t>dj_nyx</t>
  </si>
  <si>
    <t xml:space="preserve">Not sure if that was a crack head or a zombie wandering down the street. Either way, it scared the shit outta me. </t>
  </si>
  <si>
    <t xml:space="preserve">@kwanjoo Thanks for the cheat :p Haha. iPhone just hasn't been syncing well to my iTunes lately. It's not even backing up my apps! </t>
  </si>
  <si>
    <t>philosophobia</t>
  </si>
  <si>
    <t>Morning. Feet have been destroyed by beautiful new shoes  Must tidy up aftermath of BBQ, do some revision, and go for run no. 2.</t>
  </si>
  <si>
    <t>LukeEmNLilysMOM</t>
  </si>
  <si>
    <t>WOW it's waaaaaaaaaaaay too early to be up on a Sunday!  Stupid allergies.</t>
  </si>
  <si>
    <t>God wish i was 18  this lokks like a nice day to be sat in park with ma m8s drinkin haha lol</t>
  </si>
  <si>
    <t>@torilovesbradie me to but andy said its not that big and its only for people who are going to sway sway  ox</t>
  </si>
  <si>
    <t>SCL411</t>
  </si>
  <si>
    <t xml:space="preserve">I'm going out with the kids to enjoy the sun - being a bank holiday, it's got to rain soon </t>
  </si>
  <si>
    <t>summerjoy</t>
  </si>
  <si>
    <t xml:space="preserve">Meeting with Carson in a couple hrs to get crazy creative and plan an event. Yayah!!! Then sunnin it up with Claire!!...gotta clean first </t>
  </si>
  <si>
    <t xml:space="preserve">@xxmusicjunkie Twitter, if you think about it, is a LiveJournal in a way. You just don't have to write your life's story! Which sucks.. </t>
  </si>
  <si>
    <t>@empireofthekop that's pants  hope he's back to fitness soon</t>
  </si>
  <si>
    <t>Sarah_x_ATL</t>
  </si>
  <si>
    <t xml:space="preserve">@colleen_erin tired &amp;amp; the ~best time of the month... </t>
  </si>
  <si>
    <t>I'm drunk n I'm driving all they way to sj from vallejo  what abummer...</t>
  </si>
  <si>
    <t>twtrberry</t>
  </si>
  <si>
    <t xml:space="preserve">My head is spinning around </t>
  </si>
  <si>
    <t xml:space="preserve">@my_candyboxx Sadly... time cannot be bought  So I shall wish for time, which is impossible as well </t>
  </si>
  <si>
    <t>leppinglndscape</t>
  </si>
  <si>
    <t xml:space="preserve">is watching the weather forecast &amp;amp; freaking out! Rain Monday &amp;amp; Tuesday? How am I going to get caught up??? Aaarghhh </t>
  </si>
  <si>
    <t>mjcharrison</t>
  </si>
  <si>
    <t xml:space="preserve">wishes he could get a new phone </t>
  </si>
  <si>
    <t>deeklet</t>
  </si>
  <si>
    <t>I have to go into work today, in Melbourne. I don't want to  I'm so exhausted. I'm stalling and all that does it drag it out longer.</t>
  </si>
  <si>
    <t>TwangTwong</t>
  </si>
  <si>
    <t>@muffinwomanxo lol yeah ask a ninja is very funny!, what u up too today? I've been on a train for 4 hours  boo</t>
  </si>
  <si>
    <t>back home with nothing  rendering the video for todays update at bambiland.net - maybe my hottest video so far.</t>
  </si>
  <si>
    <t>@Sophhs Me too  He deserved it so much... ah well my fave reality show didn't win either. *prays for drama to go to H&amp;amp;A*</t>
  </si>
  <si>
    <t xml:space="preserve">i've lost my phone, and i can't get someone to ring it because it's on silent!     </t>
  </si>
  <si>
    <t xml:space="preserve">@JenniferStirlin 5 yass!!!! lol, no one cares to follow me </t>
  </si>
  <si>
    <t>timmeh</t>
  </si>
  <si>
    <t xml:space="preserve">Okay guys I have whiplash and seat belt burns, besides that I am at home and doing well. I lost my car its wrecked, two years of pay gone </t>
  </si>
  <si>
    <t>javierastray</t>
  </si>
  <si>
    <t xml:space="preserve">@katenash12 oh, you're fake, you let me down... the real kate nash is actually in LA  </t>
  </si>
  <si>
    <t>Lady_Nutella</t>
  </si>
  <si>
    <t xml:space="preserve">had a productive cleaning day yesterday but my shoulder is paying for it today.  ouch </t>
  </si>
  <si>
    <t xml:space="preserve">@gewoonlianne I'm not sure I know anyone who wouldn't have to save money to buy any of those books </t>
  </si>
  <si>
    <t>angchristopher</t>
  </si>
  <si>
    <t xml:space="preserve">About to leave on the worst bus trip of my life, 14 hours with 40 other people and i'm dying of a fever </t>
  </si>
  <si>
    <t xml:space="preserve">@caittlynnn my brother has it on </t>
  </si>
  <si>
    <t xml:space="preserve">i really feel like eating some Doritos but we don't have any </t>
  </si>
  <si>
    <t>coconut_kisss</t>
  </si>
  <si>
    <t xml:space="preserve">working..on a sunday  </t>
  </si>
  <si>
    <t xml:space="preserve">Brian Naylor made me tear up </t>
  </si>
  <si>
    <t>Funmi_Osiyale</t>
  </si>
  <si>
    <t xml:space="preserve">Dying from revision </t>
  </si>
  <si>
    <t>coreycore02</t>
  </si>
  <si>
    <t xml:space="preserve">@ahhlecks weirdo. But I am hungry </t>
  </si>
  <si>
    <t xml:space="preserve">Apologies are tough. Don't know what to say, how to say it, when to say it. Damn egos getting in the way. Damnit, I need to tell someone </t>
  </si>
  <si>
    <t>Sore throat  grandtastic... Not</t>
  </si>
  <si>
    <t>@adamabbate it was the iphone  unfortunately if you hit the keys wrongly it just sends</t>
  </si>
  <si>
    <t>BertVimes</t>
  </si>
  <si>
    <t xml:space="preserve">is off to see in the loop on his own </t>
  </si>
  <si>
    <t>annie_wang</t>
  </si>
  <si>
    <t xml:space="preserve">walked/sprinted around boston common for miles yesterday. my legs are SO SORE today </t>
  </si>
  <si>
    <t xml:space="preserve">@brent007 yeah I know and the carpet and bed is soaked. This has used a tone of electricity already, gonna chew it more with the heater </t>
  </si>
  <si>
    <t>mandyann32</t>
  </si>
  <si>
    <t xml:space="preserve">Awake with a headache again, oh I love pollen </t>
  </si>
  <si>
    <t>tnavb</t>
  </si>
  <si>
    <t>bulls lost  thanks to both teams for making it one of the best series ever. Derrick Rose rocks!</t>
  </si>
  <si>
    <t>danadays</t>
  </si>
  <si>
    <t xml:space="preserve">i'm so mad. the guy i like texted me while i was sleeping </t>
  </si>
  <si>
    <t xml:space="preserve">@coreygrandy Aaaannd.. Becca's Mom has decided to not let her go. I'm sorry </t>
  </si>
  <si>
    <t>shazerrs</t>
  </si>
  <si>
    <t>is led in bed bored and should be out with friends  and is wondering what its like to have a tounge peircing :L</t>
  </si>
  <si>
    <t>Proud2BScarlet</t>
  </si>
  <si>
    <t>Deleting some stuff fron my project  and making new stuff.... what a rainy whether, just like my mood ;-)</t>
  </si>
  <si>
    <t xml:space="preserve">@dreamingspires I live in Perth but won't be at #educause </t>
  </si>
  <si>
    <t>barelyberlee</t>
  </si>
  <si>
    <t xml:space="preserve">@SherriEShepherd been up since 4AM, my inner clock wont let me sleep in any more </t>
  </si>
  <si>
    <t xml:space="preserve">Reinstalling windows on 2 laptops .. This will keep me busy for a few minutes  on a rainy sunday afternoon </t>
  </si>
  <si>
    <t>nathanglazewski</t>
  </si>
  <si>
    <t xml:space="preserve">off to work for a few... home later to relax! damn my back hurts </t>
  </si>
  <si>
    <t>robertpyke</t>
  </si>
  <si>
    <t>Working on EE3001 Assignment, have been since yesterday morning  I've had about as much Bessel, Butterworth and Chebyshev as I can take.</t>
  </si>
  <si>
    <t>Corie2311</t>
  </si>
  <si>
    <t>sore throat  grrrreat</t>
  </si>
  <si>
    <t>Sadie_Marie</t>
  </si>
  <si>
    <t>Ahh damn. Its alright. Just something i gotta get over now.  ill explain properly in due time. @Heaatherr.</t>
  </si>
  <si>
    <t>unforgiven91</t>
  </si>
  <si>
    <t>yes im back and no we didnt go to mexico so no swine flu  (so dont ask me if im sick)</t>
  </si>
  <si>
    <t>rie0905</t>
  </si>
  <si>
    <t xml:space="preserve">i went to YFE band page.but then umm... </t>
  </si>
  <si>
    <t>Dawtdawtallie</t>
  </si>
  <si>
    <t xml:space="preserve">@alexkontis  alex, please tweet back </t>
  </si>
  <si>
    <t>dethangel</t>
  </si>
  <si>
    <t>Current location - Marine Parade Central. Looking after the car after settling some errands. No HTC Touch HD  - $ http://twitpic.com/4h4et</t>
  </si>
  <si>
    <t>@JAH89 Nope, not a shocker. At all. I hate fake people.  and we are swimming with them.</t>
  </si>
  <si>
    <t>@FiFiTheFAIRY i was watching something on DC eairler and they showed the london premere of HMTM - so wanted to be there  Hoedown dancers!</t>
  </si>
  <si>
    <t>Angel17thWard</t>
  </si>
  <si>
    <t>(Tears  ) umm hmm alratos papiseeto Te amo(I Love You) @504CHALK3RDWARD</t>
  </si>
  <si>
    <t>@deon Nope that doesn't work  problem is why it doesn't want to boot normally, the screen is black</t>
  </si>
  <si>
    <t>SlackinStrachan</t>
  </si>
  <si>
    <t xml:space="preserve">oh gods.... I've already woken up, gone out for breakfast and home again before 9:15 AM on a Sunday... INCONCEIVABLE!!!  (sore belly!!)  </t>
  </si>
  <si>
    <t>stephaniesmith3</t>
  </si>
  <si>
    <t xml:space="preserve">wishes she could go on facebook at work...they blocked it </t>
  </si>
  <si>
    <t>donnamleach</t>
  </si>
  <si>
    <t xml:space="preserve">Church and swim! : P  and then blah gotta dig out from under a stack of paperwork. </t>
  </si>
  <si>
    <t>aisyah1560</t>
  </si>
  <si>
    <t xml:space="preserve">So good to see Danny in the starting line-up!  And Nando?? Hamstrings again? </t>
  </si>
  <si>
    <t>metaleffect85</t>
  </si>
  <si>
    <t xml:space="preserve">Its sunday morning and I'm at work! Yay.... NOT </t>
  </si>
  <si>
    <t>DeSziTHEmoDeL</t>
  </si>
  <si>
    <t xml:space="preserve">Gettin` hella iRRitated...been tryna go to sleep for sooo many hours now this is not it </t>
  </si>
  <si>
    <t>TEAM_ARKHAM</t>
  </si>
  <si>
    <t xml:space="preserve">Hating work as I can't be at the FIA GT CHAMPIONSHIPS this weekend! Plus car is broken so won't be at the BHP SHOW  </t>
  </si>
  <si>
    <t>Levi_Nollen</t>
  </si>
  <si>
    <t>Match lost  but McFLY helps me through it! &amp;lt;3</t>
  </si>
  <si>
    <t xml:space="preserve">@thoroughlygood I think I should have stopped at 3 </t>
  </si>
  <si>
    <t>JerseyMoose73</t>
  </si>
  <si>
    <t xml:space="preserve">@moonfrye and still have to motivate to teach Sunday School, then play rehearsal. Tech week and I still don't have lines down! </t>
  </si>
  <si>
    <t xml:space="preserve">@nuttychris have i upsetyou? </t>
  </si>
  <si>
    <t>Machteld75</t>
  </si>
  <si>
    <t xml:space="preserve">Just re-watched the episode of CSI where Grissom leaves.. Why oh why couldn't he stay?! It just won't be the same without him. </t>
  </si>
  <si>
    <t>aseem</t>
  </si>
  <si>
    <t xml:space="preserve">vb zucks! so does windows... whats's left? count urself in... </t>
  </si>
  <si>
    <t>VampireOphelia</t>
  </si>
  <si>
    <t xml:space="preserve">is wondering what she did with her ipod now... I hate walking to work with no music </t>
  </si>
  <si>
    <t>PDAlover</t>
  </si>
  <si>
    <t xml:space="preserve">Oooh I'm so hungry... need food for dinner... </t>
  </si>
  <si>
    <t xml:space="preserve">my friends story is really weird and confusing.. I'm sad tho coz everyone except me is mentioned </t>
  </si>
  <si>
    <t>forcryinoutloud</t>
  </si>
  <si>
    <t xml:space="preserve">Gramma died at 1:45 this morning. </t>
  </si>
  <si>
    <t>scheidhall</t>
  </si>
  <si>
    <t xml:space="preserve">@ke77kat Yeah, basically after every week-end. I did that as soon as I went home. </t>
  </si>
  <si>
    <t>andyruss001</t>
  </si>
  <si>
    <t xml:space="preserve">is enjoying a bit a waynes world 2 before i have to put up with working in a town pub on bank holiday sunday </t>
  </si>
  <si>
    <t>Plookster</t>
  </si>
  <si>
    <t xml:space="preserve">Dodging the treadmill today; thinking of the bike only, for a change of pace, see how that works out.  Getting bored with my routine </t>
  </si>
  <si>
    <t>HowieatNAPL</t>
  </si>
  <si>
    <t xml:space="preserve">Sunday morning at 8:15AM. Family blurry eyed after wedding last night in Loft 11 NYC. At Newark airport. Raining - may not leave on time </t>
  </si>
  <si>
    <t>disenchantedsl</t>
  </si>
  <si>
    <t>managed to put down breaking dawn on the 4th try. nealry finished. java wont work on my firefox and its upsetting me  need food</t>
  </si>
  <si>
    <t>rforest76</t>
  </si>
  <si>
    <t xml:space="preserve">Late late late! Damn it! I wanted to get to Copenhagen! </t>
  </si>
  <si>
    <t>prdani</t>
  </si>
  <si>
    <t>@cherla i'm tired too cher. Really tired  Emotionally, spiritually, physically.</t>
  </si>
  <si>
    <t xml:space="preserve">@JenniferStirlin no haha, no one cares to message me!! are you? god i need to do this essay   </t>
  </si>
  <si>
    <t>thInkstained</t>
  </si>
  <si>
    <t xml:space="preserve">struggling to comprehend going to uni tomorrow. stuffy nose. essays due. guh. such a tragically routine life i lead during the week. </t>
  </si>
  <si>
    <t>MiL0_</t>
  </si>
  <si>
    <t xml:space="preserve">@LFCTV predicting 5-1, Gerrard, Kuyt, Alonso, Carra. it's a shame Torres is injured </t>
  </si>
  <si>
    <t>jemensariola</t>
  </si>
  <si>
    <t xml:space="preserve">@kbp127 it was the shot who did it! Hung over till now </t>
  </si>
  <si>
    <t>gemmabartley</t>
  </si>
  <si>
    <t xml:space="preserve">@bellavenom can you do me some booties? my hoofs are cold </t>
  </si>
  <si>
    <t>unwritten_99</t>
  </si>
  <si>
    <t xml:space="preserve">@mish_x  haha i would laugh so hard if ruby visits ur page and sees ur fit. about ur cheek. i am jealous though </t>
  </si>
  <si>
    <t>sbruington</t>
  </si>
  <si>
    <t>Driving to Richmond on &amp;lt;4 hours of sleep.   it's going to be a long day.</t>
  </si>
  <si>
    <t>madz_xo</t>
  </si>
  <si>
    <t xml:space="preserve">Stood outside southend cliffs pavilion. Why didn't we come ydy! </t>
  </si>
  <si>
    <t>R0GUE</t>
  </si>
  <si>
    <t xml:space="preserve">Drunken monkey you don't open early enough on Sundays. Now I have to go to starbucks. </t>
  </si>
  <si>
    <t xml:space="preserve">A whole lotta sewing to be accomplished today. And woke with headache. </t>
  </si>
  <si>
    <t>ehababoud</t>
  </si>
  <si>
    <t>trying to fix this pain  this is wasting my revision time. if i fail i'm sueing swine flu</t>
  </si>
  <si>
    <t>LadyTriceratops</t>
  </si>
  <si>
    <t>@skooo That is not good   How was your night out?</t>
  </si>
  <si>
    <t>silviademelgar</t>
  </si>
  <si>
    <t>Up since 5:00, my kids canï¿½t differenciate a weekday from a weekend...  Well a good way to get everything done...</t>
  </si>
  <si>
    <t>haveart</t>
  </si>
  <si>
    <t xml:space="preserve">It is still raining and more storms are moving in........  </t>
  </si>
  <si>
    <t>neonjello</t>
  </si>
  <si>
    <t xml:space="preserve">Allergy season sucks!!!!!!! My nose is swelling up like a balloon </t>
  </si>
  <si>
    <t>mobilebomb</t>
  </si>
  <si>
    <t xml:space="preserve">Gerrard and Torres hardly play together this season </t>
  </si>
  <si>
    <t>smithyincucf</t>
  </si>
  <si>
    <t xml:space="preserve">Three calls today. An advanced wireless and two redos </t>
  </si>
  <si>
    <t>kellzabellza</t>
  </si>
  <si>
    <t xml:space="preserve">I am feeling very neglected today </t>
  </si>
  <si>
    <t>jamhjk</t>
  </si>
  <si>
    <t xml:space="preserve">Yes we did. We went to tgi Fridays lol. Having problems with connecting lap tops to wi-fi </t>
  </si>
  <si>
    <t>kristinemirelle</t>
  </si>
  <si>
    <t xml:space="preserve">On the plane. Next stop...sacramento! I havent had one minute of sleep! gonna catch zzzzs in my seat </t>
  </si>
  <si>
    <t>zivmademedoit</t>
  </si>
  <si>
    <t xml:space="preserve">@zivklara I know it's not sending messages </t>
  </si>
  <si>
    <t>qi_tah</t>
  </si>
  <si>
    <t>@Erinkyan  I take it yr not talking about yr incepient name change now?</t>
  </si>
  <si>
    <t>taetae7811</t>
  </si>
  <si>
    <t xml:space="preserve">On Youtube. getting ready to do homework ..... YUCK!I have to copy down 4 song lyrics cuz my printer broke. </t>
  </si>
  <si>
    <t>burnthatplastic</t>
  </si>
  <si>
    <t>Come back home is always the sadest part  http://twitpic.com/4h4kf</t>
  </si>
  <si>
    <t>SophiesHeart</t>
  </si>
  <si>
    <t xml:space="preserve">booring.. don't know what to wear on the confirmation </t>
  </si>
  <si>
    <t xml:space="preserve">too bored </t>
  </si>
  <si>
    <t>roxy_yeah</t>
  </si>
  <si>
    <t xml:space="preserve">poor maddy macann 2 years today since she was snatched from her parents on holiday </t>
  </si>
  <si>
    <t xml:space="preserve">I think my suitcase wants to kill me. He hit me  ... </t>
  </si>
  <si>
    <t>CocoBlack</t>
  </si>
  <si>
    <t xml:space="preserve">@LynnetteAstaire i make some bomb ass pancakes. i'll make some for you!! was supposed to have pancakes 2 mornings in a row and was denied </t>
  </si>
  <si>
    <t>getcrabbed</t>
  </si>
  <si>
    <t xml:space="preserve">@stephanie3891 I am ALWAYS up before 7... Kolt knows not of sleeping until 7 </t>
  </si>
  <si>
    <t>octipuff</t>
  </si>
  <si>
    <t xml:space="preserve">... And on another note, its going to be a longggg day in laundry *looks at the mt everest o sheets* </t>
  </si>
  <si>
    <t>shaquib</t>
  </si>
  <si>
    <t xml:space="preserve">Why do i always wake up so early? Even when i go to sleep late </t>
  </si>
  <si>
    <t>JapanMike</t>
  </si>
  <si>
    <t xml:space="preserve">@hanekomu @Skillster It won't stop doing it, and I can't login. No facebook for me today </t>
  </si>
  <si>
    <t xml:space="preserve">why cant i get into be-a-magpie? </t>
  </si>
  <si>
    <t>RowanCarter</t>
  </si>
  <si>
    <t>i wanna get better  can everyone say &amp;quot;get better rowan, now!&amp;quot; to make it official?? :</t>
  </si>
  <si>
    <t>bongani_kona</t>
  </si>
  <si>
    <t xml:space="preserve">has loads of work to do </t>
  </si>
  <si>
    <t>kayecambron</t>
  </si>
  <si>
    <t xml:space="preserve">in bardstown for the day... we miss you jodie </t>
  </si>
  <si>
    <t>@Chloe_Carolinex  u wnt be allowed out tomoro thenn?!  lol.</t>
  </si>
  <si>
    <t>Back on with the clinical laboratory sciences...i hate microbiology  Still...had a good morning at church and yummy brunch ^__^</t>
  </si>
  <si>
    <t>alaiz12</t>
  </si>
  <si>
    <t xml:space="preserve">I'm back but still bored and tired!! </t>
  </si>
  <si>
    <t>jtower3</t>
  </si>
  <si>
    <t xml:space="preserve">The Belgium waffles we're ready yet. </t>
  </si>
  <si>
    <t>LoveToHate</t>
  </si>
  <si>
    <t>Back on with the clinical laboratory sciences...i hate microbiology  Still...had a good morning at church and .. http://tinyurl.com/cyzvfa</t>
  </si>
  <si>
    <t>@taliemarie thanks! i know, i'm sad i can't go  they're my boyfriend's but neither of us can go now. good luck!</t>
  </si>
  <si>
    <t>NewKids09</t>
  </si>
  <si>
    <t xml:space="preserve">is sad. My sons have no respect for me. I feel like I have failed. They see how their dad treats me and they think thats normal </t>
  </si>
  <si>
    <t xml:space="preserve">i can't get used to all my little kiddies like @vikusia being big 2nd years now. </t>
  </si>
  <si>
    <t>minhg</t>
  </si>
  <si>
    <t xml:space="preserve">Sigh managed to last the whole weekend before server finally went down at 10pm on Sunday </t>
  </si>
  <si>
    <t>hannah5325</t>
  </si>
  <si>
    <t xml:space="preserve">gah looks like it was a trade up between msn and the napster scrobbler </t>
  </si>
  <si>
    <t xml:space="preserve">@PinkElephant73 May 14th- turning 22 and counting </t>
  </si>
  <si>
    <t>megankitto</t>
  </si>
  <si>
    <t>Oh yea. Now its just like were back in december..  im tired of it now.. I only wnt it after a lng hot smmr. But im good it can go now lol</t>
  </si>
  <si>
    <t>happygaby</t>
  </si>
  <si>
    <t>I think I just killed a bird  the suicidal  bird flew right into my engine on i4</t>
  </si>
  <si>
    <t>DieselSchoolboy</t>
  </si>
  <si>
    <t xml:space="preserve">Can't get on to LTDF </t>
  </si>
  <si>
    <t xml:space="preserve">got work in a minute </t>
  </si>
  <si>
    <t>isalou</t>
  </si>
  <si>
    <t>@jtaylor19 1st exam on the 18th - then I've got 5 exams in 5 days, then 3 more after that  When u finished? I'll be home start of June!</t>
  </si>
  <si>
    <t xml:space="preserve">The Belgium waffles were NOT ready yet! </t>
  </si>
  <si>
    <t>DeeGeeNurse</t>
  </si>
  <si>
    <t xml:space="preserve">why does it have to be sunday already...last day of freedom for 12 days! </t>
  </si>
  <si>
    <t>RiotMan13</t>
  </si>
  <si>
    <t xml:space="preserve">programming(?!) in C...   </t>
  </si>
  <si>
    <t>Kalieeeee</t>
  </si>
  <si>
    <t xml:space="preserve">Going to a baptisim. Not to fun </t>
  </si>
  <si>
    <t xml:space="preserve">@AmyLovesMcFly14 lol yeh i am, its a pity hamish blake isnt there </t>
  </si>
  <si>
    <t>painyboi</t>
  </si>
  <si>
    <t>@richard4481 I still haven't got a game of cops and robbers yet  everytime I join it's in progress then they change the game mode LOL</t>
  </si>
  <si>
    <t>Kt546k</t>
  </si>
  <si>
    <t>loving my mom being in ireland for a change but missing south africa even more now  oh well Brighton here i come!!</t>
  </si>
  <si>
    <t>justineville</t>
  </si>
  <si>
    <t xml:space="preserve">@GabezRosales tobey maguire was so annoying in spiderman 3. i felt bad for topher grace </t>
  </si>
  <si>
    <t>joej80</t>
  </si>
  <si>
    <t xml:space="preserve">is just waking up. feeling a tad sick </t>
  </si>
  <si>
    <t xml:space="preserve">damn...so cloudy today </t>
  </si>
  <si>
    <t xml:space="preserve">@camilleway if there's no one, no one out there </t>
  </si>
  <si>
    <t>ewa_b</t>
  </si>
  <si>
    <t xml:space="preserve">I'm dying to have short hair again... too bad I can't </t>
  </si>
  <si>
    <t>jujiefruit</t>
  </si>
  <si>
    <t xml:space="preserve">is hella effin' tired this morning.......staying up 2 extra hrs took alot outta me </t>
  </si>
  <si>
    <t>checkyesjuliaaa</t>
  </si>
  <si>
    <t>cant go back to sleep  ... theRUSH @ 10.</t>
  </si>
  <si>
    <t>bilaaal</t>
  </si>
  <si>
    <t xml:space="preserve">Doing Art Coursework </t>
  </si>
  <si>
    <t>wobble23</t>
  </si>
  <si>
    <t xml:space="preserve">oh it feels like i can't wait for tomorrow to play cutie pop AHAHA i'm so weird~ i wonder @nafisbelmont kiriyama kazuo is real </t>
  </si>
  <si>
    <t>perfectionismxx</t>
  </si>
  <si>
    <t xml:space="preserve">Sitting waiting for my shift to start now, bored already. </t>
  </si>
  <si>
    <t xml:space="preserve">@Lianhui Haha eh funny la you, let's just update your stuffs here. Don't forget to finish your coursework! My head pening already </t>
  </si>
  <si>
    <t>thenevillage</t>
  </si>
  <si>
    <t>@clerksrat  great series thou, should be another one in the cavs lakers finals lol</t>
  </si>
  <si>
    <t xml:space="preserve">@DisneyMadXx i know it's the same with me aswell </t>
  </si>
  <si>
    <t>colcalli</t>
  </si>
  <si>
    <t xml:space="preserve">@amblass We watched MILK last night!  Good, but so sad at the end even though you knew it was going to happen.  </t>
  </si>
  <si>
    <t>looks like im not having a roast  looks like im doing @FrankieTheSats style and pot noodle for me it is xx</t>
  </si>
  <si>
    <t>netzturbine</t>
  </si>
  <si>
    <t xml:space="preserve">@vashtan - yes it was - The golden hour will b 5th of  May in London in The Camden Head - mebbe U have time - sry, only have a #fb link </t>
  </si>
  <si>
    <t>cmorgana</t>
  </si>
  <si>
    <t>@velvetmorning I'm starting to really miss you  Hope to have some time for MSN tonight or tomorrow, not sure though -.-</t>
  </si>
  <si>
    <t>NChanel</t>
  </si>
  <si>
    <t xml:space="preserve">Yawn... I have a very busy Sunday. </t>
  </si>
  <si>
    <t>I just want to see my commercial  !!!!</t>
  </si>
  <si>
    <t xml:space="preserve">i ran out of white chocolate. </t>
  </si>
  <si>
    <t>tyingdash</t>
  </si>
  <si>
    <t xml:space="preserve">am having insane muscle aches from Friday. Guess you don't go from no inch to 5 inch shoes without some serious conditioning first </t>
  </si>
  <si>
    <t>chris_wong98</t>
  </si>
  <si>
    <t xml:space="preserve">Back to Mukah~~~ tomorros is working day.  No more happy holiday </t>
  </si>
  <si>
    <t>@brisaya aww  Bless you! Hope you feel better soon chick! *hugs* xxx</t>
  </si>
  <si>
    <t>ker_is_kul</t>
  </si>
  <si>
    <t xml:space="preserve">lyin in bed tinkn bout all the people ive hurt and pushed away and all the people whove done the same to me </t>
  </si>
  <si>
    <t>neethimp</t>
  </si>
  <si>
    <t>am confused  !</t>
  </si>
  <si>
    <t>MamiSoChula</t>
  </si>
  <si>
    <t>morning ppl! ugly day 2day  rain! but i still have 2 go out in it bummer</t>
  </si>
  <si>
    <t>beckie03</t>
  </si>
  <si>
    <t xml:space="preserve">CLEANING HOUSE </t>
  </si>
  <si>
    <t>daphneregina</t>
  </si>
  <si>
    <t xml:space="preserve">up way too early...birds chillin on the window unit...sounds like they r tryin to come inside...i don't like birds </t>
  </si>
  <si>
    <t>MissthingTy</t>
  </si>
  <si>
    <t>xXKatyXx</t>
  </si>
  <si>
    <t xml:space="preserve">Nothing to do and it's raining outside  boohoo for me </t>
  </si>
  <si>
    <t>Barbara_Testa</t>
  </si>
  <si>
    <t xml:space="preserve">the grass is getting greener and I'm heading to work </t>
  </si>
  <si>
    <t>aquarius716</t>
  </si>
  <si>
    <t>@slingandswaddle tried to enter contest, but my baby is too old   I love using my hotsling and my baby loves being in it!</t>
  </si>
  <si>
    <t>workshack2002</t>
  </si>
  <si>
    <t xml:space="preserve">Last full day at disneyworld </t>
  </si>
  <si>
    <t xml:space="preserve">@Chloe_Carolinex  x do some chores or sumtink and they might say yes? </t>
  </si>
  <si>
    <t xml:space="preserve">You won't believe I almost had a road accident coming home from work today. Stupid OAP riding on his scooter across an unprotected road. </t>
  </si>
  <si>
    <t xml:space="preserve">Still waiting for husband </t>
  </si>
  <si>
    <t>Mikey_894</t>
  </si>
  <si>
    <t>@jbmcdlts  awwww u dont  hopefully ul be better for.....? ;)</t>
  </si>
  <si>
    <t>@DemiLSupporter I know  x</t>
  </si>
  <si>
    <t>ariesta1988</t>
  </si>
  <si>
    <t xml:space="preserve">13 laps to go.. Evrything seems perfect 4 pedrosa ;) nah a good day 4 kallio, though </t>
  </si>
  <si>
    <t>purplesque</t>
  </si>
  <si>
    <t xml:space="preserve">@nogginblender Will do. New star trek movie coming out next week, I believe. The actors all look too young and buff. </t>
  </si>
  <si>
    <t>4creativity</t>
  </si>
  <si>
    <t xml:space="preserve">aaaargh, i'm so lost here.. everthing's in english, and the freakin' profile instructions don't work </t>
  </si>
  <si>
    <t xml:space="preserve">GRRRRRRRRRR! Alright, i think i'm done with my venting. </t>
  </si>
  <si>
    <t>jemgale</t>
  </si>
  <si>
    <t xml:space="preserve">has a headache. </t>
  </si>
  <si>
    <t>@Shongz Don't rightly know... I mightn't even be going!  BUNAC have til 10th May to get me a contract, and til then I have no idea... why?</t>
  </si>
  <si>
    <t>FeatherMeringue</t>
  </si>
  <si>
    <t xml:space="preserve">Poor doodle dogs. Nobody wants to look like a monstrosity. </t>
  </si>
  <si>
    <t>babygirl702262</t>
  </si>
  <si>
    <t xml:space="preserve">tired.. bcuz of yesterday.. </t>
  </si>
  <si>
    <t>KirkiiCannibal</t>
  </si>
  <si>
    <t xml:space="preserve">exams tomorrow </t>
  </si>
  <si>
    <t>ChristinaCurley</t>
  </si>
  <si>
    <t xml:space="preserve">@ida_rima: of course. With custom-made perfumes in it. Oh, and I extracted a  tentative promise about the Khiels. No samples tho. </t>
  </si>
  <si>
    <t xml:space="preserve">@j_a_m_e_s_k work on a funfair </t>
  </si>
  <si>
    <t>scottbwilliams1</t>
  </si>
  <si>
    <t xml:space="preserve">@dukealum YOu have never taken me out to DQ when I was in town </t>
  </si>
  <si>
    <t>RETR0x</t>
  </si>
  <si>
    <t xml:space="preserve">is in the dog house </t>
  </si>
  <si>
    <t>xxxmariaxxxx</t>
  </si>
  <si>
    <t xml:space="preserve">@Popsyorl is it the same one still not downloaded from yesterday?! </t>
  </si>
  <si>
    <t>JRKichline</t>
  </si>
  <si>
    <t xml:space="preserve">Brushing my teeth and tounge this mourning was a new adventure in pain </t>
  </si>
  <si>
    <t xml:space="preserve">Had a good night celebrating Tom's bday. Once again, only males came on to her </t>
  </si>
  <si>
    <t xml:space="preserve">Has a hangover and is at work till 8pm </t>
  </si>
  <si>
    <t xml:space="preserve">failing to get my shift covered </t>
  </si>
  <si>
    <t>PastaPaul</t>
  </si>
  <si>
    <t xml:space="preserve">Wow.Just had white pudding.Alot better than black.Gutted about Hatton too </t>
  </si>
  <si>
    <t>feel sick, painnn  i hate pain   i cant eat and we have dinner now =////</t>
  </si>
  <si>
    <t>TekkDave</t>
  </si>
  <si>
    <t>No one to talk to   too early i guess.........</t>
  </si>
  <si>
    <t xml:space="preserve">@BrianMcnugget i miss you </t>
  </si>
  <si>
    <t>DialdoSiahaan</t>
  </si>
  <si>
    <t>is eating Soto Ceker with my wife after meeting our lawyer friend to discuss about our split plan  make me feel so weird...</t>
  </si>
  <si>
    <t>roze20</t>
  </si>
  <si>
    <t>cute guy chickened out on me  blowing a raspberry at him</t>
  </si>
  <si>
    <t>MethodDan</t>
  </si>
  <si>
    <t>Watching Liverpool V Newcastle, hoping for a good win. No Nando!!  Hopefully we can rest him and score comfortably</t>
  </si>
  <si>
    <t>rokku</t>
  </si>
  <si>
    <t xml:space="preserve">In Sloane Sq surrounded by the middle classes </t>
  </si>
  <si>
    <t>hesta_prynn</t>
  </si>
  <si>
    <t xml:space="preserve">watching the storm </t>
  </si>
  <si>
    <t xml:space="preserve">Too much on my mind, I can't sleep. I'm supposed to be in for church in an hour and a half btw </t>
  </si>
  <si>
    <t>miss_alliev</t>
  </si>
  <si>
    <t xml:space="preserve">@gavinbrodie I would have totally joined you!! </t>
  </si>
  <si>
    <t>joannedj</t>
  </si>
  <si>
    <t>@McZoe Oh dear - Plymouth have just scored!  Come on Barnsley!!!</t>
  </si>
  <si>
    <t xml:space="preserve">@LindsayWhite Ugh, I hate working on a Sunday! I work every Sunday 11am-5pm and it feels like my weekend only lasts a day! </t>
  </si>
  <si>
    <t xml:space="preserve">@mitchellf1 she owned me! its not fair i tell you </t>
  </si>
  <si>
    <t>aussie_lass</t>
  </si>
  <si>
    <t xml:space="preserve">stressing over not having spending money when i head to western australia </t>
  </si>
  <si>
    <t>ChristinaxElle</t>
  </si>
  <si>
    <t xml:space="preserve">it's sunday.. last day of WE </t>
  </si>
  <si>
    <t>uscprincess</t>
  </si>
  <si>
    <t>just had a dream with Andre Ethier wow....I went on a date with him...lol in my dreams  aww</t>
  </si>
  <si>
    <t>@drunkenmonkey87 oic... smack bang in the middle of the afternoon      do you get any choice in the times?</t>
  </si>
  <si>
    <t>mullet67</t>
  </si>
  <si>
    <t>Im so hungover,it is horrible  bad times!!!</t>
  </si>
  <si>
    <t>TiernanDouieb</t>
  </si>
  <si>
    <t xml:space="preserve">@michaellegge You've copied my blog title Legge: http://bit.ly/8wSm9 This is blog war!!!! </t>
  </si>
  <si>
    <t>Chocoku</t>
  </si>
  <si>
    <t>Hey ! @Matcutts is following me ! But it's a fake  @mattcutts</t>
  </si>
  <si>
    <t>piink_playgirl</t>
  </si>
  <si>
    <t xml:space="preserve">In bed with a fever </t>
  </si>
  <si>
    <t>nodzak1992</t>
  </si>
  <si>
    <t xml:space="preserve">Biology past papers on a sunday afternoon are making me depressed... </t>
  </si>
  <si>
    <t xml:space="preserve">Fudge, I have to get braces before school starts. </t>
  </si>
  <si>
    <t xml:space="preserve"> if u dont go then.....wont go  im not sayin wats happenin for reason....;)</t>
  </si>
  <si>
    <t xml:space="preserve">Is Twitter on a 'go slow' again?  I can only see MY messages </t>
  </si>
  <si>
    <t>wehbe123</t>
  </si>
  <si>
    <t xml:space="preserve">miss my dad </t>
  </si>
  <si>
    <t>Sweetgirly90</t>
  </si>
  <si>
    <t>iï¿½m happy maybe i found the one i always search but he did not write me now!!  had he forgotten me?</t>
  </si>
  <si>
    <t>guliguls</t>
  </si>
  <si>
    <t>@mcvie i spent the entire long weekend at home.  but that's coz I'm sick.  Damn cold...</t>
  </si>
  <si>
    <t>Jael009</t>
  </si>
  <si>
    <t xml:space="preserve">  so much for a good weekend</t>
  </si>
  <si>
    <t>Albino_Midget_</t>
  </si>
  <si>
    <t xml:space="preserve">@Ashishstar yaayy you have! i cant believe sat night that was a disaster... so glad i didn't go!! </t>
  </si>
  <si>
    <t>jarrelt</t>
  </si>
  <si>
    <t>@ningningning haha i haven't had anything different in a while too. it's time for change. and how can you not care bout spiderman?  :O</t>
  </si>
  <si>
    <t>RobSaunders1993</t>
  </si>
  <si>
    <t>ok well its nearly kickoff time for newcastle, Shearer knows what he's doing.... doesn't he?  c'mon toon!</t>
  </si>
  <si>
    <t>astralia</t>
  </si>
  <si>
    <t xml:space="preserve">a formatear again </t>
  </si>
  <si>
    <t>Is 20 tommorow, I feel old  lol.</t>
  </si>
  <si>
    <t>6ixist</t>
  </si>
  <si>
    <t xml:space="preserve">The only person in my 5-man-mirror list is in X-men! Daniel Henney &amp;lt;3. He's a badass tho. And not quite hot in the show. </t>
  </si>
  <si>
    <t xml:space="preserve">@j_a_m_e_s_k that is well insane and really, really unnecessary!! poor pigs </t>
  </si>
  <si>
    <t>YoYo_P</t>
  </si>
  <si>
    <t>Trying to decide if I'm going to church or just stay in bed all day  http://ff.im/2xMyq</t>
  </si>
  <si>
    <t>bruisedbeauties</t>
  </si>
  <si>
    <t>@corneliaprior oh nooo  are you ok? H x</t>
  </si>
  <si>
    <t>supyourmom</t>
  </si>
  <si>
    <t>is very sore from rock climbing yesterday  and quit her job :]</t>
  </si>
  <si>
    <t>LitezCameraAct</t>
  </si>
  <si>
    <t xml:space="preserve">GCSES start this week </t>
  </si>
  <si>
    <t>naatsm</t>
  </si>
  <si>
    <t>i should do my homework  buuuuut.. i'm going to read Twilight *o*</t>
  </si>
  <si>
    <t>cahillM</t>
  </si>
  <si>
    <t>@calvinharris i am proper gutted i got my head cut open during your first song at cov didnt get to fucking see you, pure gutted  x</t>
  </si>
  <si>
    <t>RGM77</t>
  </si>
  <si>
    <t>GOD CRIED, AND HIS TEARS FLOODED THE WORLD   SALTY TEARS AT THAT</t>
  </si>
  <si>
    <t>@JasonShand sadly  maybe I'll just skip right past Sunday...only time I've ever looked forward to a Monday ;-)</t>
  </si>
  <si>
    <t>3riza</t>
  </si>
  <si>
    <t xml:space="preserve">@chrissiea trying for FUN? are you insane . i have to </t>
  </si>
  <si>
    <t>hi_lindsey</t>
  </si>
  <si>
    <t xml:space="preserve">i'm not going to church today because i don't feel good at all. my throat hurts. </t>
  </si>
  <si>
    <t>ssmith190194</t>
  </si>
  <si>
    <t xml:space="preserve">@damagedscene might watch it again, the thought of a maths exam on wednesday isn't amusing me. </t>
  </si>
  <si>
    <t>@alexisnotfunny Im bored already lol.. my exam is a week on wednesday  and thats just the resit!</t>
  </si>
  <si>
    <t>SuperFan1000</t>
  </si>
  <si>
    <t>Hey #HollywoodRcds when is a live chat with selena or miley?? i missed demi's  pls answer   (HollywoodRcds live &amp;gt; http://ustre.am/2us4)</t>
  </si>
  <si>
    <t>@BeccaJoyBower  im sorry</t>
  </si>
  <si>
    <t>iordanou</t>
  </si>
  <si>
    <t xml:space="preserve">@thevoyager and i guess the only way to clean the dust is by opening it </t>
  </si>
  <si>
    <t>mamasitas</t>
  </si>
  <si>
    <t xml:space="preserve">I can't sleep &amp;amp; now he's snoring  I need a blunt Vermont &amp;amp;Adams I got the flowers </t>
  </si>
  <si>
    <t>mazziemcg</t>
  </si>
  <si>
    <t xml:space="preserve">watching old videos nan kept </t>
  </si>
  <si>
    <t>atothelex1kh</t>
  </si>
  <si>
    <t>needs an i phone my sidekick bill is ï¿½350  this is not good.</t>
  </si>
  <si>
    <t>ranivus</t>
  </si>
  <si>
    <t xml:space="preserve">@subtlewhisper at least you didn't get hit on by 2 gay guys... one actially tried to make out w/ me... I wish I could die right now </t>
  </si>
  <si>
    <t>fosters04</t>
  </si>
  <si>
    <t xml:space="preserve">I am about to go to work and tackle catchup work! </t>
  </si>
  <si>
    <t>ycgonzalez</t>
  </si>
  <si>
    <t xml:space="preserve">upset stomach = no hiking </t>
  </si>
  <si>
    <t>ibanyan</t>
  </si>
  <si>
    <t xml:space="preserve">I'm sad I won't be at WES this year </t>
  </si>
  <si>
    <t>@jaysnbrwn yes  i know both. @rose_samuels indeed, you?</t>
  </si>
  <si>
    <t>T_C_Turner</t>
  </si>
  <si>
    <t>Ouch my head! I now remember being hungover   POOP! Thanks everybody for coming out!</t>
  </si>
  <si>
    <t xml:space="preserve">Lovely day yday with friends - ultimate pet show, bullring, urban pie, Ikea and chinese. Today's trashy TV plans scuppered as TV broken. </t>
  </si>
  <si>
    <t>ouch i stood on a long pin, it was straight up into my foot!  And i blew up the wall paper steamer...woops! It's not even mine!</t>
  </si>
  <si>
    <t>LawlietLollies</t>
  </si>
  <si>
    <t xml:space="preserve">Amelie is the greatest movie, but no-one would let me watch it last night </t>
  </si>
  <si>
    <t>Oh and helped up this super pretty girl; if came and thanked me again just now; too shy to introduce myself  hope to see her again</t>
  </si>
  <si>
    <t>TFEB</t>
  </si>
  <si>
    <t xml:space="preserve">Husband cooked me breakfast.  Tasted good going down.  Not so much coming up.  </t>
  </si>
  <si>
    <t xml:space="preserve">@ErikVeland Yeah, I'm leaving before they play again. </t>
  </si>
  <si>
    <t>JanessaS</t>
  </si>
  <si>
    <t xml:space="preserve">craving bbq. Too bad we dont' have a bbq </t>
  </si>
  <si>
    <t>annaLav</t>
  </si>
  <si>
    <t xml:space="preserve">last day working at the nursery </t>
  </si>
  <si>
    <t>clark9825</t>
  </si>
  <si>
    <t>Jack Kemp passed away  politician from NY but also played in NFL for the bills.</t>
  </si>
  <si>
    <t>mam1cutie</t>
  </si>
  <si>
    <t xml:space="preserve">@SirBarley Did you have a good weekend? I hope so!  Kiana did well in track, though we ended up not taking my babies - just too hot. </t>
  </si>
  <si>
    <t>Just settled down to watch the football, then realised we don't get Setanta here  #suck</t>
  </si>
  <si>
    <t xml:space="preserve">@alexisnotfunny Yup. Thats in my unit 2 exam.. a week on friday </t>
  </si>
  <si>
    <t>ahhh still 25.5 hours until fast internet  this is making all of us so sad</t>
  </si>
  <si>
    <t>yarin</t>
  </si>
  <si>
    <t>@dougiemcfly Hi Douge! I had such a BAD day- I failed in math, again!  Plzzz make my day to an awosome day!!! and replay to me. love ya xx</t>
  </si>
  <si>
    <t>@creattica wheres mine  LOL</t>
  </si>
  <si>
    <t>hesa</t>
  </si>
  <si>
    <t>ok i have a temperature   sucky sucky suck suck</t>
  </si>
  <si>
    <t>drodeh</t>
  </si>
  <si>
    <t xml:space="preserve">Made pancakes for the 1st time...not bad if I say so myself...now back to work </t>
  </si>
  <si>
    <t>davybbz</t>
  </si>
  <si>
    <t xml:space="preserve">@grayzo we where making things for sunday club open day and i got the soil thing </t>
  </si>
  <si>
    <t>sad because I am not gonna see Beyonce  . I even have VIP (I won them) nobody wants to come with me. BLAH!</t>
  </si>
  <si>
    <t>timothyc1985aph</t>
  </si>
  <si>
    <t xml:space="preserve">@LittleLiverbird Hummm it is ok, but that feeling of guilt wont go away </t>
  </si>
  <si>
    <t>jonnyr37</t>
  </si>
  <si>
    <t xml:space="preserve">Spent the morning doing housework !! </t>
  </si>
  <si>
    <t>briansnail</t>
  </si>
  <si>
    <t xml:space="preserve">Just eaten 2 crumpets, very nice but I'm so full now I doubt I will manage much Sunday lunch </t>
  </si>
  <si>
    <t>judyyiu</t>
  </si>
  <si>
    <t>Maryland Sheep and wool. Rainy  no purple wig for me</t>
  </si>
  <si>
    <t>missmiangels</t>
  </si>
  <si>
    <t xml:space="preserve">two hours til dug gets here...we can'y look @ my vespa though because the guy is out of town </t>
  </si>
  <si>
    <t xml:space="preserve">@FireladySnail Sundays aren't meant to be worked on! </t>
  </si>
  <si>
    <t>ange_hume</t>
  </si>
  <si>
    <t xml:space="preserve">I've done so much research, but only have 21 words.... </t>
  </si>
  <si>
    <t>Carly_B</t>
  </si>
  <si>
    <t xml:space="preserve">@CraigNWright no good. I can only swear in natural speak. I struggle in tweets </t>
  </si>
  <si>
    <t xml:space="preserve">@soloapple Hey Solo. That's not good </t>
  </si>
  <si>
    <t>SarahVivienne</t>
  </si>
  <si>
    <t xml:space="preserve">@gilltaylorphoto Oh no, poor you, how horrible </t>
  </si>
  <si>
    <t>miss_leilaz</t>
  </si>
  <si>
    <t>Can't make calls or send texts  not a good start to the week.</t>
  </si>
  <si>
    <t>hombre76</t>
  </si>
  <si>
    <t xml:space="preserve">Getting ready for bed.... It's Monday tomorrow </t>
  </si>
  <si>
    <t>kao708</t>
  </si>
  <si>
    <t xml:space="preserve">was disappointed with the participation at church last night. It's like they were all in a trance...no clapping...very little singing! </t>
  </si>
  <si>
    <t xml:space="preserve">i whish my uncle and my aunt would come to nordhorn to celebrate with us ! they live so far away </t>
  </si>
  <si>
    <t>DogMomster</t>
  </si>
  <si>
    <t xml:space="preserve">@mainelife oooh-OW! Nice shiner.... </t>
  </si>
  <si>
    <t>Harmony77uk</t>
  </si>
  <si>
    <t>just burnt my hand on a cheese toastie  Ow</t>
  </si>
  <si>
    <t>sgtgregg</t>
  </si>
  <si>
    <t>@melamatt I'm sorry you guys are not having fun!  you know what else is not fun? Arguing with O. Joy!</t>
  </si>
  <si>
    <t>LizSlns</t>
  </si>
  <si>
    <t xml:space="preserve">pissed that there are black outs at my house... Ugh my laptop keeps dying on me!!! </t>
  </si>
  <si>
    <t>YoVinnie</t>
  </si>
  <si>
    <t xml:space="preserve">About to start packing for my trip back to Ottawa, ON.  It's like deja vu from last week. Same weather, same time - just different day </t>
  </si>
  <si>
    <t>CaffrinG</t>
  </si>
  <si>
    <t xml:space="preserve">@mvww  ah man, missed you! i saw the 5.00 show, then went for burgers and a riverside walk...where were you? as if it matters now </t>
  </si>
  <si>
    <t xml:space="preserve">@shaundiviney  Whats a good iPhone app ? im bored </t>
  </si>
  <si>
    <t>gemmyyy</t>
  </si>
  <si>
    <t xml:space="preserve">I fell out of a tree </t>
  </si>
  <si>
    <t>araza13</t>
  </si>
  <si>
    <t xml:space="preserve">@missmyrtle look after me, I'm sick.....  </t>
  </si>
  <si>
    <t>annienoo</t>
  </si>
  <si>
    <t xml:space="preserve">I ran out of marshmallows </t>
  </si>
  <si>
    <t>ryan_face</t>
  </si>
  <si>
    <t xml:space="preserve">wishes she could work out which celebrities' twitter accounts are real and which arn't! </t>
  </si>
  <si>
    <t xml:space="preserve">@Amileegrant haha, i really want to go now </t>
  </si>
  <si>
    <t>JuliannaM</t>
  </si>
  <si>
    <t xml:space="preserve">@boxofchocolates Good Sunday morning to you too! Pretty lousy here as well </t>
  </si>
  <si>
    <t>@cillian23 HOLLY SMOKEZ, Jace  Mysoju's not working! UGGGH. Just when everything's soooo gooood. NOOOOOOOOOOOOOO</t>
  </si>
  <si>
    <t>FabulousTiny</t>
  </si>
  <si>
    <t xml:space="preserve">is back from Barcelona </t>
  </si>
  <si>
    <t xml:space="preserve">vacation is over,my college starts tomorrow </t>
  </si>
  <si>
    <t>Jay_Con</t>
  </si>
  <si>
    <t xml:space="preserve">Canucks and the bulls down in one day </t>
  </si>
  <si>
    <t xml:space="preserve">Arrive at Klang from Muar .. tomorrow of to malacca .. meeting En Sanusi + Pn Massila at UTeM </t>
  </si>
  <si>
    <t>Teresa79</t>
  </si>
  <si>
    <t xml:space="preserve">I am appendix-less now.  </t>
  </si>
  <si>
    <t>Whyspir</t>
  </si>
  <si>
    <t xml:space="preserve">@darthfenix you hadn't heard of it because I didn't tell you, because you always know before I do. Except this time. I missed my chance </t>
  </si>
  <si>
    <t>lemonberries</t>
  </si>
  <si>
    <t xml:space="preserve">is completely exhausted. </t>
  </si>
  <si>
    <t>flupque</t>
  </si>
  <si>
    <t xml:space="preserve">@Luvschweetheart ouch </t>
  </si>
  <si>
    <t>v1hebrews11</t>
  </si>
  <si>
    <t xml:space="preserve">Another sick baby.  </t>
  </si>
  <si>
    <t>jappo</t>
  </si>
  <si>
    <t xml:space="preserve">@Alchemia I wish you condolences </t>
  </si>
  <si>
    <t>holly138</t>
  </si>
  <si>
    <t xml:space="preserve">is very very tired, but has to study all day </t>
  </si>
  <si>
    <t>maehara</t>
  </si>
  <si>
    <t xml:space="preserve">@djkus All of a sudden I'm regretting not going to the boot sale today. </t>
  </si>
  <si>
    <t>Laurzii</t>
  </si>
  <si>
    <t xml:space="preserve">@Arie_R_J where yu att?? </t>
  </si>
  <si>
    <t xml:space="preserve">This ain't good </t>
  </si>
  <si>
    <t>@shaundiviney SHAUN I LOVES YOU MORE  you loves me more ??? PLZ OH PLZ shaun i loves you  1 million more times then marlycat  i swear!</t>
  </si>
  <si>
    <t>missypatt811</t>
  </si>
  <si>
    <t xml:space="preserve">Sitting on my couch feeling flu like </t>
  </si>
  <si>
    <t>Meretheee</t>
  </si>
  <si>
    <t xml:space="preserve">booring sunday! </t>
  </si>
  <si>
    <t>pandjcrafts</t>
  </si>
  <si>
    <t>I'll get alot of sewing done today, no TV   the bulb burned out so waiting for a new one, hopefully in a couple of days.</t>
  </si>
  <si>
    <t>dmesser</t>
  </si>
  <si>
    <t xml:space="preserve">My copy of the tribune either hasn't arrive or isn't going to make it today.  </t>
  </si>
  <si>
    <t>Natalieeex</t>
  </si>
  <si>
    <t>Fabby weekend. Lost money and locked out my house on friday afterthe club and out for a drink in the freezing cold yesterday  haa.</t>
  </si>
  <si>
    <t>mattobrien</t>
  </si>
  <si>
    <t xml:space="preserve">Hayfever has started again </t>
  </si>
  <si>
    <t>simarp</t>
  </si>
  <si>
    <t xml:space="preserve">@sujatha21 You would be surprised at Delhi Compare - most of those who take breakfast from pantry take Maggi Noodles </t>
  </si>
  <si>
    <t>marinoxx</t>
  </si>
  <si>
    <t xml:space="preserve">@Lisa_Veronica are you going to Massachusetts right now? I thought you guys were only going to play there on May 17th.. </t>
  </si>
  <si>
    <t>SophieWatt</t>
  </si>
  <si>
    <t xml:space="preserve">Sorting Out My Room </t>
  </si>
  <si>
    <t>JordenHadad</t>
  </si>
  <si>
    <t>Hi JoBro, my best friend gal whos big fan too is very sick in hospital now  im so sad.. and u r the only thing that makes me feel better.?</t>
  </si>
  <si>
    <t>Spudfannyhead</t>
  </si>
  <si>
    <t xml:space="preserve">hey someone talk tome </t>
  </si>
  <si>
    <t>aisha_althani</t>
  </si>
  <si>
    <t>@Leloz  be fine ...</t>
  </si>
  <si>
    <t>Please tell me why most bank holidays are just doom and gloom  ???????</t>
  </si>
  <si>
    <t>kristin94</t>
  </si>
  <si>
    <t xml:space="preserve">I will miss you too @sandramjoll </t>
  </si>
  <si>
    <t>specialanthony</t>
  </si>
  <si>
    <t>@lisacbeaton &amp;quot;Die! Die! ...... I can't....  &amp;quot; Hahah that movie was funny- Emotional Vampire puppets? how much more ridiculous can you get?</t>
  </si>
  <si>
    <t>bree_danceislif</t>
  </si>
  <si>
    <t>on the tube. havent slept a wink  grr  getting prom dress in 5 hours yayyyyy</t>
  </si>
  <si>
    <t>sannnaa</t>
  </si>
  <si>
    <t xml:space="preserve">i just did my homework, argh i hate math. </t>
  </si>
  <si>
    <t xml:space="preserve">Are face mask suppost to sting </t>
  </si>
  <si>
    <t xml:space="preserve">Hell  internet going sooooo slow today, taking forever to exchange songs </t>
  </si>
  <si>
    <t xml:space="preserve">@ExitPass  my fucking bosses/partners called me right as i  ws getting ready to go to bed! UGH! Assholes!  i got the kids too!  </t>
  </si>
  <si>
    <t>ConfettiRainbow</t>
  </si>
  <si>
    <t xml:space="preserve">Just done alot of revision </t>
  </si>
  <si>
    <t>Teeharejade</t>
  </si>
  <si>
    <t xml:space="preserve">Remebering to Malta..miss you guys </t>
  </si>
  <si>
    <t>DonnaHobson</t>
  </si>
  <si>
    <t xml:space="preserve">@nicola_prigg hey chatting atm.. got housework to do this afternoon, but had a long lie-in cuz it all kicked off last night in our street </t>
  </si>
  <si>
    <t>Williamsmith53</t>
  </si>
  <si>
    <t xml:space="preserve">Call me back if u can...phone on silent </t>
  </si>
  <si>
    <t>NFkids</t>
  </si>
  <si>
    <t>the vid is gonna be like 6 minutes long   sry about the length</t>
  </si>
  <si>
    <t xml:space="preserve">@star_girlsophie Man, I wish I stuck with guitar. </t>
  </si>
  <si>
    <t>Bethxxx95</t>
  </si>
  <si>
    <t>dalegroenewald</t>
  </si>
  <si>
    <t xml:space="preserve">doesn't want to type up the assessment </t>
  </si>
  <si>
    <t xml:space="preserve">@DsBabyGirl we do and irene and her friend do. No one else does </t>
  </si>
  <si>
    <t>MissRowe</t>
  </si>
  <si>
    <t xml:space="preserve">@RubyRose1 still hoping to hear back from u </t>
  </si>
  <si>
    <t xml:space="preserve">@hakk79 its usb ssh, it works without anything done, you don't even need openSSH with it. Just no terminal commands </t>
  </si>
  <si>
    <t>Hi JoBro, my best friend gal whos big fan too is very sick in hospital now  im so sad.. and u r the only thing that make me feel better.?</t>
  </si>
  <si>
    <t>waltfrance</t>
  </si>
  <si>
    <t xml:space="preserve">@jpack @cutestmidget @kyliemac Yes, that was shameless blog promotion. I blame myself. </t>
  </si>
  <si>
    <t>TheBethBabe</t>
  </si>
  <si>
    <t>Sore belly  But trampolineing Helps :L</t>
  </si>
  <si>
    <t>xrudyx</t>
  </si>
  <si>
    <t xml:space="preserve">Is hopeing some of his friends get him cool shirts since he couldnt #bamboozle it like all them  ps fob. Nfg. tc!Tbs. Allong them lines </t>
  </si>
  <si>
    <t>hotpinkjt</t>
  </si>
  <si>
    <t>@JasonKAM ahaha! I'm actually crap at making good toast  I best get practising!! byeee x</t>
  </si>
  <si>
    <t>@alexisnotfunny Eeeep.. i just wish i had more time to revise  especially with business finance.. i still dont understand it at all :/</t>
  </si>
  <si>
    <t>First Sunday without him  Love you sweetie and can't wait till you come home.</t>
  </si>
  <si>
    <t>miungo</t>
  </si>
  <si>
    <t xml:space="preserve">I miss my mother </t>
  </si>
  <si>
    <t>ericalisa93</t>
  </si>
  <si>
    <t xml:space="preserve">wish i was going to bamboozzle </t>
  </si>
  <si>
    <t>ravinar</t>
  </si>
  <si>
    <t>Reading losing 1-0  Watching Liverpool vs. Newcastle stream 0-0</t>
  </si>
  <si>
    <t>inodes</t>
  </si>
  <si>
    <t xml:space="preserve">Oh crap! Lorenzo down </t>
  </si>
  <si>
    <t>cablematt</t>
  </si>
  <si>
    <t>No trouble found  b-fast, meetings, then the long road home...finally.</t>
  </si>
  <si>
    <t>sweett20tora</t>
  </si>
  <si>
    <t xml:space="preserve">i woke up cause I was soooo cold and now I can't fall back to sleep </t>
  </si>
  <si>
    <t>melinathedisco</t>
  </si>
  <si>
    <t xml:space="preserve">@HelloCupcakex3 what do you mean. I'm stupid. remember. </t>
  </si>
  <si>
    <t>rv109creek</t>
  </si>
  <si>
    <t xml:space="preserve">Maybe it's time to put some friends behind. I know it's hard but it is what i need to do. </t>
  </si>
  <si>
    <t>JordiWilliams</t>
  </si>
  <si>
    <t xml:space="preserve">direct message me so i have something to do to keep me awake while driving home! only an hour left </t>
  </si>
  <si>
    <t>brantapaul</t>
  </si>
  <si>
    <t xml:space="preserve">Safe flights guys. Enjoy the food </t>
  </si>
  <si>
    <t>madamecendrier</t>
  </si>
  <si>
    <t>@misspixiewolfe inorite  and there's lots of medicines im not allowed to take.</t>
  </si>
  <si>
    <t>@ZRHERO lmfao and nope i aint got xbl  getting my xb put on live soon tho, when i get my interweby sorted lol</t>
  </si>
  <si>
    <t xml:space="preserve">How are the logies going?  I've packed away the television for the move and can't see </t>
  </si>
  <si>
    <t>ChasterCheeto</t>
  </si>
  <si>
    <t>Great......fell asleep early = wide awake now ....I had plans  I'll probably get cussed out by a few people later.</t>
  </si>
  <si>
    <t>handmadeinpa</t>
  </si>
  <si>
    <t xml:space="preserve">@HodgePodgery i have to go to a family gathering since the show is canceled </t>
  </si>
  <si>
    <t xml:space="preserve">is overtired, and her mind is running out of control. Going 2 b tough getting out of bed 2moro </t>
  </si>
  <si>
    <t>Micky_sis</t>
  </si>
  <si>
    <t xml:space="preserve">I want to go to Canada and USA, but for now I can only see these places on TV </t>
  </si>
  <si>
    <t xml:space="preserve">Welcome to Sunday. My poor Bobcat (15 yr cranky) has been diagnosed with Feline Leukemia. </t>
  </si>
  <si>
    <t>MashUpNicole</t>
  </si>
  <si>
    <t xml:space="preserve">@2brownize we cooked tons of goodies! Dips,tempura shrimp, pigs in a blanket...etc. It was pretty nice out but today is rainy and doo doo </t>
  </si>
  <si>
    <t>@sofdlovesbsb are you allowed on yet? now im starting to worry I wont get back on tonight  darn forum messing us about!</t>
  </si>
  <si>
    <t>zoecorkhill</t>
  </si>
  <si>
    <t xml:space="preserve">Oh poo. The new byline logo is shockingly bad, prettiness is gone from the app, and I can't even log in. Deleting &amp;amp; reinstalling now. </t>
  </si>
  <si>
    <t>EssPii</t>
  </si>
  <si>
    <t>I am now iPod-less   The commute is going to be a little less interesting now...</t>
  </si>
  <si>
    <t xml:space="preserve">just came back from an ayurveda centre and realised I have too many problems </t>
  </si>
  <si>
    <t>stickyfingerss</t>
  </si>
  <si>
    <t>the cupcakes were successful but the icing was not  couldn't make alphabets out of sprinkles. too messy. argh. one idea down.</t>
  </si>
  <si>
    <t>BGCMINUS1</t>
  </si>
  <si>
    <t>Set my alarm 1hr early..by accident  but good thing I would be late 2 church. Down size I usually snozze for 1hr pior to getting up.  ...</t>
  </si>
  <si>
    <t>DJMHolliday</t>
  </si>
  <si>
    <t xml:space="preserve">fitness instructor coursework for my next exam  followed my a bang on meal from my mrs and then some music </t>
  </si>
  <si>
    <t>VMEV</t>
  </si>
  <si>
    <t xml:space="preserve">Finished my short film, feels a little wrong, but it's 15 seconds over... </t>
  </si>
  <si>
    <t>selenay</t>
  </si>
  <si>
    <t>Up early and working from my bed. No lazy Sunday for me  Stupid work.</t>
  </si>
  <si>
    <t xml:space="preserve">After thinking I would never go back to #india after 4 months there last year. I'm now gonna go again next year. It sucks you in eh </t>
  </si>
  <si>
    <t>xxJONASaholicxx</t>
  </si>
  <si>
    <t xml:space="preserve">Ugghh mountains of homework to complete </t>
  </si>
  <si>
    <t xml:space="preserve">wants to join a skateboarding clinic but its during soccer </t>
  </si>
  <si>
    <t>emmsyish</t>
  </si>
  <si>
    <t>I don't want Shaun Micallef to leave   #logies</t>
  </si>
  <si>
    <t>KingNick1100</t>
  </si>
  <si>
    <t xml:space="preserve">@kaleenka Ive never heard of Julie Chen either lol but i like BB over here, i even went &amp;amp; saw a live eviction! but its been cancelled now </t>
  </si>
  <si>
    <t>evaboss</t>
  </si>
  <si>
    <t>gooddeeds_d</t>
  </si>
  <si>
    <t xml:space="preserve">Hmmm...tired of being made to feel like a bitch...some things never change...maybe the truth is that I really am one </t>
  </si>
  <si>
    <t xml:space="preserve">why am i so fail. </t>
  </si>
  <si>
    <t>fjacquet</t>
  </si>
  <si>
    <t xml:space="preserve">finishing holidays on very bad news is no  good presage for work </t>
  </si>
  <si>
    <t xml:space="preserve">Internets running so sloooooooooooooow, feeling shiiiit. hurry up time, go faster </t>
  </si>
  <si>
    <t>SarahJoBailey</t>
  </si>
  <si>
    <t>a BFN again   I am okay though I will lean on God and He will sustain me.</t>
  </si>
  <si>
    <t>N411</t>
  </si>
  <si>
    <t xml:space="preserve">Starting to count down to the last exam (23 days to go) and then i'm free to waste 4 whole months  but for now, back to revision </t>
  </si>
  <si>
    <t>ImYumna</t>
  </si>
  <si>
    <t xml:space="preserve">9:00 am at office.  It's Sunday man </t>
  </si>
  <si>
    <t>bysarahdawn</t>
  </si>
  <si>
    <t xml:space="preserve">It's official!  I'm sick! </t>
  </si>
  <si>
    <t>JenStewart555</t>
  </si>
  <si>
    <t xml:space="preserve">is up and getting ready for work..... </t>
  </si>
  <si>
    <t>sunny29385</t>
  </si>
  <si>
    <t>Had a great weekend, buts its getting over now.  Nonetheless had a great time. i am very happy.</t>
  </si>
  <si>
    <t>rowanmorrall</t>
  </si>
  <si>
    <t>@_girl_afraid my reply was lost? heh  okay, in the summer  x</t>
  </si>
  <si>
    <t>ki55cat</t>
  </si>
  <si>
    <t xml:space="preserve">wot bout poor hatton this mornin!!! dear oh dear </t>
  </si>
  <si>
    <t xml:space="preserve">Oh noesh he fell..... </t>
  </si>
  <si>
    <t xml:space="preserve">@JennyFOD Jenny, that link didn't work </t>
  </si>
  <si>
    <t xml:space="preserve">@DHughesy why no song &amp;amp; dance??? poo! how disappointing! </t>
  </si>
  <si>
    <t>V_A_</t>
  </si>
  <si>
    <t>@bluenilequeen I would lov2e to be going to church. But.. unfortunately I have to work.   cooking? I wish!</t>
  </si>
  <si>
    <t>Sammmerrzzz</t>
  </si>
  <si>
    <t xml:space="preserve">Going to drop my sister at church then out driving. </t>
  </si>
  <si>
    <t xml:space="preserve">sat in a car because it's cold </t>
  </si>
  <si>
    <t>lordviktor</t>
  </si>
  <si>
    <t>me and scarlet did a bad thing this afternoon  may the dog spirit rest in peace.</t>
  </si>
  <si>
    <t>Eskeleta</t>
  </si>
  <si>
    <t xml:space="preserve">end of the festivities.. fuck </t>
  </si>
  <si>
    <t>gloriawz</t>
  </si>
  <si>
    <t xml:space="preserve">Well... Working was boring barely anyone came  maybe because every freakin person went to ripe!! So bummed </t>
  </si>
  <si>
    <t>Amygoesdancing</t>
  </si>
  <si>
    <t xml:space="preserve">good party last night... however paying for it today </t>
  </si>
  <si>
    <t>LizieInLaLaLand</t>
  </si>
  <si>
    <t xml:space="preserve">i want to go to the jonas brothers concert, but a cant  very very upset.  </t>
  </si>
  <si>
    <t>markzda</t>
  </si>
  <si>
    <t xml:space="preserve">And it's raining.   </t>
  </si>
  <si>
    <t xml:space="preserve">The Logies... the only thing lower are the Australian MTV Awards... It's so rare to be embarrassed of being Australian. </t>
  </si>
  <si>
    <t xml:space="preserve">hmm, I'm bored :/ and I want to go out </t>
  </si>
  <si>
    <t>Emer_____xO</t>
  </si>
  <si>
    <t xml:space="preserve">@Holly___x yeah kninda im KNACKERED </t>
  </si>
  <si>
    <t>garrett_gregg</t>
  </si>
  <si>
    <t xml:space="preserve">Is still fucking raging after Munster's match </t>
  </si>
  <si>
    <t>@MissOceania What is this thing called &amp;quot;working on a Sunday&amp;quot;?(Having said which, in my case, what is this thing called &amp;quot;working&amp;quot;?  *sigh*)</t>
  </si>
  <si>
    <t>FoxxySheist</t>
  </si>
  <si>
    <t xml:space="preserve">@vdehejia I Hate that its really annoying </t>
  </si>
  <si>
    <t>Taats</t>
  </si>
  <si>
    <t>@Joey_CalCal i cant go boating tonight  really annoyed. know if you have the car 2m morn yet?</t>
  </si>
  <si>
    <t>cjheath</t>
  </si>
  <si>
    <t xml:space="preserve">Yay broken down on my bike. Anyone know how to fix the ignition circuits of a 99 suzuki sv650 </t>
  </si>
  <si>
    <t>stephanie_008</t>
  </si>
  <si>
    <t xml:space="preserve">@emmaclairesmyth aww i'm sure your going to miss them  Good excuse for you to go on another holiday over to New York though </t>
  </si>
  <si>
    <t xml:space="preserve">Make it stop, @kajimelons is talking about babies </t>
  </si>
  <si>
    <t>BeckInAction</t>
  </si>
  <si>
    <t>We'll never make it in time to see lance NOW!  http://twitpic.com/4h5f7</t>
  </si>
  <si>
    <t xml:space="preserve">@mileycyrus i wish i could go </t>
  </si>
  <si>
    <t xml:space="preserve">@bthenextstep I am lost. Please help me find a good home. </t>
  </si>
  <si>
    <t>Wegank</t>
  </si>
  <si>
    <t xml:space="preserve">They call it the graveyard shift. Ecuse you feel like your dead when your done! Excuse me, while I pass out... I need a new job. </t>
  </si>
  <si>
    <t>mousemanis</t>
  </si>
  <si>
    <t>@ work again. god the days drag up here. 14 hours 2 go  **nikkimouse**</t>
  </si>
  <si>
    <t>@scottcmusic jealous!!! You should have gone to the Hammersmith one...  x</t>
  </si>
  <si>
    <t>crystylez</t>
  </si>
  <si>
    <t>@stuntjuiceinc @mr_bret @suzukiscoop @pleaseseeus - Hope you guys have clear skies where you are Northern East Coast is wet  ...Ride Safe!</t>
  </si>
  <si>
    <t>EscapeeDylan</t>
  </si>
  <si>
    <t xml:space="preserve">Finally reunited with my Wolverine game....and finally tired... sad timing. </t>
  </si>
  <si>
    <t>misssammibaby</t>
  </si>
  <si>
    <t xml:space="preserve">Our systems at work crashed... We run a unix based system. I'm going to have a fun time with this. I can tell. </t>
  </si>
  <si>
    <t>ANerdAnarch</t>
  </si>
  <si>
    <t xml:space="preserve">Please let it Rain! </t>
  </si>
  <si>
    <t>Ashy_xx</t>
  </si>
  <si>
    <t xml:space="preserve">Omg i sooo dnt wanna go 2 work 2moro going 2 get teased soo bad 4 reversing n2 a work mates karr </t>
  </si>
  <si>
    <t>TubOfCereal</t>
  </si>
  <si>
    <t xml:space="preserve">last night was another big let down im sick of getting my god damn hopes up for nothing </t>
  </si>
  <si>
    <t>nothingtolose23</t>
  </si>
  <si>
    <t xml:space="preserve">this is such bullshit. I wish I could be at bamboozle </t>
  </si>
  <si>
    <t>amraj</t>
  </si>
  <si>
    <t>has been so busyyyyy  im doing art this weekend - drawing PCD- so I will not be available via msn + I GOT TO DO REVISION  seeyaz xx</t>
  </si>
  <si>
    <t xml:space="preserve">Going down, going down going down! </t>
  </si>
  <si>
    <t>mayshayshay</t>
  </si>
  <si>
    <t xml:space="preserve">up early this morning for work....have to miss church today </t>
  </si>
  <si>
    <t>chazofearth</t>
  </si>
  <si>
    <t xml:space="preserve">y doesnt she just strip for him </t>
  </si>
  <si>
    <t>no_absolutes</t>
  </si>
  <si>
    <t xml:space="preserve">No plans for today, my 10 am cancelled. Everyone is getting sick </t>
  </si>
  <si>
    <t>BaltimoreGal</t>
  </si>
  <si>
    <t xml:space="preserve"> Leaving. Unhappy about it but if I walk 4M in rain I will get sick. Sad tho.</t>
  </si>
  <si>
    <t>overindulged</t>
  </si>
  <si>
    <t xml:space="preserve">@allypaul Ditto. When I worked at grilld, I had to cut about 20 every day and each week it just got worse </t>
  </si>
  <si>
    <t>prettygirlsonly</t>
  </si>
  <si>
    <t xml:space="preserve">@Franzi_89X look, maybe we can find the money... but THE TIME! is so short, thers so much to be done! </t>
  </si>
  <si>
    <t>StephersG</t>
  </si>
  <si>
    <t>@gregjames http://twitpic.com/4gz4i - Wish I were there  have a good one X</t>
  </si>
  <si>
    <t>laraontheradio</t>
  </si>
  <si>
    <t>@callierenee its like 6 am. wtf? lowkey night my ass. hope work doesnt suck too much  love youuu!!! &amp;lt;3</t>
  </si>
  <si>
    <t>k2boggy</t>
  </si>
  <si>
    <t xml:space="preserve">What a day for rain! My son's family flying in from Vegas @ noon. Not good when the mother is scared of flying.  </t>
  </si>
  <si>
    <t>Ok seriously I need a new agent.  Watch this space tweeps im goin2 the top!</t>
  </si>
  <si>
    <t>electroginge</t>
  </si>
  <si>
    <t xml:space="preserve">i want the bed on the furniture village advert that has a massive telly in it </t>
  </si>
  <si>
    <t>melvincoats</t>
  </si>
  <si>
    <t xml:space="preserve">i wanna twitter so badly, sumbody twitter me </t>
  </si>
  <si>
    <t>paulmcnab</t>
  </si>
  <si>
    <t>Just got up  still to freakin early.</t>
  </si>
  <si>
    <t>Jones_uk</t>
  </si>
  <si>
    <t xml:space="preserve">As if the pub are only showing the scum game they have three screens for fuck sake i want to watch the Liverpool game </t>
  </si>
  <si>
    <t>thomasreilly</t>
  </si>
  <si>
    <t xml:space="preserve">my pen stopped working </t>
  </si>
  <si>
    <t xml:space="preserve">i want a new phone </t>
  </si>
  <si>
    <t>Roby93Roby</t>
  </si>
  <si>
    <t xml:space="preserve">Listening to music and in a half hour i'm starting studying </t>
  </si>
  <si>
    <t>ekampf</t>
  </si>
  <si>
    <t xml:space="preserve">@giladby we've all been living in a box for too long </t>
  </si>
  <si>
    <t xml:space="preserve">Start p2, finish p2. Not so bad actually 4 the spaniard, but i feel lil disappointed </t>
  </si>
  <si>
    <t>jessica_1961</t>
  </si>
  <si>
    <t>@Rinerin  Yeah want to go to Julliard but I can't afford it!!!! http://twitpic.com/4h5k1</t>
  </si>
  <si>
    <t>DallasRhys</t>
  </si>
  <si>
    <t xml:space="preserve">wants to wag school so badly, but cant </t>
  </si>
  <si>
    <t>Cessdi7</t>
  </si>
  <si>
    <t>Morning  .... Don't feel so good ....</t>
  </si>
  <si>
    <t xml:space="preserve">@tiaralynn I wish as well. Hard to say. The margin is very close these few days. </t>
  </si>
  <si>
    <t>cyannea</t>
  </si>
  <si>
    <t xml:space="preserve">feeling a bit lonely </t>
  </si>
  <si>
    <t>JuliaHolland</t>
  </si>
  <si>
    <t xml:space="preserve">@willfarnell ...spookily similar, sunny sunday in South London and we live our guts and glory behind  </t>
  </si>
  <si>
    <t>@annyo84 im SO GLAD for u, but im also VERY JEALOUS hahah!! aww i wish i was there  u guys have fun k! take pics n vids! better miss me ;)</t>
  </si>
  <si>
    <t>Titta80</t>
  </si>
  <si>
    <t xml:space="preserve">bugger! Have to stay and do some extra work, so gonna miss wolverine complytely. </t>
  </si>
  <si>
    <t>amberlucyh</t>
  </si>
  <si>
    <t xml:space="preserve">just woke up .... wanting to go back to sleep </t>
  </si>
  <si>
    <t xml:space="preserve">I sort of lost my passion for teaching </t>
  </si>
  <si>
    <t>@gregjames http://twitpic.com/4gzhk -  I want to go - hope u hve a good time ( which I'm sure u will) X</t>
  </si>
  <si>
    <t xml:space="preserve">Aw, TBL did't win the logie </t>
  </si>
  <si>
    <t>blee929</t>
  </si>
  <si>
    <t xml:space="preserve">@_graace what happened to your 86ships? I missed the ships </t>
  </si>
  <si>
    <t>@annyo84 im SO GLAD for u, but im also VERY JEALOUS hahah!! aww i wish i was there  u guys have fun k! take pi.. http://tinyurl.com/c6n5y8</t>
  </si>
  <si>
    <t xml:space="preserve">@helepon I bet my life in it.. its just our luck </t>
  </si>
  <si>
    <t>jodabone</t>
  </si>
  <si>
    <t xml:space="preserve">@RaceB me too </t>
  </si>
  <si>
    <t>katrinekjeldsen</t>
  </si>
  <si>
    <t xml:space="preserve">@tveskov Unfortunately, we just missed the mark. Won't have time until next weekend. It will be knee-high by then </t>
  </si>
  <si>
    <t>AMudWhistle</t>
  </si>
  <si>
    <t xml:space="preserve">@Billy_liar i'm jealous. </t>
  </si>
  <si>
    <t>adyota</t>
  </si>
  <si>
    <t xml:space="preserve">had a beauty sleep day  ugh tomorrows monday, so not ready </t>
  </si>
  <si>
    <t>jithu_jithu</t>
  </si>
  <si>
    <t xml:space="preserve">I am having fever,headache, cough.. </t>
  </si>
  <si>
    <t>sydnlsn</t>
  </si>
  <si>
    <t xml:space="preserve">gretel is awful </t>
  </si>
  <si>
    <t>AyeUpLaura</t>
  </si>
  <si>
    <t xml:space="preserve">i'm so tired, had to get up early </t>
  </si>
  <si>
    <t xml:space="preserve">Sunday golf has stolen my boyfriend from me. </t>
  </si>
  <si>
    <t>@snobscrilla hey i think you shuld go with spaceship =]...i was disappointed you pulled out of dusty days  wuld of been awesome =]</t>
  </si>
  <si>
    <t xml:space="preserve">spent the day installing drivers, playing with legos and eating vietnamese food. today's to-do list?  about 15% done </t>
  </si>
  <si>
    <t xml:space="preserve">Will stream Private Practice &amp;amp; Grey's Anatomy tomorrow :&amp;gt; I still can't believe it's Prison Break's last season </t>
  </si>
  <si>
    <t>mopars0</t>
  </si>
  <si>
    <t xml:space="preserve">@JulesFletcher yeah, without writing a book....marriage problems ! </t>
  </si>
  <si>
    <t>McFlySarah</t>
  </si>
  <si>
    <t xml:space="preserve">@NinaMcFLY my throat hurts so  </t>
  </si>
  <si>
    <t>It's so cold  Moving onto Soviet intolerance of diversity, any ideas??</t>
  </si>
  <si>
    <t xml:space="preserve">@Frederick12 Awwe, I'm sorry. </t>
  </si>
  <si>
    <t>cuchullain</t>
  </si>
  <si>
    <t xml:space="preserve">@archaelus Actually maybe that's Saturday </t>
  </si>
  <si>
    <t>alexjaynne</t>
  </si>
  <si>
    <t xml:space="preserve">@patdac nawww I'm just kidding, I didn't even laugh at you I rushed over so I could see if a car was coming, otherwise </t>
  </si>
  <si>
    <t xml:space="preserve">huhuhu..3rd place for Casey..hate Rossi </t>
  </si>
  <si>
    <t xml:space="preserve">@19sank6swim i wanted to take change from your wallet today but i got shy. </t>
  </si>
  <si>
    <t>helenlyates</t>
  </si>
  <si>
    <t xml:space="preserve">law is actually stupid. communication skills is pointless. writing an essay </t>
  </si>
  <si>
    <t xml:space="preserve">is watching Spiderman 3! JAMES FRANCO IS THE MAN \m/ </t>
  </si>
  <si>
    <t>GrayJW</t>
  </si>
  <si>
    <t xml:space="preserve">...Failed, once again. </t>
  </si>
  <si>
    <t xml:space="preserve">i miss @beccaxshmecca so much </t>
  </si>
  <si>
    <t>LadiSpyce</t>
  </si>
  <si>
    <t xml:space="preserve">@bklynstar awww that sucks! </t>
  </si>
  <si>
    <t xml:space="preserve">The sis is doing my eyebrows... the nazi has come out to play. </t>
  </si>
  <si>
    <t xml:space="preserve">@goodinparts Probably are - problem is auto gear-box, always expensive! </t>
  </si>
  <si>
    <t>Brightonfeed</t>
  </si>
  <si>
    <t>How goes the day in #brighton... am missing home  http://tinyurl.com/c6bou4</t>
  </si>
  <si>
    <t>wordsman</t>
  </si>
  <si>
    <t xml:space="preserve">College was boring today  Why does it have to be so hot? I'm bleeding through my skin! And yay, I'm Lit. Club President! Finally!! </t>
  </si>
  <si>
    <t>GSph0t0graphy</t>
  </si>
  <si>
    <t xml:space="preserve">Morning all ... Wakey uppy time ... Got bunch of sh*** to do today </t>
  </si>
  <si>
    <t>FallingUpward</t>
  </si>
  <si>
    <t>@Cyan77 had a great time again last night BLUE NO FO's Rock.  &amp;lt;3ing YELLOW and RED SUIT.  U r pic came out better    LOVE U !!</t>
  </si>
  <si>
    <t>slcruse</t>
  </si>
  <si>
    <t>it's a sad day     OTBC</t>
  </si>
  <si>
    <t>Jennay28</t>
  </si>
  <si>
    <t xml:space="preserve"> ive clearly got oink flu</t>
  </si>
  <si>
    <t>Fruvous</t>
  </si>
  <si>
    <t xml:space="preserve">@Bluebie : Sorry about your test, and ouch, that seems harsh. </t>
  </si>
  <si>
    <t xml:space="preserve">@tweetSG But I can't find the link for removing the thing! </t>
  </si>
  <si>
    <t>kiewu</t>
  </si>
  <si>
    <t xml:space="preserve">napped the whole afternoon away... </t>
  </si>
  <si>
    <t>Terripyle</t>
  </si>
  <si>
    <t xml:space="preserve">@rustyrockets I know.  Boxing makes me sad, too.  I worry about the brain, never mind the psyche during such a sport . . . </t>
  </si>
  <si>
    <t>DoctorWatsonSx</t>
  </si>
  <si>
    <t xml:space="preserve">I am following a great thread on a forum where a scammer is getting scammed, wish I could post a link, but itï¿½s in a members only area. </t>
  </si>
  <si>
    <t>Ugh now im seriously doubting whether ill be 'unbanned' when it says I will  and I was so looking forward to getting back on then...gah!</t>
  </si>
  <si>
    <t>Right, actually playing Banjo 3 now, why does the amazing music make it seem like its gonna be good  Haircut later aswell</t>
  </si>
  <si>
    <t>pulsarq79</t>
  </si>
  <si>
    <t xml:space="preserve">is suffering from post holiday blues.  where is my blue skies, yellow sunset, boat trips and galfriends </t>
  </si>
  <si>
    <t>MamaShay1125</t>
  </si>
  <si>
    <t xml:space="preserve">My baby girl is sick n its breaking my heart!!! </t>
  </si>
  <si>
    <t>3LL3N147</t>
  </si>
  <si>
    <t xml:space="preserve">just ate my 1st EVER peanut butter and jelly sandwich, it tasted good at the time but now i have a stomache ache </t>
  </si>
  <si>
    <t>mikamay</t>
  </si>
  <si>
    <t xml:space="preserve">i broke my phone charger. </t>
  </si>
  <si>
    <t>sjoes</t>
  </si>
  <si>
    <t>@TexasTerri Cleaned the most deserving surfaces in our house  and now off to shopping centre for new shoes for DD2. DH away all weekend.</t>
  </si>
  <si>
    <t>southernbelle29</t>
  </si>
  <si>
    <t xml:space="preserve">Good morning everyone!! Today is beautiful so far, but it's suppose to rain. </t>
  </si>
  <si>
    <t>DavidPrevatt</t>
  </si>
  <si>
    <t>@iMoose  ...Hang in there.</t>
  </si>
  <si>
    <t>snowboardcast</t>
  </si>
  <si>
    <t>snowbound Sestriere all runs complete &amp;amp; no lifts open  - Photo: http://bkite.com/076oz</t>
  </si>
  <si>
    <t>globallyuniquet</t>
  </si>
  <si>
    <t xml:space="preserve">@MTVindia i think param is likely to be dumped today </t>
  </si>
  <si>
    <t>dustinamanda</t>
  </si>
  <si>
    <t xml:space="preserve">hanging out at the house getting ready for church. we are burnt to a crisp from the beach. get burn, then peel, no tan... </t>
  </si>
  <si>
    <t>laughlovekate</t>
  </si>
  <si>
    <t xml:space="preserve">Time to leave </t>
  </si>
  <si>
    <t>maclovesmusic</t>
  </si>
  <si>
    <t>@LakeNormanHomes  probably not  I have a TON of stuff to catch up on today.  I bet it'll be awesome though!</t>
  </si>
  <si>
    <t>krycor</t>
  </si>
  <si>
    <t xml:space="preserve">bleh twitterspy dumped all past direct msgs on me last night </t>
  </si>
  <si>
    <t>willow1999</t>
  </si>
  <si>
    <t xml:space="preserve">I'm ignoring @rrunyan this morning because it's Sunday and that's his weigh-in day...and he didn't do well this week.  </t>
  </si>
  <si>
    <t>xsplashofcolor</t>
  </si>
  <si>
    <t xml:space="preserve">i gotta take a shower before church... bleh im too lazy, i went to bed at 1:00 am last night </t>
  </si>
  <si>
    <t>fayeEFC</t>
  </si>
  <si>
    <t>@mileycyrus http://twitpic.com/4fzo7 - noooo dont dye ti  its pretty enough as it is!!</t>
  </si>
  <si>
    <t>killahinka</t>
  </si>
  <si>
    <t xml:space="preserve">@freaksoldier  hej aj ja chcem pisat s chesterom </t>
  </si>
  <si>
    <t>RemoSchilliger</t>
  </si>
  <si>
    <t xml:space="preserve">working inside </t>
  </si>
  <si>
    <t>xxleahSxx</t>
  </si>
  <si>
    <t>Woohoo!! my 2cnd Bday  it has been a crap day though</t>
  </si>
  <si>
    <t>Rendezvous09</t>
  </si>
  <si>
    <t xml:space="preserve">In Bed With a Fierce sprained Ankle </t>
  </si>
  <si>
    <t>danigurl42085</t>
  </si>
  <si>
    <t xml:space="preserve">working all day its to early </t>
  </si>
  <si>
    <t>Chyna_Doll</t>
  </si>
  <si>
    <t>@misswhiplash  Shame.</t>
  </si>
  <si>
    <t>theresaemmi</t>
  </si>
  <si>
    <t xml:space="preserve">Went for a haircut, a &amp;quot;trim&amp;quot; to even it out- it was too long on the bottom &amp;amp; she cut it all off really short! </t>
  </si>
  <si>
    <t>tomeglenn</t>
  </si>
  <si>
    <t>Macbook has a tiny teency chink in the top aluminium... 3 pin plug was left on top of it  lol</t>
  </si>
  <si>
    <t xml:space="preserve">@CharissaDupres  I'm a Neil  Diamond fan and I've never hear that he wrote it for her...sorry </t>
  </si>
  <si>
    <t>Ccoy810</t>
  </si>
  <si>
    <t xml:space="preserve">@insearchofnkotb u lucky girls have a safe great trip. If I didn't have to be at work tomorrow (in NYC) We so would have been there. </t>
  </si>
  <si>
    <t>tinvisiblegirl</t>
  </si>
  <si>
    <t xml:space="preserve">@HarbourSeal no news from anywhere going to start with the posters today  come back mau mau </t>
  </si>
  <si>
    <t>yellowsmoke</t>
  </si>
  <si>
    <t xml:space="preserve">not getting laptop today  however just bought it one amazon instead, and daddy bought me 3 books as well to compensate </t>
  </si>
  <si>
    <t>Jeryes</t>
  </si>
  <si>
    <t>Wishes he could sleep in. Went to bed around 12:30 and woke up at 5:30. I hate my life. I need a sleeping mask ASAP.  #yzf</t>
  </si>
  <si>
    <t>@LazyLadyLottie guess not  o well</t>
  </si>
  <si>
    <t>@calliean oh, yeah, probably that's why.   i'm still awake becoz i'm an idiot. and depressed. i need a job. or work. or 2 win the lottery.</t>
  </si>
  <si>
    <t>ashthompson</t>
  </si>
  <si>
    <t xml:space="preserve">Natalie basingthwaighte sings like she dresses! </t>
  </si>
  <si>
    <t xml:space="preserve">Leaving Jasmine's house now. (Sigh), going to fail my POA!!! </t>
  </si>
  <si>
    <t>kate_reuvers</t>
  </si>
  <si>
    <t>i think my ears are bleeding.  #nataliebasingthwaite</t>
  </si>
  <si>
    <t>azef</t>
  </si>
  <si>
    <t xml:space="preserve">I am like so sleepy right now, gotta go to work </t>
  </si>
  <si>
    <t>shortyfeisty</t>
  </si>
  <si>
    <t xml:space="preserve">HEY MY FELLOW TWEETERS, IT'S EARLY SUNDAY MORNING, I'M @ WORK, N MISSIN MY BOO </t>
  </si>
  <si>
    <t>emmalleeee</t>
  </si>
  <si>
    <t xml:space="preserve"> enough said.</t>
  </si>
  <si>
    <t>jessicachambers</t>
  </si>
  <si>
    <t>@david_archuleta , i wish you would get on twitttter more .   i love you .</t>
  </si>
  <si>
    <t>justno</t>
  </si>
  <si>
    <t>@fashearlyxx u havnt blogged for ever  x</t>
  </si>
  <si>
    <t>@Smankh I wish my French was better...I can't understand more than 30% of that!  What's the issue with FR bloggers at the moment?</t>
  </si>
  <si>
    <t>Tribble9</t>
  </si>
  <si>
    <t xml:space="preserve">I am working on 08/05   I have to wait for Saturday to see Star Trek </t>
  </si>
  <si>
    <t>@pichpich poor you.  LOL!!</t>
  </si>
  <si>
    <t>MissCherryhed</t>
  </si>
  <si>
    <t xml:space="preserve">Can feel its going to be a long boring day </t>
  </si>
  <si>
    <t xml:space="preserve">i wasnt down until sum1 sed summat </t>
  </si>
  <si>
    <t xml:space="preserve">@NinaMcFLY I feel so bad </t>
  </si>
  <si>
    <t>marie_jeanne</t>
  </si>
  <si>
    <t xml:space="preserve">@webzro mai exact? eu lucrezpe ala mic </t>
  </si>
  <si>
    <t>spidermansam</t>
  </si>
  <si>
    <t>im tired to  but i need to stay up</t>
  </si>
  <si>
    <t>T_Mommy</t>
  </si>
  <si>
    <t xml:space="preserve">It is going to be a rough day. Tomorrow is my first day back at work </t>
  </si>
  <si>
    <t>Deathbygill</t>
  </si>
  <si>
    <t xml:space="preserve">Going for lunch. Won't be nando's thou. </t>
  </si>
  <si>
    <t>tinaamariee</t>
  </si>
  <si>
    <t>@effinsick i can't my mom only brought back some  next time lah!</t>
  </si>
  <si>
    <t>arcadianlady</t>
  </si>
  <si>
    <t>Alyssa_09</t>
  </si>
  <si>
    <t xml:space="preserve">uggh it doesnt feel like a sunday! </t>
  </si>
  <si>
    <t>Brooklyn_H</t>
  </si>
  <si>
    <t>birthday on the 18th. please remember. i probably wont get to Tweet then cos i will be out with family  but will before and after. luv u</t>
  </si>
  <si>
    <t>supercoolkp</t>
  </si>
  <si>
    <t xml:space="preserve">A bit hacked off that hundreds of tweets from my @grublog account are still missing </t>
  </si>
  <si>
    <t>vkelly60036</t>
  </si>
  <si>
    <t xml:space="preserve">pink eye? this is most def NOT whats hot in the streets... </t>
  </si>
  <si>
    <t>SabexMacGrgx</t>
  </si>
  <si>
    <t xml:space="preserve">wants curly hair . humph. </t>
  </si>
  <si>
    <t>@Mikespencer1 Have a drink (or 5) for me today  i'm sat at home feeling sorry for myself... hoping i will feel better tomorrow!</t>
  </si>
  <si>
    <t>o0oChelseao0o</t>
  </si>
  <si>
    <t>1 protein shake down 3 more to go  sick of weight loss and gym programmes</t>
  </si>
  <si>
    <t>CCCcity</t>
  </si>
  <si>
    <t xml:space="preserve">I'm awake, why the fck can I not sleep?... I WANT TO SLEEP! </t>
  </si>
  <si>
    <t>erinnnb</t>
  </si>
  <si>
    <t xml:space="preserve">I can finally go to bed now that I know who gets the gold logie,  im disappointed it wasn't rove though  </t>
  </si>
  <si>
    <t>Burnley score a penalty #PNE  a long way to go...</t>
  </si>
  <si>
    <t>lukedaltonmusic</t>
  </si>
  <si>
    <t>i missed the start of Borat!!!! dammitttttt  lol</t>
  </si>
  <si>
    <t xml:space="preserve">3 and a half hours til i arrive in london, and be lost </t>
  </si>
  <si>
    <t>@themib Gutted, our bad luck sure does continue  Though was kinda to be expected against Liverpool</t>
  </si>
  <si>
    <t>aristeia</t>
  </si>
  <si>
    <t xml:space="preserve">@LizB18 Are you here, gemella?  And if you are, brace yourself for the stream options for Roma.  It is pathetic and scary.  </t>
  </si>
  <si>
    <t>xoitstinawoah</t>
  </si>
  <si>
    <t>whyyy is senior banquet so early on a sunday  ugh.</t>
  </si>
  <si>
    <t>aryanmaine</t>
  </si>
  <si>
    <t xml:space="preserve">@Ewmiwa anytime. I miss talking to you! </t>
  </si>
  <si>
    <t>HelenMarie21</t>
  </si>
  <si>
    <t xml:space="preserve">@onelittleduck nightmare game! Looks like we'll see you next season </t>
  </si>
  <si>
    <t>jamelasandridge</t>
  </si>
  <si>
    <t xml:space="preserve">@vkelly60036 ohhh nooo. </t>
  </si>
  <si>
    <t>jayrocs</t>
  </si>
  <si>
    <t>Making mocha  i hate this</t>
  </si>
  <si>
    <t>4kickers</t>
  </si>
  <si>
    <t xml:space="preserve">http://bit.ly/1WO3b --&amp;gt;  great interception done by Harrison (92). Sport fan or not you'll be blown away. I miss my NFL watching buddies </t>
  </si>
  <si>
    <t xml:space="preserve">i cant concentrate </t>
  </si>
  <si>
    <t xml:space="preserve">@tommcfly  don't go too international! the english will miss you </t>
  </si>
  <si>
    <t>otherMatt</t>
  </si>
  <si>
    <t xml:space="preserve">@bucketology Yeah, I know </t>
  </si>
  <si>
    <t>ThomasGermalulz</t>
  </si>
  <si>
    <t xml:space="preserve">WHY ISN'T 4CHAN WORKING </t>
  </si>
  <si>
    <t xml:space="preserve">@november19 @xover_nin There was a time when I could get up the next day and do it all over again.  Now it takes 2 days to recover </t>
  </si>
  <si>
    <t>_claire</t>
  </si>
  <si>
    <t xml:space="preserve">Photographing K's extensive swelling post-surgery, feels like I'm taking baby-bump-progress photos. Poor little K. </t>
  </si>
  <si>
    <t xml:space="preserve">...didn't buy it for me.  Haha. Maybe next time. How are you all doing this twitterific weekend? Anything exciting happened? </t>
  </si>
  <si>
    <t>ohhangel</t>
  </si>
  <si>
    <t>@princessskills what happened tonight date?  i no seee you alll niiight. poooh.</t>
  </si>
  <si>
    <t>BraveMaiden</t>
  </si>
  <si>
    <t xml:space="preserve">blip is sucking....wont post what i'm listening to </t>
  </si>
  <si>
    <t>Since if been hoovering iv cut my lip and fell on the sofa. WTF  lmao</t>
  </si>
  <si>
    <t>SamEbs</t>
  </si>
  <si>
    <t xml:space="preserve">i miss my mom </t>
  </si>
  <si>
    <t>I want to go out.. or do something.. im SO bored  anyone?</t>
  </si>
  <si>
    <t>PaganLadySerena</t>
  </si>
  <si>
    <t xml:space="preserve">Kitty awake way too early, only got 2h7m of sleeps. </t>
  </si>
  <si>
    <t xml:space="preserve">i just want to feel better </t>
  </si>
  <si>
    <t>inkllicious</t>
  </si>
  <si>
    <t xml:space="preserve">Sigh. It will (hopefully) be back soon </t>
  </si>
  <si>
    <t>nique22</t>
  </si>
  <si>
    <t>The Spawn took TEN seconds off her 100 Fly yesterday! Added 3 in 100 Breast.   But still took 2nd in that event!!</t>
  </si>
  <si>
    <t>MianneBagger</t>
  </si>
  <si>
    <t xml:space="preserve">it's hard saying good bye to friends all the time. I know I'll see them again soon, but still... </t>
  </si>
  <si>
    <t>Criela</t>
  </si>
  <si>
    <t xml:space="preserve">@feisty_fighter I miss you bitch. What happened to our date? </t>
  </si>
  <si>
    <t>alaubrey</t>
  </si>
  <si>
    <t xml:space="preserve">at the retreat and hating midterms </t>
  </si>
  <si>
    <t>sarahrebecca91</t>
  </si>
  <si>
    <t xml:space="preserve">@tommcfly WHY DONT YOU REPLY TO ME? XD YOU SHOULD COME TO GERMANY! really  </t>
  </si>
  <si>
    <t>giovythestar</t>
  </si>
  <si>
    <t xml:space="preserve">@mileycyrus i wish i could be there! </t>
  </si>
  <si>
    <t>holaSALLY</t>
  </si>
  <si>
    <t xml:space="preserve">@alohaKAITLIN thyre not showing reruns.. I checked the whole io schedule </t>
  </si>
  <si>
    <t xml:space="preserve">just had a long sleep and now awake but don't want to get out of bed </t>
  </si>
  <si>
    <t>jordy_shoe</t>
  </si>
  <si>
    <t>is tired but cant sleep       LOGIES!!</t>
  </si>
  <si>
    <t xml:space="preserve">I can see the sun!! Too bad Heels and Hills half marathon got this morning canceled, due to bad weather </t>
  </si>
  <si>
    <t>@tommcfly international touring? no wayyyy   xx</t>
  </si>
  <si>
    <t xml:space="preserve">and it doesn't really work to listen to alexisonfire with only one earphone </t>
  </si>
  <si>
    <t>MRPD</t>
  </si>
  <si>
    <t xml:space="preserve">Getting ready for Church!!!!!   YEAH!  and it's raining </t>
  </si>
  <si>
    <t>struckedfunny</t>
  </si>
  <si>
    <t xml:space="preserve">@clay645 @Popcorninvasion but then work wil  be busy </t>
  </si>
  <si>
    <t>roxiijonas</t>
  </si>
  <si>
    <t xml:space="preserve">@Zaraa_x bet they dont get back to me but apparently its the street teams fault about the presale not them </t>
  </si>
  <si>
    <t xml:space="preserve">@JacobDyer Dude, I thought that was real, I shat my pants! </t>
  </si>
  <si>
    <t>Ally85</t>
  </si>
  <si>
    <t xml:space="preserve">Watching &amp;quot;the shining&amp;quot; for the first time. Scary </t>
  </si>
  <si>
    <t>martinafosberry</t>
  </si>
  <si>
    <t xml:space="preserve">i so wish that jobros tickets were easy to get </t>
  </si>
  <si>
    <t>i really, really like the price is right.  what old-people things will be left to like when i am old?</t>
  </si>
  <si>
    <t xml:space="preserve">@Zokathepuppy Yeah it is! But it's annoying, the audio in the monologue part is suspended!! </t>
  </si>
  <si>
    <t>yo_yna</t>
  </si>
  <si>
    <t>is feeling SAD  really.</t>
  </si>
  <si>
    <t xml:space="preserve">oh and i cant wait for friday  hope i get there in time to atleast get nearish the front.  we'll bound to be near the back though </t>
  </si>
  <si>
    <t>xxMisSDestinYxx</t>
  </si>
  <si>
    <t>Not happy that I might have to miss the So Solid re-union at Apts on Friday  BOOOOOOOOOOO!!!</t>
  </si>
  <si>
    <t>jazzman0711</t>
  </si>
  <si>
    <t xml:space="preserve">I think it will rain in a few minutes </t>
  </si>
  <si>
    <t>kevinsangel</t>
  </si>
  <si>
    <t>@kevmylove, noooo I haven't got anything!  Where did you send it too? Hope to hear from you!!!!! xxx</t>
  </si>
  <si>
    <t>Kibbely</t>
  </si>
  <si>
    <t>@Mallelou Damn...i was looking forward to your writing  oh well! have fun homeworking!</t>
  </si>
  <si>
    <t>myeverydayhero</t>
  </si>
  <si>
    <t xml:space="preserve">i think i lost my fanfiction inspiration </t>
  </si>
  <si>
    <t>thecoolcanadian</t>
  </si>
  <si>
    <t>Had wierd dream I met miley Cyrus... And saw her naked :s I am now scarred for life!! @davedays not as good as u think   Pedo</t>
  </si>
  <si>
    <t>@vikusia ohh  i left around 9 because it was kind of failing and nothing was happening and i wanted food. and was too tired to come back.</t>
  </si>
  <si>
    <t xml:space="preserve">my back won't crack </t>
  </si>
  <si>
    <t xml:space="preserve">i wish i had a boyfriend sometimes </t>
  </si>
  <si>
    <t xml:space="preserve">@ilovecinda don't get the swine flu! </t>
  </si>
  <si>
    <t>rachfaith</t>
  </si>
  <si>
    <t>Getting ready for church... and Elijah gets sick   Staying home...</t>
  </si>
  <si>
    <t>Today, Madeleine McCann has been gone for 2 years  http://findmadeleine.com/</t>
  </si>
  <si>
    <t>loose_sand</t>
  </si>
  <si>
    <t xml:space="preserve">it hurts to see someone you care about is having pain </t>
  </si>
  <si>
    <t>pineappleshaker</t>
  </si>
  <si>
    <t xml:space="preserve">Going to a superhero and villian themed party tonight. Do not know what to wear. </t>
  </si>
  <si>
    <t xml:space="preserve">going back to seremban tomorrow </t>
  </si>
  <si>
    <t xml:space="preserve">Aaaand we're starting day seven of clouds and rain. Gah - I'm so SICK of rain! It's like the sun is playing hopscotch over the Midwest. </t>
  </si>
  <si>
    <t>GihRolim</t>
  </si>
  <si>
    <t xml:space="preserve">Just woke up. Or better, someome woke me up... Feeling tired </t>
  </si>
  <si>
    <t>stufromoz</t>
  </si>
  <si>
    <t xml:space="preserve">@limburger2001 and everyone has gone quiet!!! </t>
  </si>
  <si>
    <t xml:space="preserve">My head's very hurty. Not fair, I didn't drink last night. Whose hangover am I having?! Dammit!! Not fair. </t>
  </si>
  <si>
    <t>angieparade</t>
  </si>
  <si>
    <t xml:space="preserve">i don't wanna write my report. </t>
  </si>
  <si>
    <t>Huddylicious</t>
  </si>
  <si>
    <t xml:space="preserve">@MaudMF My Skype-name is Huddylicious too! Oh I wish I could go with you..Iï¿½ve never been to France unfortunately and Iï¿½d love to see it! </t>
  </si>
  <si>
    <t>Rachelmurray09</t>
  </si>
  <si>
    <t>Packing for my 4 month trip 2 America - good times! I've too much stuff to pack- bad times  xoxo</t>
  </si>
  <si>
    <t>primitivetype</t>
  </si>
  <si>
    <t xml:space="preserve">Beautiful autumn afternoon but I need to #mow the lawn ... somebody has to do it </t>
  </si>
  <si>
    <t xml:space="preserve">Lame... &amp;quot;rohypnol&amp;quot; has been censored on youtube on the first video for Prodigy's Baby's got a Temper </t>
  </si>
  <si>
    <t>chrismaddern</t>
  </si>
  <si>
    <t xml:space="preserve">21 pages down... A lot to go </t>
  </si>
  <si>
    <t xml:space="preserve">@DLDAVID no  was supposed to..had ticketst n evrythn...in the end, came down to parents wasnt allowed </t>
  </si>
  <si>
    <t>jensdavidsen</t>
  </si>
  <si>
    <t>Funzion.dk hosting center 'down'  or under a DOS attack? and not even a service announcement on email - as they usually send on probs.</t>
  </si>
  <si>
    <t>Twitomon</t>
  </si>
  <si>
    <t xml:space="preserve">I didn't make Drum Major or Section Leader, </t>
  </si>
  <si>
    <t>StellaGuangco</t>
  </si>
  <si>
    <t xml:space="preserve">@ashleytisdale please please pleeeeease tell vanessa to make twitter she won't listen to me </t>
  </si>
  <si>
    <t>@ManxieFi Ooooh good, a fellow fan .  James Morrison &amp;amp; James Blunt!  Love 'em both. Never seen Morrison live tho' sadly  x</t>
  </si>
  <si>
    <t>jellyminx</t>
  </si>
  <si>
    <t xml:space="preserve">Have been MIA due to an accident involving me, my face and the pavement. Booooo </t>
  </si>
  <si>
    <t xml:space="preserve">ten hours of work today </t>
  </si>
  <si>
    <t xml:space="preserve">I'm convinced that my dad likes @chriscavallucci better than me. He gave him his new address, but not me </t>
  </si>
  <si>
    <t>nabtweeter</t>
  </si>
  <si>
    <t xml:space="preserve">Not liking this at all . Seesmic is taking up worthy desktop space..like what is the need of a left bar when u can put it on top? </t>
  </si>
  <si>
    <t>ghoulscout</t>
  </si>
  <si>
    <t>Dropped my blackberry on the pavement, ball is gone  No mobile twitter for me for a hot minute....</t>
  </si>
  <si>
    <t>grinwis</t>
  </si>
  <si>
    <t xml:space="preserve">Trying to figure out twitter </t>
  </si>
  <si>
    <t>Ancientastronot</t>
  </si>
  <si>
    <t xml:space="preserve">Is it just me, or was 'X-Men Origins: Wolverine' underwhelming, and boarderline GARBAGE?? I wasn't impressed at all!! </t>
  </si>
  <si>
    <t xml:space="preserve">@RachaelBlevins3 i didn't mean  that text in a bad way </t>
  </si>
  <si>
    <t>amjagh</t>
  </si>
  <si>
    <t xml:space="preserve">relationships r really complicated, i don't knw, nuthin is stable, and there so many crossroads ahead, it seems it's never gona b smooth </t>
  </si>
  <si>
    <t>kipper64</t>
  </si>
  <si>
    <t>@Sonisphere Thats a shame  Will we be getting someone else to replace him then or will the some bands get longer set times or something?</t>
  </si>
  <si>
    <t>aprilmackley</t>
  </si>
  <si>
    <t xml:space="preserve">@nicksantino is it raining there? </t>
  </si>
  <si>
    <t>Detsj</t>
  </si>
  <si>
    <t xml:space="preserve">MrSocial: Here is a pro tip. Do not eat food sold out of trucks, even if it smells really really good. </t>
  </si>
  <si>
    <t>inbar_assaf</t>
  </si>
  <si>
    <t xml:space="preserve">@ACLAYsuper I dont think thats how id describe it LOL it really is frustrating though- waiting for an answer and not getting one </t>
  </si>
  <si>
    <t>joyready</t>
  </si>
  <si>
    <t xml:space="preserve">only 13 days left in roma... </t>
  </si>
  <si>
    <t>EMoniee</t>
  </si>
  <si>
    <t xml:space="preserve">@MizzBrownEyez wish y'all would've came last nite </t>
  </si>
  <si>
    <t>philis_greta</t>
  </si>
  <si>
    <t xml:space="preserve">friday &amp;amp; saturday sleepovers - fun (: school tomorrow - not fun </t>
  </si>
  <si>
    <t xml:space="preserve">I have to say that I'm so depressed today that we're not heading to boston...especially since I had sweet dreams.  </t>
  </si>
  <si>
    <t>MacksMind</t>
  </si>
  <si>
    <t xml:space="preserve">@ComcastCares I've been watching '24' online because of bad HD signal on DVR. Now I can't watch my Derby DVR for the same reason. </t>
  </si>
  <si>
    <t>comeasyouareee</t>
  </si>
  <si>
    <t xml:space="preserve">showered and ready for bed. Mondays are the worst </t>
  </si>
  <si>
    <t>iforwardhamish</t>
  </si>
  <si>
    <t xml:space="preserve">@peasandneedles i'm coming later on, i've been busy doing uni work all day and i'm still not anywhere near where i want to be </t>
  </si>
  <si>
    <t>Monitor_Lizard</t>
  </si>
  <si>
    <t xml:space="preserve">Busy day today, celebrating my oldest daughter's 11th Birthday!! I can't believe it - I feel old </t>
  </si>
  <si>
    <t xml:space="preserve">Xmen was an off the hook movie, too bad the ending was kinda wack </t>
  </si>
  <si>
    <t>synfonia</t>
  </si>
  <si>
    <t>@thehartworker Twitter and Food do go together quite nicely. Bin neidisch! Heute Morgen: Wake up-Pfannkuchen riechen-keine da  #Sehnsucht</t>
  </si>
  <si>
    <t>missmel</t>
  </si>
  <si>
    <t>@chi_bui awww chi b yay but no matty!  hope gig is awesome such a shame i'm not there, missing out!</t>
  </si>
  <si>
    <t>TruShrew</t>
  </si>
  <si>
    <t xml:space="preserve">@abcshallowend  he didn't even get to present one poor bear </t>
  </si>
  <si>
    <t>Sassiebell</t>
  </si>
  <si>
    <t xml:space="preserve">My hands are cold </t>
  </si>
  <si>
    <t>nooory</t>
  </si>
  <si>
    <t xml:space="preserve">@thecrazyjogger Maldives is sinking!!? *gasp* i wanna honeymoon there someday </t>
  </si>
  <si>
    <t>unihumi</t>
  </si>
  <si>
    <t xml:space="preserve">I think I got addicted to Chili Cheese Burgers </t>
  </si>
  <si>
    <t>AuthorPashin</t>
  </si>
  <si>
    <t xml:space="preserve">getting all sexy for...FOR....work </t>
  </si>
  <si>
    <t>Hugh_Fran</t>
  </si>
  <si>
    <t xml:space="preserve">Hangover city, not good </t>
  </si>
  <si>
    <t>JeanineZhou</t>
  </si>
  <si>
    <t xml:space="preserve">Back from TJ. Slept away one whole day. A mountain of works' waiting. Tonight might be a long  night </t>
  </si>
  <si>
    <t>netpicker</t>
  </si>
  <si>
    <t xml:space="preserve">LOL they've wheeled out Humphrey B Bear ....... and made him find a job from some1 in the audience....... poor bugger </t>
  </si>
  <si>
    <t>rockon365</t>
  </si>
  <si>
    <t xml:space="preserve">Sad to think the Spectrum will be gone. </t>
  </si>
  <si>
    <t>AQHA</t>
  </si>
  <si>
    <t>#quarterfest Getting ready for last day of QF.  Bah ...  I haven't seen all the clinics I want yet</t>
  </si>
  <si>
    <t>stavsxx</t>
  </si>
  <si>
    <t xml:space="preserve">@zivklara The come.. </t>
  </si>
  <si>
    <t>iheartskulls23</t>
  </si>
  <si>
    <t xml:space="preserve">when will the JoBros and Taylor Swift and Demi have their concert here? </t>
  </si>
  <si>
    <t>ScorpioSailor</t>
  </si>
  <si>
    <t xml:space="preserve">Gotta do homework today! I don't want to. </t>
  </si>
  <si>
    <t xml:space="preserve">have been writing hard - but so far only have 4 story openings, none of which deserve to be made any longer </t>
  </si>
  <si>
    <t>@Broooooke_ by the time i changed chanel, he went  I LOVE HUMPHREY. ive got a little bear of him lol.</t>
  </si>
  <si>
    <t>beauty411</t>
  </si>
  <si>
    <t xml:space="preserve">@MIHappenC Thx--icing now. Typing w/left hand--not so good.  </t>
  </si>
  <si>
    <t xml:space="preserve">Well the consensus is to repost although I am obviously going to me critised either way! FAIL </t>
  </si>
  <si>
    <t>martin0490</t>
  </si>
  <si>
    <t>@YoelT I'm for sure I'm getting the MacBook. I haven't heard back from the girl in the picture  haha</t>
  </si>
  <si>
    <t xml:space="preserve">Mad blackplanet is on down time right now </t>
  </si>
  <si>
    <t>SuperSammie16</t>
  </si>
  <si>
    <t>someone bring me a smooothie, pwease  my throat is killllin'</t>
  </si>
  <si>
    <t>xangeliquex</t>
  </si>
  <si>
    <t>of course i have 2 flat front tires that need to be fixed b4 i can drive back home  bull shit</t>
  </si>
  <si>
    <t xml:space="preserve">@pranksterismeah prin please tell me you're going to bali? </t>
  </si>
  <si>
    <t>jboriginal</t>
  </si>
  <si>
    <t xml:space="preserve">Funny, possibly, how I always believe 'it won't happen to me'. Just lost about 5 hours' work on a  story. Can't even blame Bill Gates </t>
  </si>
  <si>
    <t>LetsJam4u</t>
  </si>
  <si>
    <t xml:space="preserve">couldn't sleep last night. now too sleepy to go to church </t>
  </si>
  <si>
    <t>omgpregnant</t>
  </si>
  <si>
    <t xml:space="preserve">Maternity shopping not going well. The shops I like don't do maternity. It's making shopping stressful and I can't even hit the vino </t>
  </si>
  <si>
    <t xml:space="preserve">ugh i dont think i can go shopping anymore cause im sick </t>
  </si>
  <si>
    <t>leegibson</t>
  </si>
  <si>
    <t>down to six puppies this morning.  but, it was nice to wake up to troy waiting outside my room!</t>
  </si>
  <si>
    <t>JurgenDoe</t>
  </si>
  <si>
    <t xml:space="preserve">@babyducks Always such poor creatures </t>
  </si>
  <si>
    <t>Badger237</t>
  </si>
  <si>
    <t xml:space="preserve">Old friends venturing to Hampstead later :-D Shame Maxwell's is long since dead though </t>
  </si>
  <si>
    <t>@blackbirdcorner typewriter action is limited on my front  I did find a sewing machine today in hard rubbish collection tho</t>
  </si>
  <si>
    <t>damien_s_fear</t>
  </si>
  <si>
    <t>Bloody motherboard has died  no computer till i can get a new one! Im so sad</t>
  </si>
  <si>
    <t>jennyisms</t>
  </si>
  <si>
    <t>@Alyssa_Milano @selenagomez has this vid up and made me  http://tinyurl.com/c7o5tt</t>
  </si>
  <si>
    <t>dance_milie</t>
  </si>
  <si>
    <t xml:space="preserve">@tommcfly thatss nice  but why you guys dont come in canada for tour?? id love to see you in a show! but i cant </t>
  </si>
  <si>
    <t xml:space="preserve">wow. loadsa tweets today.              theres so much to remember. my poor brain </t>
  </si>
  <si>
    <t xml:space="preserve">@linehan actually loads is happening - we're making a mint. Although not that that means I'll see any of it </t>
  </si>
  <si>
    <t>alfredodeza</t>
  </si>
  <si>
    <t xml:space="preserve">@noahgift argg didn't include them in the package  </t>
  </si>
  <si>
    <t>JoshTytler</t>
  </si>
  <si>
    <t xml:space="preserve">@TherealNihal i think he should say diamond because its just so random where woould he fit that in? josh doing business cousework </t>
  </si>
  <si>
    <t>ellylaine</t>
  </si>
  <si>
    <t xml:space="preserve">Why is it when you plan to do a BBQ the weather changes! </t>
  </si>
  <si>
    <t>SEN5421</t>
  </si>
  <si>
    <t xml:space="preserve">Russian is much longer . . . </t>
  </si>
  <si>
    <t>_startafire</t>
  </si>
  <si>
    <t>@Miyuko  bad times. i got shitty with my friends cuz they spent 4 hours takin the piss out of me callin me jimmy newtron and little cook.</t>
  </si>
  <si>
    <t xml:space="preserve">@lidles omg soo is minee ahh hate school hate examss ahh!! </t>
  </si>
  <si>
    <t>yellowlablover</t>
  </si>
  <si>
    <t>is sad that game is canceled for today   I have SOOOOOOOO many sports drinks now-- bleck</t>
  </si>
  <si>
    <t>naumanbasheer</t>
  </si>
  <si>
    <t xml:space="preserve">haha..these people cant stop me.. another jugaar and twitter's working.. but why only twitter </t>
  </si>
  <si>
    <t>hollyyjanee</t>
  </si>
  <si>
    <t xml:space="preserve">I don't like been the only one awake it makes me scared </t>
  </si>
  <si>
    <t>limbo59</t>
  </si>
  <si>
    <t xml:space="preserve">rain would be ok, if you didn't have to get out in it  </t>
  </si>
  <si>
    <t>angelnext</t>
  </si>
  <si>
    <t xml:space="preserve">I have a headache today </t>
  </si>
  <si>
    <t>gellis11</t>
  </si>
  <si>
    <t>@cbain84 yup stayed up for it  and lost 40 bucks since i bet on hatton to win. he should retire now hes got nothing left.</t>
  </si>
  <si>
    <t>cruce123</t>
  </si>
  <si>
    <t xml:space="preserve">My Website is getting Shutdown By Apple </t>
  </si>
  <si>
    <t>lillylarogue</t>
  </si>
  <si>
    <t xml:space="preserve">Toothache!!! </t>
  </si>
  <si>
    <t xml:space="preserve">@Snowgirl1972 Football-related disaster. You wouldn't be interested </t>
  </si>
  <si>
    <t>candissss</t>
  </si>
  <si>
    <t>@Theereesa  im just mad that my roomate is gay and i pay rent yet i feel like i have rules like living with my parents but i want him too</t>
  </si>
  <si>
    <t>shira_pattinson</t>
  </si>
  <si>
    <t xml:space="preserve">@KristenjStewart @RobPattinson_hey rob y kris! i just wanna say that youre the most important to me in the world. i love you so much!!! </t>
  </si>
  <si>
    <t>poppymarie</t>
  </si>
  <si>
    <t>@penelopeloves ohhhh about him being married and shaved head:O  is there any pictures</t>
  </si>
  <si>
    <t>missime66</t>
  </si>
  <si>
    <t xml:space="preserve">still sick and miserable </t>
  </si>
  <si>
    <t>harold1066</t>
  </si>
  <si>
    <t xml:space="preserve">@whitespider1066 That's a bad time for the thing to pack up </t>
  </si>
  <si>
    <t>Kaay</t>
  </si>
  <si>
    <t xml:space="preserve">was in a good studying mood earlier, until i got interrupted by @susiee on skype. now i don't wanna </t>
  </si>
  <si>
    <t xml:space="preserve">TINK!!!!!!!!! </t>
  </si>
  <si>
    <t>StephSpataro</t>
  </si>
  <si>
    <t xml:space="preserve">am so BORED the logies are gay and borat finished  and kimkims tired </t>
  </si>
  <si>
    <t>2v</t>
  </si>
  <si>
    <t xml:space="preserve">I wish my wife did not have to drive back to Georgia today </t>
  </si>
  <si>
    <t xml:space="preserve">@InSkyBlueInk considering my original plan of laying in bed all day, it was productive...now getting back into work mode </t>
  </si>
  <si>
    <t>girllikethat</t>
  </si>
  <si>
    <t>thanks...i haven't seen too many epps of  PTTR ..the joys of shift work.  i really like that show  too.</t>
  </si>
  <si>
    <t>cristrost</t>
  </si>
  <si>
    <t xml:space="preserve">okay..... thats it i give up for today finding a pictur thats not too big...... i think i`m too stupid for this...... </t>
  </si>
  <si>
    <t>lyteyz</t>
  </si>
  <si>
    <t xml:space="preserve">looks like we'll be worshiping from home...our lil man is sick again </t>
  </si>
  <si>
    <t>campbelldaniel</t>
  </si>
  <si>
    <t xml:space="preserve">Doesnt wanna stop cuddling with his new kitty, so sweet...but gotta go to work </t>
  </si>
  <si>
    <t>@tommcfly international touring? maaan! we'll miss you  but you guys deserve a break from the UK so have fun &amp;amp; tweet all the time ;D xx</t>
  </si>
  <si>
    <t xml:space="preserve">is still home. looking forward to my roast today. missing kia lots thought </t>
  </si>
  <si>
    <t xml:space="preserve">@KristenjStewart @RobPattinson_ hey rob y kris! i just wanna say that youre the most important to me in the world. i love you so much!!! </t>
  </si>
  <si>
    <t>syafiza</t>
  </si>
  <si>
    <t>Tawfiq Arif Ahmad sangat nak pergi diving tapi ada sangat banyak kerja nak kena buat..  . 31: Sorry, but you have exceed the maximum ...</t>
  </si>
  <si>
    <t>anney83</t>
  </si>
  <si>
    <t xml:space="preserve">Everyone loves the single lady tent. I love it. Perfect size for bedding and rocking out </t>
  </si>
  <si>
    <t>melanieeileen</t>
  </si>
  <si>
    <t xml:space="preserve">@zaccyh so does mine </t>
  </si>
  <si>
    <t>BluWhiteJulie</t>
  </si>
  <si>
    <t xml:space="preserve">...Pens &amp;amp; Canucks, the teams I was cheering for yesterday lost </t>
  </si>
  <si>
    <t>redshoz999</t>
  </si>
  <si>
    <t xml:space="preserve">Our house was robbed last night. </t>
  </si>
  <si>
    <t>AussieHobbit</t>
  </si>
  <si>
    <t>has 1 hour left of being 18  oh how ill miss this great great age, 18 you have been a good friend, fare thee well!</t>
  </si>
  <si>
    <t>jaimo</t>
  </si>
  <si>
    <t xml:space="preserve">has a kank thanks to the stupid whore on the other team!!!! still sick </t>
  </si>
  <si>
    <t>Driving back to NY  I'll miss you VA. Horray for 9 hour car rides? lol.</t>
  </si>
  <si>
    <t>EpicSharpie</t>
  </si>
  <si>
    <t xml:space="preserve"> I'm sick, very sick, its not good..</t>
  </si>
  <si>
    <t>TheDragonRider</t>
  </si>
  <si>
    <t xml:space="preserve">Oh, and as you may also conclude for that, I missed Saturday Night Live last night with Tracy Morgan and Kelly Clarkson </t>
  </si>
  <si>
    <t>hellerphant</t>
  </si>
  <si>
    <t xml:space="preserve">Work tomorrow.... The idea is not a welcome one </t>
  </si>
  <si>
    <t>ashneyhelleksen</t>
  </si>
  <si>
    <t>I cant wait for my hubby to be home, so i can cuddle with him on the couch and in bed!! i miss him! 4 months is way to long    LOVE YOU</t>
  </si>
  <si>
    <t>kwiet</t>
  </si>
  <si>
    <t xml:space="preserve">Hmmm, went to Nicholas Cage movie this morning called &amp;quot;Knowing&amp;quot; Great movie until aliens flew their spaceship in! </t>
  </si>
  <si>
    <t>AshleeMarene</t>
  </si>
  <si>
    <t>AP = amazing!!!  So sad I can't go Friday    //  go to see some falls in Niagara</t>
  </si>
  <si>
    <t>LenCosta</t>
  </si>
  <si>
    <t>Sunday morning rain  bring the sun again!</t>
  </si>
  <si>
    <t xml:space="preserve">@susiee WELL I WASN'T. now im all distracted and online </t>
  </si>
  <si>
    <t>mrspancakes</t>
  </si>
  <si>
    <t>school party last night was flippin. now i have to study history  dnw.</t>
  </si>
  <si>
    <t>andreasuarez</t>
  </si>
  <si>
    <t xml:space="preserve">damn....why did i have to cut my nails.. now i cant replace the batteries in my mouse.. </t>
  </si>
  <si>
    <t>Harishk</t>
  </si>
  <si>
    <t>MTNL triband has gone #fail again  . Is anyone else facing downtime? #fb</t>
  </si>
  <si>
    <t xml:space="preserve">@hippielove Tragedy, I dunno how ur up functioning now lol.   I need at least 5 hours of sleep.  I kept wakin up through out the night </t>
  </si>
  <si>
    <t>laurenhilary</t>
  </si>
  <si>
    <t xml:space="preserve">I wish I could sleep past 8 in the morning. The guy at the front desk says there is absolutely nowhere to get a copy of the Sunday Times </t>
  </si>
  <si>
    <t>Grumbles84</t>
  </si>
  <si>
    <t xml:space="preserve">Now the sad bit </t>
  </si>
  <si>
    <t>Soon2bMrsAustin</t>
  </si>
  <si>
    <t>Good morning twitterville.....I was supposed to be going to church but I woke up late  I've got to get it together.... I miss my God</t>
  </si>
  <si>
    <t xml:space="preserve">Cable is out. No tv or interwebs right now  </t>
  </si>
  <si>
    <t>grentone</t>
  </si>
  <si>
    <t xml:space="preserve">@MrMarketingMan it's evening 9.10pm now.. sunday's ending.. heh.. </t>
  </si>
  <si>
    <t>Aud1974</t>
  </si>
  <si>
    <t xml:space="preserve">is going to do the housework </t>
  </si>
  <si>
    <t>Naomi_InHamburg</t>
  </si>
  <si>
    <t>@scattermole has unfollowed me. I'm crushed.  Goes to prove I'm not witty and smart enough for some after all.  Oh well.</t>
  </si>
  <si>
    <t>Dirty_Girl</t>
  </si>
  <si>
    <t xml:space="preserve">has another migraine </t>
  </si>
  <si>
    <t xml:space="preserve">The boy's asleep and the women are out, what shall I watch? ...not ITV that's for sure </t>
  </si>
  <si>
    <t>joeydaroza</t>
  </si>
  <si>
    <t>stuck in the Atlanta airport after missing my flight  I hate the ATL....</t>
  </si>
  <si>
    <t>JessicaManson</t>
  </si>
  <si>
    <t xml:space="preserve">God help me find it I amen you   </t>
  </si>
  <si>
    <t xml:space="preserve">@stephenfry We'll have your spot in the Colaship next season at this rate </t>
  </si>
  <si>
    <t>Lol_Drake</t>
  </si>
  <si>
    <t>@ginfear  Lots of blueberry juice. Full of antioxidants. Go back to bed. Hangover sorted.x</t>
  </si>
  <si>
    <t xml:space="preserve">@liatbenaharon Damn, I envy you... </t>
  </si>
  <si>
    <t>greencalculator</t>
  </si>
  <si>
    <t xml:space="preserve">@defyer oh and thanks for the update! i had a bet that stoner would win too.. </t>
  </si>
  <si>
    <t>cloie6strings17</t>
  </si>
  <si>
    <t xml:space="preserve">wish guitar lessons would be longer... </t>
  </si>
  <si>
    <t>goudystout</t>
  </si>
  <si>
    <t>@masterballerina I pretty much wasted all of toady  I'm watching the Logies -___-   you should do something fun! something exciting! :O</t>
  </si>
  <si>
    <t>@MissNixs aww, that's really sad  poor ol' bumble bee</t>
  </si>
  <si>
    <t>ch0s</t>
  </si>
  <si>
    <t xml:space="preserve">At work... I wanna be in bed </t>
  </si>
  <si>
    <t xml:space="preserve">@BIGGC_ Yeah I think the wrestling industry has a lot to be thankful for in regards to Shawn...Working on a sunday??? </t>
  </si>
  <si>
    <t>RevLoki</t>
  </si>
  <si>
    <t xml:space="preserve">My ham, egg, and cheese sandwich is made of sadness and fail. </t>
  </si>
  <si>
    <t>hhilaryy</t>
  </si>
  <si>
    <t>@andyclemmensen you should have replied to me first. I lost that bet now   haha</t>
  </si>
  <si>
    <t xml:space="preserve">It's so rainy and wet here. </t>
  </si>
  <si>
    <t>Scrappy25</t>
  </si>
  <si>
    <t>http://twitpic.com/4h6mi - They're leaving the nest  one flew out as I opened the door and only one little birdie left in the nest. Am ...</t>
  </si>
  <si>
    <t>shelled</t>
  </si>
  <si>
    <t xml:space="preserve">am craving for super beefy shepherd's pie, but it's prolly close to impossible to find at this time on a Sunday. </t>
  </si>
  <si>
    <t>wow the suns out  but i'm stuck inside revising.. urgh.. cereal time!</t>
  </si>
  <si>
    <t>Daniyellow</t>
  </si>
  <si>
    <t xml:space="preserve">I wish i was seeing Demi today </t>
  </si>
  <si>
    <t xml:space="preserve">Damage done. Sigh. You win this time Twitter </t>
  </si>
  <si>
    <t>blondie125</t>
  </si>
  <si>
    <t xml:space="preserve">cake again for breakfast. FATTY! </t>
  </si>
  <si>
    <t>LERuth49</t>
  </si>
  <si>
    <t>Announcement at 1:00 today about HSV AL City Schools -- though only swine flu cases have been in the county    We have AP testing</t>
  </si>
  <si>
    <t>hedwig_thegreat</t>
  </si>
  <si>
    <t xml:space="preserve">Have a headache..brain doesnt like me. Had the 'mother' lecture last night..always fun to be told ur wasting your life..  I need a HUG. </t>
  </si>
  <si>
    <t xml:space="preserve">gold logie goes to ....... REBECCA GIBNEY!!!!!! poor ian smith </t>
  </si>
  <si>
    <t>Alysheea</t>
  </si>
  <si>
    <t xml:space="preserve">OMG OMG OMG I'M GOING TO KILL THE WHOLE OF AUSTRALIA FOR NOT VOTING HAROLD TO GET THE GOLD LOGIE </t>
  </si>
  <si>
    <t xml:space="preserve">Still cold </t>
  </si>
  <si>
    <t xml:space="preserve">I made a really big mistake... </t>
  </si>
  <si>
    <t>Anndrealicious</t>
  </si>
  <si>
    <t xml:space="preserve">I've just seen two JONAS episodes in YouTube, because here in Spain it hasn't had the premiere yet </t>
  </si>
  <si>
    <t>rirrruto</t>
  </si>
  <si>
    <t xml:space="preserve">hate rain so muchhh. hate even more that its not supposed to stop for at least the next  days. </t>
  </si>
  <si>
    <t>spookyhandle</t>
  </si>
  <si>
    <t xml:space="preserve">!!!  I left my teddy bear at Kim &amp;amp; Scott's.  </t>
  </si>
  <si>
    <t>TigerSpirit67</t>
  </si>
  <si>
    <t xml:space="preserve">So sorry to @Rove1974 for missing out on Gold this year.  </t>
  </si>
  <si>
    <t>OrangeHearts</t>
  </si>
  <si>
    <t>@sween Aww man, I thought those were German words in response to my German enthusiasm.  Can't speak LOL, sorry.</t>
  </si>
  <si>
    <t>hwjones521</t>
  </si>
  <si>
    <t xml:space="preserve">Jack and I are taking Hubby to airport for his biz trip. We're saaaad.  </t>
  </si>
  <si>
    <t>minorityx</t>
  </si>
  <si>
    <t xml:space="preserve">@samanthablews yupyup. I was near eastern creek today </t>
  </si>
  <si>
    <t xml:space="preserve">Redoks, titrasi, hidrolisis, elektrolisis, piece of shit!!! </t>
  </si>
  <si>
    <t>jacksonnetto</t>
  </si>
  <si>
    <t xml:space="preserve">is fed up of not being able to concentrate </t>
  </si>
  <si>
    <t xml:space="preserve">@anamoorz hey beybiiii, i miss you. and i'm sick now, please come to my room haha peluk dong mor, lg sakit nih eug </t>
  </si>
  <si>
    <t>sophie1008</t>
  </si>
  <si>
    <t xml:space="preserve">so boooored </t>
  </si>
  <si>
    <t>:O :O :O :O NO WAY! HAROLD NEEDED 2 WIN! @torilovesbradie @andyclemmensen Cry with me?  xx</t>
  </si>
  <si>
    <t xml:space="preserve">Really doesn't want to go back to reality </t>
  </si>
  <si>
    <t>zacwoodward</t>
  </si>
  <si>
    <t xml:space="preserve">i had a dream  last night someone stole my car and wrecked it at school. so i got suspended!! </t>
  </si>
  <si>
    <t>iheartstudios</t>
  </si>
  <si>
    <t xml:space="preserve">http://bit.ly/nm4f2 i want this for my wall but its sold </t>
  </si>
  <si>
    <t xml:space="preserve">Waking up with a nasty sinus headache... </t>
  </si>
  <si>
    <t>@Chloe_Carolinex lol!  im illions too  jst not as illions as u!</t>
  </si>
  <si>
    <t>janit</t>
  </si>
  <si>
    <t xml:space="preserve">@nurimanina itu... people i thought my bestfriends turns out to be the biggest jerks on earth! </t>
  </si>
  <si>
    <t>Damahr</t>
  </si>
  <si>
    <t xml:space="preserve">Borrowed Chris' Bass guitar, learning Orion by Metallica. no amp </t>
  </si>
  <si>
    <t>Annanomaly</t>
  </si>
  <si>
    <t xml:space="preserve">The worst part of living alone: no one to rub in the lotion on your back. </t>
  </si>
  <si>
    <t>dibau_naum_h</t>
  </si>
  <si>
    <t>damn, tons of work to finish before my flight to #djangocon  won't have much sleep tonight.</t>
  </si>
  <si>
    <t>krissylane</t>
  </si>
  <si>
    <t xml:space="preserve">coming home today. </t>
  </si>
  <si>
    <t>PipT</t>
  </si>
  <si>
    <t xml:space="preserve">I wasn't allowed on the big slide </t>
  </si>
  <si>
    <t>Tomfletch</t>
  </si>
  <si>
    <t xml:space="preserve">Brothers ps2 fucked my final fantasy disks </t>
  </si>
  <si>
    <t>NannyEm</t>
  </si>
  <si>
    <t>Have to get ready for work in a bit..  Booooo</t>
  </si>
  <si>
    <t>munkyluvva</t>
  </si>
  <si>
    <t xml:space="preserve">Lost another couple of pounds after what can only be described as a monumental jobby. Hangover has officially set in now </t>
  </si>
  <si>
    <t xml:space="preserve">@kristianramirez I've been guilty of it myself, people have fights, but this is above and beyond not normal </t>
  </si>
  <si>
    <t xml:space="preserve">so tired...  </t>
  </si>
  <si>
    <t>Jolomoco</t>
  </si>
  <si>
    <t>@taylorswift13 I couldn't sleep neither &amp;amp; now a headache is present because of it.  You should listen to Amiina's album Kurr to fall aslee</t>
  </si>
  <si>
    <t>KeckyxOx</t>
  </si>
  <si>
    <t xml:space="preserve">NOOOOOOOOOO Harold Bishop(Ian Smith) was supposed 2 win the gold logie....I am so not happy jan </t>
  </si>
  <si>
    <t>lahdeedahlu</t>
  </si>
  <si>
    <t xml:space="preserve">@jen333 omg! You're right! A friend told me it was today and since my kids aren't with me today, I didn't bother to check! Haha! Phew </t>
  </si>
  <si>
    <t xml:space="preserve">@GeorgeA_f yeah. But luckily I don't have to see the second booklet. Doing the short course </t>
  </si>
  <si>
    <t>ytsirhc</t>
  </si>
  <si>
    <t>so, so tired.  back to work tom. sigh! as usual, where did the long weekend go?</t>
  </si>
  <si>
    <t>princessk81988</t>
  </si>
  <si>
    <t>is hung over and has the beginning of a chest infection  bad times. Cant wait for my party now though!!</t>
  </si>
  <si>
    <t>My WHS (Windows Home Server) wont start, it's dead  Argh...</t>
  </si>
  <si>
    <t>aarondavismusic</t>
  </si>
  <si>
    <t xml:space="preserve">Damn I hate poison ivy </t>
  </si>
  <si>
    <t>MelSmileyxxx</t>
  </si>
  <si>
    <t xml:space="preserve">Just been prom dress shopping xxx I'm well tired now </t>
  </si>
  <si>
    <t>sandeedwards</t>
  </si>
  <si>
    <t xml:space="preserve">woke up with a headache and now off to work </t>
  </si>
  <si>
    <t>abbydevlin</t>
  </si>
  <si>
    <t xml:space="preserve">doing revision </t>
  </si>
  <si>
    <t>helpdeskgal</t>
  </si>
  <si>
    <t xml:space="preserve">thinks her tweeting friends have disappeared </t>
  </si>
  <si>
    <t>tylerartz</t>
  </si>
  <si>
    <t xml:space="preserve">drinking &amp;quot;the best part of waking up.&amp;quot;  I miss my fancy coffee </t>
  </si>
  <si>
    <t>has just been for a run. She's feeling pretty rotten about her poor little fishy.  It's been 7 days now. 2nd dose of meds coming up.</t>
  </si>
  <si>
    <t>iluvgreen88</t>
  </si>
  <si>
    <t>getting ready to go to work  i wish i could sleep in with him....</t>
  </si>
  <si>
    <t>@lidles  naw if ur not yeah just pull a sicki!! and u can be like soz my teeth were realllly sore!! it was giving me bad headaches</t>
  </si>
  <si>
    <t>MakaylieR</t>
  </si>
  <si>
    <t xml:space="preserve">bah its too early. i hate having to get up early for work. </t>
  </si>
  <si>
    <t>lpiegdon</t>
  </si>
  <si>
    <t>@pixelgypsy sorry to hear that  I hope today is a better day!</t>
  </si>
  <si>
    <t>@justjennyxo idk tbh lmao I got caught on the Hoover and fell and cracked my arm off the arm of the sofa  lmao</t>
  </si>
  <si>
    <t xml:space="preserve">... AND I woke up w/ my right eye swollen shut from that bee sting last weekend! AHHHHHH!! Anyone have any big sunglasses I can borrow? </t>
  </si>
  <si>
    <t xml:space="preserve">@Chloe_Carolinex come back with a husband and 4 kids </t>
  </si>
  <si>
    <t>KatieThomnuss</t>
  </si>
  <si>
    <t xml:space="preserve">@VnceRse </t>
  </si>
  <si>
    <t>cigolio</t>
  </si>
  <si>
    <t xml:space="preserve">@LoLa78 I fell asleep on the couch. Woke up and paper did not write itself. Sad am I </t>
  </si>
  <si>
    <t>cassiefarris</t>
  </si>
  <si>
    <t xml:space="preserve">does not want to start on this essay thats due today. </t>
  </si>
  <si>
    <t xml:space="preserve">worried about so many things atm </t>
  </si>
  <si>
    <t>aussiemuslim</t>
  </si>
  <si>
    <t>Off to bed soon, just need to wash dishes  then up early to get the kids off to school...where did the weekend go?</t>
  </si>
  <si>
    <t>@nickjoekevin01 There was a goat and ram legging it after me yday :o with horns + all, sooo scary  x</t>
  </si>
  <si>
    <t>Danjann</t>
  </si>
  <si>
    <t xml:space="preserve">Beautiful Sunday!! I hate Sundays tho bc that means tomorrow is Monday which is probably the worst day of the week </t>
  </si>
  <si>
    <t>NickJoeKevin01</t>
  </si>
  <si>
    <t xml:space="preserve">i want chocolateeee </t>
  </si>
  <si>
    <t>VioletLake</t>
  </si>
  <si>
    <t xml:space="preserve">@mistydawn1031 so envious...I got up really late today and its already 2.15pm </t>
  </si>
  <si>
    <t xml:space="preserve">@KatyH100 that sucks </t>
  </si>
  <si>
    <t>McCluksey</t>
  </si>
  <si>
    <t>chicago bulls lost    ((</t>
  </si>
  <si>
    <t>livelavalover08</t>
  </si>
  <si>
    <t>West Side's over..   I'm going to miss everyone sooooo much!!</t>
  </si>
  <si>
    <t>@FreshEJAY Luckie Duckie. zomggz, I want to go to the Tropical Smoothie Cafe, but its a bit far to go for just a smoothie.  LISTENTOMYSONG</t>
  </si>
  <si>
    <t>LICableGuy</t>
  </si>
  <si>
    <t xml:space="preserve">Rain again </t>
  </si>
  <si>
    <t>fernandonati</t>
  </si>
  <si>
    <t xml:space="preserve">Finished brunch... now what? Work? </t>
  </si>
  <si>
    <t xml:space="preserve">@needygirl Me too - not the rubbish bit, just the soldiering on. 3,500 words to go before I'm allowed to go to bed. Then same tomorrow </t>
  </si>
  <si>
    <t>Blkdrgn2</t>
  </si>
  <si>
    <t xml:space="preserve">is home and can now officially focus on her workout w/o having to worry about classes and finals...till her summer session starts </t>
  </si>
  <si>
    <t>clandestinepain</t>
  </si>
  <si>
    <t>tonigh is an emo night.  http://plurk.com/p/rjsb4</t>
  </si>
  <si>
    <t>dear_gravity</t>
  </si>
  <si>
    <t xml:space="preserve">I hate having a reason to get out of bed and then for the next 15 minutes you stare back at it, wanting to be wrapped in sheet warmth </t>
  </si>
  <si>
    <t>matthamil</t>
  </si>
  <si>
    <t>At the early service today.  Jenn is helping Cassie with the Children's Ministry, Danny is playing bass, and I'm all alone.   J/K</t>
  </si>
  <si>
    <t xml:space="preserve">headegg/ache </t>
  </si>
  <si>
    <t xml:space="preserve">i feel nice today, even tho i couldnt get on any ride today because of the fucking smelly rain! </t>
  </si>
  <si>
    <t>btoch</t>
  </si>
  <si>
    <t xml:space="preserve">today: Work followed by AP Exam cramming. </t>
  </si>
  <si>
    <t>veence</t>
  </si>
  <si>
    <t xml:space="preserve">@SwaggCertified sadly, I do. </t>
  </si>
  <si>
    <t>razgriz1412</t>
  </si>
  <si>
    <t xml:space="preserve">Playing FFVII Dirge of Cerberus without keyboard and mouse </t>
  </si>
  <si>
    <t>bellmcneill</t>
  </si>
  <si>
    <t>rush was robbed  same as usual for neighbours; nothing</t>
  </si>
  <si>
    <t>CraiggJ</t>
  </si>
  <si>
    <t>@StaceeyLeigh He lives in Seattle I think  TOO FAR AWAY</t>
  </si>
  <si>
    <t>KirstyBurgoine</t>
  </si>
  <si>
    <t xml:space="preserve">@inwils aaaaaaw! bless! Sorry you lost her, thats so sad </t>
  </si>
  <si>
    <t>DocOnDev</t>
  </si>
  <si>
    <t xml:space="preserve">Very difficult to study with our Parrot screaming his head off </t>
  </si>
  <si>
    <t>AngryChad</t>
  </si>
  <si>
    <t xml:space="preserve">@Ryuhi: Yeah that was a little more walking than we'd anticipated. Totally our fault. Sorry about that </t>
  </si>
  <si>
    <t>GeoWatsons</t>
  </si>
  <si>
    <t>Watching: may'n Act Live DVD (by POPGO, no sub  )</t>
  </si>
  <si>
    <t>brittanycarey</t>
  </si>
  <si>
    <t xml:space="preserve">phone in the potty </t>
  </si>
  <si>
    <t>Sandyy94</t>
  </si>
  <si>
    <t>soo I must go  'cause  I must learn maths arghh !!!! I hate school it's torture ;)</t>
  </si>
  <si>
    <t>MabelMarie</t>
  </si>
  <si>
    <t xml:space="preserve">@wilyum09 so i wasnt invited for breakfast???? </t>
  </si>
  <si>
    <t>stormywaters</t>
  </si>
  <si>
    <t xml:space="preserve">Jordan finally smiled. He's so sick. </t>
  </si>
  <si>
    <t>@JeffBod  Just saw all this.  Good luck with Cody, Jeff.    Hope the little guy feels better quick.</t>
  </si>
  <si>
    <t>SimplePlan2k8</t>
  </si>
  <si>
    <t xml:space="preserve">:'( DVD out in US this month, but not out here until September... Damn </t>
  </si>
  <si>
    <t>pitchforkred</t>
  </si>
  <si>
    <t xml:space="preserve">@maryangel200 *cliiiiings* I hope your surgery goes well Bb </t>
  </si>
  <si>
    <t xml:space="preserve">@DLDAVID aww idk yet  ill let u know when i do...croydon and oxford are confirmed...idk abt manchester,leicester,cambridge </t>
  </si>
  <si>
    <t>daniselaresa</t>
  </si>
  <si>
    <t xml:space="preserve">Jst had a TERRIBLE feeding. hardly stayed on at all. It was barely 24 hrs he took a bottle while i looked 4 tubes 2 go 100%. Y? </t>
  </si>
  <si>
    <t>Tonette95</t>
  </si>
  <si>
    <t xml:space="preserve">Good morning twitters!! What are your plans today?  It's a dreary day </t>
  </si>
  <si>
    <t xml:space="preserve">homework not handed in on time, didn't get detention woohoo, still not done either! Off to beer festival in a mo, i don't like beer </t>
  </si>
  <si>
    <t>yin9shi</t>
  </si>
  <si>
    <t xml:space="preserve">@spongeremon </t>
  </si>
  <si>
    <t xml:space="preserve">*sighs* can barely move...but I GOTTA push to get smthng to eat for the kids/myself...BLAH!!! this is gonna take 4ever </t>
  </si>
  <si>
    <t>elitegenes</t>
  </si>
  <si>
    <t xml:space="preserve">@peacerevolt more food and my dream sixpack abs will forever stay a dream. </t>
  </si>
  <si>
    <t>DoubleA_Amber</t>
  </si>
  <si>
    <t>@Parsnipy im using the computer  i want a touch but im scared i might loose it.</t>
  </si>
  <si>
    <t>leiiiah</t>
  </si>
  <si>
    <t xml:space="preserve">@choosyouki Youkilove, I don't get facebook. It's so nosebleed for me. Haha. Poor lei. </t>
  </si>
  <si>
    <t>@andyclemmensen Harold didn't win  Petition to steal Rebecca Gibney's gold logie and give it to Harold?</t>
  </si>
  <si>
    <t>claaaaiire</t>
  </si>
  <si>
    <t xml:space="preserve">Happy Sunday! Sounds like someone is &amp;quot;lawning the moan&amp;quot; as my insanely intelligent other half would say. Back to the books for me </t>
  </si>
  <si>
    <t>ilovegeorgina</t>
  </si>
  <si>
    <t>@karlmlee no - I wish I was!!  everyone is going. we were all together in europe this time last year.</t>
  </si>
  <si>
    <t xml:space="preserve">I hope it's all good with Bolid. </t>
  </si>
  <si>
    <t xml:space="preserve">@RobPattinson_ hmm... i just heard about lots of people r chasing u down i feel really sorry about that </t>
  </si>
  <si>
    <t>KatHumble</t>
  </si>
  <si>
    <t xml:space="preserve">@FeminaPrudentia Oh lord, not much I'm afraid. I know it's maddening, but it has to be got through. Sorry </t>
  </si>
  <si>
    <t>fardousanoorr</t>
  </si>
  <si>
    <t xml:space="preserve">not wanting to go to worrrk </t>
  </si>
  <si>
    <t>panics_girl</t>
  </si>
  <si>
    <t>Volenteering for six hours today at a retirement home,which means I can't go see the new X-men   ohh well I guess I'll have to wait a week</t>
  </si>
  <si>
    <t>micsta86</t>
  </si>
  <si>
    <t xml:space="preserve">is dreading work tomoz, wonders if everything was done correctly at close :S gonna double check everything b4 hand </t>
  </si>
  <si>
    <t>ianterrell</t>
  </si>
  <si>
    <t xml:space="preserve">I need a double boiler. </t>
  </si>
  <si>
    <t>normanhorn</t>
  </si>
  <si>
    <t xml:space="preserve">@nathanayres sorry you're not doing too well! </t>
  </si>
  <si>
    <t>sacredlyzii</t>
  </si>
  <si>
    <t xml:space="preserve">DavidArchie your vanishing..not online in twitter today </t>
  </si>
  <si>
    <t>Lizzy_86x</t>
  </si>
  <si>
    <t xml:space="preserve">Revisin for final exams </t>
  </si>
  <si>
    <t>@nickjoekevin01 i dont know  + i was screaming for help  saw my life flash before me :o x</t>
  </si>
  <si>
    <t>sorrynotthere</t>
  </si>
  <si>
    <t xml:space="preserve">Don't write me off just yet </t>
  </si>
  <si>
    <t>JessaBoBessa</t>
  </si>
  <si>
    <t>But I just can't seem to sleep.  this suuucks. And there's never anything on at this time on Sunday mornings. Anyone else notice that? Lol</t>
  </si>
  <si>
    <t>Mr_Fahrenheit__</t>
  </si>
  <si>
    <t xml:space="preserve">Last night was the worst night of my life </t>
  </si>
  <si>
    <t>scarymommy</t>
  </si>
  <si>
    <t xml:space="preserve">@AussieSoccermum Oh, that would have been amazing to see! </t>
  </si>
  <si>
    <t>SmecSmarson</t>
  </si>
  <si>
    <t>apparently im going to a BBQ in like 15 mins. i dont want to go, i'll be standing like a loner lemon all afternoon  todays been shit!</t>
  </si>
  <si>
    <t>jessedarko</t>
  </si>
  <si>
    <t xml:space="preserve">Can someone tell me how three 1st places and one 2nd place = a B rank?I have a star rank on all circuits except Special Cup Mirror Class </t>
  </si>
  <si>
    <t>the fire you ignited.... okay, actually going now. ewwy schoool  i'll be up again in 8 hours precisely. and so is lifes cycle.. lol</t>
  </si>
  <si>
    <t xml:space="preserve">@BreeOlson9 I do but I never get any replies lol </t>
  </si>
  <si>
    <t>erinmca9</t>
  </si>
  <si>
    <t>I hate CVS...stuck here till 3  very sad about that. But out with some Mimi girls tonight! Yay! Texas roadhouse!</t>
  </si>
  <si>
    <t>AlaaFahmy</t>
  </si>
  <si>
    <t xml:space="preserve">Why can't I upload my photo to my profile, it's only 21 KB any they keep telling me it's too big :S... it's a bit frustrating by the way </t>
  </si>
  <si>
    <t>adambeck</t>
  </si>
  <si>
    <t xml:space="preserve">@zomgblog I'm going to have to be lame and cancel again ... feeling really rough </t>
  </si>
  <si>
    <t>andjmelanie</t>
  </si>
  <si>
    <t>back from camping, wishing I could go back ...  I actually am wondering if I'm ever gonna get my driving license! Desperate ... ^^</t>
  </si>
  <si>
    <t>SweetAmerica</t>
  </si>
  <si>
    <t xml:space="preserve">I don't even want to go to work tomorrow- i might be in trouble </t>
  </si>
  <si>
    <t>jennieb90</t>
  </si>
  <si>
    <t xml:space="preserve">eating scrambled egg!! i need a sunday dinner!! </t>
  </si>
  <si>
    <t xml:space="preserve">@jblanchard30 oh man that sucks!  </t>
  </si>
  <si>
    <t>planetinline</t>
  </si>
  <si>
    <t xml:space="preserve">@larinalou my apologies for not making it as I was working all day </t>
  </si>
  <si>
    <t>iththi</t>
  </si>
  <si>
    <t>boa k0shanyy!!  afta a long time.</t>
  </si>
  <si>
    <t>lisajulia</t>
  </si>
  <si>
    <t xml:space="preserve">hmmmmmm wot to do this afternoon! fancy a laydown but thats not going to happen </t>
  </si>
  <si>
    <t>hollyknowsbest</t>
  </si>
  <si>
    <t xml:space="preserve">so annoying </t>
  </si>
  <si>
    <t>Frencis</t>
  </si>
  <si>
    <t xml:space="preserve">Is it possible to study with this sun outside?! NO! </t>
  </si>
  <si>
    <t>missgore</t>
  </si>
  <si>
    <t xml:space="preserve">Khrysta just cut a reesty one </t>
  </si>
  <si>
    <t>elainerogers</t>
  </si>
  <si>
    <t xml:space="preserve">@primaryposition also happens when you mention t**nk y*u!! And a few more. It will get worse and we will be bombarded with it </t>
  </si>
  <si>
    <t>me = watch TV. Me = stay up late.  [exit]</t>
  </si>
  <si>
    <t>okay ...... goodnight twitter world  school tomorrow  lol. tae xox</t>
  </si>
  <si>
    <t>ChibaHanako</t>
  </si>
  <si>
    <t>@AsteriGR about 2 weeks ago..  or maybe 3.. god, I really don't know what the hell is the date today! haha thank god for twitter</t>
  </si>
  <si>
    <t>HollyHysteria</t>
  </si>
  <si>
    <t xml:space="preserve">@jennettemccurdy how is your morning? mine is painful because of a sunburn </t>
  </si>
  <si>
    <t>Amezzeray</t>
  </si>
  <si>
    <t>is once again in tears. This time its The Tudors!! Awww its so sad! Jane Seymour has just died  *sob*</t>
  </si>
  <si>
    <t xml:space="preserve">@davidarchie I miss you so much. It hurts. </t>
  </si>
  <si>
    <t>exponential</t>
  </si>
  <si>
    <t xml:space="preserve">.....nakajima atsuko did ridic stuff for getbackers back in the day but the code geass heroine's tribute just blows that out of the water </t>
  </si>
  <si>
    <t>azlan96</t>
  </si>
  <si>
    <t xml:space="preserve">Sality worm has infected every EXE in the vrtual pc </t>
  </si>
  <si>
    <t>Polichicks</t>
  </si>
  <si>
    <t xml:space="preserve">off to barboursville, va for a memorial service </t>
  </si>
  <si>
    <t xml:space="preserve"> Just got curry juice on my new top. Mhmm yellowy stains.</t>
  </si>
  <si>
    <t>Joyfullyblessed</t>
  </si>
  <si>
    <t>@lishap16: are you sure you are following the real Ellen? I didn't get anything from her this a.m.!  I hope I'm not having issues!</t>
  </si>
  <si>
    <t>bluemonki</t>
  </si>
  <si>
    <t xml:space="preserve">Arg! They're playing maxiimo park musak in the shop I'm in </t>
  </si>
  <si>
    <t>They also make me feel sick..  Why did I eat that apple.</t>
  </si>
  <si>
    <t>SLaurenn</t>
  </si>
  <si>
    <t xml:space="preserve">listening to PMBR contracts....womp womp </t>
  </si>
  <si>
    <t>ju_villar</t>
  </si>
  <si>
    <t xml:space="preserve">so it's final, I'll be missing the oasis concert next thrusday!!!! </t>
  </si>
  <si>
    <t>caittweets</t>
  </si>
  <si>
    <t xml:space="preserve">Somebody has eaten the rest of my Chocolate Macadamia </t>
  </si>
  <si>
    <t>PhatGyrl</t>
  </si>
  <si>
    <t xml:space="preserve">@thecerebralceo Hey Frat! So, the movie of my fav superhero is a bust?  </t>
  </si>
  <si>
    <t>Shiftat9000</t>
  </si>
  <si>
    <t xml:space="preserve">Woohoo, just saw an R8 for the first time. I couldn't catch him for a pic </t>
  </si>
  <si>
    <t>anidoll</t>
  </si>
  <si>
    <t>@Vahevalarain whats the matter nicole  youre tweets break my heart...</t>
  </si>
  <si>
    <t>NoreeVictoria</t>
  </si>
  <si>
    <t xml:space="preserve">@CMXIV I eft my blackberry 8900 in the back of a car service taxi yesterday right before my premiere and was soo SICK... Thought of u </t>
  </si>
  <si>
    <t xml:space="preserve">@exmi sounds like fun. we had such a busy weekend, i wish i had a bit of time to play games. i've had spore for 6mths &amp;amp; haven't played. </t>
  </si>
  <si>
    <t xml:space="preserve">some girls are having fun while i was bored at my room </t>
  </si>
  <si>
    <t>bellaclara</t>
  </si>
  <si>
    <t>Right, looks like I need to take a nap or something as my head is playing brainthrob within my skull. Urgh  Play nicely while I'm away!</t>
  </si>
  <si>
    <t>LLSWIFEY</t>
  </si>
  <si>
    <t>got my purse stolen from my car last night  Totally ruined the fun I had @ the party!!!!</t>
  </si>
  <si>
    <t>heraa</t>
  </si>
  <si>
    <t xml:space="preserve">I'm in bed watching not so good movie. *Lame </t>
  </si>
  <si>
    <t>annatoler</t>
  </si>
  <si>
    <t xml:space="preserve">This morning I have 2 read 3 chapters. 3 looongg Chapters </t>
  </si>
  <si>
    <t>hrider</t>
  </si>
  <si>
    <t xml:space="preserve">@robertk328 thanks! I actually just bought &amp;quot;close up lens,&amp;quot; filters basically... a nice cheap alternative  - *can't* afford a macro lens </t>
  </si>
  <si>
    <t xml:space="preserve">Had a nice night but nowhere near as much lulz as a muser meet </t>
  </si>
  <si>
    <t>skydiver</t>
  </si>
  <si>
    <t xml:space="preserve">My entire trip this week has it raining in each city on each day I'm in said city. Is it following me? I feel like Pig Pen. </t>
  </si>
  <si>
    <t xml:space="preserve">Lunch at Charnock Richard services. Back is beginning to hurt. Odd piercing by entrance </t>
  </si>
  <si>
    <t xml:space="preserve">@CareSkin - thx 4 making me jealous.  the weather up here is all crappy.  </t>
  </si>
  <si>
    <t>slytherins</t>
  </si>
  <si>
    <t xml:space="preserve">Ps dear man sitting a few tables down: outright staring at me while i'm eating is really fucking weird. Plz stop? </t>
  </si>
  <si>
    <t xml:space="preserve">Now 500 words over, it keeps going on and Sarah wants and ellipsometry section </t>
  </si>
  <si>
    <t xml:space="preserve">@karenstrunks oh pooh - I've done that before but can't remember how I got it off! </t>
  </si>
  <si>
    <t>rixx03</t>
  </si>
  <si>
    <t xml:space="preserve">I want to watch the PCD concert on June 11! </t>
  </si>
  <si>
    <t>jonasfankaylaj</t>
  </si>
  <si>
    <t xml:space="preserve">@taylorswift13  wow  well  i stayed up waiting 4 a call that i was suposed to get before 8pm and i still never got it  </t>
  </si>
  <si>
    <t xml:space="preserve">i didn't know i had so much homework oh no </t>
  </si>
  <si>
    <t>Marilyn_P12</t>
  </si>
  <si>
    <t xml:space="preserve">just found out there's a dead owl on my yard </t>
  </si>
  <si>
    <t>qlilmssunshine</t>
  </si>
  <si>
    <t xml:space="preserve">hates how she can't sleep late at home </t>
  </si>
  <si>
    <t xml:space="preserve">I need to get a shimmy on lol my friends are gonna be here at 5 i have no food or no idea what to cook lol. </t>
  </si>
  <si>
    <t>joodes</t>
  </si>
  <si>
    <t xml:space="preserve">Leaving tomorrow is going to be the sucks.  i love this island </t>
  </si>
  <si>
    <t>debbie_ann77</t>
  </si>
  <si>
    <t>Please call me and tell me I don't have to drive out to South Charlotte in this weather....CALL ME!!!! PLEASE!!  I'm waiting</t>
  </si>
  <si>
    <t>twistedeuclid</t>
  </si>
  <si>
    <t xml:space="preserve">That's horrible </t>
  </si>
  <si>
    <t>rAkIyAoRaNge</t>
  </si>
  <si>
    <t xml:space="preserve">all I wanted to do was go to rehearsal....is that too much to ask???? </t>
  </si>
  <si>
    <t xml:space="preserve">@Eyglo pity, cuz on Deezer you can: but loads of songs blocked there </t>
  </si>
  <si>
    <t>Faiqa</t>
  </si>
  <si>
    <t xml:space="preserve">My daughter's first night away from home was a raging success.  How depressing is THAT? </t>
  </si>
  <si>
    <t>BrooksFamily5</t>
  </si>
  <si>
    <t xml:space="preserve">@RandyHaddock there's some serious injuries. </t>
  </si>
  <si>
    <t>onetwofivephil</t>
  </si>
  <si>
    <t xml:space="preserve">is getting cabin fever, it has been weeks of the bike and hasnt got the ok from the doc to start riding again.. </t>
  </si>
  <si>
    <t>cre8ivecakes</t>
  </si>
  <si>
    <t xml:space="preserve">Woke up to the 'sweet' smell of septic tank waste thanks to a thunderstorm that knocked out the power and confused the system... yum. </t>
  </si>
  <si>
    <t>cheetahxbarbie</t>
  </si>
  <si>
    <t xml:space="preserve">not feeling goood, laying down </t>
  </si>
  <si>
    <t>lovetherainthem</t>
  </si>
  <si>
    <t xml:space="preserve">hey everyone in the us, watch dollhouse. be grateful that you get to watch it while we poor deprived australians must wait for the dvd </t>
  </si>
  <si>
    <t>sophiedarling</t>
  </si>
  <si>
    <t xml:space="preserve">I'm so cold. Possibly have a fever. My heart hurts. </t>
  </si>
  <si>
    <t>akhil2013</t>
  </si>
  <si>
    <t xml:space="preserve">standby </t>
  </si>
  <si>
    <t>janazack</t>
  </si>
  <si>
    <t xml:space="preserve">When is my turn to watch tv hubby.? </t>
  </si>
  <si>
    <t>JennaPat23</t>
  </si>
  <si>
    <t xml:space="preserve">I am watching the Hills and Kimora's show, flipping between the two. There is a superficial hole to fill since the end of Girls Next Door </t>
  </si>
  <si>
    <t>M423</t>
  </si>
  <si>
    <t xml:space="preserve">Remembering da old days </t>
  </si>
  <si>
    <t>damniatx</t>
  </si>
  <si>
    <t xml:space="preserve">tommorow go to campus again! </t>
  </si>
  <si>
    <t xml:space="preserve">@mileycyrus http://twitpic.com/4fzo7 - prettey (:. But please don't dye your hair dark </t>
  </si>
  <si>
    <t>dawnr1101</t>
  </si>
  <si>
    <t xml:space="preserve">@kybunnie Its raining here also. I hope is does wash away the pollen...tired of being sick and having a &amp;quot;yellow&amp;quot; car  </t>
  </si>
  <si>
    <t>Benjo321</t>
  </si>
  <si>
    <t xml:space="preserve">I've got the headache from hell today. Head spinning, throwing up and been asleep on the sofa all day </t>
  </si>
  <si>
    <t xml:space="preserve">@fratheist How horrible </t>
  </si>
  <si>
    <t>Just woke up had a really scary dream  It's all rainy out</t>
  </si>
  <si>
    <t>jmonique1</t>
  </si>
  <si>
    <t xml:space="preserve">Bout to head to urgent care both mom n me. </t>
  </si>
  <si>
    <t>sheshexs2</t>
  </si>
  <si>
    <t xml:space="preserve">At work so tired </t>
  </si>
  <si>
    <t>thoughtprinter</t>
  </si>
  <si>
    <t xml:space="preserve">i really dislike science... actually just really dislike studying here </t>
  </si>
  <si>
    <t>@openmywings Aw, it's a shame you can't have a longer run  Are you going into auditions for something else after it finishes?</t>
  </si>
  <si>
    <t>arobinsonuk</t>
  </si>
  <si>
    <t xml:space="preserve">Anyone know if Premier League badges are glued or stitched on? Don't wanna ruin my Toon top </t>
  </si>
  <si>
    <t>kimtagg</t>
  </si>
  <si>
    <t>back to the old stressful life!  it's soooo sad....</t>
  </si>
  <si>
    <t>Okay i am in Trouble I don't want to go to work --- Might just hide at home  sigh</t>
  </si>
  <si>
    <t>myspacemj</t>
  </si>
  <si>
    <t>@xms_janex   LOL have a fun day</t>
  </si>
  <si>
    <t>toe78</t>
  </si>
  <si>
    <t xml:space="preserve">aaah heating just died on me, i found a hole in the kitchen sink, water logged!! i soo wanted 2 get out 4 a sunday sesh </t>
  </si>
  <si>
    <t>Bethnee321</t>
  </si>
  <si>
    <t xml:space="preserve">I just ate some Chocolate ice-cream out of the tub and am now suffering from brainfreeze </t>
  </si>
  <si>
    <t>mEaLy10</t>
  </si>
  <si>
    <t>Has decided sleep isn't important, was gonna wear my new torres shirt but he isnt playin  oh well 2-0 to liverpool. Keep it up!!!!</t>
  </si>
  <si>
    <t>asherrforbetter</t>
  </si>
  <si>
    <t xml:space="preserve">STILL doesnt understand twitter. but its kay cause i have the iPod app   help anyone? </t>
  </si>
  <si>
    <t>Melisdramatic</t>
  </si>
  <si>
    <t xml:space="preserve">Home shopping right now. Not that easy. </t>
  </si>
  <si>
    <t>rish94</t>
  </si>
  <si>
    <t>Have SO much revision to do...but so much homework to do too  xxx</t>
  </si>
  <si>
    <t>sortedatl</t>
  </si>
  <si>
    <t>Two stray dogs ate my 4 chickens last night.  terrible</t>
  </si>
  <si>
    <t xml:space="preserve">@alonalona My stepkids....boy 3, girl 10...and then an &amp;quot;unofficial&amp;quot; boy who's close enough to my stepson who's 6.  I miss them!  </t>
  </si>
  <si>
    <t>Desk in the van ready to go!!   http://yfrog.com/3appuj</t>
  </si>
  <si>
    <t>@AMDLilJon thats a bit obvious since you never picked up the phone lol and yeah man he got killed  i wanted him to win cuz i thought...</t>
  </si>
  <si>
    <t>xdilxemma</t>
  </si>
  <si>
    <t xml:space="preserve">whyyyy was i not at bamboozle yesterday? stupid distance. </t>
  </si>
  <si>
    <t xml:space="preserve">@Squeakynee ohhh BBQ wish I didn't have a meeting today. I'm going to miss JazzFest &amp;amp; BBQ!! WOW! Who schedules a meeting on Sunday? SMH! </t>
  </si>
  <si>
    <t xml:space="preserve">My iPod crashes viewing imob </t>
  </si>
  <si>
    <t>xoSMTxo</t>
  </si>
  <si>
    <t xml:space="preserve">hanging...woke up this morning having the most strangest dream of all times...to scared to go bac to bed </t>
  </si>
  <si>
    <t>fsg91</t>
  </si>
  <si>
    <t>bikutoria</t>
  </si>
  <si>
    <t xml:space="preserve">@azninabox took it out if my pocket and it was stuck halfway open </t>
  </si>
  <si>
    <t>Artang</t>
  </si>
  <si>
    <t>My bottle of patron broke in my suitecase  now everything smells like tequila</t>
  </si>
  <si>
    <t xml:space="preserve">@BroCraig yeah it sucks. And it's getting hot in here fast! </t>
  </si>
  <si>
    <t>@Chloe_Carolinex  y not?</t>
  </si>
  <si>
    <t>siwawong</t>
  </si>
  <si>
    <t xml:space="preserve">Still remain one task on tonight:- make presentation for new customer </t>
  </si>
  <si>
    <t>BrooklynDDecker</t>
  </si>
  <si>
    <t>Last day in Austin  gonna head to the track with the guys and see if I can keep up!</t>
  </si>
  <si>
    <t>deemikel79</t>
  </si>
  <si>
    <t>early to bed early to rise, makes a man or woman miss out on the night life  nite</t>
  </si>
  <si>
    <t xml:space="preserve">@illuminatebelow Oooh, could I grab one? I'd... well, I can't bake you cookies </t>
  </si>
  <si>
    <t>Doug1022</t>
  </si>
  <si>
    <t xml:space="preserve">On my way to the airport - have to fly to Chicago this morning </t>
  </si>
  <si>
    <t>charitylynne</t>
  </si>
  <si>
    <t xml:space="preserve">@erindevers wait! you were still there!?...I thought you had left </t>
  </si>
  <si>
    <t>MichelleRok</t>
  </si>
  <si>
    <t>Church then probably spending the afternoon at the lovely OP library...micro needs to be studied  help.</t>
  </si>
  <si>
    <t xml:space="preserve">doing some quality management </t>
  </si>
  <si>
    <t>FreshEJAY</t>
  </si>
  <si>
    <t xml:space="preserve">@SuperSammie16 its so depressing. Especially since we got completely rained out of Busch Gardens yesterday and had to leave early. </t>
  </si>
  <si>
    <t>ArtSpiritNature</t>
  </si>
  <si>
    <t xml:space="preserve">@animalspiritsdr I prayed for mercy. I miss her so, my &amp;quot;tickle me&amp;quot; Bootsie. We all miss her , but I think her brother misses her most. </t>
  </si>
  <si>
    <t>GenXSuicide</t>
  </si>
  <si>
    <t xml:space="preserve">Woke up with a heavy heart this morning. I really miss Cincinnati, and I wish I was there. </t>
  </si>
  <si>
    <t>Shoegal565</t>
  </si>
  <si>
    <t xml:space="preserve">@wildchildmah aw i missed you too, so so much. </t>
  </si>
  <si>
    <t xml:space="preserve">@taylorswift13 wow well i stayed up waiting 4 a call that i was suposed to get before 8pm and i still never got it </t>
  </si>
  <si>
    <t>lilacbutterfly</t>
  </si>
  <si>
    <t xml:space="preserve">oops - I've just chewed my phone charger up with the hoover. </t>
  </si>
  <si>
    <t>memachelle</t>
  </si>
  <si>
    <t xml:space="preserve">@NickCobb yep cuz they're the only ones that deserve forgiveness.  </t>
  </si>
  <si>
    <t>anchaline</t>
  </si>
  <si>
    <t xml:space="preserve">Quote from yesterday at the beach: you betta knock it off or gramma gona punch you in da throat.   </t>
  </si>
  <si>
    <t>teenaleone</t>
  </si>
  <si>
    <t xml:space="preserve">@brran1 Sounds good. I want a pancake or a waffle so bad! Not on the menu </t>
  </si>
  <si>
    <t>acdc_follower</t>
  </si>
  <si>
    <t xml:space="preserve">#acdc - Iam obviously shit </t>
  </si>
  <si>
    <t>OMG was banned again  which aint good  so you all miss me?</t>
  </si>
  <si>
    <t>IVLeagGrl</t>
  </si>
  <si>
    <t xml:space="preserve">Ugh! I hate banks, all I wanted 2 do was cash my check, I was persuaded to get a checking acct now I'm in negative amounts. </t>
  </si>
  <si>
    <t xml:space="preserve">i want orange slices </t>
  </si>
  <si>
    <t>babydoll3156_</t>
  </si>
  <si>
    <t>Haven't slept all nite!! I am tireddddddddddddd   Help!!!!</t>
  </si>
  <si>
    <t>jk_san</t>
  </si>
  <si>
    <t xml:space="preserve">dont understand twitter atm  but i try to change this fast as possible </t>
  </si>
  <si>
    <t>more then half of the people i invited didnt show up last night...without letting me know  but the party was gr8 though we had a nice time</t>
  </si>
  <si>
    <t xml:space="preserve">@xGabii i know  i wanna cry its so anoying </t>
  </si>
  <si>
    <t>Haven't slept all nite!! I am tireddddddddddddd     Help!!!!</t>
  </si>
  <si>
    <t>mebplanner</t>
  </si>
  <si>
    <t xml:space="preserve">Have to miss church today. </t>
  </si>
  <si>
    <t>katiechristie</t>
  </si>
  <si>
    <t xml:space="preserve">2-0 down at half time against Liverpool. Maybe we ARE destined for the drop after all </t>
  </si>
  <si>
    <t>AngusTWArcH</t>
  </si>
  <si>
    <t xml:space="preserve">No hang out with the Triv Boys in Aus </t>
  </si>
  <si>
    <t>leanneforreal</t>
  </si>
  <si>
    <t xml:space="preserve">dad just left for a week, boooo </t>
  </si>
  <si>
    <t>joelm207</t>
  </si>
  <si>
    <t>Happy sunday! I'm heading to work... My bus is jam packed  where the hell these ppl going today?</t>
  </si>
  <si>
    <t>shoptilldrop</t>
  </si>
  <si>
    <t xml:space="preserve">afternoon all not feeling to good today bad headache  </t>
  </si>
  <si>
    <t>keenabonina</t>
  </si>
  <si>
    <t>@jasmooti jas don't cry  there's a booke called &amp;quot;its called a break up because its broken&amp;quot; great book. Highly reccomended 4 post break up</t>
  </si>
  <si>
    <t>purplepix14</t>
  </si>
  <si>
    <t>needs saLad sa resto city..  http://plurk.com/p/rjw8t</t>
  </si>
  <si>
    <t>@Anne_A4L  aww i can imagine   hang in there.. at least u still have croyd n ox right..  hugs babe...</t>
  </si>
  <si>
    <t>YorkRegion</t>
  </si>
  <si>
    <t xml:space="preserve">@StaceyKaniuk Sounded pretty exciting! Move went smooth, it's the re-organizing that's the killer... still going at it. </t>
  </si>
  <si>
    <t>kmun</t>
  </si>
  <si>
    <t xml:space="preserve">doesn't like it when her leg is a snack for a rottie... sore </t>
  </si>
  <si>
    <t>gamma_rae</t>
  </si>
  <si>
    <t xml:space="preserve">speech writing day. </t>
  </si>
  <si>
    <t>oliverclarke</t>
  </si>
  <si>
    <t xml:space="preserve">Drupal is not behaving itself this morning.....module problems </t>
  </si>
  <si>
    <t>MChi4</t>
  </si>
  <si>
    <t xml:space="preserve">on the way to Tampa to say goodbye to Momma Chi </t>
  </si>
  <si>
    <t>EqualMeasuresCo</t>
  </si>
  <si>
    <t xml:space="preserve">Rain Rain Go Away.... No Plans For Today </t>
  </si>
  <si>
    <t>Mdouzart</t>
  </si>
  <si>
    <t xml:space="preserve">Just saw Martin Scorsesse!  To shy to ask for pic </t>
  </si>
  <si>
    <t>xILoveJonasx33</t>
  </si>
  <si>
    <t xml:space="preserve">Doing nothing today </t>
  </si>
  <si>
    <t>shutupshay03</t>
  </si>
  <si>
    <t xml:space="preserve">hellertown is bogus </t>
  </si>
  <si>
    <t>Drackir</t>
  </si>
  <si>
    <t xml:space="preserve">@HelenKitty I can find women incredibly attractive. I have no issue with breasts. It's vagina that just makes me go o.O and no cocks = </t>
  </si>
  <si>
    <t>vanillakm</t>
  </si>
  <si>
    <t xml:space="preserve">getting ready to work 10:15-4:15, then Fio's going away party </t>
  </si>
  <si>
    <t>ersogoth</t>
  </si>
  <si>
    <t xml:space="preserve">Broadcom is trying to buy Emulex. Emulex makes really good Cards. If Emulex starts to make cards like Broadcom, the quality will drop. </t>
  </si>
  <si>
    <t>sarahbear224</t>
  </si>
  <si>
    <t>sitting in panera working on homework  ughhhhhhhhhhhhh i HATE school</t>
  </si>
  <si>
    <t xml:space="preserve">iï¿½m at chapter 8 ... itï¿½s awesome ... it's a pity that are just 12 chapter </t>
  </si>
  <si>
    <t>Mobobocita</t>
  </si>
  <si>
    <t xml:space="preserve">Worked till too late, up again to pack and go bowl more. My left shoulder hurts, this makes no sense.  Forgot our chargers, phones dead. </t>
  </si>
  <si>
    <t>SILVER6IX</t>
  </si>
  <si>
    <t>Too busy today to pay attention to the dreary, depressing clouds &amp;amp; rain  Forecast calls for sun on Tuesday! YAY!</t>
  </si>
  <si>
    <t>james_lee1</t>
  </si>
  <si>
    <t xml:space="preserve"> Playoffs it is then</t>
  </si>
  <si>
    <t>xJessika</t>
  </si>
  <si>
    <t xml:space="preserve">@emmapattinson I have school tomorrow too, you know. -kill me. I want my Fearless album dammit. For the Logie's I wanted Ian Smith to win </t>
  </si>
  <si>
    <t>xsinead20x</t>
  </si>
  <si>
    <t xml:space="preserve">doesn't want to go back to work on Tuesday! </t>
  </si>
  <si>
    <t>biancageli</t>
  </si>
  <si>
    <t xml:space="preserve">@hatsushika OMF. ok so gawin nlng nten tong comment box. haha! yeahh malabo atang makanood ako eh </t>
  </si>
  <si>
    <t>babyele</t>
  </si>
  <si>
    <t xml:space="preserve">The bigger picture always tend to make one grow up.. much too fast. And im only 25 </t>
  </si>
  <si>
    <t xml:space="preserve">@Eyglo Tried spotify; but it doesn't work here.. </t>
  </si>
  <si>
    <t>sarahlynette</t>
  </si>
  <si>
    <t xml:space="preserve">@Gabbypesce i miss you come homee </t>
  </si>
  <si>
    <t xml:space="preserve">@claireyana im the same! ive been sittin in front of my laptop since 9am, but i swear i havent done a thing! very depressing </t>
  </si>
  <si>
    <t>@Devilslair probably not! Seeing as they are still 4-2 it's not looking so good. They almost became awesome a few years back  it's sad!</t>
  </si>
  <si>
    <t>SnarkyWench</t>
  </si>
  <si>
    <t xml:space="preserve">@kazdreamer LOL I thought I had a slow April to realise I had reviewed 21!  I get so many books that I feel guilty when I slow down </t>
  </si>
  <si>
    <t>philipperose</t>
  </si>
  <si>
    <t xml:space="preserve">Getting really bored of hard drives that die - must learn to backup more often </t>
  </si>
  <si>
    <t>TaraM84</t>
  </si>
  <si>
    <t>is getting sick... again  Bring on the man voice!</t>
  </si>
  <si>
    <t>lilburnside43</t>
  </si>
  <si>
    <t xml:space="preserve">Off to run Santa Monica Classic...Damn, will I ever get to sleep in this weekend??  I didn't think so </t>
  </si>
  <si>
    <t>Nikie_D</t>
  </si>
  <si>
    <t xml:space="preserve">Has to pack soon to.. Back to uni &amp;amp; the crappy worl of Revision! </t>
  </si>
  <si>
    <t>tomdavidmax</t>
  </si>
  <si>
    <t xml:space="preserve">@elktrkporcupine Ive spoken to u like...20 times on msn. no reply. fail </t>
  </si>
  <si>
    <t>HoaLe_</t>
  </si>
  <si>
    <t>I cbb completing this anc. assignment  got like 1800 words to write?</t>
  </si>
  <si>
    <t>m0rd</t>
  </si>
  <si>
    <t xml:space="preserve">On my way to hamburg. Sick'n'tired </t>
  </si>
  <si>
    <t>Yuricon</t>
  </si>
  <si>
    <t xml:space="preserve">@MariKurisato Completely justifiable. I'm going to have some breakfast now. Not @mswas 's pancakes though. </t>
  </si>
  <si>
    <t>YAJA_</t>
  </si>
  <si>
    <t>I don't know if I should go to the zoo    I hate this weather</t>
  </si>
  <si>
    <t>romyskye</t>
  </si>
  <si>
    <t>@Tink10270  I'm sorry!</t>
  </si>
  <si>
    <t>LukaszCzyzycki</t>
  </si>
  <si>
    <t>Sometimes I regret I didn't become professional cyclist.    I'm engineer insted of.</t>
  </si>
  <si>
    <t>vivekbhatk</t>
  </si>
  <si>
    <t>3.5 days break :O back to usual life!Some of my friends are becoming prays of fishing in orkut  careful guys,use online account with care!</t>
  </si>
  <si>
    <t>rebascool</t>
  </si>
  <si>
    <t xml:space="preserve">im hungry, but idk what to eat </t>
  </si>
  <si>
    <t>xsophiejane</t>
  </si>
  <si>
    <t xml:space="preserve">@xxbiancaa i havent seen it, no. </t>
  </si>
  <si>
    <t>babsntaz</t>
  </si>
  <si>
    <t xml:space="preserve">The dog woke me up both weekend days </t>
  </si>
  <si>
    <t>tsmes</t>
  </si>
  <si>
    <t xml:space="preserve">Working in the garden, trying to make it nice.. Not very fun.. </t>
  </si>
  <si>
    <t>goyuuki</t>
  </si>
  <si>
    <t xml:space="preserve">@raspberrylove he is great. Its so sad he choose not singing anymore </t>
  </si>
  <si>
    <t>jyotika</t>
  </si>
  <si>
    <t xml:space="preserve">@tpurves @elisinger How was the drinkup last night? Sad I missed my first CC ever. </t>
  </si>
  <si>
    <t>ejr44</t>
  </si>
  <si>
    <t xml:space="preserve">godaddy sucks: their blogcast can only switch on/off &amp;quot;Moderate all trackbacks&amp;quot; but switching off all trackbacks not possible. </t>
  </si>
  <si>
    <t xml:space="preserve">Doing work in history  </t>
  </si>
  <si>
    <t>EGirl76</t>
  </si>
  <si>
    <t>@FenstarDeLuxe: You poor thing.  Not sure if a hot water bottle helps, but I hope you've got one to verge on SOME semblance of comfort.</t>
  </si>
  <si>
    <t>AnaisLestrange</t>
  </si>
  <si>
    <t xml:space="preserve">@chrisseebell I SUCK at the forms </t>
  </si>
  <si>
    <t>Dagless</t>
  </si>
  <si>
    <t xml:space="preserve">Looks like good bye championship football. </t>
  </si>
  <si>
    <t>aleenagrace</t>
  </si>
  <si>
    <t xml:space="preserve">@andyclemmensen i share you disappointed that harold didnt win </t>
  </si>
  <si>
    <t>gagahput3ra</t>
  </si>
  <si>
    <t xml:space="preserve">@trimmtrab might be true, but i just don't wanna see them going down at this point, when Shearer's at the helm, that'd be sucks </t>
  </si>
  <si>
    <t>Ch1o3xo</t>
  </si>
  <si>
    <t xml:space="preserve">Revisinggggggg </t>
  </si>
  <si>
    <t>Robaan</t>
  </si>
  <si>
    <t xml:space="preserve">Day 2 of BAMBOOOOZLEEEE! Turning up intoxicated. This should be AWESOME. Just not thinking about the goodbye right now </t>
  </si>
  <si>
    <t>ashiemonster</t>
  </si>
  <si>
    <t xml:space="preserve"> - I feel irresponsible and sort of horrible. Marshmallows, unless otherwise stated, have gelatin. fuck... http://tumblr.com/xl21pafgm</t>
  </si>
  <si>
    <t>sarajessica19</t>
  </si>
  <si>
    <t xml:space="preserve">wishing that this weekend was over </t>
  </si>
  <si>
    <t>Melonseedy</t>
  </si>
  <si>
    <t xml:space="preserve">Xmen II is still nice although watching the 2nd time....but how can they let Jean, Cyclops and Professor X die </t>
  </si>
  <si>
    <t>chriztinuhh</t>
  </si>
  <si>
    <t xml:space="preserve">if I cld jus yack right now I wld feel so much better! ughhh goin 2 work feeln like shit </t>
  </si>
  <si>
    <t>HBBrittain</t>
  </si>
  <si>
    <t xml:space="preserve">working all day after  stayin up all nightce drivin from cincinnati at 4 am. </t>
  </si>
  <si>
    <t>KoiHartell</t>
  </si>
  <si>
    <t xml:space="preserve">@ChibaHanako Sure! I was using a Canon PowerShot SD800 IS. I liked it. I hadn't used film in so long. I'm back to digital and I miss it </t>
  </si>
  <si>
    <t>Shroomzz4u</t>
  </si>
  <si>
    <t xml:space="preserve">The weather is below par today, seems like no disc golf today </t>
  </si>
  <si>
    <t>superdorsa</t>
  </si>
  <si>
    <t xml:space="preserve">http://twitpic.com/4h7ox - how i miss being a school girl! </t>
  </si>
  <si>
    <t>marlene07</t>
  </si>
  <si>
    <t xml:space="preserve">I'm at work and I got bit by a stupid mosquito </t>
  </si>
  <si>
    <t>MichaelaGoodson</t>
  </si>
  <si>
    <t xml:space="preserve">Norwich football team are doing rubbish, i think there going down. </t>
  </si>
  <si>
    <t>meli_beli91</t>
  </si>
  <si>
    <t xml:space="preserve">not sleeping because she has too many things running through her mind! </t>
  </si>
  <si>
    <t>laurenxrenee</t>
  </si>
  <si>
    <t xml:space="preserve">Fucking cramps. Pissed off because bad cramps = no workout for me </t>
  </si>
  <si>
    <t>thelikelylady</t>
  </si>
  <si>
    <t xml:space="preserve">Oh my god. M&amp;amp;S' new cupcakes will be the death of me. but, HELL, they are so sickly sweet. i don't even have a sweet tooth </t>
  </si>
  <si>
    <t>Kassiah</t>
  </si>
  <si>
    <t>@ninapolitan OMG I wanted to be the one to pop your target cherry   I am glad you went. Wasn't it awesome?I am still coming to visit u.</t>
  </si>
  <si>
    <t>faisapia</t>
  </si>
  <si>
    <t xml:space="preserve">3may 9.35pm dear husband, pls wake up n bring me out for a date </t>
  </si>
  <si>
    <t>jonas_fan</t>
  </si>
  <si>
    <t xml:space="preserve">so bored !! </t>
  </si>
  <si>
    <t>our comcast cables been acting up again.  it just cut out in the other room... we have to have them probably replace the box tuesday, ugh!</t>
  </si>
  <si>
    <t>IslandHunnie</t>
  </si>
  <si>
    <t xml:space="preserve">@tommcfly Your life seems really sweet. Have good times on tour bus? Well coz of time difference I'm bout to sleep when your up and about </t>
  </si>
  <si>
    <t>voltaires_vice</t>
  </si>
  <si>
    <t xml:space="preserve">@Masterface Why was he grumpy? This makes me sad. </t>
  </si>
  <si>
    <t>sexydatatango</t>
  </si>
  <si>
    <t xml:space="preserve">@darker_artic  - A bad one? </t>
  </si>
  <si>
    <t>hannah_lover</t>
  </si>
  <si>
    <t>feels like I'm being tested...and I really want to pass the test  I want things back to the way they were and I wanna know its gonna be ok</t>
  </si>
  <si>
    <t>calixqirl</t>
  </si>
  <si>
    <t xml:space="preserve">wow. this weekend went by to fast </t>
  </si>
  <si>
    <t>princesspeach90</t>
  </si>
  <si>
    <t xml:space="preserve">i am so bored </t>
  </si>
  <si>
    <t>mantramanics</t>
  </si>
  <si>
    <t xml:space="preserve">Reading 1-2 Birmingham - starts biting fingernails </t>
  </si>
  <si>
    <t>Helena_S</t>
  </si>
  <si>
    <t xml:space="preserve">omg, a week since the summit, i can't believe it..... </t>
  </si>
  <si>
    <t>dagos</t>
  </si>
  <si>
    <t xml:space="preserve">About to embark on a 12-hour flight. Yaay... </t>
  </si>
  <si>
    <t>@HannahNikki I had 3b cervical cancer w/20% chance of living @ 28. Now very involved in cancer &amp;amp; lose friends often  Sad but its worth it</t>
  </si>
  <si>
    <t>beautelii</t>
  </si>
  <si>
    <t>woke up 10 minutes before judith's sister's confirmation  crapp</t>
  </si>
  <si>
    <t>dynz107</t>
  </si>
  <si>
    <t xml:space="preserve">gud evening, well, pacquiao won.tko round 2 only..bad for hatton </t>
  </si>
  <si>
    <t>ben0x539</t>
  </si>
  <si>
    <t xml:space="preserve">@ZeeColdwater You sound like you could really use some of the excess sunshine we are having here. </t>
  </si>
  <si>
    <t>jchoiy</t>
  </si>
  <si>
    <t xml:space="preserve">MUST be able to go to work tom but still not feeling well </t>
  </si>
  <si>
    <t>tvaughan2</t>
  </si>
  <si>
    <t>Fell of my bike  but the best part is it had to be into a river never try to bike over a ford again</t>
  </si>
  <si>
    <t xml:space="preserve">@salandpepper She's taken it outside so that's an improvement. Still trying to work out my TV problem here though </t>
  </si>
  <si>
    <t xml:space="preserve">@bonesrecordz pretty good. still in pain 4rm thursday's doctor visit.. </t>
  </si>
  <si>
    <t>mark_vw</t>
  </si>
  <si>
    <t xml:space="preserve">I am anxious to see the new How I Met Your Mother episode but I have to wait a couple of weeks </t>
  </si>
  <si>
    <t>nwoolhouseuk</t>
  </si>
  <si>
    <t>@misswiz Feeling rough  Would say I will never drink again but it would be a lie, maybe just won't drink today.</t>
  </si>
  <si>
    <t>MyImaginationxx</t>
  </si>
  <si>
    <t>@AnnetteStatus There's no pics of Miley or JB on youtube, well, that i've seen ?  ...</t>
  </si>
  <si>
    <t>Greer_Valley</t>
  </si>
  <si>
    <t xml:space="preserve">too much work </t>
  </si>
  <si>
    <t xml:space="preserve">sigh..staring at another very tight month..when will hikes come back </t>
  </si>
  <si>
    <t>Jynxiepoo</t>
  </si>
  <si>
    <t>I think the baby has pink eye  Just got some drops called in</t>
  </si>
  <si>
    <t>jlotiki</t>
  </si>
  <si>
    <t xml:space="preserve">Listening to music. Its so boring here </t>
  </si>
  <si>
    <t>momotaDITA</t>
  </si>
  <si>
    <t xml:space="preserve">Do you still think of me?? (I think of you) </t>
  </si>
  <si>
    <t>kaitgreenough</t>
  </si>
  <si>
    <t>last day in ottawa  heading home today at 2.30</t>
  </si>
  <si>
    <t>ballpointdeath</t>
  </si>
  <si>
    <t xml:space="preserve">@yumichika - you are awake because obv. you were meant to be in my country, not yours </t>
  </si>
  <si>
    <t xml:space="preserve">Also should head down to Brizzle, should really make the effort, head STILL hurts from fri excess </t>
  </si>
  <si>
    <t>legallyblond518</t>
  </si>
  <si>
    <t>@disneychickedee  it stinks... but its rlly easy so thats good... omg im so nervous for science!!!  is it hard?</t>
  </si>
  <si>
    <t>@SazFOB i know  and i heard he was rushed to the hospital?</t>
  </si>
  <si>
    <t>CyranDorman</t>
  </si>
  <si>
    <t xml:space="preserve">Elvis pic of the day on iGoogle is divine!  Can't save it though </t>
  </si>
  <si>
    <t>mikeyhall</t>
  </si>
  <si>
    <t xml:space="preserve">Reason #749 why I hate 7News: the graphic title &amp;quot;Hello Dalai&amp;quot; </t>
  </si>
  <si>
    <t>allylovesjonas</t>
  </si>
  <si>
    <t>@amandaseyfried sadly i am up too  whats up?</t>
  </si>
  <si>
    <t>i_luv_z</t>
  </si>
  <si>
    <t xml:space="preserve">just found out that fat boy slim did a mix of brimful of asha- im not happy, i hate that song </t>
  </si>
  <si>
    <t>sekerova</t>
  </si>
  <si>
    <t xml:space="preserve"> ...I did not get cast in but I will keep looking for some dance opportunities.  I need some exercise.</t>
  </si>
  <si>
    <t>dawnilla</t>
  </si>
  <si>
    <t xml:space="preserve">IM NOT READY YET TO FACE PROBLEMS!! </t>
  </si>
  <si>
    <t>Stars_Meg</t>
  </si>
  <si>
    <t xml:space="preserve">@playXmyXace ahh! why is FC down again? </t>
  </si>
  <si>
    <t>chasinglights_x</t>
  </si>
  <si>
    <t>okay now i have a really bad headache   it's only just started now D:</t>
  </si>
  <si>
    <t>Simon_Parker198</t>
  </si>
  <si>
    <t xml:space="preserve">@stephenfry looks like League 1 here we come </t>
  </si>
  <si>
    <t>macapp123</t>
  </si>
  <si>
    <t xml:space="preserve">Still busy developing my Java app :L </t>
  </si>
  <si>
    <t>loleeda</t>
  </si>
  <si>
    <t>allergies.  how will i ever get rid of you for good?</t>
  </si>
  <si>
    <t>Just lost the first race  my horse came 4th haha, better luck next time eh.</t>
  </si>
  <si>
    <t>Moraniee</t>
  </si>
  <si>
    <t>Soo tired after crappy shift yday, n now in the lib!  Roll on Paris!!!</t>
  </si>
  <si>
    <t>irishgalest1982</t>
  </si>
  <si>
    <t xml:space="preserve">Faust is much better than Childe Harold, but it's still pretty boring.  I wish I could just go back to bed </t>
  </si>
  <si>
    <t xml:space="preserve">But today it looks terrible and not spot like and upon inspection it's a coldsore </t>
  </si>
  <si>
    <t>Cameronk_uk</t>
  </si>
  <si>
    <t xml:space="preserve">I'm at the gym... Just tried the water fountain and got shocked! </t>
  </si>
  <si>
    <t>jennbizzle</t>
  </si>
  <si>
    <t xml:space="preserve">tequila doesn't make her clothes fall off, it just makes her puke. At 630am. </t>
  </si>
  <si>
    <t>lastnotleast</t>
  </si>
  <si>
    <t xml:space="preserve">need more than just 2 days in weekend,, </t>
  </si>
  <si>
    <t>I'm stuck on Soviet intolerance of diversity   What were they intolerant of???</t>
  </si>
  <si>
    <t>DarkJesus</t>
  </si>
  <si>
    <t xml:space="preserve">I hate these no shonen jump weeks </t>
  </si>
  <si>
    <t xml:space="preserve">@Wickedness77 hehe awesome!!!! I love coffee. I'm sorry you are having allergies I can't stand it when I have them. I'm having chest pain </t>
  </si>
  <si>
    <t>benbourg</t>
  </si>
  <si>
    <t xml:space="preserve">lost my phone last night downtown </t>
  </si>
  <si>
    <t>andreaapplegate</t>
  </si>
  <si>
    <t>There's @larryWalksFast chatting w/ his peeps (i.e. anyone). I'll stay here by the bike.  #flyingpig</t>
  </si>
  <si>
    <t>mary_withluv</t>
  </si>
  <si>
    <t>goodnight! school tomorrow.  i'll get to see Inaam,nese and jale there so thats awsomeee ;)</t>
  </si>
  <si>
    <t>Ok sad for 2 things 1) I lost a very important bracelet mom gave me  2) @alithered77 TOUCHED JJ!! She broke her promise! lmao ;)</t>
  </si>
  <si>
    <t>niicolexx</t>
  </si>
  <si>
    <t xml:space="preserve">can noott believe im up this early on a sunday </t>
  </si>
  <si>
    <t xml:space="preserve">i'm a human like you. i'm not perfect. sorry </t>
  </si>
  <si>
    <t>allybautista</t>
  </si>
  <si>
    <t>@brendanvalencia what! is it raining today? it was so sunny yesterday  i will be in attendance for sure though and i'll ace that shiiit.</t>
  </si>
  <si>
    <t>kate_katy</t>
  </si>
  <si>
    <t xml:space="preserve">had a bad day </t>
  </si>
  <si>
    <t xml:space="preserve">@dangerradio was covering britney spears at bamboozle! i wish i was there </t>
  </si>
  <si>
    <t>irishlove64</t>
  </si>
  <si>
    <t xml:space="preserve">working up the energy to clean my messy house </t>
  </si>
  <si>
    <t>kallabrinkley</t>
  </si>
  <si>
    <t>Almost done packing. I will never live in 213 again.  ~Kalla~</t>
  </si>
  <si>
    <t>@yayeezy oh no!  sorry to hear that...damn that sucks</t>
  </si>
  <si>
    <t>roseyredcheeks8</t>
  </si>
  <si>
    <t xml:space="preserve">won netball - 2 against 14 but lost basketball - 12 against 24 </t>
  </si>
  <si>
    <t>ManenaU</t>
  </si>
  <si>
    <t xml:space="preserve">I need to sleep!!!! Insomnia... </t>
  </si>
  <si>
    <t xml:space="preserve">@babycjx3 i wish there was sunshine here tooo. it's just plain and cloudy </t>
  </si>
  <si>
    <t xml:space="preserve">http://twitpic.com/4h7wu - Wishing I coulda just jumped out da airplane </t>
  </si>
  <si>
    <t>rockdove</t>
  </si>
  <si>
    <t xml:space="preserve">big kahuna in town today-- gotta run to work to prepare a kemp memorial for display at lied center and institute. sad news </t>
  </si>
  <si>
    <t>cmongood</t>
  </si>
  <si>
    <t xml:space="preserve">@chilly_o I tweeted u yesterday! 20 hrs ago probably! </t>
  </si>
  <si>
    <t>IndigoChill</t>
  </si>
  <si>
    <t>Shit! My bro called me @ 12am, I was up, and didnt even hear the call  Guess he was locked-out.</t>
  </si>
  <si>
    <t xml:space="preserve">bah workkkkkkkk til 3 </t>
  </si>
  <si>
    <t xml:space="preserve">@peterjohnston - Done that, haha. I smell of holiday! My skin, however, is not so happy and has an angry shade of pink/red to it </t>
  </si>
  <si>
    <t>Buffalo555</t>
  </si>
  <si>
    <t>is now suddenly depressed worried SAD that the Urinal might be getting flushed for good.    never gots the potential of the Urinal B4 butt</t>
  </si>
  <si>
    <t>QPRORG</t>
  </si>
  <si>
    <t xml:space="preserve">@muncher Nothing yet - sad to see your old boy score the goal that looks to be keeping you out of the playoffs </t>
  </si>
  <si>
    <t>hainuwele</t>
  </si>
  <si>
    <t xml:space="preserve">another bout with the ancestor. i start out all willing to be kind and benign. and in a matter of three sentences i'm screaming at her... </t>
  </si>
  <si>
    <t>staphlyococcus</t>
  </si>
  <si>
    <t>@michaelajayne aw man i wish i could have gone  lets all go to warped next summer y/n?</t>
  </si>
  <si>
    <t>igotshoes520</t>
  </si>
  <si>
    <t xml:space="preserve">Eating omlets Rick made.  Mackenzie you are missing out on Uncle Rick's Omlets this morning.  Raining today. </t>
  </si>
  <si>
    <t>theamandamancan</t>
  </si>
  <si>
    <t>Homestead hollow is cancelled!!  mom and dad coming for breakfast at pancake house!!!!</t>
  </si>
  <si>
    <t>underflow</t>
  </si>
  <si>
    <t xml:space="preserve">new addition: FX keyboard... I dont know if sunday morning needed techno FX </t>
  </si>
  <si>
    <t>Ine_x3</t>
  </si>
  <si>
    <t xml:space="preserve">doing my homework </t>
  </si>
  <si>
    <t>@AyeUpLaura lmfao aww thats unlucky  well u better hurry up and recover as i vote u go and get pissed 2nite and 2moz lol</t>
  </si>
  <si>
    <t>carlyyshinesxo</t>
  </si>
  <si>
    <t xml:space="preserve">soooo boreddd. and wishes she was with katie amanda and melissa </t>
  </si>
  <si>
    <t>clarararalet</t>
  </si>
  <si>
    <t>@wendybu i don't want to think about design now, tomorrow or in a few years time!  i hope i have enough stamina to last 3.1 and 3.2!</t>
  </si>
  <si>
    <t>averygoodyear</t>
  </si>
  <si>
    <t xml:space="preserve">@adrianhow Soothe him, don't let him cry his lungs out </t>
  </si>
  <si>
    <t xml:space="preserve">have 250+ pics to load to flickr........and uploader doesn't want to play </t>
  </si>
  <si>
    <t>emilyyjordan</t>
  </si>
  <si>
    <t xml:space="preserve">aww.bummer. it's raining on my birthday. </t>
  </si>
  <si>
    <t>sparkles3829</t>
  </si>
  <si>
    <t xml:space="preserve">Wot is everyone doing 2day? im working hard ona sunday. </t>
  </si>
  <si>
    <t>LaurelEdelstein</t>
  </si>
  <si>
    <t xml:space="preserve">Not enough sleep... Don't want to be at work... Sooo cranky right now </t>
  </si>
  <si>
    <t>Illarane</t>
  </si>
  <si>
    <t xml:space="preserve">I don't want to go home.  I want to buy a house on de Witte Singel in Leiden.  The weather here is beautiful at the moment. </t>
  </si>
  <si>
    <t>xotiffanyskylar</t>
  </si>
  <si>
    <t xml:space="preserve">Just woke up. Wishing i was at bamboozle. </t>
  </si>
  <si>
    <t xml:space="preserve">@Raacchhhh i wanna come so bad but my parents said no. </t>
  </si>
  <si>
    <t>MiLuhhH</t>
  </si>
  <si>
    <t xml:space="preserve">what's up what's up what's up everybody?... I'm so bored ! </t>
  </si>
  <si>
    <t>Minordstrom</t>
  </si>
  <si>
    <t xml:space="preserve">flight delayed, waiting, waiting, waiting!  </t>
  </si>
  <si>
    <t>kubuss</t>
  </si>
  <si>
    <t xml:space="preserve">Going home in a few minutes. Didn't cosplay today. Broodje frikadel is yummy, I want another one </t>
  </si>
  <si>
    <t xml:space="preserve">I wasn't asleep for THAT long why do i have thirty texts? </t>
  </si>
  <si>
    <t>rannyhillen</t>
  </si>
  <si>
    <t xml:space="preserve">@clara018 yeah! my day seemed to pass so fast without him update </t>
  </si>
  <si>
    <t>katebollard</t>
  </si>
  <si>
    <t xml:space="preserve">has a major headache. it hurts when i but my head on the pillow </t>
  </si>
  <si>
    <t xml:space="preserve">homework timeee </t>
  </si>
  <si>
    <t>@a_my_ would chat hon but am just off out  soz xxx</t>
  </si>
  <si>
    <t>Not thrilled with husband leavin his keys somewhere  grrr</t>
  </si>
  <si>
    <t xml:space="preserve">is upset. ~ </t>
  </si>
  <si>
    <t>hockeycardshow</t>
  </si>
  <si>
    <t xml:space="preserve">morning! too bad I forgot about the #caps game for the #twtpool yesterday, would have been 100% </t>
  </si>
  <si>
    <t>klovehearne</t>
  </si>
  <si>
    <t>not feeling well  staying home so i dont infect anyone if i have a bug or something</t>
  </si>
  <si>
    <t xml:space="preserve">@Acadia lol if only that would work! I will just have to turn the house upside down </t>
  </si>
  <si>
    <t>marlpua</t>
  </si>
  <si>
    <t xml:space="preserve">applying lotion on my face coz to sunburn </t>
  </si>
  <si>
    <t>ramfree17</t>
  </si>
  <si>
    <t xml:space="preserve">I really, really hate documentation. I feel so slow and my work are nowhere as aesthetic as the work of professional Excel developers. </t>
  </si>
  <si>
    <t>lynzyb</t>
  </si>
  <si>
    <t xml:space="preserve">In the local and the Toon are losing. </t>
  </si>
  <si>
    <t>wllw979</t>
  </si>
  <si>
    <t>@tjamesk aw  Hey when did you two get married?</t>
  </si>
  <si>
    <t>tawerlau</t>
  </si>
  <si>
    <t xml:space="preserve">How I love to get up at 10 on Sunday to be to work at 11 </t>
  </si>
  <si>
    <t>sminchin1977</t>
  </si>
  <si>
    <t xml:space="preserve">My wonderful hubby is hoovering while I sit here and feel sorry for myself thanks to this stupid cold </t>
  </si>
  <si>
    <t>CyberneticXP</t>
  </si>
  <si>
    <t>@Dropstep yep needed to finish some stuff  2 morrow some custom umbraco coding to finish another project #work #umbraco</t>
  </si>
  <si>
    <t>shannonnora</t>
  </si>
  <si>
    <t>My 1/2 marathon was cancelled  stupid stormy Dallas!</t>
  </si>
  <si>
    <t>hannahiloveyou</t>
  </si>
  <si>
    <t xml:space="preserve">goodmorning friends. goodmorning rain </t>
  </si>
  <si>
    <t>jjustsurrender</t>
  </si>
  <si>
    <t>@melanie_susan OMG right? hahah I haven't had Lucky Charms in so long.  booo healthy cereals</t>
  </si>
  <si>
    <t xml:space="preserve">@weedoutofthepot you're bringing me down. </t>
  </si>
  <si>
    <t>FizzleW</t>
  </si>
  <si>
    <t xml:space="preserve">@big_jim yes a bit better today but extremely sore shoulders lol </t>
  </si>
  <si>
    <t>lauraa_c</t>
  </si>
  <si>
    <t>I just remembered i got a 3 day suspension 4 punching a ugly fagot of a kid in the face  and i meant to punch her in the face</t>
  </si>
  <si>
    <t>g_len68</t>
  </si>
  <si>
    <t xml:space="preserve">Went to the Boro Jazz Fest yesterday but forgot my umbrella... </t>
  </si>
  <si>
    <t>ikiki</t>
  </si>
  <si>
    <t>It is free and easy to list on http://ikikiweb.com, try it out,  if there is a problem, drop me a message  Lots of interesting categories</t>
  </si>
  <si>
    <t>xoSarrrrrah</t>
  </si>
  <si>
    <t xml:space="preserve">So sad that I'm not at Bamboozle </t>
  </si>
  <si>
    <t>toxin20</t>
  </si>
  <si>
    <t xml:space="preserve">@9600baud @Tuxdiver thanks for the links! they're using an additional ULN2803/UDN2981A chip .. dont own those unfortunately </t>
  </si>
  <si>
    <t>JerryGarza</t>
  </si>
  <si>
    <t xml:space="preserve">@xtina_90 Aww what's wrong </t>
  </si>
  <si>
    <t>questech</t>
  </si>
  <si>
    <t xml:space="preserve">All of you that have video on the net, or anywhere else-PLEASE hire a professional... I Hate BAD Video </t>
  </si>
  <si>
    <t>snowjob22</t>
  </si>
  <si>
    <t>R.I.P. uncle paulie and bill... you will be missed....  XoXo SnOw oXoX</t>
  </si>
  <si>
    <t>amberlynn727</t>
  </si>
  <si>
    <t xml:space="preserve">up before 6 logged in and &amp;quot;working&amp;quot; and my fiance is still all snuggly in bed hhmmph </t>
  </si>
  <si>
    <t>aliceisababe</t>
  </si>
  <si>
    <t>no bodyz on  o well my life is soo pethetic =/</t>
  </si>
  <si>
    <t>nunokaka84</t>
  </si>
  <si>
    <t xml:space="preserve">Hey Guys. do you know that sometimes that  in MSN someone sends a MSG and a Link to a Virus? My Mom got one and she installed it </t>
  </si>
  <si>
    <t>charliewm88</t>
  </si>
  <si>
    <t xml:space="preserve">really wishes she was away from Reading and these stupid exams </t>
  </si>
  <si>
    <t>@BenJoBubble no camping  just had a day out yesterday</t>
  </si>
  <si>
    <t>DamoNOASSS</t>
  </si>
  <si>
    <t xml:space="preserve">dude if ya cant get ur money back. on the ticket or even sell it, ill send the money over. im gutted i cant go </t>
  </si>
  <si>
    <t>klingenfelter</t>
  </si>
  <si>
    <t>back to the city, then home  ill miss you NY</t>
  </si>
  <si>
    <t>nicodemuss</t>
  </si>
  <si>
    <t>Shipwrecked best episode so far final next sunday  http://tumblr.com/xne1pah7i</t>
  </si>
  <si>
    <t>jennstevenson</t>
  </si>
  <si>
    <t xml:space="preserve">bamboozle looks so good! </t>
  </si>
  <si>
    <t>endlessblush</t>
  </si>
  <si>
    <t>@TigerSpirit67 oh .. i'm so sorry  ... i wish i could help</t>
  </si>
  <si>
    <t>jdhnmerrell</t>
  </si>
  <si>
    <t xml:space="preserve">Home with a sick baby and a sick hubby </t>
  </si>
  <si>
    <t xml:space="preserve">Toon game so v painful to watch what has  become of us? Woe are we </t>
  </si>
  <si>
    <t>Kreeey</t>
  </si>
  <si>
    <t xml:space="preserve">Have been crying for about two hours or so the last 16 hours. I'm really gonna miss my horsie.. </t>
  </si>
  <si>
    <t>_pulsar_</t>
  </si>
  <si>
    <t xml:space="preserve">dammit... you cannot paste screenshots / images into zimbra desktop's email editor </t>
  </si>
  <si>
    <t>alechuisa</t>
  </si>
  <si>
    <t xml:space="preserve">I miss my ppl. </t>
  </si>
  <si>
    <t xml:space="preserve">I can tweet but not receive tweets </t>
  </si>
  <si>
    <t>Newy_ShortStack</t>
  </si>
  <si>
    <t>@judez_xo pfft it's a great venue, they shouldn't close it down  awekay who r u going 2 see?</t>
  </si>
  <si>
    <t>Phwoffy</t>
  </si>
  <si>
    <t xml:space="preserve">Don't you want to be playing Premiership football next season?! WHY take him off? Ugh. ILY Darius </t>
  </si>
  <si>
    <t>keithb_b</t>
  </si>
  <si>
    <t xml:space="preserve">bought some pears, advertised as &amp;quot;perfectly ripe&amp;quot; Seems to me they have about a week to go before becoming &amp;quot;acceptably ripe&amp;quot; </t>
  </si>
  <si>
    <t>ryanhoulhan</t>
  </si>
  <si>
    <t>@musiciceangel I miss watching crazy movies late at night with you.  Almost summer!</t>
  </si>
  <si>
    <t>KathiSP</t>
  </si>
  <si>
    <t xml:space="preserve">@danigirl76 i think iï¿½m gonna send him a msg on myspace. i hope he will reply... @JustMe_Viv yes me too... i hope he really does </t>
  </si>
  <si>
    <t xml:space="preserve">Really really effin tired...long day ahead, no time for sleepy </t>
  </si>
  <si>
    <t>1 hour until Headbangers ball  I love getting comments from Hughie from 52 Flicks. Makes me a happy girl</t>
  </si>
  <si>
    <t>@AnnetteStatus Awh.  That sucks .... Well, atleast Miley went. Have you seen oceanup pics of Mustin supposedly fighting ?</t>
  </si>
  <si>
    <t>JessykaRo</t>
  </si>
  <si>
    <t xml:space="preserve">@jbaxterphoto awwww, I'm so sorry to hear that </t>
  </si>
  <si>
    <t xml:space="preserve">@supraprophetic I MISS YOU SO MUCH THAT IM OK WITH YOU WAKING ME UP WITH YOUR TWEETS </t>
  </si>
  <si>
    <t>BubbleGumFeverX</t>
  </si>
  <si>
    <t>sooo sad  dont ask what happend but something did happen oh jesus help me now and fast!!!!! ahhhh (going to new york in october!!!!)</t>
  </si>
  <si>
    <t>Laylong</t>
  </si>
  <si>
    <t xml:space="preserve">Crap! Going to be late for work. Overslept dreaming about WoW </t>
  </si>
  <si>
    <t>tymonsfacebook</t>
  </si>
  <si>
    <t>Gert Datta is sad that someones fone doesnt work  , bout to go to church...yal should do the same! http://tinyurl.com/clc6jh</t>
  </si>
  <si>
    <t>joshbeaulne</t>
  </si>
  <si>
    <t xml:space="preserve">@buckhollywood its series premire and not here in canada </t>
  </si>
  <si>
    <t>fhd86</t>
  </si>
  <si>
    <t xml:space="preserve">Going back to work after a ten days leave and i am late and bored already before i got there </t>
  </si>
  <si>
    <t>needtobehigh</t>
  </si>
  <si>
    <t>@la_revanche: idk if i can come today  Im going to church and breakfast w/ my grandma &amp;amp; we'll get out after noon &amp;amp; i dont have a ride</t>
  </si>
  <si>
    <t>thought my Pokemon: The First Movie VHS with original Mewtwo card was worth more than it was.  http://plurk.com/p/rk19a</t>
  </si>
  <si>
    <t>@lameymacdonald Nope, colds do not make us much of a pretty sight.  All red nosed and scruffy, tough to find the positive w colds. imo</t>
  </si>
  <si>
    <t>NicTomTom</t>
  </si>
  <si>
    <t xml:space="preserve">think the last 15mins could get messy </t>
  </si>
  <si>
    <t>snoozebabe</t>
  </si>
  <si>
    <t xml:space="preserve">having a shit day </t>
  </si>
  <si>
    <t>Wants to go home in an hour but can't  stupid overtime</t>
  </si>
  <si>
    <t>elloshort</t>
  </si>
  <si>
    <t>@taebunny In like 2 weeks  All of it is coming from China</t>
  </si>
  <si>
    <t>nahomie123</t>
  </si>
  <si>
    <t>::: facebook and picnik are making my computer freeze  I think it might be time to calibrate my laptop battery</t>
  </si>
  <si>
    <t>iammarkcameron</t>
  </si>
  <si>
    <t xml:space="preserve">My hand is really sore. I think it might be broke </t>
  </si>
  <si>
    <t>mariiiiana</t>
  </si>
  <si>
    <t xml:space="preserve">@markhoppus i don't understand anything about guitars! </t>
  </si>
  <si>
    <t>@icheer24 watching Jr in a race is like a freakin roller coaster ride w/ it ending in disaster every time  dang I hate it</t>
  </si>
  <si>
    <t>mikereyes</t>
  </si>
  <si>
    <t xml:space="preserve">Ugh I hate being sick. I can't even sleep in </t>
  </si>
  <si>
    <t>greneyedbaygirl</t>
  </si>
  <si>
    <t>I'm awake.  drinking a latte. I had a sexy dream last night that I keep thinking about!</t>
  </si>
  <si>
    <t>JessicaLoftin</t>
  </si>
  <si>
    <t xml:space="preserve">wishes she could go to church this morning!  </t>
  </si>
  <si>
    <t>frickxx</t>
  </si>
  <si>
    <t xml:space="preserve">@brittanytastic yes, me too xD jeez I'm hungry, but I don't want pizza </t>
  </si>
  <si>
    <t>kasesq94</t>
  </si>
  <si>
    <t xml:space="preserve">ugh hate tree pollen </t>
  </si>
  <si>
    <t>peacelovetricia</t>
  </si>
  <si>
    <t xml:space="preserve">just woke up. phones dying bad. </t>
  </si>
  <si>
    <t>heatherkeppler</t>
  </si>
  <si>
    <t>@marcussimon i didn't realize today was the day! i forgot to donate  we are missing our cousins!</t>
  </si>
  <si>
    <t>road_fun</t>
  </si>
  <si>
    <t xml:space="preserve">Hmm, none of the AIR-based Twitter apps will run today. Second time that's happened. All throw the same error in the log </t>
  </si>
  <si>
    <t xml:space="preserve">college stuff to do... </t>
  </si>
  <si>
    <t>jblives4ever17</t>
  </si>
  <si>
    <t xml:space="preserve">@mileycyrus aww I would love to go that is 3 days before my birthday!! </t>
  </si>
  <si>
    <t>Satinscribbles</t>
  </si>
  <si>
    <t>Off to a church potluck...  Wud rather be in bed snuggling my michael kitty!  i hate church potlucks.</t>
  </si>
  <si>
    <t>Uchuu</t>
  </si>
  <si>
    <t xml:space="preserve">One thing a life of computers has made me forget, how to write neatly its such a mess </t>
  </si>
  <si>
    <t>danrubin</t>
  </si>
  <si>
    <t xml:space="preserve">@steeredc holy crap... hope you feel better soon </t>
  </si>
  <si>
    <t>jerzicua</t>
  </si>
  <si>
    <t>@msmartinez2you im always up early. i dont have a blackbuuurry so i guess i suck huh.  lol</t>
  </si>
  <si>
    <t>morning yall! looooooong night! preston has a cold again!  poor baby</t>
  </si>
  <si>
    <t>barbieprincess</t>
  </si>
  <si>
    <t xml:space="preserve">First half done it is great.Will Spongebob learn to fly??Cannot take pics </t>
  </si>
  <si>
    <t>carol_13</t>
  </si>
  <si>
    <t xml:space="preserve">To doente </t>
  </si>
  <si>
    <t>ickledevil24</t>
  </si>
  <si>
    <t xml:space="preserve">has a broken hand  </t>
  </si>
  <si>
    <t>Dlofit</t>
  </si>
  <si>
    <t xml:space="preserve">Well on the plane back to NYC </t>
  </si>
  <si>
    <t>wildsheepchase</t>
  </si>
  <si>
    <t xml:space="preserve">Even more sicker. Today's not going to be fun. </t>
  </si>
  <si>
    <t>Diane330s</t>
  </si>
  <si>
    <t xml:space="preserve">Feeling bad for Brenty. Cough and 100 fever and climbing. </t>
  </si>
  <si>
    <t>luwimoret</t>
  </si>
  <si>
    <t>shares http://tinyurl.com/dnmyza h1n1 cases over the world..  http://plurk.com/p/rk25j</t>
  </si>
  <si>
    <t>ComedyNerd</t>
  </si>
  <si>
    <t xml:space="preserve">@Lizzlie Awwwhhh, boo-urns to pain </t>
  </si>
  <si>
    <t xml:space="preserve">why is it hard for people to upload the Real Madrid - Barca game with ENGLISH commentary ?? all those that are available are in SPANISH </t>
  </si>
  <si>
    <t>ugh hate tree pollen  http://ff.im/-2xRlu</t>
  </si>
  <si>
    <t xml:space="preserve">I have the Spice Girls in my head </t>
  </si>
  <si>
    <t xml:space="preserve">@nuttychris i cant txt anyone, neva hav money on my phone </t>
  </si>
  <si>
    <t>tyrannosarahrex</t>
  </si>
  <si>
    <t xml:space="preserve">I just lost the game </t>
  </si>
  <si>
    <t>hotmami2051</t>
  </si>
  <si>
    <t xml:space="preserve">Had a blast last night got in 5:30am and my fone is  already ringing..... </t>
  </si>
  <si>
    <t>mahira_heero</t>
  </si>
  <si>
    <t>@joesephjonas hey joe, JONAS didnt cum here in egypt  is there any other way i can watch it?</t>
  </si>
  <si>
    <t>Izzle_The_3rd</t>
  </si>
  <si>
    <t xml:space="preserve">HAtes HAtes English Lit revision what a pointless waste of time </t>
  </si>
  <si>
    <t>lynnie78</t>
  </si>
  <si>
    <t xml:space="preserve">@JFR_Racing where can i listen to the interview? I missed yesterday's  </t>
  </si>
  <si>
    <t>jcp_fashionista</t>
  </si>
  <si>
    <t>Going to work again and as always it is going to be a nice day and I will be inside  But I graduate in 6 days!!!</t>
  </si>
  <si>
    <t>Horsiegal</t>
  </si>
  <si>
    <t xml:space="preserve">has 1 follower. Wish I was popular </t>
  </si>
  <si>
    <t>kannapel</t>
  </si>
  <si>
    <t>Getting sad...  Only 2 shows of lost left.... This season...</t>
  </si>
  <si>
    <t xml:space="preserve">@LizB18 I sent a message asking for the pswrd and never heard back.  </t>
  </si>
  <si>
    <t>darsoid</t>
  </si>
  <si>
    <t xml:space="preserve">i burnt my foot with the straightener. </t>
  </si>
  <si>
    <t>RohitBharadwaj</t>
  </si>
  <si>
    <t xml:space="preserve">Oh No.. Its agarkar... </t>
  </si>
  <si>
    <t xml:space="preserve">the only bad thing abt sunday evenings is it dawns as monday morning </t>
  </si>
  <si>
    <t>Rae1024</t>
  </si>
  <si>
    <t xml:space="preserve">tomorrow start hard work again... sigh.. not yet enough my holiday </t>
  </si>
  <si>
    <t xml:space="preserve">@azendabb list c?a e lï¿½c nï¿½o c?ng ch? cï¿½ ss onl thui, ss lï¿½ host ?i </t>
  </si>
  <si>
    <t>cathycolson</t>
  </si>
  <si>
    <t xml:space="preserve">Breakfast at zola--they completely neglected to put the filling in my crepe </t>
  </si>
  <si>
    <t>jennnnnnx</t>
  </si>
  <si>
    <t xml:space="preserve">really bad headache :/ working allll day </t>
  </si>
  <si>
    <t>Riyuu</t>
  </si>
  <si>
    <t xml:space="preserve">constantly having to remind myself I'm going out later otherwise I'll forget &amp;amp; miss it &amp;amp; hurt someones feelings. I have a terrible memory </t>
  </si>
  <si>
    <t>secretsmiler</t>
  </si>
  <si>
    <t xml:space="preserve">@MajorProblem  - hey got here safe - going back tonight - stoopid road drivingness  hope your having a wonderful weekend! </t>
  </si>
  <si>
    <t>DanielleJDRN</t>
  </si>
  <si>
    <t>Survived a week without my cell phone and twitter! Off boat  waiting for plane.</t>
  </si>
  <si>
    <t>vegasskiesx3</t>
  </si>
  <si>
    <t xml:space="preserve">game in point pleasant at two. so far awayyy... </t>
  </si>
  <si>
    <t>Marushaki</t>
  </si>
  <si>
    <t xml:space="preserve">I'm Trying to concentrate, I have 2 finals tomorrow </t>
  </si>
  <si>
    <t xml:space="preserve">Better dreams last night, thankfully. Hope I was wrong this time. </t>
  </si>
  <si>
    <t>@dannywood My mum's b/day today, shall give her a call later. Otherwise stuck inside studying on a nice bank holiday  Have a good day xxx</t>
  </si>
  <si>
    <t xml:space="preserve">need more than just 2 days in a weekend,, </t>
  </si>
  <si>
    <t>Missing church today.  My 6 yr old son has a fever. #flylady #lds</t>
  </si>
  <si>
    <t>jrbs11</t>
  </si>
  <si>
    <t xml:space="preserve">Dear Fruit, Why are you so expensive? Especially you, tropical varieties and berries. You are the tastiest, yet so unaffordable in bulk. </t>
  </si>
  <si>
    <t>elerih</t>
  </si>
  <si>
    <t xml:space="preserve">is really scared about my gcse exams </t>
  </si>
  <si>
    <t>kenz214</t>
  </si>
  <si>
    <t xml:space="preserve">is really sad this is my last day at calvary </t>
  </si>
  <si>
    <t>@AnimalRightsNow Good4u~hate concept of Zoos period/&amp;quot;ooh ur pretty lets steal u from ur family n lock u in a cage 4life&amp;quot;  Buy  kids books!</t>
  </si>
  <si>
    <t xml:space="preserve">wouldn't you just know it.  Sun disappeared and it's freezing.  Very windy today and cold especially when sun disappears. </t>
  </si>
  <si>
    <t>bishopsmom</t>
  </si>
  <si>
    <t>I miss my soy creamer in my coffee.  This rice milk is not cutting it!  Oh, the sacrifices we make for our children and their skin rashes.</t>
  </si>
  <si>
    <t>rightwingrb</t>
  </si>
  <si>
    <t xml:space="preserve">On the plane...time to turn off the phone  </t>
  </si>
  <si>
    <t>kateriley123</t>
  </si>
  <si>
    <t xml:space="preserve">is wondering if the trees will make a full recovery one day as there are still bits of Clarence hanging from them </t>
  </si>
  <si>
    <t>huneyb33</t>
  </si>
  <si>
    <t xml:space="preserve">waking up but not in vegas </t>
  </si>
  <si>
    <t>georgia_rain</t>
  </si>
  <si>
    <t>Is jealous i dont have espn2hd to watch the drag races  glad i have twitties and the force team! Keep me posted</t>
  </si>
  <si>
    <t xml:space="preserve">@Ohsotragical It's not Disney, bb, but I love it too. </t>
  </si>
  <si>
    <t>nellbellcullen</t>
  </si>
  <si>
    <t>Sumthin, u noe how sum girls are lyk an hourglass or pear?...im a coconut tree  not cool dude lol &amp;lt;:-&amp;amp;83w@r3...:-&amp;amp;&amp;gt;</t>
  </si>
  <si>
    <t>azrulx</t>
  </si>
  <si>
    <t xml:space="preserve">Off to phnom penh till wednesday. Gonna miss d kids badly </t>
  </si>
  <si>
    <t>@nessie111 nah am there all week next week, and week after  as got to catch up on cw, but i will tweet in class lol</t>
  </si>
  <si>
    <t xml:space="preserve">Bad nose leads to bad throat </t>
  </si>
  <si>
    <t>natasha_princeh</t>
  </si>
  <si>
    <t xml:space="preserve">I'm so tired. I only get 1 day off for the next 2 weeks. I hate my job, never get to see my hubby.       </t>
  </si>
  <si>
    <t>hattieriley</t>
  </si>
  <si>
    <t xml:space="preserve">Must stop watching the snooker and get on with her essay </t>
  </si>
  <si>
    <t>@toeslaughter is busy studying and she can't chat with me  It's alright since she's studying. All the best, bitch!  You can do it!</t>
  </si>
  <si>
    <t xml:space="preserve">Guess thats the end of that so.....fuck sake!!!! </t>
  </si>
  <si>
    <t>KyleHance</t>
  </si>
  <si>
    <t>Such a late night last night... I'm too tired to do stuff today!  lol</t>
  </si>
  <si>
    <t>tori255</t>
  </si>
  <si>
    <t xml:space="preserve">Exams = stresss </t>
  </si>
  <si>
    <t>Tyrelin</t>
  </si>
  <si>
    <t xml:space="preserve">Rawr, long day.. Night thing at work again </t>
  </si>
  <si>
    <t>bailey_rowan</t>
  </si>
  <si>
    <t xml:space="preserve">gutted hatton lost!!! </t>
  </si>
  <si>
    <t>kristyharding</t>
  </si>
  <si>
    <t xml:space="preserve">is in lots of pain today.  </t>
  </si>
  <si>
    <t>rachelslott</t>
  </si>
  <si>
    <t>No bamboozle today  gotta stay safe and awkward pains aren't good.</t>
  </si>
  <si>
    <t>redrojas</t>
  </si>
  <si>
    <t xml:space="preserve">making all ,y payments </t>
  </si>
  <si>
    <t xml:space="preserve">In mcdonalds in downtown Ipswich. McFly in a bit, last gig </t>
  </si>
  <si>
    <t xml:space="preserve">Should look for more jobs at adidas...not feeling good about puma </t>
  </si>
  <si>
    <t>GreMac</t>
  </si>
  <si>
    <t xml:space="preserve">Tidyin' up my messy room and then just go out for a walk. I don't wanna study today </t>
  </si>
  <si>
    <t>Birchmore</t>
  </si>
  <si>
    <t xml:space="preserve">Something good come on tv </t>
  </si>
  <si>
    <t xml:space="preserve">Almost finished coding my new layout, I just have the css to do. It's not as good as the preview </t>
  </si>
  <si>
    <t>Kiwirocker</t>
  </si>
  <si>
    <t>@BluebirdQueen It is a really nice sunday  aww x</t>
  </si>
  <si>
    <t>Right i just left the fucking place. I dont deserve some fat dla victim ignoring me... Bad day  so hungry</t>
  </si>
  <si>
    <t>wee_nurse86</t>
  </si>
  <si>
    <t xml:space="preserve">is reali annoyed @ laptop not working cause coulda sat outside in the sunshine and watched the football if it was. . . </t>
  </si>
  <si>
    <t>jrhazell</t>
  </si>
  <si>
    <t xml:space="preserve">@stephenfry Heartbreaking! </t>
  </si>
  <si>
    <t>DanieTheGr8</t>
  </si>
  <si>
    <t xml:space="preserve">@Hollybaugh  really?  Bummer!  im sorry for you and the little ones.  </t>
  </si>
  <si>
    <t>loaf667</t>
  </si>
  <si>
    <t xml:space="preserve">Both Noe and I are suffering from cold-like (NOT flu-like) runny noses and general ickiness.  Hope Suz holds out </t>
  </si>
  <si>
    <t xml:space="preserve">@RosieGoa everywhere </t>
  </si>
  <si>
    <t>sarahdanby</t>
  </si>
  <si>
    <t xml:space="preserve">is about to go and watch the boys play football in celebration of getting older..happy dayz </t>
  </si>
  <si>
    <t>sturek</t>
  </si>
  <si>
    <t>@GamingSteve Baaaw....Not available in the German store  But thanks for the heads-up, I'm really enjoying your tweets, I have to say.</t>
  </si>
  <si>
    <t>@echoshack could be-Suppose it will be in news-there's not much left on side that of mountain 2 burn  - I hope all is well - it's not fair</t>
  </si>
  <si>
    <t>sonnysunshine</t>
  </si>
  <si>
    <t xml:space="preserve">Another morning meeting!!! Who wakes up this early anyways.. </t>
  </si>
  <si>
    <t>dorocouture</t>
  </si>
  <si>
    <t>Plazma and Lift are back to working....now the pool has lost pressure  repairmen with butt cracks....yuck</t>
  </si>
  <si>
    <t>missmaexox</t>
  </si>
  <si>
    <t>@amandaseyfried aww you have to work on this lovely sunday morning?  that sucks!</t>
  </si>
  <si>
    <t>MrsLove81</t>
  </si>
  <si>
    <t xml:space="preserve">Can't believe my washing machine just practically blew up and threw itself across the kitchen. I'm so </t>
  </si>
  <si>
    <t>MsMandaMichelle</t>
  </si>
  <si>
    <t xml:space="preserve">Holy heck I feel like death </t>
  </si>
  <si>
    <t xml:space="preserve">@ChibaHanako OK! It was a canon AE-1. I had to go back and look. I'm back to digital and I really loved film. I miss it </t>
  </si>
  <si>
    <t xml:space="preserve">it's already 10pm and he's not even back yet!!!!! grrrrrr.. miss him badly. </t>
  </si>
  <si>
    <t>awesomedancer</t>
  </si>
  <si>
    <t xml:space="preserve">@mattieslollipop I iwsh I was going with u guyss today </t>
  </si>
  <si>
    <t>3djay</t>
  </si>
  <si>
    <t>My badminton club just lost the cup final.  Too bad, they started off real well, but that wasn't enough.</t>
  </si>
  <si>
    <t>TyTrent</t>
  </si>
  <si>
    <t xml:space="preserve">Shuttle train to shuttle bus to JFK to regular A train to the L train to the B60 bus... Going to be late for church </t>
  </si>
  <si>
    <t>azola</t>
  </si>
  <si>
    <t xml:space="preserve">have an horrebel day!!!my pc is crashed,where all my pictures of my daughter are on,and the studuy material of my exam </t>
  </si>
  <si>
    <t>kymmskreations</t>
  </si>
  <si>
    <t xml:space="preserve">Waiting at the airport with the hubby this morning. 1 hour till his flight leaves </t>
  </si>
  <si>
    <t>PobreCarne</t>
  </si>
  <si>
    <t xml:space="preserve">The best part of yesterday was the hot chocolate from Starbucks. Other than that, my day pretty much sucked. </t>
  </si>
  <si>
    <t xml:space="preserve">Just realized how much work and other activities I have to do in the next week! SO SO SO STRESSED!!! </t>
  </si>
  <si>
    <t>AshEWalker</t>
  </si>
  <si>
    <t>Studying for part of the CPA exam all day then I have to drive into town for a dinner at 6  ...this day is just too exciting for me haha!</t>
  </si>
  <si>
    <t>Stezz</t>
  </si>
  <si>
    <t xml:space="preserve">@alexrogahn you and me both dude </t>
  </si>
  <si>
    <t>stmagno</t>
  </si>
  <si>
    <t xml:space="preserve">Long weekend's about to end. Geeez. </t>
  </si>
  <si>
    <t>XPAMMIEX</t>
  </si>
  <si>
    <t xml:space="preserve">@dannywood We love you too Danny x hurry up and come back to the uk we miss you </t>
  </si>
  <si>
    <t>CianaCahill</t>
  </si>
  <si>
    <t xml:space="preserve">cleveland, you're giving me a stuffy nose.  </t>
  </si>
  <si>
    <t xml:space="preserve">I feel like I lost the ability to formulate really good stuff. Like I can't do stories and poetry anymore. And it hurts </t>
  </si>
  <si>
    <t xml:space="preserve">@xHaLeyT Ah yes....pfff I don't want play Volley...but I must...infortunatly </t>
  </si>
  <si>
    <t>VanessaFan10145</t>
  </si>
  <si>
    <t xml:space="preserve">@kate38381849 but it was about 40 minutes ago </t>
  </si>
  <si>
    <t xml:space="preserve">I really, really want to start writing again. But I am not inspired yet. </t>
  </si>
  <si>
    <t xml:space="preserve">Dead tired, and hung over </t>
  </si>
  <si>
    <t>PrincessHearts</t>
  </si>
  <si>
    <t xml:space="preserve">my computer is making very strange sounds </t>
  </si>
  <si>
    <t>iaremorgan</t>
  </si>
  <si>
    <t xml:space="preserve">I just realized how lonely I am now </t>
  </si>
  <si>
    <t xml:space="preserve">m is sad bcos she wasn't selected to go to Seria tomorrow </t>
  </si>
  <si>
    <t>@jonathanrknight We are not meant to communicate in any way. I can't go to any shows, I couldn't get VIP and I miss all your tweets.  LOL!</t>
  </si>
  <si>
    <t>maheep</t>
  </si>
  <si>
    <t xml:space="preserve">on phone from last 3 hours.. every body wants a piece of mine </t>
  </si>
  <si>
    <t>feeshda</t>
  </si>
  <si>
    <t>@kricket_rc234 @FayeSwinney tweets about davids' concert promo makes me sad too!  argh! fearless! more promos please! they should hire us!</t>
  </si>
  <si>
    <t>cheeaun</t>
  </si>
  <si>
    <t xml:space="preserve">@zilch dude, eating too much of it is bad. </t>
  </si>
  <si>
    <t>A_Towns_Finest</t>
  </si>
  <si>
    <t xml:space="preserve">Good Morning Tweets!!! Finals start tomorrow which means a day full of studying </t>
  </si>
  <si>
    <t>BeerBert</t>
  </si>
  <si>
    <t>Im hurt..  Seregon Gig  = Awesome mosh/hurtness</t>
  </si>
  <si>
    <t>msoranso</t>
  </si>
  <si>
    <t xml:space="preserve">No hot water this morning in the chalet </t>
  </si>
  <si>
    <t>TFBellyDancer</t>
  </si>
  <si>
    <t xml:space="preserve">Eugh! Need to do some work/tidy room, but I just want to continue making my dance costume! </t>
  </si>
  <si>
    <t xml:space="preserve">@l0nwlf Will see if IE supports it, but later, just woke up, but the rule is = Cookie enabled =&amp;gt; no cross domain iframe manip </t>
  </si>
  <si>
    <t>MileHighJNE</t>
  </si>
  <si>
    <t xml:space="preserve">@ktsummer - I agree ~ Barrett/Rachel connection. Is it true RMcA is a fake? How do U know 4 sure? I'll feel so foolish if you're right. </t>
  </si>
  <si>
    <t>oh...  my coffeee is goooone</t>
  </si>
  <si>
    <t xml:space="preserve">@briguy9876 i have only 1 follower </t>
  </si>
  <si>
    <t>cazlet</t>
  </si>
  <si>
    <t xml:space="preserve">there is something in my eye </t>
  </si>
  <si>
    <t xml:space="preserve">i hate the fact that everytime theres a good sale it always says *US orders only. it kills me inside a little every time! lol </t>
  </si>
  <si>
    <t>StiligeCecilie</t>
  </si>
  <si>
    <t xml:space="preserve">Tummy hurts  Good thing mom's cooking today! </t>
  </si>
  <si>
    <t xml:space="preserve">@choley I rarely listen myself, only heard you the otherday because I forgot my audiobook. Sorry. </t>
  </si>
  <si>
    <t>Aldraku</t>
  </si>
  <si>
    <t>eh   weekend  ends once more .....</t>
  </si>
  <si>
    <t>sunjournal</t>
  </si>
  <si>
    <t>Our 63-year old runner had to stop 9 miles short of his 10-day, 500-mile goal.  http://ow.ly/4Var</t>
  </si>
  <si>
    <t>RarRarRandom</t>
  </si>
  <si>
    <t xml:space="preserve">OUCHIE i just put earings in for the first time in like 1 year.it hurt </t>
  </si>
  <si>
    <t xml:space="preserve">really misses school and all my friends </t>
  </si>
  <si>
    <t>petitboyblogger</t>
  </si>
  <si>
    <t>just arrived from camp. no pics yet.  http://plurk.com/p/rk47w</t>
  </si>
  <si>
    <t>MyNewCoupons</t>
  </si>
  <si>
    <t xml:space="preserve">OK, bugs seem to now be fixed. The last update should now be working for you, and everything from now on. Many apologies for the mess up. </t>
  </si>
  <si>
    <t>TwosKnight</t>
  </si>
  <si>
    <t xml:space="preserve">Great, aparently I have to wait 3 months to get my nose repierced just cos I cant find my nose stud and its started to close already </t>
  </si>
  <si>
    <t>keelybin</t>
  </si>
  <si>
    <t xml:space="preserve">@redvers me either </t>
  </si>
  <si>
    <t>kirikaete</t>
  </si>
  <si>
    <t xml:space="preserve">http://twitpic.com/4h8oc - Onsen!!! Ignore my crazy face </t>
  </si>
  <si>
    <t>RizzaB</t>
  </si>
  <si>
    <t xml:space="preserve">@StephDA7 @BonesToDust Yo, dudes. I feel so lonely at this house </t>
  </si>
  <si>
    <t>tanyadigman</t>
  </si>
  <si>
    <t xml:space="preserve">i need to stop drinking so damn much... i think i might have been super annoying last night </t>
  </si>
  <si>
    <t>jessicaaly</t>
  </si>
  <si>
    <t>I miss @emilyosment so much  i really hope she will be online on twitter more often . i love her so much !</t>
  </si>
  <si>
    <t xml:space="preserve">went out last night. only had 4 hours of sleep.only logical thing to do now is homework right?Wish I could've been to Bamboozle yesterday </t>
  </si>
  <si>
    <t>JessyxLin</t>
  </si>
  <si>
    <t>On my way to my interview, missed church  rawr</t>
  </si>
  <si>
    <t xml:space="preserve">@Tehlem0n not my fault  I was watching first and he had the nerve to come and shout at me that FOOOOOL. </t>
  </si>
  <si>
    <t>dovetale</t>
  </si>
  <si>
    <t xml:space="preserve">@tsevis Atari!!!  I do miss frogger; too bad I'm a Mac </t>
  </si>
  <si>
    <t>Ronja1501</t>
  </si>
  <si>
    <t>weekend (seems like holiday) home almost comes to an end...  back to berlin in 3hrs...</t>
  </si>
  <si>
    <t>SnarkyWriter</t>
  </si>
  <si>
    <t xml:space="preserve">@craig_laing I tried. </t>
  </si>
  <si>
    <t>thomaswigley85</t>
  </si>
  <si>
    <t xml:space="preserve">Just smashed my fish bowl </t>
  </si>
  <si>
    <t>val_chris</t>
  </si>
  <si>
    <t>It's currenlty raining here in NJ  I hope it stops before 12:00 or we WILL be getting rained on at Bamboozle today.</t>
  </si>
  <si>
    <t xml:space="preserve">I am still sick. So I am off to bed. Don't know if I'm going to school tomorrow, Mum will probably make me though </t>
  </si>
  <si>
    <t>ANOTHER SHOW!!! going to that one too  sorry tori  woooooooo!</t>
  </si>
  <si>
    <t>joshistheman3</t>
  </si>
  <si>
    <t>omg these pants are hideous  they look like my uniform pants, but with a lot more pockets</t>
  </si>
  <si>
    <t xml:space="preserve">@Pharrell1 lol ... i guess i eat it once a month!! </t>
  </si>
  <si>
    <t>xsnowbabybrittx</t>
  </si>
  <si>
    <t xml:space="preserve">Wondering why I'm up so early. Feeling icky.  Barely any homework today. Woot. Skipping school on Tuesday, doctors appointment. </t>
  </si>
  <si>
    <t>LeaJB1</t>
  </si>
  <si>
    <t>@buckhollywood I Cant Watch That i'm in the UK  Can you tell me what its about? Please x</t>
  </si>
  <si>
    <t>mandydax</t>
  </si>
  <si>
    <t>It's only 55ï¿½F out. I did 4.5 bike miles in about 25mins, and my ears are killing me.  I should knit a headband to cover them. Sweaty, too</t>
  </si>
  <si>
    <t>@MegOhio it's too cold  get here now!</t>
  </si>
  <si>
    <t>adzada</t>
  </si>
  <si>
    <t>@LeeStanfield oh my godddd just one?? that's like inhuman  anddd i would but i'd much rather argue with you now ahaha you urhh urhh penis!</t>
  </si>
  <si>
    <t>RodneyOz</t>
  </si>
  <si>
    <t>too much tv tonight  and the slice of cake didn't help matters either</t>
  </si>
  <si>
    <t>hollisthomases</t>
  </si>
  <si>
    <t xml:space="preserve">@LewesRD I fear you will wind up a Point to Point fool which sucks since you're traveling pretty far for it. </t>
  </si>
  <si>
    <t>@stringeilcuore You got me sick  lol jk</t>
  </si>
  <si>
    <t>x0_Ali_x0</t>
  </si>
  <si>
    <t xml:space="preserve">omg hasn't post it yet </t>
  </si>
  <si>
    <t xml:space="preserve">bored as shit </t>
  </si>
  <si>
    <t>kevinpshan</t>
  </si>
  <si>
    <t>Wonderful prints and paintings of famous old movie stars.  Sadly, no Laurel and Hardy  http://bit.ly/MKaDO #fb</t>
  </si>
  <si>
    <t>NessieFanClub</t>
  </si>
  <si>
    <t xml:space="preserve">Still no recent sighting of Nessie </t>
  </si>
  <si>
    <t>youtube seems to be down  this makes me very sad :C</t>
  </si>
  <si>
    <t xml:space="preserve">@andyclemmensen i was hoping there would be a show in perth to popular demand but theres not </t>
  </si>
  <si>
    <t>Matthewmartini</t>
  </si>
  <si>
    <t xml:space="preserve">Home. Now I have to do work </t>
  </si>
  <si>
    <t xml:space="preserve">Alonso hits the crossbar again, poor guy </t>
  </si>
  <si>
    <t>cpletch09</t>
  </si>
  <si>
    <t>@geoffcraft awww  where are you going to coach now?</t>
  </si>
  <si>
    <t>Niecy_1</t>
  </si>
  <si>
    <t xml:space="preserve">@missnisey not til nxt saturday </t>
  </si>
  <si>
    <t>@AmyKachurak LOL we really like it but wit all deez kids coming we need a tad bigger.  we saw something nice on stonefall I think it was.</t>
  </si>
  <si>
    <t>fabuLousO7</t>
  </si>
  <si>
    <t xml:space="preserve">..but right now I gotta learn latin 4 my exam tomorrow .. I really hate latin .. a language as dead as dead can be .. </t>
  </si>
  <si>
    <t>chendanhek</t>
  </si>
  <si>
    <t>bachlorette party was fun, couldn't make it to suede, my partners in crime bailed  instead chilled @ home with my fam</t>
  </si>
  <si>
    <t>guitar_gurl1995</t>
  </si>
  <si>
    <t xml:space="preserve">My mom messed up my hair cut!!! even though she practically yelled at me saying that she understood what i wanted to be cut </t>
  </si>
  <si>
    <t>chobitzs</t>
  </si>
  <si>
    <t xml:space="preserve">@alexmerced I could type all these with last one so I gotta me a new one. I was working yesterday, more work later, no option yet </t>
  </si>
  <si>
    <t>carasoriano</t>
  </si>
  <si>
    <t xml:space="preserve">when I woke up my throat was hurting. </t>
  </si>
  <si>
    <t>HotEnglishman</t>
  </si>
  <si>
    <t xml:space="preserve">Nice as it is that my girl letscme satisfy myself with other women, I still want her most of the time  wish she had a sex drive! </t>
  </si>
  <si>
    <t>hollygolightlee</t>
  </si>
  <si>
    <t>@FelixSolon  what is the matter?</t>
  </si>
  <si>
    <t>megwonder</t>
  </si>
  <si>
    <t>@queenkaye twin has been in some pain   How is happy valley? And sorry I haven't hit you back but I haven't chatted with anyone...no time</t>
  </si>
  <si>
    <t>KristinaLumm</t>
  </si>
  <si>
    <t xml:space="preserve">Working till about 630 then scrapbooking my life away </t>
  </si>
  <si>
    <t>jen8239</t>
  </si>
  <si>
    <t xml:space="preserve">Stupid cat woke me up! Why can't I go back to sleep?  *yawn*  </t>
  </si>
  <si>
    <t>jalopydoc</t>
  </si>
  <si>
    <t xml:space="preserve">@noodlebrain74 I've been marking for hours </t>
  </si>
  <si>
    <t>therandomrabbit</t>
  </si>
  <si>
    <t xml:space="preserve">@_micahlyn FML? Fuck My Life? Cause if that is what it means... *hugs* </t>
  </si>
  <si>
    <t>mom2elliengray</t>
  </si>
  <si>
    <t xml:space="preserve">@delanahenry i can barely sew a seam! which reminds me..i really need to make time for some more sewing lessons. i miss rhona! </t>
  </si>
  <si>
    <t xml:space="preserve">What the fuck? Thanks, a lot. </t>
  </si>
  <si>
    <t xml:space="preserve"> just run myself a bath, atleast i thought i had. run the taps but to plug in the plug, went back and bath was empty  ahahaha im so dumb</t>
  </si>
  <si>
    <t>Mikary</t>
  </si>
  <si>
    <t xml:space="preserve">@jamesheart24 Unlucky. </t>
  </si>
  <si>
    <t>ihearttam</t>
  </si>
  <si>
    <t xml:space="preserve">Rain rain go away come again another day </t>
  </si>
  <si>
    <t>MattSearles</t>
  </si>
  <si>
    <t xml:space="preserve">Crap, my clocks are off by like an hour </t>
  </si>
  <si>
    <t>midnight_plue</t>
  </si>
  <si>
    <t xml:space="preserve">@smellyocheese so nice, i hafta work </t>
  </si>
  <si>
    <t xml:space="preserve">@JohnhampsonUK yepp not looking promising for Reading at all </t>
  </si>
  <si>
    <t xml:space="preserve">Had a great night last night! Not looking forward to what's in a week </t>
  </si>
  <si>
    <t>phillyconcerts</t>
  </si>
  <si>
    <t xml:space="preserve">No shows today added today </t>
  </si>
  <si>
    <t xml:space="preserve">@GypsyFlesh Uhh ok....u actually confused me a bit w/ that one, Sistren </t>
  </si>
  <si>
    <t>hughurl</t>
  </si>
  <si>
    <t xml:space="preserve">the p-a-r-t-y is finish  NO! yet it was fun </t>
  </si>
  <si>
    <t>tdstarr</t>
  </si>
  <si>
    <t xml:space="preserve">@alexeld i'd love to m8, seriously, but i'll be moving house the week before then going away for a month the day after the race </t>
  </si>
  <si>
    <t>TheyCallMeSheri</t>
  </si>
  <si>
    <t>Sis thinks my glasses (http://twitpic.com/44uuh) are weird   ...She's clearly a hater lol jk.</t>
  </si>
  <si>
    <t xml:space="preserve">okay, so baking caramel shortcake is out of question. mum doesnt fancy caramel!!! suggestions for the big mother's day?? </t>
  </si>
  <si>
    <t>saintwillsher</t>
  </si>
  <si>
    <t>Things not going so well  bugger</t>
  </si>
  <si>
    <t>beccaaaa_</t>
  </si>
  <si>
    <t>@yaseminx3 Im jealoussss  i wanna see it againnn</t>
  </si>
  <si>
    <t>captains_girl</t>
  </si>
  <si>
    <t xml:space="preserve">nice and sunny today but as per usual am stuck inside doing revision </t>
  </si>
  <si>
    <t>Emma72</t>
  </si>
  <si>
    <t xml:space="preserve">@mcolbourne  Not working for me either </t>
  </si>
  <si>
    <t>TessieLee</t>
  </si>
  <si>
    <t xml:space="preserve">Missing our tiny tiny tiny lil house on the water </t>
  </si>
  <si>
    <t>Lonestar78</t>
  </si>
  <si>
    <t xml:space="preserve">what a morning lost my cat but found her around the back side of the house with another cat </t>
  </si>
  <si>
    <t xml:space="preserve">@staticxage omg why </t>
  </si>
  <si>
    <t>navytom626</t>
  </si>
  <si>
    <t xml:space="preserve">On my way back to Virgina's arm pit. </t>
  </si>
  <si>
    <t>kemurr12</t>
  </si>
  <si>
    <t xml:space="preserve">Sad news, our baby bird died this morning.  My son is heartbroken.  </t>
  </si>
  <si>
    <t>freedombreeze</t>
  </si>
  <si>
    <t>lazy day has gone  at least Tuesday is another holiday tho</t>
  </si>
  <si>
    <t>ecinue06</t>
  </si>
  <si>
    <t xml:space="preserve">can't believe the long weekend's over. </t>
  </si>
  <si>
    <t>Ma_leen</t>
  </si>
  <si>
    <t xml:space="preserve">I got stuck at home </t>
  </si>
  <si>
    <t>bryaaa</t>
  </si>
  <si>
    <t xml:space="preserve">@torilovesbradie yep. perth sucks. no one comes here. no all time low. no short stack. no underage bmth i wanna cry </t>
  </si>
  <si>
    <t xml:space="preserve">@irenebarts i just didn't like the ending. it was so heartbreaking </t>
  </si>
  <si>
    <t xml:space="preserve">Still can't believe i saw and met the used live! I'm really sick as is leigh </t>
  </si>
  <si>
    <t xml:space="preserve">@ThisChicsFlava </t>
  </si>
  <si>
    <t>says hmm ., I can't think of a nice venue for tomorrow's occasion ...  http://plurk.com/p/rk6ob</t>
  </si>
  <si>
    <t>xxdilemma82xx</t>
  </si>
  <si>
    <t xml:space="preserve">So hungover right now </t>
  </si>
  <si>
    <t>kathrynevause</t>
  </si>
  <si>
    <t xml:space="preserve">New computer is not compatible with the download from work that allows me to access their server. I'm so upset. Going IN to work now </t>
  </si>
  <si>
    <t>youwilllovemeok</t>
  </si>
  <si>
    <t xml:space="preserve">@meegalicious what episode are you watching? I just finished watching the one where rachel found out... and it made me really sad </t>
  </si>
  <si>
    <t xml:space="preserve">@andyclemmensen that's toooooo far away tho </t>
  </si>
  <si>
    <t>Djvectra</t>
  </si>
  <si>
    <t xml:space="preserve">@LaylaNatalie i was gonna take out for one! cool den init </t>
  </si>
  <si>
    <t>chathuras</t>
  </si>
  <si>
    <t xml:space="preserve">???? ???? M$ Office 2007 ????? ?????? ???. ????? ?????? ???????. </t>
  </si>
  <si>
    <t>sarah_walter</t>
  </si>
  <si>
    <t xml:space="preserve">Ahh waking up to another gorgeous day!! Long day ahead, my poor dog being stuck at home alone all day and night today!! </t>
  </si>
  <si>
    <t xml:space="preserve">@JOECOLUMBO yes sir..what's on ur agenda today? The weather is sorta crappy </t>
  </si>
  <si>
    <t xml:space="preserve">@paulBLG I wish I was there to watch you guys. </t>
  </si>
  <si>
    <t>cooljo78</t>
  </si>
  <si>
    <t xml:space="preserve">feeling really ill </t>
  </si>
  <si>
    <t>agaaa</t>
  </si>
  <si>
    <t>laaaaaaa. I'm bored. I'm hungry toooooo.  hmm what should I eat this morning?</t>
  </si>
  <si>
    <t>mayoface702</t>
  </si>
  <si>
    <t>Spreading Grandmas Ashes  .... its what she would have wanted</t>
  </si>
  <si>
    <t>mbalco</t>
  </si>
  <si>
    <t xml:space="preserve">Just planted some lettuce and tomatoes. though I now have soil under my nails </t>
  </si>
  <si>
    <t>ohhwerewolf</t>
  </si>
  <si>
    <t xml:space="preserve">Why is it soooo shittyyy out </t>
  </si>
  <si>
    <t>Having issues with explorer today  Sunday is a shit day.</t>
  </si>
  <si>
    <t xml:space="preserve">@staticxage so you cant has pronz? </t>
  </si>
  <si>
    <t>You can never get so many cars into Paddock Hill at the same time... Pity for Frankie and Narain  #A1GP</t>
  </si>
  <si>
    <t>VictorGuido</t>
  </si>
  <si>
    <t xml:space="preserve">happy sunday!!!!! ew i still have hmwk </t>
  </si>
  <si>
    <t>AnnKingman</t>
  </si>
  <si>
    <t xml:space="preserve">@AnneDeCourcey funny, I just asked DH if he would have our deck built in time for our aug. teleconf. (the answer was no - next year maybe </t>
  </si>
  <si>
    <t>yourstrulyjlh</t>
  </si>
  <si>
    <t xml:space="preserve">@lkelly56 that sounds great!! Its too overcast here </t>
  </si>
  <si>
    <t>katiemchenry</t>
  </si>
  <si>
    <t>@leigh_shea  I'm sad I'm not there. But I'll see you guys on Wednesday.</t>
  </si>
  <si>
    <t>georgiapeach83</t>
  </si>
  <si>
    <t xml:space="preserve">*2 days til 26, whatcha getting me?* Had a night alone for once! WOW! I miss him though </t>
  </si>
  <si>
    <t>jackiesmiles7</t>
  </si>
  <si>
    <t xml:space="preserve">it hurts my tailbone when I cough. </t>
  </si>
  <si>
    <t>SororMagic</t>
  </si>
  <si>
    <t>Had to stay home with the Prince.  He is still not feeling well.    ~#34 The Enforcer~</t>
  </si>
  <si>
    <t>linds_ywithane</t>
  </si>
  <si>
    <t>Husband is leaving today to go back to military land  alone with the kiddie again</t>
  </si>
  <si>
    <t xml:space="preserve">wants to see Wolverine badly. Waiting for it to come up on DC. Nyone got it yet? And where's Omaer, I need to get my sound fixed. No time </t>
  </si>
  <si>
    <t xml:space="preserve">Watching the latest episode of Scrubs. Boo, there are only two more episodes ever </t>
  </si>
  <si>
    <t>stacymagallon</t>
  </si>
  <si>
    <t>@zachfreitag i couldn't find you at all yesterday  i walked around the whole lot twice!</t>
  </si>
  <si>
    <t>melbritt_xo</t>
  </si>
  <si>
    <t xml:space="preserve">@andyclemmensen are you coming to newi?? </t>
  </si>
  <si>
    <t>ithappenedin91</t>
  </si>
  <si>
    <t xml:space="preserve">@vicener how cool! they dnt make em here </t>
  </si>
  <si>
    <t>jet041</t>
  </si>
  <si>
    <t xml:space="preserve">wish my phone wld accept updates </t>
  </si>
  <si>
    <t>WeeGemzy</t>
  </si>
  <si>
    <t xml:space="preserve">back ta school on tuesday  exams in 2 weeks </t>
  </si>
  <si>
    <t>TeamCullen123</t>
  </si>
  <si>
    <t xml:space="preserve">wants to go riding!!!! Stupid rain!!!!!!!!! </t>
  </si>
  <si>
    <t>Henryyamamoto</t>
  </si>
  <si>
    <t xml:space="preserve">Cordy back to not eating again </t>
  </si>
  <si>
    <t>_Grayskull</t>
  </si>
  <si>
    <t>never got in  anything happening in #Glasgow?</t>
  </si>
  <si>
    <t>lorraineyM</t>
  </si>
  <si>
    <t xml:space="preserve">Spending this beautiful day...at the library </t>
  </si>
  <si>
    <t>hmoe10</t>
  </si>
  <si>
    <t>really wants some cereal, but we have no milk  ugh!</t>
  </si>
  <si>
    <t xml:space="preserve">@hurricanehuron im sorry, i was only on twitter for a little while, and then i had some serious projects to finish </t>
  </si>
  <si>
    <t>vintagewaste</t>
  </si>
  <si>
    <t xml:space="preserve">is disappointed with her starbucks beverage today. </t>
  </si>
  <si>
    <t>disneyaddict13</t>
  </si>
  <si>
    <t xml:space="preserve">great its raining! </t>
  </si>
  <si>
    <t>ninjaewok</t>
  </si>
  <si>
    <t xml:space="preserve">At the genius bar, and it's not looking good for any data to be recovered from my hard drive </t>
  </si>
  <si>
    <t xml:space="preserve">@scrapdirty haahahah El doesn't love twitter </t>
  </si>
  <si>
    <t xml:space="preserve">Another reader pleading to update.  If only I could get out of this writer's block </t>
  </si>
  <si>
    <t>Vertigo is awful today.  Stupid ears.</t>
  </si>
  <si>
    <t xml:space="preserve">@herotozero my dance choreographer performed on ASAP and knew him and he was really sad too. </t>
  </si>
  <si>
    <t>ajonesyy</t>
  </si>
  <si>
    <t>having withdrawals from the mark forums.  Miss you girls! @joinmark, @alexvalenzuela, @fashion_anna, @latina8184, @daniellahuff, &amp;amp; others</t>
  </si>
  <si>
    <t>Rena_Laws</t>
  </si>
  <si>
    <t>Home from Relay  Unpacking and then a kitty cat nap!!</t>
  </si>
  <si>
    <t>hairyc</t>
  </si>
  <si>
    <t>@BUMMS Unfortunately not  Left my camera behind. Don't know what they were called I'm afraid either. Will def take camera next year!</t>
  </si>
  <si>
    <t>AdrianaRzegocka</t>
  </si>
  <si>
    <t xml:space="preserve">Good morning...going to the gym. Have to keep the abs tight ;) ...it's raining </t>
  </si>
  <si>
    <t>snowthaproduct</t>
  </si>
  <si>
    <t xml:space="preserve">Drivin To New York. (Long Drive) and My phone is dying </t>
  </si>
  <si>
    <t>sgoldensll</t>
  </si>
  <si>
    <t xml:space="preserve">Is fixin to get up and ready to go to Odessa to spend to with the family! Still alittle under the weather </t>
  </si>
  <si>
    <t>yoitschadillac</t>
  </si>
  <si>
    <t xml:space="preserve">@definitelyian it was fun.. they were great! i didn't see you .. </t>
  </si>
  <si>
    <t>@Jack_Palahniuk  Not good. How are you?</t>
  </si>
  <si>
    <t>caxopa</t>
  </si>
  <si>
    <t xml:space="preserve">Queria tanto ter ido ontem no show </t>
  </si>
  <si>
    <t>TShan</t>
  </si>
  <si>
    <t xml:space="preserve">Still stopped up and now my ear is hurting...so I'm going to the dr </t>
  </si>
  <si>
    <t>kynapple</t>
  </si>
  <si>
    <t xml:space="preserve">is desperate to go riding.  Watching Northanger Abbey and missing mucking around in Oxford with Aunty Val </t>
  </si>
  <si>
    <t>toyaw</t>
  </si>
  <si>
    <t xml:space="preserve">@thegayblades I could not for the life of me find that tent! I was bummed. I wanted to see you </t>
  </si>
  <si>
    <t>ilovenewishh</t>
  </si>
  <si>
    <t xml:space="preserve">Very disappointed in myself </t>
  </si>
  <si>
    <t>dippy2009</t>
  </si>
  <si>
    <t xml:space="preserve">wishes the sun would stay out longer </t>
  </si>
  <si>
    <t>candynicole</t>
  </si>
  <si>
    <t xml:space="preserve">Raine Rain go away..come again another day </t>
  </si>
  <si>
    <t>drosasnyder</t>
  </si>
  <si>
    <t xml:space="preserve">sunday = movies, couch tme, chores, fam.&amp;amp; pizza &amp;amp; a bit of twilight....oh &amp;amp; wtching lst 15 min of Harps Island i fell alseep </t>
  </si>
  <si>
    <t>jaybirdz</t>
  </si>
  <si>
    <t xml:space="preserve">@rosstd Pretty good. I want adamantium claws </t>
  </si>
  <si>
    <t>Mr_Haws</t>
  </si>
  <si>
    <t>wishin i was at home with my fiance  miss you baby</t>
  </si>
  <si>
    <t xml:space="preserve">@MP2003 My Internet is crap (Worst than Yesterday, and it can even go to Google! I Just go to Twitter Because of TwitterFox </t>
  </si>
  <si>
    <t xml:space="preserve">my jai* is sickkyypoo   so that means i don't sleepp double ::  </t>
  </si>
  <si>
    <t>john4pod</t>
  </si>
  <si>
    <t xml:space="preserve">well the pace group finished but no rico </t>
  </si>
  <si>
    <t xml:space="preserve">Fell asleep writing this paper, so finishing it...then going to hang out w/ @stephenagraham before he leaves </t>
  </si>
  <si>
    <t>fromabigail</t>
  </si>
  <si>
    <t xml:space="preserve">I'm at @ashleighraynor's house, and we just woke up. I have a headache though. </t>
  </si>
  <si>
    <t>mcflyboards</t>
  </si>
  <si>
    <t xml:space="preserve">@kerri_louise good, just chilling out! back to work tomorrow after 2 weeks off. Ohh. </t>
  </si>
  <si>
    <t>HollywoodMalibu</t>
  </si>
  <si>
    <t>getting ready to go to work  wish i could spend the day with my baby</t>
  </si>
  <si>
    <t>pleasurepoison</t>
  </si>
  <si>
    <t>day was ok  @jennyleepenny Lobster dinner not in budget today  Maybe that 225 million lottery will come in to... ? http://blip.fm/~5havw</t>
  </si>
  <si>
    <t>saberry</t>
  </si>
  <si>
    <t xml:space="preserve">Walking to work at church. In the rain. My ride didn't show. Yay. I hate having a broken down car </t>
  </si>
  <si>
    <t>JackieBTR</t>
  </si>
  <si>
    <t xml:space="preserve"> great my dad locked himself out of his car n its on... N we are 5 hours from home</t>
  </si>
  <si>
    <t>BabyBoyThomas</t>
  </si>
  <si>
    <t>the people in city I live hate me!! wanne go away from here but how and to wich place  all breaks down and my health is in a baD situation</t>
  </si>
  <si>
    <t>BenHollaz</t>
  </si>
  <si>
    <t xml:space="preserve">That's my piranhas sold... </t>
  </si>
  <si>
    <t>meduh</t>
  </si>
  <si>
    <t xml:space="preserve">A long day: tons of homework cleaning and laundry </t>
  </si>
  <si>
    <t>anisark</t>
  </si>
  <si>
    <t xml:space="preserve">saw 13B yesterday....its not at all scary...hmph! </t>
  </si>
  <si>
    <t>5greenway</t>
  </si>
  <si>
    <t>Poor Norwich.   And blimey x 100 about the whole Cardiff v Preston thing. My head's literally spinning with maths.</t>
  </si>
  <si>
    <t>AliciaNie</t>
  </si>
  <si>
    <t>Poor Norwich!  but couldn'ta done it even with a win.</t>
  </si>
  <si>
    <t>Nomi_B</t>
  </si>
  <si>
    <t xml:space="preserve">Ah another day of work done. I'm really gonna miss james and ryan </t>
  </si>
  <si>
    <t>megk23</t>
  </si>
  <si>
    <t xml:space="preserve">@chessielyle are you at work? is it busy? </t>
  </si>
  <si>
    <t>NK__Karoline</t>
  </si>
  <si>
    <t>youtube sucks today  And I was so looking forward for entertainment...</t>
  </si>
  <si>
    <t xml:space="preserve">had a really weird dream about terrorists throwing a victoria sponge at me </t>
  </si>
  <si>
    <t>rosannagalzote</t>
  </si>
  <si>
    <t xml:space="preserve">Where did Bryan go?! That visit felt so short. </t>
  </si>
  <si>
    <t>sekharsaha</t>
  </si>
  <si>
    <t xml:space="preserve">Family members moved to relative house to check a vacant land. Likely to purchase. I have to do the cooking job </t>
  </si>
  <si>
    <t>daveyheats</t>
  </si>
  <si>
    <t>At my dads place chilling out and having fun. Birmingham back in the premier league  Missing watching football with my amazing girlfriend</t>
  </si>
  <si>
    <t>Umelette</t>
  </si>
  <si>
    <t>the heat is sure to melt me  Maybe its a good way to lose the excess weight iv gained !</t>
  </si>
  <si>
    <t>x0tinkerbell</t>
  </si>
  <si>
    <t xml:space="preserve">I wish i was creepin with jared and chris </t>
  </si>
  <si>
    <t>ShanyJonas</t>
  </si>
  <si>
    <t>Love ya too. &amp;lt;3 Oh and BTW the song that you write about me and Yosi lost and I can't find him  Write me a new one? %%</t>
  </si>
  <si>
    <t>Emmy9273</t>
  </si>
  <si>
    <t xml:space="preserve">@mileycyrus http://twitpic.com/4fzo7 - Brandi looks great here *-* But I prefer you as you're now..don't dye your hair </t>
  </si>
  <si>
    <t>nephie</t>
  </si>
  <si>
    <t>@SaturnFirefly @SaturnFirefly boo  June 6th?</t>
  </si>
  <si>
    <t>TheJF</t>
  </si>
  <si>
    <t xml:space="preserve">It was a good meet up!  But I still have a headache and a dry throat. </t>
  </si>
  <si>
    <t>sarlou81</t>
  </si>
  <si>
    <t>@Joesangel Yeah thats the only down side wiv the classic, cant change colour of it  but wldnt b wivout it xx</t>
  </si>
  <si>
    <t>masey_b</t>
  </si>
  <si>
    <t xml:space="preserve">@ninjaewok - take it that means my advice didnt work then.... </t>
  </si>
  <si>
    <t>KiaJolie</t>
  </si>
  <si>
    <t>just qot in the crib, mira this quy just tried to talk to me this morninq, he probably didn't even brush his teeth yet  lol</t>
  </si>
  <si>
    <t>feehilybyrne</t>
  </si>
  <si>
    <t xml:space="preserve">who cancel my account </t>
  </si>
  <si>
    <t xml:space="preserve">@bananaholla PANJJJJ if I change my background image ba sa multiply the whole code will change? </t>
  </si>
  <si>
    <t>ZeigHeilTwitler</t>
  </si>
  <si>
    <t>Macbook has a tiny teency chink in the top aluminium... 3 pin plug was left on top of it  lol http://tinyurl.com/dmus7j</t>
  </si>
  <si>
    <t>jeruweaver</t>
  </si>
  <si>
    <t>Bus drivers in berkeley are in a bad mood today.  sad. I wonder what would cheer them up?</t>
  </si>
  <si>
    <t>ashaazaaa</t>
  </si>
  <si>
    <t xml:space="preserve">first exam tomorrow </t>
  </si>
  <si>
    <t>crushchristina</t>
  </si>
  <si>
    <t xml:space="preserve">RIP Grandma Mundy </t>
  </si>
  <si>
    <t xml:space="preserve">@JenniferVL That's exactly what I had....only it was coming out both endes at the same time!  </t>
  </si>
  <si>
    <t>CoConutShelle</t>
  </si>
  <si>
    <t>why does it always have to b complicated for me????  x</t>
  </si>
  <si>
    <t>MarthaVan</t>
  </si>
  <si>
    <t xml:space="preserve">@Liz_Hatch What's the question? Image is too hard to see from my BB </t>
  </si>
  <si>
    <t>myw521</t>
  </si>
  <si>
    <t xml:space="preserve">Today is jus gonna be a bad day, i can feel it...jus take a look at this miserable weather </t>
  </si>
  <si>
    <t xml:space="preserve">Coming not comic. One of my patients passed away.  they've been in and out of here for months. </t>
  </si>
  <si>
    <t>BrittanyxxJonas</t>
  </si>
  <si>
    <t>brittani got her package from me yesterdaaay! she cried  haha, so many memories. imissmybestfriendsomuch.&amp;lt;3</t>
  </si>
  <si>
    <t>i just dropped my laptop on my foot... ouch  also I dont recommend the Bhagavad Gita...</t>
  </si>
  <si>
    <t>callmesara</t>
  </si>
  <si>
    <t>They're not going anymore  I need something to doooo!</t>
  </si>
  <si>
    <t>keirac</t>
  </si>
  <si>
    <t xml:space="preserve">just woke up/my parents are being asses </t>
  </si>
  <si>
    <t xml:space="preserve">I miss my girls </t>
  </si>
  <si>
    <t>T_twittea</t>
  </si>
  <si>
    <t xml:space="preserve">What am i doing??.. ummm i dont know :S... trying to tweet?? but i have no clue how this thing works </t>
  </si>
  <si>
    <t>InaGlam</t>
  </si>
  <si>
    <t>babysitting. i'm so fuckin ill  be back home later.</t>
  </si>
  <si>
    <t>victoriaiorio</t>
  </si>
  <si>
    <t>Sore and tired and havent eaten scince yesterday morningg  maybe im a bit cranky  &amp;gt;:O</t>
  </si>
  <si>
    <t>shayleighmusic</t>
  </si>
  <si>
    <t xml:space="preserve">I'm so sore today! it sucks </t>
  </si>
  <si>
    <t>Another loser: I just lost the game  http://tinyurl.com/coykcz</t>
  </si>
  <si>
    <t xml:space="preserve">Just woke up but now going back to bed for a little while. Working in 4 hours. </t>
  </si>
  <si>
    <t>ItsJackBitch</t>
  </si>
  <si>
    <t xml:space="preserve">Feeling not to ferice today! </t>
  </si>
  <si>
    <t>dellejuwelen</t>
  </si>
  <si>
    <t xml:space="preserve">I spend 4 days at a play my friends performed to help with make-up and costumes, I already miss it </t>
  </si>
  <si>
    <t>Aishah79</t>
  </si>
  <si>
    <t>my baby's coughing in his sleep  was so bad yesterday, he threw up his dinner.</t>
  </si>
  <si>
    <t>lumbaterbang</t>
  </si>
  <si>
    <t xml:space="preserve">I just can't wait for July. Just skip tomorrow, please </t>
  </si>
  <si>
    <t>Bri_Goode</t>
  </si>
  <si>
    <t xml:space="preserve">Goodmorning! Time to do some last minute work </t>
  </si>
  <si>
    <t>michaela_eduque</t>
  </si>
  <si>
    <t xml:space="preserve">YESS!! done with exams...but when is summer vacay gonna come? </t>
  </si>
  <si>
    <t xml:space="preserve">Waiting outside the regent they not here yet </t>
  </si>
  <si>
    <t>Coach723</t>
  </si>
  <si>
    <t xml:space="preserve">sorry I didn't follow through with my 700th tweet promise. </t>
  </si>
  <si>
    <t>Ryan_Tudor</t>
  </si>
  <si>
    <t xml:space="preserve">@adzada The sun clearly hates you today. </t>
  </si>
  <si>
    <t>tv_pro</t>
  </si>
  <si>
    <t xml:space="preserve">dreading the dentist tomorrow </t>
  </si>
  <si>
    <t>jazzyb2u</t>
  </si>
  <si>
    <t xml:space="preserve">@thisgoodlife a guy wouldn't follow me becuz I didn't say I liked jazz. </t>
  </si>
  <si>
    <t xml:space="preserve">a couple of old people talking politics and religion behind our booth </t>
  </si>
  <si>
    <t>Miss_Emina</t>
  </si>
  <si>
    <t xml:space="preserve">productive morning watching other ppl being fit..i.e runners in the edinburgh run thing.now feel like total piggy.also spacebar is broke </t>
  </si>
  <si>
    <t xml:space="preserve">just got home from the mall!! haha! but still sad... my grandma was just burried yesterday... </t>
  </si>
  <si>
    <t>MrMudbricks</t>
  </si>
  <si>
    <t>Four keybabs, two sausages, one and a half burgers later we've reached the end.  http://twitpic.com/4h9gb</t>
  </si>
  <si>
    <t xml:space="preserve">is flustered. ESPN is not showing the little score thingy in the top left corner of the screen. bummer </t>
  </si>
  <si>
    <t>BusyLadyBaca</t>
  </si>
  <si>
    <t xml:space="preserve">@a_smith We got the same on the West Side </t>
  </si>
  <si>
    <t>LDubbs14</t>
  </si>
  <si>
    <t xml:space="preserve">Can't believe I stayed in the labs till 10 a.m...and I have to go back </t>
  </si>
  <si>
    <t>Skipperpk</t>
  </si>
  <si>
    <t xml:space="preserve">So rainy, wish I was outside filming </t>
  </si>
  <si>
    <t>dccarnage</t>
  </si>
  <si>
    <t xml:space="preserve">No Torres playing and he was my fantasy footie team captain, </t>
  </si>
  <si>
    <t>XxkailyxX</t>
  </si>
  <si>
    <t xml:space="preserve">@adammz babysitting the children of the devil himself </t>
  </si>
  <si>
    <t>shithead_2k9</t>
  </si>
  <si>
    <t xml:space="preserve">Marley and Me is So Sad </t>
  </si>
  <si>
    <t>Loveisonitsway2</t>
  </si>
  <si>
    <t xml:space="preserve">So Tired...Couldn't Sleep. Had A Good Dream. Went Bad Later...When I Actually Figured It Out...I'm Living It... </t>
  </si>
  <si>
    <t>feels that if I get out of bed, the room will start spinning  sigh~</t>
  </si>
  <si>
    <t>pawlypocket</t>
  </si>
  <si>
    <t xml:space="preserve">someone come to town with me </t>
  </si>
  <si>
    <t>CrystalJanet</t>
  </si>
  <si>
    <t xml:space="preserve">Im Happy Cuz Im feeling Glad I Got Sunshine In A Bag - Clint Eastwood By The Gorrillaz Cant Find It On Blip </t>
  </si>
  <si>
    <t>LyneWinegarner</t>
  </si>
  <si>
    <t>Genie week is winding down  We've gotten quite a bit done. 1. debunked a family story, 2. proven a neat service...</t>
  </si>
  <si>
    <t>chris_lew</t>
  </si>
  <si>
    <t xml:space="preserve">Pup has gone home </t>
  </si>
  <si>
    <t xml:space="preserve">need to get some sleep ... but after last night ... i'm not sure i'm looking forward to sleeping ... </t>
  </si>
  <si>
    <t xml:space="preserve">@MissKatieJonas nope i just have a ordinary computer </t>
  </si>
  <si>
    <t>qwanallman</t>
  </si>
  <si>
    <t>@steffy92 we aren't gonna go anymore  I was gonna call you but my phone died. I have to work till 3</t>
  </si>
  <si>
    <t xml:space="preserve">Haylie Ecker's had a new baby. Someone else replaced her as the first violinist. I'll miss Haylie </t>
  </si>
  <si>
    <t>ugh i have a crush on jack barakat  this is definitely an all time low for myself. o, you see what i did thur~</t>
  </si>
  <si>
    <t>Nuu Zanardi is having some troubles with his engine in the second race too  He's starting last anyway though...</t>
  </si>
  <si>
    <t>Clairey1</t>
  </si>
  <si>
    <t xml:space="preserve">is in a good mood apart from these achey pains! </t>
  </si>
  <si>
    <t>BlackEricaKane</t>
  </si>
  <si>
    <t xml:space="preserve">is making preparations for the week to come...heading back to work after a long hiatus...will miss being a stay at home Mom </t>
  </si>
  <si>
    <t>HollieLivens</t>
  </si>
  <si>
    <t>I hope things start to get better  ...</t>
  </si>
  <si>
    <t>jony2008</t>
  </si>
  <si>
    <t>dednor</t>
  </si>
  <si>
    <t xml:space="preserve">And now back to work. </t>
  </si>
  <si>
    <t xml:space="preserve">Not om nomish anymore... I'm still tired </t>
  </si>
  <si>
    <t>xxbr0wneyez1xx</t>
  </si>
  <si>
    <t>@x0tinkerbell  im like about to turn off my device updates cause reading all this shit about it is making me sad</t>
  </si>
  <si>
    <t xml:space="preserve">Sad that Rise Against is in Jersey this weekend and I didn't know. </t>
  </si>
  <si>
    <t>mayday126</t>
  </si>
  <si>
    <t xml:space="preserve">very very very depressed. tmr is a workday!!!! 2 weeks of leave gone like that </t>
  </si>
  <si>
    <t>dissociated</t>
  </si>
  <si>
    <t>killed a spider. woke up with the poor thing squished to my face  sorry little spider.</t>
  </si>
  <si>
    <t>explorelearn</t>
  </si>
  <si>
    <t xml:space="preserve">@whiskyd I understand it. </t>
  </si>
  <si>
    <t xml:space="preserve">so tired. </t>
  </si>
  <si>
    <t xml:space="preserve">is drinking warm milk with honey to help her sleep well tonight. Exams can be so overwhelming, so its hard for me to sleep sometimes </t>
  </si>
  <si>
    <t>lilpenguin1</t>
  </si>
  <si>
    <t xml:space="preserve">should start revision now </t>
  </si>
  <si>
    <t>Annaxx93</t>
  </si>
  <si>
    <t>sick  and its raining? just my luck.</t>
  </si>
  <si>
    <t>@AyeUpLaura lol, i still got ages to wait till i can get a car,  as cant afford ï¿½1500 for insurance , lol u aint got tht long tho hehe</t>
  </si>
  <si>
    <t>whit_lyman</t>
  </si>
  <si>
    <t>Waitin 4 my 2nd flight, still 3 hrs til I'm home...  do ALL ppl in slc wear their church clothes to the airport on sun or is 2day special</t>
  </si>
  <si>
    <t>fuelbot</t>
  </si>
  <si>
    <t>The last scene of Pushing Daisies. Ever. http://tinyurl.com/dcy4oy</t>
  </si>
  <si>
    <t>teenagedirtbag8</t>
  </si>
  <si>
    <t>off to work with very little sleep  oh and dani I will!</t>
  </si>
  <si>
    <t>forevaguitargrl</t>
  </si>
  <si>
    <t xml:space="preserve">up ad ready for church, gotta start packing today... really starting to think about how much i'm gonna miss ethan this summer. </t>
  </si>
  <si>
    <t>MTLnadia</t>
  </si>
  <si>
    <t xml:space="preserve">Is awake but wishes she  was still sleeping..last day Of vacation </t>
  </si>
  <si>
    <t>ara_p</t>
  </si>
  <si>
    <t xml:space="preserve">This is what sucks about running a beta of Firefox, I can't run YSlow. </t>
  </si>
  <si>
    <t xml:space="preserve">Masch is injured too </t>
  </si>
  <si>
    <t xml:space="preserve">@ihatecrayons DUDE! You're braver than I am! </t>
  </si>
  <si>
    <t>Ian_linuxuser</t>
  </si>
  <si>
    <t xml:space="preserve">@stephenfry Norwich City`s relegation confirmed. Damn. </t>
  </si>
  <si>
    <t xml:space="preserve">@jovenatheart my dermals fell out last night </t>
  </si>
  <si>
    <t>mizzannabel</t>
  </si>
  <si>
    <t>@ilanamusic i miss you  when can i see you? will you be in LA this summer?</t>
  </si>
  <si>
    <t>ShawnBros</t>
  </si>
  <si>
    <t xml:space="preserve">Twitter won't let me send direct messages.. </t>
  </si>
  <si>
    <t>GirlsLuvsPink00</t>
  </si>
  <si>
    <t xml:space="preserve">trying to not lose my mind while studying for three finals for tomorrow...ugh </t>
  </si>
  <si>
    <t>Sean2343</t>
  </si>
  <si>
    <t xml:space="preserve">Feelin bad cause I ruined my moms weekend </t>
  </si>
  <si>
    <t>MightyNuw</t>
  </si>
  <si>
    <t xml:space="preserve">gotta sleep soon! my whole body is tired from long dayy trip! hooaaahhh... so sick! </t>
  </si>
  <si>
    <t>bethlovesbolly</t>
  </si>
  <si>
    <t>@apnieastindiaco Nilanjana couldn't get the film!  Should we go ahead?</t>
  </si>
  <si>
    <t>yookhwa</t>
  </si>
  <si>
    <t xml:space="preserve">went back seremban &amp;amp; frens told me i lost weight -_- yeah i wish, hahaha.. my face not as round as b4 cos im older dy </t>
  </si>
  <si>
    <t>Asrar007</t>
  </si>
  <si>
    <t xml:space="preserve">@Ineedmyfix I bought a maxi dress that needs to loose like 6 inches. It drags on me like a wetting dress. </t>
  </si>
  <si>
    <t>kristengeee</t>
  </si>
  <si>
    <t>well i still feel sick...  o well... just got up and getting ready to eat breakfast.</t>
  </si>
  <si>
    <t>msapples1985</t>
  </si>
  <si>
    <t xml:space="preserve">ughhh this damn walk I wish I had the car today </t>
  </si>
  <si>
    <t>NatashaPT</t>
  </si>
  <si>
    <t>is feeling down in the dumps today!!! Living back home is hard  I need my own flat!!!!</t>
  </si>
  <si>
    <t>maahs_</t>
  </si>
  <si>
    <t xml:space="preserve">Newcastle </t>
  </si>
  <si>
    <t>madissonnx</t>
  </si>
  <si>
    <t xml:space="preserve">sitttting here, doing nothing ! </t>
  </si>
  <si>
    <t>carlosrodolfob</t>
  </si>
  <si>
    <t xml:space="preserve">wonder why everytime I got drunk, I woke up so early and can't sleep </t>
  </si>
  <si>
    <t xml:space="preserve">Haaaay, i hate the whole Back-to-reality thing after the retreat </t>
  </si>
  <si>
    <t xml:space="preserve">Sore throat hasnt gone yet </t>
  </si>
  <si>
    <t>@lejjewellery Awwww, wish you'd said   Oh well, ya win some, ya lose some!</t>
  </si>
  <si>
    <t>@kruton9000 Ah I would get smacktalk, but I don't have a mic for my iPod  It looks funny!</t>
  </si>
  <si>
    <t>@SaturnFirefly I'll have to ask hunter if that works for him.  I was hoping to use my extra pay check this month though  boo.</t>
  </si>
  <si>
    <t>MissEricka</t>
  </si>
  <si>
    <t xml:space="preserve">Think I'm going 2 go 2 the Cinco de Mayo Fiesta at Centennial Olympic Park today. Cinco won't be the same w/ out the LS's though </t>
  </si>
  <si>
    <t>Saaaandra</t>
  </si>
  <si>
    <t xml:space="preserve">Off for some shopping, totally poor atm tho </t>
  </si>
  <si>
    <t>MsSoloDolo92</t>
  </si>
  <si>
    <t xml:space="preserve">According to my mother I'ma dumbass muthafucka....thanx mom for yet AGAIN, bringing me down on a Sunday morning. </t>
  </si>
  <si>
    <t>juzferyou</t>
  </si>
  <si>
    <t xml:space="preserve">@empireofthekop Hope they're alright! </t>
  </si>
  <si>
    <t>thesavvycouture</t>
  </si>
  <si>
    <t xml:space="preserve">Damn, It looks like its going to rain </t>
  </si>
  <si>
    <t>Irishjc</t>
  </si>
  <si>
    <t>getting ready to go to a christening in the pouring rain     Now what to wear, cant wear my favorite shoes in the rain</t>
  </si>
  <si>
    <t>gtebs</t>
  </si>
  <si>
    <t xml:space="preserve">Got up at 7:15.  Just NOW sitting down with coffee </t>
  </si>
  <si>
    <t>missdmena</t>
  </si>
  <si>
    <t>should probably go to bed but need to finish some uni work  and stop looking through ebay hmm..x</t>
  </si>
  <si>
    <t>Aftershow_Sam</t>
  </si>
  <si>
    <t xml:space="preserve">is not sunshine drinking and is a bit fed up </t>
  </si>
  <si>
    <t>alaigh</t>
  </si>
  <si>
    <t xml:space="preserve">this guys is FUCKIN' dork </t>
  </si>
  <si>
    <t>DanielleFiers</t>
  </si>
  <si>
    <t>Just woke up, it's raining n Philly  But the birds r still chirping!!!!</t>
  </si>
  <si>
    <t>shadez</t>
  </si>
  <si>
    <t xml:space="preserve">@Mahafreed I want muffins. </t>
  </si>
  <si>
    <t>PsychoticFacade</t>
  </si>
  <si>
    <t xml:space="preserve">@KarenDomalaon  what's wrong? </t>
  </si>
  <si>
    <t>JoshSemans</t>
  </si>
  <si>
    <t xml:space="preserve">i think twitter is injured </t>
  </si>
  <si>
    <t>Timaay</t>
  </si>
  <si>
    <t xml:space="preserve">Had to slow up, tell self this aint no race, its training. Partner left me behihd </t>
  </si>
  <si>
    <t xml:space="preserve">baby i'm lost cause...  </t>
  </si>
  <si>
    <t>Ottimisvico</t>
  </si>
  <si>
    <t xml:space="preserve">@maddisondesigns Yep but got parents who don't like me doing that much. </t>
  </si>
  <si>
    <t>kinokofry</t>
  </si>
  <si>
    <t xml:space="preserve">I wish I could walk with the beard of a rainbow. </t>
  </si>
  <si>
    <t>PrinceVince41</t>
  </si>
  <si>
    <t xml:space="preserve">It's Sunday, the end of the weekend  The Highlight of this week: definitely joining twitter </t>
  </si>
  <si>
    <t>@xoxomileyyxoxo thank you :] i do too.being sick is sucky  awesommee :'] UGH my cats are evil.they stole my food -_-</t>
  </si>
  <si>
    <t>DoreYue</t>
  </si>
  <si>
    <t>mai KT 15' lï¿½ &amp;gt;_&amp;gt; hy v?ng lï¿½m t?t t?t 1 tï¿½  thi c? t? h?i quï¿½ r?i :-&amp;lt;</t>
  </si>
  <si>
    <t>chemomom</t>
  </si>
  <si>
    <t xml:space="preserve">I'm three days out from chemo and sleeping is unattainable. I have hot flahes like menopause and I eat like a horse. </t>
  </si>
  <si>
    <t xml:space="preserve">@thelongmile  Tch, shopping are we?  Nothing open here on Sundays  </t>
  </si>
  <si>
    <t>hollyberry05</t>
  </si>
  <si>
    <t xml:space="preserve">stayed up too late last night.... volleyball tournament at 12:30. Last one </t>
  </si>
  <si>
    <t>s0ulistic</t>
  </si>
  <si>
    <t>Chronicburn</t>
  </si>
  <si>
    <t xml:space="preserve">Got headaches for 3 days now </t>
  </si>
  <si>
    <t>Knitterman</t>
  </si>
  <si>
    <t>Need more ideas, still 50% shy of the rent.     Might have to use nudie pix for incentive &amp;quot;buy yarn or I'll make you look!&amp;quot;  hahaha</t>
  </si>
  <si>
    <t xml:space="preserve">@beckharkin sucks bad </t>
  </si>
  <si>
    <t>annawillcock</t>
  </si>
  <si>
    <t>The laptop, the internet, the aircon, the lamp.. All things that are annoyingly broken at our place   Not cool.</t>
  </si>
  <si>
    <t>hapSTAR</t>
  </si>
  <si>
    <t>doing this work  ... need a snack break.</t>
  </si>
  <si>
    <t>jaixoxily</t>
  </si>
  <si>
    <t xml:space="preserve">Seven and a half hours of sleep. I dreamt about New York. I really miss it there </t>
  </si>
  <si>
    <t>lilJessiee</t>
  </si>
  <si>
    <t xml:space="preserve">i was woken up and i wasn't able to fall back asleep . I hate that feeling !! .  </t>
  </si>
  <si>
    <t xml:space="preserve">where has everyone gone to? </t>
  </si>
  <si>
    <t>bernizsibucao</t>
  </si>
  <si>
    <t xml:space="preserve">work again tomorrow. bummer. </t>
  </si>
  <si>
    <t>DJMILI412</t>
  </si>
  <si>
    <t xml:space="preserve">I don't wanna do my project </t>
  </si>
  <si>
    <t>JessDownUnder</t>
  </si>
  <si>
    <t xml:space="preserve">is off to bed finally...assignment still not done </t>
  </si>
  <si>
    <t>foldinglaundry</t>
  </si>
  <si>
    <t xml:space="preserve">Heading to Magic Kingdom with @mommysnacks, @momminitup and @youngmommy for the last time.  #magicalmoms are going home. </t>
  </si>
  <si>
    <t>culfinglin</t>
  </si>
  <si>
    <t xml:space="preserve">@stephenfry My condolences on Norwich. </t>
  </si>
  <si>
    <t>sam_evans</t>
  </si>
  <si>
    <t xml:space="preserve">Sunday, the best day of the week to stay in bed! However, that's not the case for me today! </t>
  </si>
  <si>
    <t xml:space="preserve">Need to be more energetic and do something, but just want to hang out with my dog Sadie cuz I know I don't have much more time with her </t>
  </si>
  <si>
    <t>turtle2309</t>
  </si>
  <si>
    <t>Nat sorry low on credit  cool hope u have great time againx</t>
  </si>
  <si>
    <t>lalbobbilynn</t>
  </si>
  <si>
    <t>Siiiighs .... naked no more   Children will return in a few hrs from the weekend w/ their father. Naked weekends sure do fly by!</t>
  </si>
  <si>
    <t>Keith3232</t>
  </si>
  <si>
    <t xml:space="preserve">7am I miss Mr. Smith..... </t>
  </si>
  <si>
    <t>domness</t>
  </si>
  <si>
    <t xml:space="preserve">@IrvTheSwirv Awww man, that's a BAD feeling </t>
  </si>
  <si>
    <t>dearblank23</t>
  </si>
  <si>
    <t xml:space="preserve">I was going to blog this weekend but we're re-doing the bathroom and the internet stuff was in the way so I'm limited on here, SORRY! </t>
  </si>
  <si>
    <t xml:space="preserve">......Soo bored, and annoyed. Everyones gone out having fun, i need some bloudy money, nothing to friggin do!! </t>
  </si>
  <si>
    <t>ninaada</t>
  </si>
  <si>
    <t xml:space="preserve">Mild winds &amp;amp; Lightning at Vijayanagar, Bengaluru.... It hasnt rained yet </t>
  </si>
  <si>
    <t>cathyleehart</t>
  </si>
  <si>
    <t>@mikeykhabbaz yeahh i did! pretty much got killed lol. i sprained my wrist in their last song!  but good timesss haha. excited for may 23?</t>
  </si>
  <si>
    <t>maddiehartloff</t>
  </si>
  <si>
    <t xml:space="preserve">twitter is weird..i cant find my friends </t>
  </si>
  <si>
    <t xml:space="preserve">i was woken up and couln't fall back asleep. I hate that feeling !! .  </t>
  </si>
  <si>
    <t>jweichel</t>
  </si>
  <si>
    <t xml:space="preserve">my parents have made the decision of going to Cornerstone </t>
  </si>
  <si>
    <t xml:space="preserve">Am now stuck in traffic jam. Should have walked...serves me right for being so lazy </t>
  </si>
  <si>
    <t>MeganPires</t>
  </si>
  <si>
    <t>@give_me_a_latte   Bummer.   But the pie was still really tasty using reg. lemons!</t>
  </si>
  <si>
    <t>brittanydarling</t>
  </si>
  <si>
    <t xml:space="preserve">Off to work on such a rainy day </t>
  </si>
  <si>
    <t>@butterflykate I've been painting the gamesroom all day  I didn't see any hot men...</t>
  </si>
  <si>
    <t xml:space="preserve">@RocWithFort omg where u been? I don't get no aims, no emails nothing... </t>
  </si>
  <si>
    <t>IamSpectacular</t>
  </si>
  <si>
    <t xml:space="preserve">I'm still mad I missed that damn fight! </t>
  </si>
  <si>
    <t>budbabe10</t>
  </si>
  <si>
    <t xml:space="preserve">so excited to start a beautiful Sunday morning with a migraine.  UGH  </t>
  </si>
  <si>
    <t>peacesignpamFOD</t>
  </si>
  <si>
    <t xml:space="preserve">I missed my Sis last nght </t>
  </si>
  <si>
    <t>samdownie</t>
  </si>
  <si>
    <t>@BevaniteEllie did @kerryMP put on a good show on The Politics Show? I missed it   If I had known she was on, I would have watched!</t>
  </si>
  <si>
    <t>bigdbc</t>
  </si>
  <si>
    <t xml:space="preserve">Know she's busy a lot but would be so happy if 1 day Miley responded to my tweets. Especially about the music I sent to her. Until then </t>
  </si>
  <si>
    <t xml:space="preserve">@AlandrusLesene ...i just dont trust her anymore. ALL her boyfriends have triedto fuk me wen i wuz a teen but she never listened </t>
  </si>
  <si>
    <t>domcca</t>
  </si>
  <si>
    <t xml:space="preserve">Still hurt my leg </t>
  </si>
  <si>
    <t>karinaaaarr</t>
  </si>
  <si>
    <t xml:space="preserve">what an unproductive weekend </t>
  </si>
  <si>
    <t>alicekinder</t>
  </si>
  <si>
    <t xml:space="preserve">REVSION REVSION REVSION </t>
  </si>
  <si>
    <t xml:space="preserve">i don't feel good this morning at all. and i want to go back to bed </t>
  </si>
  <si>
    <t>alexxbrown</t>
  </si>
  <si>
    <t xml:space="preserve">@ddlovato girl you are sooo lucky...i would do anything to be there ..and id do anything to be at your show this summer in fl </t>
  </si>
  <si>
    <t>geminigirl80</t>
  </si>
  <si>
    <t xml:space="preserve">@xsparkage Love your tutorials. Any ideas on how to get your eyes to stand out even wearing glasses? I can't wear contacts </t>
  </si>
  <si>
    <t>_Tweek</t>
  </si>
  <si>
    <t>got all dressed and did my make up for nothing  booooo</t>
  </si>
  <si>
    <t>stephiek25</t>
  </si>
  <si>
    <t>Bad dream  i wish i was at bamboozle</t>
  </si>
  <si>
    <t>taylorivers</t>
  </si>
  <si>
    <t xml:space="preserve">woke up. about to go to work </t>
  </si>
  <si>
    <t>dearfashionista</t>
  </si>
  <si>
    <t>i leave 2day  im going to miss my TBBP fam.</t>
  </si>
  <si>
    <t xml:space="preserve">Walkinf around new orleans leave at 3 </t>
  </si>
  <si>
    <t>wilderowens</t>
  </si>
  <si>
    <t xml:space="preserve">@wysefyre Link no work. </t>
  </si>
  <si>
    <t xml:space="preserve">FT Liverpool 3-0 Newcastle Utd. the game was boss, but i'm really worried about the casualties, Xabi &amp;amp; Masch. i hope they'll be ok </t>
  </si>
  <si>
    <t>oh_btw_porscha</t>
  </si>
  <si>
    <t>i woke up early and i feel like shit  this octopus flu is getting ridiculous. lkasgjksa;lga</t>
  </si>
  <si>
    <t xml:space="preserve">Having a snack and then I should study some more. How boring. </t>
  </si>
  <si>
    <t>luvyun</t>
  </si>
  <si>
    <t xml:space="preserve">i feel ancient... sigh </t>
  </si>
  <si>
    <t>suite_pee</t>
  </si>
  <si>
    <t xml:space="preserve">sitting in the garden, but a big black cloud has just appeared and blocked the sunlight! </t>
  </si>
  <si>
    <t xml:space="preserve">@wdlawson Danny that's not very nice...cuz you know it's gonna be me </t>
  </si>
  <si>
    <t>Gay prom was waaayyyy cooler than regular prom xD walked in a walk off, tehe, had nightmare  1984 reminiscent...</t>
  </si>
  <si>
    <t>horseloverx13</t>
  </si>
  <si>
    <t xml:space="preserve">its going to rain todayy  </t>
  </si>
  <si>
    <t>shutterclutter</t>
  </si>
  <si>
    <t xml:space="preserve">Ugh, playing AC and there's a completely clear street then BAM guards just pop out of the ground! Like daisies! No fair </t>
  </si>
  <si>
    <t>woke p -_- has 2 go 2 work whhy!!??  but then after the baby's 1st bday yaay!!!</t>
  </si>
  <si>
    <t>Lorinavenue</t>
  </si>
  <si>
    <t xml:space="preserve">goddady just stolen $20 from me. I am starting to dislike godaddy </t>
  </si>
  <si>
    <t>missday</t>
  </si>
  <si>
    <t xml:space="preserve">@tropikana girl alot better! ive been sick as hell all week and somebody gave me some antibiotics i was allergic too so its been all bad </t>
  </si>
  <si>
    <t>KatyHenning</t>
  </si>
  <si>
    <t xml:space="preserve">trying to finish my english summaryyy </t>
  </si>
  <si>
    <t>Tieras</t>
  </si>
  <si>
    <t>katiedreams</t>
  </si>
  <si>
    <t xml:space="preserve">is still trying to understand twitter! :S and trying to research zoo photographers, it's not going well! </t>
  </si>
  <si>
    <t xml:space="preserve">want to be at bamboozled. but what am i doing - sitting at home grounded and cleaning mi room. yay </t>
  </si>
  <si>
    <t>Lucy_Isabel</t>
  </si>
  <si>
    <t xml:space="preserve">Man, i almost died without the interenet the other week! how do i get more music </t>
  </si>
  <si>
    <t>LauraSawneyS</t>
  </si>
  <si>
    <t>Good morning twitterland. Wat will I do 2day? Finish cleaning da house, finish laundry  &amp;amp; go grocery shopping - G my life is exciting ; )</t>
  </si>
  <si>
    <t>tkopcha</t>
  </si>
  <si>
    <t xml:space="preserve">Computer is not well. Fan keeps running on super-high, then computer just shuts down. Not slow shut down, more like *poof*. On, then off. </t>
  </si>
  <si>
    <t>cswingler</t>
  </si>
  <si>
    <t xml:space="preserve">@hodapp that's like 18% of my phone </t>
  </si>
  <si>
    <t>twokidsonelove</t>
  </si>
  <si>
    <t xml:space="preserve">@AlluN33DisL0v3 hell yes. Me too!!!! </t>
  </si>
  <si>
    <t>michaeljcitak</t>
  </si>
  <si>
    <t xml:space="preserve">@mileycyrus sounds awesome miley! Wish i could go and see ya. but alas i cant. </t>
  </si>
  <si>
    <t>manny_calavera</t>
  </si>
  <si>
    <t xml:space="preserve">Long Weekend - Wasted </t>
  </si>
  <si>
    <t xml:space="preserve">@mmmarly What's this timbaktu thing huh? How come I don't know?! </t>
  </si>
  <si>
    <t>spiderwebs29</t>
  </si>
  <si>
    <t xml:space="preserve">Slowly losing the will to live with my dossier. Still need to do the &amp;quot;public opinion&amp;quot; section and the conclusion (2 hardest parts).   </t>
  </si>
  <si>
    <t>willgann</t>
  </si>
  <si>
    <t>Clock got put back an hour somehow. Missed journey today  sorry @journeychatt !! Hope everything is going great!</t>
  </si>
  <si>
    <t>girlsuit</t>
  </si>
  <si>
    <t>Grrrreat. I think my cat bite is infected. It's all pink and still sore.  stupid she-cat.</t>
  </si>
  <si>
    <t>gabrielaluiza</t>
  </si>
  <si>
    <t xml:space="preserve">@lilyrglss i miss you </t>
  </si>
  <si>
    <t xml:space="preserve">my babe is leaving me today for 6 months! what am I going to do?! I guess try not to cry til he comes home </t>
  </si>
  <si>
    <t xml:space="preserve">@ZeroChance Abode Photoshop is Mac iphoto software. Bamboo is a tablet and &amp;quot;pen&amp;quot; -returned mine. didn't try, pen idea </t>
  </si>
  <si>
    <t>VAinParadise</t>
  </si>
  <si>
    <t xml:space="preserve">Heading out to pick up some pool chemicals &amp;amp; shop for Grad dress for my soon to be middle schooler </t>
  </si>
  <si>
    <t>Julexa</t>
  </si>
  <si>
    <t>Good morning Twitterville! @tedsmooth sorry i missed ur parties  I had 2 stay on the island! happy bday again! hope u had a great one!</t>
  </si>
  <si>
    <t>I Have The Worst Backache In The World!  Going To Take A Shower, Feeding The Girls Lunch, Nap Time, Then Relaxing!</t>
  </si>
  <si>
    <t>lacieb24</t>
  </si>
  <si>
    <t xml:space="preserve">Gotta go to work yay </t>
  </si>
  <si>
    <t xml:space="preserve">BAMBOOZLEEE --wish i was there </t>
  </si>
  <si>
    <t>CindyReinoehl</t>
  </si>
  <si>
    <t xml:space="preserve">Lost first match. Throwing up. . Think Trenton is sick </t>
  </si>
  <si>
    <t>heyrbk</t>
  </si>
  <si>
    <t xml:space="preserve">My knee has a mind of its own.. And is trying to kill me. </t>
  </si>
  <si>
    <t>AdamSchwabe</t>
  </si>
  <si>
    <t>Why does this keep happening with my Time Machine?   http://twitpic.com/4ha5x</t>
  </si>
  <si>
    <t>Descending</t>
  </si>
  <si>
    <t>I just got stung by a bee!!!  bad times, well more so for the bee- I'm not worth dying for! Poor bee and my poor leg! Ouch really hurts!</t>
  </si>
  <si>
    <t>neverending_</t>
  </si>
  <si>
    <t>@thet1m  i dont ever wanna see that. hopefully peanut eats them all lol</t>
  </si>
  <si>
    <t>strongmuch_</t>
  </si>
  <si>
    <t xml:space="preserve">@ kingsofleah.  Ohh my god I know </t>
  </si>
  <si>
    <t xml:space="preserve">At Arlanda airport waiting for my gf to bring my wallet - forgot it at home </t>
  </si>
  <si>
    <t>@yonpon unfortunately i am already out of the country when they are doing their gig  so you are saved from that</t>
  </si>
  <si>
    <t>Tati1023</t>
  </si>
  <si>
    <t xml:space="preserve">Hate calling out but me no feel good and I didn't even drink last night </t>
  </si>
  <si>
    <t xml:space="preserve">@TeamCyrus mine is www.bebo.com/sugarcyrusdesigns you used to have me as your half but then you deleted me </t>
  </si>
  <si>
    <t>pixelmanya</t>
  </si>
  <si>
    <t xml:space="preserve">photoshop + coda + parallels + itunes = low perfomance </t>
  </si>
  <si>
    <t>eggiesgirl</t>
  </si>
  <si>
    <t xml:space="preserve">i woke up and feeling hurtting on my lift ear </t>
  </si>
  <si>
    <t>renaeashton</t>
  </si>
  <si>
    <t xml:space="preserve">is staying home from church because of allergies and asthma. </t>
  </si>
  <si>
    <t>negative_chi</t>
  </si>
  <si>
    <t xml:space="preserve">Just finished cleaning up the mess in the kitchen that I needed to get rid of BEFORE I can make my breakfast </t>
  </si>
  <si>
    <t>JillMunn</t>
  </si>
  <si>
    <t xml:space="preserve">omg it is supposed to rain all day. really? </t>
  </si>
  <si>
    <t>sheffield7</t>
  </si>
  <si>
    <t xml:space="preserve">uni work </t>
  </si>
  <si>
    <t>NYCtransplant17</t>
  </si>
  <si>
    <t xml:space="preserve">Woke up kinda warm with a sore throat - allergies? Or [gasp] swine?!? Maker here I come </t>
  </si>
  <si>
    <t>jkkc97</t>
  </si>
  <si>
    <t xml:space="preserve">@CristinaSR broken link... sad </t>
  </si>
  <si>
    <t>haleenv07</t>
  </si>
  <si>
    <t xml:space="preserve">Heading back to Indiana today </t>
  </si>
  <si>
    <t>chibixenia</t>
  </si>
  <si>
    <t xml:space="preserve">@XJHKW XAAAAAAAAV! i miss you </t>
  </si>
  <si>
    <t>alexrmz77</t>
  </si>
  <si>
    <t xml:space="preserve">is disappointed about such a short fight last night </t>
  </si>
  <si>
    <t>HolzOx</t>
  </si>
  <si>
    <t>Has just lost her recording of a song she sang   oh well i'll do another one. chicken for dinna yumm!</t>
  </si>
  <si>
    <t>Hy2RoGeN</t>
  </si>
  <si>
    <t xml:space="preserve">@TiffLacey I'm terribly sorry for your loss! Be strong and hang in there! </t>
  </si>
  <si>
    <t>SophieXOXOX</t>
  </si>
  <si>
    <t>why is he ignoring me ???      x</t>
  </si>
  <si>
    <t>undertheb0ards</t>
  </si>
  <si>
    <t xml:space="preserve">nothing too exciting at day 2 of bamboozle today </t>
  </si>
  <si>
    <t xml:space="preserve">Its official, I am old, I've just looked at a list someone has posted on facebook and I don't recognise any bands/singers on it </t>
  </si>
  <si>
    <t xml:space="preserve">@CyranDorman No, haven't had any texts!  which makes me teeny bit worried as not heard from friend about cinema later... </t>
  </si>
  <si>
    <t>Its a dark day  gutted, will always be a Norwich fan but this was a disgrace</t>
  </si>
  <si>
    <t>alexisderailed</t>
  </si>
  <si>
    <t xml:space="preserve">head ache, feel sick, ew, but i have too much work to skive off </t>
  </si>
  <si>
    <t>thedykeenies</t>
  </si>
  <si>
    <t>Settling in to ma new flat.dying wae glandular fever tho  x</t>
  </si>
  <si>
    <t>Ugh I just woke up  I think my body is prepping for a busy week. I wish I could see Pink :/</t>
  </si>
  <si>
    <t>aam_109</t>
  </si>
  <si>
    <t xml:space="preserve">@JPacittiMusic even though it's raining today LOL  </t>
  </si>
  <si>
    <t>swissscot</t>
  </si>
  <si>
    <t xml:space="preserve">900m down, only 600m more to go! One pair of broken goggles though </t>
  </si>
  <si>
    <t>davecaughey</t>
  </si>
  <si>
    <t xml:space="preserve">@gammagirl77 i'm getting your updates. hope your kids are ok, chicken pox is pretty rough </t>
  </si>
  <si>
    <t>Paddy_P</t>
  </si>
  <si>
    <t>@luvyaxxx13 Oh...  Suppose you may as well do good at something (Y)</t>
  </si>
  <si>
    <t>pixelwise</t>
  </si>
  <si>
    <t>is afraid to scroll down and see his karma  http://plurk.com/p/rkdt9</t>
  </si>
  <si>
    <t xml:space="preserve">@JRowe81 oh I had that!    But it doesn't let you reply or post </t>
  </si>
  <si>
    <t xml:space="preserve">ahh what a long week away from my laptop that was </t>
  </si>
  <si>
    <t>ellynvictoria</t>
  </si>
  <si>
    <t xml:space="preserve">is home for a day and going to miss all the seniors leaving </t>
  </si>
  <si>
    <t>Hookney</t>
  </si>
  <si>
    <t>whoa! swine flu is spreading  . be careful everybody</t>
  </si>
  <si>
    <t>Lfacemaker</t>
  </si>
  <si>
    <t>They r predicting rain for the entire wk in NJ. I need sun, my mood is sufferin... badly  seasonal affective disorder is in full effect!</t>
  </si>
  <si>
    <t>amitke</t>
  </si>
  <si>
    <t xml:space="preserve">working 'till the end of the road </t>
  </si>
  <si>
    <t>xrpuk</t>
  </si>
  <si>
    <t xml:space="preserve">@stephenfry down with saints  and charlton </t>
  </si>
  <si>
    <t>ALYRPAL</t>
  </si>
  <si>
    <t xml:space="preserve">at work as usual...my back is pretty sore...darn the idiots who can't drive!  </t>
  </si>
  <si>
    <t>XFutureAuthorX</t>
  </si>
  <si>
    <t xml:space="preserve">Damn, I wish I were british </t>
  </si>
  <si>
    <t>JamesMackney</t>
  </si>
  <si>
    <t>Good laugh at Forest away, shame about result and that Dad couldn't go though  Liam made me miss the start of the match :-/ grrrr</t>
  </si>
  <si>
    <t xml:space="preserve">@bagussoo things been fuckin AWESOME haha except for my chem score in report card </t>
  </si>
  <si>
    <t>VickiElam</t>
  </si>
  <si>
    <t xml:space="preserve">@ProsperbyDesign Yes do, I have a few of those too </t>
  </si>
  <si>
    <t>chelsdwyer</t>
  </si>
  <si>
    <t>just woke up to miserable weather  i'm going back to bed!</t>
  </si>
  <si>
    <t>LouLou197533</t>
  </si>
  <si>
    <t>@modernmami  don't beat yourself up about it. It happens.</t>
  </si>
  <si>
    <t>TLP_Baps</t>
  </si>
  <si>
    <t xml:space="preserve">Thanks Glenn, now I can't eat at KFC.   </t>
  </si>
  <si>
    <t>FrancescaCurry</t>
  </si>
  <si>
    <t xml:space="preserve">@celinefrey wake up!! im trying to call u, but ur phone is not cooperating with me </t>
  </si>
  <si>
    <t>Kanaeta</t>
  </si>
  <si>
    <t xml:space="preserve">@ayyooo take 2 advils &amp;amp; a redbull  - should help </t>
  </si>
  <si>
    <t>EmmyTheRandom</t>
  </si>
  <si>
    <t>Raining...  I planned on going to the park today... Change of plans i guess!</t>
  </si>
  <si>
    <t>Pondering. And I have a bad headache, with no headache tablets  bah</t>
  </si>
  <si>
    <t>bunny_p</t>
  </si>
  <si>
    <t xml:space="preserve">@narcissa_bell awww.  no worries. U'll see him very soon!! </t>
  </si>
  <si>
    <t>JoshuaRitmeijer</t>
  </si>
  <si>
    <t xml:space="preserve">@rajacenna that some one was bitch slapping me </t>
  </si>
  <si>
    <t>izzy_insane</t>
  </si>
  <si>
    <t>im really mourning the fact that i have no friends to hang out with today after a terrible two days. Today is a third terrible day  x</t>
  </si>
  <si>
    <t>LadyFr3sh</t>
  </si>
  <si>
    <t xml:space="preserve">@escobar510 I think my dream maybe tru I hope not </t>
  </si>
  <si>
    <t>clak</t>
  </si>
  <si>
    <t xml:space="preserve">*Still* nothing from Citi. Made formal complaint. Fully expect to have to take it to Financial Ombudsman </t>
  </si>
  <si>
    <t>nibby01</t>
  </si>
  <si>
    <t xml:space="preserve">@Lymarra that's called sods law </t>
  </si>
  <si>
    <t>CarrieBombria</t>
  </si>
  <si>
    <t xml:space="preserve">Hit my first roadkill....poor mr squirrel </t>
  </si>
  <si>
    <t>TweetDiane</t>
  </si>
  <si>
    <t xml:space="preserve">@jordanknight WHAT IS TINK? DO YOU JUST LIKE BEING ONE OF THE TOP TRENDING TOPICS????? FILL US IN ALREADY </t>
  </si>
  <si>
    <t>Neruale19</t>
  </si>
  <si>
    <t xml:space="preserve">Its sunday..... </t>
  </si>
  <si>
    <t>kin_meng</t>
  </si>
  <si>
    <t xml:space="preserve">@yuenz Tell me about it man.. </t>
  </si>
  <si>
    <t>sketchglitch</t>
  </si>
  <si>
    <t xml:space="preserve">Getting very cranky at CodeSort </t>
  </si>
  <si>
    <t>BowlMeOverVa</t>
  </si>
  <si>
    <t xml:space="preserve">@Marquietta Your welcomed I removed all my CFL bulbs after hearing they leak (fizzing) and hearing one of ours was hissing at the base </t>
  </si>
  <si>
    <t>VIPJasmine</t>
  </si>
  <si>
    <t xml:space="preserve">Just got back from the hospital.  Nae's sick </t>
  </si>
  <si>
    <t>bertsimonis</t>
  </si>
  <si>
    <t xml:space="preserve">is driving back to rainy Northern California today </t>
  </si>
  <si>
    <t>steph_honey</t>
  </si>
  <si>
    <t xml:space="preserve">@the_swine_flu  Yeah, but you're losing your edginess. You just aren't as virulent and downright kick ass as you were at the beginning </t>
  </si>
  <si>
    <t>joshoholic</t>
  </si>
  <si>
    <t>rum and coke 1 joshua 0  boo!!</t>
  </si>
  <si>
    <t>msned12</t>
  </si>
  <si>
    <t xml:space="preserve">Bill Clinton is the keynote for the session before the one I will be at.  </t>
  </si>
  <si>
    <t xml:space="preserve">@smallbecca Nae probs for a cuppa, but there's no rolls left - sorry </t>
  </si>
  <si>
    <t>gunnyman</t>
  </si>
  <si>
    <t>Doing the Mac equivilant of Format C:\  There is no reason for a my machine to be this damned slow http://ff.im/-2xTXU</t>
  </si>
  <si>
    <t>LineLoves</t>
  </si>
  <si>
    <t xml:space="preserve">@beauty_bross @Stine1701 Do any of you girl want to curl my hair before Sofies party on friday? I don't have a curling iron </t>
  </si>
  <si>
    <t>MizzCrosby</t>
  </si>
  <si>
    <t xml:space="preserve">off again...can't seem to get any homework done..may need an extension </t>
  </si>
  <si>
    <t>TMSIDRSchnapper</t>
  </si>
  <si>
    <t xml:space="preserve">Whoops. Just used up my first ink cartridge for my #livescribe pen. Was hoping they last longer than 10 pages. </t>
  </si>
  <si>
    <t xml:space="preserve">YAY guess what! http://damdevil.org's birthday is comming up!!! w00t i cant belive its been soo long </t>
  </si>
  <si>
    <t xml:space="preserve">@kissthestars Pretty pretty pretty please, pakidownload ito then reupload someother site like mediafire. hindi mgwork ang MU skin. </t>
  </si>
  <si>
    <t>IsadoraSpezia</t>
  </si>
  <si>
    <t>meu domingo nï¿½o tï¿½ rendendo  (that's bad... very bad)</t>
  </si>
  <si>
    <t>chickookoo</t>
  </si>
  <si>
    <t xml:space="preserve">@kkyung I AGREE, it was just sad, not funny at all...lazy physical comedy...poor Kevin and his delicious floor chili </t>
  </si>
  <si>
    <t>CMEINERS</t>
  </si>
  <si>
    <t>I am going out shopping with mia madre &amp;lt;3 , But when I get home , I have to homework  . Yesterday was reeeeealy interesting and fun !</t>
  </si>
  <si>
    <t>faithsfool</t>
  </si>
  <si>
    <t xml:space="preserve">@d0ink heh. yeah i did.. making up for loads of lost time now.. this intro is neverending.. </t>
  </si>
  <si>
    <t>PeaceOfMyMindXD</t>
  </si>
  <si>
    <t>uggh. bored. missing my bestfriend sleepover.  At least the festival is 2daY! Going with gracie! XD</t>
  </si>
  <si>
    <t>UnaiGomez</t>
  </si>
  <si>
    <t xml:space="preserve">@ddlovato bozle? what is this? i dont understand </t>
  </si>
  <si>
    <t>jessica_stanley</t>
  </si>
  <si>
    <t xml:space="preserve">Is missing mike very much, need to spend some time with him soon </t>
  </si>
  <si>
    <t>acflan</t>
  </si>
  <si>
    <t xml:space="preserve">just switched from Chrome Browser to Firefox.  Just to many sites that don't work with chrome. </t>
  </si>
  <si>
    <t>nofar_ab</t>
  </si>
  <si>
    <t xml:space="preserve">@Morin_M ohhhhh now I feel sad for two people </t>
  </si>
  <si>
    <t>ThatGirlFA</t>
  </si>
  <si>
    <t xml:space="preserve">saw her ideal man on the train and chickened out in talking to him!!  </t>
  </si>
  <si>
    <t>racstar</t>
  </si>
  <si>
    <t xml:space="preserve">misses a lotta people </t>
  </si>
  <si>
    <t xml:space="preserve">@Ayprull No, it wasn't either of those. </t>
  </si>
  <si>
    <t>maddiepattie</t>
  </si>
  <si>
    <t>is so sad. i think my laptop is broken.  and just in time for finals too!</t>
  </si>
  <si>
    <t>saints_tnm</t>
  </si>
  <si>
    <t xml:space="preserve">My sister says, in an attempt to make me feel better, that I'd rather be at the top of the pile of crap than at the bottom.  I suppose </t>
  </si>
  <si>
    <t xml:space="preserve">@Ottimisvico Nuts!!  ...and unfortunately, it's usually too hard to hide because of the smell   Ah well, there's always chocolate </t>
  </si>
  <si>
    <t xml:space="preserve">Awake -.- i cant sleep with him not thinking about  me </t>
  </si>
  <si>
    <t>itsrebecca</t>
  </si>
  <si>
    <t xml:space="preserve">Is  it the right thing to do? </t>
  </si>
  <si>
    <t>MyTwitShit</t>
  </si>
  <si>
    <t xml:space="preserve">the dogs. Very rushed experience. Skinny brown slivers. Low net weight. Ran in and out of bathroom. </t>
  </si>
  <si>
    <t>iamfrannyglass</t>
  </si>
  <si>
    <t xml:space="preserve">@lokiabouttown omg i miss you and all things bk </t>
  </si>
  <si>
    <t>gatorayd</t>
  </si>
  <si>
    <t xml:space="preserve">@wakachamo that was me </t>
  </si>
  <si>
    <t>misskate</t>
  </si>
  <si>
    <t xml:space="preserve">just saw the news about Newcastle. heartbroken, I am just heartbroken. ;) Did wish it didn't come w/a Liverpool win, though. </t>
  </si>
  <si>
    <t>kalayeh</t>
  </si>
  <si>
    <t xml:space="preserve">It's a rainy May Day </t>
  </si>
  <si>
    <t>JamieTerese</t>
  </si>
  <si>
    <t xml:space="preserve">Ohhh this headache wont go away </t>
  </si>
  <si>
    <t>Jeanette_Violet</t>
  </si>
  <si>
    <t xml:space="preserve">I hate soar throats </t>
  </si>
  <si>
    <t>chods70</t>
  </si>
  <si>
    <t xml:space="preserve">@renee1112 Ewwwww...thats gross </t>
  </si>
  <si>
    <t>mmtriciaa</t>
  </si>
  <si>
    <t>its too earlyyyyy.  work at 11:30. until then, ill just go cry more about nlt breaking up. :'(</t>
  </si>
  <si>
    <t>ledshamrocks</t>
  </si>
  <si>
    <t>@Fearnecotton heyyyyy i moved to OZ with my family  how can i listen to your show ??? oh you Rock btw xx</t>
  </si>
  <si>
    <t>HarleyzWorld</t>
  </si>
  <si>
    <t xml:space="preserve">I WANNA GO TO SLEEEEEEP! Waaah! Gotta be back @ work in 7.5hrs! </t>
  </si>
  <si>
    <t>Megamoo25</t>
  </si>
  <si>
    <t>Just dropped my brand new phone and now it won't work. Have to exchange it  so Pissed.</t>
  </si>
  <si>
    <t>sade0918</t>
  </si>
  <si>
    <t xml:space="preserve">I hate rainy mornings it makes me sad! </t>
  </si>
  <si>
    <t>@yonpon unfortunately not  its a sad thing to come to terms with</t>
  </si>
  <si>
    <t>ejo844</t>
  </si>
  <si>
    <t xml:space="preserve">wow, i wish i didnt wake up in my own bed today </t>
  </si>
  <si>
    <t>@KatieBarnett03 kinda 50% headache, 30% the mum 'lecture' about how im wasting my life &amp;amp; 20% having no plans on a bank hol!!  hugs needed!</t>
  </si>
  <si>
    <t>dan0303</t>
  </si>
  <si>
    <t xml:space="preserve">It is another cold night in Sydney </t>
  </si>
  <si>
    <t>Rastice88</t>
  </si>
  <si>
    <t xml:space="preserve">@corza9919 i cant sleep either lol i cant sleep properly when im home alone </t>
  </si>
  <si>
    <t xml:space="preserve">How come i can't connect to the internet?!? Is it my modem or streamyx problem? </t>
  </si>
  <si>
    <t>thedancermariah</t>
  </si>
  <si>
    <t xml:space="preserve">@woahthisissteph i miss you, and i hope you get your voice back! </t>
  </si>
  <si>
    <t xml:space="preserve">@xmickenziex its raining and I'm at work I hate sunday mornings </t>
  </si>
  <si>
    <t>PittsgroveFarms</t>
  </si>
  <si>
    <t xml:space="preserve">The customers are trickling in today.  Gardening in a drizzle, not so bad - in pouring rain, not fun at all! </t>
  </si>
  <si>
    <t>RoanokeArts</t>
  </si>
  <si>
    <t>@TheTravelGuide Re: GOODNEWS!One stop for. . . link didn't work.  Please repost it.</t>
  </si>
  <si>
    <t>jescook</t>
  </si>
  <si>
    <t xml:space="preserve">nicest day of the year and I am stuck at work, </t>
  </si>
  <si>
    <t>carrie401kitten</t>
  </si>
  <si>
    <t xml:space="preserve">Nooo! I really don't wanna leave Florida, my paradise, to go to the &amp;quot;artic&amp;quot; Northern Georgia </t>
  </si>
  <si>
    <t>jacobthebunny</t>
  </si>
  <si>
    <t xml:space="preserve">not been on for a while - have 2 bunny visitors staying for a few weeks, the young one is a bit mad - keeps me awake at nights </t>
  </si>
  <si>
    <t xml:space="preserve">@rahuljrark Go,go with MI once again now..KKR again lost..WTF!!! </t>
  </si>
  <si>
    <t>barbs974</t>
  </si>
  <si>
    <t xml:space="preserve">Trying to learn Afrikaans by watching 7de Laan... I can't say I'm making great progress! </t>
  </si>
  <si>
    <t>Amber_Lily13</t>
  </si>
  <si>
    <t xml:space="preserve">@pfunk89 hey u dnt hve ur background nemore </t>
  </si>
  <si>
    <t>HopefulActress</t>
  </si>
  <si>
    <t xml:space="preserve">Cleaning </t>
  </si>
  <si>
    <t>PepperCompinc</t>
  </si>
  <si>
    <t xml:space="preserve">I don't wanna work but I have to </t>
  </si>
  <si>
    <t xml:space="preserve">@wobble23 yakan???? pantesan pernah dnger namanya! I only watch the drama and read the novel, I try to find the manga, but I can't </t>
  </si>
  <si>
    <t>@Ineedmyfix yep! Most of my surf needs to be fixed.  I should shop in the kids section</t>
  </si>
  <si>
    <t xml:space="preserve">@xbp @stevejbayer Shame c0ffee isn't actually coffee-colored </t>
  </si>
  <si>
    <t>bonniemelt</t>
  </si>
  <si>
    <t xml:space="preserve">Fighting the swimmyheaded feeling. </t>
  </si>
  <si>
    <t>cedes</t>
  </si>
  <si>
    <t xml:space="preserve">@xirclebox I was like 3 when this song came out. </t>
  </si>
  <si>
    <t>knobel</t>
  </si>
  <si>
    <t xml:space="preserve">Tweeting at graduation...no twitter shout out at the clas ceremony </t>
  </si>
  <si>
    <t>SHIT, managed to get a la senza bead stuck up my nose  only I could manage that :'(</t>
  </si>
  <si>
    <t>DaniDesolation</t>
  </si>
  <si>
    <t xml:space="preserve">@mcraddictal rofl i'm not really on my tiran all that often though. No one joins </t>
  </si>
  <si>
    <t>TaylorLauren</t>
  </si>
  <si>
    <t xml:space="preserve">my phone won't turn on - after a bottle of water spilled in my backpack last night . . . . tragedy </t>
  </si>
  <si>
    <t>Mochalight</t>
  </si>
  <si>
    <t>Everyone I wasted $45 getting my hair done... I'm about to wash it RIGHT now.. It's oily  .... @mixedchicks this is why I stay ALL natural</t>
  </si>
  <si>
    <t>Edwardobsessed4</t>
  </si>
  <si>
    <t xml:space="preserve">i lost my voice! </t>
  </si>
  <si>
    <t>greysails</t>
  </si>
  <si>
    <t xml:space="preserve">@moniemonster sorryyyy babe was packing my room!! it's in a horrendous state now and my mum's hurling scary threats </t>
  </si>
  <si>
    <t>DSarge1977</t>
  </si>
  <si>
    <t xml:space="preserve">I'm buying a new house.  Life is looking up !! Love life is in the tank though  </t>
  </si>
  <si>
    <t>mystical_maz</t>
  </si>
  <si>
    <t>@Emm_Jay yep hubby is very happy..  even with his bruises from his match, he has nice stud marks   now im gonna play The Kings Story Wii</t>
  </si>
  <si>
    <t>C4bl3Fl4m3</t>
  </si>
  <si>
    <t xml:space="preserve">Feeling sad about my last day in Toronto. </t>
  </si>
  <si>
    <t>Olimpia08</t>
  </si>
  <si>
    <t xml:space="preserve">creating twitter tho feel like ive a hangover witch aint possible </t>
  </si>
  <si>
    <t>not feeling so good this morning  i have a headache and feel drowsy..</t>
  </si>
  <si>
    <t>Supastardamo</t>
  </si>
  <si>
    <t xml:space="preserve">I miss my $500 blackberry curve </t>
  </si>
  <si>
    <t>LadyLavin</t>
  </si>
  <si>
    <t xml:space="preserve">getting the kids ready to go to grans for a sleepover...wine ahoy this evening.!!! wey hey..!!! but not looking forward to working 2moro </t>
  </si>
  <si>
    <t>samblankenship</t>
  </si>
  <si>
    <t xml:space="preserve">@dezrah that's a bummer </t>
  </si>
  <si>
    <t>StolenIdentity2</t>
  </si>
  <si>
    <t xml:space="preserve">School's closed this week too. More running, workouts, batting cages, etc. Missing nine games </t>
  </si>
  <si>
    <t>damondogg</t>
  </si>
  <si>
    <t>Hear it's raining in SF  Oh well, we will probably go the the Eagle for beer bust anyway.</t>
  </si>
  <si>
    <t>pamgrove</t>
  </si>
  <si>
    <t xml:space="preserve">Happy Sunday everyone.  My favorite day of the week.  Though I do have to do laundry and grocery shop </t>
  </si>
  <si>
    <t>Commisar</t>
  </si>
  <si>
    <t xml:space="preserve">Curses 25 Minute wait for bus. Sundays. </t>
  </si>
  <si>
    <t>s3xyn3rd</t>
  </si>
  <si>
    <t xml:space="preserve">After a night of the most terrible sleep ever, I is back to work! Gaaaah, it feels more like a monday instead of sunday </t>
  </si>
  <si>
    <t>jennybull</t>
  </si>
  <si>
    <t>@littlemunchkin  I hope you get better soon!!! It's possible, but the workaholics wouldn't like it. I'm fine thanks, avoiding revision lol</t>
  </si>
  <si>
    <t>holmes499</t>
  </si>
  <si>
    <t>Got somes  good sleep here in the Dyt. im ready to get on home to studyin tho  Jesser jo*</t>
  </si>
  <si>
    <t>hypergal027</t>
  </si>
  <si>
    <t xml:space="preserve">Wtf publix? You have me bagging again? </t>
  </si>
  <si>
    <t>zombie_joe</t>
  </si>
  <si>
    <t xml:space="preserve">iTunes updater is stalling my keyboard enough to really eff up my chapter.  Waiting for it to get done.  </t>
  </si>
  <si>
    <t>LilMsKia</t>
  </si>
  <si>
    <t xml:space="preserve">What up my tweets, another day in the ATL!!! Going to see if I can go the whole day and not be on Facebook </t>
  </si>
  <si>
    <t>CellyBourne</t>
  </si>
  <si>
    <t xml:space="preserve">Is super sleepy and  woke up too early.... </t>
  </si>
  <si>
    <t xml:space="preserve">@jchadwick1976 I leave for airport @ 11. Going alone so I get to freak out all by my self </t>
  </si>
  <si>
    <t>jeterfan252</t>
  </si>
  <si>
    <t xml:space="preserve">really wants to be with her boyfriendd. </t>
  </si>
  <si>
    <t>Been a long day already   On the train headed home. Need coffee now!</t>
  </si>
  <si>
    <t>crysisuk</t>
  </si>
  <si>
    <t xml:space="preserve">@steveappleton love dirty funk so much, shame have to wait till august for album </t>
  </si>
  <si>
    <t>StephanieDJL</t>
  </si>
  <si>
    <t xml:space="preserve">Watching Britains Got Talent, the sad songs bring a tear to my eye lmao </t>
  </si>
  <si>
    <t>twitFedDy</t>
  </si>
  <si>
    <t xml:space="preserve">heading to south beach but I wanna go home </t>
  </si>
  <si>
    <t>ninieks</t>
  </si>
  <si>
    <t xml:space="preserve">is so very sleepy... but got loads to do for man-com!! </t>
  </si>
  <si>
    <t>KimmiB</t>
  </si>
  <si>
    <t>@grkxtina can't find my fukudome shirt  but I'm so ready it's not even funny!</t>
  </si>
  <si>
    <t>Sareja</t>
  </si>
  <si>
    <t xml:space="preserve">have to say goodbye to my dog now. I wish he had died normally and peacefully, instead of slowly suffocating. gonna miss him so much </t>
  </si>
  <si>
    <t>Rosieomalley</t>
  </si>
  <si>
    <t xml:space="preserve">really bored. </t>
  </si>
  <si>
    <t>jordynlyn</t>
  </si>
  <si>
    <t>Geshhhhh my ears are itching so bad.  Noooooooooo not the med!  Allergies   Hope the sun is shining in your world today~</t>
  </si>
  <si>
    <t>xxMarissaNicole</t>
  </si>
  <si>
    <t>my ipod broke  it's staring at me with 2 X's over its eyes. seriously.</t>
  </si>
  <si>
    <t>islesrebelangel</t>
  </si>
  <si>
    <t xml:space="preserve">my head hurts. </t>
  </si>
  <si>
    <t xml:space="preserve">This is my last tweet for the night. Apparently my parents finally put a cut-off time for me using the computer.  Haha. Bye for now... </t>
  </si>
  <si>
    <t xml:space="preserve">@ak2176  Unforturnately not even REMOTELY better </t>
  </si>
  <si>
    <t xml:space="preserve">I hate listening to all this Bamboozle crap. It just makes me sad that I'm not there. </t>
  </si>
  <si>
    <t>JHall510</t>
  </si>
  <si>
    <t xml:space="preserve">Im up guys this my last day and im goin bacc home tomorrow </t>
  </si>
  <si>
    <t>natysmom</t>
  </si>
  <si>
    <t xml:space="preserve">Oh sunday sunday...why does the weekend end so fast </t>
  </si>
  <si>
    <t>HollySquirrel</t>
  </si>
  <si>
    <t>@gobi_one   Hope you heal quickly.</t>
  </si>
  <si>
    <t>tjgillis</t>
  </si>
  <si>
    <t xml:space="preserve">curtains and window opened, music playing, and room cleaning. all by myself </t>
  </si>
  <si>
    <t>I think I just broke my brother's laptop trying to watch free movies online.   (via #zenjar )</t>
  </si>
  <si>
    <t xml:space="preserve">@trent_reznor damn, you're up early... wish you'd come to houston. </t>
  </si>
  <si>
    <t>maddiekatz</t>
  </si>
  <si>
    <t xml:space="preserve">Last day in dc </t>
  </si>
  <si>
    <t>jtaylor19</t>
  </si>
  <si>
    <t>@isalou sorry keep 4getin to check your twits. Probs getting a job  and resitting exam, then spain for 2 weeks with uni</t>
  </si>
  <si>
    <t>jaaaade</t>
  </si>
  <si>
    <t xml:space="preserve">its amaazing, i'm the reason. Everybody fired up this evening. I don't wanna do work </t>
  </si>
  <si>
    <t>DarkUSS</t>
  </si>
  <si>
    <t xml:space="preserve">http://www.ps3forums.gr/vb/index.php is still down for some reason </t>
  </si>
  <si>
    <t>LadyJ26</t>
  </si>
  <si>
    <t>Wishing I was at Lp instead of at work  watching from the web, though..</t>
  </si>
  <si>
    <t>nick21013</t>
  </si>
  <si>
    <t xml:space="preserve">Work till 5. </t>
  </si>
  <si>
    <t>Night twitter world! I got to sleep with a smile on my face! But I'm gonna be terribly tired tmrw  xxx</t>
  </si>
  <si>
    <t xml:space="preserve">preparing a good brief is really complicated </t>
  </si>
  <si>
    <t>courtneyzych</t>
  </si>
  <si>
    <t>Graduating from hope at three!  I miss everyone already...how did it go by so quickly??</t>
  </si>
  <si>
    <t>demi_lovato_rox</t>
  </si>
  <si>
    <t xml:space="preserve">@pinkgirlellie i can't find it </t>
  </si>
  <si>
    <t xml:space="preserve">@stephenfry at least you're not a saints fan. life is painful for us. </t>
  </si>
  <si>
    <t>JonnyLiff</t>
  </si>
  <si>
    <t xml:space="preserve">Sunday school. Misses his sister @natlz already </t>
  </si>
  <si>
    <t>ummmm bored.....going for dinner tonite to a restaurant i HATE with people i HATE  i hope no one of those ppl have TWITTER...lol</t>
  </si>
  <si>
    <t>gingerleaxxx</t>
  </si>
  <si>
    <t>@Jayde_Nicole Where are you from? I am from Toronto but have lived in wisconsin since '95. I miss Harvey's  Canada rocks eh?!</t>
  </si>
  <si>
    <t>spacedooty</t>
  </si>
  <si>
    <t xml:space="preserve">last night was mint, dont think ive ever felt this shit though </t>
  </si>
  <si>
    <t>littlemellygirl</t>
  </si>
  <si>
    <t xml:space="preserve">gloomy today. probably just the weather. maybe... well, i wish it was... </t>
  </si>
  <si>
    <t>AmandaLagendijk</t>
  </si>
  <si>
    <t xml:space="preserve">Going to the Beyonce concert today! I'm LATE!!! </t>
  </si>
  <si>
    <t>kezzawezz</t>
  </si>
  <si>
    <t xml:space="preserve">@chuckidoodlez But that's the boring thing to do </t>
  </si>
  <si>
    <t>LouiseUnicorn</t>
  </si>
  <si>
    <t xml:space="preserve">Only french and japanese teams who skip lunch. </t>
  </si>
  <si>
    <t>mikeyballardo</t>
  </si>
  <si>
    <t>Alone again on a Sunday  Bree's job is really getting old, which ward should we go to D?</t>
  </si>
  <si>
    <t>kimmikazeWbomb</t>
  </si>
  <si>
    <t xml:space="preserve">Taking the kids for haircuts. Missing Kayla </t>
  </si>
  <si>
    <t>In the Bed Unable to walk  Sprained Ankles are the Worst!! Hate not walking! Note 2 Self: Watch Out for Pot Wholes in Parking Lots!</t>
  </si>
  <si>
    <t xml:space="preserve">@TradingGoddess Sorry for your loss!!  *hugs*  Re: A friend passed away. </t>
  </si>
  <si>
    <t>heatherlydee</t>
  </si>
  <si>
    <t>worst night's sleep.  i hope i'm on my game for work today. right now i'm just grumpy. not a great way to start the day.</t>
  </si>
  <si>
    <t xml:space="preserve">@nipplelicious pics of what.... I'm sure I missed something, sorry </t>
  </si>
  <si>
    <t>LSrok</t>
  </si>
  <si>
    <t xml:space="preserve">Doing the blood clot go away dance. exhausted. no changes in clot yet. adam to be in hospital for who knows how long </t>
  </si>
  <si>
    <t>says I feel rough  http://plurk.com/p/rkgzq</t>
  </si>
  <si>
    <t>@purplelime That's not good  Think the battery's failing to hold charge for some reason?</t>
  </si>
  <si>
    <t>pjbeseler</t>
  </si>
  <si>
    <t>last day here  bongo room maybe cafe de luca at eleven for brunch!</t>
  </si>
  <si>
    <t>iljb</t>
  </si>
  <si>
    <t xml:space="preserve">I lost my voice </t>
  </si>
  <si>
    <t>iswearididnt</t>
  </si>
  <si>
    <t xml:space="preserve">It's still raining....... </t>
  </si>
  <si>
    <t>@ all americans.  stop bamboozle posting you're making me sad</t>
  </si>
  <si>
    <t>kboomr</t>
  </si>
  <si>
    <t>@_Bo0giE_   Alice is missing</t>
  </si>
  <si>
    <t>shesamaverick</t>
  </si>
  <si>
    <t xml:space="preserve">woke up to some texts. i'm going back to sleep. i hate morning headaches. </t>
  </si>
  <si>
    <t>lizzie1489</t>
  </si>
  <si>
    <t xml:space="preserve">im tired, too much work to do </t>
  </si>
  <si>
    <t>Another loser: @MsToT I was good till a soccer team I was cheering for lost the game  now I nee.. http://tinyurl.com/cmcgqv</t>
  </si>
  <si>
    <t>shannonandheart</t>
  </si>
  <si>
    <t xml:space="preserve">just woke up , going to be a boring day . </t>
  </si>
  <si>
    <t>Jem4ujina</t>
  </si>
  <si>
    <t xml:space="preserve">@JoanaRijo I forgot my version forgot of Sol Goode is translated into russian. sorry hun </t>
  </si>
  <si>
    <t>paolaroid</t>
  </si>
  <si>
    <t>@patasuncion HAHAHA. I'm just scared tho, because I didn't take science electives. NMAT.  Ugh. I hate that I am so indecisive.</t>
  </si>
  <si>
    <t xml:space="preserve">wheres seamonkey.... </t>
  </si>
  <si>
    <t>WaynePsaila</t>
  </si>
  <si>
    <t>Still can't shake this Swayne Flu(TM) dammit  ... but still had a great 12th Bday weekend with the boy! Good luck this week Tony &amp;amp; family</t>
  </si>
  <si>
    <t xml:space="preserve">@RosevilleRockLn I try to buy petite when I can but tops don't fit the chachas. So dresses have to come from regular section. </t>
  </si>
  <si>
    <t>devinmurphy</t>
  </si>
  <si>
    <t xml:space="preserve">@rocksmyworld that tweet was before you got downstairs. my bad </t>
  </si>
  <si>
    <t xml:space="preserve">Woke up to the sounds of natures call </t>
  </si>
  <si>
    <t xml:space="preserve">@pinksugacupcake I'm short myself...same problem..and my feet are tiny so it's hard to find shoes too  </t>
  </si>
  <si>
    <t>atunu</t>
  </si>
  <si>
    <t>Naser has a strep throat and the weather outside is just so right  Gulping hot water down the larynx can be su.. http://tinyurl.com/ddu6oy</t>
  </si>
  <si>
    <t xml:space="preserve">@Ottimisvico HaHa. Mmmmm, I can just taste that chocolatey goodness now. XD If only I had some myself </t>
  </si>
  <si>
    <t xml:space="preserve">@Techni_Kohler   It was ridiculous down there and all these groupie hoes trying to get in front of me and my friend and caving us in </t>
  </si>
  <si>
    <t>Kel623</t>
  </si>
  <si>
    <t xml:space="preserve">Good morning everyone.  Rainy in NY </t>
  </si>
  <si>
    <t>TTORYY</t>
  </si>
  <si>
    <t>Brunch! Then back to studying  6 days until 412!</t>
  </si>
  <si>
    <t>MizzBumbleB22</t>
  </si>
  <si>
    <t xml:space="preserve">My Commodore shirt is getting washed out...i need a new one </t>
  </si>
  <si>
    <t>mamidepoker</t>
  </si>
  <si>
    <t xml:space="preserve">my grandpa isnt doing well, I will probably be driving to see him in the next day or 2 </t>
  </si>
  <si>
    <t>IvaNikole</t>
  </si>
  <si>
    <t>@xOxOjennatoOr frooooog :'((((((((( i fckn miss youu  where have you been trick</t>
  </si>
  <si>
    <t>ssedorcek31492</t>
  </si>
  <si>
    <t xml:space="preserve">is doing homework and is sick </t>
  </si>
  <si>
    <t>jessl206</t>
  </si>
  <si>
    <t xml:space="preserve">not sure how people function without a car.... </t>
  </si>
  <si>
    <t>ConcertKatie</t>
  </si>
  <si>
    <t xml:space="preserve">@katfishh have extra fun for me, I went straight back to ct, my stitches are bothering me </t>
  </si>
  <si>
    <t>@le11 is not allowed a break  she works so hard that girl they better give her the 1st or I will personally go round there and waste them</t>
  </si>
  <si>
    <t>sherwinner</t>
  </si>
  <si>
    <t xml:space="preserve">unpacking and cleaning the room </t>
  </si>
  <si>
    <t xml:space="preserve">@juliarygaard, Thanks, prolly cancel May 31 marathon </t>
  </si>
  <si>
    <t>katieschoepflin</t>
  </si>
  <si>
    <t xml:space="preserve">@lesleyanne86 its too early. </t>
  </si>
  <si>
    <t xml:space="preserve">@AmyT96 ok she is sick </t>
  </si>
  <si>
    <t>Kpepperz</t>
  </si>
  <si>
    <t xml:space="preserve">is missing her hubby and dreading the root canal tomorrow...yikes </t>
  </si>
  <si>
    <t>Filzaaahh</t>
  </si>
  <si>
    <t>i am so so worried about the coming exam. oh god  ahh and iloooveeleeminho (:</t>
  </si>
  <si>
    <t>pam_ella_wan</t>
  </si>
  <si>
    <t xml:space="preserve"> how my solve this thing??..</t>
  </si>
  <si>
    <t>OffSanity</t>
  </si>
  <si>
    <t xml:space="preserve">@saramariexxx i would but i can't get internet on my ipod in my house </t>
  </si>
  <si>
    <t xml:space="preserve">can't believe the bulls lost last night to boston you can just see that the bulls just what ed it more </t>
  </si>
  <si>
    <t>dddagradi</t>
  </si>
  <si>
    <t>@giantspatula I am so sad it ended  Hooray epilogue though</t>
  </si>
  <si>
    <t>KuiperBelt</t>
  </si>
  <si>
    <t xml:space="preserve">just came back from work-had to work this Sunday... </t>
  </si>
  <si>
    <t xml:space="preserve">@_Cantus_ oh oh ,,c what you mean </t>
  </si>
  <si>
    <t>mandy1127</t>
  </si>
  <si>
    <t xml:space="preserve">I have the worst sore throat I think I've ever had and nothings making it feel better </t>
  </si>
  <si>
    <t>daisieboo</t>
  </si>
  <si>
    <t xml:space="preserve">i'm confused </t>
  </si>
  <si>
    <t>kevthuhu</t>
  </si>
  <si>
    <t xml:space="preserve">Got some coffee.  It is awful.  </t>
  </si>
  <si>
    <t>dollyrebelchik</t>
  </si>
  <si>
    <t xml:space="preserve">Church at St. Sebastian at 11 then yard workkk. Boooo. </t>
  </si>
  <si>
    <t>kcb_21</t>
  </si>
  <si>
    <t xml:space="preserve">bestfriend doesnt like talking to me nemore </t>
  </si>
  <si>
    <t>siljex</t>
  </si>
  <si>
    <t xml:space="preserve">@zuzluz Ew, sounds.... Just ew. Cat puke is...ew. </t>
  </si>
  <si>
    <t>randolph12</t>
  </si>
  <si>
    <t>Bummed, had to say bye to my little man this morning  I can to this, right?</t>
  </si>
  <si>
    <t>scott026</t>
  </si>
  <si>
    <t xml:space="preserve">@littlemunchkin yea. nationism scares me </t>
  </si>
  <si>
    <t>saritaonline</t>
  </si>
  <si>
    <t xml:space="preserve">@Llensposts Wow that's kinda hard to make into R&amp;amp;B. But we don't have it in our repertoire. </t>
  </si>
  <si>
    <t xml:space="preserve">@mayawesome thats not a good thing yano. I WANT MANCHESTER TO BE THERE. </t>
  </si>
  <si>
    <t>dametokillfor</t>
  </si>
  <si>
    <t xml:space="preserve">I have never been annoyed by Hugh Jackman til today. I wanted the Wade post-credit clip! </t>
  </si>
  <si>
    <t>wolkenmalerin</t>
  </si>
  <si>
    <t>@bunte_schwaerze Aw, thanks a lot. Yeah, miss you too  What about telephoning? Shall I call you?</t>
  </si>
  <si>
    <t>discoverytoys</t>
  </si>
  <si>
    <t>@Sunshineday4198 it was yesterday  today its not  http://www.discoverytoyslink.com/michelemarchetti</t>
  </si>
  <si>
    <t xml:space="preserve">awww and now they took Jesusboi off </t>
  </si>
  <si>
    <t>xephyr_42</t>
  </si>
  <si>
    <t xml:space="preserve">Responsibility won.  No yard sales for this xeph  </t>
  </si>
  <si>
    <t>ZipperRocks</t>
  </si>
  <si>
    <t>Estoy consada.   @sleepyat830 I turned on the faucet.</t>
  </si>
  <si>
    <t>@hapSTAR 3-0 but we hit the bar like 4 times !!! joey barton took my alonso out  actually feel sorry for shearer... he's proper gutted !</t>
  </si>
  <si>
    <t xml:space="preserve">@trohman meeee still want to lounge on logs </t>
  </si>
  <si>
    <t>johnlsheridan</t>
  </si>
  <si>
    <t xml:space="preserve">A sad but predictable day for the Canaries </t>
  </si>
  <si>
    <t xml:space="preserve">@aussiecynic no exchange allowed, too bad </t>
  </si>
  <si>
    <t>bjeld</t>
  </si>
  <si>
    <t>Back from the beach. No wind = no surf  . but go a chance to check out the new gear.</t>
  </si>
  <si>
    <t>TweetAckers</t>
  </si>
  <si>
    <t xml:space="preserve">Am now getting spam followers on twitter! </t>
  </si>
  <si>
    <t>paulsfitz</t>
  </si>
  <si>
    <t xml:space="preserve">loooking for ways to sort my chain line  </t>
  </si>
  <si>
    <t>BridgetteAlese</t>
  </si>
  <si>
    <t xml:space="preserve">Why are my sinuses doing this to me! Huh! I feel like crap! </t>
  </si>
  <si>
    <t>polarbear_ish</t>
  </si>
  <si>
    <t xml:space="preserve">I'm such a delicate country flower. London has me sneezing, snuffling and itching. Icky </t>
  </si>
  <si>
    <t>its much colder than it looks outside  i definately wont be sitting outside with the host today lol</t>
  </si>
  <si>
    <t>lauriin</t>
  </si>
  <si>
    <t xml:space="preserve">the thing that I hate about Sundays is that you know you gotta go to school the next day </t>
  </si>
  <si>
    <t>fueledbydana</t>
  </si>
  <si>
    <t xml:space="preserve">it's not suposed to hurt when you swallow </t>
  </si>
  <si>
    <t>Shadowplay_x</t>
  </si>
  <si>
    <t xml:space="preserve">So so bored. Got hours to kill </t>
  </si>
  <si>
    <t>heyshy</t>
  </si>
  <si>
    <t>i have to usher today  first sunday, communion sunday</t>
  </si>
  <si>
    <t>LaurenGent</t>
  </si>
  <si>
    <t xml:space="preserve">Hate revision </t>
  </si>
  <si>
    <t>riboflaven</t>
  </si>
  <si>
    <t>ew - woke up mad early with a temperature and soar throat. on meds, konking out  was looking forward to fellowship today...</t>
  </si>
  <si>
    <t>KatieeHowell</t>
  </si>
  <si>
    <t>i feel sick  i need proper food!</t>
  </si>
  <si>
    <t>anirteel</t>
  </si>
  <si>
    <t xml:space="preserve">Rain rain go away come again some other day! </t>
  </si>
  <si>
    <t>firecracker79</t>
  </si>
  <si>
    <t xml:space="preserve">Work, Work, Work. I am a slave to my desk today </t>
  </si>
  <si>
    <t xml:space="preserve">@jc_123 I blame you for our sickness </t>
  </si>
  <si>
    <t>abbyynels</t>
  </si>
  <si>
    <t xml:space="preserve">@BrookeAdamsTBG5 congrats on the win. cant wait to see you this summer ! miss you so much </t>
  </si>
  <si>
    <t>AndreaBurkhart</t>
  </si>
  <si>
    <t xml:space="preserve">Mom and dads car got towed </t>
  </si>
  <si>
    <t>alinamaree</t>
  </si>
  <si>
    <t xml:space="preserve">The sound of whiny children is so nice .............. </t>
  </si>
  <si>
    <t>AndrewNYC</t>
  </si>
  <si>
    <t xml:space="preserve">writing a very creative legal 'brief' to NYC explaining why I shouldn't have to pay the parking ticket I got last night </t>
  </si>
  <si>
    <t>AshCartwright</t>
  </si>
  <si>
    <t>can't believe it was the last episode of pushing daisies last Friday.... oh well have to wait till the new series comes out  x</t>
  </si>
  <si>
    <t>pavanks</t>
  </si>
  <si>
    <t xml:space="preserve">3 jugs of mojitos and an Oriental Taipan foot massage with @chris_stevenson and @jhumble. Ahh, life feels good now. Sadly, have work tomo </t>
  </si>
  <si>
    <t>sonya04</t>
  </si>
  <si>
    <t>@dhottie315 I wish my hair was long so I could do it like yours  You have the prettiest hair girly girl!</t>
  </si>
  <si>
    <t xml:space="preserve">Robitussin..naprosyn and coffee..feelin a bit less crappy! And the sun is out, it's so nice..but I'm stuck on the sofa watching tv </t>
  </si>
  <si>
    <t>ShadowOfADoubt</t>
  </si>
  <si>
    <t>@LetzMakeup Thanks Monkeyface! I was a little poopy, today I'm very poopy &amp;amp; miserable. Missing all the bank holiday fun  Not fair!</t>
  </si>
  <si>
    <t xml:space="preserve">@AngelaGunn I want to make an expresso, but, I already made reg. coffee </t>
  </si>
  <si>
    <t>michul</t>
  </si>
  <si>
    <t xml:space="preserve">fucking shit. Big day ahead of us with boozle. Can't even see no doubt or taking back Sunday </t>
  </si>
  <si>
    <t>LindsayHartman</t>
  </si>
  <si>
    <t xml:space="preserve">sunny &amp;amp; blue skies... perfect day to.... work a double </t>
  </si>
  <si>
    <t>tonwithe</t>
  </si>
  <si>
    <t xml:space="preserve">*Gak* Dying desktop computer means figuring when we can replace &amp;amp; interruption in my podcast listening (that's where they're all stored) </t>
  </si>
  <si>
    <t>billingham</t>
  </si>
  <si>
    <t>My daughter is sick   Fevers suck even more when they're on 5 year olds.</t>
  </si>
  <si>
    <t>wannabronaldo</t>
  </si>
  <si>
    <t xml:space="preserve">bored at home cuz its raining </t>
  </si>
  <si>
    <t>Mi4n0</t>
  </si>
  <si>
    <t>Can't find the camera battery charger......can't record  .......(for now)</t>
  </si>
  <si>
    <t>bsb_popgirl</t>
  </si>
  <si>
    <t xml:space="preserve">Studying all day...got my physio psych final tomorrow </t>
  </si>
  <si>
    <t>Stubalu</t>
  </si>
  <si>
    <t xml:space="preserve">Up waaaaaay to early for work </t>
  </si>
  <si>
    <t>criselle0416</t>
  </si>
  <si>
    <t>says this crazy weather is making me sick.  http://plurk.com/p/rkinb</t>
  </si>
  <si>
    <t xml:space="preserve">@MmmBaileys @musicaljo does that make me at 33 dead? </t>
  </si>
  <si>
    <t>dylan_mason</t>
  </si>
  <si>
    <t xml:space="preserve">@Kimbalicious  not a lot of promo maybe if they did a couple of shows on monday could have got to top 10 </t>
  </si>
  <si>
    <t>rachelpartain</t>
  </si>
  <si>
    <t>andy just left  yankees game then shopping in soho &amp;amp; china town</t>
  </si>
  <si>
    <t>sarah_kaye15</t>
  </si>
  <si>
    <t xml:space="preserve">I already miss u guys </t>
  </si>
  <si>
    <t>g_cocco</t>
  </si>
  <si>
    <t xml:space="preserve">back in england but dissapointed back to rain. dont know why i keep coming back </t>
  </si>
  <si>
    <t>DaveMora</t>
  </si>
  <si>
    <t>Just arrived at school for my team project so sleepy  good morning all</t>
  </si>
  <si>
    <t>Shoutykitty</t>
  </si>
  <si>
    <t xml:space="preserve">@MitchBenn But Mitch, judging from that trailer they have made it look like one of those bloody X-men movies. That's not Star Trek </t>
  </si>
  <si>
    <t>Filmemerge</t>
  </si>
  <si>
    <t xml:space="preserve">picked the wrong horse from the Kentucky Derby </t>
  </si>
  <si>
    <t>Clauud</t>
  </si>
  <si>
    <t xml:space="preserve">No training tomorrow. :| ) BAMBOOZLE. </t>
  </si>
  <si>
    <t>RegLevy</t>
  </si>
  <si>
    <t xml:space="preserve">@srof I sympathize: I have to miss a bunch of weddings this year </t>
  </si>
  <si>
    <t xml:space="preserve">@Steph98 me too.......sat sitting, may make a coffee in a minute, wooo.  Not heard from my boy, bit worried </t>
  </si>
  <si>
    <t>ladyprimrosedd</t>
  </si>
  <si>
    <t xml:space="preserve">Leaving beach....headed home </t>
  </si>
  <si>
    <t>tiggeraina</t>
  </si>
  <si>
    <t xml:space="preserve">wants ice creammmm! </t>
  </si>
  <si>
    <t>suzmarques</t>
  </si>
  <si>
    <t xml:space="preserve">Flat tire on way back from SD! </t>
  </si>
  <si>
    <t>BrandonSW</t>
  </si>
  <si>
    <t xml:space="preserve">@pamslim I'm in Ann Arbor. Ironically, I'll be stuck in my cubicle unable to listen to the radio at 9:40am. </t>
  </si>
  <si>
    <t xml:space="preserve">happy as can be could prob cry right now wish my mom would let me go to twilight convention to meet jackson rathbone its on mothers day. </t>
  </si>
  <si>
    <t>scottsimpsonhfc</t>
  </si>
  <si>
    <t>hurleyint1386</t>
  </si>
  <si>
    <t xml:space="preserve">Looking to sell my 30&amp;quot; Cinema Display </t>
  </si>
  <si>
    <t>Mr_Spong</t>
  </si>
  <si>
    <t xml:space="preserve">Somebody Shoot Me......! </t>
  </si>
  <si>
    <t>Gray138</t>
  </si>
  <si>
    <t xml:space="preserve">it's my birthday today </t>
  </si>
  <si>
    <t>LoveDonnie4Ever</t>
  </si>
  <si>
    <t xml:space="preserve">@DonnieWahlberg ready to give up on twitter, never get responses </t>
  </si>
  <si>
    <t>enjellicious</t>
  </si>
  <si>
    <t xml:space="preserve">@minggoi &amp;lt;3&amp;lt;3&amp;lt;3 yes, imy too! </t>
  </si>
  <si>
    <t>pebbz1</t>
  </si>
  <si>
    <t>is bored of revising  Somebody help me please!! hehe</t>
  </si>
  <si>
    <t>Charmaspice</t>
  </si>
  <si>
    <t xml:space="preserve">@suckahpunch I'm glad your birthday was a good one!  Sad we missed out </t>
  </si>
  <si>
    <t>vvgupta</t>
  </si>
  <si>
    <t xml:space="preserve">@agarwal13 welcome !!!  Istill haven't figured out the use and value </t>
  </si>
  <si>
    <t xml:space="preserve">@adychou OK Ady...I will get started now bc u r right!  I will be back later </t>
  </si>
  <si>
    <t>Tojosan</t>
  </si>
  <si>
    <t xml:space="preserve">@execbp wife and I aren't feeling up to snuff either. </t>
  </si>
  <si>
    <t>BMartorella</t>
  </si>
  <si>
    <t xml:space="preserve">library day... Again </t>
  </si>
  <si>
    <t>xlive2</t>
  </si>
  <si>
    <t xml:space="preserve">Just eaten at Walton pier. Feel well fat </t>
  </si>
  <si>
    <t xml:space="preserve">Up. cleaning, blehh </t>
  </si>
  <si>
    <t>musicmaddie7</t>
  </si>
  <si>
    <t xml:space="preserve">I was just reminded about graduation. Ohhh man i started tearing up. I'm going to miss all my friends so much. Things won't be the same </t>
  </si>
  <si>
    <t>Verzoletto_g</t>
  </si>
  <si>
    <t>Giorgio Verzoletto Macbook has a tiny teencyin the top aluminium. 3 pin plug was left on top of it  lol - http://tinyurl.com/cufudj</t>
  </si>
  <si>
    <t>bryark</t>
  </si>
  <si>
    <t xml:space="preserve">@thechitty Ya 4 stitches, I am out for softball tuesday </t>
  </si>
  <si>
    <t>eliangg</t>
  </si>
  <si>
    <t xml:space="preserve">havent signed on to twitter in a while.  just working on the bathroon, going shopping a little later.  have a horrible headace </t>
  </si>
  <si>
    <t>gamecockjdub</t>
  </si>
  <si>
    <t xml:space="preserve">i dont want to start studying again today </t>
  </si>
  <si>
    <t>martinreay</t>
  </si>
  <si>
    <t xml:space="preserve">Has just had to get a rabbit put down. RIP Harold </t>
  </si>
  <si>
    <t>Spitrobot</t>
  </si>
  <si>
    <t xml:space="preserve">last night got pretty long. @oceanblade was wild as hell. nice...but the music sucked. very disappointed about berlin dj team sick girls </t>
  </si>
  <si>
    <t>tjputerboy</t>
  </si>
  <si>
    <t>Hate to see when my oldest muppet daughter's heart aches.  she is tough though and will get through it.  http://myloc.me/s6r</t>
  </si>
  <si>
    <t>Fabreezy25</t>
  </si>
  <si>
    <t xml:space="preserve">Voice is horse...played rock band til 2am..yeah!!!  after the Hatton knock out...it was sad </t>
  </si>
  <si>
    <t xml:space="preserve">but its out of stock damn it </t>
  </si>
  <si>
    <t>@gcuniverse I can't make any cards at all  will it be fixed soon please? desparate to get a load up today will be out all day tomorrow.</t>
  </si>
  <si>
    <t>KimberlySxx</t>
  </si>
  <si>
    <t>Going to start math report.  waiting for daniella to text me to do the Calculations crap. ugh!</t>
  </si>
  <si>
    <t>goddessladyj</t>
  </si>
  <si>
    <t>Dave is 'at work,' meaning he's in the same room as me but I have to pretend he's not really here.  Tor.com WoT re-read, distract me!</t>
  </si>
  <si>
    <t>dmalmon</t>
  </si>
  <si>
    <t xml:space="preserve">But I go to work today. </t>
  </si>
  <si>
    <t>mayooresan</t>
  </si>
  <si>
    <t>it seems pig flu came to india toooo  Next must be Sri Lanka</t>
  </si>
  <si>
    <t>bobberss</t>
  </si>
  <si>
    <t>just woke up and its 11! I cant believe i slept that late  and now my cat is trying to shove her butt in my face. great.</t>
  </si>
  <si>
    <t>@DENISE_RICHARDS working   tis a necessary evil out here in the Scottish Borders. I am going to spend some time playing with our puppy!</t>
  </si>
  <si>
    <t>ladyhoot</t>
  </si>
  <si>
    <t xml:space="preserve">@srah_scottydog  http://bit.ly/SlMee He's possibly ok! But after the kristin spoiler I'm not hopeful </t>
  </si>
  <si>
    <t>xoxoKayxoxo im in pain   but good.. hbu?</t>
  </si>
  <si>
    <t>chroe_roe</t>
  </si>
  <si>
    <t>boooooooooooooooo  I neeeeeeeeeeed LOVE</t>
  </si>
  <si>
    <t>@linrose nope...i dontget a day off til next monday  14 days straight of work! The things I do 4 Dave.</t>
  </si>
  <si>
    <t>lvnpawz</t>
  </si>
  <si>
    <t xml:space="preserve">o.k. i hate face book! wont let me log on! BOO!  </t>
  </si>
  <si>
    <t>vismajor</t>
  </si>
  <si>
    <t xml:space="preserve">@feanor1138 Watched race 2 blocks south of Washington. Watched for Sarah but didn't see her </t>
  </si>
  <si>
    <t>meganmarie721</t>
  </si>
  <si>
    <t xml:space="preserve">Still Sick... And I have next to no voice, what's a Megan to do without a voice?! I can't be my normal chatterbox Megan   </t>
  </si>
  <si>
    <t>jocember</t>
  </si>
  <si>
    <t xml:space="preserve">2/8 pages on my paper. Ugh. Research is finished, just have to summon my writing skillz now. Spent 12 hours at the library last night </t>
  </si>
  <si>
    <t>iysis78</t>
  </si>
  <si>
    <t xml:space="preserve">@SheriRocks oh dear what brought that on madame thas not a nice feeling </t>
  </si>
  <si>
    <t>OneTouch88</t>
  </si>
  <si>
    <t xml:space="preserve">@powwelll know the B'ham - Reading result?? </t>
  </si>
  <si>
    <t xml:space="preserve">@Jrathbne goodness me, your so nice! wish the twilight convention in fl wasn't on mothers day! </t>
  </si>
  <si>
    <t>Azureia</t>
  </si>
  <si>
    <t>At J's house atm... Can't get on internet so I'm texting this in...  oh well.</t>
  </si>
  <si>
    <t xml:space="preserve">@discoverytoys sounds like fun.  i would drop by for the toy sale if I was local! </t>
  </si>
  <si>
    <t>helenefox</t>
  </si>
  <si>
    <t>@goldencaesar I've just looked at the brochure and they say the whole site is 'diffiuclt' for wheelchair users  they are working on it</t>
  </si>
  <si>
    <t>He wanted some cash so we had to look for a cash machine. walk miles, go back there is one right outside ground  Idiot!</t>
  </si>
  <si>
    <t>rachelim</t>
  </si>
  <si>
    <t xml:space="preserve">I intended to revise chem a bit and reread ss but I DIDN'T because I am too sleepy now </t>
  </si>
  <si>
    <t>feuteston</t>
  </si>
  <si>
    <t xml:space="preserve">Dammit! Cappuccino doesn't have implemented yet NSTree! I still need to use GWT </t>
  </si>
  <si>
    <t xml:space="preserve">@iam_rAiNe Haha, if you are leaving on Tuesday.. I guess you definitely won't be around to join me.. </t>
  </si>
  <si>
    <t>chrisgreena</t>
  </si>
  <si>
    <t>is about to go to foodlion with my mom then back home to clean...cant see mikey allday both really bussy  i hate days like this</t>
  </si>
  <si>
    <t>milfycar0lina</t>
  </si>
  <si>
    <t>Seems like the whole weeks gonna b nasty  thnxz Jesus or god whoever controls the weather</t>
  </si>
  <si>
    <t xml:space="preserve">is sleepy but I don't wanna sleep @monicacarlina kenapa cemberut </t>
  </si>
  <si>
    <t>carlychristinex</t>
  </si>
  <si>
    <t>@nbrachelxo their whole family went to church i stayed home cause i don't feel good  get on myspace !</t>
  </si>
  <si>
    <t xml:space="preserve">no more Steve Show after this week </t>
  </si>
  <si>
    <t>mannersandmoxie</t>
  </si>
  <si>
    <t xml:space="preserve">@rockdrool - ah, yes, and my little temptress speaks up.  Of course the iphone is yummy, oooo very yummy.  But I have Verizon.  </t>
  </si>
  <si>
    <t xml:space="preserve">@JemDevenish Awwww bummer. </t>
  </si>
  <si>
    <t xml:space="preserve">Gulit sucks but I'm glad I'm able to feel it. </t>
  </si>
  <si>
    <t>claudiamcfly</t>
  </si>
  <si>
    <t xml:space="preserve">@hannmcfly looks like its just the two of going to reemer, you still in PLEASE say yes, i realllyyy want to go </t>
  </si>
  <si>
    <t>Jack_Palahniuk</t>
  </si>
  <si>
    <t xml:space="preserve">got my art exam on tuesday.  30 hours </t>
  </si>
  <si>
    <t>Alieeboo</t>
  </si>
  <si>
    <t xml:space="preserve">Had an amazing weekend with Holly, Paige &amp;amp;&amp;amp; Freya....Tired and ill now </t>
  </si>
  <si>
    <t xml:space="preserve">@teammxjacobb Yeah i did. i made him sad and everyfink. I made ppl hate him.. </t>
  </si>
  <si>
    <t xml:space="preserve">@joeymcintyre ready to give up on twitter, never get responses </t>
  </si>
  <si>
    <t>Ehmuhlee101</t>
  </si>
  <si>
    <t xml:space="preserve">is hoping dax is going to be ok </t>
  </si>
  <si>
    <t>scottmartins</t>
  </si>
  <si>
    <t xml:space="preserve">HOMEWORK!!! </t>
  </si>
  <si>
    <t>@SaturnFirefly  studying is for suckers. Talking to nephie is for winners  good luck with the studying.</t>
  </si>
  <si>
    <t>shelbzzz</t>
  </si>
  <si>
    <t xml:space="preserve">going to bamboozle today... omg i pray it doesn't rain all day </t>
  </si>
  <si>
    <t>blebling</t>
  </si>
  <si>
    <t xml:space="preserve">@essess So ugly. In and out within ten minutes. Going to see another today! All the good places are by Blue Goose, which is so far away </t>
  </si>
  <si>
    <t>ZiaZ</t>
  </si>
  <si>
    <t xml:space="preserve">@clemency ditto! And had gloves on. </t>
  </si>
  <si>
    <t>Valspace</t>
  </si>
  <si>
    <t xml:space="preserve">@Naomi_InHamburg  I read you wrong, thought you lost your apps because you tried to make a latte using your iphone </t>
  </si>
  <si>
    <t>superlina</t>
  </si>
  <si>
    <t xml:space="preserve">has thrown up on 3 different trains in the last 24 hours </t>
  </si>
  <si>
    <t>liiinda_</t>
  </si>
  <si>
    <t xml:space="preserve">i got the  &amp;quot; sims 3  intro &amp;quot; cd , but it just like trailer &amp;amp; information about the game </t>
  </si>
  <si>
    <t>fairyinboots</t>
  </si>
  <si>
    <t xml:space="preserve">Has finished planing veggies in the garden, beans, spinich, carrots, shallots, caulifower and cabbage. Rhubarb taking over garden </t>
  </si>
  <si>
    <t xml:space="preserve">@mattystar26 it was AMAZING! front row Dougie &amp;lt;3 the pizza was 23 mins </t>
  </si>
  <si>
    <t>xXting_tongXx</t>
  </si>
  <si>
    <t xml:space="preserve">just had an amzing time with her boyfriend who i miss loads! </t>
  </si>
  <si>
    <t>MarquisPowell</t>
  </si>
  <si>
    <t xml:space="preserve">@shonniedkny1973 and good morning to u2.  I don't think we are going to make it to church. Bad way to start a week off </t>
  </si>
  <si>
    <t xml:space="preserve">I have a busy week ahead of me now. Gotta wake up early tomorrow  I'm gonna transfer via SunAlertz. </t>
  </si>
  <si>
    <t xml:space="preserve">i still can't find my ipod! its been 3 days! this never happens! </t>
  </si>
  <si>
    <t>willeffner</t>
  </si>
  <si>
    <t>My shirt shrunk.  Bummer.</t>
  </si>
  <si>
    <t>Peace_a_Kake</t>
  </si>
  <si>
    <t xml:space="preserve">So tired and achy. Don't feel like going downstairs.  Better not be swine. </t>
  </si>
  <si>
    <t>stuarthicks</t>
  </si>
  <si>
    <t xml:space="preserve">Oh dear, laptop now has &amp;quot;seizures&amp;quot;... think its dying.... a moment of silence please </t>
  </si>
  <si>
    <t>danger_skies</t>
  </si>
  <si>
    <t xml:space="preserve">Saying WHUT?! really loudly over and over again is really quite fun. But it hurt my throat after a while </t>
  </si>
  <si>
    <t>uniliu</t>
  </si>
  <si>
    <t>Approximately 2 fist-sized servings of fruits a day do not keep the flu away  been having it since the crowded bus incident.</t>
  </si>
  <si>
    <t>bluechefk</t>
  </si>
  <si>
    <t xml:space="preserve">@hawkt saw buckner at mid. east upstairs once - he was such a diva, haven't been able to take him seriously since. sorry richard </t>
  </si>
  <si>
    <t>HillSmith</t>
  </si>
  <si>
    <t xml:space="preserve">relaxin again today ~ do not look forward to work tomorrow </t>
  </si>
  <si>
    <t>iam_rAiNe</t>
  </si>
  <si>
    <t>@FoOie yea..too bad hehe but really wanna go to McRitchie!  lol</t>
  </si>
  <si>
    <t>kate38381849</t>
  </si>
  <si>
    <t xml:space="preserve">still can't believe she died </t>
  </si>
  <si>
    <t xml:space="preserve">sun + the holloways album = bliss. shame im revising as well </t>
  </si>
  <si>
    <t>mab92</t>
  </si>
  <si>
    <t xml:space="preserve">@trent_reznor Have fun ;P PLAY SOME MORE UK SHOWS, I can't make either of them </t>
  </si>
  <si>
    <t>aniza93</t>
  </si>
  <si>
    <t xml:space="preserve">JONAS AWESOME!!!!! project.....not so much </t>
  </si>
  <si>
    <t>hayli_isabella</t>
  </si>
  <si>
    <t>im bored  i cant wait til saturday. friday we will be buzzin cos we'll have tix for jb DDDD</t>
  </si>
  <si>
    <t>LittleDany</t>
  </si>
  <si>
    <t>Happy Birthday baby brother Peanut....I want your duck ball  !</t>
  </si>
  <si>
    <t>xFenderChickx</t>
  </si>
  <si>
    <t xml:space="preserve">@tommcfly OMG! R u guys going to the premiere of Star Trek? I'm going to the midnight showing...too bad they don't have he original cast </t>
  </si>
  <si>
    <t>rissierissie</t>
  </si>
  <si>
    <t xml:space="preserve">I wrote a poem in my sleep last night. I wish I could remember the words. </t>
  </si>
  <si>
    <t>TheIllustrator</t>
  </si>
  <si>
    <t>@HodgePodgery I can't afford an iPhone yet.  *snif sniff*</t>
  </si>
  <si>
    <t>jconpoet</t>
  </si>
  <si>
    <t>Mets vs Phillies postponed  season series 1-1</t>
  </si>
  <si>
    <t>moseyover</t>
  </si>
  <si>
    <t>@doyoujive I did the same thing.  Didn't watch the entire season tho, just Mr Marsters yum, but I still prefer s2 over s1.</t>
  </si>
  <si>
    <t>stanluca</t>
  </si>
  <si>
    <t xml:space="preserve">Wanting the Sony FW laptop to replace my bent Vaio but don't want Windows Vista.  When is Windows 7 coming out?  </t>
  </si>
  <si>
    <t>kristinaamarie</t>
  </si>
  <si>
    <t xml:space="preserve">why i get a job? EW. be home at 5. </t>
  </si>
  <si>
    <t>maxiorel</t>
  </si>
  <si>
    <t xml:space="preserve">Hm, I have been banned due to infractions at Digital Point Forum. My first ban ever  However I think I hadn't do anything bad </t>
  </si>
  <si>
    <t>66Keelan61</t>
  </si>
  <si>
    <t xml:space="preserve">Just pulled a @MikeyWay and stuck a fork in the toaster. My poptart almost got stuck </t>
  </si>
  <si>
    <t>suplexii</t>
  </si>
  <si>
    <t>mom might have to have surgery on her ankle if the cast dosen't set it properly by the 20th    this is all my fault :'[</t>
  </si>
  <si>
    <t xml:space="preserve">@Rockergirl75 - KUDOS to ya! *bows* I had some trouble with insomnia a few years back. I went mental. Now I'm medicated to stop it. </t>
  </si>
  <si>
    <t>IgorFormicoli</t>
  </si>
  <si>
    <t xml:space="preserve">Good morning people... I hate sunday... </t>
  </si>
  <si>
    <t>himmelgrau</t>
  </si>
  <si>
    <t xml:space="preserve">can't find no word, no pic from DoD's show in Samara  as if there nobody attended this concert... </t>
  </si>
  <si>
    <t xml:space="preserve">@marlycat but but but oh </t>
  </si>
  <si>
    <t>@Livingaway They playin @ sandcrab right? I was going to go after sailing, but now, no sailin. Im devestated!!  starts @ 6 right?</t>
  </si>
  <si>
    <t>thepastyharlot</t>
  </si>
  <si>
    <t xml:space="preserve">@katthirteen i want to see the new movie SO BAD.  nick went without me </t>
  </si>
  <si>
    <t>Elizabethnes</t>
  </si>
  <si>
    <t xml:space="preserve">laying in bed. i dont feel good </t>
  </si>
  <si>
    <t>louneedsalife</t>
  </si>
  <si>
    <t xml:space="preserve">@sayskelly heh thanks, all e best to u tomorrow too! See la, all awaresg's fault,i follow until no time to study properly  </t>
  </si>
  <si>
    <t>DeNae07</t>
  </si>
  <si>
    <t xml:space="preserve">@mileycyrus I wish I could be there I tried to win tickets, but I'm pretty sure I didn't.  Now its to late for me to put in a leave chit! </t>
  </si>
  <si>
    <t>tdanubrata</t>
  </si>
  <si>
    <t xml:space="preserve">I need to sleep, but really really want Insan to caaaall </t>
  </si>
  <si>
    <t>JordanFDe</t>
  </si>
  <si>
    <t xml:space="preserve">I have a tummy ache and no remidies seem to be working </t>
  </si>
  <si>
    <t xml:space="preserve">@DLDAVID LOL didnt fall asleep to ur email hahah!its cuz i had just over an hour's sleep last night was up till 5.30am, woke up at 7am </t>
  </si>
  <si>
    <t>SparkliStar</t>
  </si>
  <si>
    <t xml:space="preserve">Finishd eating, gng shopping monday for some sunnies. Some dog just peed on my converse </t>
  </si>
  <si>
    <t>unaf2</t>
  </si>
  <si>
    <t xml:space="preserve">i honestly dont tink the hills will be the same without lauren </t>
  </si>
  <si>
    <t>stephcowey</t>
  </si>
  <si>
    <t xml:space="preserve">soo much work to do </t>
  </si>
  <si>
    <t>omg allergic reaction on face  UGH</t>
  </si>
  <si>
    <t xml:space="preserve">@mileycyrus i wish i had money to go </t>
  </si>
  <si>
    <t xml:space="preserve">Hello Twits, was kidnapped yday but now I'm bizaaaack... 4days till my bday &amp;amp; I still haven't started partyin </t>
  </si>
  <si>
    <t>theospencer</t>
  </si>
  <si>
    <t>chipped his tooth yesterday too  bad times. neeeeeeeed a dentist!</t>
  </si>
  <si>
    <t xml:space="preserve">@rah_rah http://twitpic.com/4h62q - Aw, wants a trip to seaside </t>
  </si>
  <si>
    <t>Bewished</t>
  </si>
  <si>
    <t xml:space="preserve">Happy about one thing; Octo Dumb Ass is no longer in the news!  Yeah!  God, I pity those children. </t>
  </si>
  <si>
    <t>goodenufmother</t>
  </si>
  <si>
    <t xml:space="preserve"> all good things must come to an end.. bye bye Hamptons</t>
  </si>
  <si>
    <t xml:space="preserve">@hailat oh. i didnt realise you were talking about Kahlil when you said poet and eulogy. I just read it btw. </t>
  </si>
  <si>
    <t>Weirick</t>
  </si>
  <si>
    <t>A tv attacked me!!! And now I have a bruise  sad day</t>
  </si>
  <si>
    <t xml:space="preserve">@shrlv Ditto. Byebye Twitter? ANDAND WHY SHAKED IS GONE?! </t>
  </si>
  <si>
    <t>samidemiosment</t>
  </si>
  <si>
    <t xml:space="preserve">I Can't Believe I Had 2 Miss J.O.N.A.S last night all bcuz I don't Have the Disney Channel it sux I was so looking forward 2 J.O.N.A.S </t>
  </si>
  <si>
    <t>adamgodwin</t>
  </si>
  <si>
    <t xml:space="preserve">Lynchburg United tryouts rained out today </t>
  </si>
  <si>
    <t>Ozalina</t>
  </si>
  <si>
    <t xml:space="preserve">Want a hot water bottle. </t>
  </si>
  <si>
    <t xml:space="preserve">Didn't sleep well. I dislike it when I'm made to sleep early...I wanna commit arson! But I don't want to hurt anyone nor the environment. </t>
  </si>
  <si>
    <t>juliekah</t>
  </si>
  <si>
    <t xml:space="preserve">had to settle for the village, everywhere else was too packed </t>
  </si>
  <si>
    <t>paupski</t>
  </si>
  <si>
    <t xml:space="preserve">Wait for summer guys. </t>
  </si>
  <si>
    <t>Bubblegum8235</t>
  </si>
  <si>
    <t xml:space="preserve">Bummed I have to go back to work today </t>
  </si>
  <si>
    <t>alyssa_nicole</t>
  </si>
  <si>
    <t>No Farmer's Market  but more sleep.. so</t>
  </si>
  <si>
    <t>XxTianaxX</t>
  </si>
  <si>
    <t xml:space="preserve">ugggh, i want to go back to sleeep </t>
  </si>
  <si>
    <t xml:space="preserve">Good morning! We'll be hanging around the house today since all of the kids are slightly sick. Not really sick but sick enough. </t>
  </si>
  <si>
    <t>dirtmind</t>
  </si>
  <si>
    <t xml:space="preserve">@MrNutt I must confess I rather let the side down there </t>
  </si>
  <si>
    <t>lisa4365</t>
  </si>
  <si>
    <t xml:space="preserve">@Fireman17 I'm sorry I missed you. I went to sleep </t>
  </si>
  <si>
    <t>FriedChickpea</t>
  </si>
  <si>
    <t xml:space="preserve">@translucent_eye Aw man, I want brunch. But I'm not feeling so great </t>
  </si>
  <si>
    <t xml:space="preserve">feels like crap... bring on the winter colds </t>
  </si>
  <si>
    <t>temptalia</t>
  </si>
  <si>
    <t>@JESmakeup outline&amp;amp;study for bizorg final, hw for econ, study for finance final    your day sounds way more fun!</t>
  </si>
  <si>
    <t xml:space="preserve">@bagussoo to learn! ill graduate this months and i have 4 biiiig exams in english, biology, maths and religion!!! </t>
  </si>
  <si>
    <t>VickiXD</t>
  </si>
  <si>
    <t xml:space="preserve">bleh. Packing is no fun </t>
  </si>
  <si>
    <t>xoyellowbug</t>
  </si>
  <si>
    <t xml:space="preserve">@girlwitharedhat at stoplights, cause my touchscreen won't let me text without looking </t>
  </si>
  <si>
    <t>Saulb92</t>
  </si>
  <si>
    <t xml:space="preserve">chyllen. have soo much american history work to do </t>
  </si>
  <si>
    <t>HMLong</t>
  </si>
  <si>
    <t xml:space="preserve">@MPSchwimmer I don't want you to leave... </t>
  </si>
  <si>
    <t>mariselry</t>
  </si>
  <si>
    <t xml:space="preserve">wants summer to come faster.  but at least MRISA's this week </t>
  </si>
  <si>
    <t>EronBucciarelli</t>
  </si>
  <si>
    <t xml:space="preserve">My old cat which I gave to my mother-in-law got hit by a car today </t>
  </si>
  <si>
    <t>ShannonRaeP</t>
  </si>
  <si>
    <t xml:space="preserve">Tired as fuckkk long night </t>
  </si>
  <si>
    <t>xjeannie</t>
  </si>
  <si>
    <t>@niggums aww janice...  there will be a rainbow after the rain, no worries!</t>
  </si>
  <si>
    <t xml:space="preserve">@Ele13 not too good sunday..i have dinner with ppl i dun like </t>
  </si>
  <si>
    <t>missnicole09</t>
  </si>
  <si>
    <t>Ugh @dhulser i am really jealous  those waffles are amazing.</t>
  </si>
  <si>
    <t>stephintoronto</t>
  </si>
  <si>
    <t xml:space="preserve">wonder if they've changed the manufacturer of havaianas?? been wearing them for yrs.new pair giving me blisters </t>
  </si>
  <si>
    <t>erinholt</t>
  </si>
  <si>
    <t xml:space="preserve">has so many papers to grade! </t>
  </si>
  <si>
    <t>NODSOLDIERGIRL</t>
  </si>
  <si>
    <t xml:space="preserve">@Never_less really, I guess I don't hate all of English just the research papers </t>
  </si>
  <si>
    <t>AlyzeeBagoe</t>
  </si>
  <si>
    <t>@mileycyrus sure, i really wanna go but its too far  Like u ;)</t>
  </si>
  <si>
    <t>sarahakaaj</t>
  </si>
  <si>
    <t xml:space="preserve">@sweetaddictions awww! get better </t>
  </si>
  <si>
    <t>bal71loon</t>
  </si>
  <si>
    <t xml:space="preserve">Then hung up right away because  i thought better not. </t>
  </si>
  <si>
    <t>maiparedes</t>
  </si>
  <si>
    <t>@ChammyGrrl Ack!  *huggles* Hope you feel better soon.</t>
  </si>
  <si>
    <t>x3meg92</t>
  </si>
  <si>
    <t xml:space="preserve">starbucks..then english paper all day </t>
  </si>
  <si>
    <t>mphollis</t>
  </si>
  <si>
    <t xml:space="preserve">So much for having zero points. </t>
  </si>
  <si>
    <t>qhue</t>
  </si>
  <si>
    <t xml:space="preserve">Aperture is starting to import my pictures twice. </t>
  </si>
  <si>
    <t>curlytop65</t>
  </si>
  <si>
    <t xml:space="preserve">Sunday morning, stayed in bed till 9am, now coffee &amp;amp; sitting here in my pjs...a taste of what life will b like when kids r grownup-yuck </t>
  </si>
  <si>
    <t>AlisaHouse</t>
  </si>
  <si>
    <t xml:space="preserve">Last lifegroups today </t>
  </si>
  <si>
    <t>DSTV sucks! I'm missing the Idols finale    not a happy girl at all!</t>
  </si>
  <si>
    <t>datalore_tv</t>
  </si>
  <si>
    <t xml:space="preserve">Still waiting for my CA664 result.... I thought I got the filename convention right - I guess I didnt </t>
  </si>
  <si>
    <t xml:space="preserve">Just remembered Oh no the Bearded Dragons go home today </t>
  </si>
  <si>
    <t>asmonet</t>
  </si>
  <si>
    <t xml:space="preserve">@Steve_Buscemi Umm, except for the Brad Renfro part. I liked him, too bad. </t>
  </si>
  <si>
    <t>Jmadams03</t>
  </si>
  <si>
    <t>It's a beautiful day! Unfortunately I have a sick dog.  Looks like it'll just be me &amp;amp; Sebastian walking today. Biking, laundry &amp;amp; sun time</t>
  </si>
  <si>
    <t>Selliz</t>
  </si>
  <si>
    <t xml:space="preserve">my man is fucking boring </t>
  </si>
  <si>
    <t>CJCGirlie</t>
  </si>
  <si>
    <t xml:space="preserve">tired and my legs hurt i hate sleeping by myself </t>
  </si>
  <si>
    <t>TatTina311</t>
  </si>
  <si>
    <t xml:space="preserve">Today is peacfull but the future is unknown </t>
  </si>
  <si>
    <t>KaySyd</t>
  </si>
  <si>
    <t xml:space="preserve">Y did virgin media hav 2 cancel trouble! i gt no mre fresh prince 2 wtch </t>
  </si>
  <si>
    <t>Do0ki3</t>
  </si>
  <si>
    <t xml:space="preserve">@charbinks hey ur there already </t>
  </si>
  <si>
    <t>nvg20</t>
  </si>
  <si>
    <t>feels really ill  which is annoying man</t>
  </si>
  <si>
    <t>jedikelly</t>
  </si>
  <si>
    <t xml:space="preserve">rain finally stopped after 7 + hours - still cloudy and cool today; may have to dig out the jeans again </t>
  </si>
  <si>
    <t>@mileycyrus i had 2 beg my mom SOOO much to take me!!! she said it was too much money  i hope u have an AWESOME time tho!! i love u miley!</t>
  </si>
  <si>
    <t xml:space="preserve">still at just over 100 degrees </t>
  </si>
  <si>
    <t xml:space="preserve">@diamondcutmusic worstttt choruses </t>
  </si>
  <si>
    <t>MeMeRach</t>
  </si>
  <si>
    <t xml:space="preserve">@Fearnecotton Friggin' love humbugs! But always get too eager to chew and regret the sticky toffee teeth </t>
  </si>
  <si>
    <t>RoyalDrama</t>
  </si>
  <si>
    <t xml:space="preserve">Wish I was in Manhattan Beach right now so I could pick up the best pumpkin muffin at the Kettle-they only make them around Thanksgiving </t>
  </si>
  <si>
    <t>radjah</t>
  </si>
  <si>
    <t>juick.com: torrents.ru ????? ????  http://tinyurl.com/cz2kpa</t>
  </si>
  <si>
    <t>Tanya_16</t>
  </si>
  <si>
    <t xml:space="preserve">is  making the ammendants to her Coursework!!!! </t>
  </si>
  <si>
    <t xml:space="preserve">good morning all!im still high off of Manny's 2min KO from lastnight!im also feelin betr.no Swine Flu!i think? </t>
  </si>
  <si>
    <t>noraslife</t>
  </si>
  <si>
    <t xml:space="preserve">come see closing day of Realm!! 2:00 and 8:00. Final UArts show </t>
  </si>
  <si>
    <t>katenadell</t>
  </si>
  <si>
    <t xml:space="preserve">is going home to nurse a sick Becca. </t>
  </si>
  <si>
    <t xml:space="preserve">Just reading about Ken Knight  http://tinyurl.com/dh2g9u some of the comments are a bit nasty </t>
  </si>
  <si>
    <t>martenhogeweg</t>
  </si>
  <si>
    <t xml:space="preserve">im in the regina palace where not only the name but also internet rates are royal </t>
  </si>
  <si>
    <t>rubbadubbaducky</t>
  </si>
  <si>
    <t xml:space="preserve">did a chkdsk /r. hope it works </t>
  </si>
  <si>
    <t>heycolleen</t>
  </si>
  <si>
    <t xml:space="preserve">Mean girls is on! Why does aaron samuels have to be gay? It's so sad </t>
  </si>
  <si>
    <t xml:space="preserve">@strangetikigod yeah I think it might be a racoon it sounds huge and evil I keep telling my landlady but she doesn't listen </t>
  </si>
  <si>
    <t>chaoscartel</t>
  </si>
  <si>
    <t>@porksmith  you can message me but it won't allow me to reply. silly twitter. so you remembered my name or it told you on here? email? x</t>
  </si>
  <si>
    <t>tracie2312</t>
  </si>
  <si>
    <t xml:space="preserve">@sampan22 finally working out this twitter thang! Don't think i can make it next Sat as all the cheap hotels are fully booked </t>
  </si>
  <si>
    <t>patriik94</t>
  </si>
  <si>
    <t xml:space="preserve">I think i have another sinus infection   </t>
  </si>
  <si>
    <t>annawhelann</t>
  </si>
  <si>
    <t>owww .  arm hurts !</t>
  </si>
  <si>
    <t xml:space="preserve">WTH! Sachin gone. </t>
  </si>
  <si>
    <t>enjelee</t>
  </si>
  <si>
    <t>has a major tooth ache  http://plurk.com/p/rkmv2</t>
  </si>
  <si>
    <t>nanabum</t>
  </si>
  <si>
    <t xml:space="preserve">@kandrew13 shut the fuck up miss &amp;quot;i love john barrowman&amp;quot; </t>
  </si>
  <si>
    <t>Shando90210</t>
  </si>
  <si>
    <t>Red Sox won last night!!! 10-6 against Tampa Bay!! Jason Bay was injured  I LOVE JASON BAY!  http://twitpic.com/4hc55</t>
  </si>
  <si>
    <t>renfield90</t>
  </si>
  <si>
    <t xml:space="preserve">Umm...yeah. </t>
  </si>
  <si>
    <t>toekneeduh</t>
  </si>
  <si>
    <t xml:space="preserve">is really sad its Pastor Goddard's last sunday at Yukon First Nazarene </t>
  </si>
  <si>
    <t>alyssa_wininger</t>
  </si>
  <si>
    <t>so i thnk i might have tonsillitis  ughh, my throat hurts. and we're going to the zoo</t>
  </si>
  <si>
    <t>Dwiggly</t>
  </si>
  <si>
    <t xml:space="preserve">@Alexandraxox I know right! its going to be september before we get jobs </t>
  </si>
  <si>
    <t>laurengreene2</t>
  </si>
  <si>
    <t>@mileycyrus I wish I could go  I'd love to see you play live!!!</t>
  </si>
  <si>
    <t>alphadynamic</t>
  </si>
  <si>
    <t>@manchestertitan the boys are getting a doing... not going to be pretty half time talk from Don...  well done Titans.</t>
  </si>
  <si>
    <t>soccersara122</t>
  </si>
  <si>
    <t xml:space="preserve">homeworkkkk </t>
  </si>
  <si>
    <t>DouggerB</t>
  </si>
  <si>
    <t xml:space="preserve">Teaching Lotus Hands all day- I love this work- BUT- can't believe I'm inside on such a beautiful day in Milwaukee </t>
  </si>
  <si>
    <t>MsChelle7</t>
  </si>
  <si>
    <t>Man..I missed my 1000th update  LOL @_MissCrys_</t>
  </si>
  <si>
    <t>ladytimeless</t>
  </si>
  <si>
    <t xml:space="preserve">wondering why the only followers I get are spammers (3 so far).. lol BACK OFF PEOPLE/AUTO THINGS I cannot stand that crap!!!! </t>
  </si>
  <si>
    <t>ElderCareRN</t>
  </si>
  <si>
    <t>@SpokaneDave I didn't run Bloomsday this year.  Good luck to U if you're running! (And please let me know color of the t-shirts-Twit pic?)</t>
  </si>
  <si>
    <t>fouhye</t>
  </si>
  <si>
    <t xml:space="preserve">@micfou You are so lucky. I want 90 degree weather </t>
  </si>
  <si>
    <t>mollydrip</t>
  </si>
  <si>
    <t xml:space="preserve">watching some man cry on tv !! its sad </t>
  </si>
  <si>
    <t>ambermcstravick</t>
  </si>
  <si>
    <t xml:space="preserve">@mileycyrus dammit! i wish i could go </t>
  </si>
  <si>
    <t>iloveyou_xx</t>
  </si>
  <si>
    <t>@mileycyrus i wish i could go!  but that's my prom night!</t>
  </si>
  <si>
    <t>ThatsHaute</t>
  </si>
  <si>
    <t>@BrodyJenner your tweet's are so emo now  cheer up!</t>
  </si>
  <si>
    <t>maxlagos</t>
  </si>
  <si>
    <t xml:space="preserve">morning lovers! have 3 blisters on one foot and 2 on other...ran without socks this morning </t>
  </si>
  <si>
    <t>diehardtryhard</t>
  </si>
  <si>
    <t>finally watched pacquiao-hatton! poor hatton  i tend to root for upper hands (ie. pacman, nadal), but feel sorry for the loser after</t>
  </si>
  <si>
    <t>hedleywright</t>
  </si>
  <si>
    <t xml:space="preserve">@stephenfry Hurry back Norwich - the Tractor Boys will miss you </t>
  </si>
  <si>
    <t>kylebattis</t>
  </si>
  <si>
    <t xml:space="preserve">it's unbelievable how BAD Us Airways customer service is - this woman is amazingly rude to my friend - I would not recommend this airline </t>
  </si>
  <si>
    <t>Eden_G</t>
  </si>
  <si>
    <t xml:space="preserve">hmmm.....trying to figure out wat to do with my sunday until we head to dinner for dad....ugly day tho y does it rain so much </t>
  </si>
  <si>
    <t xml:space="preserve">I'm going to go lay down and be sad now </t>
  </si>
  <si>
    <t xml:space="preserve">@panellabean I have!!! I usually stretch for like 5 minutes prior to running </t>
  </si>
  <si>
    <t xml:space="preserve">@MCSKITTLESNYC damn </t>
  </si>
  <si>
    <t xml:space="preserve">hfljahADFHJLASKD     I MISS ATL ALREADY!! </t>
  </si>
  <si>
    <t>surfeeatsbabies</t>
  </si>
  <si>
    <t>I hate cleaning.  can be at nicks house now?</t>
  </si>
  <si>
    <t xml:space="preserve">@mikeybouchereau THAT IS HILARIOUS. I WANT ONE </t>
  </si>
  <si>
    <t>tsunimee</t>
  </si>
  <si>
    <t xml:space="preserve">@LardUK i am a food masochist </t>
  </si>
  <si>
    <t>SeeJay</t>
  </si>
  <si>
    <t xml:space="preserve">@mayooresan come on bro! I twitterd, emailed LKLUG and even sent invitations on facebook. Sad to hear that you missed them all </t>
  </si>
  <si>
    <t xml:space="preserve">Sooo tired and sore. Idk whats wrong with my foot. Back hurts from last night. Ha. Going to dad's house. This sucksss! </t>
  </si>
  <si>
    <t xml:space="preserve">@ShakedOz what do u mean 'your old life'? what happend? </t>
  </si>
  <si>
    <t>Softangelkisses</t>
  </si>
  <si>
    <t xml:space="preserve">is up while the rest of the family sleeps!  No church today d/t a funeral </t>
  </si>
  <si>
    <t>BrittaNicoleeee</t>
  </si>
  <si>
    <t xml:space="preserve">@BrodyJenner I feel the same way </t>
  </si>
  <si>
    <t xml:space="preserve">i am soaked from getting the washing in in the rain </t>
  </si>
  <si>
    <t>ambererdman</t>
  </si>
  <si>
    <t>is half asleep and not looking forward to work all day today.  oh and homework.</t>
  </si>
  <si>
    <t xml:space="preserve">ugh...my blackboard site for school is not working today </t>
  </si>
  <si>
    <t>fender_guy05</t>
  </si>
  <si>
    <t>Just woke up... Hate the rain  I wish I was somewhere down south</t>
  </si>
  <si>
    <t>LivingLegend700</t>
  </si>
  <si>
    <t xml:space="preserve">Heading to work on this rainy day feeling just a little under the weather. Hope I shake it off </t>
  </si>
  <si>
    <t xml:space="preserve">@dylan_mason I agree, it's done well for no promo, but I'm gutted that it was sooo close to #10! </t>
  </si>
  <si>
    <t>ashleyalaura</t>
  </si>
  <si>
    <t xml:space="preserve">@ilove youkid but i just saw him come in. </t>
  </si>
  <si>
    <t>GinaMinFTW</t>
  </si>
  <si>
    <t xml:space="preserve">IM REALLY SORRY I CANT GO TODAY ;( @codea i wish i were there with you! if you see dmelillo, go crazy without me </t>
  </si>
  <si>
    <t>geekish</t>
  </si>
  <si>
    <t xml:space="preserve">Kmart ran out of the color ink I need and the comp. stores are closed... so I'm printing the rest of my grad. invites in grayscale. </t>
  </si>
  <si>
    <t>alexmichelle</t>
  </si>
  <si>
    <t xml:space="preserve">I think I've sprained my ankle. </t>
  </si>
  <si>
    <t>twilighter62001</t>
  </si>
  <si>
    <t xml:space="preserve">gotta work on hw. </t>
  </si>
  <si>
    <t>malarius</t>
  </si>
  <si>
    <t xml:space="preserve">learning for the school test </t>
  </si>
  <si>
    <t>ifriar</t>
  </si>
  <si>
    <t xml:space="preserve">@tormodgibson LOL No. There were no sacrifices. Other than me not drinking as I was the designated driver... </t>
  </si>
  <si>
    <t>teebeeee</t>
  </si>
  <si>
    <t xml:space="preserve">I've really hurt my back. I was lying on a bench and when I got up my lower back was excrutiating. I don't know what to do </t>
  </si>
  <si>
    <t>JLL12</t>
  </si>
  <si>
    <t xml:space="preserve">RIP Adam Cook. I can't stop thinking about David and his family. So sad. </t>
  </si>
  <si>
    <t>admosby</t>
  </si>
  <si>
    <t xml:space="preserve">@Cmarie0520 Ooh...lol I am on my computer enough I don't need any texts sent to tell me things. Sorry I disappointed you </t>
  </si>
  <si>
    <t>noelnoblett</t>
  </si>
  <si>
    <t xml:space="preserve">Wolverine is good but the special effects r rubbish </t>
  </si>
  <si>
    <t xml:space="preserve">my niece is having her first communion today...that can't be possible, she's only a baby!!! Right?!?! Oh dear god, when did I get old </t>
  </si>
  <si>
    <t xml:space="preserve">I miss aubrey. Slowly i'm drifting from my best friends. I haven't even talked to noemi in like a month.. </t>
  </si>
  <si>
    <t>CaitiDavis</t>
  </si>
  <si>
    <t xml:space="preserve">@MelissaLev hahaha thanks chica ;) Im going to deposit cans &amp;amp; buy lunch! how lame my life has turned out to be </t>
  </si>
  <si>
    <t xml:space="preserve">@pinksugacupcake omg I need to take a trip to Houston, in Toronto we don't have NM  </t>
  </si>
  <si>
    <t>HorneBoy</t>
  </si>
  <si>
    <t xml:space="preserve">Weather forecast looks like 4 days torrential rain at Centre Parcs, may have to get pissed a lot and fight with the in-laws </t>
  </si>
  <si>
    <t xml:space="preserve">@alithered77 ohhh I want iHop!!! </t>
  </si>
  <si>
    <t>musiccargirl14</t>
  </si>
  <si>
    <t xml:space="preserve">@njgreenwood ooo, yup I get it </t>
  </si>
  <si>
    <t>Yaymie</t>
  </si>
  <si>
    <t xml:space="preserve">how can I get Sims to stop freezing all the time? its annoying. It works for ages, but say if i click on  some houses.... it just freezes </t>
  </si>
  <si>
    <t>kirstyf1995</t>
  </si>
  <si>
    <t xml:space="preserve">@iLoveWLT JB didn't go to the event </t>
  </si>
  <si>
    <t xml:space="preserve">Almost home. Poor thing is not okay. </t>
  </si>
  <si>
    <t xml:space="preserve">@ShaynaMarisa_24 heyyyyyyyyyyy girl, doing my usual, tryna study </t>
  </si>
  <si>
    <t>Ice_Empress</t>
  </si>
  <si>
    <t xml:space="preserve">@saynine. BTW... Saw Mr. S. They were closed though. </t>
  </si>
  <si>
    <t xml:space="preserve">I'm going to enjoy this day! Although buddy got bit by some strange dog yesterday </t>
  </si>
  <si>
    <t>Angie_prfl</t>
  </si>
  <si>
    <t xml:space="preserve">bored and with no one to talk to.... </t>
  </si>
  <si>
    <t>Aboywithglasses</t>
  </si>
  <si>
    <t>Someone has been stealing my Sunday paper  http://tinyurl.com/c7kgn9</t>
  </si>
  <si>
    <t xml:space="preserve">My mom pinched me because i was falling asleep in church  i feel awful but i didn't have my coffee </t>
  </si>
  <si>
    <t>elanarubiiiin</t>
  </si>
  <si>
    <t xml:space="preserve">@BrodyJenner i'm the same way </t>
  </si>
  <si>
    <t>kalistaantoniuk</t>
  </si>
  <si>
    <t>@banerji1 oh no  thats okay you will have days like that just keep yourself occupied  i hope your okay</t>
  </si>
  <si>
    <t>Ruthlnd</t>
  </si>
  <si>
    <t xml:space="preserve">well i just revised muscle contraction...and im scared at the amount i still have left to cram into my brain... </t>
  </si>
  <si>
    <t>Kristen0312</t>
  </si>
  <si>
    <t xml:space="preserve">Having a terrible day... </t>
  </si>
  <si>
    <t>@ohanne *hugs* Can't believe how windy it's been today  What time d'you finish work?</t>
  </si>
  <si>
    <t>AlexissValencia</t>
  </si>
  <si>
    <t>@sillyyak11 ....I am making my next one better and excuse my hair and makeup my stylist wasn't here  I didnt get to see her this week....</t>
  </si>
  <si>
    <t>FlattsFanatic</t>
  </si>
  <si>
    <t xml:space="preserve">Hating how guys have to be so complicated </t>
  </si>
  <si>
    <t>I'll be a good parent LOL omg I have to feed  Him like everyday   http://twitpic.com/4hch4</t>
  </si>
  <si>
    <t>gmsadler</t>
  </si>
  <si>
    <t>I think I'm getting my family's sinus infection  I feel not great at all</t>
  </si>
  <si>
    <t>@gfalcone601 How come?  Go have some pain killers and some sleep! xx</t>
  </si>
  <si>
    <t>rikki903bound</t>
  </si>
  <si>
    <t xml:space="preserve">holding it down @ work. have da duty blues </t>
  </si>
  <si>
    <t>ono14991</t>
  </si>
  <si>
    <t xml:space="preserve">@monkey29992 nothing. I dont have enough money anyway </t>
  </si>
  <si>
    <t>LolaHedoOnline</t>
  </si>
  <si>
    <t xml:space="preserve">I can't believe my phone is lost. Another damn iPhhone. </t>
  </si>
  <si>
    <t>natguest</t>
  </si>
  <si>
    <t>@crabsoneyes Popinas was too packed  though we did debate it on the way home. Doubledinner!</t>
  </si>
  <si>
    <t>JB_Imprintee</t>
  </si>
  <si>
    <t>why is every fit boy you see related to you    ???? it does NOT make sense</t>
  </si>
  <si>
    <t xml:space="preserve">There was nothing to RLY do this weekend at all. </t>
  </si>
  <si>
    <t>yhteb</t>
  </si>
  <si>
    <t>aviat0rshades</t>
  </si>
  <si>
    <t xml:space="preserve">@dogawa I want some beer </t>
  </si>
  <si>
    <t>@MohammedDukes Lol shutup!  i didnt want to go. emomo! hha</t>
  </si>
  <si>
    <t>[at]iPartyRadio is down or what? Stream doesï¿½t play  http://tinyurl.com/dfxny3 shows only 13 listeners http://bit.ly/BMtsd</t>
  </si>
  <si>
    <t>AmandaW04xo</t>
  </si>
  <si>
    <t xml:space="preserve">@gfalcone601 awk pet! hope your better soon </t>
  </si>
  <si>
    <t>Sofiebear</t>
  </si>
  <si>
    <t>@ShadowDXDragon  oh you shouldn't have had too many. well, at least they weren't alcoholic. ;)</t>
  </si>
  <si>
    <t xml:space="preserve">@givemestrength Sounds like my mum's cooking... </t>
  </si>
  <si>
    <t>CharityV</t>
  </si>
  <si>
    <t xml:space="preserve">@_Traci_ We just completely forgot.  We usually go down to Black Cat Comics once a month and this wasn't our weekend. </t>
  </si>
  <si>
    <t>sillyyak11</t>
  </si>
  <si>
    <t>@LucasCruikshank bad weather today  where are you going in NY?</t>
  </si>
  <si>
    <t>Fuck off, Rafa.  Broken serving for the set?</t>
  </si>
  <si>
    <t xml:space="preserve">Missing @newspring right now! </t>
  </si>
  <si>
    <t xml:space="preserve">2 more hours and I can pop 2 more panadol pills. My headache is that bad. </t>
  </si>
  <si>
    <t>dani_s24</t>
  </si>
  <si>
    <t xml:space="preserve">is tierd , man thats how you spell it right! my puddy cat caught a bird </t>
  </si>
  <si>
    <t>italia89</t>
  </si>
  <si>
    <t xml:space="preserve">just woke up...fabubously perfect day yesterday...sadly working on an essay for tomorrow </t>
  </si>
  <si>
    <t xml:space="preserve">Not till another half an hour </t>
  </si>
  <si>
    <t>Neevie13</t>
  </si>
  <si>
    <t xml:space="preserve">Just enjoyed French Toast for breakfast and now I'm at book store seeing if there's anything good. It's going up to 90 degrees today. </t>
  </si>
  <si>
    <t>PouyanKarbor</t>
  </si>
  <si>
    <t xml:space="preserve">building a CMS from scratch with AJAX, PHP, JQuery, XML and Actionscript...at least, that's my plan. I'm scared though </t>
  </si>
  <si>
    <t>Selestial</t>
  </si>
  <si>
    <t xml:space="preserve">@KarenDuvall OMG, I had that same problem! A friend finally recommended something to me that I loved, but now TBR pile is bigger </t>
  </si>
  <si>
    <t>xSophieBx</t>
  </si>
  <si>
    <t>@gfalcone601 p.s hope u feel better soon! Theres nothing worse than a really bad head  x</t>
  </si>
  <si>
    <t xml:space="preserve">Prep for the show: hair, makeup, wardrobe, catwalk. Lots of food but can't eat any of it LOL  </t>
  </si>
  <si>
    <t>dawnniepoo</t>
  </si>
  <si>
    <t>@jonasbrothers my friends and i all had work last night so we couldnt watch the JONAS premiere.  so tonight we are having a tivo party!</t>
  </si>
  <si>
    <t>McKnucklesworth</t>
  </si>
  <si>
    <t xml:space="preserve">@OfficialAshleyG it's like &amp;quot;OMG Rob took a poo! everyone needs to know!&amp;quot;  it's no wonder these celebs end up in rehab all the time </t>
  </si>
  <si>
    <t>petterk</t>
  </si>
  <si>
    <t>@arielvargas Man.. I downloaded it.. Liked it.. Then realised it's a freaking 10 day demo and full ver costs like $15 or something..  poo.</t>
  </si>
  <si>
    <t>ShaninAbreu</t>
  </si>
  <si>
    <t xml:space="preserve">I went to St Louis last night b/c my little brother was there from Austin...Only got to do dinner and now Im sad. I miss him like crazy </t>
  </si>
  <si>
    <t>why must my new favourite character die in Harper's Island?  And by accidentally shooting himself too.wth.</t>
  </si>
  <si>
    <t xml:space="preserve">Good morning and my throat hurtsssss </t>
  </si>
  <si>
    <t xml:space="preserve">@1crazyblonde ok, I am on a diet.... And Twitter is making it SO DAMN HARD!!! I want pancakes </t>
  </si>
  <si>
    <t>SamBranda</t>
  </si>
  <si>
    <t>packing up all my stuff  official Florida State grad</t>
  </si>
  <si>
    <t>kidfromlis</t>
  </si>
  <si>
    <t>i wish i was  at bamboozle  im just chillin with my sissys</t>
  </si>
  <si>
    <t>KataWBerg</t>
  </si>
  <si>
    <t xml:space="preserve">Cooking Gulasch soup in the garden.... 2 more hours </t>
  </si>
  <si>
    <t>christinne123</t>
  </si>
  <si>
    <t xml:space="preserve">@beautelii canada is always excluded from everything... </t>
  </si>
  <si>
    <t xml:space="preserve">@purelaura http://twitpic.com/44d3b - Hmm wine. I have some for later, yours is almost empty </t>
  </si>
  <si>
    <t>mcflytomdanny</t>
  </si>
  <si>
    <t xml:space="preserve">@gfalcone601 and that was exactly what u dident want </t>
  </si>
  <si>
    <t>henna201</t>
  </si>
  <si>
    <t xml:space="preserve">Alas.. the end of a long weekend.. Wonder when will the next one come.. </t>
  </si>
  <si>
    <t>ben_simpson</t>
  </si>
  <si>
    <t xml:space="preserve">Feeling very lardy today.. But i've only had soup and a cup of tea since yesterday </t>
  </si>
  <si>
    <t>@MrCrys crys i still havent got my charger for my camera  !</t>
  </si>
  <si>
    <t>mjbrodeur</t>
  </si>
  <si>
    <t xml:space="preserve">At the hospital in LaCrosse visiting Mr. Hansen. He has a very bad case of pnemonia. Fffffffuuuuuuuu-  </t>
  </si>
  <si>
    <t>maGziiexoLovely</t>
  </si>
  <si>
    <t xml:space="preserve">frustrated. afraid. sad. lethargic. what's kind of life this is? </t>
  </si>
  <si>
    <t>JodieMiley</t>
  </si>
  <si>
    <t>@mileycyrus no money then no atlantis  i really wish i could come i feel in my heart that im the biggest fan of you love you xxx take care</t>
  </si>
  <si>
    <t>Rese_Piece</t>
  </si>
  <si>
    <t xml:space="preserve">Well damn. Think my ankle is sprained </t>
  </si>
  <si>
    <t xml:space="preserve">@mileycyrus you should have a contest to send someone there for free! i would go but i can't afford it </t>
  </si>
  <si>
    <t>Dan1NightStand</t>
  </si>
  <si>
    <t xml:space="preserve">I fucking miss her so much!!!! </t>
  </si>
  <si>
    <t>drewgilbert</t>
  </si>
  <si>
    <t xml:space="preserve">thedailyshow.com finally realized people from other countries could watch the show online. I'm now cut off and inconsolable </t>
  </si>
  <si>
    <t>befferny</t>
  </si>
  <si>
    <t xml:space="preserve">has to do a math cumulative review later. enough said </t>
  </si>
  <si>
    <t>jstagrlonthjrny</t>
  </si>
  <si>
    <t xml:space="preserve">Not exactly sure if today is going to be productive?? Definitely don't want to ride the light rail to get my car </t>
  </si>
  <si>
    <t>ShaunRox17</t>
  </si>
  <si>
    <t xml:space="preserve">Perfect day for movies cuddling &amp;amp; sex in no particular order. Unfortunately, none of the above is gonna happen. </t>
  </si>
  <si>
    <t>itsMayx3</t>
  </si>
  <si>
    <t xml:space="preserve">@crashx3 cookies or caramel ? haha i miss you &amp;amp; barbara already </t>
  </si>
  <si>
    <t>OfficialAL</t>
  </si>
  <si>
    <t xml:space="preserve">@ddlovato good luck tonight!!! I wish I was going </t>
  </si>
  <si>
    <t>Daniyellll</t>
  </si>
  <si>
    <t>jolynnvandam</t>
  </si>
  <si>
    <t>is miss the old Sundays when I had them off, laid in bed with my love for hours and always followed by dim sum  those days are gone...</t>
  </si>
  <si>
    <t xml:space="preserve">frustrated. afraid. sad. lethargic. what kind of life this is? </t>
  </si>
  <si>
    <t>alohahula</t>
  </si>
  <si>
    <t>@ummm_Stacy true...however there is such a thing as not enough memory  time to upgrade</t>
  </si>
  <si>
    <t>Rockstar_Barbie</t>
  </si>
  <si>
    <t xml:space="preserve">Great! On my way 2 church &amp;amp; my sister points out that theres purple (from my hair) all over my white T! I dyed my hair 5 weeks ago! WTF </t>
  </si>
  <si>
    <t>Foreverfaithful</t>
  </si>
  <si>
    <t xml:space="preserve">My boyfriend always ignores me when his friends come home </t>
  </si>
  <si>
    <t>xocvsox</t>
  </si>
  <si>
    <t xml:space="preserve">@ktcronier have fun! we missed you last night </t>
  </si>
  <si>
    <t>WDTN_Erik</t>
  </si>
  <si>
    <t xml:space="preserve">It's nice when u wake up to better weather then u expected.  Although yard work is back on the table </t>
  </si>
  <si>
    <t>SCheeks</t>
  </si>
  <si>
    <t xml:space="preserve">I just woke up from the craziest dream.. The weather is shit 2day, so I doubt Ill be doing anything. I wish I was at Bamboozle 2 see Demi </t>
  </si>
  <si>
    <t xml:space="preserve">@mileycyrus Wish i could go... I have school... </t>
  </si>
  <si>
    <t>NikkiCK</t>
  </si>
  <si>
    <t xml:space="preserve">I wish my followers were more talkative. </t>
  </si>
  <si>
    <t xml:space="preserve">Starbucks, you can be as slow as you want today, I'm not in a huge rush, but I want my caffeine </t>
  </si>
  <si>
    <t>ChipmunksRkewl</t>
  </si>
  <si>
    <t xml:space="preserve">Trying to find some socks!!!! </t>
  </si>
  <si>
    <t>Just lost a subscriber  lol, but 81 until 2,000!</t>
  </si>
  <si>
    <t>iain_mac</t>
  </si>
  <si>
    <t xml:space="preserve">@oddball_bt Cheers Chris! @stodge is only going to update if his mob score </t>
  </si>
  <si>
    <t>Jackiemancini</t>
  </si>
  <si>
    <t xml:space="preserve">@selfreliant hahaha. Funny, I am supposed to be a vendor at that show RIGHT NOW! </t>
  </si>
  <si>
    <t>emotweetsblog</t>
  </si>
  <si>
    <t>frustrated. afraid. sad. lethargic. what kind of life this is?  (via @maGziiexoLovely)</t>
  </si>
  <si>
    <t>AquaFig</t>
  </si>
  <si>
    <t>@humaneegoist: I sound like u did last week  Don't tell Dad. He'll be pissed he ate that half a sandwich after I sneezed. I didn't kno ...</t>
  </si>
  <si>
    <t>myfreezeray</t>
  </si>
  <si>
    <t xml:space="preserve">@SMartillo34 It's amazing. I want a zombie friend to play video games with. </t>
  </si>
  <si>
    <t>lissalouelizard</t>
  </si>
  <si>
    <t xml:space="preserve">@k0p well my son is with my parents on a trip to Texas... i'm lonely  you may see a lot of me on here since their gone </t>
  </si>
  <si>
    <t>suzierobb</t>
  </si>
  <si>
    <t>boyfriend is home sick  wishing i could leave work &amp;amp; take care of him.</t>
  </si>
  <si>
    <t>Alexxanator</t>
  </si>
  <si>
    <t>so tired      need foood :/</t>
  </si>
  <si>
    <t>@mel3577 Havenï¿½t checked it out yet! Great another one down.  Iï¿½m sure weï¿½re able to find something- WE HAVE TO!!! *keeps fingers crossed*</t>
  </si>
  <si>
    <t>Keadin</t>
  </si>
  <si>
    <t xml:space="preserve">My shoulders are pained and I hardly worked them yesterday </t>
  </si>
  <si>
    <t>I just wanna listen to Miley and do no work  I'm going to have to have MIley breaks.</t>
  </si>
  <si>
    <t>roshibabooshi</t>
  </si>
  <si>
    <t xml:space="preserve">my friend's car was broken into last night and my camera was stolen! sniff there goes six months worth of pictures </t>
  </si>
  <si>
    <t xml:space="preserve">@Ottimisvico Yuk! We have 7 day trading here. I do remember when we didn't though. Was really annoying </t>
  </si>
  <si>
    <t>KatS25</t>
  </si>
  <si>
    <t xml:space="preserve">Clouds rolling in, no walk today </t>
  </si>
  <si>
    <t>watchlove</t>
  </si>
  <si>
    <t xml:space="preserve">i hate my friends for making me go seven hours before the show </t>
  </si>
  <si>
    <t>cycyE</t>
  </si>
  <si>
    <t xml:space="preserve">2moro back 2 sckool after 4 dayz of fun it sucks!!!!!!! </t>
  </si>
  <si>
    <t>@misspublicity In the Morning  I'm not ready... I love being spoiled my my fam &amp;amp; friend that left Cali!</t>
  </si>
  <si>
    <t>divabfly</t>
  </si>
  <si>
    <t xml:space="preserve">Overslept and missed church...soooooo not cool! </t>
  </si>
  <si>
    <t xml:space="preserve">feel like crying cant do my homework coz sum1 nicked all my books and notes and my teacher will kill me on tuesdaii </t>
  </si>
  <si>
    <t>thedolldaze</t>
  </si>
  <si>
    <t>@Soree me to  it's not even raining</t>
  </si>
  <si>
    <t>cutiemonkey</t>
  </si>
  <si>
    <t xml:space="preserve">@Levenah ugh I'm jealous!!! Pain killers barely work for me!!! and if they do it takes half hour to an hour sometimes </t>
  </si>
  <si>
    <t>LeilaBenelli</t>
  </si>
  <si>
    <t>Who can help me post Twitter feeds on my blog -I'm not winning  I did take my light switch off now to find a new one store didnt have it</t>
  </si>
  <si>
    <t xml:space="preserve">@SiobhanOliver oh NASTY! I WILL remember this. </t>
  </si>
  <si>
    <t>swiddrington</t>
  </si>
  <si>
    <t xml:space="preserve">bored doing revision. </t>
  </si>
  <si>
    <t>mourelo</t>
  </si>
  <si>
    <t xml:space="preserve">marathon is over.. for me at least.. going home now... that is if i can actually get home thru street closures.  </t>
  </si>
  <si>
    <t>prettflynik</t>
  </si>
  <si>
    <t xml:space="preserve">GOOD MORNTING MY PEOPLES..WHAT A BEAUTIFUL DAY RAIN &amp;amp; CLOUDS..AGAIN </t>
  </si>
  <si>
    <t>CarminaLova</t>
  </si>
  <si>
    <t>school! UGH! never ever worse  im gona fail science</t>
  </si>
  <si>
    <t>superjennifer</t>
  </si>
  <si>
    <t>sad i can't make it to my bff's house today in Gulfport    i &amp;lt;3 her &amp;amp; haven't seen her in the LONGEST!!</t>
  </si>
  <si>
    <t>@marodi I'm good! It's a bit cloudy here.   How are you?</t>
  </si>
  <si>
    <t>twinniecarol</t>
  </si>
  <si>
    <t xml:space="preserve">can't believe there is only 1 day left of my long w/end! It went so fast! </t>
  </si>
  <si>
    <t>i'm off now  bye twitterland *waves* xx</t>
  </si>
  <si>
    <t xml:space="preserve">@macysfields Ned in a suit should have been enough reason not to cancel the show </t>
  </si>
  <si>
    <t>Savannah_Banana</t>
  </si>
  <si>
    <t xml:space="preserve">@streetzpoet i wish but i got swimming in an hour </t>
  </si>
  <si>
    <t>@sbmczh bahahaha! Sorry for that. And degrading? Aw  Didn't mean to offend.</t>
  </si>
  <si>
    <t>batgirl007</t>
  </si>
  <si>
    <t xml:space="preserve">@BlitzCanSing Sorry, I won't be making it next Fri </t>
  </si>
  <si>
    <t>miha25</t>
  </si>
  <si>
    <t>is around ... listening music and I am a little sad because tomorrow will start the exams  I am so fucking tired of school ...</t>
  </si>
  <si>
    <t>beefy_uk</t>
  </si>
  <si>
    <t xml:space="preserve">@JGONeill it's the undigested fat and stuff, it's only a short term thing.  I have green tea, wheat grass  everyday, I eat sensibly too </t>
  </si>
  <si>
    <t xml:space="preserve">why is everyone going to bambozzllleeeeee! i wanna go tooo! </t>
  </si>
  <si>
    <t>1st_time_mama</t>
  </si>
  <si>
    <t xml:space="preserve">Swelling in my hands and ankles has officially set in.  My fingers are turning into sausages. </t>
  </si>
  <si>
    <t>SouthLAnd17</t>
  </si>
  <si>
    <t xml:space="preserve">Going to breakfast then to gmas in sonoma to get my car i miss her </t>
  </si>
  <si>
    <t>teach3</t>
  </si>
  <si>
    <t xml:space="preserve">@TeachaKidd Wondering why when they can do all this with the brain...why can't they find a cure for HD and save my sister and many others </t>
  </si>
  <si>
    <t>mellymonsterr</t>
  </si>
  <si>
    <t xml:space="preserve">Why does everyone hate my cat? </t>
  </si>
  <si>
    <t>DivineMsM</t>
  </si>
  <si>
    <t xml:space="preserve">Sitting by the pool....wishing Melissa and Hudson were still here to hang out with us. The visit was too short! </t>
  </si>
  <si>
    <t>Pigfaceee</t>
  </si>
  <si>
    <t>@Connarhea oi why does it say pugface  meany! hehe so get your ass in gear!!!</t>
  </si>
  <si>
    <t>oOBuBBLeZOo</t>
  </si>
  <si>
    <t>Awake. And now my tummy hurts.  Ruh-roh raggy. Laaaaame. I am so getting old. Every freaking morning.</t>
  </si>
  <si>
    <t>Itsdavidobv</t>
  </si>
  <si>
    <t xml:space="preserve">Im not very well atall. How can one wee person vomit up so much black sludge? Not nice </t>
  </si>
  <si>
    <t xml:space="preserve">Dude. Why? fml. I knew it deep down, I've just been lying to myself </t>
  </si>
  <si>
    <t>True_Sanctuary</t>
  </si>
  <si>
    <t xml:space="preserve">@Trezur Morning! How is the sis doing? Its 80 degrees down here! I don't wanna come back to rain. </t>
  </si>
  <si>
    <t>lalamelody</t>
  </si>
  <si>
    <t>@jerbarr  this is sad to read. I hope you are well..you seemed it yesterday. Let me know if there is anything I can do.</t>
  </si>
  <si>
    <t xml:space="preserve">Call me paranoid but I've either got food poisoning or it's the Swine Flu! </t>
  </si>
  <si>
    <t xml:space="preserve">@tallicarules Did you manage to watch the boxing last night? Holy cow that was some punch that knocked Hatton out </t>
  </si>
  <si>
    <t>ianjindal</t>
  </si>
  <si>
    <t xml:space="preserve">@offmessage GeekDad question: can you fit 3 isofixen seats across your car? Just been trying to cram 3x in a saab. My bus is knackered </t>
  </si>
  <si>
    <t>svtcurious</t>
  </si>
  <si>
    <t xml:space="preserve">im starting to be a twitter addict. </t>
  </si>
  <si>
    <t>cam550</t>
  </si>
  <si>
    <t xml:space="preserve">Swine Flu H1N1-Canada reported that the virus jumped from a human to pigs-Pigs in Egypt ordered the slaughter of humans just to be safe </t>
  </si>
  <si>
    <t>owensbagelclt</t>
  </si>
  <si>
    <t xml:space="preserve">just so ya know, we're out of pumpernickel bagels for the day </t>
  </si>
  <si>
    <t>Prasanna2089</t>
  </si>
  <si>
    <t xml:space="preserve">back home...exam in 10 days!! </t>
  </si>
  <si>
    <t>mandaxo23</t>
  </si>
  <si>
    <t xml:space="preserve">http://twitpic.com/4hd2m - its 11 am. and this is what im waking up to. A dark room and raining outside </t>
  </si>
  <si>
    <t xml:space="preserve">@mileycyrus I wish I could go cannot go that weekend </t>
  </si>
  <si>
    <t>angiedoidge</t>
  </si>
  <si>
    <t>is sad that the long weekend is over!  no more public holidays for a looong time!!!!!</t>
  </si>
  <si>
    <t>NetanyaCohen</t>
  </si>
  <si>
    <t xml:space="preserve">i have had these hicups since last night, uh-oh .. that can't be good </t>
  </si>
  <si>
    <t>omg  wtf send me to Bamboozle now pls pls pls pls</t>
  </si>
  <si>
    <t>raaahswingit</t>
  </si>
  <si>
    <t xml:space="preserve">im growing a little tried of this illness now! i cant join in with the family all chillaxing outside </t>
  </si>
  <si>
    <t>spade_and_key</t>
  </si>
  <si>
    <t xml:space="preserve">Rain rain go away! </t>
  </si>
  <si>
    <t>alex_saullives</t>
  </si>
  <si>
    <t xml:space="preserve">@ddlovato you're so lucky, i wanted to go so badly but i couldn't </t>
  </si>
  <si>
    <t>Dennis0103</t>
  </si>
  <si>
    <t>@ambeRRubarth that Vespa experiment is so awesome, hey vienna was really great in Tucson last night  sorry U weren't there</t>
  </si>
  <si>
    <t>Alice DM----&amp;gt;  brb..</t>
  </si>
  <si>
    <t>carlllaaayyy</t>
  </si>
  <si>
    <t xml:space="preserve">journey's backyard bbq yesterday was so much fun!!!!!!!!!!!!!!!! now im gonna write a paper! ahhh </t>
  </si>
  <si>
    <t>adelinahardcore</t>
  </si>
  <si>
    <t xml:space="preserve">it shows some people move on quickly </t>
  </si>
  <si>
    <t>hyojoo</t>
  </si>
  <si>
    <t xml:space="preserve">Is taking a nap before more whomework.... </t>
  </si>
  <si>
    <t xml:space="preserve">@JuleeKessinger I have lost the ability to sleep in </t>
  </si>
  <si>
    <t>CA_Rose</t>
  </si>
  <si>
    <t>Twitter via web misbehaving.  Can't seem to update from safari or firefox.     #fail</t>
  </si>
  <si>
    <t>r_calara</t>
  </si>
  <si>
    <t xml:space="preserve">Is sooooo tired! didn't get home till 4 last night </t>
  </si>
  <si>
    <t xml:space="preserve">Owwwwwwwwww! I just walked into yet another door frame!Ahhh...it kills! :'( </t>
  </si>
  <si>
    <t>finnygo</t>
  </si>
  <si>
    <t xml:space="preserve">Is sitting on the beach. Just went for a swim, then will go for a run then back to beach and ocean for a bit...then office to do expenses </t>
  </si>
  <si>
    <t>polhillian</t>
  </si>
  <si>
    <t xml:space="preserve">@sillypineapple not sure they'd survive the Royal Mail treatment </t>
  </si>
  <si>
    <t>almichels</t>
  </si>
  <si>
    <t xml:space="preserve">sunday= homework day </t>
  </si>
  <si>
    <t>@muzzlepuffs I already did it  My ribbing just looked huge and wrong  I changed it now to k1tbl, p1 and I like it better.</t>
  </si>
  <si>
    <t>@nicksantino OMG i just saw you play if only they knew live on youtube PLEASE COME TO ENGLAND IVE WAITED 3 YEARS  xxxxxx</t>
  </si>
  <si>
    <t>nycmodel</t>
  </si>
  <si>
    <t xml:space="preserve">Photoshoot today in NYC.. But the weather sucks today (I hate cold weather and rain &amp;lt;== with no umbrella!!) </t>
  </si>
  <si>
    <t>keenmir</t>
  </si>
  <si>
    <t xml:space="preserve">@Tykequan so please forgive me </t>
  </si>
  <si>
    <t>aurora765</t>
  </si>
  <si>
    <t xml:space="preserve">I hate rainy days </t>
  </si>
  <si>
    <t>MrsGabrielGray_</t>
  </si>
  <si>
    <t>and all I do is miss you and the way we used to be  http://tinyurl.com/67sutu &amp;amp;35 days till i see The Killers live!!</t>
  </si>
  <si>
    <t>kickin_lil</t>
  </si>
  <si>
    <t xml:space="preserve">@DePasta the only time im going to talk to u now will be on the internet </t>
  </si>
  <si>
    <t>nbjorklund09</t>
  </si>
  <si>
    <t>i dont want to work todaaaay  i cant have an entire weekend offf?</t>
  </si>
  <si>
    <t>TheStarvingBear</t>
  </si>
  <si>
    <t>i cant believe cardiff mun   they dont half piss u off!!!!</t>
  </si>
  <si>
    <t>_Gingiee</t>
  </si>
  <si>
    <t xml:space="preserve">ahhhhhhh! my phone is officially broken. having twitter withdrawals. this is really bad for my social life - i feel isolated </t>
  </si>
  <si>
    <t>CodyOW</t>
  </si>
  <si>
    <t xml:space="preserve">@mariobaker nosebleed! Are you ok? </t>
  </si>
  <si>
    <t>hoangyenanh</t>
  </si>
  <si>
    <t>Xa nhï¿½ thï¿½ khï¿½ng ???c ?mï¿½  Khï¿½ng mu?n ?m n?a ?ï¿½u huhu.Th? vi?t trong ngï¿½y ?m: http://my.opera.com/hoangyenanh/blog/</t>
  </si>
  <si>
    <t>ILYBMM</t>
  </si>
  <si>
    <t>uhhh brianna never gets on!!! but i still love u and it kinda seems like she dont like me as much  but idk ill have to ask her</t>
  </si>
  <si>
    <t>Toots557</t>
  </si>
  <si>
    <t xml:space="preserve">is kidding you not, the rain that we have had now for 5 days and still coming down, has got to go, getting a little depressing now </t>
  </si>
  <si>
    <t xml:space="preserve">@drkuku because Sunday is followed by Monday </t>
  </si>
  <si>
    <t>kayleehuyett</t>
  </si>
  <si>
    <t xml:space="preserve">I thing I may be the most impatient person in the world. </t>
  </si>
  <si>
    <t>artzybrothers</t>
  </si>
  <si>
    <t xml:space="preserve">off to bed.. i have class tomorrow. </t>
  </si>
  <si>
    <t>IATV</t>
  </si>
  <si>
    <t>I promised to do the portfolio of an artist. Friend of the family kinda job   Lucky me: ProFolio is going Free. http://tinyurl.com/dmsutr</t>
  </si>
  <si>
    <t>mmcdev</t>
  </si>
  <si>
    <t xml:space="preserve">on our way home. Back to reality soon </t>
  </si>
  <si>
    <t>texasjenl</t>
  </si>
  <si>
    <t xml:space="preserve">is relaxing and hanging out with shawn. so not making it to church </t>
  </si>
  <si>
    <t xml:space="preserve">@Rawrrgasmic for you, maybe, but did Neva enjoy? My son likes the music from High School Musical, means that I have to have it on in car! </t>
  </si>
  <si>
    <t>mafaldaa18</t>
  </si>
  <si>
    <t>life sucks rigth now. this kinda of feeling is so strange  life seems so short when these thing happen :x ....idk its just a thought</t>
  </si>
  <si>
    <t>luiswhitesox85</t>
  </si>
  <si>
    <t>im hungry  but i gotta wait..</t>
  </si>
  <si>
    <t>hayley2106</t>
  </si>
  <si>
    <t>loves blagging free champagne! but hated the taxi driver  ignorant twat</t>
  </si>
  <si>
    <t xml:space="preserve">@chichiglacierz u dont have to rub that im pale in damnit!!!!!!! im actually tan right now fucker </t>
  </si>
  <si>
    <t>leanne128</t>
  </si>
  <si>
    <t>BelleCuenca</t>
  </si>
  <si>
    <t xml:space="preserve">doesnt want to get up early tom </t>
  </si>
  <si>
    <t>msmorg</t>
  </si>
  <si>
    <t xml:space="preserve">My parents went to Menards without me... Cuz the door wouldn't fit if I went! </t>
  </si>
  <si>
    <t>HHL99</t>
  </si>
  <si>
    <t xml:space="preserve">@Smitten hey, the address did not work...   </t>
  </si>
  <si>
    <t>shelbyhelenm</t>
  </si>
  <si>
    <t>@thekevincouch I miss you too!! Come home  and bring me a present haha</t>
  </si>
  <si>
    <t>SharaCookie</t>
  </si>
  <si>
    <t xml:space="preserve">lunch w/ friends, High Society last show! 2:30 in Harrison. Strike. Alpha Psi meeting. Sleep. SL tomorrow!! And...lots of school </t>
  </si>
  <si>
    <t>valentt</t>
  </si>
  <si>
    <t>Just installed Fedora 11 Preview on two laptops. Really disappointed with anaconda installer, failed on me bunch of times  #fedora #linux</t>
  </si>
  <si>
    <t>@annafranke  oooh! .. ur soooo mean to me   I wanna come with u xD ..</t>
  </si>
  <si>
    <t>chanux</t>
  </si>
  <si>
    <t xml:space="preserve">@mayooresan Couldn't shout much about the Firefox party coz of my exam. Couldn't get the news in to non lug tweets. Really sorry </t>
  </si>
  <si>
    <t>keepmileysmiley</t>
  </si>
  <si>
    <t xml:space="preserve">I was napping and now I'm still tired </t>
  </si>
  <si>
    <t>pim2005</t>
  </si>
  <si>
    <t>My iPod seems to be a bit gebrochen  Do I get some kind of prize for killing my birthday present the day before the event?</t>
  </si>
  <si>
    <t>actressL2</t>
  </si>
  <si>
    <t>Just waking up... Didn't sleep well  feeling mixed emotions today. Gonna start packing &amp;amp; finish up my take home trig test~ so not excited</t>
  </si>
  <si>
    <t>christianfuerst</t>
  </si>
  <si>
    <t xml:space="preserve">wondering why @arc90 twitter client wont work for me, i have all systemrequirements and include path but response remains empty </t>
  </si>
  <si>
    <t>jesscarreiro</t>
  </si>
  <si>
    <t>is sick  but stoked for minneapolis in 3 weeks!!</t>
  </si>
  <si>
    <t>ccheltenham</t>
  </si>
  <si>
    <t xml:space="preserve">@ekhlasur I feel like I took on GSP. Not good </t>
  </si>
  <si>
    <t>trickxstar</t>
  </si>
  <si>
    <t>I'm a loser who needs a shower.  I also...should clean up the room. Eh!</t>
  </si>
  <si>
    <t>LadyGlock</t>
  </si>
  <si>
    <t xml:space="preserve">@philcanty yeah...that was probably because my phone was in my pocket and the letter P got pressed. Your name comes up first. So sorry! </t>
  </si>
  <si>
    <t>TwiitterChick</t>
  </si>
  <si>
    <t xml:space="preserve">@Fearnecotton I can't find Aled's videos on the radio 1 website </t>
  </si>
  <si>
    <t>phamiliar</t>
  </si>
  <si>
    <t xml:space="preserve">gaah...oh wise internet friends does the name expopool look like expopoo? </t>
  </si>
  <si>
    <t>I don't feel like doing hw.... It's Ickyyyy!  On the bright side, I finally learn My Heart! Yaya!</t>
  </si>
  <si>
    <t>Misfitxchaosx</t>
  </si>
  <si>
    <t xml:space="preserve">Hate Sunday... So close to Monday and school is monday. </t>
  </si>
  <si>
    <t xml:space="preserve">One of my coworkers is leaving us today. Almost cried. </t>
  </si>
  <si>
    <t>girl_michael</t>
  </si>
  <si>
    <t xml:space="preserve">it's def sunday but idk if it's a funday.. weather in my bones </t>
  </si>
  <si>
    <t>jdmeg6hatchy</t>
  </si>
  <si>
    <t>Tent's up!! The rain is still coming down...  http://twitpic.com/4hdcw</t>
  </si>
  <si>
    <t xml:space="preserve">@mileycyrus wish i could come </t>
  </si>
  <si>
    <t>aimeebanks</t>
  </si>
  <si>
    <t xml:space="preserve">Feel really awful, in several different ways </t>
  </si>
  <si>
    <t>mom2jwo</t>
  </si>
  <si>
    <t>My bubbaloo is not well today  He started the day singing, now he is sad. Poor guy.</t>
  </si>
  <si>
    <t>D9Dan</t>
  </si>
  <si>
    <t xml:space="preserve">One of the hard drives on my PC has just failed, luckily I have a RAID setup, but it would have to happen on a bank holiady </t>
  </si>
  <si>
    <t>breaksinmusic</t>
  </si>
  <si>
    <t xml:space="preserve">I don't want to study, but I really have to. </t>
  </si>
  <si>
    <t>MichaelHerin</t>
  </si>
  <si>
    <t xml:space="preserve">One day, I'm going to finish the Sunday crossword.  But not today.   </t>
  </si>
  <si>
    <t>@ComedyQueen nah he still on  nj17 still alive  mmm not good haha</t>
  </si>
  <si>
    <t xml:space="preserve">@ayeashleigh you sat and laughed at me </t>
  </si>
  <si>
    <t>Not feeling 2 hot  contemplating things in my life. Time 4 me 2 make a change. Wishimg I wasn't in this damn meeting ugh</t>
  </si>
  <si>
    <t>nicoliosis</t>
  </si>
  <si>
    <t>@adiqshun can't see the photos of the presenters  but admin danielle is sharing links  in addition to the feed -- http://is.gd/wnfT</t>
  </si>
  <si>
    <t>ErinKav</t>
  </si>
  <si>
    <t xml:space="preserve">@fail_faec true, that was a stupid statement, the nikes w the blue and pink, lol, we lost our first game </t>
  </si>
  <si>
    <t>jkhewett</t>
  </si>
  <si>
    <t xml:space="preserve">@RuthMoyte They state &amp;quot;stop into our store&amp;quot; give the hours open then forget to tell me where they are! and no way to email to ask </t>
  </si>
  <si>
    <t>BlairTetenbaum</t>
  </si>
  <si>
    <t>@lauracooperman I working till 2  so we're in the same boat</t>
  </si>
  <si>
    <t>barberchicago</t>
  </si>
  <si>
    <t>No Starbucks in DAL airport. Meh.  @SouthwestAir</t>
  </si>
  <si>
    <t>JustTrish420</t>
  </si>
  <si>
    <t xml:space="preserve"> wat a sad day.....i'll miss you.........work today...sucks my ass</t>
  </si>
  <si>
    <t>KrisKris</t>
  </si>
  <si>
    <t xml:space="preserve">This is like the billionth time me getting hacked for something important to me. </t>
  </si>
  <si>
    <t>ChiqueLife</t>
  </si>
  <si>
    <t xml:space="preserve">&amp;lt;---- Pants firmly attached to hips </t>
  </si>
  <si>
    <t>carriesays_</t>
  </si>
  <si>
    <t xml:space="preserve">no one can quite get over the mr wright thing. </t>
  </si>
  <si>
    <t>mcns</t>
  </si>
  <si>
    <t>No Baseball today  hope it is not another 4 weeks before we get to play again!</t>
  </si>
  <si>
    <t>caz1977</t>
  </si>
  <si>
    <t xml:space="preserve">@Lloydito nah- tesco is gonna be a first thing in the morning job - ponders end at 10am! Cleaning now, cancelled gig </t>
  </si>
  <si>
    <t>XxKaTeAnxX</t>
  </si>
  <si>
    <t>Is watching the boy in striped p.js. Really sad  xxxx</t>
  </si>
  <si>
    <t>Pebble444</t>
  </si>
  <si>
    <t xml:space="preserve">Tried the new Mikado biscuits, not impressed </t>
  </si>
  <si>
    <t>amm11383</t>
  </si>
  <si>
    <t xml:space="preserve">David, my thoughts and prayers are with you and your family!  </t>
  </si>
  <si>
    <t>@jbuford87 no worries. I didn't get my gloriously fattening stuffed french toast  And I drove all the way to Okaloosa Island!</t>
  </si>
  <si>
    <t>Wishfull_Tears</t>
  </si>
  <si>
    <t xml:space="preserve">Is just at work for the day -sigh- I have a headache </t>
  </si>
  <si>
    <t>supergeekygrrl</t>
  </si>
  <si>
    <t xml:space="preserve">@Capobianco Ha!I've been trying to see Wolverine all weekend.I feel like a bad geek for having not already seen it.Stuck studying though. </t>
  </si>
  <si>
    <t>Colleen313</t>
  </si>
  <si>
    <t>feeling sick today.   was supposed to go to the grand am race, but it's going to rain all day...not worth getting sicker.</t>
  </si>
  <si>
    <t xml:space="preserve">@omgxitsxmee yeah, go die actually </t>
  </si>
  <si>
    <t>Sierrave</t>
  </si>
  <si>
    <t>Watching The rise and fall of Danity Kane  I'll miss you guys. About to head to bamboozle</t>
  </si>
  <si>
    <t>skooo</t>
  </si>
  <si>
    <t>i'm bored  german book drags on a bit and I don't feel like playing video games. where are flatmates when you need them????</t>
  </si>
  <si>
    <t>jaideeh</t>
  </si>
  <si>
    <t xml:space="preserve">i feeel awful  i hate being ill </t>
  </si>
  <si>
    <t>racheybx</t>
  </si>
  <si>
    <t xml:space="preserve">@CharlWoodroffe  didn't work </t>
  </si>
  <si>
    <t>bluecrush6271</t>
  </si>
  <si>
    <t xml:space="preserve">Relaxing before its time to go to work </t>
  </si>
  <si>
    <t>prettypeacock8</t>
  </si>
  <si>
    <t xml:space="preserve">Is packing up to leave the beach </t>
  </si>
  <si>
    <t>veryluckylady88</t>
  </si>
  <si>
    <t xml:space="preserve">Hungry. But not in the mood to eat anythin </t>
  </si>
  <si>
    <t>marlaimperial</t>
  </si>
  <si>
    <t xml:space="preserve">@jaepamandanan you got sick in Bulacan? what good timing. </t>
  </si>
  <si>
    <t>AllyahTaylor</t>
  </si>
  <si>
    <t xml:space="preserve">yay! aimz and sinonothin r ma friends on blogster life coldnt be any better well except for the bf part dnt have one.....  </t>
  </si>
  <si>
    <t xml:space="preserve">ok i'm still finding this twitter thing very weird! if someone sends me a msg why cant i send one back! </t>
  </si>
  <si>
    <t>Gucci9</t>
  </si>
  <si>
    <t>I have no followers  LOL I suck!!</t>
  </si>
  <si>
    <t>indy_stephenson</t>
  </si>
  <si>
    <t>what the fuck causes a fiscal surplus to become a fiscal defecit??? ERGH I JUST DONT CARE  x x x</t>
  </si>
  <si>
    <t>Can't fall asleep!  Save Me!!!</t>
  </si>
  <si>
    <t>btweenthebars</t>
  </si>
  <si>
    <t xml:space="preserve">@rarishes you too? </t>
  </si>
  <si>
    <t>swearingwatcher</t>
  </si>
  <si>
    <t>@indy_stephenson SWORE!: what the fuck causes a fiscal surplus to become a fiscal defecit??? ERGH I JUST DONT CARE  x x x</t>
  </si>
  <si>
    <t>maimunaibrahim</t>
  </si>
  <si>
    <t xml:space="preserve">german coursework...ugh </t>
  </si>
  <si>
    <t>StefanieLCR</t>
  </si>
  <si>
    <t xml:space="preserve">@wvuchica43 Sad, isn't it? </t>
  </si>
  <si>
    <t>alessiaguarnera</t>
  </si>
  <si>
    <t xml:space="preserve">This weather is terrible... Bad morning </t>
  </si>
  <si>
    <t xml:space="preserve">On our way home. </t>
  </si>
  <si>
    <t>eagledawg</t>
  </si>
  <si>
    <t>Health checks at school entry now, but what is their definition of 'sick'? Crazy pollen allergy season too  http://is.gd/wnhQ</t>
  </si>
  <si>
    <t xml:space="preserve">@h2osarah I'm sad about the looming Monday as well. </t>
  </si>
  <si>
    <t xml:space="preserve">eurgh its already half 4 and 1) I'm really tired 2) I havent done an ounce of work. STILL. 3) I'm freezing and 4) My brain is going nuts </t>
  </si>
  <si>
    <t>Mngavis</t>
  </si>
  <si>
    <t xml:space="preserve">Next week is my bday &amp;amp; it better be pretty f*ing amazing to compensate this upset. </t>
  </si>
  <si>
    <t>Mariana_Cantu</t>
  </si>
  <si>
    <t>@TweetDeck hey my tweetdeck isnt working!  it says that it isn't authorized :S can u help me?</t>
  </si>
  <si>
    <t>drewmg</t>
  </si>
  <si>
    <t xml:space="preserve">@hectorbrossi @devilgotmywoman I liked X3 the first time around but didn't tell a soul for fear of being mocked  </t>
  </si>
  <si>
    <t>dglockett</t>
  </si>
  <si>
    <t xml:space="preserve">@katiecamie I read that as Burberry scone and I was jealous </t>
  </si>
  <si>
    <t>Artistjgray</t>
  </si>
  <si>
    <t xml:space="preserve">Man no luck at all with the prank </t>
  </si>
  <si>
    <t xml:space="preserve">gettin dressed listenin to Adele then off to study ALL DAMN DAY! </t>
  </si>
  <si>
    <t>inquotations</t>
  </si>
  <si>
    <t>Just woke up and realized since my mom is away that means no one folded my clothes from the dryer  wow I'm so spoiled</t>
  </si>
  <si>
    <t>Andi_x</t>
  </si>
  <si>
    <t xml:space="preserve">oh nooo can feel my cold coming back again!!-not good </t>
  </si>
  <si>
    <t xml:space="preserve">mmm yummy coke.... i wish i had another bag of doritos now </t>
  </si>
  <si>
    <t xml:space="preserve">ugh, my cough is terrible! </t>
  </si>
  <si>
    <t>EleTheElephant</t>
  </si>
  <si>
    <t>@daisygunner Sorry if i gave you my cold!  I think i gave it to izzy too :| *hugs*</t>
  </si>
  <si>
    <t>Noid33</t>
  </si>
  <si>
    <t>tossed and turned all night   sooooooo tired. not wanting to be at work.</t>
  </si>
  <si>
    <t>ohai_makayla</t>
  </si>
  <si>
    <t xml:space="preserve">@chanellybaby okies, well that's good. i think. hah. idk. how long are you grounded for? </t>
  </si>
  <si>
    <t>@mightyvanessa opps! sorry! i don't have an acc on youtube.  pathetic huh? my bad.. neway the video is great!</t>
  </si>
  <si>
    <t>leoniedewaard</t>
  </si>
  <si>
    <t xml:space="preserve">mygod, why won't that stupid picture upload? </t>
  </si>
  <si>
    <t>ifknot</t>
  </si>
  <si>
    <t xml:space="preserve">is at work bored witless and getting one of his &amp;quot;heads&amp;quot; coming on </t>
  </si>
  <si>
    <t>momof2busybees</t>
  </si>
  <si>
    <t xml:space="preserve">cant believe how ugly it is outside......so much for day at the lake </t>
  </si>
  <si>
    <t xml:space="preserve">Sigh... No progress. Got another dose of meds, have to wait 4 more hours. Hopefully something happens soon. I'm tired and hungry </t>
  </si>
  <si>
    <t>ro_ultraviolet</t>
  </si>
  <si>
    <t xml:space="preserve">one week ago the weather was freaking hot now i'm freezing </t>
  </si>
  <si>
    <t>iwishiwascasey</t>
  </si>
  <si>
    <t>@brisen aw, that's a bummer  well at least you still found out about the reunion  hahah</t>
  </si>
  <si>
    <t>kikilynn</t>
  </si>
  <si>
    <t xml:space="preserve">Won't hear about #savechuck for possibly another week or two. Was hoping to hear tomorrow. </t>
  </si>
  <si>
    <t>akapsop</t>
  </si>
  <si>
    <t>Crap! Vacation is over.   On my way back to kinda sunny Chicago. Cubs play today. We need a win after last nights depressing Bulls game.</t>
  </si>
  <si>
    <t>MelBW23</t>
  </si>
  <si>
    <t xml:space="preserve">Why do i have to open </t>
  </si>
  <si>
    <t>Cybernest</t>
  </si>
  <si>
    <t xml:space="preserve">@stephenfry I share your pain Stephen... Oh woe... sick Canary!  </t>
  </si>
  <si>
    <t>hunneybunnzzzzz</t>
  </si>
  <si>
    <t xml:space="preserve">Absolutely nothing. at my aunt and uncle's house... someone give me something to do!!!! </t>
  </si>
  <si>
    <t>ddjango</t>
  </si>
  <si>
    <t xml:space="preserve">@Ben373 how did you recognize me - is my cover blown already?  </t>
  </si>
  <si>
    <t>tcherryx</t>
  </si>
  <si>
    <t>@KELLY__ROWLAND yep. I can tell. You not following the Houston Crew. Ingrid, Chris,me and Jerry  I emailed u about something too.</t>
  </si>
  <si>
    <t xml:space="preserve">@BexieMarie u healthy git XD...hannah got a new laptop yesterdy n is geting a new phone soon  not fair..my phone breaks n i hav 2 wait </t>
  </si>
  <si>
    <t>NicoleCristelli</t>
  </si>
  <si>
    <t xml:space="preserve">@IAmWanderlust We need to fix my computer first. Its taken to making a strangely loud whirring noise at random intervals. </t>
  </si>
  <si>
    <t>Raffaela</t>
  </si>
  <si>
    <t xml:space="preserve">Worked like a man ... Now everything hurts </t>
  </si>
  <si>
    <t>t3pps</t>
  </si>
  <si>
    <t>it occurs to me that this would be excellent sleeping weather. and i'm at work  i'd probably be drooling all over myself if i was @ home.</t>
  </si>
  <si>
    <t>LindsayLoFAN</t>
  </si>
  <si>
    <t xml:space="preserve">Only 1 more month and 19 more days.       NOOOOOOOOOOOOOOOOOOOOOOOOOO!     </t>
  </si>
  <si>
    <t xml:space="preserve">@lislBR hmm not really. it was sunny a couple of hrs ago but now its raining </t>
  </si>
  <si>
    <t>IrishEagle</t>
  </si>
  <si>
    <t xml:space="preserve">My Starbucks in Mableton on Veterans Memorial Pkwy that was going to close in March is now closing on May 10. </t>
  </si>
  <si>
    <t>karatetentacles</t>
  </si>
  <si>
    <t>@artmeanslove me too! I want to watch.  Tina = love.</t>
  </si>
  <si>
    <t>chanellybaby</t>
  </si>
  <si>
    <t>@ohai_makayla forever?  im not sure.</t>
  </si>
  <si>
    <t xml:space="preserve">Time to get back to the assignment </t>
  </si>
  <si>
    <t>Megamegalacy</t>
  </si>
  <si>
    <t>Hope we get in since my mom lost the tickets   And for once I know what I am going to wear before she does.</t>
  </si>
  <si>
    <t>thejoeshow</t>
  </si>
  <si>
    <t xml:space="preserve">sundays remind me of mondays </t>
  </si>
  <si>
    <t>kiraplatinum</t>
  </si>
  <si>
    <t xml:space="preserve">otw to FC. dad &amp;amp; I will be going to the 1130 service while jer vols for da babies. mom hurt her back &amp;amp; is @ home. </t>
  </si>
  <si>
    <t xml:space="preserve">@Gord_Cadabra what the?! People suck. That's so sad. </t>
  </si>
  <si>
    <t>taylorspenc</t>
  </si>
  <si>
    <t xml:space="preserve">Woke up have a headache  have 2 work on my paper probs not going 2 tennis my coach is sick and family thing tonight.. Ug my head hurts </t>
  </si>
  <si>
    <t>jeenious</t>
  </si>
  <si>
    <t xml:space="preserve">bananas give me stomach aches. </t>
  </si>
  <si>
    <t xml:space="preserve">I just woke up... it's damn near noon here.  I'm tired </t>
  </si>
  <si>
    <t>stepht555</t>
  </si>
  <si>
    <t xml:space="preserve">my thumb hurts. </t>
  </si>
  <si>
    <t>gaara46</t>
  </si>
  <si>
    <t xml:space="preserve">fuck the gumball rally started in LA on saturday, i wanted to see some crazy cars </t>
  </si>
  <si>
    <t>Biscuitpups1998</t>
  </si>
  <si>
    <t xml:space="preserve">@legendofwayne  All of my Twitter fish left! </t>
  </si>
  <si>
    <t xml:space="preserve">@itsonlycammy I would if I had credit </t>
  </si>
  <si>
    <t>Ba1leys</t>
  </si>
  <si>
    <t>LeNuage</t>
  </si>
  <si>
    <t xml:space="preserve">@breezyballababe im failing math and I need to pass or i wont graduate. </t>
  </si>
  <si>
    <t>SamanthaCarroll</t>
  </si>
  <si>
    <t xml:space="preserve">@grevory Sorry to hear about your Grandma </t>
  </si>
  <si>
    <t>@KatyH100    that sucks soooo much</t>
  </si>
  <si>
    <t xml:space="preserve">@TammyChicago That sucks. </t>
  </si>
  <si>
    <t xml:space="preserve">is gutted about city goin down </t>
  </si>
  <si>
    <t>ChaylaAbbney</t>
  </si>
  <si>
    <t>Crap it didnt work  No sony vegas for me, not on this computer anyway. I will get Sony Vegas in time I promise that</t>
  </si>
  <si>
    <t>dondy</t>
  </si>
  <si>
    <t>@grazyna I always forget to try the milkshakes there!  Next time!</t>
  </si>
  <si>
    <t>PortiaDaCosta</t>
  </si>
  <si>
    <t xml:space="preserve">Thought my sniffles &amp;amp; chestiness were due to pollen, but it's only on moderate today. Prolly not #swineflu but do think I've got summink. </t>
  </si>
  <si>
    <t xml:space="preserve">@madvil Nnnnnope! </t>
  </si>
  <si>
    <t>ariadnna</t>
  </si>
  <si>
    <t xml:space="preserve">Tomorrow I have two exams..... </t>
  </si>
  <si>
    <t>amy_mclaughlin</t>
  </si>
  <si>
    <t xml:space="preserve">more work </t>
  </si>
  <si>
    <t>Amy_Marie_H</t>
  </si>
  <si>
    <t xml:space="preserve">Had an amazing time with the girls at the bachelorette party! Now its time to go home </t>
  </si>
  <si>
    <t xml:space="preserve">@laurenbotzspons I wish I knew why your life was redic. </t>
  </si>
  <si>
    <t>twitarificboyy</t>
  </si>
  <si>
    <t xml:space="preserve">@xoangelbabiixo its getting better actually...i cnt believe we got tht religion report...were gettin so much work </t>
  </si>
  <si>
    <t>willow705</t>
  </si>
  <si>
    <t xml:space="preserve">@meredith626 Hey wait...I like that movie! And why are you going to school on Sunday?  AP stuffs? Ew </t>
  </si>
  <si>
    <t>MisaRox</t>
  </si>
  <si>
    <t>I don't want to go to work.  And this whole not being able to upload a picture is really irritating me.</t>
  </si>
  <si>
    <t>JJAAIIMMEE19</t>
  </si>
  <si>
    <t xml:space="preserve">good morning...twitter...house is a mess gotta clean </t>
  </si>
  <si>
    <t>sarahacove</t>
  </si>
  <si>
    <t xml:space="preserve">Making chocolate brownies and carrot cake. Also trying to resolve an Ebay issue. </t>
  </si>
  <si>
    <t xml:space="preserve">what DOES one do with a &amp;quot;worhaholic&amp;quot; who never seems to leave his/her job?  </t>
  </si>
  <si>
    <t xml:space="preserve">why is my computer being so slow </t>
  </si>
  <si>
    <t>@rhys_i_baby  what are you trying to do?</t>
  </si>
  <si>
    <t xml:space="preserve">52 minutes to do a complete cleaning of Garfunkel's litter box. And the box is so big it uses a full 34 pound bag of litter. </t>
  </si>
  <si>
    <t xml:space="preserve">done with supper. hope the sun doesn't rise at all for i can avoid monday blues </t>
  </si>
  <si>
    <t>alainasmama</t>
  </si>
  <si>
    <t xml:space="preserve">woke up with bad cramps..trying to get ready for work </t>
  </si>
  <si>
    <t>chicalicious512</t>
  </si>
  <si>
    <t>Okay I miss him so I'm just gonna go to sleep now  G'd night twitters...</t>
  </si>
  <si>
    <t>nicoldammit</t>
  </si>
  <si>
    <t xml:space="preserve">Dammit I wasn't able to avoid the cold my husband and son got. No gym for me today </t>
  </si>
  <si>
    <t>dphinestilustre</t>
  </si>
  <si>
    <t xml:space="preserve">is loving the new throwback jamz channel on music choice but sad cuz paris called me old for liking it... </t>
  </si>
  <si>
    <t xml:space="preserve">@lalabelll6 you really suck </t>
  </si>
  <si>
    <t>vivxrawrjonas</t>
  </si>
  <si>
    <t xml:space="preserve">nothing to do today..very boring day ahead of me.. </t>
  </si>
  <si>
    <t>MSEDITH88</t>
  </si>
  <si>
    <t>@MsKillaSquad i missed u!!!i was all alone n bored i had to talk to klass cuz i didnt have u  lol</t>
  </si>
  <si>
    <t>octobebe</t>
  </si>
  <si>
    <t>@pandamares uh oh...What did Heaven do?  And, you write fanfiction?!</t>
  </si>
  <si>
    <t xml:space="preserve">@DaveSimpsonBond sounds cool ! by the way, I can't answer your private message, you don't follow me and PM are blocked by twitter </t>
  </si>
  <si>
    <t>LThomson861</t>
  </si>
  <si>
    <t xml:space="preserve">Work Today...Request for Days off are denied...I really hope I don't have to miss Ian's Graduation </t>
  </si>
  <si>
    <t xml:space="preserve">Like Demi would say, my throat is on fireeeee. </t>
  </si>
  <si>
    <t xml:space="preserve">@PrettyRaveGirlX they mock most people though, Taylor for her height etc. probably just to make the show funny for non-Demi fans </t>
  </si>
  <si>
    <t>sambria</t>
  </si>
  <si>
    <t>@DinaUpdates  I like Sveta though so I'm not too upset. But it's time for Rome. Go get em Dina.</t>
  </si>
  <si>
    <t>TheHyra</t>
  </si>
  <si>
    <t xml:space="preserve">in other news: today: supposed to be me and my homie... just me... no homie </t>
  </si>
  <si>
    <t>AshleySaikaley</t>
  </si>
  <si>
    <t xml:space="preserve">preparing myself for a cleaning session, that isnt wanted!! </t>
  </si>
  <si>
    <t>DJNina96</t>
  </si>
  <si>
    <t>Aw wow. :L Come on hearts  score.</t>
  </si>
  <si>
    <t>sexy_lil_ash</t>
  </si>
  <si>
    <t>man i'm goin through it  really need to make up my mind...</t>
  </si>
  <si>
    <t>xxhale95</t>
  </si>
  <si>
    <t xml:space="preserve">just finished cleaning my room. NOW i have to study for my science test </t>
  </si>
  <si>
    <t>@LisaChuckwood It was nice but we had pretty bad service  It's a good thing we had good company!</t>
  </si>
  <si>
    <t>@veronicaluvsyou ooh. That's not good  I'm sorry that you don't get to eat much. Or well</t>
  </si>
  <si>
    <t>gminks</t>
  </si>
  <si>
    <t xml:space="preserve">I really suck at taking videos </t>
  </si>
  <si>
    <t>shabuz</t>
  </si>
  <si>
    <t xml:space="preserve">fully depressed </t>
  </si>
  <si>
    <t>gogodoy</t>
  </si>
  <si>
    <t xml:space="preserve">ahh..lunck  and than...exclusion!!! i don't wanna work all day long!!! </t>
  </si>
  <si>
    <t>cwerther</t>
  </si>
  <si>
    <t xml:space="preserve">@BrodyJenner that doesn't sound good... </t>
  </si>
  <si>
    <t xml:space="preserve">ugh so sick today... I need cold meds </t>
  </si>
  <si>
    <t xml:space="preserve">@mileycyrus The day before 26th birthday! Wish I could go, but with me being in the UK, and suffering from an anxiety condition, I can't </t>
  </si>
  <si>
    <t>itzmonica</t>
  </si>
  <si>
    <t xml:space="preserve">Forgot how gross the TX coast is...We're not in Cali anymore </t>
  </si>
  <si>
    <t>BdwayDiva1</t>
  </si>
  <si>
    <t xml:space="preserve">@SallyCinnamonM-I hope your baby gets better! That's no fun </t>
  </si>
  <si>
    <t>@erinmusicluver it's been happening to me too recently. Don't worry. You're not alone.  &amp;lt;3</t>
  </si>
  <si>
    <t>ShayDiddy</t>
  </si>
  <si>
    <t>Been up all night now @ work wishing I didn't go out last night...  25 more mins</t>
  </si>
  <si>
    <t xml:space="preserve">@Shepy I'm just wishing i hadn't got rid of the enlarger cos I'm wanting to start up again </t>
  </si>
  <si>
    <t>Blasted alarm! I accidentally had it set for pm instead of am &amp;amp; I really wanted to go to church today  well, time for some personal devos</t>
  </si>
  <si>
    <t>mor10am</t>
  </si>
  <si>
    <t xml:space="preserve">http://twitpic.com/4he17 - This VIN is going to the grave... </t>
  </si>
  <si>
    <t>DimeDivaAE</t>
  </si>
  <si>
    <t xml:space="preserve">Goodmorning..today is VERY gloomy </t>
  </si>
  <si>
    <t>Sad my sister did not her me food from sombrero  I'm hungry</t>
  </si>
  <si>
    <t>benjaminlopez</t>
  </si>
  <si>
    <t xml:space="preserve">Brunch, Church, Band practice (?)  I miss kaitlyn </t>
  </si>
  <si>
    <t>TationnaBosier</t>
  </si>
  <si>
    <t xml:space="preserve">On 2nd thought, might bump American Apparel and Laundry for a day of Sunday lounging... No sun out today </t>
  </si>
  <si>
    <t xml:space="preserve">@Teresamerica very welcome ... but your last sentence didn't complete. ..&amp;quot;Don't even have jo ...&amp;quot;  </t>
  </si>
  <si>
    <t>BaunFire</t>
  </si>
  <si>
    <t xml:space="preserve">New day and new week, time to start a new diet plan.  And, find some way to fix my busted bike  I is a very sad giraffe without my bike </t>
  </si>
  <si>
    <t>Jennifer3895</t>
  </si>
  <si>
    <t xml:space="preserve">I want a frapuccino </t>
  </si>
  <si>
    <t>sophiamaria95</t>
  </si>
  <si>
    <t xml:space="preserve">@ashleeflakes what's wrong </t>
  </si>
  <si>
    <t>metawops</t>
  </si>
  <si>
    <t xml:space="preserve">@josevazquez I don't get anything, too, with 'dtrace -l | grep objc'. </t>
  </si>
  <si>
    <t>nelsontheLIUser</t>
  </si>
  <si>
    <t xml:space="preserve">Helping at Chinese school = time I could be sleeping </t>
  </si>
  <si>
    <t>clairestones</t>
  </si>
  <si>
    <t xml:space="preserve">I seem to have lost all motivation.  The living room still looks like a bombs hit it and I haven't even started on the dining room. </t>
  </si>
  <si>
    <t>GRNeyedFOX</t>
  </si>
  <si>
    <t xml:space="preserve">It looks so gloomy outside. Wish I had someone to cuddle up next to wtih a cup of hot cocoa with extra marshmallows..   </t>
  </si>
  <si>
    <t>for a week cervical is hurting me, and the sensation drop in my back.. Fucking pain.. just because I carried my baby on my shoulder  OMG</t>
  </si>
  <si>
    <t>ShaDeLa</t>
  </si>
  <si>
    <t xml:space="preserve">oh nooo...I ate too much... </t>
  </si>
  <si>
    <t>Clairvoyant94</t>
  </si>
  <si>
    <t xml:space="preserve">The girls are frantically packing and I'm sad. </t>
  </si>
  <si>
    <t xml:space="preserve">@Emma300 I'm sure it looks great!! I get bored with my hair really quick, but I'm not allowed to go to mad, cos of my job </t>
  </si>
  <si>
    <t>kriddups</t>
  </si>
  <si>
    <t>Never trust an Obster when the chips are down &amp;amp; a Russian is in play  Lesson learned.. OBSTER!!!</t>
  </si>
  <si>
    <t>Wolufu</t>
  </si>
  <si>
    <t>@porksmith Hey Matt. Just wanted to wish you a happy belated birthday; wish I could've seen you live.. but sadly it was a school night  x</t>
  </si>
  <si>
    <t xml:space="preserve">@MaschaD this one is gettin ready to go to work! Blah </t>
  </si>
  <si>
    <t>leeann_boswell</t>
  </si>
  <si>
    <t xml:space="preserve">yeah definetly sitting at home right now with a hangover! </t>
  </si>
  <si>
    <t>kenny_shen</t>
  </si>
  <si>
    <t xml:space="preserve">Trying to plug in a CSS framework, wish I had more time. </t>
  </si>
  <si>
    <t>tarasue21</t>
  </si>
  <si>
    <t xml:space="preserve">being bored.....sitting in the middle of nowhere here in florida! plz someone come visit! </t>
  </si>
  <si>
    <t xml:space="preserve">20 minutes until Guitar Center and Woodcraft open. Credit Cards will be locked in my car. </t>
  </si>
  <si>
    <t>brinahaha</t>
  </si>
  <si>
    <t>@kaalie okayyyy have you finish your prac report? i havent  i cant open it</t>
  </si>
  <si>
    <t>InnitThough</t>
  </si>
  <si>
    <t>@hannahfaulkes I know, my loss  Haven't got MySpace or Facebook - that's me trying to stay away from Internet LOL...</t>
  </si>
  <si>
    <t>runfromzelda</t>
  </si>
  <si>
    <t>turns out i didn't need to do all that alg revision last night. what time wasted.  lots of work to be done tonight! it sucks.</t>
  </si>
  <si>
    <t>immaculategem</t>
  </si>
  <si>
    <t xml:space="preserve">@LovelyTish http://tinyurl.com/cba22z              </t>
  </si>
  <si>
    <t xml:space="preserve">@jai0813 @FoxxyBagLady oh geez... msnbc has got it twisted then </t>
  </si>
  <si>
    <t>Chelsea1418</t>
  </si>
  <si>
    <t>3 days 'till my birthday!!  I really want to go see Taylor Swift in London!! Chances look slim tho!  (&amp;quot;,) &amp;lt;3</t>
  </si>
  <si>
    <t>@HeartBreakV Im hungry to but im cleaning up  no food for me</t>
  </si>
  <si>
    <t>quesoqueen</t>
  </si>
  <si>
    <t>@teach77: nope  but I did sleep in til 8:35...so that's a plus</t>
  </si>
  <si>
    <t>Joy2Joy</t>
  </si>
  <si>
    <t>@VaughnieRose ah man. Thats like ten minutes after i got off.  oh well its my fault i wanted to watch king kong. Lol</t>
  </si>
  <si>
    <t>DCfan07</t>
  </si>
  <si>
    <t>dissapointed i'm not @ Bamboozle    but excited for baseball today.  didnt get much sleep last night.</t>
  </si>
  <si>
    <t xml:space="preserve">Landed. Have a huge headache </t>
  </si>
  <si>
    <t>itzSTEPH</t>
  </si>
  <si>
    <t xml:space="preserve">PHONE DOESN'T WORK!! </t>
  </si>
  <si>
    <t>hidden_poet</t>
  </si>
  <si>
    <t xml:space="preserve">long weekend is never as long as it seems... never... </t>
  </si>
  <si>
    <t>caterman</t>
  </si>
  <si>
    <t xml:space="preserve">@stephenfry They didn't lose it on one days performance, It's their poor form over the whole season. Shame to see them go down though </t>
  </si>
  <si>
    <t>Graeme_Skinner</t>
  </si>
  <si>
    <t xml:space="preserve">Searching for a smoke machine that does not cost the Earth </t>
  </si>
  <si>
    <t>AshleyGraham</t>
  </si>
  <si>
    <t xml:space="preserve">taking care of a sick child. </t>
  </si>
  <si>
    <t>Cryssass</t>
  </si>
  <si>
    <t xml:space="preserve">I am never going  back  up to Crestline again that drive is totally scary almost drove of the cliff......*twice* </t>
  </si>
  <si>
    <t>been for a &amp;quot;walk&amp;quot; with my mother and sisterrr. four and a half miles later, i've realised it was a bad decision to agree...  ouchh</t>
  </si>
  <si>
    <t xml:space="preserve">i have eaten and now my tummys complaining, may have to go and get sick </t>
  </si>
  <si>
    <t>mrszemog</t>
  </si>
  <si>
    <t>I slept to much  feel icky because of it!</t>
  </si>
  <si>
    <t>ashleystweets</t>
  </si>
  <si>
    <t xml:space="preserve">Just checked the weather and, surprise! It is going to rain on my move out day = stuff waterlogged. </t>
  </si>
  <si>
    <t>CathyWong16</t>
  </si>
  <si>
    <t>drub0y</t>
  </si>
  <si>
    <t xml:space="preserve">No 64-bit support for Microsoft Fingerprint reader? I've gotten so used to just scanning in @ home and now I have to type a pass again. </t>
  </si>
  <si>
    <t>stickykitty</t>
  </si>
  <si>
    <t xml:space="preserve">I'm not an optimistic person. I'm doing what I can.  </t>
  </si>
  <si>
    <t>@Dustinnnn OMGOSH that's terrible!  RIP Adam</t>
  </si>
  <si>
    <t>jimmydevery</t>
  </si>
  <si>
    <t>Fucking rain. Now I can't go to the Phils game.  #baseball</t>
  </si>
  <si>
    <t>stephdavis1013</t>
  </si>
  <si>
    <t xml:space="preserve">@Q_Crush I know </t>
  </si>
  <si>
    <t>Claire_m75</t>
  </si>
  <si>
    <t xml:space="preserve">@stephenfry I know how you feel, but at least you're not gonna start with -10 points in Aug. I'm a Saints fan </t>
  </si>
  <si>
    <t>angginisetiawan</t>
  </si>
  <si>
    <t xml:space="preserve">Drugged by antibiotic </t>
  </si>
  <si>
    <t>___rachel</t>
  </si>
  <si>
    <t>@jennnnnnx never mind, mother's day  oh well we'll figure something out !</t>
  </si>
  <si>
    <t>@miss_charmed Just now. Apparently he announced it at the race.  I am so sad right now.</t>
  </si>
  <si>
    <t>No baseball today  of course</t>
  </si>
  <si>
    <t>Deserz</t>
  </si>
  <si>
    <t xml:space="preserve">About to do homework </t>
  </si>
  <si>
    <t>hfsabogal</t>
  </si>
  <si>
    <t xml:space="preserve">I just woke up. It alredy sunday and tomorrow is monday </t>
  </si>
  <si>
    <t>corbetta</t>
  </si>
  <si>
    <t xml:space="preserve">cleaning the apartment this morning. big fat flat tire has kept me away from church this morning. </t>
  </si>
  <si>
    <t>ineedanickname</t>
  </si>
  <si>
    <t xml:space="preserve">Ugh cheap whiskey. Gross. And i forgot to drink water </t>
  </si>
  <si>
    <t>gloria758</t>
  </si>
  <si>
    <t xml:space="preserve">Unfortunately Celtics won against the Bulls, I can't believe I hate almost every team in the semifinals </t>
  </si>
  <si>
    <t>xhayleymissx</t>
  </si>
  <si>
    <t>im screwed!! i havent done my college coursework and exams are just weeks away!!  i'll probably have to redo the WHOLE year!!!</t>
  </si>
  <si>
    <t>avester508</t>
  </si>
  <si>
    <t>@seeshanlive awwww Shannon  is it the one for euro?</t>
  </si>
  <si>
    <t xml:space="preserve">for some reason i cant sleep even when im tired :S  i wan tto listen music but my ipod doesnt have charge </t>
  </si>
  <si>
    <t>Flamenkers</t>
  </si>
  <si>
    <t>@erockradio Erie, PA!!  How exciting   Back with my parents...I'm pretty cool</t>
  </si>
  <si>
    <t xml:space="preserve">@KeithCumsOnU **curled up and snuggle in** something creepy just happened.. i'm so scared </t>
  </si>
  <si>
    <t>TwilightThorn</t>
  </si>
  <si>
    <t xml:space="preserve">hope i can work past my rather dismal conscious right now though seeing another of my aunts dies last week my dad told me today. </t>
  </si>
  <si>
    <t xml:space="preserve">@madeleineannie I replied to your email, maybe it didn't go through. I'm at uni all day. Not working till fri </t>
  </si>
  <si>
    <t>velvetescape</t>
  </si>
  <si>
    <t xml:space="preserve">It's official: I've given up on Ajax! </t>
  </si>
  <si>
    <t>natalos</t>
  </si>
  <si>
    <t xml:space="preserve">its already 11:40 </t>
  </si>
  <si>
    <t>oldrainbow</t>
  </si>
  <si>
    <t xml:space="preserve">Doing homework, i'm so sad </t>
  </si>
  <si>
    <t>erngirl</t>
  </si>
  <si>
    <t xml:space="preserve">I really liked today's service. I'm brokenhearted at the thought of Pastor Ken leaving! </t>
  </si>
  <si>
    <t>Haruuparuu</t>
  </si>
  <si>
    <t xml:space="preserve">playing WoW again :&amp;gt; rainy outside boooooooooring </t>
  </si>
  <si>
    <t>Heidi422</t>
  </si>
  <si>
    <t xml:space="preserve">Aww. My epic weekend is almost over. </t>
  </si>
  <si>
    <t>bensnowden</t>
  </si>
  <si>
    <t xml:space="preserve">enjoyed riding today with HYMS even if someone termed it an ego inflator lesson </t>
  </si>
  <si>
    <t xml:space="preserve">Looks like the thunder heads are rolling in.. Big boo-hiss for that! </t>
  </si>
  <si>
    <t>AOH101</t>
  </si>
  <si>
    <t xml:space="preserve">@CherylColeUK shame it couldn't get to 10 </t>
  </si>
  <si>
    <t>samanthaparker</t>
  </si>
  <si>
    <t xml:space="preserve">Heading home following a very successful days shopping. Need to nurse my burnt head </t>
  </si>
  <si>
    <t>AlisonAshton</t>
  </si>
  <si>
    <t xml:space="preserve">@BrodyJenner that's the part of celebrity that sucks! I'm so sorry you have to feel that way </t>
  </si>
  <si>
    <t xml:space="preserve">Just got a haircut. Now my hair is very short. </t>
  </si>
  <si>
    <t xml:space="preserve">@arcopolc Saturdays r working fr me </t>
  </si>
  <si>
    <t>meganparete</t>
  </si>
  <si>
    <t xml:space="preserve">cleaning out my room, packing a little...how sad </t>
  </si>
  <si>
    <t xml:space="preserve">ahhh raining outside. headache ensues. </t>
  </si>
  <si>
    <t xml:space="preserve">nï¿½o aguento mais estudar. &amp;quot;help, i need somebody, help...&amp;quot; </t>
  </si>
  <si>
    <t>Sugar_Y_Spice</t>
  </si>
  <si>
    <t xml:space="preserve">horrible throat ache and fever </t>
  </si>
  <si>
    <t>melissaohhx</t>
  </si>
  <si>
    <t xml:space="preserve">Someone drank my chocolate soy milk </t>
  </si>
  <si>
    <t>ProJoBro</t>
  </si>
  <si>
    <t>@theatreismylife  I can't go on the walk b/c my family's having a &amp;quot;bonding day&amp;quot; lol. But JONAS rocked. Kevin is so cool.</t>
  </si>
  <si>
    <t>pete0r</t>
  </si>
  <si>
    <t xml:space="preserve">Ugh my mouse is all sorts of messed up. I can't find an mx518 in SC and they 30 bucks more than amazon for an mx revolution </t>
  </si>
  <si>
    <t>SirEdgely</t>
  </si>
  <si>
    <t>@_Neko_ don't think I can IM  I'll try to power through this though. &amp;lt;3</t>
  </si>
  <si>
    <t xml:space="preserve">@DavidArchie hey david.. got any study tips for me? i have a final tomorrow </t>
  </si>
  <si>
    <t>dancer1400</t>
  </si>
  <si>
    <t xml:space="preserve">just woke up, i miss church </t>
  </si>
  <si>
    <t>SeleneAysel</t>
  </si>
  <si>
    <t xml:space="preserve">I've been extremely busy in real life. Sorry for my absense, but my phone doesn't support twitter </t>
  </si>
  <si>
    <t>kyriap4p</t>
  </si>
  <si>
    <t xml:space="preserve">DONE! but i would  be way happier if i hadn't eaten so much wheat yesterday </t>
  </si>
  <si>
    <t>Smoores3193</t>
  </si>
  <si>
    <t xml:space="preserve">@irintintin because people always laugh at our mistakes </t>
  </si>
  <si>
    <t xml:space="preserve">@LLCOOLDAVE you know skinnys mean gay to straight folk. damn me for wearing straight legs and a fitted. </t>
  </si>
  <si>
    <t>Channon77</t>
  </si>
  <si>
    <t xml:space="preserve">not liking this rain right now  </t>
  </si>
  <si>
    <t>glitterpants</t>
  </si>
  <si>
    <t>@UlrikaE  wow  poor david didn't even get there in time</t>
  </si>
  <si>
    <t>Mariakri</t>
  </si>
  <si>
    <t xml:space="preserve">okay, the premiere went fine, but I fucked up BIGTIME under the second show. I reallyreallyREALLY hope tomorrow goes better </t>
  </si>
  <si>
    <t>lizzyjam</t>
  </si>
  <si>
    <t xml:space="preserve">@DonSchnure Man I gotta move house to s'where with proper roads!  It's hard to maintain street cred knee deep in mud </t>
  </si>
  <si>
    <t>CaaarlyLynn</t>
  </si>
  <si>
    <t xml:space="preserve">I truly am hating this weather. Where is the sunnnnn? We've had rain like all week. </t>
  </si>
  <si>
    <t xml:space="preserve">Going to church with a huge headache.  </t>
  </si>
  <si>
    <t>julienoodle</t>
  </si>
  <si>
    <t>when the painkillers stop working.. that sucks. My face hurts  AND I HAVE SWINE FLU, OK.</t>
  </si>
  <si>
    <t>toribell3</t>
  </si>
  <si>
    <t>@nesswater010 aww I'm sorry   but I know.......not fun</t>
  </si>
  <si>
    <t>jenwilsonphoto</t>
  </si>
  <si>
    <t>@creativethurs have fun on day 2! i wanted to try to sneak there today - but its probably not happening     next saturday for sure...</t>
  </si>
  <si>
    <t>canda1120</t>
  </si>
  <si>
    <t>is soooo bored at work!!! and really wanting to see Ryan  ::only 4 days::</t>
  </si>
  <si>
    <t>AureliaCotta</t>
  </si>
  <si>
    <t xml:space="preserve">Yawn.....must get dressed, pack, blah blah, the unfun part of conventions is when they end and we have to cleanup. </t>
  </si>
  <si>
    <t>foxymardy</t>
  </si>
  <si>
    <t xml:space="preserve">is turning in early. Tomorrow's her first day at work. I miss him so much I feel odd </t>
  </si>
  <si>
    <t>soulpowr</t>
  </si>
  <si>
    <t xml:space="preserve">@msvioletb why the </t>
  </si>
  <si>
    <t>lovethyscent</t>
  </si>
  <si>
    <t xml:space="preserve">Stupid ancient oven my soap is taking forever to gel. Still missing my bunny </t>
  </si>
  <si>
    <t xml:space="preserve">Ugh my mouse is all sorts of messed up. I can't find an mx518 in SC and they want 30 bucks more than amazon for an mx revolution </t>
  </si>
  <si>
    <t xml:space="preserve">@CandiceKei hahahah. yeahh. omgosh i feel so bad for the Cook family right now! </t>
  </si>
  <si>
    <t>JennyStarship</t>
  </si>
  <si>
    <t xml:space="preserve">Karen's coming home! Dude. They didn't wake me to take grandma.  I didn't get to say bye. </t>
  </si>
  <si>
    <t>NightOwlMom</t>
  </si>
  <si>
    <t xml:space="preserve">@lipstickmom36 so sorry to hear about your neighbors son </t>
  </si>
  <si>
    <t>GoAnaGo</t>
  </si>
  <si>
    <t>trying to get rid of a huge pile of administration  argggg</t>
  </si>
  <si>
    <t>hna21</t>
  </si>
  <si>
    <t xml:space="preserve">Bad day </t>
  </si>
  <si>
    <t>thMNSTR</t>
  </si>
  <si>
    <t xml:space="preserve">@mistressdenial Mothers are prone to being like that sadly </t>
  </si>
  <si>
    <t>DanielleShea</t>
  </si>
  <si>
    <t>last few hours in nyc  trying to find some aloe here in the city. face = leathery and soo burnt</t>
  </si>
  <si>
    <t xml:space="preserve">@stfu_ sorry sleeping beauty!! </t>
  </si>
  <si>
    <t>WyriHaximus</t>
  </si>
  <si>
    <t xml:space="preserve">Pfft whats with all the &amp;quot;get 10.000 followers in 90 days&amp;quot; followers, didn't sign up for that crap </t>
  </si>
  <si>
    <t>@AyeUpLaura omg not you, @nessie111 dont bleve me either  and thats better most haha</t>
  </si>
  <si>
    <t xml:space="preserve">okay, the premiere went fine, but I fucked up BIGTIME under the second show. I reallyreallyREALLY hope tomorrow is gonna be better </t>
  </si>
  <si>
    <t xml:space="preserve">@DavidArchie Hi David.. I don't know if you'v heard but Adam Cook passed away yesterday </t>
  </si>
  <si>
    <t>s13pdg</t>
  </si>
  <si>
    <t>@Kimbalicious so where do you live Doncaster or London? I will be spending almost EVERY other weekend in south next season!  a few c lon</t>
  </si>
  <si>
    <t>shaz1138</t>
  </si>
  <si>
    <t xml:space="preserve"> how much longer is this going to go on?</t>
  </si>
  <si>
    <t>FiftiesVixen</t>
  </si>
  <si>
    <t>@BaronHawkey Awww Poor little guy!  I cant wait to take Marshall home! Hes so sweet. He even gives high fives!!</t>
  </si>
  <si>
    <t xml:space="preserve">@allyheartsBB hey at least ur making money. i gotta do a huge history project ALL DAY </t>
  </si>
  <si>
    <t>skycrawler1138</t>
  </si>
  <si>
    <t xml:space="preserve">@Mngavis Sorry to hear that </t>
  </si>
  <si>
    <t xml:space="preserve">Can't believe I'm back to work in... 30 minutes. *Sobs* My favourite sister has just gone home too. *Sobs harder* This fucking sucks! </t>
  </si>
  <si>
    <t>comakazi</t>
  </si>
  <si>
    <t xml:space="preserve">@jannapha button downs...you just had to make fun of me now </t>
  </si>
  <si>
    <t>digitalskill</t>
  </si>
  <si>
    <t xml:space="preserve">Good sleep, just wish I didnt have to work </t>
  </si>
  <si>
    <t>katelynmarieee</t>
  </si>
  <si>
    <t xml:space="preserve">I think I use exclamation points too much. I also miss Ty </t>
  </si>
  <si>
    <t>lovefrustration</t>
  </si>
  <si>
    <t xml:space="preserve">going to take a shower and then homework </t>
  </si>
  <si>
    <t>babybritain</t>
  </si>
  <si>
    <t>Haven't slept.  throwing chocolate whoppers at andrew's head from upstairs. Suprisingly very entertaining</t>
  </si>
  <si>
    <t>LetterM</t>
  </si>
  <si>
    <t>@iflancy I have to translate most kanji to hiragana.  I have a kanji-insert program on my computer. And that's a cool thing to study--!</t>
  </si>
  <si>
    <t>phxborn2</t>
  </si>
  <si>
    <t xml:space="preserve">nice enough out this monring 2 let in some cool air, closed up now. wind not 2 bad here yesterday. hikers still missing in canyon.... </t>
  </si>
  <si>
    <t>papaya_island</t>
  </si>
  <si>
    <t xml:space="preserve">I gotta clean my car cause birds crapped all over the sides </t>
  </si>
  <si>
    <t>kyethn</t>
  </si>
  <si>
    <t xml:space="preserve">@ealaionta Give me back my rain. </t>
  </si>
  <si>
    <t>dlull</t>
  </si>
  <si>
    <t xml:space="preserve">Sadness - the toilet leak is back. That probably means it is the wax seal which requires a plumber to fix </t>
  </si>
  <si>
    <t>jaxxyt</t>
  </si>
  <si>
    <t xml:space="preserve">at home now... studying </t>
  </si>
  <si>
    <t>BarbaraAnn5</t>
  </si>
  <si>
    <t xml:space="preserve">Ok.Day 3 just beginning. Rain Must Stop </t>
  </si>
  <si>
    <t xml:space="preserve">Goodnight all, hold thumbs and let's hope I wake up happy forgetting about the fact it's Monday when I do </t>
  </si>
  <si>
    <t>jennrach</t>
  </si>
  <si>
    <t xml:space="preserve">i'm like anxious about the rest of the year. moving to kansas makes me feel like i'm starting part of my life over </t>
  </si>
  <si>
    <t>CaraNinaMcfly</t>
  </si>
  <si>
    <t>@chloeweddell94 Ahhh same same samee!!!  would be so so so so amazing!! :L xx</t>
  </si>
  <si>
    <t>courtneysdabomb</t>
  </si>
  <si>
    <t xml:space="preserve">Heading over to Brit's. Forgot my softball bat, darn. </t>
  </si>
  <si>
    <t>cindymckenney87</t>
  </si>
  <si>
    <t xml:space="preserve">@KimmySzeto I was supposed to be home in a few weeks, but I got my job back so I'm staying for the summer </t>
  </si>
  <si>
    <t>letloverule42</t>
  </si>
  <si>
    <t xml:space="preserve">davidcookofficial.com is sooo slow to load right now </t>
  </si>
  <si>
    <t>Jorrdynnn</t>
  </si>
  <si>
    <t xml:space="preserve">ugh i want to go to bamboozle everyones going </t>
  </si>
  <si>
    <t>SmellHaines</t>
  </si>
  <si>
    <t xml:space="preserve">Wants naifffy to cme to my house </t>
  </si>
  <si>
    <t>violet101</t>
  </si>
  <si>
    <t xml:space="preserve">@trishtype just be happy you have your health.  apparently i do not </t>
  </si>
  <si>
    <t>kianzztar</t>
  </si>
  <si>
    <t xml:space="preserve">@Eganaholic thanx :p wish all my friends didnt live so far away </t>
  </si>
  <si>
    <t>julian_jones</t>
  </si>
  <si>
    <t xml:space="preserve">Blend in the Parking Garage. </t>
  </si>
  <si>
    <t>jfh2112</t>
  </si>
  <si>
    <t xml:space="preserve">Oh, hail! Naw! Hailing outside. This was unexpected; it was supposed to be sunny today. Guess the backyard will have to wait. </t>
  </si>
  <si>
    <t>summsum</t>
  </si>
  <si>
    <t xml:space="preserve">one negative about being abroad, no No Doubt concert </t>
  </si>
  <si>
    <t>jubiesparklez</t>
  </si>
  <si>
    <t xml:space="preserve">Back in toronto...yeah!! Craving pinkberry...boo </t>
  </si>
  <si>
    <t>NCantarano</t>
  </si>
  <si>
    <t xml:space="preserve">Hungover and writing a paper...not the ideal Sunday </t>
  </si>
  <si>
    <t>dnalevol</t>
  </si>
  <si>
    <t xml:space="preserve">feeling blah today gotta headache and lil bit nauseous. so much for todays cardio </t>
  </si>
  <si>
    <t>JessieCavecom</t>
  </si>
  <si>
    <t xml:space="preserve">http://www.jessiecave.com/fanlisting/ joooin it! joooooin iiiiit!! It's quite sad that this is the largest Jessie fanlisting </t>
  </si>
  <si>
    <t>not2amused</t>
  </si>
  <si>
    <t xml:space="preserve">@textbooklove yes </t>
  </si>
  <si>
    <t>angela3300</t>
  </si>
  <si>
    <t xml:space="preserve">good morning all it's a very rainy day here  </t>
  </si>
  <si>
    <t>Becca7220</t>
  </si>
  <si>
    <t xml:space="preserve">@Steve_Buscemi Oh yeah I forgot he passed away. </t>
  </si>
  <si>
    <t>ohdamntrouble</t>
  </si>
  <si>
    <t xml:space="preserve">I wanna wake up where you are </t>
  </si>
  <si>
    <t xml:space="preserve">@RachaelLou90 I love him too.  It's the whole rain scene that gets me OMFG I'm just like dead in it.  How I wish I was Nicole Kidman </t>
  </si>
  <si>
    <t>craftyellen3</t>
  </si>
  <si>
    <t xml:space="preserve">it's sunny 4 the 1st time in a couple days. don't think i'll have 2 worry abt it raining 2day! O wait, i'll be in the library all day </t>
  </si>
  <si>
    <t xml:space="preserve">@shaktijs Mujhe bhi *Hi5*. Kya re jisne mention kiya usko hi thenga? </t>
  </si>
  <si>
    <t>marymilkymilk</t>
  </si>
  <si>
    <t>@skylarsmith http://twitpic.com/4hc15 - Oh!  She is so cute!  I miss her   (even though ya'll have been gone for like 1 hour)</t>
  </si>
  <si>
    <t xml:space="preserve">just beat P AGAIN at a board game, its getting tiresome now! </t>
  </si>
  <si>
    <t>CarleyBoBarley</t>
  </si>
  <si>
    <t xml:space="preserve">done with lp meeting, off for the rest of the day! recoup for an hour then to the moore's for kristen's moving away lunch.......  </t>
  </si>
  <si>
    <t>DarrinParker</t>
  </si>
  <si>
    <t xml:space="preserve">I called Sams sat to see if they had any more mulch.  They said no, but when we were there w/o the trailer later in the day they did. </t>
  </si>
  <si>
    <t>psychoticphemal</t>
  </si>
  <si>
    <t xml:space="preserve">It has rained here for like 10 days...now I have the BLAS </t>
  </si>
  <si>
    <t>jenandhearts</t>
  </si>
  <si>
    <t>@Johnnyacop  ! is it early ?</t>
  </si>
  <si>
    <t xml:space="preserve">must.go.to.bed.early! </t>
  </si>
  <si>
    <t>solkana</t>
  </si>
  <si>
    <t xml:space="preserve">@phizzt Yeah &amp;quot;Wade&amp;quot;.. The poor guy. What did he ever do to deserve such harsh Hollywood treatment!?! </t>
  </si>
  <si>
    <t xml:space="preserve">@dj_scottie So one speaker never recovered lol fack! so the Plate was crazy packed? dammit it I ALWAYS miss the good nights! Oh well... </t>
  </si>
  <si>
    <t>antsrants</t>
  </si>
  <si>
    <t>@SueRK I'm jealous  mines been pants.</t>
  </si>
  <si>
    <t>iluvmileyy</t>
  </si>
  <si>
    <t>Up way to early sleep is calling my name.!  What in the world would i do if i didnt have my lil Honie'B?? e.s.t. 12/12/08</t>
  </si>
  <si>
    <t>leyna02102007</t>
  </si>
  <si>
    <t xml:space="preserve">@WonderWomanXO I'm sad for your fish </t>
  </si>
  <si>
    <t>stephanieomj</t>
  </si>
  <si>
    <t>Looking for JONAS on Youtube, cause i can't watch it in Holland,       It's soooo funny! love it! (ll') love for; the whole cast!  xoxo S.</t>
  </si>
  <si>
    <t>chili_muffin</t>
  </si>
  <si>
    <t xml:space="preserve">@iamrockpit Oh I am sorry </t>
  </si>
  <si>
    <t>HomeownerGtrMan</t>
  </si>
  <si>
    <t xml:space="preserve">In between services. Still have a headache: going on a week and a half of non-stop throbbing. </t>
  </si>
  <si>
    <t>melissabeard</t>
  </si>
  <si>
    <t xml:space="preserve">I woke up to my ankle being randomly swollen...I'm not sure why. I'm a little confused and sore </t>
  </si>
  <si>
    <t>ashitvora</t>
  </si>
  <si>
    <t xml:space="preserve">Any suggestion for light weight editor for PHP, JS, CSS with intellisense, syntax highlighting and SFTP support? Aptana is kinda heavy </t>
  </si>
  <si>
    <t xml:space="preserve">@BookishGirl Agreed- which is why so unethical for schools to use classroom for indoctrination. Teachers did that 2 me since grd school. </t>
  </si>
  <si>
    <t>PixieFaery</t>
  </si>
  <si>
    <t xml:space="preserve">norwich are relegated :'( it hurts deep inside </t>
  </si>
  <si>
    <t>LoliSimplePlan</t>
  </si>
  <si>
    <t xml:space="preserve">@seblefebvre I really need to hear a explanation of that, Seb! </t>
  </si>
  <si>
    <t>@SophiaF3F3 no  nobody is home</t>
  </si>
  <si>
    <t xml:space="preserve">@thepurplehawk oh my... Adam Cook passed away... </t>
  </si>
  <si>
    <t>oldmanuk</t>
  </si>
  <si>
    <t xml:space="preserve">GRRR. Hate it when I forget about something on Ebay and miss the closing time. A nice set of 55mm close-up filters missed </t>
  </si>
  <si>
    <t>MinutesToGo</t>
  </si>
  <si>
    <t xml:space="preserve">Why do i have so much stuff?  I'm never going to get all of this home </t>
  </si>
  <si>
    <t>kayleighlynn</t>
  </si>
  <si>
    <t xml:space="preserve">I missed a week of Post Secret. </t>
  </si>
  <si>
    <t>saphire11</t>
  </si>
  <si>
    <t xml:space="preserve">Not a good morning for me Tweeps. I have a nasty headache...the &amp;quot;perks&amp;quot; of going out &amp;amp; having too much fun </t>
  </si>
  <si>
    <t>mattj123</t>
  </si>
  <si>
    <t xml:space="preserve">cyclist has died, not good </t>
  </si>
  <si>
    <t>AvaKnight</t>
  </si>
  <si>
    <t xml:space="preserve">Woke up in a panic because I thought it was Monday and I had missed my Sunday show... oh my god what a nightmare </t>
  </si>
  <si>
    <t>gabbicabulous</t>
  </si>
  <si>
    <t xml:space="preserve">@wethetravis i miss you! you're in my state and i can't even see you! </t>
  </si>
  <si>
    <t>is really worried  Derek please get well soon!!!</t>
  </si>
  <si>
    <t>lsheerr</t>
  </si>
  <si>
    <t xml:space="preserve">Brunch time in Newport! Then time to get back to reality </t>
  </si>
  <si>
    <t xml:space="preserve">@CheeriosTweets I &amp;lt;3 original Cheerios &amp;amp; even better? No HFCS! Same can't be said for your other versions I'm afraid. </t>
  </si>
  <si>
    <t>ThePhilosopherQ</t>
  </si>
  <si>
    <t xml:space="preserve">The group that I helped organize is falling apart. </t>
  </si>
  <si>
    <t>grneyedgoddess</t>
  </si>
  <si>
    <t xml:space="preserve">@hollywoodintern I won't b @ my church 4 the next 3 Sundays </t>
  </si>
  <si>
    <t>lbutterworth</t>
  </si>
  <si>
    <t>Back to tennis! Gila news too slow today!    #procycling</t>
  </si>
  <si>
    <t>vartika</t>
  </si>
  <si>
    <t xml:space="preserve">reading a book on a nice lazy Sunday is such a bliss!!! though thoughts of leaving the book and going to work r disturbing </t>
  </si>
  <si>
    <t xml:space="preserve">@Tatiana06600 that seem great. today i do... nothing!! lol. too bad </t>
  </si>
  <si>
    <t>brfrank9</t>
  </si>
  <si>
    <t xml:space="preserve">I can handle another Game 7 today. Meanwhile, I blew my 11-win streak on ESPN's Streak for the Cash. My previous long was just three wins </t>
  </si>
  <si>
    <t>@iEllie  I love thunder storms !!! we dont get much of  them here  U R so lucky !!!!</t>
  </si>
  <si>
    <t>KATYandCLAY</t>
  </si>
  <si>
    <t xml:space="preserve">@yourstrulyjlh I think mine is over 1000 again after finals week. </t>
  </si>
  <si>
    <t>weird my last txt tweet went MIA  anyway, gonna try to nap cause i hardly slept last night</t>
  </si>
  <si>
    <t>jordann88</t>
  </si>
  <si>
    <t xml:space="preserve">i don't wanna work todayyy </t>
  </si>
  <si>
    <t>mannyarias</t>
  </si>
  <si>
    <t xml:space="preserve">my phone fell in the water, i have a crappy old phone. no text no internet, </t>
  </si>
  <si>
    <t xml:space="preserve">did just eat grilled. First time of this year, couldn't eat so much thought. my mouth -.- </t>
  </si>
  <si>
    <t>vaguecustomer</t>
  </si>
  <si>
    <t xml:space="preserve">I lost my phone downtown </t>
  </si>
  <si>
    <t>theteamcolours</t>
  </si>
  <si>
    <t xml:space="preserve">low quality speakers ruin everything </t>
  </si>
  <si>
    <t>BeastlyBarista</t>
  </si>
  <si>
    <t xml:space="preserve">@ holy hill...hope we're not going to gurnee after </t>
  </si>
  <si>
    <t>Parkyz</t>
  </si>
  <si>
    <t xml:space="preserve">Doing assignment work for college </t>
  </si>
  <si>
    <t xml:space="preserve">just hanging out really till i have to go to work. </t>
  </si>
  <si>
    <t>JenBee03</t>
  </si>
  <si>
    <t xml:space="preserve">hoping that Summer starts to feel better through out the day today and doesn't get sick all night again </t>
  </si>
  <si>
    <t>ifigocrazy</t>
  </si>
  <si>
    <t xml:space="preserve">Good match today. Shame about Alonso though </t>
  </si>
  <si>
    <t>kerri_anne</t>
  </si>
  <si>
    <t>Hayley just left  but i had a great time! Hopefully she'll be @the beach baptisms! wootwoot</t>
  </si>
  <si>
    <t>ruthmarie86</t>
  </si>
  <si>
    <t xml:space="preserve">@alisonkrause yeah. She got so used to the yard when I lived in the sorority house I couldn't bring myself to confine her to an apt. </t>
  </si>
  <si>
    <t>psycohatress</t>
  </si>
  <si>
    <t xml:space="preserve">I'm up and I feel very bleh right now... </t>
  </si>
  <si>
    <t>mutazx</t>
  </si>
  <si>
    <t xml:space="preserve">Hatton lost  I'm Sunburnt  Backyard needs to be mowed </t>
  </si>
  <si>
    <t>gimjeep</t>
  </si>
  <si>
    <t>Trying to sleep.  got a 4 am start too. Doh.</t>
  </si>
  <si>
    <t xml:space="preserve">@LucasZenHannon from hell? i hear its warm </t>
  </si>
  <si>
    <t>EJStan</t>
  </si>
  <si>
    <t>studying. Moving out in 5 days  cant beleive it. I love  my life here  Dont make me leave!!!!!! Please?</t>
  </si>
  <si>
    <t>madonnalover50</t>
  </si>
  <si>
    <t xml:space="preserve">@mcollections I'm not </t>
  </si>
  <si>
    <t xml:space="preserve">@Erhama lmao thats what i try to do, never works though </t>
  </si>
  <si>
    <t xml:space="preserve">more one sided convo....some peole just don't @ back.... </t>
  </si>
  <si>
    <t>DandieOnEtsy</t>
  </si>
  <si>
    <t xml:space="preserve">@StickFigureMan You're lucky it only has a taste for clothespins.  My walking void eats *anything* craft related. </t>
  </si>
  <si>
    <t>juliebee08</t>
  </si>
  <si>
    <t xml:space="preserve">hanging out with ducky until he has to leave </t>
  </si>
  <si>
    <t xml:space="preserve">@J30STM yeah, I know... in times like these I HATE acting like a grown up </t>
  </si>
  <si>
    <t>UlrikaE</t>
  </si>
  <si>
    <t>@glitterpants Yeah I know, it's just awful...  My heart aches for him.</t>
  </si>
  <si>
    <t xml:space="preserve">@theMichelleV haha awww don't hate ur self </t>
  </si>
  <si>
    <t>Top2Bottom</t>
  </si>
  <si>
    <t xml:space="preserve">&amp;quot;VGL 5'4&amp;quot; Top&amp;quot; closes tonight </t>
  </si>
  <si>
    <t>PinkLadyRN</t>
  </si>
  <si>
    <t xml:space="preserve">About to go grocery shopping.  Gotta get home and wait on the crappy weather </t>
  </si>
  <si>
    <t>mkcho73</t>
  </si>
  <si>
    <t xml:space="preserve">damn you television! got sucked into watching &amp;quot;last restaurant standing&amp;quot;, now running half an hour late </t>
  </si>
  <si>
    <t>brenaaaaduh</t>
  </si>
  <si>
    <t xml:space="preserve">Leaving home is always so hard </t>
  </si>
  <si>
    <t>ChrisTFT</t>
  </si>
  <si>
    <t>Just got done unloading gear in the rain  I hope it stops before 7:10!</t>
  </si>
  <si>
    <t xml:space="preserve">@redvers lol, i'm never skint! just a lil bit poorer today </t>
  </si>
  <si>
    <t>KtMickey</t>
  </si>
  <si>
    <t xml:space="preserve">the turnpike signs said harisburg and the other to ohio... i wouldve rather taken the ohio exit to see the ohio fam </t>
  </si>
  <si>
    <t>ericah</t>
  </si>
  <si>
    <t xml:space="preserve">@JasmynElizabeth My phone was dead after 10 pm. Did you try calling? I don't have your new number. </t>
  </si>
  <si>
    <t>ashleytraup</t>
  </si>
  <si>
    <t xml:space="preserve">Now that I am officially living in RI, I am beginning to appreciate all of my friends in Boston and the city in general. Miss you already </t>
  </si>
  <si>
    <t>_bonita_</t>
  </si>
  <si>
    <t>@DJCRONA naw...too tired to go out, been working the whole weekend and only one day off next week...need to rest   U going?</t>
  </si>
  <si>
    <t xml:space="preserve">@optiv_flatworms i would miss you </t>
  </si>
  <si>
    <t>nateydynamite</t>
  </si>
  <si>
    <t xml:space="preserve">http://twitpic.com/4hf8p - What work has done to my hand... Time for a career change. It's messing w/ my music. Can't practice </t>
  </si>
  <si>
    <t>Darlainky</t>
  </si>
  <si>
    <t xml:space="preserve">get together at 4, must clean! Dad is gonna help me with my new gazebo and there are flowers to plant, but first my rainjacket. </t>
  </si>
  <si>
    <t>hturtle</t>
  </si>
  <si>
    <t>miss my @jackiiewaynee sitting next me in church  but have a great time with your dad today!</t>
  </si>
  <si>
    <t>catsyfell</t>
  </si>
  <si>
    <t xml:space="preserve">doinng science revision  woopee </t>
  </si>
  <si>
    <t>juliexane</t>
  </si>
  <si>
    <t xml:space="preserve">@TelleTWA so the movie was decent? the animation itself looks absolutely horrible. </t>
  </si>
  <si>
    <t>marcomanzano</t>
  </si>
  <si>
    <t xml:space="preserve">so not excited to be moving to OB-Gyne </t>
  </si>
  <si>
    <t xml:space="preserve">I think im getting sick </t>
  </si>
  <si>
    <t>Mrs_T_to_be</t>
  </si>
  <si>
    <t xml:space="preserve">Drunks!!!!  - I would be jobless with out them </t>
  </si>
  <si>
    <t>jah_sound</t>
  </si>
  <si>
    <t>Football... Not too good though    http://yfrog.com/e6abjj</t>
  </si>
  <si>
    <t>thelifemelodic</t>
  </si>
  <si>
    <t>i hate the rain  no phils game today</t>
  </si>
  <si>
    <t>MrsT07</t>
  </si>
  <si>
    <t xml:space="preserve">@jennifer_mackey oh what's n stor 4 u. Rocco is 5 I think. I will have to post a pic. He is HUGE!! Nevr much a cat person, allergic </t>
  </si>
  <si>
    <t>catluver091</t>
  </si>
  <si>
    <t xml:space="preserve">I wish my friends were on here. </t>
  </si>
  <si>
    <t xml:space="preserve">im outside of my door... without key.. its gonna be a long long day.. </t>
  </si>
  <si>
    <t>nay_nay09</t>
  </si>
  <si>
    <t>The phillies game is post poned  I am depressed   &amp;lt;nay~nay&amp;gt;</t>
  </si>
  <si>
    <t>JamieAlana</t>
  </si>
  <si>
    <t xml:space="preserve">I think I dislocated my shoulder </t>
  </si>
  <si>
    <t>thisworld</t>
  </si>
  <si>
    <t>@sammymary24  lo siento, darling</t>
  </si>
  <si>
    <t>pgib</t>
  </si>
  <si>
    <t>Thought I was getting half-decent at frothing the milk, but this morning's attempt was futile at best.  #baristawannabe</t>
  </si>
  <si>
    <t>nat_essie</t>
  </si>
  <si>
    <t xml:space="preserve">I hate being ditch </t>
  </si>
  <si>
    <t>JesperArent</t>
  </si>
  <si>
    <t xml:space="preserve">I think i am going to start doing my homework now.. Fuck my life </t>
  </si>
  <si>
    <t>@stellarBELLZ good morning B!  I have to work too but still enjoy your day.</t>
  </si>
  <si>
    <t>Pink1783</t>
  </si>
  <si>
    <t xml:space="preserve">need to get ready for the day, lots to do before going back to work tomorrow! </t>
  </si>
  <si>
    <t>fox24_7</t>
  </si>
  <si>
    <t xml:space="preserve">dark outside already. no sunshine today. </t>
  </si>
  <si>
    <t>Sophiexx17</t>
  </si>
  <si>
    <t xml:space="preserve">in the kitchen playin on the playstation but got boreddd :-|  What can i dooo </t>
  </si>
  <si>
    <t>EmmaMcLaughlan</t>
  </si>
  <si>
    <t xml:space="preserve">Cant believe the similarities of 'Coraline' to my own novel!! Grrr, that's just spoiled a nice day </t>
  </si>
  <si>
    <t>evillittleelf20</t>
  </si>
  <si>
    <t xml:space="preserve">restoring her computer </t>
  </si>
  <si>
    <t>DeMarko</t>
  </si>
  <si>
    <t>I just realized I have one more episode of Freakazoid to watch and I will have seen all of it. Again.  why didn't they make more of it?</t>
  </si>
  <si>
    <t>iamlainz</t>
  </si>
  <si>
    <t>says Adam Cook (David Cook's brother who has cancer) passed away already. R.I.P., mann.  http://plurk.com/p/rkzho</t>
  </si>
  <si>
    <t xml:space="preserve">I planned to sleep before 11pm but it's 5minutes to 12 already. Guess I'll definitely fall asleep in sch tmr... </t>
  </si>
  <si>
    <t>@showard1 I don't have a story  I'll tell you later! Concert was great though!</t>
  </si>
  <si>
    <t>selcann</t>
  </si>
  <si>
    <t xml:space="preserve">fethiye yolculu?u yordu beni </t>
  </si>
  <si>
    <t>_Cathh</t>
  </si>
  <si>
    <t xml:space="preserve">English homework </t>
  </si>
  <si>
    <t>nkornek</t>
  </si>
  <si>
    <t>Apparently Dragonball isn't showing in english here  I wanted to have a laugh</t>
  </si>
  <si>
    <t>bertobi</t>
  </si>
  <si>
    <t>my lecturer sux  - not helping me do my concrete assignment at all  - strength at transfer deemed to comply condition - so confused :S</t>
  </si>
  <si>
    <t>habby0123</t>
  </si>
  <si>
    <t xml:space="preserve">wow....slept in kinda late today. But it's rainy and messy....no taking the dog to the park today. </t>
  </si>
  <si>
    <t>vidav06</t>
  </si>
  <si>
    <t>finally home, tired as hell and its raining   im going to sleep all day!</t>
  </si>
  <si>
    <t>oliviawheeler</t>
  </si>
  <si>
    <t xml:space="preserve">Take care clinic was a success! My diagnosis: strep throat. Again. </t>
  </si>
  <si>
    <t xml:space="preserve">I think, 'm taking too much caffeine </t>
  </si>
  <si>
    <t>LivingSoundtrac</t>
  </si>
  <si>
    <t xml:space="preserve">Good B-day yesterday: spent AM w/ church fam, dinner &amp;amp; movie w/ my fam. Only downside: Canucks lost. </t>
  </si>
  <si>
    <t xml:space="preserve">@ealaionta I think I will have either shrivelled up or imploded by then. </t>
  </si>
  <si>
    <t>SpunkyaGobo</t>
  </si>
  <si>
    <t xml:space="preserve">i was mistaken...and im still sore and i miss my computer and i wish i could start feeling better already </t>
  </si>
  <si>
    <t>ciaocivediamo</t>
  </si>
  <si>
    <t xml:space="preserve">Dunno why but my pc reboot when I enter the bios I hope this is not a predeath symptom </t>
  </si>
  <si>
    <t xml:space="preserve">ugh, i hate when i accidentally outbid myself on ebay </t>
  </si>
  <si>
    <t>my lead is in a bad mood  i hope its not me!</t>
  </si>
  <si>
    <t>meghanseewald</t>
  </si>
  <si>
    <t xml:space="preserve">Today is going to be so busy </t>
  </si>
  <si>
    <t>kaytaa</t>
  </si>
  <si>
    <t>@mrsaddison  how is he doing?</t>
  </si>
  <si>
    <t>soniasierra</t>
  </si>
  <si>
    <t xml:space="preserve">So I started cleaning and I sat down for a second and now I don't want to get up to finish </t>
  </si>
  <si>
    <t>yoitsadrian</t>
  </si>
  <si>
    <t xml:space="preserve">@thekaceykasem sorry to hear that...bummer </t>
  </si>
  <si>
    <t>ejofficial</t>
  </si>
  <si>
    <t>@mileycyrus http://twitpic.com/4fzo7 - ive been hearin some nasty rumours bwt u  dont believe them tho</t>
  </si>
  <si>
    <t>centimentalone</t>
  </si>
  <si>
    <t xml:space="preserve">At home with a sick child.  I hate it when they don't feel well, they're so pitiful.  </t>
  </si>
  <si>
    <t xml:space="preserve">Not feelin very good this morning! </t>
  </si>
  <si>
    <t>skittlesbabey</t>
  </si>
  <si>
    <t xml:space="preserve">is exhausted and isn't lookin forward 2 work tomorrow. </t>
  </si>
  <si>
    <t xml:space="preserve">My teeth hurt </t>
  </si>
  <si>
    <t>joconnor4</t>
  </si>
  <si>
    <t xml:space="preserve">hangover </t>
  </si>
  <si>
    <t>nicki_x3</t>
  </si>
  <si>
    <t>I'm jealous of all the people going to Bamboozle today  The Maine, All Time Low, Forever the Sickest Kids, We the Kings. I wanna see them!</t>
  </si>
  <si>
    <t>ceoneill87</t>
  </si>
  <si>
    <t xml:space="preserve">Making the 7 hour trip back down to KU for the last time as an undergrad. </t>
  </si>
  <si>
    <t xml:space="preserve">i hate website that automatically resize browser windows </t>
  </si>
  <si>
    <t>ASOS_amy</t>
  </si>
  <si>
    <t xml:space="preserve">grrrr some little oik dirty dirty tackled my little bro and he got stretchered off </t>
  </si>
  <si>
    <t>Just_us_girls</t>
  </si>
  <si>
    <t xml:space="preserve">It's such a beautiful sunny day in FL.....to bad I have to spend it cleaning. </t>
  </si>
  <si>
    <t>Hugo15</t>
  </si>
  <si>
    <t xml:space="preserve">Just woke up. I gotta work wharf 11:30-4 </t>
  </si>
  <si>
    <t>@fretless74 I work 5-11  I think I may call in though.  I never have but I'm really considering it.</t>
  </si>
  <si>
    <t>dyanab</t>
  </si>
  <si>
    <t xml:space="preserve">I think im going to be pulling a late night to finish this </t>
  </si>
  <si>
    <t xml:space="preserve">rain rain GO AWAY!!!!!  sitting in the bleachers getting poured on!!!!! </t>
  </si>
  <si>
    <t>mmarijke</t>
  </si>
  <si>
    <t xml:space="preserve">I am going to miss pit. </t>
  </si>
  <si>
    <t>itwantsyou</t>
  </si>
  <si>
    <t>Headache   in Chicago, IL http://loopt.us/iEvSAQ.t</t>
  </si>
  <si>
    <t>winditup17</t>
  </si>
  <si>
    <t xml:space="preserve">headache, bad sleep, and a funny taste in my mouth. I hope I'm not getting sick </t>
  </si>
  <si>
    <t xml:space="preserve">I guess i better get ready for work. </t>
  </si>
  <si>
    <t xml:space="preserve">eff eff eff. don't know how to do datastr, no time, must study now i guess. this weekend has been one huge epic fail homework wise </t>
  </si>
  <si>
    <t>addiction1901</t>
  </si>
  <si>
    <t>no videos this weekend  sorry!</t>
  </si>
  <si>
    <t>ohkay ohkay i'll stop posting links  sorry, i couldnt help it. Afterall i WASNT at Bamboozle like other cool kids did :/</t>
  </si>
  <si>
    <t>blackkotae</t>
  </si>
  <si>
    <t xml:space="preserve">@ImAaronJ I'm afraid to see it now. </t>
  </si>
  <si>
    <t>msd52</t>
  </si>
  <si>
    <t xml:space="preserve">New york weather sucks this week coming rain rain and rain! </t>
  </si>
  <si>
    <t>lipsandlashes</t>
  </si>
  <si>
    <t xml:space="preserve">Revising international marketing </t>
  </si>
  <si>
    <t xml:space="preserve">aw manny pacquiao was on the trending topics for so short a time... like 3 hours. now it's back to swine flu and jonas brothers. </t>
  </si>
  <si>
    <t>siobhany83</t>
  </si>
  <si>
    <t xml:space="preserve">@bunnyblogger it's not looking too good for Newcastle, is it! </t>
  </si>
  <si>
    <t xml:space="preserve">Tummy troubles for @thepegisin </t>
  </si>
  <si>
    <t xml:space="preserve">@LisaErspamer did you write me back if so i totally missed it sorry </t>
  </si>
  <si>
    <t>MonsieurStark</t>
  </si>
  <si>
    <t xml:space="preserve">@cameronreilly I wanted to see that movie, but the very day I went to see it they took it out of theaters </t>
  </si>
  <si>
    <t>NickDavies</t>
  </si>
  <si>
    <t xml:space="preserve">Sometimes I think about jacking the whole thing in, moving somewhere new and starting a little business of our own. But need capital. </t>
  </si>
  <si>
    <t>m_alejandraa</t>
  </si>
  <si>
    <t>mommie is sad  ... i don't wanna see her like that</t>
  </si>
  <si>
    <t>amandacolbert</t>
  </si>
  <si>
    <t>@mrgoldenhanger okay  can we go to taste or southern fires this week ?</t>
  </si>
  <si>
    <t>APlus4</t>
  </si>
  <si>
    <t xml:space="preserve">Going up to make dinner for work tonight....Most people don't like the rain....I LOVE IT!  I just wish I was staying home </t>
  </si>
  <si>
    <t>angeliQueen</t>
  </si>
  <si>
    <t>I can't believe it's already sunday...  Prom was fun, though!</t>
  </si>
  <si>
    <t>__stephanielynn</t>
  </si>
  <si>
    <t xml:space="preserve">my blackberry is being a douche. </t>
  </si>
  <si>
    <t>lrv94</t>
  </si>
  <si>
    <t xml:space="preserve">Got a bit of a headache! </t>
  </si>
  <si>
    <t xml:space="preserve">@robbarry @bugabundo We'll soon find out if #ubuntu uses one core or not on the PS3 soon. I used a crap CD-R so install is being slow </t>
  </si>
  <si>
    <t>sra2794</t>
  </si>
  <si>
    <t>Its disgusting out  doing homeworkk soon</t>
  </si>
  <si>
    <t>DropDeadSparks</t>
  </si>
  <si>
    <t xml:space="preserve">My dad forgot about my birthday </t>
  </si>
  <si>
    <t>Ninepinkbears</t>
  </si>
  <si>
    <t xml:space="preserve">@ErikaLizette I couldn't agree more.. </t>
  </si>
  <si>
    <t xml:space="preserve">@shezzalicious DID SHE?! i dont think im getting all my replies. </t>
  </si>
  <si>
    <t>neeke1</t>
  </si>
  <si>
    <t xml:space="preserve">Trying to get a Blackberry Bold...but can't find a carrier in my area.  </t>
  </si>
  <si>
    <t>Irishbabe22</t>
  </si>
  <si>
    <t xml:space="preserve">It's a crappy day in the poconos....rain and chilly....where did spring go?? </t>
  </si>
  <si>
    <t>daniellekristy</t>
  </si>
  <si>
    <t>@alyssahaaker i miss you already  having lunch w. jenn and sara, then heading home to my sis!</t>
  </si>
  <si>
    <t>vt101</t>
  </si>
  <si>
    <t>i hve a sore throat  i hope it's not the flu.....</t>
  </si>
  <si>
    <t>Lelsbelles</t>
  </si>
  <si>
    <t xml:space="preserve">@twitrclectic was gutted when i got to the top couldn't find that hotel u told me was there anywhere? </t>
  </si>
  <si>
    <t>sgalindo</t>
  </si>
  <si>
    <t xml:space="preserve">@noxertg I saw the wolverine workprint and thought the movie in general sucked. </t>
  </si>
  <si>
    <t>Lilmonkey99</t>
  </si>
  <si>
    <t>@Cre8tve i was hoping you'd be with me on this one   i don't mind JC that much... alot of his stuff is good...</t>
  </si>
  <si>
    <t>LauraPls</t>
  </si>
  <si>
    <t>@emily0418 :o i didn't sorry  but dougie pointed at my glowstick  we were quite close to the front, if you had bebo, i'd show you</t>
  </si>
  <si>
    <t>MrsHz</t>
  </si>
  <si>
    <t xml:space="preserve">is going to try and eat a health, balanced breakfast. </t>
  </si>
  <si>
    <t>mahafreed</t>
  </si>
  <si>
    <t>@faisalkapadia  I'm gonna stop talking about Mumbeee. Unlucky I am.</t>
  </si>
  <si>
    <t xml:space="preserve">can't get that song &amp;quot;california&amp;quot; by tupac outta my head. luv the guy. hate the ppl that killed him. </t>
  </si>
  <si>
    <t>vreynoso</t>
  </si>
  <si>
    <t>It looks like it's going to be another gloomy day  is a day of sunshine too much to ask for?!?</t>
  </si>
  <si>
    <t xml:space="preserve">We are all so bored at work today.  I don't want to be here.  </t>
  </si>
  <si>
    <t>tuna6788</t>
  </si>
  <si>
    <t xml:space="preserve">@ItaloGnomo how bout third eye blind and journey yesterday cuz we missed that too </t>
  </si>
  <si>
    <t>Aakriti</t>
  </si>
  <si>
    <t xml:space="preserve">@madguy000 I might not be able to vote at all - Will be in Delhi, and my voter id is registered in Allahabad </t>
  </si>
  <si>
    <t>deepakmv</t>
  </si>
  <si>
    <t xml:space="preserve">needs to be studying, but cant get around to it.  </t>
  </si>
  <si>
    <t>FillLight</t>
  </si>
  <si>
    <t xml:space="preserve">@cedarwaxwing The 2 Gray Catbirds left my yard Friday night. They have been here since Sept. I really miss them. </t>
  </si>
  <si>
    <t xml:space="preserve">@Emilyk4 why?? </t>
  </si>
  <si>
    <t>Brookabus</t>
  </si>
  <si>
    <t>http://twitpic.com/4hfkx - he says this one is better b/c you can't see my face  too bad we look just alike! lol</t>
  </si>
  <si>
    <t>AmandaLucia</t>
  </si>
  <si>
    <t xml:space="preserve">ughhhh no more! i want to stay home and play all day - libraries stink. </t>
  </si>
  <si>
    <t>moby74</t>
  </si>
  <si>
    <t xml:space="preserve">@malique Weekend? What weekend? No rest for the weary parents like me ..... </t>
  </si>
  <si>
    <t>I love the rain....... when I'm not in it..  NY sucks.. But imy swag will be perfected in the summer. Bet that</t>
  </si>
  <si>
    <t>nirak21</t>
  </si>
  <si>
    <t xml:space="preserve">Feeling really sick </t>
  </si>
  <si>
    <t>danabrit</t>
  </si>
  <si>
    <t xml:space="preserve">@MrJaba Me, too. </t>
  </si>
  <si>
    <t>Dangg,I cnt find my umbrella  if you see me walking plz stop and give me a ride-for real http://twurl.nl/ef1woy</t>
  </si>
  <si>
    <t>@ taylorgenovese you still going to film tonight? I need a ride  http://twurl.nl/ldoxpk</t>
  </si>
  <si>
    <t xml:space="preserve">@kianzztar She's old  Not eating, can hardly walk... she's off to the vets soon, am worried she wont come back </t>
  </si>
  <si>
    <t>avegrime</t>
  </si>
  <si>
    <t>Off to work. Still looking for a prom dress with exactly 1 week left till prom  Oh snap!</t>
  </si>
  <si>
    <t>DaveOatis</t>
  </si>
  <si>
    <t>Last day at my store  Start at my new store in pville tomorrow!!</t>
  </si>
  <si>
    <t>elf_1half</t>
  </si>
  <si>
    <t>@bookworm2007 I'm sorry  , hang in there &amp;lt;3</t>
  </si>
  <si>
    <t>MissMaryJ</t>
  </si>
  <si>
    <t xml:space="preserve">@MHeadcase for real... These cramps are killer </t>
  </si>
  <si>
    <t>lullakriszt</t>
  </si>
  <si>
    <t>ARGHHHH... tomorrow-final exams...sooo weird! I don't wanna do it  :S</t>
  </si>
  <si>
    <t>ashleycroft1</t>
  </si>
  <si>
    <t xml:space="preserve">Getting ready to head back to the Nash. Guessing I'll be at least a bit homesick </t>
  </si>
  <si>
    <t>Shiit_its_L3XII</t>
  </si>
  <si>
    <t xml:space="preserve">FML ! D: i cant go to the mall because of the fucking swine flu im sorry </t>
  </si>
  <si>
    <t>@JBGalMalta77 Yeah :] Ah i dont watch that  i used to watch americas next top model though</t>
  </si>
  <si>
    <t>bentriderro</t>
  </si>
  <si>
    <t xml:space="preserve">@zoeart we run out of chalk. Sorry </t>
  </si>
  <si>
    <t xml:space="preserve">@Emilyk4 I'm sorry to hear that! </t>
  </si>
  <si>
    <t>MelinaPlaza</t>
  </si>
  <si>
    <t xml:space="preserve">@mileycyrus aren't you exited to come to Argentina ? </t>
  </si>
  <si>
    <t xml:space="preserve">Okay, i gotta go now. Need to get some sleep. &amp;amp; there's school later in the morning </t>
  </si>
  <si>
    <t>abbybassxo</t>
  </si>
  <si>
    <t>i wanna be at bamboozle..  pancakkkes.</t>
  </si>
  <si>
    <t>sciamachy</t>
  </si>
  <si>
    <t xml:space="preserve">@emmavescence Wow. And ouch! </t>
  </si>
  <si>
    <t>antothedressa</t>
  </si>
  <si>
    <t xml:space="preserve">@megsicle miss you already. </t>
  </si>
  <si>
    <t>dezfoo</t>
  </si>
  <si>
    <t>An insatiable appetite to feel connected.  I'm hungry!!</t>
  </si>
  <si>
    <t>milliedogsmom</t>
  </si>
  <si>
    <t xml:space="preserve">Happy Sunday. Millie &amp;amp; I are driving to Portland today to help Steph recuperate from c-section. Owen won't be home for another week.  </t>
  </si>
  <si>
    <t>niceypoo10</t>
  </si>
  <si>
    <t xml:space="preserve">Ew no bad dream </t>
  </si>
  <si>
    <t>biggity_badkins</t>
  </si>
  <si>
    <t xml:space="preserve">Softball: canceled </t>
  </si>
  <si>
    <t>vonmanstein</t>
  </si>
  <si>
    <t xml:space="preserve">still waiting on my sb6 album/poster to get here </t>
  </si>
  <si>
    <t>kourt84</t>
  </si>
  <si>
    <t xml:space="preserve">Is hanging out with the dam today and wishes that it wasn't raining!!!!! </t>
  </si>
  <si>
    <t>AbbeyBarkley</t>
  </si>
  <si>
    <t>homework all day  gross.</t>
  </si>
  <si>
    <t>@lonemat Lol sounds like a good idea to me. Iv done that for long enough now, its time to get on with it  ..well try to</t>
  </si>
  <si>
    <t>daveanctil</t>
  </si>
  <si>
    <t xml:space="preserve">I need more sleep... ahhhh! Allie's getting here soon, then heading midtown for a 1 o'clock call. Closing night. </t>
  </si>
  <si>
    <t xml:space="preserve">RIP Adam Cook </t>
  </si>
  <si>
    <t>Kasnuffle</t>
  </si>
  <si>
    <t xml:space="preserve">Wow...La Roux!! Great Band, Can't get enough. Got enough pennies for the album when it goes out as well  29 June...long wait </t>
  </si>
  <si>
    <t>TaylorIverson</t>
  </si>
  <si>
    <t>cant sleep  but hopfully today will be fun!</t>
  </si>
  <si>
    <t>tiskahe</t>
  </si>
  <si>
    <t xml:space="preserve">I feel like a failure cuz i still have extra cambros left over ......  </t>
  </si>
  <si>
    <t>my brain is all muddled  i dont like it. need to get outta this house immediately!</t>
  </si>
  <si>
    <t>itsmeyay</t>
  </si>
  <si>
    <t xml:space="preserve">AAAHH NEED TO TALK TO HIM  i dont know anything about him since friday </t>
  </si>
  <si>
    <t>chrisstewart6</t>
  </si>
  <si>
    <t xml:space="preserve">I don't normally work on sunday but with jen out of commision and with this big decision with work gotta do some today </t>
  </si>
  <si>
    <t>MHauserKropa</t>
  </si>
  <si>
    <t xml:space="preserve">No hike today... it's raining </t>
  </si>
  <si>
    <t>bugsbunny89</t>
  </si>
  <si>
    <t xml:space="preserve">woke up this morning and it's raining.. Great </t>
  </si>
  <si>
    <t>steelergurl</t>
  </si>
  <si>
    <t xml:space="preserve">@sponer21 No SHIT!! I'm always up early...my fave time of day to get stuff done on wknds...no one to bug me...but yes @ old </t>
  </si>
  <si>
    <t>xsuperchick</t>
  </si>
  <si>
    <t xml:space="preserve">@tocache yo me entiendo! en tu foto sales con un frappe!? aahhh hate you </t>
  </si>
  <si>
    <t>thepurplehawk</t>
  </si>
  <si>
    <t>Posted a comment on Cookie's myspace. My deepest sympathy to what has happened.  *hugs Cookie*</t>
  </si>
  <si>
    <t>jennaust</t>
  </si>
  <si>
    <t xml:space="preserve">@katelyn bfif? Shawn? Not officially but I stay there lots.  I've brought it up a few times but he does not seem enthused by the idea </t>
  </si>
  <si>
    <t>Carrie022606</t>
  </si>
  <si>
    <t>is still sick  but no swine flu!</t>
  </si>
  <si>
    <t>creativedbq</t>
  </si>
  <si>
    <t xml:space="preserve">Bad little kitty climbing curtains to chase a fly. Grabbed camera too late.  </t>
  </si>
  <si>
    <t xml:space="preserve">@Beaniebanks Ummmm- my inhaler makes me feel shaky especially if it happens twice in a short space of time </t>
  </si>
  <si>
    <t>dancingtiger7</t>
  </si>
  <si>
    <t xml:space="preserve">There's been cases of Swine Flu in Appache. It's gonna come to Lawton soon </t>
  </si>
  <si>
    <t xml:space="preserve">Is hanging put with the fam today and wishes is wasn't raining!!! </t>
  </si>
  <si>
    <t xml:space="preserve">@Princess_Mo  @iellie I wish I was there right now  for  the  storm and rain </t>
  </si>
  <si>
    <t>craxy</t>
  </si>
  <si>
    <t>@sparktography The one ingredient I have is granulated garlic  It's go-to-market day.</t>
  </si>
  <si>
    <t>Dancethrulife</t>
  </si>
  <si>
    <t xml:space="preserve">so many papers </t>
  </si>
  <si>
    <t>vanessakrystekk</t>
  </si>
  <si>
    <t>Dang today is going to suck! Working a nine hour shift  and my back is already killing me from yesterday.</t>
  </si>
  <si>
    <t>TrailsEndDCL</t>
  </si>
  <si>
    <t xml:space="preserve">saying goodbye to the lake one more time . . . </t>
  </si>
  <si>
    <t>he might be my nieces dad/potential brother in law...but hes a WANKER  GRRRRRRRRRR</t>
  </si>
  <si>
    <t>AngelDots</t>
  </si>
  <si>
    <t xml:space="preserve">Awe Sunday morning... I cannot believe that its going to be Monday morning so soon </t>
  </si>
  <si>
    <t>Kellyring</t>
  </si>
  <si>
    <t>I made it! Pittsburgh 1/2 Marathon 3:13:32. my feet hurt -  and I didnt come in last. though the older gent sped past me at finish ;)</t>
  </si>
  <si>
    <t>cestmoiKait</t>
  </si>
  <si>
    <t xml:space="preserve">is angry that when I make up a song, I can never remember it and I only get a hook or beginning then have a mental block </t>
  </si>
  <si>
    <t>frenchcuffexec</t>
  </si>
  <si>
    <t xml:space="preserve">@stephintoronto sorry to hear about your migraine </t>
  </si>
  <si>
    <t>laurenseier</t>
  </si>
  <si>
    <t xml:space="preserve">Hates how fast time is going! </t>
  </si>
  <si>
    <t>@FallOutCookGirl I know.. I finally heard about the news.   I am so very sad.</t>
  </si>
  <si>
    <t>jprose</t>
  </si>
  <si>
    <t>keeps a dream journal now after he lost a great riff that came (was just too slow getting up/writing mats, guitar was in case, etc  #riff</t>
  </si>
  <si>
    <t>djgoku76</t>
  </si>
  <si>
    <t xml:space="preserve">@KimberlyCole1 Working till 7pm tonight </t>
  </si>
  <si>
    <t>xXx_bRE_xXx</t>
  </si>
  <si>
    <t>@DiLLonCooPeR  what does that mean again? &amp;amp;&amp;amp; i miss the twitts bout me  lol</t>
  </si>
  <si>
    <t>Kdurkss</t>
  </si>
  <si>
    <t xml:space="preserve">my mom took home my school stuff and hw when i went out friday. its still in her car and she wont be home for hours. fuck my fucking life </t>
  </si>
  <si>
    <t>aaronlawlor</t>
  </si>
  <si>
    <t xml:space="preserve">work till 9.30 </t>
  </si>
  <si>
    <t>mattrogowski</t>
  </si>
  <si>
    <t xml:space="preserve">Norwich City got relegated, boo </t>
  </si>
  <si>
    <t>colorsblend</t>
  </si>
  <si>
    <t xml:space="preserve">Just found out about David Cook's brother. How sad. </t>
  </si>
  <si>
    <t>colgadadelperal</t>
  </si>
  <si>
    <t xml:space="preserve">@TatianaOm no me abre </t>
  </si>
  <si>
    <t>pit_1220</t>
  </si>
  <si>
    <t xml:space="preserve">@sasu167 Th? thï¿½ anh ph?i ng? s?m ?i thï¿½i! ï¿½, nghe nh?c hay ??c sï¿½ch ï¿½! Mï¿½ nghe nh?c thï¿½i, ??c sï¿½ch l?i thï¿½m ?au ??u </t>
  </si>
  <si>
    <t xml:space="preserve">@smurfberry  Oh, have as many as you want! lol, I'm always way over </t>
  </si>
  <si>
    <t>teefiveten</t>
  </si>
  <si>
    <t xml:space="preserve">making turkey bacon, eggs w/ onions, and toast. i over-peppered my home fries </t>
  </si>
  <si>
    <t xml:space="preserve">@mickael Is tweet.im gtalk down? Has been offline here in all my clients since 1st of may </t>
  </si>
  <si>
    <t>ladydani86</t>
  </si>
  <si>
    <t>Tonite's conversation is mostly filled wif silence n uncertainties of wat 2 get. I wana talk more bt den dia nk tdo so  - http://tweet.sg</t>
  </si>
  <si>
    <t xml:space="preserve">still can't sleep. This sleeping disorder or insomia or whatever people call it,,it really sucks!! </t>
  </si>
  <si>
    <t>HighSaddity411</t>
  </si>
  <si>
    <t>@bella0210 club was alright but i was about to be the bad girls club up out that mug! details later!! lol &amp;amp; yes I miss my lil man too  lol</t>
  </si>
  <si>
    <t xml:space="preserve">i've been munching on crappy foods all day </t>
  </si>
  <si>
    <t>felixjamestin</t>
  </si>
  <si>
    <t xml:space="preserve">@ma_th Are the TT rackets there? They weren't there the last couple of times I checked </t>
  </si>
  <si>
    <t>tr8917</t>
  </si>
  <si>
    <t xml:space="preserve">today will be a long day full of economics, history, and business studying... me da pena tener tanto trabajo </t>
  </si>
  <si>
    <t xml:space="preserve">Yourfirst sleep over without me? </t>
  </si>
  <si>
    <t xml:space="preserve">I hope i get that job in medowhall , i need a job as my acting career isn't going so well as it did  </t>
  </si>
  <si>
    <t>HeyLumpy</t>
  </si>
  <si>
    <t xml:space="preserve">My sisters rabbit has pulled a claw and is bleeding everywhere </t>
  </si>
  <si>
    <t>penny_fairytale</t>
  </si>
  <si>
    <t xml:space="preserve">studing for the finals </t>
  </si>
  <si>
    <t>CDonaldson92</t>
  </si>
  <si>
    <t xml:space="preserve">@mcraddictal I love Drew from Mytoecold. I find a sense of really good sarcastic humor very sexy....haha </t>
  </si>
  <si>
    <t>zrecsmom</t>
  </si>
  <si>
    <t xml:space="preserve">@Jasperblu They sell them here for like 3 days so if you don't happen to be in the store when they are there, you miss your chance. </t>
  </si>
  <si>
    <t>1019foxfm</t>
  </si>
  <si>
    <t xml:space="preserve">@radioxshow Our budget varies month to month.. :-/  Usually between 400 to 600 a month.. Give or take.. April was not our month though. </t>
  </si>
  <si>
    <t>DiscoDreamdate</t>
  </si>
  <si>
    <t xml:space="preserve">So...this Hotel for Dogs movie is pretty sad to me. </t>
  </si>
  <si>
    <t>NicholeVeronica</t>
  </si>
  <si>
    <t xml:space="preserve">Has a massive headache and has three projects to do before tomorrow </t>
  </si>
  <si>
    <t>unexplainable__</t>
  </si>
  <si>
    <t xml:space="preserve">this picture is great.;D tomorrow school. </t>
  </si>
  <si>
    <t>Norwich City FC  Never this bad in my life time  Not even sure we'll be back any fight left ??</t>
  </si>
  <si>
    <t>ericacoletta</t>
  </si>
  <si>
    <t xml:space="preserve">running some errands and cleaning the house. so not ready to go back to work tomorrow </t>
  </si>
  <si>
    <t>NinjaSteen</t>
  </si>
  <si>
    <t>@GetOutOfDebtGuy Work took me away - moved to IT and it took most my time!!  I used to work as a pro b&amp;amp;w printer, but business went bust!!</t>
  </si>
  <si>
    <t>andrewspham</t>
  </si>
  <si>
    <t xml:space="preserve">Cleaning, Packing and then studying for my last exam ever </t>
  </si>
  <si>
    <t>jayd</t>
  </si>
  <si>
    <t xml:space="preserve">@d33ann hmm, no idea. expose is like magic to me; it just works or it doesn't </t>
  </si>
  <si>
    <t>sonnyc4</t>
  </si>
  <si>
    <t xml:space="preserve">feel really really pants </t>
  </si>
  <si>
    <t>altally</t>
  </si>
  <si>
    <t xml:space="preserve">hmm, don't think it worked... </t>
  </si>
  <si>
    <t xml:space="preserve">Have to wear Evans clothes for work. But they're too big... </t>
  </si>
  <si>
    <t>TheTiaraFits</t>
  </si>
  <si>
    <t xml:space="preserve">http://twitpic.com/4hg6o - My last donut hole </t>
  </si>
  <si>
    <t>got2trotlibrary</t>
  </si>
  <si>
    <t>Enjoying some time by the pool before we have to go back to the airport.   What a great trip!</t>
  </si>
  <si>
    <t>trillian1117</t>
  </si>
  <si>
    <t xml:space="preserve">Kitchen nearly done, just have the stove top to clean.  I'm pooped and missing a gorgeous day outside </t>
  </si>
  <si>
    <t>ginabanana</t>
  </si>
  <si>
    <t xml:space="preserve">off to bed, dunno why.. but ur silence is kinda depressing.. </t>
  </si>
  <si>
    <t>onyourporch</t>
  </si>
  <si>
    <t>ladikara</t>
  </si>
  <si>
    <t xml:space="preserve">Wondering why @MrsClaus25 has blocked me from following her. I have been a good girl and @SantaClaus25 still lets me follow him. </t>
  </si>
  <si>
    <t>shirlpj</t>
  </si>
  <si>
    <t xml:space="preserve">Enjoying using Office 2007 - finding it easy to get around, like the Format options! Still haven't found the undo button though </t>
  </si>
  <si>
    <t>NarkyBoots</t>
  </si>
  <si>
    <t xml:space="preserve">Gone out to weed </t>
  </si>
  <si>
    <t>nickwhittome</t>
  </si>
  <si>
    <t xml:space="preserve">I hate seeing a semi final go to penalty kicks......  </t>
  </si>
  <si>
    <t>had a bath...plaster wet again   I'll walk with a stick: 2morrow no more plaster I can't stand it</t>
  </si>
  <si>
    <t>megmoore</t>
  </si>
  <si>
    <t xml:space="preserve">so sad i'm not at bamboozle this weekend </t>
  </si>
  <si>
    <t>hily</t>
  </si>
  <si>
    <t>@msilverstar you are having such a rough time lately  *pets*</t>
  </si>
  <si>
    <t>EmPtheBEAST</t>
  </si>
  <si>
    <t xml:space="preserve">11 hours today. Why aren't I at PCN? </t>
  </si>
  <si>
    <t>bianckikay</t>
  </si>
  <si>
    <t>wonders why UP and DLSU already know their block and stuff  http://plurk.com/p/rl3d7</t>
  </si>
  <si>
    <t>vansmakeupride</t>
  </si>
  <si>
    <t>Ahhh cramps!!!!!! Evil vagina!!!  its times like this I wish I was a stinky boy....</t>
  </si>
  <si>
    <t>Laura_Lacrosse</t>
  </si>
  <si>
    <t xml:space="preserve">Blah I forgot I have to read huck finn </t>
  </si>
  <si>
    <t xml:space="preserve">S0000000OOOOOOooooooo..... every1 died?! : ..( im all alone! </t>
  </si>
  <si>
    <t>SarahW2012</t>
  </si>
  <si>
    <t xml:space="preserve">finished HW..... reading Lord of the Flies... </t>
  </si>
  <si>
    <t>dualBang</t>
  </si>
  <si>
    <t xml:space="preserve">Accidentally deleted all my tweets </t>
  </si>
  <si>
    <t xml:space="preserve">kidney stones = suck...work till 6 </t>
  </si>
  <si>
    <t>SimplyXen</t>
  </si>
  <si>
    <t xml:space="preserve">@raidstar I wish I am, applied once but didn't end up getting an invite coz I wasn't cool enough </t>
  </si>
  <si>
    <t>doha95</t>
  </si>
  <si>
    <t>back from Egypt  but good memories</t>
  </si>
  <si>
    <t>kittyclementine</t>
  </si>
  <si>
    <t xml:space="preserve">veera is molesting some belgium ga... guy.. eating last MAMA chicken noodles! boo-hoo </t>
  </si>
  <si>
    <t xml:space="preserve">@eloisenunes yeh ffe aint working for me either. all the people waiting for the quiz thing are making it really slow </t>
  </si>
  <si>
    <t>catdonmit</t>
  </si>
  <si>
    <t xml:space="preserve">Asst. #3.5: Take Titus back home. I do NOT want to see another dog fight first hand... </t>
  </si>
  <si>
    <t>Nileyroxs567</t>
  </si>
  <si>
    <t xml:space="preserve">im losing followers </t>
  </si>
  <si>
    <t>TinaBit</t>
  </si>
  <si>
    <t>@peachness hehehe, sounds more gross than complex! I want nothin' to do w/stanky legs. ewwww...first toenails, now stanky legs.  lol</t>
  </si>
  <si>
    <t>marcsteen</t>
  </si>
  <si>
    <t xml:space="preserve">@karinslegers, you are also LOST-fans, right? I just watched 5x14. What did you think of it? I felt really sad that &amp;lt;my fav char&amp;gt; died </t>
  </si>
  <si>
    <t>MakoCr</t>
  </si>
  <si>
    <t xml:space="preserve">@BigJTLad or 40 shirts in Primark </t>
  </si>
  <si>
    <t>VerbalArteest</t>
  </si>
  <si>
    <t xml:space="preserve">@ProminencePR On the behalf of all music artists on twitter I apologize 4 those who don't know any better &amp;amp; try 2 force their music on u </t>
  </si>
  <si>
    <t>winterfoxf</t>
  </si>
  <si>
    <t>gokulives</t>
  </si>
  <si>
    <t xml:space="preserve">On a bus that smells of poop. It's hot and poopy </t>
  </si>
  <si>
    <t>@cartoonmoney And, actually, we need more seasons, not just a few extra minutes  I want Pushing Daisies back... *cries*</t>
  </si>
  <si>
    <t>heenzz</t>
  </si>
  <si>
    <t xml:space="preserve">@implosive No more highlights?  </t>
  </si>
  <si>
    <t>CrunkyyD</t>
  </si>
  <si>
    <t>Ahhhh.... I'm in sooo much pain  this suckssssss</t>
  </si>
  <si>
    <t>soniaisag</t>
  </si>
  <si>
    <t xml:space="preserve">My hands are so dry from so much hand sanitizer. </t>
  </si>
  <si>
    <t>Tacit_Tiger</t>
  </si>
  <si>
    <t xml:space="preserve">And so begins another struggle between enjoying the suddenly beautiful weather and actually getting work done </t>
  </si>
  <si>
    <t>Lara1289</t>
  </si>
  <si>
    <t xml:space="preserve">prepare assistant stuff for my Prof. not the best activity for a sunday evening </t>
  </si>
  <si>
    <t xml:space="preserve">I Can't deal with this anymore </t>
  </si>
  <si>
    <t>M_2_M</t>
  </si>
  <si>
    <t>@McScouser  take care and get well soon! How did you get sick with all the alcohol in ur blood! should have killed any virus lol</t>
  </si>
  <si>
    <t>TeshaV27</t>
  </si>
  <si>
    <t>Omg! How did I lock my keys in my car  ?</t>
  </si>
  <si>
    <t>Russ_Rhodes</t>
  </si>
  <si>
    <t xml:space="preserve">Gums/ tooth root hurting, need pain reducing gel </t>
  </si>
  <si>
    <t>MissMichiru</t>
  </si>
  <si>
    <t xml:space="preserve">Doubts that her friends will wanna hang out today, since their tired from their party fest last night </t>
  </si>
  <si>
    <t xml:space="preserve">RIP Adam cook !! My prayers and thoughts are with you David cook </t>
  </si>
  <si>
    <t>MrsArchuletaa</t>
  </si>
  <si>
    <t xml:space="preserve">@Archangelmaggie omg he passed away? Wow i feel horrible for Cook </t>
  </si>
  <si>
    <t>margoisnarley</t>
  </si>
  <si>
    <t xml:space="preserve">ddude what if i dont fit in my dress </t>
  </si>
  <si>
    <t>LycoLoco</t>
  </si>
  <si>
    <t xml:space="preserve">@genjadeshade From what I understand, my ex ruined every good part of that episode for me </t>
  </si>
  <si>
    <t>EncinoVillage</t>
  </si>
  <si>
    <t xml:space="preserve">The Drama Troupe on Wish has left the neighborhood!  No more Romeo &amp;amp; Juliette on the front lawn </t>
  </si>
  <si>
    <t xml:space="preserve">Lonely night @ the Owen Hotel </t>
  </si>
  <si>
    <t>gerard_k</t>
  </si>
  <si>
    <t xml:space="preserve">Thank God tomorrow is a day off. Although I'm getting up at 8 or 9 to revise </t>
  </si>
  <si>
    <t>BlackVonD</t>
  </si>
  <si>
    <t xml:space="preserve">Morning all. LOOOOONG night, and I have to work in a few hours </t>
  </si>
  <si>
    <t>paintedfaces_x</t>
  </si>
  <si>
    <t xml:space="preserve">@oohnoo Its down again </t>
  </si>
  <si>
    <t>xelizabethh</t>
  </si>
  <si>
    <t>Oh my, I dnt feel good.  I just woke up and threw uppp   FML.</t>
  </si>
  <si>
    <t xml:space="preserve">show show show show show show show!!!!! then project </t>
  </si>
  <si>
    <t>THE_REAL_Lil</t>
  </si>
  <si>
    <t xml:space="preserve">is looking forward to home ownership just so I don't have to worry about moving for years and years.  Moving blows </t>
  </si>
  <si>
    <t>ariannaruth</t>
  </si>
  <si>
    <t xml:space="preserve">doesn't feel good </t>
  </si>
  <si>
    <t>tiffw88</t>
  </si>
  <si>
    <t xml:space="preserve">Wow, thank God that I'm a fast reader.   I have 1500 more e-mails to READ, not sort through, that will be another day </t>
  </si>
  <si>
    <t>mrsvjs</t>
  </si>
  <si>
    <t xml:space="preserve">I'm trying to figure out why my picture keeps leaving twitter. any advice?? third time i had to put it on...   </t>
  </si>
  <si>
    <t>Bociek</t>
  </si>
  <si>
    <t xml:space="preserve">@DENISE_RICHARDS hi Denise, well i spent it with my familly (in Polnad is 18.10), it was great, but for about 4 hours i must go to work </t>
  </si>
  <si>
    <t>immarci</t>
  </si>
  <si>
    <t xml:space="preserve">Coffe &amp;amp; Postsecret time! Didn't go to church today. Not feeling too good.  </t>
  </si>
  <si>
    <t>raeraeverret</t>
  </si>
  <si>
    <t xml:space="preserve">Shreveport this week for 311, NOLA next week for Wills wedding...ahhh, time away from manager mode!  now off to manager mode </t>
  </si>
  <si>
    <t>ashad0509</t>
  </si>
  <si>
    <t>@annamars  we need sunshine  then it will be pretty  =]</t>
  </si>
  <si>
    <t>90rachal</t>
  </si>
  <si>
    <t>I miss talking to ppl and replaying to there tweets  I miss own Internet conection!!</t>
  </si>
  <si>
    <t>susieblues</t>
  </si>
  <si>
    <t xml:space="preserve">I have mostly spent this weekend feeling I'll on the sofa </t>
  </si>
  <si>
    <t>renmiu</t>
  </si>
  <si>
    <t xml:space="preserve">@Karenknowsbest. I am so jealous. I wish I could eat rice </t>
  </si>
  <si>
    <t>RitualMadness</t>
  </si>
  <si>
    <t xml:space="preserve">ran into her again. didn't see her face. i don't think i could have taken anything but that voice. </t>
  </si>
  <si>
    <t>@mallorygallery im soo tired but couldn't sleep late  do you wanna study for me??</t>
  </si>
  <si>
    <t xml:space="preserve">@georgyy the sharks are so arrogant though! &amp;gt;.&amp;lt; and that was so mean taking Hermione </t>
  </si>
  <si>
    <t>1soulmtnbiker</t>
  </si>
  <si>
    <t xml:space="preserve">Life is still upside down will this pain ever end ?  You don't know how much u miss someone till there not here </t>
  </si>
  <si>
    <t>Tattooed_Mummy</t>
  </si>
  <si>
    <t>@BittenbyBooks sadly no.  i stole it. ;-)</t>
  </si>
  <si>
    <t>micheleeeex</t>
  </si>
  <si>
    <t xml:space="preserve">...I need more tissues. I can't stop crying </t>
  </si>
  <si>
    <t>kimberlymier</t>
  </si>
  <si>
    <t xml:space="preserve">my Tweet Deck won't work </t>
  </si>
  <si>
    <t xml:space="preserve">Darn it! Mum's just spilt the yorkshire pud mix! That was the last of the eggs as well </t>
  </si>
  <si>
    <t>Mariaxx16</t>
  </si>
  <si>
    <t>@WeTheTravis  WTF lol ok im going to mass. now haha i though there wasnt one in CT lol</t>
  </si>
  <si>
    <t>vespadave</t>
  </si>
  <si>
    <t>Got busy, didn't tweet yesterday   Great bike ride through Whonnock. Weekend is going waaaaay to fast!</t>
  </si>
  <si>
    <t>joelledolcebebe</t>
  </si>
  <si>
    <t xml:space="preserve">thrilled MARIA SHRIVER  is now following me. then I looked &amp;amp; she is following 45,000 people  O well...at least im one of them right ? </t>
  </si>
  <si>
    <t xml:space="preserve">i had planned to do college work today but i've done none </t>
  </si>
  <si>
    <t>@IntoTheTwilight because its a faggot!  lmao.</t>
  </si>
  <si>
    <t>EscarolePatrol</t>
  </si>
  <si>
    <t xml:space="preserve">chilling in the study lounge with megan on her last day here </t>
  </si>
  <si>
    <t>brassyteenager</t>
  </si>
  <si>
    <t xml:space="preserve">hayley how do i get that pic of dannys rug?? i cant find it anywere  </t>
  </si>
  <si>
    <t>liannejonas</t>
  </si>
  <si>
    <t xml:space="preserve">I wanna go bike riding but unfortunately its raining </t>
  </si>
  <si>
    <t>drerawka</t>
  </si>
  <si>
    <t xml:space="preserve">Nothing worst than waking up with a cramp in the back of your leg </t>
  </si>
  <si>
    <t>serendipity996</t>
  </si>
  <si>
    <t>woke up at 7am on a sunday morning to study for APs  boooo</t>
  </si>
  <si>
    <t>waiting4Karma</t>
  </si>
  <si>
    <t xml:space="preserve">Guess migrains r going 2 run n the family. Taylor has her 1st CT Scan 2moro </t>
  </si>
  <si>
    <t>hufflethepuffle</t>
  </si>
  <si>
    <t xml:space="preserve">I want to go out tonight, but no one else wants to... </t>
  </si>
  <si>
    <t>bobwin</t>
  </si>
  <si>
    <t xml:space="preserve">I woke up because thick, gooey blood was oozing out of my ears where I gauged them. </t>
  </si>
  <si>
    <t>lauradanger</t>
  </si>
  <si>
    <t>Rainy bamboozle day  I'm tiredddd.</t>
  </si>
  <si>
    <t>starcastillo</t>
  </si>
  <si>
    <t xml:space="preserve">Long day yesyerday. @MxcnMaria's graduation, yay!, dinner &amp;amp; beach w/ family. 18 of us. But no matter what, I missed @RJNavarrete lots!! </t>
  </si>
  <si>
    <t>fixyafaceblog</t>
  </si>
  <si>
    <t>@GoCJones  the studio equip is in the shop now. Won't be back up til Friday. How's ya Friday/Saturday looking?</t>
  </si>
  <si>
    <t xml:space="preserve">has gym'd, showered, and now sitting down to carry on the revision.  I think it might be a late one too </t>
  </si>
  <si>
    <t>nikana1</t>
  </si>
  <si>
    <t>@sherrilynkenyon If you search it, it's there but I can't 'follow' Simi again.   I think we may need to get her some BBQ sauce...</t>
  </si>
  <si>
    <t>RachiBaybi</t>
  </si>
  <si>
    <t>back home, its not about work tonight  i wanna go out!</t>
  </si>
  <si>
    <t>ClAiReLaV</t>
  </si>
  <si>
    <t xml:space="preserve">but not this sunday...next. stupid finals are raining on my parade allllll week </t>
  </si>
  <si>
    <t>DeedaFierce</t>
  </si>
  <si>
    <t xml:space="preserve">Its still raining </t>
  </si>
  <si>
    <t>kamy775</t>
  </si>
  <si>
    <t xml:space="preserve">@LuvinMeSomeD haha I did omg. I was reachin for my baby....not hubby my baby girl. I miss my babies </t>
  </si>
  <si>
    <t>lhschenk</t>
  </si>
  <si>
    <t>@ddlovato hey I'm in the crowd for honor and your under an umbrella  hahah lucky.</t>
  </si>
  <si>
    <t>4Chan is down  http://bit.ly/5wbrr</t>
  </si>
  <si>
    <t xml:space="preserve">Grr... everyone is being lazy and do not want to get up. </t>
  </si>
  <si>
    <t>DrawingGirl</t>
  </si>
  <si>
    <t>STUPID YAHT CLUB!!!   ;( &amp;gt;</t>
  </si>
  <si>
    <t>EddyOo</t>
  </si>
  <si>
    <t>Man I hate my job sundays...  super sleeeepy... Its goodnight for me..</t>
  </si>
  <si>
    <t>@northernrach hahaha i would if i had enough money i would of stayed and come blackpool  xxx</t>
  </si>
  <si>
    <t>pnogal32</t>
  </si>
  <si>
    <t xml:space="preserve">@errantsock SAME! And no one in my family has bothered buying more tissues this week! </t>
  </si>
  <si>
    <t>lanitaking</t>
  </si>
  <si>
    <t xml:space="preserve">Working till 345 </t>
  </si>
  <si>
    <t>katabulous</t>
  </si>
  <si>
    <t>@oshidori Yeah, they were on yesterday.  You should still try to come! Sum 41 and No Doubt are playing!</t>
  </si>
  <si>
    <t>is baking cookies for @erinmusicluver @felicialovesyou @clayronk @karl_pearson @thatsjustzack and @speakssllooww  that really sucks. &amp;lt;3</t>
  </si>
  <si>
    <t>@taylor614ce 1.) sorry  and 2.) WHY THE E WOMAN</t>
  </si>
  <si>
    <t>aliciac</t>
  </si>
  <si>
    <t xml:space="preserve">China quake survivors have bittersweet baby boom - Los Angeles Times http://tinyurl.com/c5bfsg Kind of heartbreaking </t>
  </si>
  <si>
    <t>Cdubruille15</t>
  </si>
  <si>
    <t>@nicolelmcc hahaha really? lol. I miss you too! I'm sorry Im so busy!   What are you doing today do you work the day shift?</t>
  </si>
  <si>
    <t>AutumnRenee83</t>
  </si>
  <si>
    <t xml:space="preserve">yeah I hate getting up but we gotta help move </t>
  </si>
  <si>
    <t>AutsP</t>
  </si>
  <si>
    <t xml:space="preserve">I hate that Josh is working a second job. I haven't seen him all weekend </t>
  </si>
  <si>
    <t>livelyleslie</t>
  </si>
  <si>
    <t>really sad now. I just heard David Cooks brother Adam died.  My thoughts and prayers go out to David &amp;amp; Andrew and the rest of the family.</t>
  </si>
  <si>
    <t>johnspears22</t>
  </si>
  <si>
    <t>@LukeBroadlick yeah!!!! the first leg is almost over!!!!  bu,bu,bu</t>
  </si>
  <si>
    <t>privatestorm</t>
  </si>
  <si>
    <t xml:space="preserve">@mattyfo kittens are adorable! i want, but my old cat is anti-social towards other cats, so i can't. </t>
  </si>
  <si>
    <t xml:space="preserve">Feel the need to party again. Friday flew in too fast. Must be the sign of a good night. Missed all the models though </t>
  </si>
  <si>
    <t>kerrymacca</t>
  </si>
  <si>
    <t xml:space="preserve">very ill. </t>
  </si>
  <si>
    <t>morethanalush</t>
  </si>
  <si>
    <t xml:space="preserve">@drogue_couture I know all too well how that is. </t>
  </si>
  <si>
    <t>emilieshines</t>
  </si>
  <si>
    <t xml:space="preserve">i'm sad atl wont be at warped this summer. </t>
  </si>
  <si>
    <t>clawang</t>
  </si>
  <si>
    <t>work tomorrow  sleepy time!</t>
  </si>
  <si>
    <t>RolandTB</t>
  </si>
  <si>
    <t xml:space="preserve">it stopped raining </t>
  </si>
  <si>
    <t>uncleplayground</t>
  </si>
  <si>
    <t xml:space="preserve">@jesuscripes I thought Wolverine tried way too hard to include everything, and didn't develop characters, and let us see their powers. </t>
  </si>
  <si>
    <t xml:space="preserve">Two days and still no sleep ffs </t>
  </si>
  <si>
    <t>demi_mileyfan</t>
  </si>
  <si>
    <t xml:space="preserve">@taylorswift13 me too, Tay. I cant sleep and I dont know why. </t>
  </si>
  <si>
    <t>kiminikrikket</t>
  </si>
  <si>
    <t xml:space="preserve">I am so friggin bored... Ad's watchin the snooker and babys asleep. No one to play with </t>
  </si>
  <si>
    <t>candidcomments</t>
  </si>
  <si>
    <t xml:space="preserve">Congested, slight fever, &amp;amp; coughing! </t>
  </si>
  <si>
    <t>dinlifecoach</t>
  </si>
  <si>
    <t xml:space="preserve">12 day on twitter, and still doesnt get it ... </t>
  </si>
  <si>
    <t>ericastrucel</t>
  </si>
  <si>
    <t>@mcka8889  i will be homee sat, but i think i am leaving again monday ahhhhhhh that sucks</t>
  </si>
  <si>
    <t xml:space="preserve">There is a decided lack of news in my Greader yesterday and today. Boring. </t>
  </si>
  <si>
    <t>Jase88</t>
  </si>
  <si>
    <t xml:space="preserve">@tonimarienet i would, but i'm already in bed </t>
  </si>
  <si>
    <t>luckyfortune</t>
  </si>
  <si>
    <t xml:space="preserve">needs a pete hug </t>
  </si>
  <si>
    <t>joeminkie</t>
  </si>
  <si>
    <t xml:space="preserve">so far looks like we're not going to sakura matsuri at the botanical gardens. and i had my kimono all ready to wear too! </t>
  </si>
  <si>
    <t>Mastermind425</t>
  </si>
  <si>
    <t xml:space="preserve">is wanting to go buy  comic books but cant because of a stupid family thing </t>
  </si>
  <si>
    <t>forshannonski</t>
  </si>
  <si>
    <t>@keithmcarthur no.  ups doesn't think they lost it, but i had rogers put a trace on it anyway. i should have gone to the store!</t>
  </si>
  <si>
    <t>JewlesGtr</t>
  </si>
  <si>
    <t>On my way to wk, will be out early again, and my love just went home  Anyone got plans for tonight???</t>
  </si>
  <si>
    <t>douglim</t>
  </si>
  <si>
    <t xml:space="preserve">No picture for AMC Barrington 30 theater 17 previews projector. </t>
  </si>
  <si>
    <t>bikegoo</t>
  </si>
  <si>
    <t xml:space="preserve">Moving house... knackered. And disappointed about the Sheff Utd result. Poo </t>
  </si>
  <si>
    <t xml:space="preserve">homework...blehhh. </t>
  </si>
  <si>
    <t>LadyOfDnB</t>
  </si>
  <si>
    <t xml:space="preserve">Damn Sunday morning, alone...bummer </t>
  </si>
  <si>
    <t>AshleySuperfly</t>
  </si>
  <si>
    <t>@FlimsyMango TMJ is this craziness with your jaw and it makes your jaw pop and it hurts   And as far as I know I'm still going to NYC</t>
  </si>
  <si>
    <t>1bsryan</t>
  </si>
  <si>
    <t xml:space="preserve">Had Taco Bell for lunch on Saturday.  Food there made me a little sick in the evening.  Craving tacos, got bad ones.. </t>
  </si>
  <si>
    <t>deezyy</t>
  </si>
  <si>
    <t xml:space="preserve">wow jason thanks for inviting me i would love to have chipotle with you </t>
  </si>
  <si>
    <t>blessedlamb</t>
  </si>
  <si>
    <t>cant sleep again... this sux soooo tired but cant shut brain off  need cuddlez :p</t>
  </si>
  <si>
    <t>luckbealady</t>
  </si>
  <si>
    <t xml:space="preserve">I never have naps but today I had one. probably 'cos I've been up since 5.40am (and then 7.25am) </t>
  </si>
  <si>
    <t xml:space="preserve">but part 2 is sad </t>
  </si>
  <si>
    <t xml:space="preserve">Its really chilly out </t>
  </si>
  <si>
    <t>1m3i3k7</t>
  </si>
  <si>
    <t xml:space="preserve">this cold has taken a turn for the worse </t>
  </si>
  <si>
    <t xml:space="preserve">@ddaze123 Very far </t>
  </si>
  <si>
    <t xml:space="preserve">@FranAspiemom huge disaster in house today, b/f unlocked cabinets &amp;amp; fridge last night, kids up b4 us &amp;amp; food, juice, soda everywhere! </t>
  </si>
  <si>
    <t>petercorbyn</t>
  </si>
  <si>
    <t xml:space="preserve">working on a sunday afternoon </t>
  </si>
  <si>
    <t>zanadoo</t>
  </si>
  <si>
    <t xml:space="preserve">...been to watch Reading lose to Birmingham City today...well done BFC, you deserve it more than the Royals do  11 wks 2 days </t>
  </si>
  <si>
    <t>sabarrie</t>
  </si>
  <si>
    <t xml:space="preserve">Is really tired </t>
  </si>
  <si>
    <t>SlapnutzUK</t>
  </si>
  <si>
    <t xml:space="preserve">couldn't get an iPhone, bloody Orange's systems down so can't get PAC! </t>
  </si>
  <si>
    <t>station13</t>
  </si>
  <si>
    <t xml:space="preserve">I desparately want a better paying job </t>
  </si>
  <si>
    <t>sharmainerae</t>
  </si>
  <si>
    <t xml:space="preserve">i had to log in again and say this: include Adam Cook in your prayers too </t>
  </si>
  <si>
    <t>followthay</t>
  </si>
  <si>
    <t>@Yosmel hey ... i am now part of twitter   y'all won</t>
  </si>
  <si>
    <t>unitedweremain</t>
  </si>
  <si>
    <t xml:space="preserve">@redowns yea i've been hearing the rumors </t>
  </si>
  <si>
    <t>SweetAma</t>
  </si>
  <si>
    <t>Church was good today.. this rain isn't  If I can knock out these two papers by today, this weekend will be a succes!</t>
  </si>
  <si>
    <t>MelissaMaeRose</t>
  </si>
  <si>
    <t xml:space="preserve">Can't lay on my stomach anymore </t>
  </si>
  <si>
    <t xml:space="preserve">@panzer2 i just found out too..dont really follow the news on DC lately, but this is still so so sad </t>
  </si>
  <si>
    <t>L_hay_S</t>
  </si>
  <si>
    <t>my friends dont love me because i have allergies  L*hay..S</t>
  </si>
  <si>
    <t>fashionsuicide</t>
  </si>
  <si>
    <t xml:space="preserve">trying to save my old post </t>
  </si>
  <si>
    <t>nataliemccallum</t>
  </si>
  <si>
    <t>toni has just been to pick up @taylorswift13 tix for paul o grady i cant goto  not impressed by goss from @emilyt1990 about ts+lt xo</t>
  </si>
  <si>
    <t>dougboyfresh</t>
  </si>
  <si>
    <t xml:space="preserve">I love rainy days but the dogs always poop in the house </t>
  </si>
  <si>
    <t>LeafsFan16</t>
  </si>
  <si>
    <t xml:space="preserve">@nancykohler You know what stinks? The #Ducks get blacked out where I live. I don't get to watch games 3 &amp;amp; 4. </t>
  </si>
  <si>
    <t>@gryffindorgal87 I hope you get the money sorted out  It would be a shame for you to miss LeakyCon &amp;lt;3</t>
  </si>
  <si>
    <t>HNJ_ESQ</t>
  </si>
  <si>
    <t xml:space="preserve">feeling really confident except for this pain in my right wrist. </t>
  </si>
  <si>
    <t>ChazHam</t>
  </si>
  <si>
    <t>@mugluf hahahah lol we used to agess ago and sold it  but i dont think itll be for a while... and it does i checked the website LOL ...</t>
  </si>
  <si>
    <t>BRi_SO_ORiGiNAL</t>
  </si>
  <si>
    <t xml:space="preserve">NOT FEELiiN SOO GOOD </t>
  </si>
  <si>
    <t>Ryan_o9</t>
  </si>
  <si>
    <t xml:space="preserve">I miss my bebo </t>
  </si>
  <si>
    <t>rehas</t>
  </si>
  <si>
    <t xml:space="preserve">undo really doesnt exist - my tweets have gooooooone </t>
  </si>
  <si>
    <t>nvix</t>
  </si>
  <si>
    <t xml:space="preserve">Spending the morning at the emergency room. John has food poisoning </t>
  </si>
  <si>
    <t>shannonminion</t>
  </si>
  <si>
    <t>@lickmycupcakes mine disappeared  I'm pretty sure you should call me.</t>
  </si>
  <si>
    <t>sweettweet74</t>
  </si>
  <si>
    <t xml:space="preserve">@Odina I hear ya , the only thing this weather does for me is give me a sinus headache </t>
  </si>
  <si>
    <t>monae_smurfy</t>
  </si>
  <si>
    <t xml:space="preserve">@Dajiavoo I broke it to ask a question. sorry! i had to though..you know he's sexy as fuck. forgive me </t>
  </si>
  <si>
    <t>Teddybear18</t>
  </si>
  <si>
    <t xml:space="preserve">DVD night... I'm thinkin yes!!  God I hate bein sobar on a Bank Hol weekend!! </t>
  </si>
  <si>
    <t xml:space="preserve">Ew driving to north carolina on tuesday </t>
  </si>
  <si>
    <t>shuggyml</t>
  </si>
  <si>
    <t xml:space="preserve">Well I'm properly depressed after todays dress shopping </t>
  </si>
  <si>
    <t xml:space="preserve">Meeting is over!!!! Now I have to study for my test </t>
  </si>
  <si>
    <t>Honest_Abe_fsho</t>
  </si>
  <si>
    <t xml:space="preserve">bored...nothin to do today </t>
  </si>
  <si>
    <t>roffe</t>
  </si>
  <si>
    <t>@LifestyleDog oh gee, I wish I had.    I've just started digging into understanding it.</t>
  </si>
  <si>
    <t xml:space="preserve">2000 words to write on I dont know what......should be fun. </t>
  </si>
  <si>
    <t>Matt_D_</t>
  </si>
  <si>
    <t xml:space="preserve">thinks that he'd buy a lot more software if it was all at the &amp;quot;educational&amp;quot; price point. flash, maya, all things id like to use.. but exp </t>
  </si>
  <si>
    <t>Man I hate my job sundays...  super sleeeepy... Its goodnight for me..: Man I hate my job sundays...  super .. http://tinyurl.com/co6vew</t>
  </si>
  <si>
    <t>nicaging</t>
  </si>
  <si>
    <t xml:space="preserve">im feeling so lonely.... </t>
  </si>
  <si>
    <t>BearPawsMusic</t>
  </si>
  <si>
    <t xml:space="preserve">Bahhhh.....no mushrooms </t>
  </si>
  <si>
    <t>shibbykid0619</t>
  </si>
  <si>
    <t>i hate my job : i hate my job  http://tinyurl.com/c9kguw</t>
  </si>
  <si>
    <t>GingeJonas</t>
  </si>
  <si>
    <t>Ahhh. Want Jessie back. Why does she have to abandon me on a Sunday, when everyone is away, to go to a paaarty?  x</t>
  </si>
  <si>
    <t>nalinnavarro</t>
  </si>
  <si>
    <t xml:space="preserve">@dougiemcfly DOUGIE, TODAY IS YOUR DAY! #poynterday on twitter! please say something about it </t>
  </si>
  <si>
    <t>danger534</t>
  </si>
  <si>
    <t>@nadinka22 hey, um i can't get on FFE  how have u been? it's a long time since we talked.</t>
  </si>
  <si>
    <t>brand0nis</t>
  </si>
  <si>
    <t>Has been studying for 3 hours  Russian-Roulette anyone?</t>
  </si>
  <si>
    <t>M0rganFaye</t>
  </si>
  <si>
    <t xml:space="preserve">i think i'm an idiot! I do that to myself all the time! </t>
  </si>
  <si>
    <t>molluscus</t>
  </si>
  <si>
    <t xml:space="preserve">@andrew_li I just wanna stay home and play the maracas </t>
  </si>
  <si>
    <t>norhita</t>
  </si>
  <si>
    <t xml:space="preserve">Moving upwards. And I also forgot my headphones. </t>
  </si>
  <si>
    <t>amberrockss</t>
  </si>
  <si>
    <t xml:space="preserve">is kind of stressed out with her Tech Writing class and the three assignments she needs to turn in asap. </t>
  </si>
  <si>
    <t>SomebodyLoved</t>
  </si>
  <si>
    <t xml:space="preserve">I forgot to set my alarm and I slept through church </t>
  </si>
  <si>
    <t>mvaradhan</t>
  </si>
  <si>
    <t xml:space="preserve">rain stopped me going to the reception, just caught in </t>
  </si>
  <si>
    <t>@Squidgaholic mhm, yeah that was David's brother  i know, it's so sad!</t>
  </si>
  <si>
    <t xml:space="preserve">@askelf I have my order ready and it says that coupon code expired </t>
  </si>
  <si>
    <t>MissLoriBlair</t>
  </si>
  <si>
    <t>@Rodafowa don't be   you guys are a rockNroll band!!! lol so like 8pm?</t>
  </si>
  <si>
    <t>merdah</t>
  </si>
  <si>
    <t xml:space="preserve">@ashleyiswhatsup Haha Idk </t>
  </si>
  <si>
    <t>MsCourtCouture</t>
  </si>
  <si>
    <t xml:space="preserve">@barbiedi0r @cocojeezy @calidro @nicelookneesh @taygotthejuice @caroliinablu will miss u guys </t>
  </si>
  <si>
    <t>Katpoynter</t>
  </si>
  <si>
    <t>&amp;quot;dougiemcfly @Katpoynter i love you&amp;quot; LOL i wishh  haha</t>
  </si>
  <si>
    <t>wowitsjohn</t>
  </si>
  <si>
    <t xml:space="preserve">h8 to myspace for blocking projectplaylist.. committing to 10 songs is so hard </t>
  </si>
  <si>
    <t>ministroni</t>
  </si>
  <si>
    <t xml:space="preserve">If anyone I know is going to the disc golf tournament at ellison park today, call me. I feel alone and out of place </t>
  </si>
  <si>
    <t>talentdiva</t>
  </si>
  <si>
    <t>@ResumeCandidate I was contemplating BBQ but it looks like rain.  So I'm thinking we'll make Mexican food instead.Or BBQ indoors.</t>
  </si>
  <si>
    <t>lukeahartley</t>
  </si>
  <si>
    <t>just left BHam  had a wicked night out! Early night methinks ready for work tomorrow! Grrrrr!</t>
  </si>
  <si>
    <t>marie1592</t>
  </si>
  <si>
    <t xml:space="preserve">@DeniseDMG I know. There goes leftovers 4 me. </t>
  </si>
  <si>
    <t>KatrinaMLW</t>
  </si>
  <si>
    <t xml:space="preserve">Is in A&amp;amp;E with her 2yr old he's damaged his knee </t>
  </si>
  <si>
    <t xml:space="preserve">i cant believ how tired i am, i feel like falling asleep at  this very desk </t>
  </si>
  <si>
    <t>karrenwhitney</t>
  </si>
  <si>
    <t xml:space="preserve">@ChanLa I'm sad that I can't hang out at the 21 and up Spots with ya'll </t>
  </si>
  <si>
    <t>Amberlynn17</t>
  </si>
  <si>
    <t xml:space="preserve">My dog died yesterday so im really down today </t>
  </si>
  <si>
    <t>ashleeeeeeeey</t>
  </si>
  <si>
    <t xml:space="preserve">forgot twilight and is having withdrawals </t>
  </si>
  <si>
    <t>JulesHarrison</t>
  </si>
  <si>
    <t xml:space="preserve">The sun has gone in </t>
  </si>
  <si>
    <t>KtGreen92</t>
  </si>
  <si>
    <t xml:space="preserve">is SOOOO HAPPY that the tigers won even tho it was off penalty kicks </t>
  </si>
  <si>
    <t>@mcflyfan1408  there priority aswel, so will get in for defo! aww wish i was going to see her!</t>
  </si>
  <si>
    <t xml:space="preserve">I think I'm going to cry </t>
  </si>
  <si>
    <t>rachelissometal</t>
  </si>
  <si>
    <t>Back in cc!  Brodie has hand foot mouth disease   its been such a long wknd w a sick baby!</t>
  </si>
  <si>
    <t>hellobecky86</t>
  </si>
  <si>
    <t xml:space="preserve">is shattered again </t>
  </si>
  <si>
    <t xml:space="preserve">@Squidgaholic mhm, i guess he is! </t>
  </si>
  <si>
    <t>So, boston won  but eventhough the fight went 2 rounds, I love watching someone get knocked out.</t>
  </si>
  <si>
    <t>TayePat</t>
  </si>
  <si>
    <t>Finished lunch...YUMM! chease and stake burito...poor stake  im sorry!</t>
  </si>
  <si>
    <t xml:space="preserve">http://twitpic.com/4hi1b - I hate Sundays... :/ :/ </t>
  </si>
  <si>
    <t>DannyGeezy1819</t>
  </si>
  <si>
    <t>Hey im up and already tired of home. I &amp;quot;love&amp;quot; being treated like a little kid.  also, i woke up with 24 messages. Twitter is takin over!</t>
  </si>
  <si>
    <t>risinwonderland</t>
  </si>
  <si>
    <t xml:space="preserve">@stevenlwh im so fucking envious of you people in the states man.  I can't access netflix, hulu, etc. </t>
  </si>
  <si>
    <t xml:space="preserve">The Bulls lost?!  Fuck basketball now </t>
  </si>
  <si>
    <t>n01s4l</t>
  </si>
  <si>
    <t xml:space="preserve">@lubnaaa Really? Wow!!! So whatcha gon do? Still going to chamber or what? BTW, tak cuit pun my CV. Malas la </t>
  </si>
  <si>
    <t>kaelak00</t>
  </si>
  <si>
    <t xml:space="preserve">@lko04 why is she peeing on you? You don't look like a tree, but that's a funny visual. Poor Smellonia (your new X-Men name).  </t>
  </si>
  <si>
    <t xml:space="preserve">going oit of the hotel  </t>
  </si>
  <si>
    <t xml:space="preserve">going out of the hotel  </t>
  </si>
  <si>
    <t>@sadyn ah so it's in the blood. haha it's kinda only 12mn.  i'll wait till internship + NS to normalise my bio clock haha</t>
  </si>
  <si>
    <t>pepperschlepper</t>
  </si>
  <si>
    <t xml:space="preserve">First Sunday for the Arts in Annapolis has been cancelled due to rain. No hot sauce today </t>
  </si>
  <si>
    <t xml:space="preserve">@Happy1234 yea but not 100% sure when </t>
  </si>
  <si>
    <t>joe0616</t>
  </si>
  <si>
    <t xml:space="preserve">Ok, so after breaking ma head with this; only can sync gCal with iCal. The sync between iCal and Entourage is not working. </t>
  </si>
  <si>
    <t>Jerzygrllys</t>
  </si>
  <si>
    <t>on my way to Bamboozle day 2! hope the rain stops soon  -Lys [BzLr] -</t>
  </si>
  <si>
    <t>Kryssigrl26</t>
  </si>
  <si>
    <t>@stephnewby there is a virus going around  congestion, throw up, &amp;amp; high fever</t>
  </si>
  <si>
    <t>gail731</t>
  </si>
  <si>
    <t xml:space="preserve">it's a rainy sunday </t>
  </si>
  <si>
    <t>miasanshow</t>
  </si>
  <si>
    <t>i miss dramatics  boo. haha. i miss 4th year  boo. i wanna go to school!</t>
  </si>
  <si>
    <t>thenbobbiesaid</t>
  </si>
  <si>
    <t>King of clay reigns supreme, Djokovic left in the dust  ......it's ok Novak, you'll win next week at home!</t>
  </si>
  <si>
    <t>zombiesalsa</t>
  </si>
  <si>
    <t xml:space="preserve">@Penguin4life I think I will feel better before the beach.  I HOPE!  I can't find my bathing suit. </t>
  </si>
  <si>
    <t>megnsmoak</t>
  </si>
  <si>
    <t xml:space="preserve">wish iw as at bamboozle! can't believe im missing 3oh!3 and Owl City! </t>
  </si>
  <si>
    <t>Kill_Jill</t>
  </si>
  <si>
    <t>going home soon  i love it hereeeee</t>
  </si>
  <si>
    <t xml:space="preserve">@jenniferjayy -_-;; I take back that heart picture I gave you! </t>
  </si>
  <si>
    <t>dhampir_22</t>
  </si>
  <si>
    <t>@aplusk ever since you got with her you havn't been the same old ashton anymore  your more serious and layed back.....make another comedy.</t>
  </si>
  <si>
    <t>ComcastMelissa</t>
  </si>
  <si>
    <t>@scottadams  can i help?</t>
  </si>
  <si>
    <t>Swimminpixi</t>
  </si>
  <si>
    <t>Muffins: Very tasty. Pie: Cooling; to be eaten later. Boo papering  Can I bake more?!</t>
  </si>
  <si>
    <t>Stinaaaa</t>
  </si>
  <si>
    <t xml:space="preserve">Hey Chris what going on!! so sad about Adam Cook </t>
  </si>
  <si>
    <t>@RustytheCat Tried to give you some props but blip says I already gave you al the ones I can give you today  #pawpawty</t>
  </si>
  <si>
    <t>kate425</t>
  </si>
  <si>
    <t xml:space="preserve">@jschenck i know it's terrible </t>
  </si>
  <si>
    <t xml:space="preserve">@josephchristian haha after my nap! I got about 2 hours of sleep </t>
  </si>
  <si>
    <t>Bibi03</t>
  </si>
  <si>
    <t xml:space="preserve">There. its been deleted.... no wories...........Hello?? anyone out there? Im gonna hate working sundays </t>
  </si>
  <si>
    <t>is actually really cold. urgh. we took about 100 photos yesterday!!!. beaute weekend. want the summer. hate revising  DEPRESSING.</t>
  </si>
  <si>
    <t>Fr0zenPanda</t>
  </si>
  <si>
    <t xml:space="preserve">I can't believe I stayed in bed until 11. I haven't done that in a LONG time. Feels awesome, but now i feel like I wasted half the day. </t>
  </si>
  <si>
    <t>@TotesChic  can i help?</t>
  </si>
  <si>
    <t>RiverTheDog</t>
  </si>
  <si>
    <t xml:space="preserve">We went to the park! I had fun running around but I'm still not sure I really like other dogs, they make me nervous. Then I had a bath. </t>
  </si>
  <si>
    <t>dantemaster214</t>
  </si>
  <si>
    <t xml:space="preserve">Church, and Jersey Mike's for lunch makes my day very boring so far. I hope I get to start my new workout routine today. </t>
  </si>
  <si>
    <t>AshtaSmile</t>
  </si>
  <si>
    <t xml:space="preserve">Is it immature to be disappointed that some of my friends won't &amp;quot;follow&amp;quot; me back on Twitter?  </t>
  </si>
  <si>
    <t>JessicaRico</t>
  </si>
  <si>
    <t>fanfamily wont work  What am I going to do?!</t>
  </si>
  <si>
    <t xml:space="preserve">@Sabatea why did i just pick maths!?!?!?! i hate maths!!!!!! </t>
  </si>
  <si>
    <t>michellelai720</t>
  </si>
  <si>
    <t xml:space="preserve">@tommcfly wish i could go see a show of you guys! but i live too far away </t>
  </si>
  <si>
    <t>feldy77</t>
  </si>
  <si>
    <t xml:space="preserve">@edparry92 haha i'm pretty good how are you? i'm just at work </t>
  </si>
  <si>
    <t>mikal_d</t>
  </si>
  <si>
    <t xml:space="preserve">@Fearnecotton even worse she got an N DUBZ CD HAHAHA </t>
  </si>
  <si>
    <t>reemcreations</t>
  </si>
  <si>
    <t xml:space="preserve">My kitty just got his teeth cleaned yesterday and he is not very happy about it </t>
  </si>
  <si>
    <t xml:space="preserve">Dusting.  Not napping.  </t>
  </si>
  <si>
    <t>nikkiphillips</t>
  </si>
  <si>
    <t xml:space="preserve">save me from the rain at bamboozle please </t>
  </si>
  <si>
    <t>my_sarah</t>
  </si>
  <si>
    <t xml:space="preserve">x ley tdoo laa..seram sejuk nk interview sokkk </t>
  </si>
  <si>
    <t>EntityStarr</t>
  </si>
  <si>
    <t xml:space="preserve">@promotingyou I wish I could but I don't have Lifetime! </t>
  </si>
  <si>
    <t>91charl09</t>
  </si>
  <si>
    <t xml:space="preserve">is revising tonightt </t>
  </si>
  <si>
    <t>lizxphile</t>
  </si>
  <si>
    <t>Was gonna take the canoe out, but it's not very nice out &amp;amp; we have a lot to do  gonna do errands &amp;amp; hopefully some more planting/gardening.</t>
  </si>
  <si>
    <t>missrandom89</t>
  </si>
  <si>
    <t xml:space="preserve">at my championship track meet in the pouring rain </t>
  </si>
  <si>
    <t>lucerotk</t>
  </si>
  <si>
    <t xml:space="preserve">awwww!  @lucerocarol is not feelin too well </t>
  </si>
  <si>
    <t>ainchan</t>
  </si>
  <si>
    <t xml:space="preserve">Oh shit shit shit Its back to sch tmr. Bck to reality Ain bck to reality! AH DAMN! I super hate Monday bluezzzzzzzzzzzzz </t>
  </si>
  <si>
    <t>LauraMcGregor</t>
  </si>
  <si>
    <t>Time To Study  Exams Coming Up, Stevens Party Last Night Was Really Good !  Sponsers For The Race For Life?  x</t>
  </si>
  <si>
    <t>JeniferInLove</t>
  </si>
  <si>
    <t xml:space="preserve">@heidimontag with us rains </t>
  </si>
  <si>
    <t>SweetD</t>
  </si>
  <si>
    <t xml:space="preserve">@drummergirl652 Oh noo...it's going to be a long ass hard week at work and the weather isn't going to help! </t>
  </si>
  <si>
    <t>lex_nikolas</t>
  </si>
  <si>
    <t xml:space="preserve">feeling like celebrating but have nothing to celebrate </t>
  </si>
  <si>
    <t xml:space="preserve">So I went to the Farmer's Market, met friends to eat then locked myself out of my apt yesterday and hardly moved a thing... time to work </t>
  </si>
  <si>
    <t>Ryouluver</t>
  </si>
  <si>
    <t xml:space="preserve">Goin to coventry with Beckles later! : D RIP Adam Cook </t>
  </si>
  <si>
    <t>Selenacuellar</t>
  </si>
  <si>
    <t xml:space="preserve">woke up had a dram dat made me think about things.... </t>
  </si>
  <si>
    <t>JoannaMG22</t>
  </si>
  <si>
    <t>finished gardening now revising Friday's copy  The problem with charging per word is some people expect you to write everything twice</t>
  </si>
  <si>
    <t>luvinmesomejon</t>
  </si>
  <si>
    <t xml:space="preserve">@workinmami maybe if I'm better if not I'm staying here cuz I have an ear infection and flying would suck </t>
  </si>
  <si>
    <t>ohnesaur</t>
  </si>
  <si>
    <t>so close...and yet...so far  http://tinyurl.com/cqej7p</t>
  </si>
  <si>
    <t>DavieB</t>
  </si>
  <si>
    <t xml:space="preserve">Wish I would have slept better last night but the people having loud sex next door kept me up </t>
  </si>
  <si>
    <t>SadeJane</t>
  </si>
  <si>
    <t>@Business_Barbie  the weather sucks here too. The Choo and Vuitton lovers are takin' a day off lol.</t>
  </si>
  <si>
    <t>thinkpiink</t>
  </si>
  <si>
    <t xml:space="preserve">@WONKAnation ah damn. I'm like 15 min from getting there. that's upsetting </t>
  </si>
  <si>
    <t xml:space="preserve">@patmaine wow i wish i was there </t>
  </si>
  <si>
    <t>davidhund</t>
  </si>
  <si>
    <t>Kids seem to have the flu  (not *the* flu I pray) and I am not feeling too good myself. A week of nights-of-little-sleep sux! Off to bed!</t>
  </si>
  <si>
    <t>mandiex00</t>
  </si>
  <si>
    <t xml:space="preserve">My poor cousin he has the worst of luck </t>
  </si>
  <si>
    <t>just left BHam  @least the coach doesn't smell fishy this time tho! Thanks 4a sikk night out as always gyals, rd 2 in a few weeks yeah? ;)</t>
  </si>
  <si>
    <t xml:space="preserve">i cant do it. i cant i cant i cant i cant. maybe a bit of wont as well tbh.fucks sake why do i do this to myself. no benefit to it at all </t>
  </si>
  <si>
    <t>hischeckwriter</t>
  </si>
  <si>
    <t>Taking our kiddos to the airport. Sad face   http://yfrog.com/05b9hj</t>
  </si>
  <si>
    <t>CuzImSOOOCool</t>
  </si>
  <si>
    <t>@MissCindyBaby I was  I am okay now, a bit hung over, and unlike being hung, this is not a good thing</t>
  </si>
  <si>
    <t>OfficialMsMogul</t>
  </si>
  <si>
    <t>@iampritty The weather is bad??????? Awwwwwwww  It's hot as hell here...</t>
  </si>
  <si>
    <t>hayley_Hen</t>
  </si>
  <si>
    <t xml:space="preserve">is at CSU for her sociology FINAL review!!! I just love coming to CSU on a Sunday! NOT! </t>
  </si>
  <si>
    <t>alenakristina</t>
  </si>
  <si>
    <t>sick from last night D: sore throat and a bitt congested.  friend @ the party was like &amp;quot;so many people, hope they don't have swine flu ...</t>
  </si>
  <si>
    <t xml:space="preserve">@Liishaa Awww cool. Idk why. Lol </t>
  </si>
  <si>
    <t>lindork</t>
  </si>
  <si>
    <t xml:space="preserve">@bingofuel LOL thanks for stealing away my cheerful pic title when I've only had it for a few minutes </t>
  </si>
  <si>
    <t>Kelsey1991</t>
  </si>
  <si>
    <t>alex,jack,chris,pat,and jared all just sent twitter texts talking about how amazing bamboozle is.  they're having fun and i'm cleaning ...</t>
  </si>
  <si>
    <t xml:space="preserve">@aisy Just checked the site, an invite code is required or could be purchased. </t>
  </si>
  <si>
    <t>Brookedarlingg</t>
  </si>
  <si>
    <t xml:space="preserve">wishes she was at bamboozle </t>
  </si>
  <si>
    <t>Figjig</t>
  </si>
  <si>
    <t xml:space="preserve">I have to try and talk with Thomas today. I think he's a lil upset with me </t>
  </si>
  <si>
    <t>danpritch7</t>
  </si>
  <si>
    <t xml:space="preserve">Is gutted the blues lost in a rugby shootout  </t>
  </si>
  <si>
    <t>Levijeans12</t>
  </si>
  <si>
    <t>I DONT UNDERSTAND TWITTER  WTF?!</t>
  </si>
  <si>
    <t>Satoot</t>
  </si>
  <si>
    <t xml:space="preserve">Traffic congestion...IN MY HEAD!!!!  I need to go back to the beach </t>
  </si>
  <si>
    <t>windywindsor</t>
  </si>
  <si>
    <t xml:space="preserve">Walk in the sun followed by a mountain of bar-b-q lovliness, no beer though - designated driver </t>
  </si>
  <si>
    <t>ihrtmoosebrgers</t>
  </si>
  <si>
    <t xml:space="preserve">Cleaning, gym, Christmas Tree Shop, Bruins...but no more sniggles 'till Wednesday. </t>
  </si>
  <si>
    <t>MaraJonas</t>
  </si>
  <si>
    <t xml:space="preserve">i'm sick and tired of being sick and tired </t>
  </si>
  <si>
    <t xml:space="preserve">@lucillelesueur how was it?? I SOOO wanted to go </t>
  </si>
  <si>
    <t>GraceHillaryPP</t>
  </si>
  <si>
    <t xml:space="preserve">wants hubby </t>
  </si>
  <si>
    <t>kimmybabyy02</t>
  </si>
  <si>
    <t xml:space="preserve">I hate rainy days. </t>
  </si>
  <si>
    <t>bmcguinn</t>
  </si>
  <si>
    <t>@DrayaMonster awwww  hope you feel better soon</t>
  </si>
  <si>
    <t>im watch sad scenes from titanic rach it is sad  ave u seen it?</t>
  </si>
  <si>
    <t>Wickedness77</t>
  </si>
  <si>
    <t>@mariahvondita Oh Im soo sorry ur chest hurts  Do u have asthma or anxiety? I hope u feel better.</t>
  </si>
  <si>
    <t>faunaana</t>
  </si>
  <si>
    <t xml:space="preserve">@americanindie Oi - I'm so glad blip.fm works on my PC so I can actually hear the music. Darn site doesn't work on my laptop </t>
  </si>
  <si>
    <t>@michaelwhite1  you should get a mac and continue being awesome. time will help</t>
  </si>
  <si>
    <t>LuciMarcano</t>
  </si>
  <si>
    <t>reality is so cruel  back to school tomorrow</t>
  </si>
  <si>
    <t>makeitdivine</t>
  </si>
  <si>
    <t xml:space="preserve">@rdperry, I don't have any plans after prom either. </t>
  </si>
  <si>
    <t xml:space="preserve">@MandyyJirouxx gutted for you  its sunny here! </t>
  </si>
  <si>
    <t>JarredSFR</t>
  </si>
  <si>
    <t>More hate mail  Apparently i have a terrible voice  can you guys leave good comments and make me feel better ?</t>
  </si>
  <si>
    <t>Randolf18</t>
  </si>
  <si>
    <t xml:space="preserve">@Foaly i wanna see marley and me and 7 pounds </t>
  </si>
  <si>
    <t>velmadaria</t>
  </si>
  <si>
    <t>@Agilesmusic it's supposed to rain here today, too.  I think I'll go to the movies.</t>
  </si>
  <si>
    <t>Chaos808</t>
  </si>
  <si>
    <t xml:space="preserve">@ChocolateHeartx </t>
  </si>
  <si>
    <t>Feelslikehome</t>
  </si>
  <si>
    <t xml:space="preserve">@ResourcefulMom I heard that about the football game. What were we saying about time standing still in some places? </t>
  </si>
  <si>
    <t>nyjonasfan01</t>
  </si>
  <si>
    <t xml:space="preserve">@Jonasbrothers why isn't the JONAS quiz up yet? </t>
  </si>
  <si>
    <t>iambruna</t>
  </si>
  <si>
    <t xml:space="preserve">i need to finish my portfolio today, but i have other stuff to do </t>
  </si>
  <si>
    <t>SamanthaHallx</t>
  </si>
  <si>
    <t xml:space="preserve">has had a bad day </t>
  </si>
  <si>
    <t>Chocochip13</t>
  </si>
  <si>
    <t xml:space="preserve">English Project...ugh! </t>
  </si>
  <si>
    <t>wagardm</t>
  </si>
  <si>
    <t xml:space="preserve">on my way to the softball game!!!  got to stop at dunhams to get me some different softball pants.....  lol they was too small  </t>
  </si>
  <si>
    <t>alrobinson76</t>
  </si>
  <si>
    <t>@jeweljk it's pouring rain here in philly  staying in and watching a movie.</t>
  </si>
  <si>
    <t xml:space="preserve">horrible weekend. </t>
  </si>
  <si>
    <t>KimberlySaia</t>
  </si>
  <si>
    <t xml:space="preserve">@VAStateParks Thanks for the #followfriday sorry I'm late responding.  Here's a belated #followfriday back!) </t>
  </si>
  <si>
    <t>TricycleOfDoom</t>
  </si>
  <si>
    <t xml:space="preserve">Each year I vow never to be a slave to my lawn. </t>
  </si>
  <si>
    <t>AlliLovesJonas</t>
  </si>
  <si>
    <t>I'm addicted to. . . . . Twitter.  never expected this to happen. Haha.</t>
  </si>
  <si>
    <t xml:space="preserve">@krist0ph3r i didnt want today to end at all dang it...oh well what can i do abt that now  </t>
  </si>
  <si>
    <t>rebeccavalerio</t>
  </si>
  <si>
    <t xml:space="preserve">It's cleaning time </t>
  </si>
  <si>
    <t>sirdaniels</t>
  </si>
  <si>
    <t>@Ben14864 Hi Ben just a friendly shout out your web site is not running now  And when you have it up again let me know. Thank you sir</t>
  </si>
  <si>
    <t>hisgirljocee</t>
  </si>
  <si>
    <t xml:space="preserve">man, i wish i was at bamboozle </t>
  </si>
  <si>
    <t>42FR42</t>
  </si>
  <si>
    <t>@sims27  Hoping nothing lost that is irreplacable!</t>
  </si>
  <si>
    <t>AnneMW09</t>
  </si>
  <si>
    <t>Senior sunday!  I'll probably cry...</t>
  </si>
  <si>
    <t>JNez</t>
  </si>
  <si>
    <t>@askmo24 lol! too bad quiet time is over   what you gonna make for dinner though?</t>
  </si>
  <si>
    <t>Oh no  there is a male golden on the orange county animal services website! Someone @Traverserdavid or @morganoxarart go adopt him!</t>
  </si>
  <si>
    <t>Flaav</t>
  </si>
  <si>
    <t>I miss my zouk dance lessons  &amp;amp; miss my crazy but great dance teacher : http://ncane.com/ct6 Good thing i'm going to a party next week!</t>
  </si>
  <si>
    <t>seanmacncheese</t>
  </si>
  <si>
    <t xml:space="preserve">Raining like nuts today. Luckily the drainage for our house is decent. We're at the bottom of a slope </t>
  </si>
  <si>
    <t>brunoabinader</t>
  </si>
  <si>
    <t xml:space="preserve">Until when are we nintendo lovers going to wait until Star Fox and F-Zero have their proper releases for Wii? </t>
  </si>
  <si>
    <t>eliise_</t>
  </si>
  <si>
    <t xml:space="preserve">@The_MiniMarie I don't want too </t>
  </si>
  <si>
    <t>mnwaddell</t>
  </si>
  <si>
    <t>@viridescent_  shut up, stupidface.</t>
  </si>
  <si>
    <t>samneal</t>
  </si>
  <si>
    <t xml:space="preserve">@nicholasmegalis ohhh thats sad </t>
  </si>
  <si>
    <t>candace85</t>
  </si>
  <si>
    <t xml:space="preserve">sunday funday @ coconuttts for her last day </t>
  </si>
  <si>
    <t>AshleyCollette1</t>
  </si>
  <si>
    <t xml:space="preserve">I was really looking forward to getting some sleep, but it looks like it's not happening... </t>
  </si>
  <si>
    <t>IrmaInez</t>
  </si>
  <si>
    <t>Is possibly gona die..im mega tired. N i gota work til 6:30   money is over rated.</t>
  </si>
  <si>
    <t>bebekandice</t>
  </si>
  <si>
    <t xml:space="preserve">Currently in Charlotte....but it was last min </t>
  </si>
  <si>
    <t>mkbatman</t>
  </si>
  <si>
    <t xml:space="preserve">small problem when testing the php/mysql demo, need to use two seperate browsers to test otherwise the cookie code gives me same name </t>
  </si>
  <si>
    <t xml:space="preserve">Just had yummy (but bad for me) biscuits and gravy made by hubby.  And it's still raining. </t>
  </si>
  <si>
    <t>jaylawrencehill</t>
  </si>
  <si>
    <t>Missed church today....    hw would u feel if ya drummer at ya church didn't make it?</t>
  </si>
  <si>
    <t>filip3311</t>
  </si>
  <si>
    <t xml:space="preserve">i just  lifted 200lbs of carpet up a flight of starirs... my back hurts </t>
  </si>
  <si>
    <t>kalikaraksha</t>
  </si>
  <si>
    <t xml:space="preserve">is missing kristen....will you get home already </t>
  </si>
  <si>
    <t>Cupcake723</t>
  </si>
  <si>
    <t>I'm having withdraws of target  bring it back!</t>
  </si>
  <si>
    <t>Kimmie_J</t>
  </si>
  <si>
    <t xml:space="preserve">its raining sadly </t>
  </si>
  <si>
    <t>zenzsh</t>
  </si>
  <si>
    <t xml:space="preserve">plans to see objectified tonight have 'fallen off' </t>
  </si>
  <si>
    <t>Hazzamoose</t>
  </si>
  <si>
    <t xml:space="preserve">After 3 hours I've more or less completed my opening paragraph for my essay. Heigh ho, only another 1400 words more to go. </t>
  </si>
  <si>
    <t>thingsofthesky</t>
  </si>
  <si>
    <t>omg bamboozleee  why do I have to live here why</t>
  </si>
  <si>
    <t xml:space="preserve">http://twitpic.com/4hit0 - Can't believe my baby girl is old enough to go to a junior prom </t>
  </si>
  <si>
    <t>caitd7</t>
  </si>
  <si>
    <t xml:space="preserve">is feeling sad and stressed. i do not want to do any more stupid bloody essays, and nooo more  stupid stupid stupid exams!! saaaaad times </t>
  </si>
  <si>
    <t>socalgirl90</t>
  </si>
  <si>
    <t xml:space="preserve">Happy Sunday! Aka Homework day </t>
  </si>
  <si>
    <t>Trekker73</t>
  </si>
  <si>
    <t xml:space="preserve">@tyrustyhood DUDE...you have GOT to use your phone. I took my bike to work this morn and road at Davidson. thought about U before </t>
  </si>
  <si>
    <t xml:space="preserve">@KatherineHelena ooooh, thats poo  well i've posted chapter 68, and i've written chapters 69 &amp;amp; 70, 69 might get posted later </t>
  </si>
  <si>
    <t>breakmyway</t>
  </si>
  <si>
    <t xml:space="preserve">@StudioFairy haha okay! -hands orange juice- but...i ran out of donuts </t>
  </si>
  <si>
    <t xml:space="preserve">@MandyyJirouxx awww its raining there </t>
  </si>
  <si>
    <t>Toberman</t>
  </si>
  <si>
    <t xml:space="preserve">Sundays are nice and depressing all at the same time because work comes tomorrow. Boo. </t>
  </si>
  <si>
    <t xml:space="preserve">just woke up...bout to go to barnes and noble..then the tanning bed. and ps why the hell is it so cold today? </t>
  </si>
  <si>
    <t>Stephanie1280</t>
  </si>
  <si>
    <t xml:space="preserve">Lol ive been sick  this whole week feels like im getting worse then better!! </t>
  </si>
  <si>
    <t>hangj</t>
  </si>
  <si>
    <t xml:space="preserve">long torso means funky playsuits are a no go  but thanks to finicky fashion will probably be 'out' soon anywho </t>
  </si>
  <si>
    <t>mel_love</t>
  </si>
  <si>
    <t xml:space="preserve">is sad to hear that Adam has passed away.   </t>
  </si>
  <si>
    <t>pinkmango77</t>
  </si>
  <si>
    <t xml:space="preserve">@Splanchna wow.. that's crazy.. are you feeling sad or happy to leave lyco? i can't imagine ever going back ther without you being there </t>
  </si>
  <si>
    <t>kellylovesjonas</t>
  </si>
  <si>
    <t xml:space="preserve">ew, i hate sundays...school tomorrow </t>
  </si>
  <si>
    <t>Reeet</t>
  </si>
  <si>
    <t xml:space="preserve">is going to fail her driving test next week </t>
  </si>
  <si>
    <t xml:space="preserve">Writing papers all day, and taking a final later </t>
  </si>
  <si>
    <t>tehreem93</t>
  </si>
  <si>
    <t xml:space="preserve">still superr sick. don't know if I'm going to school tomm or not. </t>
  </si>
  <si>
    <t>cpnpr</t>
  </si>
  <si>
    <t xml:space="preserve">Wondering how many students will show up for CPN at Night on Thurs... I'm staying all night, so I hope many students do too. Otherwise </t>
  </si>
  <si>
    <t>mariah_Jachelle</t>
  </si>
  <si>
    <t xml:space="preserve">@souljaboytellem my heart stopped when you said that </t>
  </si>
  <si>
    <t>abbirose</t>
  </si>
  <si>
    <t xml:space="preserve">If I only had a sno-cone maker. </t>
  </si>
  <si>
    <t>SicknastyKaryn</t>
  </si>
  <si>
    <t>i love you ashley! i hated saying goodbye, but i WILL see you again soon  i love you!!!!! &amp;lt;3</t>
  </si>
  <si>
    <t xml:space="preserve">@plphotography last night was busy after tha fight. I didn't even get a chance to look into the crowd and report </t>
  </si>
  <si>
    <t>BTW - beautiful day! sucks im on my way 2 work tho    --SLOANSTER--</t>
  </si>
  <si>
    <t xml:space="preserve">room spick and span  seeing eminems music video lol, bringing me back canadian memories of Thomas </t>
  </si>
  <si>
    <t>iSirius</t>
  </si>
  <si>
    <t xml:space="preserve">I'm too hungry!!! My head hurts </t>
  </si>
  <si>
    <t xml:space="preserve">my head ache is back </t>
  </si>
  <si>
    <t>MiSzSaRaH09</t>
  </si>
  <si>
    <t>@souljaboytellem OMG!! ARE YOU SERIOUS???... OOO WEEE SWEETIE I WILL PRAY FOR YOU  I HOPE U BE OKAY HONEY</t>
  </si>
  <si>
    <t xml:space="preserve">@iantalbot Poor Desi  All packed up here. Will be home by 7 </t>
  </si>
  <si>
    <t xml:space="preserve">@AnnieDAFG gahh i'm listening to that now =/ complete shivers.. </t>
  </si>
  <si>
    <t xml:space="preserve">@chrisjsimon He had ads in the feeds received by theaters - mostly the SM chain  - there was no audio though </t>
  </si>
  <si>
    <t>MissJacki818</t>
  </si>
  <si>
    <t xml:space="preserve">I wish that adventureland wasnt such a let down... </t>
  </si>
  <si>
    <t>carter_</t>
  </si>
  <si>
    <t xml:space="preserve">mah breasts hurt! </t>
  </si>
  <si>
    <t>chanteezysofly</t>
  </si>
  <si>
    <t>@souljaboytellem aww hope u didn't get swine flu while here in houston  hope u feel better</t>
  </si>
  <si>
    <t>mskatielynn</t>
  </si>
  <si>
    <t xml:space="preserve">I scratched the crap out of my glasses </t>
  </si>
  <si>
    <t>cherry_Ade</t>
  </si>
  <si>
    <t xml:space="preserve">chattign on msn still to thig suy eee want himt o go away </t>
  </si>
  <si>
    <t>Timmy_Dog</t>
  </si>
  <si>
    <t>@frugaldougal Really? Some humans will try and make money out of anything!!  #pawpawty</t>
  </si>
  <si>
    <t>chris_mccormick</t>
  </si>
  <si>
    <t xml:space="preserve">F***ing revision </t>
  </si>
  <si>
    <t>giveinxxgiveup</t>
  </si>
  <si>
    <t xml:space="preserve">@DavidArchie keep David Cook and his family in your prayers..... </t>
  </si>
  <si>
    <t>GeMlOuHaR</t>
  </si>
  <si>
    <t>tricksel</t>
  </si>
  <si>
    <t xml:space="preserve">Back from a weekend in #Maastricht, car was burgled, attempt to steal </t>
  </si>
  <si>
    <t>JuiceBoxShawty</t>
  </si>
  <si>
    <t xml:space="preserve">awww shyt soulja boy is sick and gotta go to the hospital </t>
  </si>
  <si>
    <t>dee666666</t>
  </si>
  <si>
    <t xml:space="preserve">I am wait for my mom to get back so I can go shopping for this camp I am sad cuz two guys that I like are not going        </t>
  </si>
  <si>
    <t>mallorykay_</t>
  </si>
  <si>
    <t xml:space="preserve">@Brookedarlingg yeahh.. it sucks </t>
  </si>
  <si>
    <t>Cib728</t>
  </si>
  <si>
    <t xml:space="preserve">Doesn't know what to do </t>
  </si>
  <si>
    <t>theboy2722</t>
  </si>
  <si>
    <t xml:space="preserve">Getting ready to Clean </t>
  </si>
  <si>
    <t>maludee</t>
  </si>
  <si>
    <t xml:space="preserve">is in the library workinggggg.......10 more pages? </t>
  </si>
  <si>
    <t xml:space="preserve">msi stuck in my head thanks to the brits </t>
  </si>
  <si>
    <t>bigdog6286</t>
  </si>
  <si>
    <t>but the end results remain the same  ? http://blip.fm/~5hkft</t>
  </si>
  <si>
    <t>astark89</t>
  </si>
  <si>
    <t xml:space="preserve">he jungle was quite an adventure last night... a little sore, my hair smells like swamp water, and i still have to drive back home </t>
  </si>
  <si>
    <t>cheerlollypop</t>
  </si>
  <si>
    <t xml:space="preserve">wearing my favorit ftsk shirt signed by : @iamjonathancook @djknucklehead @marcftsk @austinbello  sadly the signatures are fading </t>
  </si>
  <si>
    <t xml:space="preserve">@RachaelBlevins3 haha kool btw i didnt mean tat text earlier in a bad way </t>
  </si>
  <si>
    <t>sprixie</t>
  </si>
  <si>
    <t xml:space="preserve">Is impressed that the first half of the final she wrote is actually good.  Now to finish it and turn it in!  And then work on my paper. </t>
  </si>
  <si>
    <t xml:space="preserve">@southstpimp Oh no. Missed? That is sad. </t>
  </si>
  <si>
    <t>@TweetDeck my tweet deck keeps crashing  any idea why?</t>
  </si>
  <si>
    <t>ItamiMiyuuki</t>
  </si>
  <si>
    <t xml:space="preserve">I watch School Days and i feel a little bit like Itou... I'm miss for him... </t>
  </si>
  <si>
    <t>SpanishtvNash</t>
  </si>
  <si>
    <t>Getting ready to go to a friend's funeral!  Life is to short, live it your best!</t>
  </si>
  <si>
    <t>xmissmandy</t>
  </si>
  <si>
    <t xml:space="preserve">finding something to eat.. i'm starving </t>
  </si>
  <si>
    <t>gigi75</t>
  </si>
  <si>
    <t xml:space="preserve">going to miss the HEAT game  cause i am going to the opera to see Madama Butterfly </t>
  </si>
  <si>
    <t>iSo14below</t>
  </si>
  <si>
    <t xml:space="preserve">Ummmm does @corb_ no longer see it for me? I getz no twitter love </t>
  </si>
  <si>
    <t>QueenieCyrus</t>
  </si>
  <si>
    <t>@emzyjonas outside yet im freezing  :o</t>
  </si>
  <si>
    <t xml:space="preserve">@pixelbase i wish you luck. Mine was in production for over 2 weeks </t>
  </si>
  <si>
    <t xml:space="preserve">Oh no - I think I've killed all my tomato seedlings. They've fallen over and withered up </t>
  </si>
  <si>
    <t>oh_sith</t>
  </si>
  <si>
    <t xml:space="preserve">Ok, nevemind. My computer is far too old to support L4D. </t>
  </si>
  <si>
    <t>noTORIousishere</t>
  </si>
  <si>
    <t xml:space="preserve">really pretty day and im stuck insde </t>
  </si>
  <si>
    <t>aaddiitt</t>
  </si>
  <si>
    <t xml:space="preserve">@soojada that's really sad. That is for your husband!!! </t>
  </si>
  <si>
    <t>SassyGaL57</t>
  </si>
  <si>
    <t xml:space="preserve">Rainy sunday </t>
  </si>
  <si>
    <t xml:space="preserve">Getting ready for a Wedding Shower I have at 2, tanning got bumped </t>
  </si>
  <si>
    <t xml:space="preserve">Just got up. Getting ready, then working 3-7. Last day of vacation.. </t>
  </si>
  <si>
    <t>lonely_squirrel</t>
  </si>
  <si>
    <t xml:space="preserve">A bad thing has happened. I am out of english language books to read and I am not in the mood to pick up one in German. </t>
  </si>
  <si>
    <t>coreman2200</t>
  </si>
  <si>
    <t>@keondahawkins  trust I know that feeling. Hope all else is awesome in your world!</t>
  </si>
  <si>
    <t>SusannaMc</t>
  </si>
  <si>
    <t>The rain got the better of my cohorts.  Yoga was canceled.    Did make it to the farmer's market -bought fresh tomatoes and cheese.</t>
  </si>
  <si>
    <t>mrscullenjonas</t>
  </si>
  <si>
    <t xml:space="preserve">bored doing homework </t>
  </si>
  <si>
    <t>xabierr</t>
  </si>
  <si>
    <t xml:space="preserve">Dear Steve, you're not very well. Please be okay soon and stop worrying me. </t>
  </si>
  <si>
    <t>vannacyrusz</t>
  </si>
  <si>
    <t xml:space="preserve">@mileycyrus http://twitpic.com/37d57 - awwww thats yuurr papii  my papi diedd too </t>
  </si>
  <si>
    <t>oldfoundnew</t>
  </si>
  <si>
    <t xml:space="preserve">Dry skin and bad dreams... this is turning out to be a disappointing Sunday! </t>
  </si>
  <si>
    <t xml:space="preserve">@northernrach aww.. means i wont see you guys again before the summer </t>
  </si>
  <si>
    <t>Jwhit2legit</t>
  </si>
  <si>
    <t xml:space="preserve">job searching. again. </t>
  </si>
  <si>
    <t>katelyn</t>
  </si>
  <si>
    <t>I want to go to the wolverine movie! my bf went last night with his guy friends and now i have to go all  alone  anyone want to join me?</t>
  </si>
  <si>
    <t>crunchatizeme</t>
  </si>
  <si>
    <t xml:space="preserve">just woke up again. i HAVE to do some shit today or i will prolly hear the same shit i heard yesterdayy. i guess i better go clean house. </t>
  </si>
  <si>
    <t xml:space="preserve">I think i am back, omg timed out AGAIN god this so aint healthy </t>
  </si>
  <si>
    <t>melovetattoos</t>
  </si>
  <si>
    <t xml:space="preserve">i should really stop eating chocolate, but i can't, probably because i eat more than usual when i'm stressed </t>
  </si>
  <si>
    <t>johnpaulo21</t>
  </si>
  <si>
    <t>My nails were broken ! accidentally !  *sob* im sooo pissed off!</t>
  </si>
  <si>
    <t>dex34kat</t>
  </si>
  <si>
    <t>Quackers the baby duck didnt live through the night.  It was so tiny we were afraid this would happen.</t>
  </si>
  <si>
    <t>MadAngel07</t>
  </si>
  <si>
    <t xml:space="preserve">:had so much fun at Sunfest 2009 I'm bummed that its over </t>
  </si>
  <si>
    <t>@Shinybiscuit  They look like potatoes in prison</t>
  </si>
  <si>
    <t>girlwithfringe</t>
  </si>
  <si>
    <t>@iero_xxi aw thanks. I wish i had black hair!! i'm sooooo tired  but i need to reviiiiise!</t>
  </si>
  <si>
    <t>JMoneyRed</t>
  </si>
  <si>
    <t>@fusicology is on her way down to #NOLA #JAZZFEST - last day!  We gonna gets our CHUCK BROWN + @djsoulsister on!  Its Go-Go time!</t>
  </si>
  <si>
    <t>Kia_anne</t>
  </si>
  <si>
    <t xml:space="preserve">is a tadd bored </t>
  </si>
  <si>
    <t>lissarupp</t>
  </si>
  <si>
    <t>watching stomp the yard,&amp;amp; my stomach hurrts  no schooool monday or tuesdaaay(:</t>
  </si>
  <si>
    <t>SAVANNARY</t>
  </si>
  <si>
    <t>@souljaboytellem  omg i'll be prayin fer yuh. everything gunna be alright.</t>
  </si>
  <si>
    <t>AQUENZ</t>
  </si>
  <si>
    <t xml:space="preserve">Feels like shit &amp;amp; has the worst headache </t>
  </si>
  <si>
    <t>I feel sick   ..maybe I should've gotten some sleep.</t>
  </si>
  <si>
    <t>Olive228</t>
  </si>
  <si>
    <t xml:space="preserve">***sighs** @ Paris, early may, still wearing a jacket </t>
  </si>
  <si>
    <t>Nikki_Tikki</t>
  </si>
  <si>
    <t xml:space="preserve">This is going to be a sad day...Happy Birthday Heather...RIP. </t>
  </si>
  <si>
    <t>Jamesizzle</t>
  </si>
  <si>
    <t xml:space="preserve">I want and NEED him to be the father of my babies  ugh...I really do miss him. </t>
  </si>
  <si>
    <t>Bestfriend just left  probably cleaning, then grandma's with my brother?</t>
  </si>
  <si>
    <t>Anastasia_2009</t>
  </si>
  <si>
    <t xml:space="preserve">M-am saturat de copii astea de linga mine </t>
  </si>
  <si>
    <t>Man. Im bored &amp;amp;&amp;amp; ts raining outside  I hope its sunny tomorrow. I wanna have a bright work day lol.</t>
  </si>
  <si>
    <t>@goofygeorge there just not there. Dunno what happened, I'm a little sad  and mad &amp;gt;:{</t>
  </si>
  <si>
    <t>caitlinbrett5</t>
  </si>
  <si>
    <t>Crawfish Boil weekend was sooo fun, but now i have to do ALL my homework now  ugh im ready for summer.</t>
  </si>
  <si>
    <t>srk_SaY13</t>
  </si>
  <si>
    <t xml:space="preserve">urrghhh honestly I hate what I'm wearing </t>
  </si>
  <si>
    <t xml:space="preserve">@ShantiSaha GoodMorning Sweet pea!!! What time is @kristinakk4 comming back?? Yeah I kind of want to but I don't know if its gonn happen </t>
  </si>
  <si>
    <t>christinapappas</t>
  </si>
  <si>
    <t xml:space="preserve">Back in the usa  </t>
  </si>
  <si>
    <t>Geri820</t>
  </si>
  <si>
    <t xml:space="preserve">Argh! I woke up with a sore throat! Not good, not good at all </t>
  </si>
  <si>
    <t>tariseasee</t>
  </si>
  <si>
    <t xml:space="preserve">@trishapocalypse but i loooove him </t>
  </si>
  <si>
    <t xml:space="preserve">Missing Church because Car is Acting the Fool!!! </t>
  </si>
  <si>
    <t>TUID</t>
  </si>
  <si>
    <t xml:space="preserve">@Anarchysmaster Backing out of? </t>
  </si>
  <si>
    <t>SweetDarkDreams</t>
  </si>
  <si>
    <t xml:space="preserve">@AtLaLaLand why can't Daddy C really exist </t>
  </si>
  <si>
    <t>allconsoffun</t>
  </si>
  <si>
    <t xml:space="preserve">Going on day 3 w/ no txt...haven't spoke to him in almost 2 wks </t>
  </si>
  <si>
    <t>m1kes_</t>
  </si>
  <si>
    <t xml:space="preserve">@olliesmyth you guys went early? </t>
  </si>
  <si>
    <t>noztalgian</t>
  </si>
  <si>
    <t xml:space="preserve">He didn't call me back. </t>
  </si>
  <si>
    <t>Robbie</t>
  </si>
  <si>
    <t xml:space="preserve">finally! sleep is working on the GA-EP45-DS3L hackintosh. it only works sometimes though </t>
  </si>
  <si>
    <t xml:space="preserve">I miss cuddling with my babe </t>
  </si>
  <si>
    <t>nicoletta3</t>
  </si>
  <si>
    <t xml:space="preserve">@michaelianblack Oh no...please say that was just a joke. How sad if it wasn't. </t>
  </si>
  <si>
    <t>culatra</t>
  </si>
  <si>
    <t xml:space="preserve">No more walking naked in da house. </t>
  </si>
  <si>
    <t>At work until 3... Maybe 4  hopefully 3 tho</t>
  </si>
  <si>
    <t>toxicreine</t>
  </si>
  <si>
    <t xml:space="preserve">I need a life's supply of water and a few asprin. </t>
  </si>
  <si>
    <t xml:space="preserve">GETTING RAINED ON! For hours jus sittin &amp;amp; gettin rained on Watchin the staten island high school track championship im such a gud auntie </t>
  </si>
  <si>
    <t>ohemmgeeitskay</t>
  </si>
  <si>
    <t>lol i didn't realize that game was gonna fuck me over like that. lol.  scaryyyy berryyyyy.</t>
  </si>
  <si>
    <t>rogelin</t>
  </si>
  <si>
    <t xml:space="preserve">Speedy Fail Again? </t>
  </si>
  <si>
    <t>orln / amo  u see this....</t>
  </si>
  <si>
    <t>laurak23</t>
  </si>
  <si>
    <t xml:space="preserve">Finally finished season 1 of CSI! Now time for lunch then the afternoon at my Gram's! I can't believe the weekend's almost over already. </t>
  </si>
  <si>
    <t>RamseyNick</t>
  </si>
  <si>
    <t xml:space="preserve">Going to vegas. I miss bb </t>
  </si>
  <si>
    <t>;laksdjf;lsadf. cousin isn't going to temple  this is going to be so incredibly boring.</t>
  </si>
  <si>
    <t>Gwaaan</t>
  </si>
  <si>
    <t xml:space="preserve">LAPL # 4 FREEROLl Postponed again, truly sorry, More information to all members in forum once we got it </t>
  </si>
  <si>
    <t>shelleyyeazel</t>
  </si>
  <si>
    <t xml:space="preserve">@JennyFOD David Cook's brother, Adam, passed away this morning.  I passed along the info to DA already because I know they still talk.  </t>
  </si>
  <si>
    <t>Stephanie12607</t>
  </si>
  <si>
    <t xml:space="preserve">is figuring it out.  Beautiful day outside but I have to study </t>
  </si>
  <si>
    <t xml:space="preserve">i wish i was in New Jersey </t>
  </si>
  <si>
    <t>AmandaPuss</t>
  </si>
  <si>
    <t>I am stuck in this house because of the rain   How boring!</t>
  </si>
  <si>
    <t xml:space="preserve">@ellynet how was wynwood social club elly? i wanted to see oriente </t>
  </si>
  <si>
    <t>tonilovesyoux3</t>
  </si>
  <si>
    <t xml:space="preserve">wishes she went to Bamboozle. </t>
  </si>
  <si>
    <t>beckybradshaw1</t>
  </si>
  <si>
    <t xml:space="preserve">beautiful day and i'm stuck inside studying </t>
  </si>
  <si>
    <t>laurenwooten</t>
  </si>
  <si>
    <t xml:space="preserve">not having a good day </t>
  </si>
  <si>
    <t>eloisenunes</t>
  </si>
  <si>
    <t xml:space="preserve">I think Im ill </t>
  </si>
  <si>
    <t>FlyOne</t>
  </si>
  <si>
    <t>Rushing to print 100 flyers for my project and pass em out at church before its out.  its almost 12</t>
  </si>
  <si>
    <t>Keri_Keuning</t>
  </si>
  <si>
    <t xml:space="preserve">@MrsSpaceman ew,work  and thank you for the offer which I gratefully accept! </t>
  </si>
  <si>
    <t xml:space="preserve">@timdouglas @leesto - Have I started something there </t>
  </si>
  <si>
    <t>bullsworth</t>
  </si>
  <si>
    <t xml:space="preserve">@inositle We hid it in a very very sneaky spot. And no, it doesn't really work yet. </t>
  </si>
  <si>
    <t>asnanoop</t>
  </si>
  <si>
    <t xml:space="preserve">wondering abt my country Nepal. Who will save us frm so called transition phase??? </t>
  </si>
  <si>
    <t xml:space="preserve">@Teresamerica sweetie, I fear that the powers that BE are just into the NWO now, perhaps its time to just pray that God's Will be done </t>
  </si>
  <si>
    <t>*CRYING *  song of choice : resentment by. Beyonce</t>
  </si>
  <si>
    <t>imalexevans</t>
  </si>
  <si>
    <t xml:space="preserve">my computer made  some weird loud noise while i was very focused writing a paper. i almost had a heart attack </t>
  </si>
  <si>
    <t>David Cook's brother, Adam, died around 1am this morning  Pray for his family &amp;lt;3</t>
  </si>
  <si>
    <t>Darkdreams63b</t>
  </si>
  <si>
    <t>Sleepy and school tommorow  do I get call in days in the army?</t>
  </si>
  <si>
    <t>LadyDutchess</t>
  </si>
  <si>
    <t xml:space="preserve">@khaliefkhadafi your exactly right...is a Libra a water sign? I had some undeniable chesmitry w/ my ex who was a Libra but he broke my &amp;lt;3 </t>
  </si>
  <si>
    <t>Marissa_Green8</t>
  </si>
  <si>
    <t>@kfritz I have a final from 6-7:45  I'll probably be studying for that tomorrow. Is after 8 too late?</t>
  </si>
  <si>
    <t xml:space="preserve">Going to UC berkeley botanical garden not a nice weather  i dont wana get sick </t>
  </si>
  <si>
    <t>darenastoda</t>
  </si>
  <si>
    <t xml:space="preserve">I should be getting on with my photog project, but I'm just not in a mood for it </t>
  </si>
  <si>
    <t>asmaneh</t>
  </si>
  <si>
    <t>nice weather in spring but everywhere in Fine Arts faulty smoking,   wished it was forbidden in campus</t>
  </si>
  <si>
    <t>sloped</t>
  </si>
  <si>
    <t xml:space="preserve">Got a parking ticket becuase my company car was parked on the steet.  Glad to know that is against the law. </t>
  </si>
  <si>
    <t>MattSuss</t>
  </si>
  <si>
    <t xml:space="preserve">had my fun this weekend...now its paper time </t>
  </si>
  <si>
    <t xml:space="preserve">ughh i've already mentally checked out of school... don't wanna study for my final tomorrowww </t>
  </si>
  <si>
    <t>Precious_Darshe</t>
  </si>
  <si>
    <t>@aries33007 me too!  I'm afraid of all of that!</t>
  </si>
  <si>
    <t>spjwebster</t>
  </si>
  <si>
    <t xml:space="preserve">would like to use GitHub to host his personal projects but refuses to pay with a credit card. Waiting for UK debit card or PayPal support </t>
  </si>
  <si>
    <t>alyssamichele</t>
  </si>
  <si>
    <t xml:space="preserve">A GIRL JUST SAID YA'LL IN THE STORE. I miss you ladies </t>
  </si>
  <si>
    <t xml:space="preserve">@flipzy26 oh too bad, tasting like bacon would of been interesting </t>
  </si>
  <si>
    <t>SarayaAraya</t>
  </si>
  <si>
    <t xml:space="preserve">Cant believe this weather...no BBQ Sundays </t>
  </si>
  <si>
    <t>filippk</t>
  </si>
  <si>
    <t xml:space="preserve">nooooo why isn't facebook working </t>
  </si>
  <si>
    <t>marjinny</t>
  </si>
  <si>
    <t xml:space="preserve">Giving up my goal...they only work if you're rich, or know someone who is!!!  disillusioned mj... </t>
  </si>
  <si>
    <t>abhijeetk</t>
  </si>
  <si>
    <t>Going back home in a cab ....  car brokedown..</t>
  </si>
  <si>
    <t>nesacita</t>
  </si>
  <si>
    <t xml:space="preserve">went 2 the hair salon its raining like a BEAST out there UGH! &amp;amp; i had 2 pee so bad comming baq sucks 2 not have a car </t>
  </si>
  <si>
    <t>WriteforWine</t>
  </si>
  <si>
    <t xml:space="preserve">@mooskimo I'm sorry to hear your stress today! </t>
  </si>
  <si>
    <t xml:space="preserve">@RAYRAY_SODMG What Song Is It Called ? Omg i Hope Dre is okay </t>
  </si>
  <si>
    <t xml:space="preserve">stupid computer why wont you play any cds </t>
  </si>
  <si>
    <t>justcallmeslow</t>
  </si>
  <si>
    <t xml:space="preserve">@Sinte also, i forgot how hot Adam Ant is all dressed up like that. i want that outfit and make-up </t>
  </si>
  <si>
    <t>@boxOFjuice yeah. my face is like, wet right now.  David Cook is also a part of some cancer foundation and I think that's sweet of him.</t>
  </si>
  <si>
    <t>TiffanyDear</t>
  </si>
  <si>
    <t xml:space="preserve">@lilyroseallen ...im 20! same bday...wish i was able to go to london </t>
  </si>
  <si>
    <t>wwingwong</t>
  </si>
  <si>
    <t>doing stuffs-homework etc. then fencing, pop &amp;amp; bro r going 2 watch wolverine w/o me  Regenesis is 1 of my new fav shows btws check it out</t>
  </si>
  <si>
    <t>Tippany</t>
  </si>
  <si>
    <t xml:space="preserve">saying goodbye to Charleston and my friends </t>
  </si>
  <si>
    <t xml:space="preserve">@AvonteNikole Same!! LOL But I think I forgot my username for DRO... </t>
  </si>
  <si>
    <t>anuradha_s</t>
  </si>
  <si>
    <t xml:space="preserve">@itssamy u r too fast on twitter... i am still learing it </t>
  </si>
  <si>
    <t>@AprilRoxX Mhmm  This is horrible ((</t>
  </si>
  <si>
    <t>peetwence</t>
  </si>
  <si>
    <t xml:space="preserve">@thisisryanross when are you coming back to Australia? we miss you </t>
  </si>
  <si>
    <t xml:space="preserve">@covergurlnae whereeee are u?? I'm sick &amp;amp; at home </t>
  </si>
  <si>
    <t>tmwest1983</t>
  </si>
  <si>
    <t xml:space="preserve">DAMN its sunday  already? </t>
  </si>
  <si>
    <t xml:space="preserve">@keza34 ober tweet, you only get 100 tewets per hours, and i must tweet more than that, so therefore i get a hour ban </t>
  </si>
  <si>
    <t>AuntieToMiaJade</t>
  </si>
  <si>
    <t>jst watchin telly and missin my neice mia  x</t>
  </si>
  <si>
    <t>hengjovi</t>
  </si>
  <si>
    <t>says sigh, i hate this part right here  http://plurk.com/p/rlce7</t>
  </si>
  <si>
    <t>@boxOFjuice Ikr.  *sadness*</t>
  </si>
  <si>
    <t>StephC2208</t>
  </si>
  <si>
    <t xml:space="preserve">I don't feel good... </t>
  </si>
  <si>
    <t>TwinkleTessa</t>
  </si>
  <si>
    <t>i soooo wish i was at the bamboozle  this is what happens when u live in england.</t>
  </si>
  <si>
    <t>jackelina08</t>
  </si>
  <si>
    <t xml:space="preserve">Beautiful day. sunny and warm, too bad i have to stay in and finish reading for a final </t>
  </si>
  <si>
    <t>todays been abit good :') i miss chrisx 98502398423094823094238423 though  &amp;lt;3</t>
  </si>
  <si>
    <t>NAMRUS</t>
  </si>
  <si>
    <t xml:space="preserve">Yuk working today </t>
  </si>
  <si>
    <t>pechaone86</t>
  </si>
  <si>
    <t xml:space="preserve">Right now Laundry Before I go to work </t>
  </si>
  <si>
    <t>txroadshow</t>
  </si>
  <si>
    <t xml:space="preserve">@LjTx that's cool. I wanted to get myself a new laptop but can't do it just yet </t>
  </si>
  <si>
    <t>@ImoHartx Lol, something like that! He's being a prick of the highest order and i wish he'd just fuck off!   x</t>
  </si>
  <si>
    <t>jomaeonnaise</t>
  </si>
  <si>
    <t>Dads making us clean the house today.  I DONT WANNAAAA!</t>
  </si>
  <si>
    <t>DominoBond</t>
  </si>
  <si>
    <t xml:space="preserve">@patmaine wish I could be there with you </t>
  </si>
  <si>
    <t>Kato88</t>
  </si>
  <si>
    <t xml:space="preserve">RainRain Go Away </t>
  </si>
  <si>
    <t>BellaBeautii</t>
  </si>
  <si>
    <t xml:space="preserve">&amp;amp;&amp;amp; my throat hurts ehh :-/... I dnt want to be sick  ... Excited about tonite.. Much needed... </t>
  </si>
  <si>
    <t>TweetMeSilly</t>
  </si>
  <si>
    <t xml:space="preserve">@Christy_wise if i dont get hubby some coffee in this house before he runs out, I'm going to be in BIG time trouble. </t>
  </si>
  <si>
    <t>NinjaFocus</t>
  </si>
  <si>
    <t>katy and kerr spamming my iphone mail with flickr updates ! made me jump when it went off  its on loud</t>
  </si>
  <si>
    <t>ramiromendez</t>
  </si>
  <si>
    <t>Now I only have a tv  and im gonna be taking  That down soon</t>
  </si>
  <si>
    <t>@tmac91 noooo!  its rainy in Jersey, its nice here!!! grr. lol</t>
  </si>
  <si>
    <t>SHIT! Songs of praise is on  I missed the beginning. Damn I love that show.</t>
  </si>
  <si>
    <t>shygurl94</t>
  </si>
  <si>
    <t xml:space="preserve">sad i have skool 2morrow </t>
  </si>
  <si>
    <t>emamdjom</t>
  </si>
  <si>
    <t>finished watching Firefly last night. the last episode made me  @ethanalan there is also a movie of it too, called &amp;quot;Serenity&amp;quot;, must find..</t>
  </si>
  <si>
    <t>mjazzshell</t>
  </si>
  <si>
    <t>super stressed  finals comin up</t>
  </si>
  <si>
    <t>catchtania63</t>
  </si>
  <si>
    <t xml:space="preserve">And that weather celebration has lead to an upset stomach  </t>
  </si>
  <si>
    <t>rawrasourious</t>
  </si>
  <si>
    <t xml:space="preserve">i wosh i could have gone running today. </t>
  </si>
  <si>
    <t xml:space="preserve">I'm really bored today. Hopefully I can go out in a little bit but who knows. </t>
  </si>
  <si>
    <t>EliseNicole</t>
  </si>
  <si>
    <t xml:space="preserve">At my last brunch of the year </t>
  </si>
  <si>
    <t>bbwonder</t>
  </si>
  <si>
    <t>No F1 for a whole week...   at least it's not just a pressesion this year!</t>
  </si>
  <si>
    <t>LaBellaCaRi</t>
  </si>
  <si>
    <t xml:space="preserve">why don't i ever have good sundays?? </t>
  </si>
  <si>
    <t>laurahange</t>
  </si>
  <si>
    <t xml:space="preserve">to the previous yet --&amp;gt; </t>
  </si>
  <si>
    <t>paulicv20</t>
  </si>
  <si>
    <t>gawd i hate to sleep i miss all the good stuff  but im very happy now lol!!</t>
  </si>
  <si>
    <t>TIMAFEI</t>
  </si>
  <si>
    <t xml:space="preserve">Thanx for taking me with </t>
  </si>
  <si>
    <t>skyexox</t>
  </si>
  <si>
    <t xml:space="preserve">enjoyed having her gran &amp;amp; aunt here 4 the weekend. And njoyed the braai @ my cousins place this afternoon. 2morrow back 2 work </t>
  </si>
  <si>
    <t>GoldielocksCRO</t>
  </si>
  <si>
    <t xml:space="preserve">to see someone you love hurting is horrible </t>
  </si>
  <si>
    <t>abbstergator</t>
  </si>
  <si>
    <t xml:space="preserve">@zombiesohno yeah dude. seriously. there were like 28 of them. we have a nest in our wall </t>
  </si>
  <si>
    <t>curlygurl576</t>
  </si>
  <si>
    <t xml:space="preserve">@Dreagirl619: Haha i whooped him on guitar hero last week. I hope we're not still sick tomorrow </t>
  </si>
  <si>
    <t>xrobyn24x</t>
  </si>
  <si>
    <t xml:space="preserve">Im atad worried about harry, he flew into the wall. </t>
  </si>
  <si>
    <t>RachelLynnSC</t>
  </si>
  <si>
    <t xml:space="preserve">Work till 6.....Takin a final so that I get it over with......who knows.......startin to get a lil emo about going home.... </t>
  </si>
  <si>
    <t xml:space="preserve">@francescaa they do. i had krispy kreme in sydney </t>
  </si>
  <si>
    <t>orangecrayon957</t>
  </si>
  <si>
    <t>@purplecrayon957 yeah u told mee.  OMG!! haha</t>
  </si>
  <si>
    <t>@nell_xo - No, not yet! I haven't seen you in what, like a month!  Where do you want to meet me la?</t>
  </si>
  <si>
    <t xml:space="preserve">I want @zfitty ahora </t>
  </si>
  <si>
    <t xml:space="preserve">went on another walk to day with Sophie. Bought cake mix for Ruth, really tired </t>
  </si>
  <si>
    <t>stanley_kwan</t>
  </si>
  <si>
    <t>Missed appearance of Bat for Lashes on Letterman on Friday   Thankfully, there's the clip at www.youtube.com/watch?v=GobEk0ZAIpw</t>
  </si>
  <si>
    <t>amndaw</t>
  </si>
  <si>
    <t xml:space="preserve">i've got the taste of peanuts stuck in my mouth. i can't stand peanuts </t>
  </si>
  <si>
    <t xml:space="preserve">@mack005 Using an N73... HTC Touch Diamond is the target. But hard to raise the money </t>
  </si>
  <si>
    <t>EmilyGeissinger</t>
  </si>
  <si>
    <t>cseburn</t>
  </si>
  <si>
    <t xml:space="preserve">is at work until 7:30. </t>
  </si>
  <si>
    <t>eunicelov</t>
  </si>
  <si>
    <t xml:space="preserve">Just poured cereal and milk all over my bed </t>
  </si>
  <si>
    <t>sillysgood</t>
  </si>
  <si>
    <t xml:space="preserve">@jilliancyork that there link didn't werk on me iphoner </t>
  </si>
  <si>
    <t>Alyssa1121</t>
  </si>
  <si>
    <t xml:space="preserve">Eating a banana and wishing the weekend wasn't so short </t>
  </si>
  <si>
    <t>carlaaah</t>
  </si>
  <si>
    <t xml:space="preserve">not liking the ninja game anymore... i don't look like a proper one! </t>
  </si>
  <si>
    <t xml:space="preserve">I don't feel like doing anything today. I have a fever </t>
  </si>
  <si>
    <t>NIKKIDOLPHIN</t>
  </si>
  <si>
    <t xml:space="preserve">need some cheering up! </t>
  </si>
  <si>
    <t>Luis_Llapa</t>
  </si>
  <si>
    <t xml:space="preserve">@sam_ash hence why I regret not getting it </t>
  </si>
  <si>
    <t>lisbiss</t>
  </si>
  <si>
    <t xml:space="preserve">it's beautiful and sunny outside today.  this is sooooo not productive studying weather.  i wish it were rainy.  </t>
  </si>
  <si>
    <t xml:space="preserve">@muffin_loser sounds delicious </t>
  </si>
  <si>
    <t>@pradt  I'm serious wa.</t>
  </si>
  <si>
    <t>LastLink</t>
  </si>
  <si>
    <t xml:space="preserve">Back in Misery </t>
  </si>
  <si>
    <t>GoldCoastGhost</t>
  </si>
  <si>
    <t xml:space="preserve">@para_natural   Evil exists.  Just read the daily paper for proof of that </t>
  </si>
  <si>
    <t xml:space="preserve">Some Marus from Calcutta sitting in the table next to mine. Miss Calcutta now </t>
  </si>
  <si>
    <t>@yasminadib omg! i tried calling you but you didn't answer  i'll talk to you tomorrow or i'll call tonight xx</t>
  </si>
  <si>
    <t xml:space="preserve">@francescaa they should. i had krispy kreme in sydney </t>
  </si>
  <si>
    <t>jessicaaa2113</t>
  </si>
  <si>
    <t xml:space="preserve">i want a puppy with all my heart </t>
  </si>
  <si>
    <t>Anitas96</t>
  </si>
  <si>
    <t xml:space="preserve">Im Board </t>
  </si>
  <si>
    <t xml:space="preserve">2 more hours till church.. :| and 5 more hours till i can eat. </t>
  </si>
  <si>
    <t>sam_e_licious</t>
  </si>
  <si>
    <t>@chadfahnestock I ended up having to work really late so I didn't make it... I just feel like the worst girlfriend ever  how was it?</t>
  </si>
  <si>
    <t>Psilent_Butafly</t>
  </si>
  <si>
    <t xml:space="preserve">@akaptivating7 I want some brownies </t>
  </si>
  <si>
    <t>J0SMILES</t>
  </si>
  <si>
    <t xml:space="preserve">@SammyMontanaEF but gee whiz why you put her on blast on twitter...dang </t>
  </si>
  <si>
    <t>tillmanas</t>
  </si>
  <si>
    <t>@emilylouu what are you talking about??? haha n erm youve left it a little late coz i have to do revision  what about erm... tuesday?</t>
  </si>
  <si>
    <t>alamoboy</t>
  </si>
  <si>
    <t>@Netsrak wait really???? that stinks! what all went wrong? i was sick  i still am. i think its just a cold though</t>
  </si>
  <si>
    <t>RQOCJD</t>
  </si>
  <si>
    <t xml:space="preserve">@Fuzzy2230 nick serenading?? Now the coffee is awesome i want it too </t>
  </si>
  <si>
    <t>p_trujillo</t>
  </si>
  <si>
    <t xml:space="preserve">@ home, but my heart is there at church. still not physically ready to leave home! </t>
  </si>
  <si>
    <t>katrinbiskit</t>
  </si>
  <si>
    <t>missed Bat for Lashes and LadyGaga  and is all occupied with anthro-paper, interviews and church meetings</t>
  </si>
  <si>
    <t>nonsensee</t>
  </si>
  <si>
    <t xml:space="preserve">another weekend over </t>
  </si>
  <si>
    <t>zackbuzzy</t>
  </si>
  <si>
    <t xml:space="preserve">its gona be a long day no siara </t>
  </si>
  <si>
    <t>AtLalaLand</t>
  </si>
  <si>
    <t>@SweetDarkDreams sooryy! he is fiction ....  i want JACOB 2 be REAL 2! :S</t>
  </si>
  <si>
    <t>hamboyger</t>
  </si>
  <si>
    <t>going to the grocery. eb's sick  it's still raining</t>
  </si>
  <si>
    <t>Ferdzzz</t>
  </si>
  <si>
    <t xml:space="preserve">Even If I leave you now, and it breaks my heart. Even if I'm not around, I wont give in, I cant give up on this love </t>
  </si>
  <si>
    <t>pradark</t>
  </si>
  <si>
    <t>When is iPhone sdk on windows? Don't have the money to buy a mac right now  #fb</t>
  </si>
  <si>
    <t>Thirdgirl</t>
  </si>
  <si>
    <t>@Eudorag and @nicole_scorpio I wish I was there, too.    Dealing w/ yet more insanity.</t>
  </si>
  <si>
    <t xml:space="preserve">what happened to the rain? hot and stuffy </t>
  </si>
  <si>
    <t>AuntSay</t>
  </si>
  <si>
    <t>Passing the Auburn exit  wish I had more time</t>
  </si>
  <si>
    <t>LovelyNiQu3</t>
  </si>
  <si>
    <t xml:space="preserve">studyin' finals start tomorrow </t>
  </si>
  <si>
    <t>abnev</t>
  </si>
  <si>
    <t xml:space="preserve">wants a BBQ </t>
  </si>
  <si>
    <t>amandatrumbo</t>
  </si>
  <si>
    <t xml:space="preserve">@sdresser why won't mail mail app work? </t>
  </si>
  <si>
    <t>@xoryro i know.  ?Mikey&amp;lt;3!</t>
  </si>
  <si>
    <t>f1lover75</t>
  </si>
  <si>
    <t xml:space="preserve">Had a nice afaternoon..Shame that my left leg hurts </t>
  </si>
  <si>
    <t>Ziggro</t>
  </si>
  <si>
    <t xml:space="preserve">I forgot to blare JoCo's &amp;quot;First of May&amp;quot; on May 1st. </t>
  </si>
  <si>
    <t>xLeanne88x</t>
  </si>
  <si>
    <t xml:space="preserve">Rite gonna try and do some of this much dreaded essay! Good times not! </t>
  </si>
  <si>
    <t>@rajacenna you think  i'm do not even come close to a subscription of a stalker !</t>
  </si>
  <si>
    <t>nicolelady</t>
  </si>
  <si>
    <t>Only way to start the morning, a big starbucks and muffin. Now I don't wanna do homework  help fairygodmother!</t>
  </si>
  <si>
    <t>glimmrmoon</t>
  </si>
  <si>
    <t>Sunday morning. Need to relax and let this day go slow. Back to work tomorrow  Why does that always happen?</t>
  </si>
  <si>
    <t>V_J</t>
  </si>
  <si>
    <t xml:space="preserve">@RichJava Actually DC. 3 hours of sleep and gray rainy weather </t>
  </si>
  <si>
    <t>blueskyrain</t>
  </si>
  <si>
    <t>@Norm_in_09 I know what you mean  but it seems to just push them further away</t>
  </si>
  <si>
    <t xml:space="preserve">@boxOFjuice yeah.  Oh going to sleep liao? Night night. </t>
  </si>
  <si>
    <t xml:space="preserve">12 injured in Cowboys callosping tent </t>
  </si>
  <si>
    <t>SandraRazo1</t>
  </si>
  <si>
    <t>@Paige67 that's cool. I don't get the oregonian  Whats it about?</t>
  </si>
  <si>
    <t>KatieSchlecht06</t>
  </si>
  <si>
    <t xml:space="preserve">I should be studying/looking for a job, but I'd much rather watch the Golden Girls marathon!! Still sad about Bea Arthur </t>
  </si>
  <si>
    <t>CourtneyMitch</t>
  </si>
  <si>
    <t xml:space="preserve">at the lib all day </t>
  </si>
  <si>
    <t>roryfig</t>
  </si>
  <si>
    <t xml:space="preserve">@GoldMonster Haha, she won't let you go because she's being mean? Tell her it's only 2 hours! </t>
  </si>
  <si>
    <t>MKChristy</t>
  </si>
  <si>
    <t xml:space="preserve">@allenbrand oh Allen I feel you on that one..im sorry </t>
  </si>
  <si>
    <t xml:space="preserve">@MussoMitchel It's been one YEAR since I last saw you!! You need to come do a concert near me again because I miss you! </t>
  </si>
  <si>
    <t>maggiebarney</t>
  </si>
  <si>
    <t xml:space="preserve">another one of those days where its gorgeous outside and i have to stay inside and do homework </t>
  </si>
  <si>
    <t>@Kristal_  I just hope you won't regret it, hun.</t>
  </si>
  <si>
    <t>meshelmay</t>
  </si>
  <si>
    <t xml:space="preserve">F%$#!  Lost my phone </t>
  </si>
  <si>
    <t xml:space="preserve">@suckahpunch Hug's, sorry to hear that, I had to go to one 3 weeks ago for my friends 2 yr old </t>
  </si>
  <si>
    <t>Cbigler08</t>
  </si>
  <si>
    <t xml:space="preserve">up an' at em'... on to my next exam study subject... anatomy </t>
  </si>
  <si>
    <t>MMaryMcKenna</t>
  </si>
  <si>
    <t>@DonaldClark Have a great time Donald - I loved Norway til I ventured outside Oslo  altho the Lofoten islands have a lot going 4 them</t>
  </si>
  <si>
    <t xml:space="preserve">@KenGillett  but you forgot to take me wif you </t>
  </si>
  <si>
    <t>KaeleighBenton</t>
  </si>
  <si>
    <t>really hoping its going to be a nice day!! I dont want more rain  gotta clean my house today it needs it!! good morning everyone!!!!</t>
  </si>
  <si>
    <t>BetsyK93</t>
  </si>
  <si>
    <t xml:space="preserve">Studying for a test! On a sunday </t>
  </si>
  <si>
    <t>littlej610</t>
  </si>
  <si>
    <t xml:space="preserve">busy day  work tonight </t>
  </si>
  <si>
    <t>Capt_Sky_Walker</t>
  </si>
  <si>
    <t xml:space="preserve">Can't believe how sore she is from moving yesterday, and still isn't finished </t>
  </si>
  <si>
    <t>mjwhitlock</t>
  </si>
  <si>
    <t xml:space="preserve">Nope, never ending! Speaking of... I'm at work right now </t>
  </si>
  <si>
    <t>Quical</t>
  </si>
  <si>
    <t xml:space="preserve">@TheCheshire :O I want pancakes!   </t>
  </si>
  <si>
    <t>anadelfilpo</t>
  </si>
  <si>
    <t>Twitter gets me so excited like hope and depression like yay i have a text and then its just a tweet! Meh!!!!  Lol</t>
  </si>
  <si>
    <t>MollyWoo</t>
  </si>
  <si>
    <t xml:space="preserve">So sad to leave Chicago and return to real life. </t>
  </si>
  <si>
    <t xml:space="preserve">Such a beautiful sunday..but im having a bad day </t>
  </si>
  <si>
    <t>juju8</t>
  </si>
  <si>
    <t xml:space="preserve">For a while...coffee never affected me...today it hits me...can't sleep </t>
  </si>
  <si>
    <t>princesslaurenn</t>
  </si>
  <si>
    <t xml:space="preserve">pure dreading work </t>
  </si>
  <si>
    <t>LovezMcFly</t>
  </si>
  <si>
    <t xml:space="preserve">I don't want wednesday to come </t>
  </si>
  <si>
    <t>iamleanne</t>
  </si>
  <si>
    <t>@Mark_Cunliffe Haha is there? no wayy, I haven't been Jillys in tiiime. I can't go out tonight, am babysitting aha  x</t>
  </si>
  <si>
    <t>Aaaaaaaaaa the day has changed and I haven't finished studying chem yet  ooo sweet Jesus forgive my laziness...</t>
  </si>
  <si>
    <t>whotnaught</t>
  </si>
  <si>
    <t xml:space="preserve">@tjholthaus Can't get link for DHS... </t>
  </si>
  <si>
    <t>aisy</t>
  </si>
  <si>
    <t xml:space="preserve">@akinodorama But you can't post. </t>
  </si>
  <si>
    <t>nwilliamson</t>
  </si>
  <si>
    <t xml:space="preserve">yipee updated my fb photos...that was fun...now to mt. st. helens of laundry... </t>
  </si>
  <si>
    <t>FieldsyUK</t>
  </si>
  <si>
    <t>Blimey thought we were coming back to better weather  long trousers required, what time is the next flight?</t>
  </si>
  <si>
    <t>BPStoyle</t>
  </si>
  <si>
    <t xml:space="preserve">@danypepin Sounds cool. Sadly, won't be able to record anything. My laptop is busted, &amp;amp; the old desktop I'm on has busted sound card. </t>
  </si>
  <si>
    <t>kevinmw1987</t>
  </si>
  <si>
    <t xml:space="preserve">@paigeragious Well, it was quite nice knowing you during my short time on this Earth. </t>
  </si>
  <si>
    <t>gabita2013</t>
  </si>
  <si>
    <t xml:space="preserve">freaked out ! </t>
  </si>
  <si>
    <t>indakno</t>
  </si>
  <si>
    <t xml:space="preserve">@MissJenee Thats wussup.  Love to travel.  Even though I don't! </t>
  </si>
  <si>
    <t>liza1131</t>
  </si>
  <si>
    <t>In shock that Dave's bro passed.  much love to Dave &amp;amp; his fam. &amp;lt;333</t>
  </si>
  <si>
    <t>LegendaryKimi</t>
  </si>
  <si>
    <t xml:space="preserve">Ugh Horribly sick. Sent out Charlie for some medicine. Hope I'm better soon. </t>
  </si>
  <si>
    <t>specialksd</t>
  </si>
  <si>
    <t xml:space="preserve">@sunnymchao I know! I wanted to eat the whole jar just for that reason but too much sugar </t>
  </si>
  <si>
    <t xml:space="preserve">@chrispople I am a bad mother </t>
  </si>
  <si>
    <t>jonas_rox_13</t>
  </si>
  <si>
    <t>anyone have a better way of getting to london from manchester ?? i cant afford 6 trains   i NEED to go to that concert !!</t>
  </si>
  <si>
    <t>kategan</t>
  </si>
  <si>
    <t xml:space="preserve">Last drunk brunch of sophomore year! </t>
  </si>
  <si>
    <t>HipHopCuTie2290</t>
  </si>
  <si>
    <t>jeez... i pulled a muscle in my back and it hurts like heck...  *56DaysTil_FL!*</t>
  </si>
  <si>
    <t xml:space="preserve">@iRicochet i know! My boyfriend had to walk in the rain to see me! Not nice. </t>
  </si>
  <si>
    <t>MzJane02</t>
  </si>
  <si>
    <t xml:space="preserve">has been inside all day..didnt even notice what a lovely day it is outside..shame its over </t>
  </si>
  <si>
    <t>juli_honey</t>
  </si>
  <si>
    <t xml:space="preserve">at work!!! so annoyed! today was supposed to be my day to relax </t>
  </si>
  <si>
    <t>velocejoe</t>
  </si>
  <si>
    <t>Super bummed I missed out on the team ride  Guess it's gonna be a lonely day on the saddle.</t>
  </si>
  <si>
    <t>kellyblackwell</t>
  </si>
  <si>
    <t xml:space="preserve">Why oh why to my favorite Birkenstocks have to be so dang expensive?  </t>
  </si>
  <si>
    <t>ritabook3</t>
  </si>
  <si>
    <t>Gonna chill with Tasha. My step mom wouldn't let my sister come with.  poor kidd.</t>
  </si>
  <si>
    <t>kataleifsdottir</t>
  </si>
  <si>
    <t>oops got distracted by my sushi &amp;amp; mission impossible and missed my eBay item  Sushi is just THAT good!</t>
  </si>
  <si>
    <t>BrittneyChavez</t>
  </si>
  <si>
    <t>Coffee was a bad choice...now I'm all jittery  OH! Heart palp!</t>
  </si>
  <si>
    <t xml:space="preserve">Had a nice afternoon..Shame that my left leg hurts </t>
  </si>
  <si>
    <t>@emzyjonas tbh; i dont know! We got it from an adoption place, cant remember. awh i have a cat. it drives me mental   i want a rabbit :o</t>
  </si>
  <si>
    <t>lusterfielder</t>
  </si>
  <si>
    <t xml:space="preserve">wanna watch prom night but dont have it </t>
  </si>
  <si>
    <t>@MurilloGirlz Back to school tomorrow. No more holidays  Nice weather in France &amp;amp; i'm great. You ?</t>
  </si>
  <si>
    <t>DannysUltimatum</t>
  </si>
  <si>
    <t xml:space="preserve">@LisaMurray I'm at work </t>
  </si>
  <si>
    <t xml:space="preserve">@drmynoralvarez look in twitpic. i have two cats now. sebastian and buddy. and mcguire, tiger, little man, and chloe died. </t>
  </si>
  <si>
    <t>nikkimaltby</t>
  </si>
  <si>
    <t xml:space="preserve">i need more concerts to go to, i miss my ftsk boys </t>
  </si>
  <si>
    <t>sammarieaura</t>
  </si>
  <si>
    <t xml:space="preserve">puppy threw up </t>
  </si>
  <si>
    <t>Missing Sofie  I'm getting used to see her everyday, and now she's not here!?</t>
  </si>
  <si>
    <t>StillSwinging</t>
  </si>
  <si>
    <t xml:space="preserve">Cleaning my room...blah.  I am not a happy panda </t>
  </si>
  <si>
    <t>Curvedlika_C</t>
  </si>
  <si>
    <t>I'm so not looking forward to seeing him tomorrow  must stay strong Charece, must stay strong.</t>
  </si>
  <si>
    <t>farispenn</t>
  </si>
  <si>
    <t xml:space="preserve">new chess game on our computer. Haven't played in about 15 yrs. Big mistake. Went down in flames. </t>
  </si>
  <si>
    <t>spattzzz</t>
  </si>
  <si>
    <t xml:space="preserve">hell you lot tweet0a lot at the weekend, i cant scroll back that for on the mob so i will have to lose out </t>
  </si>
  <si>
    <t>krink52</t>
  </si>
  <si>
    <t>weekend is over  back to studying before finals</t>
  </si>
  <si>
    <t>shiftleaderKRIS</t>
  </si>
  <si>
    <t xml:space="preserve">@xMyLifesAStoryx lol i wish i had that shift! i work 5-close </t>
  </si>
  <si>
    <t>Lillyblu357</t>
  </si>
  <si>
    <t>so sad about Nole  Nut those Nadal impersonations at the ceremony were just amazing. Nole rules</t>
  </si>
  <si>
    <t>saltymomma</t>
  </si>
  <si>
    <t>Ah time to put the phone down... gotta drive again  bbl</t>
  </si>
  <si>
    <t xml:space="preserve">Traveling while suffering from the flu is no fun at all.. </t>
  </si>
  <si>
    <t xml:space="preserve">@DonaldDonnyDon I am lost. Please help me find a good home. </t>
  </si>
  <si>
    <t>@Emma300 I haven't  Thanks for the offer tho  I will check Amazon they are usually really good for old films</t>
  </si>
  <si>
    <t>darksynopsis</t>
  </si>
  <si>
    <t xml:space="preserve">Has been trying to integrate 360Tweet with the Twitter OAuth system which is working but posting the tweets right is not! </t>
  </si>
  <si>
    <t>amandasouthern</t>
  </si>
  <si>
    <t xml:space="preserve">bleak... long day tomorow </t>
  </si>
  <si>
    <t>LilyMadalina</t>
  </si>
  <si>
    <t xml:space="preserve">Thats was possibly the worst birthday party ever </t>
  </si>
  <si>
    <t>GreenDream77</t>
  </si>
  <si>
    <t>@minguswaits its not that - i just have so much to do.  laundry wont wash itself...</t>
  </si>
  <si>
    <t>KirKilminster</t>
  </si>
  <si>
    <t>@francescaroman sorry I got sicky  i'll see you later though</t>
  </si>
  <si>
    <t>overthetopfest</t>
  </si>
  <si>
    <t>MERZBOW  has unfortunately canceled his North American tour as a result of the H1N1 virus pandemic.  Looking to reschedule a GROWING show.</t>
  </si>
  <si>
    <t>LilliaO</t>
  </si>
  <si>
    <t>uhg...  cant breathe, stupid cold :/</t>
  </si>
  <si>
    <t>igog_1</t>
  </si>
  <si>
    <t xml:space="preserve">whooooaaa another one of those doomsday dreams!! </t>
  </si>
  <si>
    <t>ROAR_Fear_Me</t>
  </si>
  <si>
    <t xml:space="preserve">@AngelaVampire  i know same here weekends are so boreing anymore </t>
  </si>
  <si>
    <t xml:space="preserve">Duran Duran already sold out. Foogie. </t>
  </si>
  <si>
    <t>Lynn_4mk</t>
  </si>
  <si>
    <t xml:space="preserve">Listening to @PRI World Books podcast, which I discovered via #podcastfriday. I wish more would participate in that. </t>
  </si>
  <si>
    <t>Roojuice</t>
  </si>
  <si>
    <t>feel like shit, crnt believe hatton lost  my brother is a prick b tea dubz</t>
  </si>
  <si>
    <t>Seigu</t>
  </si>
  <si>
    <t>Gah why do I need to be cleaning on a day like this! Weather is perfect  why I can't I be wakeboarding right now</t>
  </si>
  <si>
    <t>prettyjonasgurl</t>
  </si>
  <si>
    <t>wanna go to the surf...its a great way to start the day but.....cant.  i really wanna practice on my board.</t>
  </si>
  <si>
    <t>bassoonlove11</t>
  </si>
  <si>
    <t xml:space="preserve">slept wrong the other night and now my next is all stiff </t>
  </si>
  <si>
    <t>a_Lev</t>
  </si>
  <si>
    <t>@simonesymone ughh I'm sorry  do you want me to sent death threat texts? I will...</t>
  </si>
  <si>
    <t>weaverchic</t>
  </si>
  <si>
    <t xml:space="preserve">I have a flat tire </t>
  </si>
  <si>
    <t>RawrItsLaur513</t>
  </si>
  <si>
    <t xml:space="preserve">@steffaneelove Yeah! I found that out too! </t>
  </si>
  <si>
    <t>RamBeauMax</t>
  </si>
  <si>
    <t>Just saw my red gt500 at zaxbys. Someone bought my Cobra    oh well the 2010's better anyway</t>
  </si>
  <si>
    <t>m_dott</t>
  </si>
  <si>
    <t xml:space="preserve">@johnny3rd oh good one. It's flat and has a weird taste. Omg i'm poisoned. </t>
  </si>
  <si>
    <t>BayouBengal56</t>
  </si>
  <si>
    <t xml:space="preserve">@haacked Dallas County in Texas lowers speed limit to 60 from 70 even in relatively rural areas. Got nailed this weekend </t>
  </si>
  <si>
    <t>soooooooo sleepy...got out of work today  but i have to spend the day doing homework  I want to take a nap .Anywhoo.... 11 MORE DAYS!!!!</t>
  </si>
  <si>
    <t>nicolefae13</t>
  </si>
  <si>
    <t xml:space="preserve">I just woke up... I feel like &amp;quot;..eh..&amp;quot; I don't want 2 work </t>
  </si>
  <si>
    <t>WHAT IS UP WITH ok then??? Agh!!! Sounds like WHATEVER!  Itz funny if u know our secret! But I cant say for 2 weeks! &amp;gt;</t>
  </si>
  <si>
    <t>danmcdonogh</t>
  </si>
  <si>
    <t xml:space="preserve">enjoying coffee. sunday and rain. ho hum so much for outdoor ride </t>
  </si>
  <si>
    <t>NuvoD</t>
  </si>
  <si>
    <t xml:space="preserve">Didn't like The movie with Beyonce in it.. </t>
  </si>
  <si>
    <t xml:space="preserve">@KanyesBeard Hey hairs on Yeezys chin. Wtf happens if he shaves?! I'll miss you </t>
  </si>
  <si>
    <t>Hannah_Child</t>
  </si>
  <si>
    <t>Last night was good was so tired for work though lol and got work tomorrow  xxx</t>
  </si>
  <si>
    <t>fiddyken</t>
  </si>
  <si>
    <t xml:space="preserve">@bronch is it because tony is evil on the show </t>
  </si>
  <si>
    <t>merritjae</t>
  </si>
  <si>
    <t xml:space="preserve">@zarter i dont feel gooooodddddd!!!!!!!!!!!!!!!!!  you should have came home last night </t>
  </si>
  <si>
    <t>@emzyjonas Snuggles aww thats so cute xDD. yea same. My cat pesters me to get it food then it never eats it all  .</t>
  </si>
  <si>
    <t>My best friend Birthday me and of my bestmates were cyring  at some parts.@miley cyrus you are the best actress on this planet and...</t>
  </si>
  <si>
    <t>ineedashit</t>
  </si>
  <si>
    <t xml:space="preserve">what a bitch! banned from eating kit-kats cause i 'never ate all my dinner' </t>
  </si>
  <si>
    <t>asronline</t>
  </si>
  <si>
    <t>@AppStoreMod Wow man that's so cool I only got 8  I think it's time to get serious and start referring!</t>
  </si>
  <si>
    <t>MelonHeadGal</t>
  </si>
  <si>
    <t xml:space="preserve">@LornA_AlicE hell yeah u were texting me i remember, i was at my nans n u told me tragic news! boo hoo! n u went to amsterdam without me! </t>
  </si>
  <si>
    <t xml:space="preserve">Going to eat at my grandmas. UGH!! Her house reeks of cigarette smoke. </t>
  </si>
  <si>
    <t>iheartallie</t>
  </si>
  <si>
    <t>I need sushi  and yaaaa</t>
  </si>
  <si>
    <t>Music_Child1</t>
  </si>
  <si>
    <t xml:space="preserve">Missed church...and i am so upset. Man i really need to remember to set my alarm for the right times.{duh Cheryl} </t>
  </si>
  <si>
    <t>LilNins</t>
  </si>
  <si>
    <t xml:space="preserve">is going to a piano thing at 3!! </t>
  </si>
  <si>
    <t>theyliveforme</t>
  </si>
  <si>
    <t xml:space="preserve">http://twitpic.com/4hku9 - the scary blister on my atm </t>
  </si>
  <si>
    <t>settleforsarah</t>
  </si>
  <si>
    <t xml:space="preserve">nom nom nom breakfast time...oh wait its lunchtime </t>
  </si>
  <si>
    <t xml:space="preserve">@susanbaze mother... Suck it!  I haven't done nething with my jaw </t>
  </si>
  <si>
    <t>When will we have iPhone sdk on windows? I don,t want to buy a MacBook right now  #fb</t>
  </si>
  <si>
    <t>ShiyamaE</t>
  </si>
  <si>
    <t xml:space="preserve">Way too hungover </t>
  </si>
  <si>
    <t>shiningcher</t>
  </si>
  <si>
    <t>@NADMEVENTS I know  tomorow have to wake up at 4am. Sucks! Def next Sunday. Try to see if @msaja wanna come. Have a blast tonight!</t>
  </si>
  <si>
    <t xml:space="preserve">@LizJonasHQ aww&amp;lt;3 I wish i could go </t>
  </si>
  <si>
    <t>wkdwillow</t>
  </si>
  <si>
    <t>Has everyone else lost facebook for a few hours?????  sad times!</t>
  </si>
  <si>
    <t>smiles4dayyz</t>
  </si>
  <si>
    <t>... Hello my toves! ( Twitter-loves) - hope everyone's days is going okay!  @lamborghinibow @lyricist_juice</t>
  </si>
  <si>
    <t>@davecandoit  -I Sooo Wanted To See U At Bamboozle Yesterday  Maybe on Tour?!? Hope So...</t>
  </si>
  <si>
    <t xml:space="preserve">Just finished work, going home to get ready to hit the town with uni mates  we've not been out together in ages </t>
  </si>
  <si>
    <t>TheBFF</t>
  </si>
  <si>
    <t xml:space="preserve">anyone noticing if web-dns.co.uk is down - I use their nameserver for onwe of my domains </t>
  </si>
  <si>
    <t>Dykey</t>
  </si>
  <si>
    <t xml:space="preserve">http://twitpic.com/4hkvc - My mohawk... all gone now! </t>
  </si>
  <si>
    <t>buyalex</t>
  </si>
  <si>
    <t xml:space="preserve">last foster's are coming on tonight.  </t>
  </si>
  <si>
    <t>pstohler</t>
  </si>
  <si>
    <t xml:space="preserve">FINALLY back home! Cancelled flight in DFW. thanks to my dad for preaching for me this morning! I really really missed church today </t>
  </si>
  <si>
    <t>lorrielamb</t>
  </si>
  <si>
    <t xml:space="preserve">@smallmatryoshka  Longsight flat was really lovely, housemate was a gem - literally the only thing wrong is the small-ness of the room </t>
  </si>
  <si>
    <t xml:space="preserve">The sun is shining in Glasgow and im in the house bringing myself around to studying.. wish i could fast forward through university </t>
  </si>
  <si>
    <t>careykx3</t>
  </si>
  <si>
    <t xml:space="preserve">gonna go get some more coffee...damp cold and rainy outside </t>
  </si>
  <si>
    <t xml:space="preserve">@siri_he, lol. No ideas yet...sadly </t>
  </si>
  <si>
    <t>Ang2bcoolin</t>
  </si>
  <si>
    <t xml:space="preserve">Rain Rain go away@ home watching the rainfall </t>
  </si>
  <si>
    <t>eli_pilgrim</t>
  </si>
  <si>
    <t xml:space="preserve">is reading New Moon. Can't wait to get to the happy part! It's so sad right now. </t>
  </si>
  <si>
    <t>fatalinjection</t>
  </si>
  <si>
    <t xml:space="preserve">gotta take my iphone to the apple store today </t>
  </si>
  <si>
    <t>_infatuation_</t>
  </si>
  <si>
    <t xml:space="preserve">Work,tried,sick,fever,stressful This 4 thing come together </t>
  </si>
  <si>
    <t>hanniespice</t>
  </si>
  <si>
    <t>@mandelion2 if you change your number lemme know. Your family still scares me.  I love you.</t>
  </si>
  <si>
    <t>KatieLegs</t>
  </si>
  <si>
    <t xml:space="preserve">@tylergp @tammyt23 I hope he/you are! I could use the entertainment! Come visit when you get home. I miss you </t>
  </si>
  <si>
    <t>Jeffrey_Franck</t>
  </si>
  <si>
    <t xml:space="preserve">@tsawyercampbell not at don halls free family fun day. Haha. I'm so sorry tiff </t>
  </si>
  <si>
    <t>@keza34 help @joshtastic1 is bullying me  haha</t>
  </si>
  <si>
    <t>skirrrtalert</t>
  </si>
  <si>
    <t xml:space="preserve">@ganann well doh, but somehow i don't mind.  then again, i'm not in midtown yet </t>
  </si>
  <si>
    <t xml:space="preserve">picking up chinese and then diving into so much post production. i wish i was at bamboozle taking photos and interviewing bands right now </t>
  </si>
  <si>
    <t>melz0812</t>
  </si>
  <si>
    <t xml:space="preserve">R.I.P. Adam Cook </t>
  </si>
  <si>
    <t>missed yoga    trying to figure out why im such an arse.</t>
  </si>
  <si>
    <t>DatClassiiChic</t>
  </si>
  <si>
    <t xml:space="preserve">rain rain go away......  </t>
  </si>
  <si>
    <t>@emzyjonas Oh my gosh, really? haha - u shoulda videoed and sent it to you;ve been framed ;L. im so tired  . is there anything on tv 2nite</t>
  </si>
  <si>
    <t>Magenta_Sparkle</t>
  </si>
  <si>
    <t xml:space="preserve">@pesky33 yes! i have yet to buy a tent for my festivals this year haha, they are on sale but still more than i have </t>
  </si>
  <si>
    <t xml:space="preserve">my cuzzin got me sick... </t>
  </si>
  <si>
    <t>baycroc92</t>
  </si>
  <si>
    <t>No Basketball Bash today   Chase is thinking about a Nerf challenge instead.... urghhh. Can't it just be a lazy, rainy day?!</t>
  </si>
  <si>
    <t>thethomas</t>
  </si>
  <si>
    <t>What the hell? Animal Abuse   http://bit.ly/WGWUU</t>
  </si>
  <si>
    <t>uitjenaatje</t>
  </si>
  <si>
    <t xml:space="preserve">@joeymcintyre twittersilence?!?!?! </t>
  </si>
  <si>
    <t>junkyardmessiah</t>
  </si>
  <si>
    <t xml:space="preserve">David Cook's brother has died.  My heart goes out to his family &amp;amp; friends. (via @Cheetara101) Very very sad news </t>
  </si>
  <si>
    <t>herRoyalStarnes</t>
  </si>
  <si>
    <t xml:space="preserve">i really gotta get outa this funk </t>
  </si>
  <si>
    <t>jennamackenzie</t>
  </si>
  <si>
    <t>I lost another follower  I want some new friends please, lol</t>
  </si>
  <si>
    <t>PurpleRhino</t>
  </si>
  <si>
    <t xml:space="preserve">Still finding myself thinking it's a normal Friday, or at least Saturday. The shop is messing with my head! If only it was paid work </t>
  </si>
  <si>
    <t>77cinnamon77</t>
  </si>
  <si>
    <t xml:space="preserve">@DEdmondW @Phee78 I'm sorry, me neither.. </t>
  </si>
  <si>
    <t>DWsLala</t>
  </si>
  <si>
    <t>@DonnieWahlberg how is ur sunday going? Hope its going better than mine  but I am looking forward to friday! C-ya at the today show.</t>
  </si>
  <si>
    <t xml:space="preserve">@glorianatheband I unfortunately won't be able to see you on tour w Taylor this summer. I can only wish. Lol. </t>
  </si>
  <si>
    <t>Futurator</t>
  </si>
  <si>
    <t xml:space="preserve">Losing my mind over my last final, and after that's done I have the foundation exam to look forward to </t>
  </si>
  <si>
    <t xml:space="preserve">just saw the adorable puppy my cousin is getting, I'm so jealous! </t>
  </si>
  <si>
    <t>Angelique110</t>
  </si>
  <si>
    <t>@SatsukiTaisho Just had a bad moodswing  What about you?</t>
  </si>
  <si>
    <t xml:space="preserve">@thatsd0pejen man I barely saw you guys. Sorry </t>
  </si>
  <si>
    <t>azuril</t>
  </si>
  <si>
    <t xml:space="preserve">owee, my head is going to explode </t>
  </si>
  <si>
    <t>RicciSue</t>
  </si>
  <si>
    <t>@jessicablizzard thats hard for anyone.  atleast you didnt tell him over the phone...</t>
  </si>
  <si>
    <t>b5andjbluva</t>
  </si>
  <si>
    <t xml:space="preserve">i'm just thinkin why its so dark at 1:17pm? maybe its because it has been raining for the longest while!!! </t>
  </si>
  <si>
    <t>Salinnaaa</t>
  </si>
  <si>
    <t>Omg i cant wait forr freaking summer. ! ugh i hate sundays !  grrr</t>
  </si>
  <si>
    <t>foodrox</t>
  </si>
  <si>
    <t xml:space="preserve"> Anyone have any connections to getting SOLD OUT tix for Duran Duran at The Fillmore???!</t>
  </si>
  <si>
    <t>caitierudisill</t>
  </si>
  <si>
    <t xml:space="preserve">Ahh...I`ve heard of that one too wasnt interested though </t>
  </si>
  <si>
    <t>Specialist17</t>
  </si>
  <si>
    <t xml:space="preserve">@MsMandz aw, sorry to hear that </t>
  </si>
  <si>
    <t>CarolSolorzano</t>
  </si>
  <si>
    <t xml:space="preserve">nasty day outside.......Rain rain go away </t>
  </si>
  <si>
    <t>ekimx425</t>
  </si>
  <si>
    <t xml:space="preserve">I'm so addicted- I get scared and nervous when I go a few hours without getting any emails. </t>
  </si>
  <si>
    <t>heartisgone</t>
  </si>
  <si>
    <t xml:space="preserve">@localxcelebrity i wish you were still going </t>
  </si>
  <si>
    <t xml:space="preserve">Awake, kinda. Wish I had a magical instant coffee pot </t>
  </si>
  <si>
    <t>NotSoHopeful</t>
  </si>
  <si>
    <t>Foster's Home For Imaginary Friends marathon! Final episodes  boooooo</t>
  </si>
  <si>
    <t>Who's gna fail their citizenship examm? ME!  It's soo hard! x</t>
  </si>
  <si>
    <t>kayxtina</t>
  </si>
  <si>
    <t xml:space="preserve">On this day I'm going to sleep &amp;amp;&amp;amp; read Heart of Darkness for Ap English! </t>
  </si>
  <si>
    <t xml:space="preserve">@KatieElizabethX LOL had to clean and sort my room out with my bad back!! And do my cwk  LOL I noo poor her!! </t>
  </si>
  <si>
    <t>TopModelBri</t>
  </si>
  <si>
    <t xml:space="preserve">Hey twitter world, long night &amp;amp; just waking up, I haven't slept like that in years...lol. Ugly day out im spendin it in da house doing HW </t>
  </si>
  <si>
    <t>chloepaddington</t>
  </si>
  <si>
    <t>ugh just had mcdonalds..yuck! need to work out! now likin the miserable rain outside   boo hoo.</t>
  </si>
  <si>
    <t>elisadelarosa</t>
  </si>
  <si>
    <t xml:space="preserve">@guanabee I work for a school district in Houston the students have said there bus driver doesthis </t>
  </si>
  <si>
    <t>hlywood1625</t>
  </si>
  <si>
    <t xml:space="preserve">church, lunch...now it's time to study, study, study! </t>
  </si>
  <si>
    <t>@sweetpea1036 CT. Still bout 3 hours away  traffic bad in nyc cause of rain</t>
  </si>
  <si>
    <t>KateBandit</t>
  </si>
  <si>
    <t xml:space="preserve">@circasurvive I can't believe I missed this </t>
  </si>
  <si>
    <t>wquintero</t>
  </si>
  <si>
    <t xml:space="preserve">I want to stay home reading and making pictures, but instead I have to get out to make money... How sad </t>
  </si>
  <si>
    <t>LadyKitay</t>
  </si>
  <si>
    <t xml:space="preserve">Rawr people at me house are so noisy!  Makes it impossible to sleep in </t>
  </si>
  <si>
    <t>fuzzygrapefruit</t>
  </si>
  <si>
    <t>Under the weather  darn springtime colds</t>
  </si>
  <si>
    <t>Mariuca</t>
  </si>
  <si>
    <t xml:space="preserve">@phatelara Tenkiu Debbs, sedih ni missed all the MM fun! </t>
  </si>
  <si>
    <t>angerguru</t>
  </si>
  <si>
    <t>disseminating educational information about the unfortunate H1N1   on my site at http://www.cfaithwalker.com  wish I had better news</t>
  </si>
  <si>
    <t xml:space="preserve">Has come down with a cold </t>
  </si>
  <si>
    <t>hollybolly</t>
  </si>
  <si>
    <t xml:space="preserve">would like to sleep now but i still have 4 hours left at work </t>
  </si>
  <si>
    <t>randomwright</t>
  </si>
  <si>
    <t xml:space="preserve">@b3anz That's gotta suck! At least u get to watch the game 2nite! </t>
  </si>
  <si>
    <t>soccershad9</t>
  </si>
  <si>
    <t xml:space="preserve">Trying to fix his windows 7 problem </t>
  </si>
  <si>
    <t>shirrrley</t>
  </si>
  <si>
    <t xml:space="preserve">is leaving Toronto now </t>
  </si>
  <si>
    <t xml:space="preserve">@Lesley_M Yesterday: Australian Chardonnay. Today: Argentinian Chardonnay. I'm a 'white' kind of hamster! Most CA white now gone </t>
  </si>
  <si>
    <t>Deke</t>
  </si>
  <si>
    <t xml:space="preserve">Best Buy run with the little man was fun. Had McD's for lunch of course. Still didn't find a likable BB Storm case though </t>
  </si>
  <si>
    <t xml:space="preserve">The Audition - Itï¿½s Gonna Be Hard (When Iï¿½m Gone) just kills me </t>
  </si>
  <si>
    <t>maimaiqtpie</t>
  </si>
  <si>
    <t xml:space="preserve">Made it back safe &amp;amp; sound from the swine cruise, but just barely... I am burnt to a crisp </t>
  </si>
  <si>
    <t xml:space="preserve">Anybody here ... I feel alone </t>
  </si>
  <si>
    <t>FailJolesFail</t>
  </si>
  <si>
    <t xml:space="preserve">25 channels.  Except they're all the same 4 networks - 4 times - and lots of public television.  6 months ago, there was Comedy Central.  </t>
  </si>
  <si>
    <t>veganrunningdad</t>
  </si>
  <si>
    <t xml:space="preserve">@paulakeo Thanks, that's definitely good advice. Yesterday was just particularly trying.  </t>
  </si>
  <si>
    <t>oso</t>
  </si>
  <si>
    <t xml:space="preserve">@undertheredsky As soon as you actually call me when you're up here foo. (Actually, I take off in a couple days) </t>
  </si>
  <si>
    <t xml:space="preserve">Lol you are crazy jarrod. I gotta do all kinds of stuff today. . . </t>
  </si>
  <si>
    <t xml:space="preserve">The Boy Who Could Fly is on @ 6:55.. now I always miss most of it whenever it's on.. also makes me cry </t>
  </si>
  <si>
    <t>evilporkchops</t>
  </si>
  <si>
    <t xml:space="preserve">I am scared that the Disney channel's mind numbing output may rot cara's brain </t>
  </si>
  <si>
    <t>Lidrea</t>
  </si>
  <si>
    <t xml:space="preserve">rain, oh how wonderful you are. it's just like my life, a rainy fucking dat. if only... if only </t>
  </si>
  <si>
    <t>Mia_xO</t>
  </si>
  <si>
    <t>Shopping Againn  Got Rong Size Shoes Tho  Goin 2 Cinrema Wit my Niece 4 HM ... Ttyl xxx</t>
  </si>
  <si>
    <t>Owllelujah</t>
  </si>
  <si>
    <t>@aimeenew OOoo, score!  I wish I could get on   Soon though.</t>
  </si>
  <si>
    <t xml:space="preserve">@Catwoman123 Well, I went there and the song was crossed out, I dont know why </t>
  </si>
  <si>
    <t xml:space="preserve">@jetika Oh my god thats horrible </t>
  </si>
  <si>
    <t>yeller_d</t>
  </si>
  <si>
    <t xml:space="preserve">My orange was dry </t>
  </si>
  <si>
    <t>I REALLY need to get out of here  ...</t>
  </si>
  <si>
    <t>mattaukamp</t>
  </si>
  <si>
    <t xml:space="preserve">@kendollars i don't want crazy drunken barflies beating up and/or arguing with my llama </t>
  </si>
  <si>
    <t>racingsnail</t>
  </si>
  <si>
    <t xml:space="preserve">finally at home but I don't wanna be in this stupid nowhere land I wanna go back </t>
  </si>
  <si>
    <t>chel2108</t>
  </si>
  <si>
    <t xml:space="preserve">is going to the mall. why do people always do that? ugh stop ruining plans i made. </t>
  </si>
  <si>
    <t>V_Monroe</t>
  </si>
  <si>
    <t xml:space="preserve">OMG I'm mortified that my grama was just talking to me about anal sex. Damn you Health Channel. Damn you to HELL!!! </t>
  </si>
  <si>
    <t>jenPOOM</t>
  </si>
  <si>
    <t xml:space="preserve">do Paramore have something against the UK or something!? Believe it or not...I actually can't go to Tokyo! </t>
  </si>
  <si>
    <t>MagicalMillie</t>
  </si>
  <si>
    <t xml:space="preserve">Sometimes I think my fish is trying to kill himself. That makes me really sad </t>
  </si>
  <si>
    <t xml:space="preserve">@JBARSODMG go check ur inbox on facebook asap.&amp;amp; tell him I hope he feel better </t>
  </si>
  <si>
    <t>Drockius</t>
  </si>
  <si>
    <t xml:space="preserve">my supercomputer is messed up </t>
  </si>
  <si>
    <t>neonManda</t>
  </si>
  <si>
    <t>@GrizzlyCullen No.  He only had a V-Neck T-shirt!</t>
  </si>
  <si>
    <t>ashleylovsya</t>
  </si>
  <si>
    <t xml:space="preserve">sunday.. i hate sundays. </t>
  </si>
  <si>
    <t>wildviolet8</t>
  </si>
  <si>
    <t xml:space="preserve">Trying to think about Tuesday's procedures.  </t>
  </si>
  <si>
    <t xml:space="preserve">I thought I was gonna be done school this week. Turns out my last final is next Monday. </t>
  </si>
  <si>
    <t>Captmurf</t>
  </si>
  <si>
    <t xml:space="preserve">Getting all cleaned up for family party. i want bed! cant have bed! </t>
  </si>
  <si>
    <t>ivgphotography</t>
  </si>
  <si>
    <t xml:space="preserve">...system difussing quick. Another chase over too quick </t>
  </si>
  <si>
    <t>Sethophers</t>
  </si>
  <si>
    <t xml:space="preserve">I want to go to the beach </t>
  </si>
  <si>
    <t>rabidbadger</t>
  </si>
  <si>
    <t xml:space="preserve">@Phatlip12 Oh, NO. Keep me updated, bro. </t>
  </si>
  <si>
    <t>mallyfever</t>
  </si>
  <si>
    <t xml:space="preserve">Our apartment is so dark right now, curse you rain. And I hate paper cuts. </t>
  </si>
  <si>
    <t>KubMartin</t>
  </si>
  <si>
    <t xml:space="preserve">Is tired of having &amp;quot;broadband&amp;quot; that works sporadically and having to pay for the priveledge of having to speak to a call centre in India </t>
  </si>
  <si>
    <t>Kaitiii</t>
  </si>
  <si>
    <t xml:space="preserve">@peacexlovexdani me tooooo! </t>
  </si>
  <si>
    <t>@Larissa_Ione   Well, I know it'll certainly be a USA Today Best Seller! LOL -- You're awesome!</t>
  </si>
  <si>
    <t>Been On The wii,,Realii Bored Today  lol</t>
  </si>
  <si>
    <t xml:space="preserve">@Thorney88 Forest end season on high! cant celebrate tonite. up early to fetch son from Gatwick leave at 5am </t>
  </si>
  <si>
    <t>mollyblock</t>
  </si>
  <si>
    <t xml:space="preserve">@MisterNoodle Many ppl, incl @blairwarren @AgingBackwards @laughitoff @debpuchalla @nellywaits, have been missing @KayBallard's presence </t>
  </si>
  <si>
    <t>katherine8790</t>
  </si>
  <si>
    <t>I don't want to go to the birthday party.  It's booooooooooooring!</t>
  </si>
  <si>
    <t>gratzer94</t>
  </si>
  <si>
    <t xml:space="preserve">Home from church! I didn't expect it to go the way it did! I felt soooo... alone for some reason! </t>
  </si>
  <si>
    <t>afrazorback</t>
  </si>
  <si>
    <t xml:space="preserve">Pretty sure I'm the first person in JBHT today...so sad b/c I'll be one of the last ones to leave too </t>
  </si>
  <si>
    <t>Isawt</t>
  </si>
  <si>
    <t xml:space="preserve">i'll back home soon.. OOOH NOOOO </t>
  </si>
  <si>
    <t>Danny2056</t>
  </si>
  <si>
    <t xml:space="preserve">Whats the phobia of calling people on the phone? Cuz I have it. lawlz </t>
  </si>
  <si>
    <t>Franticfurball</t>
  </si>
  <si>
    <t xml:space="preserve">@imobDeveloper how can u get the redeem codes to work after you've reset your Acc lost chainsaws &amp;amp; pepper sprays, tasers </t>
  </si>
  <si>
    <t>dolphinl8dy</t>
  </si>
  <si>
    <t xml:space="preserve">@marcella_m http://twitpic.com/4gx66 - hEARD What happend.  bummer man.  Sorry that this happened.  </t>
  </si>
  <si>
    <t>clevertricks</t>
  </si>
  <si>
    <t xml:space="preserve">I miss you. We need to talk cos this is seriously driving me crazy! </t>
  </si>
  <si>
    <t xml:space="preserve">@awalkingtree id rather put myself in a box and ship myself to another country </t>
  </si>
  <si>
    <t>StevedeMena</t>
  </si>
  <si>
    <t>@MarkChavez that's too bad.  we got early start this AM and am now sleepy. Hope lunch wakes me up.</t>
  </si>
  <si>
    <t>Johnofah</t>
  </si>
  <si>
    <t xml:space="preserve">i wish i was at six flags with DFEC partying to right round </t>
  </si>
  <si>
    <t>3OHChelsea</t>
  </si>
  <si>
    <t xml:space="preserve">Getting ready to go to the chorus concert... i miss my wes... </t>
  </si>
  <si>
    <t>wfadizzy</t>
  </si>
  <si>
    <t>@frankole fucckkkkkk I just got ur &amp;quot;@&amp;quot; I'm leavin now  superghey!! goto rehab for me!!</t>
  </si>
  <si>
    <t>enantiomorph</t>
  </si>
  <si>
    <t xml:space="preserve">Last year I did a really dumb thing :I joined Match.com's #dating site.Now they won't stop charging my CC, even though I closed my acct </t>
  </si>
  <si>
    <t xml:space="preserve">iPod touch just fell down on the street. Ouch. </t>
  </si>
  <si>
    <t xml:space="preserve">@techfunky don't know... it was definitely after 4am. i'm up since 9am. sooo tired. </t>
  </si>
  <si>
    <t>ummmliz</t>
  </si>
  <si>
    <t xml:space="preserve">chillin out, waiting for the rents to come move some of my stuff out... sadness </t>
  </si>
  <si>
    <t>TS4Arts</t>
  </si>
  <si>
    <t xml:space="preserve">@DylanWise yeah i am not a fan of cracker barrel.... </t>
  </si>
  <si>
    <t>lauriiegk</t>
  </si>
  <si>
    <t xml:space="preserve">nooo!!! today's my cousin's birthday </t>
  </si>
  <si>
    <t>Arcane_Eyes</t>
  </si>
  <si>
    <t xml:space="preserve">I'm bored and homesick! </t>
  </si>
  <si>
    <t>TenderTalons</t>
  </si>
  <si>
    <t xml:space="preserve">@superezekiel I've got a nice camera test video I'll upload to show you. I think it came out pretty good. I don't have great GFX though. </t>
  </si>
  <si>
    <t>catman1975</t>
  </si>
  <si>
    <t xml:space="preserve">is swamped at work...not too many updates coming from me today </t>
  </si>
  <si>
    <t>Wakeboarder843</t>
  </si>
  <si>
    <t>gotta work the dubs  i wish i could be riding in tampa!</t>
  </si>
  <si>
    <t>Kayyceeee</t>
  </si>
  <si>
    <t xml:space="preserve">Umhh how </t>
  </si>
  <si>
    <t>Clueso ? Concerts too far away  .</t>
  </si>
  <si>
    <t>Girlslikemakeup</t>
  </si>
  <si>
    <t xml:space="preserve">Planing a long bath to night, with some nice soap, exams starting tomorrow </t>
  </si>
  <si>
    <t>Awdum</t>
  </si>
  <si>
    <t xml:space="preserve"> ramen noodles on a plate day because no bowls are clean</t>
  </si>
  <si>
    <t>SupersonicSasha</t>
  </si>
  <si>
    <t>wish gaga wud hav a concert in LONDON!!!!!   x</t>
  </si>
  <si>
    <t>doodlemonger</t>
  </si>
  <si>
    <t xml:space="preserve">Lazy Sunday with family. Our little guy is a bit under the weather </t>
  </si>
  <si>
    <t>@scooby867 Yeah it's not fair!  You're having fun with polly pockets!! And you just left me here!! lol xx</t>
  </si>
  <si>
    <t>strikersaurus</t>
  </si>
  <si>
    <t xml:space="preserve">Back to the city. Been an emotional wreck </t>
  </si>
  <si>
    <t>apoloduvalis</t>
  </si>
  <si>
    <t xml:space="preserve">I left an arepa unattended over the grill and half of it got burned... this is not what I had in mind for breakfast  </t>
  </si>
  <si>
    <t>2nina2</t>
  </si>
  <si>
    <t xml:space="preserve">Everything tastes bad with toothpaste. </t>
  </si>
  <si>
    <t>SwinCash</t>
  </si>
  <si>
    <t>God is love. Having a relaxing sunday! Watching &amp;quot;Stomp the yard&amp;quot; then bball. I was suppose to pledge &amp;quot;delta&amp;quot; at CT but we had no line  sad</t>
  </si>
  <si>
    <t>mmh_carla</t>
  </si>
  <si>
    <t xml:space="preserve">@DebbieFletcher how do you like the twilight books? i can't wait for the second film, but its loads later out in germany </t>
  </si>
  <si>
    <t>bbuchh00</t>
  </si>
  <si>
    <t>im gonna miss the bikes being in trees, going out every weekend, being with my sisters, my best friend being so close  im gonna miss p ...</t>
  </si>
  <si>
    <t>@reinaronq Oh I know!!! It wasn't so bad for us, we had a fam party so it was well worth it, but you and your mom  I wish it lasted longer</t>
  </si>
  <si>
    <t>Theserashow</t>
  </si>
  <si>
    <t xml:space="preserve">@lonewaddy I dont have any!!!  ugh! NOT EVEN MILK! </t>
  </si>
  <si>
    <t xml:space="preserve">@KathyCrouch I think it's good that they know someone cares, but the hateful response that comes out, is so severe, they hate so much </t>
  </si>
  <si>
    <t>@MissJenee awww  Feel better hun...I'm bout 2 pop a Pamprin 2 save the day! :-/</t>
  </si>
  <si>
    <t>Monsterpony</t>
  </si>
  <si>
    <t>@myrewyn Poor baby  Was Isabelle not very welcoming at first? Have you thought about a name yet?</t>
  </si>
  <si>
    <t xml:space="preserve">@HOTTVampChick damn i missed him again. grrr </t>
  </si>
  <si>
    <t>LeLeC77</t>
  </si>
  <si>
    <t xml:space="preserve">oh no just heard david cook's brother died </t>
  </si>
  <si>
    <t>miss_daviana</t>
  </si>
  <si>
    <t xml:space="preserve">...still sick...WHEN WILL I EVER FEEL BETTER???  </t>
  </si>
  <si>
    <t>Vangelu</t>
  </si>
  <si>
    <t xml:space="preserve">is missing his gf </t>
  </si>
  <si>
    <t xml:space="preserve">This senior dvd is really sad. </t>
  </si>
  <si>
    <t>buukiboy</t>
  </si>
  <si>
    <t xml:space="preserve">i miss my baby katie </t>
  </si>
  <si>
    <t xml:space="preserve">@Spitphyre @shaktijs atleast kal tak ruko yaar, am too tired today </t>
  </si>
  <si>
    <t xml:space="preserve">@jbmcdlts aww bless ya, *hugs I hope ya ain't cause I'm falling apart.  ok terrible ATM  gonna go bk to docs on tues if I'm no better </t>
  </si>
  <si>
    <t>tfluker42</t>
  </si>
  <si>
    <t>They LOST  not very happy right now...</t>
  </si>
  <si>
    <t>Giselle0586</t>
  </si>
  <si>
    <t>God help me  i feel like cryin... And no one to help me get thru this once and for all...damn school</t>
  </si>
  <si>
    <t xml:space="preserve">Im sad. Im no longer portia's intern </t>
  </si>
  <si>
    <t>dmwogan</t>
  </si>
  <si>
    <t xml:space="preserve">@malthas </t>
  </si>
  <si>
    <t>filbertst</t>
  </si>
  <si>
    <t xml:space="preserve">somebody called me &amp;quot;fat&amp;quot; today </t>
  </si>
  <si>
    <t>spinarandi</t>
  </si>
  <si>
    <t xml:space="preserve">April showers go on for hours </t>
  </si>
  <si>
    <t xml:space="preserve">@emily0418 http://twitpic.com/4hl5l - AWWWWWWWWWWWWWWWWWWWWWWWW </t>
  </si>
  <si>
    <t>nevershoutkeira</t>
  </si>
  <si>
    <t xml:space="preserve"> i don't like crying.</t>
  </si>
  <si>
    <t>joseliz_JM</t>
  </si>
  <si>
    <t xml:space="preserve">I'm in LOVE with the boy i HATE! and i think that he hate's me too haha  that's frustrating... </t>
  </si>
  <si>
    <t>leeluzzi</t>
  </si>
  <si>
    <t>@NAT3OH3 i wanted to go! but i didn't get a chance  tho you guys were awesome at Croc Rock in Allentown!!!!!!!</t>
  </si>
  <si>
    <t>suiteheart15</t>
  </si>
  <si>
    <t>@jackiedanger: me too!  why can't they have things in springfield!?!?!?! oh, yea, cause the only thing good about us is abe... ugh...</t>
  </si>
  <si>
    <t>georgiaXmay</t>
  </si>
  <si>
    <t>@bridie_slade93 ive got cold  im cofused what to doooo about that guy :O</t>
  </si>
  <si>
    <t>drashtibuch</t>
  </si>
  <si>
    <t>MI lost.. and HOW!!  sad ending to a great day! And btw, happy birthday lil pesky sis!</t>
  </si>
  <si>
    <t>olivejews</t>
  </si>
  <si>
    <t>i'm sick  will someone bring me soup and cuddles? what awful timing</t>
  </si>
  <si>
    <t xml:space="preserve">How in the name of all that is holy did it get to be nine </t>
  </si>
  <si>
    <t>rachelpaczolt</t>
  </si>
  <si>
    <t xml:space="preserve">first final is in 24 hrs. </t>
  </si>
  <si>
    <t>_michaeldavid</t>
  </si>
  <si>
    <t xml:space="preserve">Napping... This rain makes me sleepy. M.iss the tumni.. </t>
  </si>
  <si>
    <t>anthrotrekker</t>
  </si>
  <si>
    <t xml:space="preserve">@whodatbe I feel ya   This is gonna be a nasty week.  But after this, it will be overrrr! </t>
  </si>
  <si>
    <t>@julieomg  don't cry, don't cry!  how can i help?</t>
  </si>
  <si>
    <t>Laceyyannette</t>
  </si>
  <si>
    <t xml:space="preserve">Worried about jonny. </t>
  </si>
  <si>
    <t>sbswindle</t>
  </si>
  <si>
    <t xml:space="preserve">no more sore throat, but nose is clogged </t>
  </si>
  <si>
    <t>tamthemonkey</t>
  </si>
  <si>
    <t xml:space="preserve">I take that back...temp slowly rising, still feel crummy </t>
  </si>
  <si>
    <t>whataboutadam</t>
  </si>
  <si>
    <t xml:space="preserve">I'm not going to be able to make this weeks blogtv show, sorry everyone! </t>
  </si>
  <si>
    <t xml:space="preserve">@nadinka22 omj i totally forgot there is school tomorrow. no, i don't want to go </t>
  </si>
  <si>
    <t xml:space="preserve">@Cari_tx @MamaSeal @rockonrebelchld I know, same here. Dread Mondays. </t>
  </si>
  <si>
    <t>sidneyetienne</t>
  </si>
  <si>
    <t xml:space="preserve">@IAMChavonStaten when I was 21 I was trying to retire by 25 and now I'm turning 26 </t>
  </si>
  <si>
    <t>hannah_dramatic</t>
  </si>
  <si>
    <t xml:space="preserve">Zoe&amp;amp;Zac- cute shoes...i only wish this little town had them </t>
  </si>
  <si>
    <t>bpkid</t>
  </si>
  <si>
    <t xml:space="preserve">crap. wanted to leave early. but dean said he wants me to leave at 9 30pm crap. </t>
  </si>
  <si>
    <t>Flaka17</t>
  </si>
  <si>
    <t>Ou Mai Gosh. its Raining.   i Cant go Outside..</t>
  </si>
  <si>
    <t>mirmu</t>
  </si>
  <si>
    <t xml:space="preserve">got my home boy back from portugal at 03:30 am teaparty to celebrate my sister's 18th b-day, saddens me she's not up to much these days </t>
  </si>
  <si>
    <t>Ash_367</t>
  </si>
  <si>
    <t xml:space="preserve">More people should follow me. Its depressing how theres only two.  </t>
  </si>
  <si>
    <t>Str8Nasty</t>
  </si>
  <si>
    <t xml:space="preserve">I dont like Sundays.. </t>
  </si>
  <si>
    <t>nina_badass09</t>
  </si>
  <si>
    <t xml:space="preserve">@lilms_tam tam I'm so hurt </t>
  </si>
  <si>
    <t>lyzakaye</t>
  </si>
  <si>
    <t xml:space="preserve">SHOULD BE studying buttt im sleepy..only got 10 hours of sleep this wkend so far </t>
  </si>
  <si>
    <t>ericalj</t>
  </si>
  <si>
    <t xml:space="preserve">@BigHeadTed Erm, unfortunately, no...since I just got the twitter and it's 2:58 </t>
  </si>
  <si>
    <t>kml1231</t>
  </si>
  <si>
    <t>YoungMommy</t>
  </si>
  <si>
    <t>@mommysnacks missing you &amp;amp; the other #magicalmoms already  thank God for skype! hehe</t>
  </si>
  <si>
    <t>joefiorini</t>
  </si>
  <si>
    <t xml:space="preserve">@jendavis I understand! I've put 70k on the car I've had for just 3 years </t>
  </si>
  <si>
    <t xml:space="preserve">Tricia's party didn't happen, but acht weel! Spent 3 days with Becky, it was so fun! =]]] What a good weekend :] School damorn though </t>
  </si>
  <si>
    <t xml:space="preserve">jinxed em.   gave up a run the second i started watching </t>
  </si>
  <si>
    <t>typicaldoll</t>
  </si>
  <si>
    <t>@camiw2 I won't let you go  but i can't do anything</t>
  </si>
  <si>
    <t>kehayden</t>
  </si>
  <si>
    <t xml:space="preserve">finals... </t>
  </si>
  <si>
    <t>isiskikiaponi</t>
  </si>
  <si>
    <t xml:space="preserve">Worried about Grandpa S. worried about how my hubby is going to handle it cause it seems gpa dosen't have long </t>
  </si>
  <si>
    <t>At the airport. Gettin starbucks  don't wanna leave</t>
  </si>
  <si>
    <t>just1smile</t>
  </si>
  <si>
    <t xml:space="preserve">Laundry, will it ever end.  I dont' think so </t>
  </si>
  <si>
    <t>ok   i hope you feel better!</t>
  </si>
  <si>
    <t>mcreisinger66</t>
  </si>
  <si>
    <t xml:space="preserve">Watching tv with fam, dreary boring day in central PA.  </t>
  </si>
  <si>
    <t>SamiShenanigans</t>
  </si>
  <si>
    <t>say ttg  lunch is over http://plurk.com/p/rlpu3</t>
  </si>
  <si>
    <t>brahhh</t>
  </si>
  <si>
    <t>@baby__jane  no one will celebrate my day so i just trashed it. i'll have my day another day.</t>
  </si>
  <si>
    <t>melissaborges</t>
  </si>
  <si>
    <t xml:space="preserve">@tommcfly  you canceled the concerts here in Brazil? it's because the rumors are saying that you canceled. And please, answer me. </t>
  </si>
  <si>
    <t xml:space="preserve">Finally done with dinner.missed navy cis and thanks 2 sandra I'm going 2 miss menthalist </t>
  </si>
  <si>
    <t>Eh_Bo_Knee</t>
  </si>
  <si>
    <t xml:space="preserve">@breedimetria awwww! Give that princess some Tylenol for her lttle ears </t>
  </si>
  <si>
    <t xml:space="preserve">@niteguardianx I'm good. I'm playing Oblivion for lack of anything to do </t>
  </si>
  <si>
    <t>_WhereUat</t>
  </si>
  <si>
    <t xml:space="preserve">@solangeknowles I knowwwwwwwwwwwwww !!!! whoaaa , but i can't come </t>
  </si>
  <si>
    <t>ryannjohnson</t>
  </si>
  <si>
    <t xml:space="preserve">Crap I got to go to work tonight! I didn't get anything done this weekend like I was suppose to </t>
  </si>
  <si>
    <t>crinkle_LC</t>
  </si>
  <si>
    <t>Studying all day and missing out on some awesome SO CA weather   but its all worth it!</t>
  </si>
  <si>
    <t>belrudi</t>
  </si>
  <si>
    <t xml:space="preserve"> its Monday tomorrow</t>
  </si>
  <si>
    <t xml:space="preserve">@bonesrecordz lol. I WISH. I gotta do my laundry for school n stuff.. </t>
  </si>
  <si>
    <t>ccfast21</t>
  </si>
  <si>
    <t xml:space="preserve">Work.... hopefully I won't have to do ALL of it by myself... </t>
  </si>
  <si>
    <t>corey452</t>
  </si>
  <si>
    <t xml:space="preserve">Sitting watching some old boring movie with my family. </t>
  </si>
  <si>
    <t>pabond007</t>
  </si>
  <si>
    <t xml:space="preserve">Not going to be able to use the camper at all. Canvas is worse than it was last year </t>
  </si>
  <si>
    <t>taintedvertigo</t>
  </si>
  <si>
    <t xml:space="preserve">Trying to get a cancer is really hard </t>
  </si>
  <si>
    <t xml:space="preserve">@woaharjay at least its raining where you are. here its just cloudy </t>
  </si>
  <si>
    <t xml:space="preserve">bored out of my tree, ha* wen amy is amy </t>
  </si>
  <si>
    <t>Scamout</t>
  </si>
  <si>
    <t xml:space="preserve">@KyleGraham  Last time I switched simple hosting, I lost parts of my PHP/SQL for over a week.  Had to hire a programmer to fix it all </t>
  </si>
  <si>
    <t>AnnaMJ137</t>
  </si>
  <si>
    <t xml:space="preserve">I am not ready to study Microbiology for 13 hrs.......but I have to </t>
  </si>
  <si>
    <t>Neztra</t>
  </si>
  <si>
    <t xml:space="preserve">@heatherb84 boo.  Wish i was there. </t>
  </si>
  <si>
    <t>marykir</t>
  </si>
  <si>
    <t xml:space="preserve">@KING5Seattle I think the pollen is all at my house </t>
  </si>
  <si>
    <t>owlsaregreat</t>
  </si>
  <si>
    <t xml:space="preserve">this french test is going to be tres mal, its too confusing! </t>
  </si>
  <si>
    <t>kaichu1</t>
  </si>
  <si>
    <t>I am really annoyed that i can get the highest score and still not get the highest grade. boo hoo  I want an enquiry</t>
  </si>
  <si>
    <t>Scratchh</t>
  </si>
  <si>
    <t xml:space="preserve">Damn allergies are keeping me down. </t>
  </si>
  <si>
    <t>callmeroger</t>
  </si>
  <si>
    <t xml:space="preserve">That's two... </t>
  </si>
  <si>
    <t xml:space="preserve">2 robins in my newly mowed garden. No batmen tho </t>
  </si>
  <si>
    <t>QueenQuaya</t>
  </si>
  <si>
    <t xml:space="preserve">the dating world is too crazy. looks like i'm gonna be alone and single for a while. i'm fine with it, it's just lonely at times. </t>
  </si>
  <si>
    <t>dniz87</t>
  </si>
  <si>
    <t>@zomgannalolz  yes these good ol times  http://twitpic.com/4hub1</t>
  </si>
  <si>
    <t>beccawik</t>
  </si>
  <si>
    <t xml:space="preserve">@phinneaus I know I'm sorry </t>
  </si>
  <si>
    <t>CONtotheRAD</t>
  </si>
  <si>
    <t xml:space="preserve">cabin meeting with the fam, gotta go get ready. still feelin sick </t>
  </si>
  <si>
    <t>Sybalena</t>
  </si>
  <si>
    <t xml:space="preserve">Had a good fruit day at the allotment got my beans and peas sorted and made a proper bed for my strawberries, I'm now aching </t>
  </si>
  <si>
    <t>foxxy1406</t>
  </si>
  <si>
    <t xml:space="preserve">Not even sure why I asked.  Not like my followers respond to me </t>
  </si>
  <si>
    <t>oxCatalina</t>
  </si>
  <si>
    <t xml:space="preserve">@stinaiacopelli: lmao, work til 11 </t>
  </si>
  <si>
    <t xml:space="preserve">Daily High: Got lots of stuff done! Daily Low: Not very many tanners today! </t>
  </si>
  <si>
    <t>Gillybean_1982</t>
  </si>
  <si>
    <t xml:space="preserve">i wish mr right would come along and collapse into my lap </t>
  </si>
  <si>
    <t>kschroeder1720</t>
  </si>
  <si>
    <t>Today I can really feel those shots of vodka what was I thinking? Ok I wasn't thinking  Damn you Eric!! lol</t>
  </si>
  <si>
    <t>nostalgiaatnoon</t>
  </si>
  <si>
    <t xml:space="preserve">I am sorry that the audio for this week's show was so full of pops and skips...I WILL have all these problems resolved in the future. </t>
  </si>
  <si>
    <t>jessicamindy</t>
  </si>
  <si>
    <t xml:space="preserve">Last night was fun...my feet hurt </t>
  </si>
  <si>
    <t>hungryclone</t>
  </si>
  <si>
    <t>@s_wash you can't use them? *  *</t>
  </si>
  <si>
    <t xml:space="preserve">Trying to work out why myspace is being a jerk to me and Suzie. </t>
  </si>
  <si>
    <t>ERICALAUREL</t>
  </si>
  <si>
    <t>my iphone applications arent working  help! i cant twitter on my phone boooooooo</t>
  </si>
  <si>
    <t>evelynyen</t>
  </si>
  <si>
    <t>@extraelleen AHA, me too  &amp;amp;bye!</t>
  </si>
  <si>
    <t>MEATCITY</t>
  </si>
  <si>
    <t xml:space="preserve">WE ALWAYS GOT NEXT YEAR HEAT </t>
  </si>
  <si>
    <t xml:space="preserve">@willcarling - I think u jinxed Munster yesterday Will </t>
  </si>
  <si>
    <t>mattyriley</t>
  </si>
  <si>
    <t>@AshleyLTMSYF aaa  Gutted that your not supporting in UK. Going to see her at Manchester. Ciara though ;D</t>
  </si>
  <si>
    <t>mj120677</t>
  </si>
  <si>
    <t xml:space="preserve">Why do weekends have to pass by so fast ? </t>
  </si>
  <si>
    <t>2sweetpea</t>
  </si>
  <si>
    <t xml:space="preserve">I hate not being able to b productive!  Finished Eclipse, I too am lost without Edward </t>
  </si>
  <si>
    <t>niftywench</t>
  </si>
  <si>
    <t xml:space="preserve">@clarrisa Cook Family refers to David Cook, amd he lost his brother last night, which made me think of Bill. </t>
  </si>
  <si>
    <t xml:space="preserve">@petersonxgreys do it that often </t>
  </si>
  <si>
    <t xml:space="preserve">@darthbender I think your sinuses and @nicktjohnson's are both on that list </t>
  </si>
  <si>
    <t>tab_hale</t>
  </si>
  <si>
    <t>I've yet to regain feeling in my right foot...  Might need tattoo or sushi to make myself feel better...</t>
  </si>
  <si>
    <t>mhkay</t>
  </si>
  <si>
    <t xml:space="preserve">haha i miss everyone over the weekend i really can't imagine summer with out everyone </t>
  </si>
  <si>
    <t>Pheonix7284</t>
  </si>
  <si>
    <t xml:space="preserve">Last day in mn till the big moveapaloza. </t>
  </si>
  <si>
    <t>AnnetteLaRue</t>
  </si>
  <si>
    <t xml:space="preserve">somebody save me...I have to be @ work @ 1:15 but I don't want to go...can someone just kidnap me </t>
  </si>
  <si>
    <t xml:space="preserve">@discovMe oh so sorry bout this for you </t>
  </si>
  <si>
    <t>ClassifiedKaley</t>
  </si>
  <si>
    <t xml:space="preserve">Just got back from MoMobears...and Cedes i;m so sorry to hear about your loss </t>
  </si>
  <si>
    <t>@Dustinnnn i cried   ...he is very inspirational, though.</t>
  </si>
  <si>
    <t>tomazik</t>
  </si>
  <si>
    <t xml:space="preserve">@RyanMullins scratch that - all plans have been foiled </t>
  </si>
  <si>
    <t>Thorosium</t>
  </si>
  <si>
    <t xml:space="preserve">sucks at guitar hero </t>
  </si>
  <si>
    <t>NTHull</t>
  </si>
  <si>
    <t xml:space="preserve">@tbsnewagain Massachusetts </t>
  </si>
  <si>
    <t xml:space="preserve">@PaulPunktastic any word on The Used touring? </t>
  </si>
  <si>
    <t>CTRaider</t>
  </si>
  <si>
    <t xml:space="preserve">Working on bids today. </t>
  </si>
  <si>
    <t>swamplord</t>
  </si>
  <si>
    <t>oh wow... my kill/death ratio has plummeted  must... play... moar</t>
  </si>
  <si>
    <t>stickydotcom</t>
  </si>
  <si>
    <t>@ddlovato who all did you see at bamboozle? sometimes I wish I lived up somewhere by jersy so I could go to bamboozle!  lol( im frm texas)</t>
  </si>
  <si>
    <t>ashlee1990</t>
  </si>
  <si>
    <t>shopping today, topshop never fails to get me depressed with how little money i have  got a mini pool table though :') good times</t>
  </si>
  <si>
    <t>@dougiemcfly nawwh sounds bad  Hope you're ok Dougie! Your physio might have hurt you but the pic was still hot ;)</t>
  </si>
  <si>
    <t>xpositivex</t>
  </si>
  <si>
    <t xml:space="preserve">@jaytocie http://twitpic.com/4gwp4 - i want onion rings now. </t>
  </si>
  <si>
    <t>kasswel</t>
  </si>
  <si>
    <t>ShelbyLael</t>
  </si>
  <si>
    <t>@alverson  You better!</t>
  </si>
  <si>
    <t>bethers24</t>
  </si>
  <si>
    <t xml:space="preserve">I hope today stays slow and we can leave right at 9pm so I can wake up at 4:30 tomorrow morning </t>
  </si>
  <si>
    <t>Claire94xoxo</t>
  </si>
  <si>
    <t>sore throat  swine?</t>
  </si>
  <si>
    <t>Mountainio</t>
  </si>
  <si>
    <t>@ElleSergi  Is that not Coventry's stadium, your team looked like there going down  Thought they might have got a point at Spurs ystrday.</t>
  </si>
  <si>
    <t>michiyo83</t>
  </si>
  <si>
    <t xml:space="preserve">Waiting for 3 am. Uh, so sleepy. Cant hardly wait for that </t>
  </si>
  <si>
    <t>kjean334</t>
  </si>
  <si>
    <t xml:space="preserve">ugh Celtics won </t>
  </si>
  <si>
    <t>TammyLynn</t>
  </si>
  <si>
    <t xml:space="preserve">@txrocks75 I want to see the OG Grey Gardens SO bad, but Netflix has a &amp;quot;long wait&amp;quot; for it. </t>
  </si>
  <si>
    <t xml:space="preserve">I feel sick! :S My head is aching and I'm coughing every minute! </t>
  </si>
  <si>
    <t>cobatha</t>
  </si>
  <si>
    <t xml:space="preserve">@keeponrunning Sorty to hear the race was such a letdown! </t>
  </si>
  <si>
    <t>jaybeezyy15</t>
  </si>
  <si>
    <t xml:space="preserve">im a noob for this </t>
  </si>
  <si>
    <t>samantherp</t>
  </si>
  <si>
    <t xml:space="preserve">I just saw that boy who carries the radio around school! He goes to my church ! He's not the same without his radio </t>
  </si>
  <si>
    <t>maaaari</t>
  </si>
  <si>
    <t xml:space="preserve">@gfalcone601 can i make falconeday? </t>
  </si>
  <si>
    <t>Tiashaa</t>
  </si>
  <si>
    <t>My computer is broken, so I won't be online for a few days  Have fun</t>
  </si>
  <si>
    <t>Danielikous</t>
  </si>
  <si>
    <t xml:space="preserve">On our way to pennsylvania! Missing @elenamireles! </t>
  </si>
  <si>
    <t xml:space="preserve">@kizmetbaby Sorry you have to work on a Sunday </t>
  </si>
  <si>
    <t>lojoyce1</t>
  </si>
  <si>
    <t xml:space="preserve">@Grandview Got Craft - Too cool! Uber broke </t>
  </si>
  <si>
    <t>Djsunny87</t>
  </si>
  <si>
    <t xml:space="preserve">Megathron is dead! </t>
  </si>
  <si>
    <t>@niru_m http://twitpic.com/4hq85 - this picture is missing a lot of juniors  photoshop me in please!</t>
  </si>
  <si>
    <t>50trentin</t>
  </si>
  <si>
    <t xml:space="preserve">I am doing NOTHING!!!!!!!!! </t>
  </si>
  <si>
    <t>ckwebgrrl</t>
  </si>
  <si>
    <t xml:space="preserve">@joni1 Oh no, hope everything is okay </t>
  </si>
  <si>
    <t>xSaraBearx</t>
  </si>
  <si>
    <t>Goonyttt guys... Gotta go to sleep. Stupidd school tmw. I really don't wanna go...  But  I have to. Well, bye! I'll talk to you guys tmw.</t>
  </si>
  <si>
    <t>shawnrfg</t>
  </si>
  <si>
    <t xml:space="preserve">@Nekromeo What's up...? </t>
  </si>
  <si>
    <t xml:space="preserve">ok, slept 7 hours today. better than the 12.5 of yesterday.  still. woke up at 8. not good. must work on that before tuesday </t>
  </si>
  <si>
    <t>psmtaz</t>
  </si>
  <si>
    <t xml:space="preserve">I'm home alone.. Kids at the dodgers game </t>
  </si>
  <si>
    <t xml:space="preserve">@Tiashaa I'll miss you  </t>
  </si>
  <si>
    <t xml:space="preserve">@xPamRose What ever I want. Any genre, any plot, it just has to be in 3rd person. But, sadly, I have had no pot bunnies. </t>
  </si>
  <si>
    <t>icebearsfan</t>
  </si>
  <si>
    <t>vbender</t>
  </si>
  <si>
    <t>@PinkBerryGirl mine doesnt have that  I wonder why I have all of these new features and no one else has it..cuz u are using powertwitter?</t>
  </si>
  <si>
    <t>Rockergirl75</t>
  </si>
  <si>
    <t>issues, but my aunt, who is also older, is a bitch!  UGH! Just tell mom that she can't meddle...it doesn't help.  Poor Ang!    ((HUGS))</t>
  </si>
  <si>
    <t>xtinab63</t>
  </si>
  <si>
    <t xml:space="preserve">had another one of those special kind of baths last night!  </t>
  </si>
  <si>
    <t>urbeecar</t>
  </si>
  <si>
    <t xml:space="preserve">Going to go work on tractor...cab main wiring harness this time. No Urbee or Painting or XBox tonight. Not even beer </t>
  </si>
  <si>
    <t>mtpflyers</t>
  </si>
  <si>
    <t>Carlos came over and spent more time with my dog..  http://yfrog.com/0m1ktj</t>
  </si>
  <si>
    <t>_SNC</t>
  </si>
  <si>
    <t xml:space="preserve">Mom (Hangs up phone) Me: &amp;quot; You said we going to Chicago next week!?&amp;quot; Mom: &amp;quot;Naw. I just said that so I could get off the phone with her.&amp;quot; </t>
  </si>
  <si>
    <t>eviltabbi</t>
  </si>
  <si>
    <t xml:space="preserve">@meinj curry????? *whimper* </t>
  </si>
  <si>
    <t xml:space="preserve">@coffeeplus Yes love that one. Apparently it was on last night n I missed it </t>
  </si>
  <si>
    <t>kethni</t>
  </si>
  <si>
    <t xml:space="preserve">Sad being at hotel with them taking all the Eclipse stuff down </t>
  </si>
  <si>
    <t>johnhleo</t>
  </si>
  <si>
    <t xml:space="preserve">House cleaning with the lovely wife.  No garden today....darn rain </t>
  </si>
  <si>
    <t>Kreepsville</t>
  </si>
  <si>
    <t xml:space="preserve">@Insanity0_0 don't think I can </t>
  </si>
  <si>
    <t xml:space="preserve">drinkin tea cuz my bffaa says i cant drink coffee tea isnt the same </t>
  </si>
  <si>
    <t>adGrrl</t>
  </si>
  <si>
    <t xml:space="preserve">reveling in the beauty of the day. too bad our deck needs a good washing before we can enjoy it. </t>
  </si>
  <si>
    <t>Off to buy new shoes.....unfortunately they are for my son and not me!   LOL</t>
  </si>
  <si>
    <t>Thaiangel</t>
  </si>
  <si>
    <t>EmaNorton</t>
  </si>
  <si>
    <t xml:space="preserve">Needs to get ready for work </t>
  </si>
  <si>
    <t>StephyLove711</t>
  </si>
  <si>
    <t xml:space="preserve">@monsanchez I think I'll go for a little while, I have a doctors appointment early tomorrow morning </t>
  </si>
  <si>
    <t>ViagraNews</t>
  </si>
  <si>
    <t>not many emails today :/ the only interesting ones were from @aeiko_ and the rest selling me viagra  and more... http://ff.im/-2yczA</t>
  </si>
  <si>
    <t xml:space="preserve">I am nervous about today.  Nervous enough that I have bitten off all my nails and surrounding skin.  It hurts.  I'm gross </t>
  </si>
  <si>
    <t>des_ray</t>
  </si>
  <si>
    <t xml:space="preserve">The headache continues...ugh </t>
  </si>
  <si>
    <t>j_h0</t>
  </si>
  <si>
    <t xml:space="preserve">@penglim you said you were going to call me but you never did </t>
  </si>
  <si>
    <t>OriginalMissTee</t>
  </si>
  <si>
    <t xml:space="preserve">I really wanna see a 3D movie...never been </t>
  </si>
  <si>
    <t>theresa_hughes</t>
  </si>
  <si>
    <t xml:space="preserve">Tried laying out today but wasps kept attacking me! </t>
  </si>
  <si>
    <t>Nomin8ed</t>
  </si>
  <si>
    <t xml:space="preserve">is packing up my dorm room for the last time ever....its soooo sad </t>
  </si>
  <si>
    <t>artistanika</t>
  </si>
  <si>
    <t xml:space="preserve">@setsuru which is my only temptation as well.  i love the style, but hate the idea of wearing a dress. i wasnt designed to sit lady-like. </t>
  </si>
  <si>
    <t>MadhurRamani</t>
  </si>
  <si>
    <t xml:space="preserve">(A very, very reluctant) Attempt #3 at correcting sleep pattern.. Last attempt made UNSUCCESSFULLY a month ago..  Gud Nite  </t>
  </si>
  <si>
    <t>Mousii_G</t>
  </si>
  <si>
    <t xml:space="preserve">my feet hurt cause I stood in nettles last night...twice </t>
  </si>
  <si>
    <t>LadyChaye</t>
  </si>
  <si>
    <t xml:space="preserve">my tummy hurts.. </t>
  </si>
  <si>
    <t>wimco</t>
  </si>
  <si>
    <t xml:space="preserve">Returned from a great weekend at the Belgian coast...I don't feel like going back to work tomorrow </t>
  </si>
  <si>
    <t>chaoscookie</t>
  </si>
  <si>
    <t>@dammar Sad to hear about your supplier.  Sounds like those pigments would be awesome!</t>
  </si>
  <si>
    <t>LeBeauti</t>
  </si>
  <si>
    <t>my heart goes out to David Cook and his family   so sad!</t>
  </si>
  <si>
    <t>telescoptical</t>
  </si>
  <si>
    <t xml:space="preserve">I'm not home to read bb </t>
  </si>
  <si>
    <t>eDnaekaterYn</t>
  </si>
  <si>
    <t xml:space="preserve">im so angry with cris! </t>
  </si>
  <si>
    <t xml:space="preserve">i think i broke my little toe </t>
  </si>
  <si>
    <t>Toni_GPB</t>
  </si>
  <si>
    <t>@chefashbabe Thats a shame  #bluebox</t>
  </si>
  <si>
    <t>GabyBrown</t>
  </si>
  <si>
    <t xml:space="preserve">in this life there's no such thing as a fairytale or a happy ending!!!!!!    </t>
  </si>
  <si>
    <t>rawexuberance</t>
  </si>
  <si>
    <t xml:space="preserve">Wild forest art in Victoria http://brunosart.com No visitors allowed for now </t>
  </si>
  <si>
    <t>tiffgrooves</t>
  </si>
  <si>
    <t xml:space="preserve">This pedicure was very much needed. Now back home to work. </t>
  </si>
  <si>
    <t>@bex85 whooaa... i want star too.. do you have facebook?i really wanna see  i really wanna get some tatoo since 5year ago lol</t>
  </si>
  <si>
    <t>EstrellaAzul</t>
  </si>
  <si>
    <t xml:space="preserve">Oh yes, now it's even closer... I'm gonna hate next week </t>
  </si>
  <si>
    <t xml:space="preserve">#RedWIngs game, #Hawks/#Heat gm 7, and the #Cubs are on too.  Sometimes even TWO giant screens in your living room isn't enough... </t>
  </si>
  <si>
    <t xml:space="preserve">@clairesamantha Probably be in bed for most of it! Might hit the gym tomorrow if it's not too painful </t>
  </si>
  <si>
    <t>samanthaa7695</t>
  </si>
  <si>
    <t>wants to hang with alexia   wish school wasnt out, stupid swine flu!</t>
  </si>
  <si>
    <t>JasonPowell</t>
  </si>
  <si>
    <t xml:space="preserve">Haven't shaved since razorgeist the other night. Face itchy. Gonna have to go get a new razor </t>
  </si>
  <si>
    <t>heisman44</t>
  </si>
  <si>
    <t>@raczilla Yeah  too bad for D-Wade but when you have no help on offense it's hard, can't do everything himself</t>
  </si>
  <si>
    <t>lozzy_baby88</t>
  </si>
  <si>
    <t>PEOPLE!!!! follow me!!! im so unpopular  i am fun i swear. God how pathetic do i sound??? lol</t>
  </si>
  <si>
    <t>blazinbadzula</t>
  </si>
  <si>
    <t xml:space="preserve">i miss @OfficialMelB </t>
  </si>
  <si>
    <t>alylalaland</t>
  </si>
  <si>
    <t xml:space="preserve">Nessa...this 22th!! **  I miss u much </t>
  </si>
  <si>
    <t>lisaeaster</t>
  </si>
  <si>
    <t>still wishing i was at bamboozle today  missing some amazing bands like a day to remember, there for tomorrow &amp;amp; versaemerge</t>
  </si>
  <si>
    <t xml:space="preserve">@yvonnechristina and soon enough i will. u will be like damn girl, i dont want to shop anymore. </t>
  </si>
  <si>
    <t xml:space="preserve">i'm so bored. i don't want to go home. </t>
  </si>
  <si>
    <t>jogey12</t>
  </si>
  <si>
    <t xml:space="preserve">@MissyHartNYC i can stand them, but just not 2day </t>
  </si>
  <si>
    <t>lalofigo</t>
  </si>
  <si>
    <t>right now i'm so bored because i can't go to the teather because of that stupid pork virus!!!    xD</t>
  </si>
  <si>
    <t xml:space="preserve">@dannyrodri http://twitpic.com/4hunm - Ewww!!!...If you look real close U can see a tiny cockroach on the lettuce </t>
  </si>
  <si>
    <t xml:space="preserve">@Duckiepants eh it'll be a year tomorrow since my dad died so </t>
  </si>
  <si>
    <t>BlackChina</t>
  </si>
  <si>
    <t>where's my sunshine?    Good time for a cup of hot tea and honey and a blanket.</t>
  </si>
  <si>
    <t xml:space="preserve">@xhottiegotback Ooooh Amish...... That's quite A move </t>
  </si>
  <si>
    <t>Anarare</t>
  </si>
  <si>
    <t xml:space="preserve">Not too happy  Found out my small oil leak is a BIG oil leak, and now need to fix that </t>
  </si>
  <si>
    <t>Rebecca829</t>
  </si>
  <si>
    <t xml:space="preserve">I miss my nerd movie watching buddy </t>
  </si>
  <si>
    <t>darrala</t>
  </si>
  <si>
    <t xml:space="preserve">Ugh..I need to get back to regular sleeping habits </t>
  </si>
  <si>
    <t>midgetpower</t>
  </si>
  <si>
    <t xml:space="preserve">pissed why the fuck do i do horrible when im w/ ppl </t>
  </si>
  <si>
    <t>vheissu77</t>
  </si>
  <si>
    <t>weekend is nearly gone ...  ... 3.50 the night will be over</t>
  </si>
  <si>
    <t>vlogolution</t>
  </si>
  <si>
    <t xml:space="preserve">@Kmoody2003 Tried that using telepathy and satellite communications features.  Resulted in electrocution </t>
  </si>
  <si>
    <t>AlexZone</t>
  </si>
  <si>
    <t xml:space="preserve">Rain and girls aloud missing the top ten. Great </t>
  </si>
  <si>
    <t>Hmarie2003</t>
  </si>
  <si>
    <t xml:space="preserve">@djdmarie Oh Me too! Gracie and I are stuck inside, when we could be out playing in the sunshine! </t>
  </si>
  <si>
    <t>Stegosauroclops</t>
  </si>
  <si>
    <t xml:space="preserve">@careblair8 duh!!  and lollerscoots @ your foot </t>
  </si>
  <si>
    <t>victoriahepburn</t>
  </si>
  <si>
    <t xml:space="preserve">can't play fallout anymore, it's too scary </t>
  </si>
  <si>
    <t>syorker</t>
  </si>
  <si>
    <t xml:space="preserve">thanks @Leatrice! Already here and found out the hard way!! It's overcast, but nice out </t>
  </si>
  <si>
    <t xml:space="preserve">So pissed I'm not seeing Face to Face at bamboozle right now </t>
  </si>
  <si>
    <t>@samppa89 I'm just bored  i can't decide whether a comment on my prompt on the kink meme was a answer or not =S</t>
  </si>
  <si>
    <t xml:space="preserve">@Bopsicle  Yep!.. and I need money to turn the laundry room into my room, LOL. can't do that til next summer thoug </t>
  </si>
  <si>
    <t>@sofiest01 nope  where've you heard it?</t>
  </si>
  <si>
    <t>OGS7</t>
  </si>
  <si>
    <t>at home  i wish boogie bear was with me. i love you baby girl</t>
  </si>
  <si>
    <t>GGirl81</t>
  </si>
  <si>
    <t xml:space="preserve">@arigrata lol isn't it hhahahaha.... I miss u </t>
  </si>
  <si>
    <t>morgan0mally</t>
  </si>
  <si>
    <t xml:space="preserve">@ca8lin yes band practice on a sunday is lame.. it means no nap </t>
  </si>
  <si>
    <t>kashleyk1</t>
  </si>
  <si>
    <t xml:space="preserve">it's already 12....half the days over already </t>
  </si>
  <si>
    <t>bdashrad</t>
  </si>
  <si>
    <t xml:space="preserve">i also found out too late </t>
  </si>
  <si>
    <t>mem4040</t>
  </si>
  <si>
    <t>Why cant the money fairy bring me some?   - tweeted from  www.boffer.co.uk</t>
  </si>
  <si>
    <t>amyfreekingb</t>
  </si>
  <si>
    <t xml:space="preserve">tired from work. but i wanna do something tonight if ashleys goes out in town i wont be happy </t>
  </si>
  <si>
    <t>failingwords</t>
  </si>
  <si>
    <t xml:space="preserve">@emily0418 lol, because my football team can't win a fucking game! they're sooooo bad right now </t>
  </si>
  <si>
    <t>bluntmoneyblog</t>
  </si>
  <si>
    <t xml:space="preserve">@MrsMicah I'm sorry </t>
  </si>
  <si>
    <t xml:space="preserve">@incrociate what does it say? It won't let me access jensons site  now I know how f1 coverage is for you </t>
  </si>
  <si>
    <t xml:space="preserve">obama dildo is just wrong on so many levels http://tinyurl.com/cuggsh head of state </t>
  </si>
  <si>
    <t>vivan</t>
  </si>
  <si>
    <t>I really want to modify the BIOS on this thing  . WHY IS IT SO DIFFICULT. IT SHOULD WORK.</t>
  </si>
  <si>
    <t xml:space="preserve">@failingwords SWORE!: @emily0418 lol, because my football team can't win a fucking game! they're sooooo bad right now </t>
  </si>
  <si>
    <t>sarawise</t>
  </si>
  <si>
    <t xml:space="preserve">Note to self: never mention being at work in txts as this causes replies to dry up </t>
  </si>
  <si>
    <t>xxNileyJemixx</t>
  </si>
  <si>
    <t xml:space="preserve">and she rocked her to sleep  so now i cant sing miley cyrus songs to her which she LOVES </t>
  </si>
  <si>
    <t>Lats11</t>
  </si>
  <si>
    <t xml:space="preserve">Maybe make some new music today,but Hollywood is quite uninspirational.........and no C-bumps today either </t>
  </si>
  <si>
    <t>@masqueradelife I tend toe hungry till I'm offered food, then it disappears. My parents watch me more now tho  lol</t>
  </si>
  <si>
    <t xml:space="preserve">GodDamnJesusChristOnABycicle.. crap... vase fell down and shattered..everything wet.. </t>
  </si>
  <si>
    <t>julia_z</t>
  </si>
  <si>
    <t xml:space="preserve">just saw my last update...I guess how things start arent how they end...dont count your chickens before they hatch </t>
  </si>
  <si>
    <t>DragonRains8</t>
  </si>
  <si>
    <t xml:space="preserve">Home from work , didnt have such a great day so now uncle crappy mood and i are really good friends </t>
  </si>
  <si>
    <t xml:space="preserve">Just burned my tongue. It hurts now. </t>
  </si>
  <si>
    <t>catarinaaaaa</t>
  </si>
  <si>
    <t xml:space="preserve">attempting to teach myself physics before the final </t>
  </si>
  <si>
    <t>rpatt09</t>
  </si>
  <si>
    <t>@alexzspencerj ;D its so sad tht it had to end though  but now ive jst been anticipating ur EXTRAORDINARY album!!! yeahh love all ur work</t>
  </si>
  <si>
    <t xml:space="preserve">This update seems slower. Damn. </t>
  </si>
  <si>
    <t xml:space="preserve">Last night was pretty good but dammit it couldve been better. Looking forward to tomorrow morning. Losing in SF4 this early in the day = </t>
  </si>
  <si>
    <t xml:space="preserve">is lonely because all my housemates have gone to the pub </t>
  </si>
  <si>
    <t>LeighS11</t>
  </si>
  <si>
    <t xml:space="preserve">Augh!  Just knocked over entire glass of diet coke onto carpet while dusting bookcase!  I am such a klutz  </t>
  </si>
  <si>
    <t>unique80701</t>
  </si>
  <si>
    <t xml:space="preserve">I've had a brain fart for a week mama....it is morphine </t>
  </si>
  <si>
    <t>KatieAnnette</t>
  </si>
  <si>
    <t xml:space="preserve">lab work tomorrow </t>
  </si>
  <si>
    <t>pethead</t>
  </si>
  <si>
    <t>http://twitpic.com/4hvk5 - I am very shy  but I think you can have an impression of what I look like ;)</t>
  </si>
  <si>
    <t>End-of-marking-period blues  but only four more classes left in my Masters degree!</t>
  </si>
  <si>
    <t>VampTramp69RIP</t>
  </si>
  <si>
    <t xml:space="preserve">@dougiemcfly awwww poor dougle </t>
  </si>
  <si>
    <t>megs7209</t>
  </si>
  <si>
    <t xml:space="preserve">rain rain go away... come again some other day </t>
  </si>
  <si>
    <t>ninpolite</t>
  </si>
  <si>
    <t xml:space="preserve">@justellie Have you been feeding him??? I feel bad </t>
  </si>
  <si>
    <t xml:space="preserve">WHERE IS MY DAMN PHONE   </t>
  </si>
  <si>
    <t>Kimmiewhimmie</t>
  </si>
  <si>
    <t>I think it is a wrap heat fans  maybe next year.</t>
  </si>
  <si>
    <t>MsNikitaBlue</t>
  </si>
  <si>
    <t xml:space="preserve">@keithsford hell yeah. Pigs slow grilled to hickory smoked honey bar b q'd perfection... now you got my tummy makin noises... IM HUNGRY </t>
  </si>
  <si>
    <t>therealmegg</t>
  </si>
  <si>
    <t xml:space="preserve">http://twitpic.com/4hvko - when i was making this photo.. there was a butterfly on it. but its gone now.. this stinks! </t>
  </si>
  <si>
    <t>maricone</t>
  </si>
  <si>
    <t>@morebacon sad I missed it   boo for working a 7 day week</t>
  </si>
  <si>
    <t>amyprutch</t>
  </si>
  <si>
    <t>Jack Russell Terror is still limping, and bleeding from her nails.    Doing my editing today since tomorrow looks like an a.m. at the vet</t>
  </si>
  <si>
    <t xml:space="preserve">@melfromdijon how about I'm just going to stay home from now on. </t>
  </si>
  <si>
    <t>BeccaLovesMcFLY</t>
  </si>
  <si>
    <t xml:space="preserve">@gfalcone601 i join you in the sickness train!! it sucks </t>
  </si>
  <si>
    <t xml:space="preserve">http://twitpic.com/4hvl3 - I already miss them </t>
  </si>
  <si>
    <t>kpoythress</t>
  </si>
  <si>
    <t xml:space="preserve">Another tornado on the way to pelham area. Katie is stranded. </t>
  </si>
  <si>
    <t>mere_h</t>
  </si>
  <si>
    <t xml:space="preserve">@hugandkiss  somehow I don't think your bike riding skills are as transferrable to pastry making as you think </t>
  </si>
  <si>
    <t xml:space="preserve">Ahw, Wipeout-Zacharias' dialect made me want to go home to my island </t>
  </si>
  <si>
    <t>tucktan</t>
  </si>
  <si>
    <t xml:space="preserve">I cant stop touching my shaved head </t>
  </si>
  <si>
    <t>ashleylynnxoxo</t>
  </si>
  <si>
    <t xml:space="preserve">spending the day working on finals </t>
  </si>
  <si>
    <t>schneddy</t>
  </si>
  <si>
    <t xml:space="preserve">I just got Rickroll'd by my TV </t>
  </si>
  <si>
    <t>JRUDESx</t>
  </si>
  <si>
    <t>@megannmaccx33 im gonna be away for warped  lol</t>
  </si>
  <si>
    <t>dafeza</t>
  </si>
  <si>
    <t xml:space="preserve">The HEAT is OFF </t>
  </si>
  <si>
    <t>Jerrica_Kay</t>
  </si>
  <si>
    <t xml:space="preserve">Heat lost..its ova. im done.. lost OD money..its time 4 me to cry </t>
  </si>
  <si>
    <t>lynn_sc</t>
  </si>
  <si>
    <t>@Imbalanced75 i've been on myspace waiting for someone to join me    I deleted my facebook</t>
  </si>
  <si>
    <t>TerenceWatts</t>
  </si>
  <si>
    <t xml:space="preserve">I've started on composing a new piece of hypno-music... it is *not* going well though </t>
  </si>
  <si>
    <t>daonlychair</t>
  </si>
  <si>
    <t xml:space="preserve">@solangeknowles  girl did you like amsterdam i was at your sis concert( she is amazing not thing but respect) could not make your show </t>
  </si>
  <si>
    <t>easytoplease</t>
  </si>
  <si>
    <t xml:space="preserve">@Pilgrim945 I got it for writing. I have my supercomputer that I use for everything but wanted a portable one. I don't get it till 5/19 </t>
  </si>
  <si>
    <t>@nickheppleston Well, they still got my CC on file   (and we can't refute charges like you can in the US as easy here)</t>
  </si>
  <si>
    <t>xxchelseao0xx</t>
  </si>
  <si>
    <t>@fuzzy_panda17 It's Autumn by me.  *pouts*</t>
  </si>
  <si>
    <t>ItsBrookeRyan</t>
  </si>
  <si>
    <t xml:space="preserve"> Rt @eonline David Cook's Idol Dies: AI's season seven winner loses his brother to cancer http://tinyurl.com/clg9fe</t>
  </si>
  <si>
    <t>HHatfieldSac</t>
  </si>
  <si>
    <t xml:space="preserve">All work and no play makes Heidi a dull girl. </t>
  </si>
  <si>
    <t>@Skamperdans lol it sad turning older.  I didn't have a prob turning 27 but this time I am. lol</t>
  </si>
  <si>
    <t>thuyker_tran</t>
  </si>
  <si>
    <t>I'm standing outside the library and it's closed.  don't laugh at me.</t>
  </si>
  <si>
    <t>xogabbiejonasox</t>
  </si>
  <si>
    <t xml:space="preserve">going to take a depressed shower! </t>
  </si>
  <si>
    <t>hybridGlow</t>
  </si>
  <si>
    <t>Orange tabby, blue eyes milking over, in northbound gutter of 11.   #hburgnews</t>
  </si>
  <si>
    <t>skyeariela</t>
  </si>
  <si>
    <t xml:space="preserve">okeeeee i am a horrible person and should probably start living more productively/compassionately. showering, ri 2night. i feel like yuck </t>
  </si>
  <si>
    <t xml:space="preserve">@beangirl2010 i totally would. but im working </t>
  </si>
  <si>
    <t>MrKevinRice</t>
  </si>
  <si>
    <t>@fourplaces Sounds perfect down at the beach Judi.  Wish we could have seen you last weekend  We'll catch up in Tulsa though, Cant Wait!</t>
  </si>
  <si>
    <t xml:space="preserve">Stating home today won't save me from deadlines </t>
  </si>
  <si>
    <t>ericathompson</t>
  </si>
  <si>
    <t>@FinIsKing lol.  well don't do that</t>
  </si>
  <si>
    <t>arforney</t>
  </si>
  <si>
    <t xml:space="preserve">is enjoying my time with Robbie, before he goes home... </t>
  </si>
  <si>
    <t xml:space="preserve">@hellorachael oh god that's horrible </t>
  </si>
  <si>
    <t>astharis</t>
  </si>
  <si>
    <t xml:space="preserve">Want to watch Gurren Lagann. Am currently at my parents. DVD is at my flat. How can I make this work? I miss Kamina. </t>
  </si>
  <si>
    <t>jemmamb</t>
  </si>
  <si>
    <t>@CaraNinaMcfly yeahh I love Mcfly..I was gonna go to a gig a few years ago but they cancelled before!  hehe</t>
  </si>
  <si>
    <t>Tia_Parker</t>
  </si>
  <si>
    <t>@Krees10 im sowee...  luv you pumpkin..</t>
  </si>
  <si>
    <t>minj94</t>
  </si>
  <si>
    <t xml:space="preserve">Gah! I'm gonna be the only single one there! I'll be all alone. </t>
  </si>
  <si>
    <t>ftsKristen</t>
  </si>
  <si>
    <t xml:space="preserve">I just won the scavanger hunt! But i cant get the prize because im too old </t>
  </si>
  <si>
    <t>cenori</t>
  </si>
  <si>
    <t xml:space="preserve">@fjordic But I'm still boycotting Amazon!  </t>
  </si>
  <si>
    <t>Makaio8688</t>
  </si>
  <si>
    <t>@yokatie  hmm not really sure yet, but since wes is from there im sure soon again.</t>
  </si>
  <si>
    <t>aral</t>
  </si>
  <si>
    <t xml:space="preserve">Darn it, there's no Virgin cable where we're moving to. Central brighton sucks for high-speed internet -- 50MB I cannot haz. </t>
  </si>
  <si>
    <t>jgewurz</t>
  </si>
  <si>
    <t xml:space="preserve">@kalistaantoniuk but I don't use tweetdeck, I use twitterfox </t>
  </si>
  <si>
    <t>barnfrog</t>
  </si>
  <si>
    <t xml:space="preserve">how come no one tweets me back?? </t>
  </si>
  <si>
    <t>svnnh</t>
  </si>
  <si>
    <t xml:space="preserve">@staceybeeeee dude watching this show about cults... its amazing. i love it. i love cults </t>
  </si>
  <si>
    <t>denichee</t>
  </si>
  <si>
    <t xml:space="preserve">is thinking about all the horrible things happening to her Jeep. How do I prevent it from literally falling apart. </t>
  </si>
  <si>
    <t xml:space="preserve">@cwtchesandchaos thanks for the link... I think I can't pimp myspace today... so busy with my presentation for tuesday </t>
  </si>
  <si>
    <t>thenightwind</t>
  </si>
  <si>
    <t xml:space="preserve">Its rained for a full week </t>
  </si>
  <si>
    <t>Virginia0318</t>
  </si>
  <si>
    <t>Lonely  and bored</t>
  </si>
  <si>
    <t>Ales_Alessandra</t>
  </si>
  <si>
    <t>@NurseStacy  Oh, can I search for you on facebook?</t>
  </si>
  <si>
    <t xml:space="preserve">@Katpoynter     ahah the add new contact thing hasnt  come up bad times!!  </t>
  </si>
  <si>
    <t>chelophoto</t>
  </si>
  <si>
    <t xml:space="preserve">@zakschwank yes, Everybody walked away ok- thank goodness. But now I have to get my car fixed </t>
  </si>
  <si>
    <t>lyyyyynn</t>
  </si>
  <si>
    <t xml:space="preserve">In the Press office. Last issue of the year! </t>
  </si>
  <si>
    <t>Juzley</t>
  </si>
  <si>
    <t>Macbook battery has died  Apple store is down so I can't tell how much replacements are, anyone know?</t>
  </si>
  <si>
    <t>Fueledbykelsayy</t>
  </si>
  <si>
    <t xml:space="preserve">I hate typos </t>
  </si>
  <si>
    <t>amaxlea</t>
  </si>
  <si>
    <t xml:space="preserve">@yearsoflead aw dude bum out </t>
  </si>
  <si>
    <t>RetroKicks18</t>
  </si>
  <si>
    <t xml:space="preserve">@Kaye_Love and your not here </t>
  </si>
  <si>
    <t>SunKissd</t>
  </si>
  <si>
    <t>@Erica_Kay man  everybody's getting crazier and crazier. WTF is going on? Has it always been like this or are we just getting older?</t>
  </si>
  <si>
    <t>MrBeatnick</t>
  </si>
  <si>
    <t>@the8bitch  i hate that feeling. hey, it's only bank holiday sunday fwd once in a while right!!!</t>
  </si>
  <si>
    <t xml:space="preserve"> supposed to get my guitar today. But I didn't! :'(</t>
  </si>
  <si>
    <t>quinnlankummer</t>
  </si>
  <si>
    <t xml:space="preserve">I wish I was at bamboozle, the maines playing right now </t>
  </si>
  <si>
    <t xml:space="preserve">@alternatefinch Busy? Sorry ur so busy!! </t>
  </si>
  <si>
    <t>Valentin00</t>
  </si>
  <si>
    <t xml:space="preserve">@Saphia589 SHUT UPPPPP THEY GONNA COME BACK SOON </t>
  </si>
  <si>
    <t>JKsGirlx2</t>
  </si>
  <si>
    <t xml:space="preserve">@BCJelly I meant the Close My Eyes one that I tweeted for the whole goddamn show!! Kinda sux I can't get a song played by myself tho. </t>
  </si>
  <si>
    <t>Jade_Rios</t>
  </si>
  <si>
    <t xml:space="preserve">Crappy weather..... </t>
  </si>
  <si>
    <t xml:space="preserve">Just roasted marshmellow's with my cousin! So,so fun! I burnt my finger though, what an outrage! </t>
  </si>
  <si>
    <t xml:space="preserve">@APerchedDove Mom doesn't allow dead guys in her house now </t>
  </si>
  <si>
    <t>Clawmcfly</t>
  </si>
  <si>
    <t>@dougiemcfly oh poor doug!  can I cure u? :]</t>
  </si>
  <si>
    <t>MattAShine</t>
  </si>
  <si>
    <t xml:space="preserve">The weekend is already more than half over </t>
  </si>
  <si>
    <t>amorelane</t>
  </si>
  <si>
    <t>My body's sore  I need a massage. Anyone???</t>
  </si>
  <si>
    <t>JDHAdrummerDF</t>
  </si>
  <si>
    <t xml:space="preserve">Westboro Baptist Church is protesting in my townn. Fred wasn't there himself though. and there was a lil girl holding a sign </t>
  </si>
  <si>
    <t>topazchelle</t>
  </si>
  <si>
    <t>@whataboutadam Nooooooooooooooo   We'll miss you, Adam!</t>
  </si>
  <si>
    <t>DarkeningStar</t>
  </si>
  <si>
    <t>Party hang over  xD. I love you, I love you not. I'm writing my candle lighting. I must not forget to add my &amp;quot;bot&amp;quot;(robot)xD bitting is fun</t>
  </si>
  <si>
    <t xml:space="preserve">@xhottiegotback Thats too bad </t>
  </si>
  <si>
    <t>sweets4uk</t>
  </si>
  <si>
    <t>had to go into work today!  and my husband broke my computer so I had to buy a new one! :'(</t>
  </si>
  <si>
    <t>BreakfastatSaks</t>
  </si>
  <si>
    <t>Looks like the Heat are done  I really would've rather watched Dwyane Wade go at Lebron than the Hawks, but oh well. Either way, Go Cavs!!</t>
  </si>
  <si>
    <t>westtexasred</t>
  </si>
  <si>
    <t xml:space="preserve">Headed West!  Back tonight.  Another road trip.  </t>
  </si>
  <si>
    <t>chloekhan</t>
  </si>
  <si>
    <t xml:space="preserve">...and now he's fast asleep!  Not fair </t>
  </si>
  <si>
    <t>kelseymarie3</t>
  </si>
  <si>
    <t>Well my back hurts again today  Hahaha</t>
  </si>
  <si>
    <t xml:space="preserve">why does it have to be so cold at work? it's like 23 degrees in the stupid break room </t>
  </si>
  <si>
    <t xml:space="preserve">Great. Should have learnt by now..just as im able to do bit more, i go+do too much coz im worried about my exams. Now feel v poorly again </t>
  </si>
  <si>
    <t>gvsfamily</t>
  </si>
  <si>
    <t xml:space="preserve">I want to travel!! I wish I had money. </t>
  </si>
  <si>
    <t>Barbie gets tatted  http://tinyurl.com/c4prxn there is even one that declares her love for male doll Ken. tramp stamp (</t>
  </si>
  <si>
    <t>@jennjennthehen I'm alright bt jst want a pint n a banter w/some1 cos i havent had social contact all weekend!!  mayb but on night shift</t>
  </si>
  <si>
    <t>Steph_x</t>
  </si>
  <si>
    <t xml:space="preserve">I think the internet just died. It's so quiet </t>
  </si>
  <si>
    <t>Is a sad girrrrl because Elvis can't sleep in her bed now.  And I can't have coffee with Rock. /Cry!</t>
  </si>
  <si>
    <t>Jathu</t>
  </si>
  <si>
    <t xml:space="preserve">@Sbuxblaze I can't continue the other one, they won't allow me to sell items. </t>
  </si>
  <si>
    <t>lilac_69</t>
  </si>
  <si>
    <t xml:space="preserve">if ma friends not sick </t>
  </si>
  <si>
    <t>seexjayy</t>
  </si>
  <si>
    <t xml:space="preserve">wishes she was at kings island with her best friend. </t>
  </si>
  <si>
    <t>Archielover14</t>
  </si>
  <si>
    <t xml:space="preserve">@asoulpsy yeah its soo sad  Im sure Archie will be very sad too </t>
  </si>
  <si>
    <t>linadarkly</t>
  </si>
  <si>
    <t xml:space="preserve">@loisxxlane I am loving shelfari but struggling on how to choose which edition of a book if I can't be sure.... </t>
  </si>
  <si>
    <t>OahuAJ</t>
  </si>
  <si>
    <t>@jeannemariepics  I miss my boif already.give him my number,email address,home address,SS#,ring size,and my avi</t>
  </si>
  <si>
    <t>LuffPuff</t>
  </si>
  <si>
    <t>@Bradausrotas yeahh!  i miss ya Brad of Paradise lol...you need a nickname!</t>
  </si>
  <si>
    <t>NokkonWud</t>
  </si>
  <si>
    <t xml:space="preserve">@marksweb What's boring? </t>
  </si>
  <si>
    <t>witchdoctorways</t>
  </si>
  <si>
    <t>Just found out NIN/J. Addiction is not coming to DC/Va...just MD  what a bummer.  Maybe next time...</t>
  </si>
  <si>
    <t>MissTreyI</t>
  </si>
  <si>
    <t xml:space="preserve">I hope you feel better marc </t>
  </si>
  <si>
    <t>tqiblawi</t>
  </si>
  <si>
    <t xml:space="preserve">@marcynewman </t>
  </si>
  <si>
    <t>RiseInGirl</t>
  </si>
  <si>
    <t xml:space="preserve">I always take advantage of the present and when it's gone, I miss the old...I wish I would learn </t>
  </si>
  <si>
    <t>demiswissfan</t>
  </si>
  <si>
    <t xml:space="preserve">@EllaPaige no way! what are u doing honey? I'm studying for school and doing homework! </t>
  </si>
  <si>
    <t>halfbones</t>
  </si>
  <si>
    <t xml:space="preserve">@bforcefield NOOOO! It cant be!! </t>
  </si>
  <si>
    <t>ThuggyMac</t>
  </si>
  <si>
    <t>Im bored to death at yet another stupid business meeting  thank goodness this is the last one, whoop!</t>
  </si>
  <si>
    <t>paperdollx</t>
  </si>
  <si>
    <t xml:space="preserve">I had to cancel cinema with my friend tonight because I feel quite the ill </t>
  </si>
  <si>
    <t>dharma_punx</t>
  </si>
  <si>
    <t>@artsimp  i so wish i was there.</t>
  </si>
  <si>
    <t>melissamoog</t>
  </si>
  <si>
    <t xml:space="preserve">@cancercures My aunt has a few weeks to live due to brain cancer. Just found out this AM and we're driving from PDX today to CA 2 see her </t>
  </si>
  <si>
    <t>egratto</t>
  </si>
  <si>
    <t xml:space="preserve">@tbridge I surfaced! I surfaced! Got sidetracked on the way to afterparty. Heading to BWI now. </t>
  </si>
  <si>
    <t>nadiia_</t>
  </si>
  <si>
    <t>@RWildThing Eww, Turkey .. poor you! Sundays my off day so i can eat whatever .. at least thats the excuse i give myself  how are you ?</t>
  </si>
  <si>
    <t>Agent007GC</t>
  </si>
  <si>
    <t xml:space="preserve">@lindseyperry *sigh* o Keanu </t>
  </si>
  <si>
    <t>bkzflyygirl</t>
  </si>
  <si>
    <t xml:space="preserve">@YoungTy551 Thiiiiiiiick! Hahhaha what u up to today! It looks wack owtside </t>
  </si>
  <si>
    <t>kaaaaatieeeee</t>
  </si>
  <si>
    <t>@Aravis I don't have a treadmill  When its nice I just run outside</t>
  </si>
  <si>
    <t>NoVentureNoGain</t>
  </si>
  <si>
    <t xml:space="preserve">@sarah_friend My bike buzz is wearing off </t>
  </si>
  <si>
    <t xml:space="preserve">@tropicalxashley lol srs </t>
  </si>
  <si>
    <t>severanc3</t>
  </si>
  <si>
    <t xml:space="preserve">Its confirmed. I am starting this week with an awful code. Between the coughing and sneezing I am ready to strangle myself </t>
  </si>
  <si>
    <t>karibowieHertel</t>
  </si>
  <si>
    <t xml:space="preserve">OSU v MI baseball game is packed w/ fans - but Bucks losing </t>
  </si>
  <si>
    <t>rebecca_jarrett</t>
  </si>
  <si>
    <t xml:space="preserve">@teragraMyraM SHIT. um yeah, i guess i don't know how to spell that either. ugh i'm so dumb </t>
  </si>
  <si>
    <t>ForexBegin</t>
  </si>
  <si>
    <t xml:space="preserve">@leopanda2007 Hi, i am blogger, i want to make money online, but i am newbie </t>
  </si>
  <si>
    <t>m_dork</t>
  </si>
  <si>
    <t xml:space="preserve">getting bored in work on a sunny sunday </t>
  </si>
  <si>
    <t>Manas</t>
  </si>
  <si>
    <t>@carlosevia You and your students apparently.  That too on a Sunday!  Psst: don't answer it, they'll get the message eventually.</t>
  </si>
  <si>
    <t>andyredboy</t>
  </si>
  <si>
    <t xml:space="preserve">Oh. . . My goodness. . . Work sucks. . . </t>
  </si>
  <si>
    <t>segundoloteian</t>
  </si>
  <si>
    <t xml:space="preserve">Just dropped one of our nice handmade bowls from about 4 inches above the floor...and it shattered </t>
  </si>
  <si>
    <t>cookerteacher</t>
  </si>
  <si>
    <t>got lemon meringue pies done..no jam this weekend  but am making curried ketchup for pigs in a blanket...sundays are my experiment days</t>
  </si>
  <si>
    <t xml:space="preserve">Going to Home Depot to get my computer desk then off to Best Buy to get an iPhone case that @eRock recommended. Then to Walmart </t>
  </si>
  <si>
    <t>tasha1017</t>
  </si>
  <si>
    <t xml:space="preserve">the ref's such at this game st8 up.. Oh well Heat lost </t>
  </si>
  <si>
    <t>riqueluiz09</t>
  </si>
  <si>
    <t xml:space="preserve">@ligadoemserie  Eu li que ele morreu..super triste!  </t>
  </si>
  <si>
    <t>AtomicResonance</t>
  </si>
  <si>
    <t xml:space="preserve">Safely home from the Derby. I should have bet $5 on the long shot! </t>
  </si>
  <si>
    <t>emglennon</t>
  </si>
  <si>
    <t xml:space="preserve">so freaking hungry. really want to get food. swine flu outside. must go hungry </t>
  </si>
  <si>
    <t>bbgeekchic</t>
  </si>
  <si>
    <t xml:space="preserve">@hockeyfan427 I'm waiting to fly out lol..... I HATE waiting... (I dont have patience) </t>
  </si>
  <si>
    <t>lexaaa7</t>
  </si>
  <si>
    <t xml:space="preserve">home from church. i hate the rain </t>
  </si>
  <si>
    <t>omg  i just noticed i havent hung out with my bffls for like ever itsthefall!</t>
  </si>
  <si>
    <t>rose0327</t>
  </si>
  <si>
    <t xml:space="preserve">Tired of everyone fighting. Just be mature adults and suck it up! Gosh. I can be more mature than you. So much for setting an example. </t>
  </si>
  <si>
    <t>nessamarie101</t>
  </si>
  <si>
    <t xml:space="preserve">doing math homework. I really suck at math. ugh. </t>
  </si>
  <si>
    <t xml:space="preserve">@DChi606 Yes they have l'il caesars in Detroit! I was out there for business last yr &amp;amp; kept seeing commercials. Never saw a location tho </t>
  </si>
  <si>
    <t>jaszygyrl</t>
  </si>
  <si>
    <t xml:space="preserve">carbs are the devil. but they make me so happy. so by that logic does that mean the devil makes me happy? oh no.... </t>
  </si>
  <si>
    <t>erininstereo</t>
  </si>
  <si>
    <t>@TheBottomLine hahahahah inside joke that you're not a part of. sorry  i just sorta blurted it out.</t>
  </si>
  <si>
    <t>sidish6</t>
  </si>
  <si>
    <t xml:space="preserve">@animallife i'm born in rabbit yr so, rabbit rulezzz , sorry for dolphin &amp;amp; canary though </t>
  </si>
  <si>
    <t>greggysf</t>
  </si>
  <si>
    <t xml:space="preserve">Sooo need to finish the Castro Patrol newsletter 2day. It's like overdo homework. </t>
  </si>
  <si>
    <t>Pwincez101</t>
  </si>
  <si>
    <t xml:space="preserve">I dont no what to sayy... my life is plain </t>
  </si>
  <si>
    <t>strugglingcomic</t>
  </si>
  <si>
    <t xml:space="preserve">not working on my JP, cuz i'm such a genius... </t>
  </si>
  <si>
    <t>ShelbyNicholeH</t>
  </si>
  <si>
    <t>Ugh, i really dont wanna leave florida  Its beautiful and the people i met are too- absolutely amazing.</t>
  </si>
  <si>
    <t>Nicolious</t>
  </si>
  <si>
    <t xml:space="preserve">injured myself </t>
  </si>
  <si>
    <t>DevilPony</t>
  </si>
  <si>
    <t xml:space="preserve">@BigZero Where is there a meet I didn't have to plan and why am I not invited? *SADFASE*   </t>
  </si>
  <si>
    <t>emilylorna</t>
  </si>
  <si>
    <t>@dougiemcfly not good  show was great last night   shame about the pizza time</t>
  </si>
  <si>
    <t>PorsheCaina</t>
  </si>
  <si>
    <t>Adam Cook died.  aaaw. T~T so sad..</t>
  </si>
  <si>
    <t>pkeane</t>
  </si>
  <si>
    <t xml:space="preserve">@realworldobject yes, that's part of it (but a separate issue?).  I think issues apply to all media types, i.e. beware rel. on conneg </t>
  </si>
  <si>
    <t>Fraggle1979</t>
  </si>
  <si>
    <t>feel guilty for not going for a run today  had a long walk with hubby it was lovely ..Fancy something really sweet ..... Mmmm chocolate x</t>
  </si>
  <si>
    <t xml:space="preserve">going to get lunch with donnie. i wouldnt feel so shitty if i went to bed before 10 </t>
  </si>
  <si>
    <t>jennmeek</t>
  </si>
  <si>
    <t xml:space="preserve">I'm upset because I missed the Kentucky Derby yesterday! </t>
  </si>
  <si>
    <t>sung_liza</t>
  </si>
  <si>
    <t xml:space="preserve">had another awesome weekend in vegas! time to leave </t>
  </si>
  <si>
    <t>theFlowMusic</t>
  </si>
  <si>
    <t xml:space="preserve">The bruised finger has a hairline fracture. Probably have to pull out of Moniaive Festival with AbLeg </t>
  </si>
  <si>
    <t>oshinyspidah</t>
  </si>
  <si>
    <t xml:space="preserve">doesn't know where her picture and background went. Come back! </t>
  </si>
  <si>
    <t>doughnutduck</t>
  </si>
  <si>
    <t xml:space="preserve">@MrPointyHead Permission to say cock. ain't heard of that one. </t>
  </si>
  <si>
    <t>hma1216</t>
  </si>
  <si>
    <t xml:space="preserve">@ashleylewis7  stop by and put flowers on lem grave   RIP LEM  </t>
  </si>
  <si>
    <t>lyricsoul</t>
  </si>
  <si>
    <t>Feeling like I'm gonna throw up at work.  But get to go home soon!</t>
  </si>
  <si>
    <t>dabowl</t>
  </si>
  <si>
    <t xml:space="preserve">finally rode my road bike. Did a relaxing 20 miles before I have all this homework to do. 14 days until Graduation </t>
  </si>
  <si>
    <t>staceycraighead</t>
  </si>
  <si>
    <t>target run real quick then studying for the rest of the night  home on wednesday!</t>
  </si>
  <si>
    <t>@katriord @angellr @LesbianCafe @jawar Thanks for the replies... I...must...grade...now.  Tweetya later!</t>
  </si>
  <si>
    <t>hrtofthematter</t>
  </si>
  <si>
    <t xml:space="preserve">@toritos i always burn my tongue on hotpockets </t>
  </si>
  <si>
    <t>@randomkoosh423 too bad i can't text you. it would cost me 15 worth of credits.  oh, and i'm going to bed now. talk to you later!</t>
  </si>
  <si>
    <t xml:space="preserve">@ZenGrifter The Secret Millionaire! Got some spare tissues? </t>
  </si>
  <si>
    <t>kaylzadele</t>
  </si>
  <si>
    <t xml:space="preserve">I really don't like o2 network at the moment </t>
  </si>
  <si>
    <t>@quilliamfyre your mom, right?  Sorry to hear it. as for Ying, I'm just terrified she'll be the next...well, you know... &amp;gt;&amp;lt;</t>
  </si>
  <si>
    <t>DaveWaldron</t>
  </si>
  <si>
    <t xml:space="preserve">OIT budget paperwork.  Nothing I'd rather be doing on this beautiful.  </t>
  </si>
  <si>
    <t>feknjp</t>
  </si>
  <si>
    <t>@taracraig I just ate  I could do a coffee and a slice of cake though. Give me a ring</t>
  </si>
  <si>
    <t>MrVegasNYC</t>
  </si>
  <si>
    <t xml:space="preserve">@Heartliss Cash does not move with me anymore - our schedules are sooo different - I hardly see the homie anymore - </t>
  </si>
  <si>
    <t>iamaplatypus</t>
  </si>
  <si>
    <t xml:space="preserve">@trohman hey Joe, how should I start to play guitar? with acoustic guitar or electric guitar? Maybe you could help me with this doubt </t>
  </si>
  <si>
    <t>Ugh i really dont wanna leave florida  its beautiful here and so are the people i met here too- absolutely amazing.</t>
  </si>
  <si>
    <t xml:space="preserve">@Addi76 nothin much just bored </t>
  </si>
  <si>
    <t>shannathebanana</t>
  </si>
  <si>
    <t xml:space="preserve">http://tinyurl.com/dbvzdy  We lost a good one </t>
  </si>
  <si>
    <t>halliekins101</t>
  </si>
  <si>
    <t>becca just left  and now im stuck babysitting. blah. mom is out of tow starting today and dad is staying here 4 two days.</t>
  </si>
  <si>
    <t>Rooster212</t>
  </si>
  <si>
    <t xml:space="preserve">one of my friends ACTUALLY has swine flu. poor him </t>
  </si>
  <si>
    <t>andrey226</t>
  </si>
  <si>
    <t xml:space="preserve">@shofiebot </t>
  </si>
  <si>
    <t>danabp06</t>
  </si>
  <si>
    <t>Enjoying the sunny weather too much.   I don't want to leave  http://twitpic.com/4hwm9</t>
  </si>
  <si>
    <t>etymologia</t>
  </si>
  <si>
    <t>is upset that my coin pouch is missing  Hopefully I dropped it at the bf's place/car.</t>
  </si>
  <si>
    <t>dancing_lemur</t>
  </si>
  <si>
    <t>@gardenJess aw, I'm sorry   that's so irritating</t>
  </si>
  <si>
    <t>ladyspazzem</t>
  </si>
  <si>
    <t xml:space="preserve">@SherriEShepherd  I follow only 35 folks. Some decided to follow me but  I don't expect  much interst  in a ordinary lady from Canada. </t>
  </si>
  <si>
    <t>jevison</t>
  </si>
  <si>
    <t xml:space="preserve">Damn it, didn't win the points competition. </t>
  </si>
  <si>
    <t>cherrieanne</t>
  </si>
  <si>
    <t>@ddlovato Have you ever had a moment where you fel that everyone is too muchh of a grown up for you? i am   no one won't play with me..</t>
  </si>
  <si>
    <t>PorshaChante</t>
  </si>
  <si>
    <t xml:space="preserve">@basedmagazine I'm mad at you </t>
  </si>
  <si>
    <t>thekalster</t>
  </si>
  <si>
    <t xml:space="preserve">Already coming home!!!!!! </t>
  </si>
  <si>
    <t>luvthebird2330</t>
  </si>
  <si>
    <t xml:space="preserve">Taking a shower only 2 and a half more hours </t>
  </si>
  <si>
    <t xml:space="preserve">Not feeling too good about anything.. </t>
  </si>
  <si>
    <t>BlackieLawless</t>
  </si>
  <si>
    <t xml:space="preserve">@SusannahJohns - get his attention and interest more than letting him know how much you want him. I suck at men-things.. sorry. </t>
  </si>
  <si>
    <t>little_dollface</t>
  </si>
  <si>
    <t>Emotionally drained  Taking babysitter home now.</t>
  </si>
  <si>
    <t>sandiea</t>
  </si>
  <si>
    <t xml:space="preserve">Wings lost this afternoon in the third overtime session.  </t>
  </si>
  <si>
    <t>sproutdr</t>
  </si>
  <si>
    <t>@rufusisnodufus wanted 2 go 2 festival but too bleh out  how's the yarn shop treatin' ya?</t>
  </si>
  <si>
    <t xml:space="preserve">I bought a new pair of shoes. Again. Die. Every week </t>
  </si>
  <si>
    <t>platnmprncess</t>
  </si>
  <si>
    <t xml:space="preserve">on my way to da hospital with Ka Jr...  my battery is probably gonna die </t>
  </si>
  <si>
    <t>Natasha_Jenkins</t>
  </si>
  <si>
    <t>Fun times last nite, but payin 4 it 2day... Could barely stay awake in church.   Gonna clean up apt, work on a few projects, then chill.</t>
  </si>
  <si>
    <t>NicoleMallory</t>
  </si>
  <si>
    <t xml:space="preserve">everything I own is in Pville and Im two hours north until Wednesday night. </t>
  </si>
  <si>
    <t>yuniphan</t>
  </si>
  <si>
    <t xml:space="preserve">Urgh. My crane 'project' has been put on hold for now. Won't have the time to finish them until later. I haven't even finished half it. </t>
  </si>
  <si>
    <t>atcm4evanalwaiz</t>
  </si>
  <si>
    <t xml:space="preserve">thinkin bout friday (the dance) upset bout it.... </t>
  </si>
  <si>
    <t>michaelfieldcom</t>
  </si>
  <si>
    <t xml:space="preserve">Just had very uncomfortable &amp;amp; heated discussion with owner of aggressive dog in leash free park. His dog was being aggressive with Monty </t>
  </si>
  <si>
    <t>damondanny</t>
  </si>
  <si>
    <t xml:space="preserve">Argh! Just as I conquer Westphalia Spain, France and Bavaria declare war, and Bavaria has three armies on my border </t>
  </si>
  <si>
    <t>ablegamers</t>
  </si>
  <si>
    <t>Ioo's Web Game of the Week is live on #AbleGamers, go take a look, unless you are colorblind  http://ablegamers.com/web-games/540.html</t>
  </si>
  <si>
    <t>LokiAesir</t>
  </si>
  <si>
    <t xml:space="preserve">Huge stack of articles I thought drained for usable references and ideas produced huge stack of notes I should use. Paper will grow more. </t>
  </si>
  <si>
    <t>srry!!! i gtg lambs!!! wont be back 4 a while...  LUVUGUYS!!!! BYE!!!</t>
  </si>
  <si>
    <t>PascaleDeBom</t>
  </si>
  <si>
    <t xml:space="preserve">@Mallelou I POSTED! but you're asleep... </t>
  </si>
  <si>
    <t xml:space="preserve">@Em_ilyxXx god dam it rove didnt win </t>
  </si>
  <si>
    <t>90notes</t>
  </si>
  <si>
    <t>@modernsinglemom no, unfortunately they have to be done manually.  this plugin does import users: http://tinyurl.com/okc6y</t>
  </si>
  <si>
    <t>@chaculvin  We'll see</t>
  </si>
  <si>
    <t>cagmanthing</t>
  </si>
  <si>
    <t xml:space="preserve">@WhipSmartBanky drinking alone an watching movies alone pathetic?  </t>
  </si>
  <si>
    <t>mothemogul</t>
  </si>
  <si>
    <t xml:space="preserve">took a quick break from editing to see &amp;quot;X-Men Origins: Wolverine&amp;quot;. Got a trip off seeing Will-I-Am. LOL! Mad there was no T2 trailer </t>
  </si>
  <si>
    <t>carolinemauro</t>
  </si>
  <si>
    <t xml:space="preserve">Golfed, again, today! Basketball was canceled </t>
  </si>
  <si>
    <t>YourRockerChic</t>
  </si>
  <si>
    <t xml:space="preserve">@midnightskye Ya- I cant even imagine what losing a child would be like or a younger sibling. </t>
  </si>
  <si>
    <t>tiaratara123</t>
  </si>
  <si>
    <t xml:space="preserve">Have to go to bed now </t>
  </si>
  <si>
    <t>paigeannemarie</t>
  </si>
  <si>
    <t>i dont want to go to school tomorow.  another depressing week. school makes children want to give up on life, i swear.</t>
  </si>
  <si>
    <t>OMDMyspace</t>
  </si>
  <si>
    <t xml:space="preserve">@Krissiix yeah we wanted one as well </t>
  </si>
  <si>
    <t>JillR20</t>
  </si>
  <si>
    <t xml:space="preserve">I need to be studying, but I am having the hardest time concentrating. </t>
  </si>
  <si>
    <t>AlanBriolat</t>
  </si>
  <si>
    <t xml:space="preserve">Getting very very frustrated with having a crap internet connection </t>
  </si>
  <si>
    <t>10ara</t>
  </si>
  <si>
    <t xml:space="preserve">I lost my mom </t>
  </si>
  <si>
    <t>stephlopes1</t>
  </si>
  <si>
    <t xml:space="preserve">what a shitty night, not too happy </t>
  </si>
  <si>
    <t>purpleprincess3</t>
  </si>
  <si>
    <t>@LovinJK4ever ahh I'm sorry  I hate it when my kids do that to me</t>
  </si>
  <si>
    <t xml:space="preserve">I am going to have to start a new DVDaf account </t>
  </si>
  <si>
    <t>phraktyl</t>
  </si>
  <si>
    <t xml:space="preserve">@MiaChambers So cute when that happens! Hate waking them up though. </t>
  </si>
  <si>
    <t>chestington</t>
  </si>
  <si>
    <t xml:space="preserve">@JenBrockwell What's up with this fake person trying to be Chester!? I knew that would happen sooner or later </t>
  </si>
  <si>
    <t>brucegreenberg</t>
  </si>
  <si>
    <t xml:space="preserve">@peterhimmelman it is true, and I could explain but then I'd have to kill you </t>
  </si>
  <si>
    <t xml:space="preserve">sorry about the twibes spam, that is annoying </t>
  </si>
  <si>
    <t xml:space="preserve">Maybe I ought to get Animated Ratchet instead of Universe. He looks less like a pile of old boxes. Still, old-style Ratchet... </t>
  </si>
  <si>
    <t>marcii_chan</t>
  </si>
  <si>
    <t xml:space="preserve">tomorrow i have school aargh! boriing. </t>
  </si>
  <si>
    <t>coachgaryz</t>
  </si>
  <si>
    <t>Red Wings Lost!   Damn Ducks...  5 hours wasted watching that game...</t>
  </si>
  <si>
    <t>kerald</t>
  </si>
  <si>
    <t xml:space="preserve">i have the apartment to myself tonight </t>
  </si>
  <si>
    <t>ive been tossing and turning for a few hours now cant seem to fall back asleep.   oh well back to bed to try again.</t>
  </si>
  <si>
    <t>Turtle502</t>
  </si>
  <si>
    <t>no gaming tonight  too long of a day, probably just crash on the sofa and watch some tv. I don't think I have the mind to start a new game</t>
  </si>
  <si>
    <t>mindplanet</t>
  </si>
  <si>
    <t xml:space="preserve">No Otis Frampton's broadcast on USTREAM in next few days </t>
  </si>
  <si>
    <t>SquishMitten</t>
  </si>
  <si>
    <t xml:space="preserve">Trying to sleep but some fecker down the road has karaoke on singing real bad for the past 5 hours </t>
  </si>
  <si>
    <t>chknlomein</t>
  </si>
  <si>
    <t xml:space="preserve">@jordananne haha, I'm being both I guess. I have to admit, I was pretty dissapointed when I realized you left w/out telling me goodbye </t>
  </si>
  <si>
    <t xml:space="preserve">So sad to hear about David Cook's brother, Adam, passing...my thoughts and prayers go out to David and his family </t>
  </si>
  <si>
    <t>Dreadingallday</t>
  </si>
  <si>
    <t>@JonnyClean yo! i cant find the sweatshirts on you site  what goes one?</t>
  </si>
  <si>
    <t>josh4695k</t>
  </si>
  <si>
    <t xml:space="preserve">Rainy night, school tomorrow </t>
  </si>
  <si>
    <t>arielkaplan</t>
  </si>
  <si>
    <t>@kyleandjackieo I NEVER GOT THROUGH  im so jealously upset.</t>
  </si>
  <si>
    <t xml:space="preserve">@cbethblog I'm sorry you had such a bad day yesterday. </t>
  </si>
  <si>
    <t>pook3</t>
  </si>
  <si>
    <t xml:space="preserve">needs to do her homework </t>
  </si>
  <si>
    <t>ScrappinCop</t>
  </si>
  <si>
    <t xml:space="preserve">@S_Dierwechter Have a great weekend!  My weekend is over, roll call at 2300.  </t>
  </si>
  <si>
    <t>kate_mc</t>
  </si>
  <si>
    <t xml:space="preserve">Ugh. I would do something that stupid. I really hope this doesn't mean I fail....I can't afford to fail my last W course. </t>
  </si>
  <si>
    <t>margaretwest13</t>
  </si>
  <si>
    <t xml:space="preserve">Never wait too late to go prom dress shoppn! </t>
  </si>
  <si>
    <t xml:space="preserve">Skippin' Screen this morning. Feeling like shit </t>
  </si>
  <si>
    <t>@battleshipdrive i'm sorry bb.  shouldn't there be tons of gay dudes though? isn't your mom like a hag of the 1st degree?</t>
  </si>
  <si>
    <t>JakkNIN</t>
  </si>
  <si>
    <t xml:space="preserve">I'm annoyed I didn't get to go to the falconry fair </t>
  </si>
  <si>
    <t>NileyCyrus</t>
  </si>
  <si>
    <t xml:space="preserve">@mileycyrus I am rediculously jealous. Revision is my agenda for next 2 months! </t>
  </si>
  <si>
    <t>Dchandaman</t>
  </si>
  <si>
    <t>Just washed my car... Now it looks like it I'd going to rain  fuuuck..,.</t>
  </si>
  <si>
    <t>victoriabigail</t>
  </si>
  <si>
    <t xml:space="preserve">so, what i'm hearing is true? the forum is no more? </t>
  </si>
  <si>
    <t xml:space="preserve">Please someone tell me how to survive. Or save me !! </t>
  </si>
  <si>
    <t>cauld</t>
  </si>
  <si>
    <t xml:space="preserve">@turtlespin I think the processing center might be quite good. I tried for walk up service in the WLG office </t>
  </si>
  <si>
    <t xml:space="preserve">Nap was a bad idea... now I feel worse. </t>
  </si>
  <si>
    <t>sdnalgnal</t>
  </si>
  <si>
    <t xml:space="preserve">I should never write in pen when i dont have wihte-out. </t>
  </si>
  <si>
    <t>HaydenDavey</t>
  </si>
  <si>
    <t xml:space="preserve">misses his phone more than life </t>
  </si>
  <si>
    <t>sangriaz</t>
  </si>
  <si>
    <t>Still not feeling very well  I had big plans for the 5 day weekend which ain't going all that well so far</t>
  </si>
  <si>
    <t>Mrs_Halloween</t>
  </si>
  <si>
    <t xml:space="preserve">@dancer4lifex nothing. i'm severely bored cause i have no one to talk to. </t>
  </si>
  <si>
    <t xml:space="preserve">am loving these tan lines, about to eat some tuna/ wasabi mayo wraps made by my sweetie!!! wish he was here to hang with us </t>
  </si>
  <si>
    <t>ClaudiaCereal</t>
  </si>
  <si>
    <t>just got to work dont feel good  *FML*</t>
  </si>
  <si>
    <t>JLA_TheFlash</t>
  </si>
  <si>
    <t>@acheung219 i want some buffalo wings  i hear wingstop is the shiz!</t>
  </si>
  <si>
    <t>MartinKilbane</t>
  </si>
  <si>
    <t xml:space="preserve">Tomorrow I think Ill be going into Starbucks to finish reading Casino Royale! Last day off </t>
  </si>
  <si>
    <t xml:space="preserve">@ComedyQueen yes it was a sneeze and it sounded like a duck, as per useral </t>
  </si>
  <si>
    <t>xoxososweetoxox</t>
  </si>
  <si>
    <t xml:space="preserve">studin have a test tomorrow </t>
  </si>
  <si>
    <t>LeLapin00</t>
  </si>
  <si>
    <t>@blackwhiteplaid I can't do that  It makes me sad.</t>
  </si>
  <si>
    <t xml:space="preserve">can't think of what I got done due 2 thoughts of what I didn't (guess I'm in a glass half empty mood) </t>
  </si>
  <si>
    <t>jonubian</t>
  </si>
  <si>
    <t>@NColimo   Work sucks?</t>
  </si>
  <si>
    <t>AshkaLeigh</t>
  </si>
  <si>
    <t xml:space="preserve">@RobertsEmma Loooong way to go before that happens </t>
  </si>
  <si>
    <t>AmiaDrew</t>
  </si>
  <si>
    <t xml:space="preserve">@DjDonQ 3ell your followers to follow me. I need followers </t>
  </si>
  <si>
    <t>mamaAllie</t>
  </si>
  <si>
    <t xml:space="preserve">I don't think anyone can see my replies.  Darn RSS feeder.  And to see mine I have to check the @mamaAllie.  Pain in the arse.  </t>
  </si>
  <si>
    <t xml:space="preserve">@Phatlip12 AWW. Guessing no lifestreaming tonight then. ;) feel better, bro. </t>
  </si>
  <si>
    <t xml:space="preserve">Waking up to my 16th birthday. I'll officially be 16 @ 10.45am... Can't wait *rolls eyes* </t>
  </si>
  <si>
    <t>@sherksgirl so, am i jsut supposed ignore my other lovers?  no ally, no shane? :p</t>
  </si>
  <si>
    <t>hollyberton</t>
  </si>
  <si>
    <t xml:space="preserve">my long weekend is coming to an end </t>
  </si>
  <si>
    <t>Minclark</t>
  </si>
  <si>
    <t>Headed to Seven solo  my poor husband is exhausted and really sunburned from his camping trip! Miss you @marcos_clark</t>
  </si>
  <si>
    <t>klayfriends</t>
  </si>
  <si>
    <t xml:space="preserve">delicious homemade pizza tonight with family and friends...I must say, i did a good job!  now I have to be goo the rest of the week </t>
  </si>
  <si>
    <t>DanielleIngleby</t>
  </si>
  <si>
    <t>dropped my laptop on the bridge ov my nose can feel a lump  looks bruised uhh ohhh  xxx</t>
  </si>
  <si>
    <t xml:space="preserve">Now I'm all fucked off with the world  I hate you and your mood ruining ways, Crumpler </t>
  </si>
  <si>
    <t>rachaelmcclure</t>
  </si>
  <si>
    <t xml:space="preserve">I really miss the Girlmore Girls!  I had a dream they were coming back.  </t>
  </si>
  <si>
    <t>Tiffany_alison</t>
  </si>
  <si>
    <t xml:space="preserve">so tired.. think i have the flu... the regular flu, not the piggy flu... </t>
  </si>
  <si>
    <t>Nicoolee16</t>
  </si>
  <si>
    <t xml:space="preserve">Night night all, I can see more Cluedo tomorrow  shall I just let them win so I can get some PEACE </t>
  </si>
  <si>
    <t>@nuttychris lmao my mum said that after she had me  rofl</t>
  </si>
  <si>
    <t>kazito</t>
  </si>
  <si>
    <t xml:space="preserve">@fcomunoz hey there! take care! I hope your knee gets better </t>
  </si>
  <si>
    <t>DWgirl4life</t>
  </si>
  <si>
    <t xml:space="preserve">@Jenni_Beth Hey Listen I ned to tel u something I am def going Friday but apart of me may not go </t>
  </si>
  <si>
    <t>sinatrasdoll</t>
  </si>
  <si>
    <t xml:space="preserve">@pinkietronic it still won't let me back on! </t>
  </si>
  <si>
    <t>maggieaguero</t>
  </si>
  <si>
    <t xml:space="preserve">today started out good...church and a coffee with Jon but then I get a flat tire on the SAME tire I got a flat on two weeks ago </t>
  </si>
  <si>
    <t xml:space="preserve">more and more assignments </t>
  </si>
  <si>
    <t xml:space="preserve">studyin have a test tomorrow </t>
  </si>
  <si>
    <t>Laurie2</t>
  </si>
  <si>
    <t>@daddyclaxton looks yummy, but I can't even have the roll   won't be as good on a waser wafer : b  enjoy!</t>
  </si>
  <si>
    <t>midnitevampyr22</t>
  </si>
  <si>
    <t xml:space="preserve">@colewilquet nm. i don't want the weekend to end... </t>
  </si>
  <si>
    <t>cameroningalls</t>
  </si>
  <si>
    <t xml:space="preserve">So excited to go home! I'm on the final plane in SF and I keep turning to whoever is next to me, but noone shares my joy. </t>
  </si>
  <si>
    <t xml:space="preserve">...Holy fuck, I'm sick... </t>
  </si>
  <si>
    <t xml:space="preserve">Just read about Adam Cook. My condolences to the Cooks. Oh my, lost my grandpa earlier this year. And it still is fresh in my mind </t>
  </si>
  <si>
    <t>@VioletsCRUK I keep thinking it's at my ear and I go mad shaking and jumping about  I won't sleep either LOL</t>
  </si>
  <si>
    <t>chibbs223</t>
  </si>
  <si>
    <t xml:space="preserve">so close to freedom! but then i will be so far away from you lovely people </t>
  </si>
  <si>
    <t>randilynn82</t>
  </si>
  <si>
    <t xml:space="preserve">@taffylonglegs Imma be late too </t>
  </si>
  <si>
    <t xml:space="preserve">What's with the silly people with shaky hands trying to video things? </t>
  </si>
  <si>
    <t>Lydiapie</t>
  </si>
  <si>
    <t xml:space="preserve">hate the fact that i'm miles away from my hunny !! </t>
  </si>
  <si>
    <t>rahmuniz</t>
  </si>
  <si>
    <t>@wrestlemaniac25 OH HOW SAD BOUT YOUR DAUGHTER CRYING  BUT YOU DO IT FOR THOSE U LOVE!</t>
  </si>
  <si>
    <t xml:space="preserve">lying in bed so tired but must get up! too much to do </t>
  </si>
  <si>
    <t>CarlosSantos15</t>
  </si>
  <si>
    <t xml:space="preserve">Josh Friedmanï¿½s words made me sad... </t>
  </si>
  <si>
    <t>@Kikisings that's how you feel?!?!!!??? Wow...  yaw evil!!!</t>
  </si>
  <si>
    <t>jdirtywhat</t>
  </si>
  <si>
    <t xml:space="preserve">@MusicSavesLives i emailed about the vip and blood donating and i never got a reply </t>
  </si>
  <si>
    <t>boringlawyerNYC</t>
  </si>
  <si>
    <t xml:space="preserve">http://twitpic.com/4ihaz  Running route for 5-2 - only 8.82 (not 10, as I thought) miles </t>
  </si>
  <si>
    <t>riolaw</t>
  </si>
  <si>
    <t xml:space="preserve">So I mention I'm into BDSM and the next thing I know all kinds of hot kinksters are following me.  But they're all women </t>
  </si>
  <si>
    <t>peace_love_rosa</t>
  </si>
  <si>
    <t>aww david cook's brother passed away from brain cancer  wishing you the best, david!</t>
  </si>
  <si>
    <t>Blahcourtknee</t>
  </si>
  <si>
    <t xml:space="preserve">God my face hurts </t>
  </si>
  <si>
    <t>Lady_Kerry</t>
  </si>
  <si>
    <t xml:space="preserve">doing more assignments so boring  </t>
  </si>
  <si>
    <t>TwigTwineJute</t>
  </si>
  <si>
    <t xml:space="preserve">we're all home now - no more kentucky until next year </t>
  </si>
  <si>
    <t>isellaa</t>
  </si>
  <si>
    <t xml:space="preserve">home from a craazy weekend </t>
  </si>
  <si>
    <t>smartestidiot</t>
  </si>
  <si>
    <t xml:space="preserve">@ohhellkell no cali? that stinks </t>
  </si>
  <si>
    <t>defineDiViNITY</t>
  </si>
  <si>
    <t xml:space="preserve">@TheComputerNerd But Michael Buckley is live now </t>
  </si>
  <si>
    <t>good_heritage</t>
  </si>
  <si>
    <t>7 days without seeing her makes 1 weak     ~Briana's Baby~</t>
  </si>
  <si>
    <t>Itakeyourphoto</t>
  </si>
  <si>
    <t>SO sick today..  I have the flu..  not the swine variety, just the regular PITA variety..    My G/F is coming to take care of me!</t>
  </si>
  <si>
    <t xml:space="preserve">Son of the mask is such an awful movie </t>
  </si>
  <si>
    <t xml:space="preserve">@jonaschicha24 hiiiiiiiiiiiiiii!!! i am following u! LOL ps. i miss u guys and my neighbor! LOL dark knight isnt following me on twitter! </t>
  </si>
  <si>
    <t>Gloibin</t>
  </si>
  <si>
    <t xml:space="preserve">first time i try to tweet in like a week and i get the fail whale. </t>
  </si>
  <si>
    <t>spikemaniac</t>
  </si>
  <si>
    <t xml:space="preserve">@Unusual_Peanut Yeah I think @jason_isaacs is a crazy foot too. @kikimarie593 dont leave! </t>
  </si>
  <si>
    <t>vmlemon</t>
  </si>
  <si>
    <t xml:space="preserve">Wondering where the interest in PureDarwin has gone, after spending some more time in the channel just now. </t>
  </si>
  <si>
    <t>ccryst01</t>
  </si>
  <si>
    <t>just doesnt know what to do?  and i cant ask for help on here</t>
  </si>
  <si>
    <t>ToriRoss</t>
  </si>
  <si>
    <t>i've had hiccups allllll day.  so annoying</t>
  </si>
  <si>
    <t>fragileheartxx</t>
  </si>
  <si>
    <t>Putting away clothes...  Ugggghhhh</t>
  </si>
  <si>
    <t>OMGorilla</t>
  </si>
  <si>
    <t>one of my friends put an ad for me on craigslist casual encounters  he put my number right on the page... :double frown:</t>
  </si>
  <si>
    <t>I feel sorry for David Cook  ..His Brother Died. Rest in Peace Adam Cook.</t>
  </si>
  <si>
    <t xml:space="preserve">@carlmayer I love This American Life but I listen to the podcast, so there is a delay before they release the latest episode </t>
  </si>
  <si>
    <t>libbyglazer</t>
  </si>
  <si>
    <t xml:space="preserve">@CECEmckayCOLE hahaha i just saw that!! im so mad we didnt go theree!! </t>
  </si>
  <si>
    <t xml:space="preserve">@Honest_bAbe *chuckle* I'm having a hard time trusting right now. </t>
  </si>
  <si>
    <t xml:space="preserve">@steph_williams quite good so far, another day to go. and yes one more at the end of may, then none until end of august </t>
  </si>
  <si>
    <t>MorganAnne498</t>
  </si>
  <si>
    <t>@MichelleZink  i feel so bad for kenneth! poor guy..he really is rarely sick- im surprised he got the flu this late in the season...</t>
  </si>
  <si>
    <t>beka_15</t>
  </si>
  <si>
    <t xml:space="preserve">I'm so ready to go home and end this day! Too bad I'm here in this hell hole tomorrow too </t>
  </si>
  <si>
    <t>Caektiems</t>
  </si>
  <si>
    <t xml:space="preserve">Aaaaargh - Illustrator is so hard to use! </t>
  </si>
  <si>
    <t>chloes2davis</t>
  </si>
  <si>
    <t xml:space="preserve">I'm tired. Just... so tired. </t>
  </si>
  <si>
    <t>Pandabeara</t>
  </si>
  <si>
    <t>@mediapeople just left  barely missed you!</t>
  </si>
  <si>
    <t>theebayk1d</t>
  </si>
  <si>
    <t xml:space="preserve">off to work, see you guys around 2am </t>
  </si>
  <si>
    <t>sophiejean</t>
  </si>
  <si>
    <t>3D tonight  it came wayyy to fast</t>
  </si>
  <si>
    <t>bellaabrao</t>
  </si>
  <si>
    <t xml:space="preserve">grrrr why cant blur come to la </t>
  </si>
  <si>
    <t xml:space="preserve">I'm @ Fant all by myself. Now I know how Carolyn feels on Thurs nights. </t>
  </si>
  <si>
    <t>nicolle77</t>
  </si>
  <si>
    <t xml:space="preserve">@Mrjaydeeone I just saw the pic of Caryn!! She's so pretty!! I really wish she would join Twitter </t>
  </si>
  <si>
    <t>lauren_2010</t>
  </si>
  <si>
    <t>@iMonic oh well thats a while away, i wish i had a day off  btw GREAT new saula stry i love it</t>
  </si>
  <si>
    <t>MRarchie</t>
  </si>
  <si>
    <t>@DavidArchie Sweet! We're praying for Cook as well  What songs didja listen to?</t>
  </si>
  <si>
    <t>eyeroll</t>
  </si>
  <si>
    <t xml:space="preserve">Promised my guy I'd wait up for his call, but I fell asleep!! Now I won't be able to talk to him until his flight lands. </t>
  </si>
  <si>
    <t xml:space="preserve">aww I lost a follower </t>
  </si>
  <si>
    <t>angeleyes4914</t>
  </si>
  <si>
    <t>@CHRIS_Daughtry Thats so sad to hear  Does he have Twitter?</t>
  </si>
  <si>
    <t>SteenaJay</t>
  </si>
  <si>
    <t xml:space="preserve">FML...i just want to go home </t>
  </si>
  <si>
    <t>JoelWiddowson</t>
  </si>
  <si>
    <t>bailed on my skateboard! pretty painful  + walking home 3 miles! not a good end to the night!</t>
  </si>
  <si>
    <t>i just got burned from the astrojump  freakin slide!</t>
  </si>
  <si>
    <t>bryanpeak</t>
  </si>
  <si>
    <t xml:space="preserve">@Rachelyn082909 I have program scripting to do AND a paper due </t>
  </si>
  <si>
    <t>LauraChatburn</t>
  </si>
  <si>
    <t xml:space="preserve">@Ciel_Rouge Ah, that doesn't get over there i remember. still, i have to work tomorrow if that helps at all! we're missing new york today </t>
  </si>
  <si>
    <t>tapdancer1292</t>
  </si>
  <si>
    <t>insanityreality</t>
  </si>
  <si>
    <t xml:space="preserve">Is that your plan ? Build this confidence inside me , just to break it down ?  </t>
  </si>
  <si>
    <t xml:space="preserve">@kriistennnxx31 worddddddddddddddd . I've had the same head ache for 4 days ! </t>
  </si>
  <si>
    <t xml:space="preserve">@aliej ... Yuuuurrrp!!! Sup lil lady??? I sooooo miss my phone </t>
  </si>
  <si>
    <t xml:space="preserve">I can't believe I'm leaving Darwin today. I don't wanna! </t>
  </si>
  <si>
    <t>chazdrums</t>
  </si>
  <si>
    <t xml:space="preserve">@jima6636 Installing the Basement app. My phone got an error while installing &amp;quot;Size Mismatch&amp;quot; and is stuck on the error box </t>
  </si>
  <si>
    <t xml:space="preserve">@Rpattzson oh no! *i've said the wrong thing and takes it back* i'm so sorry... </t>
  </si>
  <si>
    <t>JessJ9294</t>
  </si>
  <si>
    <t>school tomorrow  ughh at least it almost over for the year</t>
  </si>
  <si>
    <t>hollywoodrose</t>
  </si>
  <si>
    <t xml:space="preserve">Beam me up Scotty...long ass wait! </t>
  </si>
  <si>
    <t xml:space="preserve">My ds is dead cause i was leveling up way to much </t>
  </si>
  <si>
    <t>davidismyangel</t>
  </si>
  <si>
    <t>@JennyJin89 Oh man!! That sounds scary!  Poor David!!</t>
  </si>
  <si>
    <t>influxed</t>
  </si>
  <si>
    <t>@ktbug oh no! very sorry to hear that  will be in my thoughts.</t>
  </si>
  <si>
    <t xml:space="preserve">@DavidArchie I didn't think you would tweet today haha! Oh what kind of mix? And its so sad about Cook's family. </t>
  </si>
  <si>
    <t>tonightwedance</t>
  </si>
  <si>
    <t xml:space="preserve">@WeeStuff_xo aye you do talk about it a lot lol think im gonna go to sleep soon since ive actually got uni </t>
  </si>
  <si>
    <t>sapphic_harlot</t>
  </si>
  <si>
    <t xml:space="preserve">I wish I can be napping with A. </t>
  </si>
  <si>
    <t>nmyetter</t>
  </si>
  <si>
    <t>@joeymcintyre damn it wont let me send it. too long  love the one of you running around. ur the best to ever grace that field!! love ya</t>
  </si>
  <si>
    <t>seenoscas1018</t>
  </si>
  <si>
    <t>YAY guys!!! tonight is my LAST overnight... then i go on overnights again in a week and a half  LOLs</t>
  </si>
  <si>
    <t>I hate waiting  I want that song NOW! What is it with people making me wait?  Or me wanting things that are not out yet. Ugh! Infuriating!</t>
  </si>
  <si>
    <t>kimberly625</t>
  </si>
  <si>
    <t>@DavidArchie i've been thinking of cook all day.  what was on your iPod?</t>
  </si>
  <si>
    <t>MackenzieAustin</t>
  </si>
  <si>
    <t xml:space="preserve">I AM SO HUNGRY </t>
  </si>
  <si>
    <t>Stella_Rose007</t>
  </si>
  <si>
    <t>@Autumn_M_Thomas That food was horendous!  FAIL!</t>
  </si>
  <si>
    <t>HorsesAndSkis</t>
  </si>
  <si>
    <t xml:space="preserve">worst hangover EVER hate this cvamera stolen... </t>
  </si>
  <si>
    <t>DJAlexMadden</t>
  </si>
  <si>
    <t xml:space="preserve">Is in Ministry of Sound after banging out his set wishing he wasn't driving! </t>
  </si>
  <si>
    <t>JaneKarrie</t>
  </si>
  <si>
    <t xml:space="preserve">is missing my one true love..K'Imani </t>
  </si>
  <si>
    <t>@fattony69 TBFE has been a lil slow lately  activity needs a boost IMO</t>
  </si>
  <si>
    <t>GrumpyTech</t>
  </si>
  <si>
    <t>forgot 2 bring home Vista SP2 from work  oh well plenty 2 do on the SBS 03 server I install a few days ago &amp;amp; client has messed up already</t>
  </si>
  <si>
    <t>p1dietcokehead</t>
  </si>
  <si>
    <t xml:space="preserve">there's a jihad going on in my stomach. note to self: check the expiration date on the eggs BEFORE you eat them. </t>
  </si>
  <si>
    <t>susanlennon</t>
  </si>
  <si>
    <t xml:space="preserve">@Tableteer Sorry - did we miss you?  </t>
  </si>
  <si>
    <t>kellyknm</t>
  </si>
  <si>
    <t xml:space="preserve">@cezarate haha yup  ugh i dont wanna go to school tommorrow </t>
  </si>
  <si>
    <t>LoSoAlluring</t>
  </si>
  <si>
    <t xml:space="preserve">wants to go to sleep S0 bad...but this homework is calling my name </t>
  </si>
  <si>
    <t>Halokid5656</t>
  </si>
  <si>
    <t>Dinozambas aka D7 got hacked guys! He said if you could contact YouTube for him please help  rt this. http://twitpic.com/4igd0</t>
  </si>
  <si>
    <t>xtimelessx</t>
  </si>
  <si>
    <t xml:space="preserve">we won't find out if CHUCK will be renewed till next week or the one after that </t>
  </si>
  <si>
    <t>unfnshdrambler</t>
  </si>
  <si>
    <t xml:space="preserve">@Waltsense @TherealDaniCali no rain here, but supposed to rain the rest of the week </t>
  </si>
  <si>
    <t>janicemahaffey</t>
  </si>
  <si>
    <t xml:space="preserve">Havig trackball issues with my Blackberry.  Can only scroll left, right, and down </t>
  </si>
  <si>
    <t>Michellemoon7</t>
  </si>
  <si>
    <t xml:space="preserve">can everyone please make a prayer for my mommy </t>
  </si>
  <si>
    <t>@miamii wait til you hear rob pattinson sing. uhhh, gosebumps, serious gosebumps. @veganluke alright stropppppppy  !</t>
  </si>
  <si>
    <t>my_black_heart</t>
  </si>
  <si>
    <t xml:space="preserve">@oTotallyUniqueo What was wrong </t>
  </si>
  <si>
    <t>thequeenkbee</t>
  </si>
  <si>
    <t xml:space="preserve">RIP David Cook's brother. </t>
  </si>
  <si>
    <t>GaryAllen2</t>
  </si>
  <si>
    <t>Life got a lil bit sucky 2 day.  &amp;lt;Gas&amp;gt;</t>
  </si>
  <si>
    <t>ginaLbeans</t>
  </si>
  <si>
    <t xml:space="preserve">is disaffiliated! sooo sad </t>
  </si>
  <si>
    <t xml:space="preserve">I need some motivation to stay awake . . Im about to fall asleep and I have tons of studying </t>
  </si>
  <si>
    <t>EricWelander</t>
  </si>
  <si>
    <t xml:space="preserve">work work work  and procrastinating with twitter </t>
  </si>
  <si>
    <t>aejonas</t>
  </si>
  <si>
    <t xml:space="preserve">I'm losing my voice </t>
  </si>
  <si>
    <t>cnystedt</t>
  </si>
  <si>
    <t xml:space="preserve">@samarowais Well it seems to only work, when it decides it wants to work </t>
  </si>
  <si>
    <t>Tianna730</t>
  </si>
  <si>
    <t xml:space="preserve">@Roland_Hyde and why you aint sign online </t>
  </si>
  <si>
    <t>kaitdecious</t>
  </si>
  <si>
    <t xml:space="preserve">animal crossing, taking five, and a nice warm blanket.. exactly what i need right now. my toe/leg is killing me and so is my burnt thumb. </t>
  </si>
  <si>
    <t>itskimpossible</t>
  </si>
  <si>
    <t xml:space="preserve">@DavidArchie Pink is from Philly and she's not even doing a show here.  How bummed am I, Archie?! </t>
  </si>
  <si>
    <t xml:space="preserve">(@p1dietcokehead) there's a jihad going on in my stomach. note to self: check the expiration date on the eggs BEFORE you eat them. </t>
  </si>
  <si>
    <t>MrsTukie</t>
  </si>
  <si>
    <t>Completely missed the producers party...  there has been too much on my plate lately...</t>
  </si>
  <si>
    <t>GueroMazz</t>
  </si>
  <si>
    <t xml:space="preserve">Well im in starbucks right now with pitz, he is working a lot, im so bored </t>
  </si>
  <si>
    <t>lizzydear</t>
  </si>
  <si>
    <t xml:space="preserve">@bearabledeals I hate it when the cashiers act like you are stealing if you use coupons. </t>
  </si>
  <si>
    <t>merdean</t>
  </si>
  <si>
    <t xml:space="preserve">It's a beautiful day... but I've spent most of it catching up on work. BOO </t>
  </si>
  <si>
    <t>JennyJin89</t>
  </si>
  <si>
    <t>@DavidArchie Aww  I'm sorry you cant go to those.</t>
  </si>
  <si>
    <t>fueledbytara</t>
  </si>
  <si>
    <t xml:space="preserve">@natalinax whoops! sorry tweetdeck freezes all the time. but yeah i don't have a pic </t>
  </si>
  <si>
    <t>Artdream</t>
  </si>
  <si>
    <t xml:space="preserve">I am so tired I don't think I will make it to Masterpiece Theater. Have to sub in the am.... </t>
  </si>
  <si>
    <t>cmoneyy13</t>
  </si>
  <si>
    <t>@Kelly613 Kelly!i was going to say Ran/Dom but I forget which one you were. clearly it's been too long  howw are ya</t>
  </si>
  <si>
    <t>kriisttennn</t>
  </si>
  <si>
    <t xml:space="preserve">@Jennybeeean I haven't even got a response from David or Daniel yet </t>
  </si>
  <si>
    <t>kels450</t>
  </si>
  <si>
    <t xml:space="preserve">@xenon21 just came online, sorry! and it keeps cutting out so not sure i'll have the patience for msn and signing in every 2 secs, sorry </t>
  </si>
  <si>
    <t>xHeathLxChrisBx</t>
  </si>
  <si>
    <t>I Don't Wanna Go To School. Tomorrow!  Specially 2nd Period. I have Violin Stupid Teacher. &amp;gt;</t>
  </si>
  <si>
    <t>NariSanee</t>
  </si>
  <si>
    <t xml:space="preserve">body hurtin... wishin my baby was still here to take care of me </t>
  </si>
  <si>
    <t>dazb</t>
  </si>
  <si>
    <t xml:space="preserve">@mberesford - http://www.flickr.com/photos/dazb/3499014950/ - i know you LOVE my animal photos </t>
  </si>
  <si>
    <t>@epiphanygirl I missed ur performance in ny  hopefully We can catch ur show the next time!</t>
  </si>
  <si>
    <t>Derek_DeLeon</t>
  </si>
  <si>
    <t>Homework  http://myloc.me/sUN</t>
  </si>
  <si>
    <t>laurennbbyy</t>
  </si>
  <si>
    <t xml:space="preserve">bout to take mallori homeee </t>
  </si>
  <si>
    <t>@eyeslipsface Just checked the UK site but still no ship2 Australia  Please let me know when site is back up or where else i can buy from</t>
  </si>
  <si>
    <t>@livelikeian awww  where are you at? do you need some rescuing?</t>
  </si>
  <si>
    <t>@DavidArchie couldn't go  but then, i'm now going to your concert with demi on july 11th so it makes up for it! see you there.</t>
  </si>
  <si>
    <t>@AviatrixPinUP aww  I didn't either but mind you my boy is never overly verbal in the mornings (like his mother!)</t>
  </si>
  <si>
    <t>deiaguiar</t>
  </si>
  <si>
    <t>I wanted the time stop!!!  i'm unhappy!!!</t>
  </si>
  <si>
    <t xml:space="preserve">Lunch breaks are boring. </t>
  </si>
  <si>
    <t>nomoregames75</t>
  </si>
  <si>
    <t xml:space="preserve">@joeymcintyre you still look tired and the vacation is nearly over </t>
  </si>
  <si>
    <t>wemightspellyou</t>
  </si>
  <si>
    <t xml:space="preserve">@windyheart i miss harrison </t>
  </si>
  <si>
    <t>@Princessq82 cuz it was raining and my friend didn't feel like driving anymore  i missed my boo's party</t>
  </si>
  <si>
    <t>mami2mommy</t>
  </si>
  <si>
    <t>Twitter is acting real quiet. I'm guessing its behaving badly for us all.  twitter-dont u know ur my life line to the outside world?!?!</t>
  </si>
  <si>
    <t>wtffxtina</t>
  </si>
  <si>
    <t xml:space="preserve">@sarahbear37 http://twitpic.com/4ied9 - OMFG AWW I WANT ONE </t>
  </si>
  <si>
    <t>nicolealfonso</t>
  </si>
  <si>
    <t xml:space="preserve">@BisforBlaire when are you coming home girll i miss you! </t>
  </si>
  <si>
    <t>iwellyou</t>
  </si>
  <si>
    <t>@mickayyyla dont eww my haupia  its great! HAHA but yes text me when you can no need to rush. @ddubz i meant take your time</t>
  </si>
  <si>
    <t>gaylemccauley</t>
  </si>
  <si>
    <t xml:space="preserve">@jackgraycnn That makes me feel sad for you Jack! </t>
  </si>
  <si>
    <t>berlyyy</t>
  </si>
  <si>
    <t>@CLiCKFlutehead but, but  i don't like concert choir and patello is evil.</t>
  </si>
  <si>
    <t>rockstarV</t>
  </si>
  <si>
    <t>Is still feeling the effects off Sat night!! I can't move my body is in shut down mode  I'm stuck to my bed ;)</t>
  </si>
  <si>
    <t>Molliegel</t>
  </si>
  <si>
    <t xml:space="preserve">I DONT WANT TO GRADUATE </t>
  </si>
  <si>
    <t xml:space="preserve">I think that since I had been crying so much, my tears have tried out. </t>
  </si>
  <si>
    <t>Sweet_As_AJ</t>
  </si>
  <si>
    <t xml:space="preserve">Ughh why does BET play the same movies every week?! I can only see ATL, Color Purple, and the Madea movies so many times! </t>
  </si>
  <si>
    <t>Cladia</t>
  </si>
  <si>
    <t>@surfeeatsbabies  i like my hat</t>
  </si>
  <si>
    <t xml:space="preserve">I'm rlly rlly mad at my mom! I hate where I live tooo!!! </t>
  </si>
  <si>
    <t>andrew_robinson</t>
  </si>
  <si>
    <t>In Toronto - plane to Newark likely to be delayed by one hour  Good job I decided to stay overnight in Newark tonight and drive tomorrow.</t>
  </si>
  <si>
    <t>leidybug89</t>
  </si>
  <si>
    <t xml:space="preserve">Just had subway..y didn't taste good? </t>
  </si>
  <si>
    <t>Sk898</t>
  </si>
  <si>
    <t xml:space="preserve">@DavidArchie I'm keeping Cook and his family in my thoughts and prayers as well.  </t>
  </si>
  <si>
    <t>xVendetta</t>
  </si>
  <si>
    <t>@butlabitch still sick  sorry for not calling you, trying to catch some z's</t>
  </si>
  <si>
    <t>cOurTnay21w</t>
  </si>
  <si>
    <t>YT is not working  pissed</t>
  </si>
  <si>
    <t>http://twitpic.com/4ii5q - One Rainey Day in Ireland   x</t>
  </si>
  <si>
    <t>malloriii</t>
  </si>
  <si>
    <t>katceratops</t>
  </si>
  <si>
    <t>@ashguiuan lucky! It is NOT a nice day here  hella fog status</t>
  </si>
  <si>
    <t>erinmhughes</t>
  </si>
  <si>
    <t xml:space="preserve">@kkohn yikes that sounds painful! Hopefully its not too bad </t>
  </si>
  <si>
    <t>alvyn07</t>
  </si>
  <si>
    <t xml:space="preserve">@yinkae yah man panicpanicpanic. i have 2 more papers to go lar. thurs and fri. how sad </t>
  </si>
  <si>
    <t>cutestfox</t>
  </si>
  <si>
    <t>@HarleyMama41 that's right no pic was taken     I certainly wasn't expecting it lol I didn't wash my face for two days lol lol</t>
  </si>
  <si>
    <t>Dying2live207</t>
  </si>
  <si>
    <t xml:space="preserve">shitty sunday... </t>
  </si>
  <si>
    <t xml:space="preserve">Work never ends </t>
  </si>
  <si>
    <t>kasten</t>
  </si>
  <si>
    <t xml:space="preserve">@ahenry I just put up an account for my dad's band, put in my name as the administrator for the band, now its like I have an account </t>
  </si>
  <si>
    <t>Katters195</t>
  </si>
  <si>
    <t>My best friend and I have an email relationship now  never calls, never has time...</t>
  </si>
  <si>
    <t>@kend_ohh  yeah, i just started taping it  tear!</t>
  </si>
  <si>
    <t>LisaRosen</t>
  </si>
  <si>
    <t xml:space="preserve">@VickiVoisin i bet it's great.  unfortunately, my dh has severe heart disease, so i won't be making it often </t>
  </si>
  <si>
    <t>S0Ylatte</t>
  </si>
  <si>
    <t>@tonytwotoes Ill go with you!!  But its Sunday night and this week is no good for me   You and I are good shopping buddies</t>
  </si>
  <si>
    <t xml:space="preserve">@vanessasalvo14 i bet it was all the TRS fans. they were crzy. I've never seen such a dedicated crwd. sry again for the bad exp in Tor </t>
  </si>
  <si>
    <t>Shannon_Hicks</t>
  </si>
  <si>
    <t xml:space="preserve">is bored and about to do some laundry </t>
  </si>
  <si>
    <t>KrystalShera</t>
  </si>
  <si>
    <t xml:space="preserve">@KevinDavis1914 What else? Money  I have make sure I can afford a Chitown lifestyle. The money will come though...soon I hope </t>
  </si>
  <si>
    <t>jesslovesjonas3</t>
  </si>
  <si>
    <t xml:space="preserve">i forgot i have an away tennis match tomorrow. my day off has been ruined.  </t>
  </si>
  <si>
    <t>yoshario</t>
  </si>
  <si>
    <t xml:space="preserve">I think the whole MarioWiki is down now. </t>
  </si>
  <si>
    <t>faceforaradio</t>
  </si>
  <si>
    <t xml:space="preserve">@stephmatee ahh okay </t>
  </si>
  <si>
    <t>SusieB73</t>
  </si>
  <si>
    <t>Giants are doing great, my kids (cuz of the rain) will never play again, and I have to work 2marro  ick.........................</t>
  </si>
  <si>
    <t xml:space="preserve">Gah I've hurt my back </t>
  </si>
  <si>
    <t xml:space="preserve">Anyone want to feed me? I'm starving and lazy </t>
  </si>
  <si>
    <t>taptam_76</t>
  </si>
  <si>
    <t xml:space="preserve">Just found out my BroInLaw lost his job last week. First person I know affected by financial crisis. That sucks! </t>
  </si>
  <si>
    <t>skatells</t>
  </si>
  <si>
    <t>@golfchannelnews our Lucas Glover almost did it.    of course 2nd place is not too bad.</t>
  </si>
  <si>
    <t>mayax01</t>
  </si>
  <si>
    <t xml:space="preserve">ugh. i hate my hair SO much. </t>
  </si>
  <si>
    <t>psugal</t>
  </si>
  <si>
    <t xml:space="preserve">In the ER. Beanie's temp is still going up </t>
  </si>
  <si>
    <t>dannmatthews</t>
  </si>
  <si>
    <t>Gaining a real urge to play on some Fable 2, but Jess has it at the moment  guess I have to carryon with Mission Impossible.</t>
  </si>
  <si>
    <t xml:space="preserve">@elizadolittle I can't seem to get back online love. Ilu and ill keep trying </t>
  </si>
  <si>
    <t>Aglaranna</t>
  </si>
  <si>
    <t xml:space="preserve">Ugh, I forgot it was 25 man Naxx tonight and I have a quiz due by midnight. Dammit! Now I can't go. </t>
  </si>
  <si>
    <t>S_dott</t>
  </si>
  <si>
    <t>@matrixy I never got it  u sent it?</t>
  </si>
  <si>
    <t>frankichan</t>
  </si>
  <si>
    <t xml:space="preserve">The more days that pass since I saw wolverine and the more I think about it, the more I think it was a shittier movie </t>
  </si>
  <si>
    <t xml:space="preserve">@Sinnerx mine was pretty good. today was the start of my work week though </t>
  </si>
  <si>
    <t>DaveMathias</t>
  </si>
  <si>
    <t>...had a text from his mate saying that she has just had a hiding from a bunch a girls...nice.   Bank holiday madness.</t>
  </si>
  <si>
    <t>Stefni127</t>
  </si>
  <si>
    <t xml:space="preserve">Fucking shit... i miss the bus and be late at the theater and can't get in... shit... tomorrow my beauty to see u on stage </t>
  </si>
  <si>
    <t>esmeralda73</t>
  </si>
  <si>
    <t xml:space="preserve">@Adrienne604 I am having EXACTLY the same experience </t>
  </si>
  <si>
    <t>Chesere</t>
  </si>
  <si>
    <t xml:space="preserve">@iamdiddy I want to have fun </t>
  </si>
  <si>
    <t>sdkline2000</t>
  </si>
  <si>
    <t>ahh man red wings lost!!!  it was a good game though and plus all new disney episodes on today so hyped hahaha</t>
  </si>
  <si>
    <t>BSelphFSU</t>
  </si>
  <si>
    <t xml:space="preserve">@kerrussell HeHeHe! Unfortunately I can't blame anyone else for my cacked up coat - 'xcept my absent mindedness 'divness'. </t>
  </si>
  <si>
    <t>hollabec</t>
  </si>
  <si>
    <t>hm my alarm didn't go off  late for uni, and my presentation. fuckkk!</t>
  </si>
  <si>
    <t>davioo</t>
  </si>
  <si>
    <t xml:space="preserve">i firmly believe the worst part of the working day is waiting for public transport - so boring. </t>
  </si>
  <si>
    <t>ShuruqRocks96</t>
  </si>
  <si>
    <t xml:space="preserve">I just grew a pimple on my fourhead! </t>
  </si>
  <si>
    <t>ironman_333333</t>
  </si>
  <si>
    <t>@aron93a You jinxed it lastnight on blogtv!  lol</t>
  </si>
  <si>
    <t>hilljayne</t>
  </si>
  <si>
    <t xml:space="preserve">Ate today!  Probably gained a couple pounds too.  </t>
  </si>
  <si>
    <t>HollyAnn09</t>
  </si>
  <si>
    <t xml:space="preserve">is going to bed watching pinocchio ...because im bk to work tomorrow </t>
  </si>
  <si>
    <t>1nOnlyRose</t>
  </si>
  <si>
    <t>These poor babies probably have dirty diapers  I am so hatin these baby mommas right now!</t>
  </si>
  <si>
    <t>judy_bug</t>
  </si>
  <si>
    <t>Wanted 2 c Ghosts of Girlfriends Past this wkend but didn't  luv me some Matthew McConaughey!!!</t>
  </si>
  <si>
    <t>ChiChi125</t>
  </si>
  <si>
    <t xml:space="preserve">totally NOT looking forward to work tomorrow. uugghh </t>
  </si>
  <si>
    <t xml:space="preserve">Finally home! Now i get to do more homework... Awesome! </t>
  </si>
  <si>
    <t>Pardodoh</t>
  </si>
  <si>
    <t xml:space="preserve">@iamerika haha. hopefully I finish soon </t>
  </si>
  <si>
    <t>JOEARIDA</t>
  </si>
  <si>
    <t xml:space="preserve">OEARIDABESTHOTELEVER, IF YOU'RE EVER IN TAHITI... http://www.fourseasons.com/... SAD TO LEAVE </t>
  </si>
  <si>
    <t xml:space="preserve">there are so many good clips from last night, but most of them have copyrighted music. fml. </t>
  </si>
  <si>
    <t>Didn't get to take a nap...  BUT enjoyed the girl talk w/ @britdior and Ashley!!!</t>
  </si>
  <si>
    <t>candidcamer</t>
  </si>
  <si>
    <t xml:space="preserve">@vball464 aww its ok honey cake you'll survive </t>
  </si>
  <si>
    <t>StaceTheAce</t>
  </si>
  <si>
    <t xml:space="preserve">wishing this weekend didn't have to end </t>
  </si>
  <si>
    <t>rubydoor</t>
  </si>
  <si>
    <t xml:space="preserve">@michaelgrainger oh my ...... that is frightening.  </t>
  </si>
  <si>
    <t xml:space="preserve">Am watching &amp;quot;DollHouse&amp;quot; Awesome show too, Love Joss Whedon am sad cause I heard it will not be back next season </t>
  </si>
  <si>
    <t>justin188</t>
  </si>
  <si>
    <t>Damn, my mom said i could run down if you gave me the ethernet cable.  shit...great my dad is here.</t>
  </si>
  <si>
    <t xml:space="preserve">@Jennybeeean Haha probably. Well he's getting too many followers lol he'll never see mine and I don't want to annoy him </t>
  </si>
  <si>
    <t>julievelyn</t>
  </si>
  <si>
    <t>one more day of break before summer classes  movies &amp;amp; relaxin all night.</t>
  </si>
  <si>
    <t xml:space="preserve">BESTHOTELEVER, IF YOU'RE EVER IN TAHITI... http://www.fourseasons.com/... SAD TO LEAVE </t>
  </si>
  <si>
    <t>shellerzx24</t>
  </si>
  <si>
    <t xml:space="preserve">has dark hair again...  i dont like it </t>
  </si>
  <si>
    <t>toddalert</t>
  </si>
  <si>
    <t xml:space="preserve">Good game, but sad ending.  Sore throat finally retreating, but hello sniffles!  Also, homework time. Meh </t>
  </si>
  <si>
    <t>emmadonna</t>
  </si>
  <si>
    <t xml:space="preserve">one of our cats has been staring at me for 20 minutes, she's scaring me </t>
  </si>
  <si>
    <t>ikovannoy</t>
  </si>
  <si>
    <t xml:space="preserve">@ryanwoodings sounds like fun but I  think I might have to skip this time. Late night last night and I am tired </t>
  </si>
  <si>
    <t xml:space="preserve">Wish my baby were home already. </t>
  </si>
  <si>
    <t>canoncowgirl</t>
  </si>
  <si>
    <t xml:space="preserve">Dang, I've got a photo itch and can't get a hold of the rescue </t>
  </si>
  <si>
    <t>daniellehilson</t>
  </si>
  <si>
    <t xml:space="preserve">can't do anything to make my hair grow faster.. </t>
  </si>
  <si>
    <t>@gfalcone601 aww poor you  Tell him to press the buttons on his mac and tell us what pizza time they got ;) xxxx</t>
  </si>
  <si>
    <t>asheslove</t>
  </si>
  <si>
    <t xml:space="preserve">wishes she could see you tonight. </t>
  </si>
  <si>
    <t xml:space="preserve">@kerrussell HeHeHe! Unfortunately I can't blame anyone else for my cacked up coat - 'xcept my absent minded 'divness'. </t>
  </si>
  <si>
    <t>marsymallows</t>
  </si>
  <si>
    <t>is glad the net connection at home is back. unfortunately, wifi's gone...  http://plurk.com/p/rm6vj</t>
  </si>
  <si>
    <t>desyndivah</t>
  </si>
  <si>
    <t xml:space="preserve">happiness: once again, Pacman proves 'Galing ng Pinoy', pero BITIN! first time i watch him fight and i only get to see 2 rounds </t>
  </si>
  <si>
    <t>@Jacqueline_ tried that  didnt work it says im disconnected everytime i refresh</t>
  </si>
  <si>
    <t>greggles1969</t>
  </si>
  <si>
    <t xml:space="preserve">@moogyboobles Oh heck - You won't have got the secret combination that I tweeted you, then </t>
  </si>
  <si>
    <t>RichelleWard</t>
  </si>
  <si>
    <t xml:space="preserve">Guess rainy days are not good Open House days </t>
  </si>
  <si>
    <t>athom88</t>
  </si>
  <si>
    <t xml:space="preserve">@stephlynnwebb Why are you selling them? And I probably want some but my facebook is turned off. </t>
  </si>
  <si>
    <t xml:space="preserve">uh uh, i donch like monday.. especially when one have to wake up EARLY and go to work! </t>
  </si>
  <si>
    <t>kellerific</t>
  </si>
  <si>
    <t xml:space="preserve">my mom is threatening poor lil ellie  </t>
  </si>
  <si>
    <t xml:space="preserve">@Cake_Sama went back 5 days in my tweetline .. couldn't find any </t>
  </si>
  <si>
    <t>Marinacats</t>
  </si>
  <si>
    <t>@achillesmama I like it, and you made me smile..I am a hopeless overanalyzer  that does not help with anything these days..</t>
  </si>
  <si>
    <t>imLOSTirl</t>
  </si>
  <si>
    <t xml:space="preserve">Night night. It's raining outside though </t>
  </si>
  <si>
    <t>WBinAK</t>
  </si>
  <si>
    <t>Sunday in the DLC is BRUTAL!!!  wishing i was out int eh sun!!!!</t>
  </si>
  <si>
    <t>Kathy321</t>
  </si>
  <si>
    <t xml:space="preserve">awww I just read david cook's brother died </t>
  </si>
  <si>
    <t>jecaretti</t>
  </si>
  <si>
    <t>I'm back in t-town. Really worried about my exams  heading out to eat and then I'm hitting the books again</t>
  </si>
  <si>
    <t>Alyboulis</t>
  </si>
  <si>
    <t xml:space="preserve">Getting ice cream. Not feeling well </t>
  </si>
  <si>
    <t>dotkay</t>
  </si>
  <si>
    <t>@glimpsesofsoul  i want to hammock.</t>
  </si>
  <si>
    <t>Stephana215</t>
  </si>
  <si>
    <t xml:space="preserve">@DavidArchie What did you think of Matt Giraud being voted off of Idol this week - I'm a big fan of his so I was bummed </t>
  </si>
  <si>
    <t>Shells21887</t>
  </si>
  <si>
    <t xml:space="preserve">TRYING TO FIGURE OUT HOW MUCH SLEEP  IMMA GET AND WHAT TIME TO GO 2 SLEEP. I HAVE TO BE TO WORK AT 0448 LOCAL. I DREAD 2MORROW. </t>
  </si>
  <si>
    <t>Adam__Carter</t>
  </si>
  <si>
    <t xml:space="preserve">@TheJamesBlunt how do u mean i was going to go to bed . . . </t>
  </si>
  <si>
    <t>Nothing is marked off my list  I have the worst migraine of my life.</t>
  </si>
  <si>
    <t>lauralee0618</t>
  </si>
  <si>
    <t xml:space="preserve">I should be home now. Im still 2 hrs away  </t>
  </si>
  <si>
    <t>NubianQueenD</t>
  </si>
  <si>
    <t xml:space="preserve">Feeling down and out </t>
  </si>
  <si>
    <t xml:space="preserve">I had something I really wanted to tweet, but then I got a text message and forgot what it was.  </t>
  </si>
  <si>
    <t>becky43078</t>
  </si>
  <si>
    <t xml:space="preserve">I went to kat to chat and no one was there </t>
  </si>
  <si>
    <t>TwiLove514</t>
  </si>
  <si>
    <t xml:space="preserve">@NoMoreMarbles Oh no, Bailey!  You actually deleted it! </t>
  </si>
  <si>
    <t>Kellybby26</t>
  </si>
  <si>
    <t>amber went home  TOMORROW IS THE DAY  5-4-09</t>
  </si>
  <si>
    <t xml:space="preserve">@one66soul working on reports for work. </t>
  </si>
  <si>
    <t>Lyssa123</t>
  </si>
  <si>
    <t xml:space="preserve">Just got back from shopping. Sad cuz I didn't get tht flannel shirt and lether belt from delias, or the leather flip flops from hco. </t>
  </si>
  <si>
    <t>olguitatorres</t>
  </si>
  <si>
    <t xml:space="preserve">brrrr...is very cold... Tomorrow I should get up very early morning...  </t>
  </si>
  <si>
    <t>Joeysmiles</t>
  </si>
  <si>
    <t xml:space="preserve">@ilyriley no school either today  Except I feel sickies </t>
  </si>
  <si>
    <t xml:space="preserve">OhMyGod i have nothing to tweet about besides my burnt face </t>
  </si>
  <si>
    <t>iamfifteen</t>
  </si>
  <si>
    <t xml:space="preserve">Me no want to go to 4h.. </t>
  </si>
  <si>
    <t xml:space="preserve">Shoulda gone to Tinchy Stryder's party...ain't gonna say where I am though, might hurt somoeones feelings </t>
  </si>
  <si>
    <t>elgordo78</t>
  </si>
  <si>
    <t xml:space="preserve">@stephenfry Sad news indeed, sir! I was on school exchange in Augsburg when Norwich played Bayern Munich in the UEFA cup. Big slide since </t>
  </si>
  <si>
    <t>B3NNI91</t>
  </si>
  <si>
    <t xml:space="preserve">Is krucial and AK gonna be on Kyte tonight??..I know i'm gonna miss it as it's 5 hours ahead here </t>
  </si>
  <si>
    <t>Sofranko</t>
  </si>
  <si>
    <t xml:space="preserve">@nthearmsofsl33p same here in VA...i hate the rain </t>
  </si>
  <si>
    <t>Yelowroses24</t>
  </si>
  <si>
    <t>waiting for kevin to get home.He's coming home late  I'm very tired and ready for bed.Can't wait for friday to come so I can go to the Dr.</t>
  </si>
  <si>
    <t>veriicon</t>
  </si>
  <si>
    <t>I really, REALLY want Robsten to come true  they are so nice!</t>
  </si>
  <si>
    <t>LucyJuiceNewton</t>
  </si>
  <si>
    <t xml:space="preserve">Am I the only person who has to work tomorrow?! Still on New York time </t>
  </si>
  <si>
    <t>kathleenxP</t>
  </si>
  <si>
    <t xml:space="preserve">pain in my eye </t>
  </si>
  <si>
    <t>raqueldamiao</t>
  </si>
  <si>
    <t>postively gonna fail the english project. ughhh!  LOL.</t>
  </si>
  <si>
    <t>BranFlakes2</t>
  </si>
  <si>
    <t>@danielledeleasa    Hope you get some rest.  HUGS!</t>
  </si>
  <si>
    <t>Roqqzz</t>
  </si>
  <si>
    <t xml:space="preserve">@Gagaforyou omg I'm old in I days </t>
  </si>
  <si>
    <t>garrettsterling</t>
  </si>
  <si>
    <t xml:space="preserve">@unclewa I roll 3s and 7s. </t>
  </si>
  <si>
    <t>misssade</t>
  </si>
  <si>
    <t xml:space="preserve">Leaving delaware at 9 will be in guesthouse tonight...I gotta drive back to NY </t>
  </si>
  <si>
    <t>Socallmelovely</t>
  </si>
  <si>
    <t xml:space="preserve">Dont u hate when certain people bite their bottom lip trying 2 b sxc &amp;amp; they really shouldnt? Its grimacing overkill of their actual face! </t>
  </si>
  <si>
    <t>JBsuperfan1</t>
  </si>
  <si>
    <t xml:space="preserve">What teacher assigns a whole heap of homework on a weekend? MY teacher. drawing a mp of Columbia </t>
  </si>
  <si>
    <t>MissPolskaKasiA</t>
  </si>
  <si>
    <t xml:space="preserve">is sick and wants to hide from the world </t>
  </si>
  <si>
    <t>backoffugly</t>
  </si>
  <si>
    <t>@thebrockoli ANTM and cake! Sounds a-maze-ing. Have to save it for next week then  Do you know if you can make it Sat night?</t>
  </si>
  <si>
    <t>clarakim</t>
  </si>
  <si>
    <t>@meocat lol we left chloe at home while we went to lunch. chloe was scared of coco.  lol</t>
  </si>
  <si>
    <t>iamked</t>
  </si>
  <si>
    <t xml:space="preserve">@YeahItsCase EVERYTHING  is on Wednesday. Which is when I work. </t>
  </si>
  <si>
    <t>skcaldwell</t>
  </si>
  <si>
    <t>home from california  unpacking and whatnot</t>
  </si>
  <si>
    <t>greenlucky</t>
  </si>
  <si>
    <t xml:space="preserve">Dinner smells good, but i feel sick to my stomach </t>
  </si>
  <si>
    <t>benneyapr</t>
  </si>
  <si>
    <t xml:space="preserve">FINALLY watched Saw V.... pretty dissapointed </t>
  </si>
  <si>
    <t>squiggs</t>
  </si>
  <si>
    <t>tiffanyanjema</t>
  </si>
  <si>
    <t>Home again  I miss the 'loo' already!</t>
  </si>
  <si>
    <t xml:space="preserve">Wonder where Brad is...got a little bit of a headache. </t>
  </si>
  <si>
    <t>SarahToshiko</t>
  </si>
  <si>
    <t>Feel better tomoe  sick times suck donkeyballs. In venice....eating cakes and having tea</t>
  </si>
  <si>
    <t>gummibear_queen</t>
  </si>
  <si>
    <t>@energyUK I'm good - London is good, although I've only just got back and am missing california  How're you doing'?</t>
  </si>
  <si>
    <t xml:space="preserve">bleh. finally finished typing a synopsis for my public speaking class. ended up being 55 pages long. now to check if i have enough paper </t>
  </si>
  <si>
    <t>nie048</t>
  </si>
  <si>
    <t xml:space="preserve">starting my vegan diet today. i won't be doing this if i were'nt sick and all </t>
  </si>
  <si>
    <t xml:space="preserve">@erinjeany lol in heaven. Nice! I'm sorry hun. </t>
  </si>
  <si>
    <t>plexter</t>
  </si>
  <si>
    <t xml:space="preserve">@Lhjunkie common it was i who kicked ass... n my brother almost win ! ALONE when he got to he base ... but @MaliZomg shot him </t>
  </si>
  <si>
    <t xml:space="preserve">@RichardBravo Oh wow, U R kidding me!!  What a bummer </t>
  </si>
  <si>
    <t>miseryunknown</t>
  </si>
  <si>
    <t xml:space="preserve">@capncraka lol, having to critique photos sucks... i couldnt think of original things to say about each one. </t>
  </si>
  <si>
    <t>2xtdg</t>
  </si>
  <si>
    <t>@lauraEchilds i have an aweful cough  and feel like shit</t>
  </si>
  <si>
    <t>juliaalx</t>
  </si>
  <si>
    <t xml:space="preserve">I don't want it to be Monday tomorrow! </t>
  </si>
  <si>
    <t>garycar</t>
  </si>
  <si>
    <t xml:space="preserve">just got back from seeing my blind uncle he had a stroke last week and fell and broke his ribs </t>
  </si>
  <si>
    <t>tylasnook</t>
  </si>
  <si>
    <t xml:space="preserve">ouch. totally random ear ache. </t>
  </si>
  <si>
    <t xml:space="preserve">Scoop:#David Hasselhoff rushed to the hospital AGAIN 4 alcohol poisoning.daughter saves his life again. what happened 2 our knight rider </t>
  </si>
  <si>
    <t>eehoepfl</t>
  </si>
  <si>
    <t>@lgarrett210 ohhh, i forgot! but I feel your pain!   Being without suuuuckssss!</t>
  </si>
  <si>
    <t>Danielle2507</t>
  </si>
  <si>
    <t>Luckily, the weather didn't get too bad. Unfortunately, my parents lost power  Hope it comes back quickly for them!</t>
  </si>
  <si>
    <t>NxOhMissFriedxD</t>
  </si>
  <si>
    <t xml:space="preserve">i miss the web, and think ive gained weight </t>
  </si>
  <si>
    <t>RashaYassin</t>
  </si>
  <si>
    <t xml:space="preserve">is crying </t>
  </si>
  <si>
    <t>Defamer107</t>
  </si>
  <si>
    <t xml:space="preserve">I'm so over this casino!!  I wanna go home </t>
  </si>
  <si>
    <t>laurenhunt93</t>
  </si>
  <si>
    <t xml:space="preserve">Almost there......I'm soo tired. And I have a headache again. </t>
  </si>
  <si>
    <t xml:space="preserve">@BitchNotAPerson Yes, nobody is perfect. People on LPU seem not to respect anything though LOL And always complain about something </t>
  </si>
  <si>
    <t>enigmatic01</t>
  </si>
  <si>
    <t>i almost feel bad waking her up just to give her a bath  http://sml.vg/q5jrzv</t>
  </si>
  <si>
    <t>stitch10</t>
  </si>
  <si>
    <t xml:space="preserve">does not want to go to uni today </t>
  </si>
  <si>
    <t>WonderWoman80</t>
  </si>
  <si>
    <t xml:space="preserve">Going to dinner w. Isi, hope she brings the tissues </t>
  </si>
  <si>
    <t>Lmorris22</t>
  </si>
  <si>
    <t xml:space="preserve">@JefferyPatch LOL definantly not hot haha. And I would for sure cry if u kicked my unhealed boobs </t>
  </si>
  <si>
    <t>beccaragland</t>
  </si>
  <si>
    <t xml:space="preserve">I want brownies like nobodies business. But no brownies for me. </t>
  </si>
  <si>
    <t xml:space="preserve">i think my favourite pokka green tea with honey and lemon is being discountinued.. damn you safeway </t>
  </si>
  <si>
    <t>AppleBlossom07</t>
  </si>
  <si>
    <t>That's sad.      RIP (rest in peace Adam Cook) Love Ya!</t>
  </si>
  <si>
    <t>littlebec101</t>
  </si>
  <si>
    <t xml:space="preserve">is at school, in business. whaaaa </t>
  </si>
  <si>
    <t>Laurziee</t>
  </si>
  <si>
    <t>@AllthingsGA I applied for X Factor and got a letter with an audition for Glasgow but not sure if I can go now or not  xx</t>
  </si>
  <si>
    <t>Chiech</t>
  </si>
  <si>
    <t xml:space="preserve">GOD I HATE MY LIFE !!!!!! </t>
  </si>
  <si>
    <t>Damn. Cause i need a cable...  and you need somethin to do.</t>
  </si>
  <si>
    <t>megadeth456</t>
  </si>
  <si>
    <t xml:space="preserve">time for work </t>
  </si>
  <si>
    <t>bloody_noose</t>
  </si>
  <si>
    <t xml:space="preserve">never drinking again </t>
  </si>
  <si>
    <t xml:space="preserve">@Linda_fae boo on that </t>
  </si>
  <si>
    <t>SassygurlSB</t>
  </si>
  <si>
    <t xml:space="preserve">goin to bed early... bored out my mind </t>
  </si>
  <si>
    <t xml:space="preserve">Going to bed now. Night night everyone. Gotta do some LLW revision tomorrow </t>
  </si>
  <si>
    <t>karla_martin76</t>
  </si>
  <si>
    <t xml:space="preserve">For those of us not in Boston tonight! </t>
  </si>
  <si>
    <t>MsKrish</t>
  </si>
  <si>
    <t xml:space="preserve">@auradilia Hi mama! I missed ur call </t>
  </si>
  <si>
    <t>notdianakay</t>
  </si>
  <si>
    <t>@BrittKay left me  What a short visit! Sadness. Also, I want my foodz. Dx lmao</t>
  </si>
  <si>
    <t>Aifosana</t>
  </si>
  <si>
    <t xml:space="preserve">Really.. putting more updates only 88 updates... </t>
  </si>
  <si>
    <t>laughhhx3</t>
  </si>
  <si>
    <t xml:space="preserve">okay no one talk to me...im good with being ignored </t>
  </si>
  <si>
    <t>lilspacey</t>
  </si>
  <si>
    <t xml:space="preserve">@dmsKevieBear hows your &amp;quot;friend&amp;quot; FiFI? i hear it may be getting serious, I think I'm a tad jealous </t>
  </si>
  <si>
    <t xml:space="preserve">@kend_ohh  okay  that's good! oh and you missed an AMAZING concert last night. i wish you were with us </t>
  </si>
  <si>
    <t>diarch</t>
  </si>
  <si>
    <t xml:space="preserve">RIP Adam Cook. </t>
  </si>
  <si>
    <t>beccagarner</t>
  </si>
  <si>
    <t xml:space="preserve">Why am i studying for midterms while everyone else has finals this week? </t>
  </si>
  <si>
    <t xml:space="preserve">@rachel1975 Why the frak do you answer the phone on your vaca ?? Sorry, kiddo. </t>
  </si>
  <si>
    <t>krisbel</t>
  </si>
  <si>
    <t>packing  too many clothes and not enought room</t>
  </si>
  <si>
    <t>@deercreekbogart Oooh  You couldn't have known. Still, sad, I know, so cry if you need to.</t>
  </si>
  <si>
    <t>mmmjonas</t>
  </si>
  <si>
    <t xml:space="preserve">@aliboba101 i don't know! my mom just told me she saw on the news that it's in hc now </t>
  </si>
  <si>
    <t>thegreensky1008</t>
  </si>
  <si>
    <t xml:space="preserve">hateing on my dad cause he might not let me go to the formal </t>
  </si>
  <si>
    <t>blunaaa</t>
  </si>
  <si>
    <t xml:space="preserve">Oh no. Feelin' a cold coming on. </t>
  </si>
  <si>
    <t>@gschan  .. the symbol of being a balikbayan.. pasalubong list: Chocolates, sabon, spam, rubbershoes atbp.. oops syempre.. dulars $$</t>
  </si>
  <si>
    <t>JoeMacsOlivia</t>
  </si>
  <si>
    <t>@TaliaRusso AAwwww that's nice!!  I had a crazy busy weekend with my parents party.....back to work tomorrow   lol</t>
  </si>
  <si>
    <t>birdy27</t>
  </si>
  <si>
    <t xml:space="preserve">@CanarsieBK excellent! thx! i look forward 2 it.  warning: my schedule is nuts. but i'll come if i can. bonobos isn't open on sun. </t>
  </si>
  <si>
    <t>PalliativeDoc</t>
  </si>
  <si>
    <t xml:space="preserve">Back from church... back to bills </t>
  </si>
  <si>
    <t>AndyWendt</t>
  </si>
  <si>
    <t xml:space="preserve">@Candice_Jo &amp;quot;I can't believe you just dissed the iphone that hard.&amp;quot;  Was just about 2 follow this kitty cat @therightscoop &amp;amp; I see this </t>
  </si>
  <si>
    <t>matt_sawer</t>
  </si>
  <si>
    <t>@pippatyson woo indeed - anyways - im off to bed - need my sleep - 9AM lecture  Love you x x x</t>
  </si>
  <si>
    <t>calcadeellcale</t>
  </si>
  <si>
    <t>Just finished dinner! Now it's time to clean up the kitchen, and clean up the kids. Back to our week night routine!  It's still raining..</t>
  </si>
  <si>
    <t>CrushStevens</t>
  </si>
  <si>
    <t xml:space="preserve">@reazonozaer Exactly. </t>
  </si>
  <si>
    <t>TrangDinh</t>
  </si>
  <si>
    <t xml:space="preserve">sitting at home on a BEAUTIFUL Sunday, studying for Limnology and Freshwater Biology ... oh, the life of a bio sci student </t>
  </si>
  <si>
    <t>Che3secake</t>
  </si>
  <si>
    <t>I feel like crap...not kool my stomach hurts so bad  not drinking for a week...Dam u ricky and the liquor Ouch!!!</t>
  </si>
  <si>
    <t xml:space="preserve">I have a sleepy (goodness knows how) @cpearson1990 on me who won't let me escape  Being cautious as I don't want to get punched </t>
  </si>
  <si>
    <t>heatherdawn</t>
  </si>
  <si>
    <t>I have a bit of a sore throat, which is odd; I don't get sick.  http://plurk.com/p/rm7r7</t>
  </si>
  <si>
    <t>sporkingitup</t>
  </si>
  <si>
    <t xml:space="preserve">is sad because Kelly is packing up her dorm room. </t>
  </si>
  <si>
    <t>@lonemat  hope it gets fixed soon then.</t>
  </si>
  <si>
    <t>trandreww</t>
  </si>
  <si>
    <t xml:space="preserve">@carolyngalvante I'm not that big of a sushi fan so I don't get to take advantage of it. </t>
  </si>
  <si>
    <t>LizardLiz58</t>
  </si>
  <si>
    <t xml:space="preserve">Sadness weekend is almost over! </t>
  </si>
  <si>
    <t xml:space="preserve">@moccabutterfly He died of cancer...a brain tumour I believe. Only 36 years old...so sad! I remember seeing him on Idol last year </t>
  </si>
  <si>
    <t>vultuk</t>
  </si>
  <si>
    <t xml:space="preserve">@punkndisorderly You can't you don't have a penis! Sorry </t>
  </si>
  <si>
    <t>tweetinkeith</t>
  </si>
  <si>
    <t xml:space="preserve">So Ethan made friends with a little bug today, named him ethar.  Then Mia tried to give the bug a high five...  rest in peace ethar </t>
  </si>
  <si>
    <t>badgerfan79</t>
  </si>
  <si>
    <t xml:space="preserve">was surprised to see someone at the game today.  too bad he likes 18 year olds.  </t>
  </si>
  <si>
    <t>stilvoid</t>
  </si>
  <si>
    <t>Not good  Nice to see people at pubmeet though.</t>
  </si>
  <si>
    <t>jonk</t>
  </si>
  <si>
    <t>@jacdo mmm i'd love to have some korean tonight but i'm not making good progress on this work project  booooo</t>
  </si>
  <si>
    <t>RedSoxRisa</t>
  </si>
  <si>
    <t>I think one of my fishies is sick  Poor Cobalt :''(</t>
  </si>
  <si>
    <t>enelysemessersi</t>
  </si>
  <si>
    <t xml:space="preserve">I got Internet back! I was actually dying without it </t>
  </si>
  <si>
    <t>xheathaa</t>
  </si>
  <si>
    <t xml:space="preserve">Mark and i and some other people are going to midway tonight </t>
  </si>
  <si>
    <t xml:space="preserve">@verenarrb where are u going nooooooooow? </t>
  </si>
  <si>
    <t>ellilovesmcfly</t>
  </si>
  <si>
    <t xml:space="preserve">i know i'm wishing my life away now but i want it too be saturday! (L)McFLY! i neeed to meet them, but i never will, i'm not that lucky </t>
  </si>
  <si>
    <t>mjb10</t>
  </si>
  <si>
    <t xml:space="preserve">Rain, rain go away! Come again another day, oh wait, it's coming almost everyday next week! FANTASTIC! </t>
  </si>
  <si>
    <t xml:space="preserve">@DAVEYSUICIDE xxoo..see you later </t>
  </si>
  <si>
    <t>PetaDanielle</t>
  </si>
  <si>
    <t xml:space="preserve">@mounty1963 I think I'm gettin a cold </t>
  </si>
  <si>
    <t>jose_n_lucio</t>
  </si>
  <si>
    <t xml:space="preserve">i really wish there was a mcdonalds in columbia heights </t>
  </si>
  <si>
    <t>burlapwool</t>
  </si>
  <si>
    <t>I hate to do it but I believe it is time to start the unfollow, ban, and block routine on a few people.    Trust is a big thing for me.</t>
  </si>
  <si>
    <t>nicolegabriella</t>
  </si>
  <si>
    <t xml:space="preserve">I'm sad david cook's brother died </t>
  </si>
  <si>
    <t>Muffin18</t>
  </si>
  <si>
    <t xml:space="preserve">I had 2 twins and a peach and a kid now i lost it all. I have nothing to live for </t>
  </si>
  <si>
    <t>oursilhouettes</t>
  </si>
  <si>
    <t xml:space="preserve">Pray that VE doesn't cancel on me again tomorrow </t>
  </si>
  <si>
    <t>brendaureliano</t>
  </si>
  <si>
    <t xml:space="preserve">@littlebruh que triste heusaeusauhea </t>
  </si>
  <si>
    <t>BenNickMurphy</t>
  </si>
  <si>
    <t xml:space="preserve">@HanaLDA What? </t>
  </si>
  <si>
    <t>@suzesinc, RB ...Run out of ya allocated props  need to RB for@dickadcock@bendrix@Corts@StarCrazy  @2fast4u@s... ? http://blip.fm/~5igvc</t>
  </si>
  <si>
    <t>TwtrTwin</t>
  </si>
  <si>
    <t>@joyntheir I don't think everyone saw my tweet to follow me here  oh well!!</t>
  </si>
  <si>
    <t>NatalieLSmith</t>
  </si>
  <si>
    <t>Noo, Daniela!  how many goals will DC score...and give up?</t>
  </si>
  <si>
    <t>CultureSnobette</t>
  </si>
  <si>
    <t xml:space="preserve">why is the universe trying me like this....  </t>
  </si>
  <si>
    <t>KitCali</t>
  </si>
  <si>
    <t xml:space="preserve">@finnyquac But I've been relatively quiet lately! </t>
  </si>
  <si>
    <t>ashleywa</t>
  </si>
  <si>
    <t xml:space="preserve">@giiiiiiin you seem sad baby girl </t>
  </si>
  <si>
    <t>chasaddison</t>
  </si>
  <si>
    <t>Rapped edwars leg in bandage so it doesnt get infected  keep him in ya thought</t>
  </si>
  <si>
    <t>justinewritesx3</t>
  </si>
  <si>
    <t>I really dont feel good.... Again  so i guess i will have to call my doctor who still thinks my name is kristine</t>
  </si>
  <si>
    <t>airries</t>
  </si>
  <si>
    <t>Toss and turn at 2+  sleepless night. - http://tweet.sg</t>
  </si>
  <si>
    <t xml:space="preserve">anybody want a roommate? i need to move out asap, i hate, hate, hate living here </t>
  </si>
  <si>
    <t>dshep04</t>
  </si>
  <si>
    <t xml:space="preserve">@MzGriff0610 That stinks </t>
  </si>
  <si>
    <t>vixtoria_lee</t>
  </si>
  <si>
    <t>@mrgarbutt even i don't know it lol i know the roman transliterations and maybe recongize words but not really  i have awful lingo skillz</t>
  </si>
  <si>
    <t>chris1180</t>
  </si>
  <si>
    <t xml:space="preserve">My heart is out to David Cook and his family...his brother passed after a 10 yr battle with cancer. </t>
  </si>
  <si>
    <t>ingveldur</t>
  </si>
  <si>
    <t xml:space="preserve">goodnight, there is gonna be a bad day tomorrow, because of kids in my class </t>
  </si>
  <si>
    <t>AndrewThrall</t>
  </si>
  <si>
    <t xml:space="preserve">Doesn't word wrap the tweets though </t>
  </si>
  <si>
    <t>jaredhensley</t>
  </si>
  <si>
    <t xml:space="preserve">My stay in Jersey is coming to an end </t>
  </si>
  <si>
    <t>CSERevue</t>
  </si>
  <si>
    <t>Oh noes! International Talk Like A Pirate Day is the Saturday of show week. No pirate-talk for the show then  Pirate after-party? (BC)</t>
  </si>
  <si>
    <t>imperfectable</t>
  </si>
  <si>
    <t>just tried messing around with him, and he told me only liked me as a friend..  so much for second chances...</t>
  </si>
  <si>
    <t>yaneri</t>
  </si>
  <si>
    <t>i had to make an appointment to take my macbook to the genius bar cause it got a crack in it  blah i want a new oneeee</t>
  </si>
  <si>
    <t>AmyLynne83</t>
  </si>
  <si>
    <t xml:space="preserve">- PLEASE keep my roommate, Dominic, in your prayers. He's back in the hospital having surgery again. </t>
  </si>
  <si>
    <t>Chris_Cohen</t>
  </si>
  <si>
    <t xml:space="preserve">A young fox jumped in front of my car, smashed a light, broke the front grill and died, leaving me with a hefty bill and a heavy heart. </t>
  </si>
  <si>
    <t>riosv</t>
  </si>
  <si>
    <t xml:space="preserve">@ilsamo everybody but my friends </t>
  </si>
  <si>
    <t>GeorginaShuker</t>
  </si>
  <si>
    <t>How A Bird Cage Can Start A Creative Frenzy!! Im Soo Veryy Tired  Goodnight World xx</t>
  </si>
  <si>
    <t>njmoleman</t>
  </si>
  <si>
    <t xml:space="preserve">Time for a leftover slice of Federici's mushroom pizza. Memories of Friday nite out w/just Simmy for a rare date nite &amp;amp; me w/ headache </t>
  </si>
  <si>
    <t>christiannaths</t>
  </si>
  <si>
    <t>@corpulentchris man, migraines are the worst  Try laying off caffine, I found that's what was causing mine.</t>
  </si>
  <si>
    <t xml:space="preserve">aaaaghhh!!! @ciarachillin my fingers jst dnt flow whn typing this. grrr now I gotta reprogram my nubs </t>
  </si>
  <si>
    <t>manderacg</t>
  </si>
  <si>
    <t xml:space="preserve">   I hate it when any athlete appears to tear an ACL on live television.</t>
  </si>
  <si>
    <t>Csnyyx33</t>
  </si>
  <si>
    <t xml:space="preserve">uggggh, wings </t>
  </si>
  <si>
    <t>eriebee</t>
  </si>
  <si>
    <t>no shower yet  now maybe?</t>
  </si>
  <si>
    <t xml:space="preserve">@kdeezy Salaried. </t>
  </si>
  <si>
    <t>MichelleN17</t>
  </si>
  <si>
    <t xml:space="preserve">@DavidArchie Ahh I LOVE Mary Mary and Kirk Franklin! their my fav gosspel artist! Why can't ya go? </t>
  </si>
  <si>
    <t>xyzealous</t>
  </si>
  <si>
    <t xml:space="preserve">@Muffin18 u live for next time. 2 whole weeks. Now what? </t>
  </si>
  <si>
    <t>@Petedillon I know  This makes me very sad but I agree - I think they're the only option for a shoulder bag that'll fit a laptop+SLR+toys.</t>
  </si>
  <si>
    <t>pcelovebby</t>
  </si>
  <si>
    <t xml:space="preserve">at home eating gross fruit slad </t>
  </si>
  <si>
    <t>amiewee</t>
  </si>
  <si>
    <t xml:space="preserve">@Meshel_Laurie Poor Gretel! Why can't they leave her, her dyke helmet and her pointy dead end career alone? I miss her bad BB jokes. </t>
  </si>
  <si>
    <t>Calvin harris on. Mary anne hobbs killed it resisting mdma  but killing da green</t>
  </si>
  <si>
    <t>TheSamanthaJo</t>
  </si>
  <si>
    <t xml:space="preserve">just said bye to kitty. </t>
  </si>
  <si>
    <t>natalienikolle</t>
  </si>
  <si>
    <t>@bday01 i didnt even get a chance to see u  maybe next time friend!</t>
  </si>
  <si>
    <t>georgebarnett</t>
  </si>
  <si>
    <t xml:space="preserve">@Alegrya A good suit looks fantastic, but sadly, most men wear cheap suits which look nasty </t>
  </si>
  <si>
    <t>@WeeStuff_xo 11-4 which sucks! thats my whole day gone  cba!!</t>
  </si>
  <si>
    <t xml:space="preserve">@xCupcakeTMx cupcake you hate me </t>
  </si>
  <si>
    <t>girlitsalexa</t>
  </si>
  <si>
    <t>is about to eat dinner. then homeworkk  desperate housewives is on tonight to.</t>
  </si>
  <si>
    <t>JacksonRocco</t>
  </si>
  <si>
    <t>BDSM: Pain...too bad...  (2009-05-03 16:28): The topic was pain. Me: &amp;quot;Its too bad that pain can't be a pu.. http://tinyurl.com/c4dls9</t>
  </si>
  <si>
    <t>msenicole11</t>
  </si>
  <si>
    <t xml:space="preserve">waitin on tammy so we can do this work...missing my baby already </t>
  </si>
  <si>
    <t>perrij3</t>
  </si>
  <si>
    <t xml:space="preserve">Trying to figure out what I want for dinner. I haven't been to the store in over a week, so I don't have much here right now. </t>
  </si>
  <si>
    <t xml:space="preserve">@lulucian i've been playing gardening mama nonstop. the engrish is amazing. and I'll try boing?...I'm a no for pokemon. </t>
  </si>
  <si>
    <t>pausibulo</t>
  </si>
  <si>
    <t xml:space="preserve">wishes she's beside gerry </t>
  </si>
  <si>
    <t>josshuaa</t>
  </si>
  <si>
    <t xml:space="preserve">i don't know where i am. what to do </t>
  </si>
  <si>
    <t xml:space="preserve">Also, my sister can hardly talk and she's coughing. </t>
  </si>
  <si>
    <t>spazztasticamy</t>
  </si>
  <si>
    <t xml:space="preserve">@_chloe I had a bad day </t>
  </si>
  <si>
    <t xml:space="preserve">@xoxoKayxoxo AND YOU HATE ME TOO </t>
  </si>
  <si>
    <t>CyberMilitia</t>
  </si>
  <si>
    <t xml:space="preserve">bleh! going to work early </t>
  </si>
  <si>
    <t>aelizabeth9</t>
  </si>
  <si>
    <t xml:space="preserve">My day with jen was so relaxing, got the cutest clothes! lets not forget our 70 dollars sandels hehe. missing him </t>
  </si>
  <si>
    <t>MrsHolland09</t>
  </si>
  <si>
    <t xml:space="preserve">Aww... My babuy girl keeps tryin to give me kisses... I think she knows somethings wrong </t>
  </si>
  <si>
    <t>Mamzo88</t>
  </si>
  <si>
    <t>Just came back from Amsterdam it was da shit...this little european trip is almost over  !!</t>
  </si>
  <si>
    <t>RaychellLibby</t>
  </si>
  <si>
    <t>i have a headache.  going to make some semi home made pizza. (bought the dough) http://www.raychelllibby.blogspot.com</t>
  </si>
  <si>
    <t>msbulkeley</t>
  </si>
  <si>
    <t xml:space="preserve">Back in Colorado! Turn on phone and learn from Twitter that both the Colorado Mammoth and Colorado Eagles lost their games today. Dang. </t>
  </si>
  <si>
    <t xml:space="preserve">@donlemoncnn That's horrible. My prayers are with him and his family. </t>
  </si>
  <si>
    <t>posiegirl</t>
  </si>
  <si>
    <t xml:space="preserve">@seattlegeekly I hope it's the RIGHT subtitles - but I kinda doubt it. </t>
  </si>
  <si>
    <t>annamelissa</t>
  </si>
  <si>
    <t xml:space="preserve">@therealamina i've been trying to get him to reply to me for days! he doesn't respond </t>
  </si>
  <si>
    <t>dontb3st9r2truc</t>
  </si>
  <si>
    <t xml:space="preserve">my stomach is killing me right now. ow ow. </t>
  </si>
  <si>
    <t xml:space="preserve">every monday i get this pain! </t>
  </si>
  <si>
    <t xml:space="preserve">@carnagefairy and all those things too </t>
  </si>
  <si>
    <t>jima6636</t>
  </si>
  <si>
    <t xml:space="preserve">@volcomm yes but for like th 10,000 time it is not up yet </t>
  </si>
  <si>
    <t>GregTibbles</t>
  </si>
  <si>
    <t xml:space="preserve">something bad happened to my motorcycle today on the way home...  now its parked in Chilli's parking lot </t>
  </si>
  <si>
    <t>_RO_</t>
  </si>
  <si>
    <t xml:space="preserve">@bnut_29 is leaving..i miss my boyfriend </t>
  </si>
  <si>
    <t>fashion_anna</t>
  </si>
  <si>
    <t xml:space="preserve">@BostonTweet - nothing for those of us under 21 </t>
  </si>
  <si>
    <t>motleyangel</t>
  </si>
  <si>
    <t xml:space="preserve">@HollisRocks im not....im so worried about this allergic reaction messin up my ink </t>
  </si>
  <si>
    <t>AubreyL77</t>
  </si>
  <si>
    <t xml:space="preserve">My mom is officially a lost cause. I mean, her dumbness astounds me. I don't know what to do any longer. It deeply saddens me to no end. </t>
  </si>
  <si>
    <t>the4ts</t>
  </si>
  <si>
    <t xml:space="preserve">Yup, needed the tissues for BSG but not quite in the way I thought. I'm just kind of blank &amp;amp; numb &amp;amp; confused... Don't be over show!!! </t>
  </si>
  <si>
    <t>i am wishing i was at home in killarney at the rally!! a big BOO HOO  ... missing out on so many men...its like a cattle mart! i jokes!</t>
  </si>
  <si>
    <t xml:space="preserve">@twi_obsessed_xo LMFAOO! LMAOOO !!, SRY THT SOUNDED REALLY FUNNY!, i wanna go there though </t>
  </si>
  <si>
    <t>IncrdiGab</t>
  </si>
  <si>
    <t xml:space="preserve">Spend some time away from the computer and what heappens: I miss everything </t>
  </si>
  <si>
    <t>anitarai</t>
  </si>
  <si>
    <t xml:space="preserve">Working instead of watching Ozo. </t>
  </si>
  <si>
    <t>maryke02</t>
  </si>
  <si>
    <t xml:space="preserve">WORKING ALL DAY </t>
  </si>
  <si>
    <t>neo_princess</t>
  </si>
  <si>
    <t xml:space="preserve">i'm so boring ... i wanna sleep  in chile is so cold !   brrrrrr! i need u ! </t>
  </si>
  <si>
    <t>@xojordieox23 ;; you're listening to my favourite song right now. &amp;lt;3 (sorry, but i feel like such a stalker.  )</t>
  </si>
  <si>
    <t>darus67</t>
  </si>
  <si>
    <t xml:space="preserve">@jtbarclay I miss living in an area where the back yard can double as a target range. I'm not even allowed to fire a BB gun in my yard. </t>
  </si>
  <si>
    <t>@august4prez  sadpanda i wanted you to go play with me</t>
  </si>
  <si>
    <t>wuzzyangel</t>
  </si>
  <si>
    <t>@LindaGranillo Awww.. I missed the preorder!!  LOL!  You guys are still 3hrs ahead of Hawaii right now right?</t>
  </si>
  <si>
    <t>sebastienpage</t>
  </si>
  <si>
    <t xml:space="preserve">@AchEmpire I don' think this would financially work though </t>
  </si>
  <si>
    <t>@chyeahitsalicia All the time? WTH? Why would she say something that awful? I'm sry, bb.  I wonder how much it'll cost to get a new heart.</t>
  </si>
  <si>
    <t>allisundae</t>
  </si>
  <si>
    <t>but I caught him drinkin my water  http://twitpic.com/4ijt4</t>
  </si>
  <si>
    <t>InTheDark33</t>
  </si>
  <si>
    <t xml:space="preserve">@CaitlynC just wait til you have to write a 20 page report on it!!!!!! </t>
  </si>
  <si>
    <t>@covertjew *cry cry cry cry* I just got you back and now you go away on me....  *weep cry sob*</t>
  </si>
  <si>
    <t>boreeeed  i wanna go home</t>
  </si>
  <si>
    <t xml:space="preserve">@jrc_why_me  Sorry, yesterday was so hectic/stupid. Still went to friends house even though the party was pushed. Forgot to call back. </t>
  </si>
  <si>
    <t>saramdiamond</t>
  </si>
  <si>
    <t>@kira902k I miss you too!! How's the musical going? I wish i could come and see it!!  things didn't work out. Can't wait to see you! xox</t>
  </si>
  <si>
    <t>mabelcayanan</t>
  </si>
  <si>
    <t xml:space="preserve">Misses Tricia and Bernadette </t>
  </si>
  <si>
    <t xml:space="preserve">@coonassdotcom Why??? </t>
  </si>
  <si>
    <t>justhalo</t>
  </si>
  <si>
    <t>@wolfmonk whyyyy, thoughhhhhhh? guys suck.  i don't like making the first move. he should!</t>
  </si>
  <si>
    <t>BriWiszo</t>
  </si>
  <si>
    <t xml:space="preserve">My face is killin me! </t>
  </si>
  <si>
    <t>maecakes</t>
  </si>
  <si>
    <t>its so boring today,  if i had a hundred dollars, i'd be at hollister</t>
  </si>
  <si>
    <t>edbajwa</t>
  </si>
  <si>
    <t xml:space="preserve">X-Men 2 is on FX.  Pity that Wolverine is getting such crappy reviews. </t>
  </si>
  <si>
    <t>veg01</t>
  </si>
  <si>
    <t xml:space="preserve">fuckn mondays....WTF happened to the weekend! </t>
  </si>
  <si>
    <t>AriPadilla</t>
  </si>
  <si>
    <t>hey guys sorry about last night. im truly truly sorry. i feel bad.  my phone isnt working thats why i havent text you guys back.</t>
  </si>
  <si>
    <t>corygrl</t>
  </si>
  <si>
    <t xml:space="preserve">worried about my psych exam tomorrow.... </t>
  </si>
  <si>
    <t>edithkinss</t>
  </si>
  <si>
    <t>Guh! that sucks. It's like chillies on his willy!  maybe some other time homie.</t>
  </si>
  <si>
    <t>inabanina</t>
  </si>
  <si>
    <t xml:space="preserve">@sarahkatrina Omg Kat I watch Foster's too! It can't be over! Shniff shniff.. </t>
  </si>
  <si>
    <t>jesh</t>
  </si>
  <si>
    <t>@Tumultuous why didn't I see you!?  or did I and now I've forgotten? oh well. happy birthday!</t>
  </si>
  <si>
    <t>matthewpanas</t>
  </si>
  <si>
    <t xml:space="preserve">@dobrydendavid I hope they weren't too expensive </t>
  </si>
  <si>
    <t>ShapeThrower</t>
  </si>
  <si>
    <t xml:space="preserve">is not happy with &amp;quot;X-Men Origins: Wolverine&amp;quot; ... Truely awful CGI in places and a complete savaging of one of my favourite characters </t>
  </si>
  <si>
    <t>Anselmus</t>
  </si>
  <si>
    <t xml:space="preserve">trying to stream a stupid movie from Megavideo... sooooo annnoying... </t>
  </si>
  <si>
    <t>Eshums</t>
  </si>
  <si>
    <t>*ugh* I ate, and yet, I'm still hungry.  fml</t>
  </si>
  <si>
    <t>adamed</t>
  </si>
  <si>
    <t xml:space="preserve">@ryantaylor we are at the pub. When are we not at the pub </t>
  </si>
  <si>
    <t>lilmsbrightside</t>
  </si>
  <si>
    <t xml:space="preserve">@ally13524 I just came to your chat and you just left. Lol. Aww </t>
  </si>
  <si>
    <t xml:space="preserve">:/ laid down with tummyache and headache, ended up sleeping for 4 hours. feel like i wasted my afternoon </t>
  </si>
  <si>
    <t>mom11561</t>
  </si>
  <si>
    <t>Did open house in rain! No one showed  I will get em next week!</t>
  </si>
  <si>
    <t>@AmyleeEdith Hope your enjoying L.A. Have a Starbucks or 2 for me while your there. Missing your almost-famous self. Come home soon  LY!</t>
  </si>
  <si>
    <t>markafloyd</t>
  </si>
  <si>
    <t xml:space="preserve">Cats social house on granville island. A-holes next to us are feeding their entree to their cat. Disrespect </t>
  </si>
  <si>
    <t xml:space="preserve">@joeterrell we are working it </t>
  </si>
  <si>
    <t>Mradidas</t>
  </si>
  <si>
    <t>@DonnieWahlberg @jimmymarsh617 Sorry guys, we bought tix 4 tonite but couldn't come up w/enough $ for flights from Denver     GET IT!</t>
  </si>
  <si>
    <t>@mcevoy1rachael we won't be able to watch it then  so out of order! x</t>
  </si>
  <si>
    <t xml:space="preserve">@_chloe yes. i will miss Becky, she was a faithful zune </t>
  </si>
  <si>
    <t>Zackoryfreedom</t>
  </si>
  <si>
    <t>@albinoAZN I fucked up again...  Stoopid phone.</t>
  </si>
  <si>
    <t>amylee1178</t>
  </si>
  <si>
    <t xml:space="preserve">Getting some healthy nosh @ Panera Bread. They're out of sweet tea </t>
  </si>
  <si>
    <t>wideeyedflutter</t>
  </si>
  <si>
    <t xml:space="preserve">Erin brought me a hoodie i feel so much better... But my feet are still cold </t>
  </si>
  <si>
    <t>Mr_Ed</t>
  </si>
  <si>
    <t xml:space="preserve">@almacgregor no, seems they've pulled the plug </t>
  </si>
  <si>
    <t>supergirlnano</t>
  </si>
  <si>
    <t xml:space="preserve">Going to do my algebra homework. </t>
  </si>
  <si>
    <t>ChownTown</t>
  </si>
  <si>
    <t xml:space="preserve">Ah, thought I had it but it says 'rectangular marquee tool' so maybe elements doesn't have that tool </t>
  </si>
  <si>
    <t>pameladetlor</t>
  </si>
  <si>
    <t xml:space="preserve">@fridakahlo1 Awesome patio day. I enjoyed - but we're expecting more rain </t>
  </si>
  <si>
    <t>SmartBlondeYr</t>
  </si>
  <si>
    <t xml:space="preserve">I just ran into the door </t>
  </si>
  <si>
    <t>mollzz</t>
  </si>
  <si>
    <t>@macface2adore just got back from cco.. no emote, nothing good at all really  sorry i didn't tweet, forgot my phone (as usual)</t>
  </si>
  <si>
    <t>NICH0LE</t>
  </si>
  <si>
    <t>recruiting a drama partner  I STILL NEED ONE MORE!  this is so hard. arg.</t>
  </si>
  <si>
    <t>crittyjoy</t>
  </si>
  <si>
    <t xml:space="preserve">@HeyACupcake  so glad everything is beautiful :o)   So sad about the things left behind </t>
  </si>
  <si>
    <t>therealamz</t>
  </si>
  <si>
    <t>@holyschmoke Oh wow, you lucky sod! I wasn't able to get to Westmonstown when they were there training, was gutted  So close, yet so far!</t>
  </si>
  <si>
    <t>ezpz_sammiz</t>
  </si>
  <si>
    <t xml:space="preserve">Please God make me lose 35 lbs by the time i wake up tomorrow. </t>
  </si>
  <si>
    <t xml:space="preserve"> stuck home now should I bike ride or run?</t>
  </si>
  <si>
    <t>ronhamernik</t>
  </si>
  <si>
    <t>Ron my cabernet sauvignon diet is not working.  This week, I'm gonna try a malbec and chianti diet. If that fails,... http://ff.im/2yuVs</t>
  </si>
  <si>
    <t>Video: did she seriously not come to miami? she went to jacksonville? really? this should be on fml.com  http://tumblr.com/xys1pe3e0</t>
  </si>
  <si>
    <t xml:space="preserve">@Dankiswess Some of them have decent food. Few and far between, though. </t>
  </si>
  <si>
    <t>gschan</t>
  </si>
  <si>
    <t xml:space="preserve">@Llensposts Isang buwan din ako magmamani dito. </t>
  </si>
  <si>
    <t>TheRealSummerX</t>
  </si>
  <si>
    <t>@MandyyJirouxx aww im about to have to say bye to a bunch of my friends in TN cuz im moving to FL  i feel your pain girl!</t>
  </si>
  <si>
    <t>Silversea23</t>
  </si>
  <si>
    <t xml:space="preserve">@Boxtech ummm 2@archerjason is a good one to talk to for that - he uses it for Omnis all the time.  I need to figure out the SK problem </t>
  </si>
  <si>
    <t>carlyncanady</t>
  </si>
  <si>
    <t xml:space="preserve">@SheilaGregoire since my hubby snores, most of the time, it doesn't bother me </t>
  </si>
  <si>
    <t>spirit527</t>
  </si>
  <si>
    <t xml:space="preserve">@AweStruckBooks So sorry </t>
  </si>
  <si>
    <t>ChellaD11</t>
  </si>
  <si>
    <t xml:space="preserve">@djdnice Your link isn't working for me on the last pic.  </t>
  </si>
  <si>
    <t>LuckCorrea</t>
  </si>
  <si>
    <t xml:space="preserve">back to real world </t>
  </si>
  <si>
    <t>rustonb</t>
  </si>
  <si>
    <t xml:space="preserve">@Clurrr that is exactly what happened </t>
  </si>
  <si>
    <t>grise5</t>
  </si>
  <si>
    <t xml:space="preserve">homeworkz 4 LYf3 </t>
  </si>
  <si>
    <t>oolivia__</t>
  </si>
  <si>
    <t xml:space="preserve">@keigee i am watching you .. WISH YOU CAME FRIDAY </t>
  </si>
  <si>
    <t>PinkLemonade_85</t>
  </si>
  <si>
    <t>@poetryinmotion2 you so should! I've tried to find it though and I think it's not there anymore  But come anyway and we can visit the st!</t>
  </si>
  <si>
    <t>rinnygirl</t>
  </si>
  <si>
    <t>Phase 4. The drive home.  snb foreal.</t>
  </si>
  <si>
    <t>selenaxdemifans</t>
  </si>
  <si>
    <t xml:space="preserve">I called to the house of my aunt 2 times, it  had to &amp;quot;go&amp;quot; but nothing... They do not answer! </t>
  </si>
  <si>
    <t>starryxnitexluv</t>
  </si>
  <si>
    <t xml:space="preserve">@jacvanek are your street teamers still out and about? ive been working and havent seen any to buy from </t>
  </si>
  <si>
    <t>Thick5150</t>
  </si>
  <si>
    <t>@VINNIESWE Im bored  i left memphis round 3</t>
  </si>
  <si>
    <t>saramcfly12</t>
  </si>
  <si>
    <t xml:space="preserve">@CakaPoynter http://twitpic.com/4ijzl - he's so young there! oh..and RIP Zukie! </t>
  </si>
  <si>
    <t>MagpiePants</t>
  </si>
  <si>
    <t xml:space="preserve">extremely unhappy that she has caught a cold </t>
  </si>
  <si>
    <t>amalfi</t>
  </si>
  <si>
    <t xml:space="preserve">@Nyblaque I doing great thanks...had a wonderful weekend, ended too soon </t>
  </si>
  <si>
    <t>ssaunderson</t>
  </si>
  <si>
    <t xml:space="preserve">feeling a bit sad and lonely right now </t>
  </si>
  <si>
    <t>katrules2</t>
  </si>
  <si>
    <t xml:space="preserve">Time to clean my room! </t>
  </si>
  <si>
    <t>sydjonesss</t>
  </si>
  <si>
    <t xml:space="preserve">@astoldbyjillian no one believed me at my dance competition today that i did a handstand </t>
  </si>
  <si>
    <t>serena_eliza</t>
  </si>
  <si>
    <t xml:space="preserve">Ugh, The Waltons disc is scratched &amp;amp; won't play.  Gonna have to get a new copy from Netflix, so it'll be a few days before new JEH caps. </t>
  </si>
  <si>
    <t>TuttoBene</t>
  </si>
  <si>
    <t>@pervetastic your boys are getting injured lately  oh, I was going to ask you if mother's day was today for you!</t>
  </si>
  <si>
    <t>aGirlNamedAmy</t>
  </si>
  <si>
    <t xml:space="preserve">Shoulda brought more PB&amp;amp;Js.  I'm still hungry.   </t>
  </si>
  <si>
    <t>Taelah</t>
  </si>
  <si>
    <t xml:space="preserve"> is worried about Fifi</t>
  </si>
  <si>
    <t>rodriguez143</t>
  </si>
  <si>
    <t>@EmmB0MB ok ok cause i can't wait that long  and yes i love it, he's so delicious.</t>
  </si>
  <si>
    <t>DrewHamilton</t>
  </si>
  <si>
    <t xml:space="preserve">http://tr.im/knDo - video from #barcampbham. Premier screwed it up on export. </t>
  </si>
  <si>
    <t>roryuphold</t>
  </si>
  <si>
    <t xml:space="preserve">@lottesimons i changed the settings on something and i don't know it was right. problem is, i was about 2 hours deep into work </t>
  </si>
  <si>
    <t>katiekakes2</t>
  </si>
  <si>
    <t xml:space="preserve">just watched the last three episodes of pushing daisies. beautiful show. I HATE ABC FOR CANCELING THEM. what bitches. </t>
  </si>
  <si>
    <t>by far THE saddest song ever  http://tinyurl.com/dhzklu</t>
  </si>
  <si>
    <t>EsturwuzheyaH</t>
  </si>
  <si>
    <t xml:space="preserve">Cramming APUSH. Test on two chapters tomorrow </t>
  </si>
  <si>
    <t xml:space="preserve">@iammykei u disappointed me baybey </t>
  </si>
  <si>
    <t>SheilaCSR</t>
  </si>
  <si>
    <t xml:space="preserve">My dog has killed five baby rabbits today....makes me haz a sad </t>
  </si>
  <si>
    <t>FakerParis</t>
  </si>
  <si>
    <t xml:space="preserve">@Honest_bAbe No actually the blip server we uploaded them to is down right now. </t>
  </si>
  <si>
    <t>pinkhibiscusoz</t>
  </si>
  <si>
    <t xml:space="preserve">@LouiseBagshawe it was amazing getting to meet you Louise...spun out that you were there! Didn't get a pic with you though </t>
  </si>
  <si>
    <t>bellezebub</t>
  </si>
  <si>
    <t xml:space="preserve">dont like it when the tour ends. </t>
  </si>
  <si>
    <t xml:space="preserve">I am so lonely &amp;amp; bored right now. I wanna be with Ben right now! </t>
  </si>
  <si>
    <t>kflannn</t>
  </si>
  <si>
    <t>@riandawson ouchh  poor danny</t>
  </si>
  <si>
    <t>JamesGRobertson</t>
  </si>
  <si>
    <t xml:space="preserve">On the last page of my paper!  Whoopee!  Also, I have a craving for chicken fingers, but no way to go out and get some </t>
  </si>
  <si>
    <t>smittens88</t>
  </si>
  <si>
    <t xml:space="preserve">got a little sunburn </t>
  </si>
  <si>
    <t>JacquelinePurdy</t>
  </si>
  <si>
    <t xml:space="preserve">@sucka99  Whatever it is I don't like it! </t>
  </si>
  <si>
    <t>Denny_Olly</t>
  </si>
  <si>
    <t xml:space="preserve">The drawbacks of per-diem work...No pay when your school closes down due to H1N1.  One of my campuses has closed already </t>
  </si>
  <si>
    <t>chrisz13</t>
  </si>
  <si>
    <t xml:space="preserve">@claudineee that's sucks cause it won't desple till 7 years later </t>
  </si>
  <si>
    <t>fhitria</t>
  </si>
  <si>
    <t xml:space="preserve">@jordanknight hey Mr. Tink! it's Monday morning in Indonesia. I hate to go to work. why weekend ended so fast?! </t>
  </si>
  <si>
    <t>RIP_NIYAH_LUV</t>
  </si>
  <si>
    <t>@AbsoTheGreat LOOKING @ UR TWIT FROM FRIDAY LOL BULLS DIDNT MAKE IT  BUT HEY LETS GO BRON BRON THIS IS HIS YEAR GO CAVS</t>
  </si>
  <si>
    <t>BailieHarris</t>
  </si>
  <si>
    <t>Still got the wicked sunburn  it hurtts. Well im back to school tommorrow. Today was my first day at Sunday school, i was so confused.</t>
  </si>
  <si>
    <t>sammieG18</t>
  </si>
  <si>
    <t xml:space="preserve">my eyes hurt from crying all day! </t>
  </si>
  <si>
    <t>kelseyleigh246</t>
  </si>
  <si>
    <t xml:space="preserve">ugh. i can't figure out how to do text updates. </t>
  </si>
  <si>
    <t>Hamburglery</t>
  </si>
  <si>
    <t xml:space="preserve">Imy purple hat joe jonas </t>
  </si>
  <si>
    <t>KaliJayBaby</t>
  </si>
  <si>
    <t xml:space="preserve">sad. i miss my dad </t>
  </si>
  <si>
    <t>SylviaLU</t>
  </si>
  <si>
    <t xml:space="preserve">I HATE Not having my laptop </t>
  </si>
  <si>
    <t>MPChicago</t>
  </si>
  <si>
    <t>Reporting on nutrition: rachel gorman of EatingWell. Sorry, @melissakirsch  #jbf</t>
  </si>
  <si>
    <t>caughtinbetween</t>
  </si>
  <si>
    <t xml:space="preserve">the lateral area of a polyhedron is the sum of the areas of its lateral faces. but more importantly, i (finally) finished my drink </t>
  </si>
  <si>
    <t>Lilddd</t>
  </si>
  <si>
    <t>@PrincessC87 u knoooow lol it aint even hot here though its cold  i hate it</t>
  </si>
  <si>
    <t>MyNameIsByron</t>
  </si>
  <si>
    <t xml:space="preserve">I suck at reading </t>
  </si>
  <si>
    <t>StaceyGQ</t>
  </si>
  <si>
    <t xml:space="preserve">Well, tried by best but still no work for 3 out of 4 crews.Had to tell 6 guys to stay home.I hate this part of my job!! </t>
  </si>
  <si>
    <t>Stefmara</t>
  </si>
  <si>
    <t xml:space="preserve">Decided I'm going back to traditional suntan lotion, that no rub spray leaves random burn lines &amp;amp; marks surrounded by my nice golden tan </t>
  </si>
  <si>
    <t>princessdani14</t>
  </si>
  <si>
    <t xml:space="preserve">i can't believe, its monday again!! weekend goes way too fast </t>
  </si>
  <si>
    <t>Everyone's either home already or on the way home.  this weekend went by too fast, boooo!</t>
  </si>
  <si>
    <t>csh1227</t>
  </si>
  <si>
    <t>hatin' this rain!   ~CSH</t>
  </si>
  <si>
    <t>kaye1225</t>
  </si>
  <si>
    <t xml:space="preserve">Making themes for my phone =D review starts tomorrow </t>
  </si>
  <si>
    <t>Mochacoca</t>
  </si>
  <si>
    <t xml:space="preserve">I am tired! Going to bed early today. I hate mondays </t>
  </si>
  <si>
    <t>kilesa</t>
  </si>
  <si>
    <t>latex thong never arrive  and no more crush</t>
  </si>
  <si>
    <t xml:space="preserve">@DavidArchie that's too bad  at least you would if you could! P.S. your Hannah Montana episode is premiering RIGHT NOW </t>
  </si>
  <si>
    <t>shes_country_76</t>
  </si>
  <si>
    <t>bummed to find out I probably coulda gone to bike blessing.  too late now   I'll get to see chasin mason soon, I hope</t>
  </si>
  <si>
    <t>joeeatherly</t>
  </si>
  <si>
    <t xml:space="preserve">my haggling skills are in serious need of sharpening. no free salad for me </t>
  </si>
  <si>
    <t>lepetitpris</t>
  </si>
  <si>
    <t xml:space="preserve">bad dreamS again </t>
  </si>
  <si>
    <t>jordeno89</t>
  </si>
  <si>
    <t xml:space="preserve">@CAROLiiiiNE08 yeah...i'm not looking forward to it...at all </t>
  </si>
  <si>
    <t>Ratchthesnatch</t>
  </si>
  <si>
    <t xml:space="preserve">@mikethediamond Yes, do it! I missed JJ dj'n. He was first. I wasn't there yet </t>
  </si>
  <si>
    <t xml:space="preserve">I really wish Ithaca didn't have such crappy internet so I could listen to the Bruins game. </t>
  </si>
  <si>
    <t>laurenlazm</t>
  </si>
  <si>
    <t xml:space="preserve">doing a paper..... not going so well. this is going to be prob one of the worst weeks of my life! ugghhhhhhh too many papers/finals </t>
  </si>
  <si>
    <t>cajags713</t>
  </si>
  <si>
    <t xml:space="preserve">Not in the mood to get in trouble </t>
  </si>
  <si>
    <t>44rainclouds</t>
  </si>
  <si>
    <t xml:space="preserve">is coming back home from louisville, uber sleepy for some reason &amp;amp; i need money </t>
  </si>
  <si>
    <t>EmAllTimeLow</t>
  </si>
  <si>
    <t>@dannykurily awdannyyyy  wait im confused you didnt play today... hope you feel better!! and you're twittering on your way to the hospital</t>
  </si>
  <si>
    <t>jimmytj</t>
  </si>
  <si>
    <t xml:space="preserve">http://twitpic.com/4ikmn - back in uk waiting for lazy Gatwick night staff! luggage please </t>
  </si>
  <si>
    <t>SCPOP</t>
  </si>
  <si>
    <t xml:space="preserve">@JimmyTraina I almost thought she was going to say you were her dream date. But then she said JT </t>
  </si>
  <si>
    <t>jmspool</t>
  </si>
  <si>
    <t xml:space="preserve">So, apparently waiting for the fuel truck, which should be here in 20 mins.  </t>
  </si>
  <si>
    <t xml:space="preserve">@BmoreSlim I know right! They spotted a funnel cloud! </t>
  </si>
  <si>
    <t>kathyveronica</t>
  </si>
  <si>
    <t xml:space="preserve">ahhhh im so tired and bored outta my mind at work!!! save me </t>
  </si>
  <si>
    <t>joannkoh</t>
  </si>
  <si>
    <t>Bikram wiped me out yesterday. I couldnt bring myself to wake up at 4.30am for the 6am session  I'll never be a morning person ((((</t>
  </si>
  <si>
    <t>wants her lip peirced again, or maybe a monroe...UGH, depressed  and a fat ass</t>
  </si>
  <si>
    <t>eliseATL</t>
  </si>
  <si>
    <t>@dannykurily aww poor danny  hope you're okay!</t>
  </si>
  <si>
    <t>PhotographerEm</t>
  </si>
  <si>
    <t xml:space="preserve">still missing someone she hasn't met yet </t>
  </si>
  <si>
    <t>dani1292</t>
  </si>
  <si>
    <t>@dannykurily Awe  I hope you feel better soon&amp;lt;33</t>
  </si>
  <si>
    <t>YoavShalev</t>
  </si>
  <si>
    <t xml:space="preserve">is finally going to sleep... for 4 hours... </t>
  </si>
  <si>
    <t>musicsinmysoul_</t>
  </si>
  <si>
    <t xml:space="preserve">@ktjbpa2006 really i checked and i didnt see it </t>
  </si>
  <si>
    <t>BeansSoup</t>
  </si>
  <si>
    <t xml:space="preserve">its realy really sad when a kid passes away </t>
  </si>
  <si>
    <t xml:space="preserve">@nashaaaa LOLOLOL at what you just said to Naomi bahahah. And I feel bad cuz she seems to ignore me.. lol </t>
  </si>
  <si>
    <t>INIndieIntern</t>
  </si>
  <si>
    <t xml:space="preserve">Just upped some of my B+Ws - http://snurl.com/hal43 - miss u darkroom </t>
  </si>
  <si>
    <t>Mr_Brightside_</t>
  </si>
  <si>
    <t>@abhoopathy Expediter was the only available position  Have you taken the exams?</t>
  </si>
  <si>
    <t>cristinamartin</t>
  </si>
  <si>
    <t xml:space="preserve">Why yes, I did just yell &amp;quot;frak&amp;quot; at my cats.  You guys, I think I need an intervention. </t>
  </si>
  <si>
    <t>milcahkakai</t>
  </si>
  <si>
    <t xml:space="preserve">reviewing slides for exam later...i really had 2 consecutive bad dreams... </t>
  </si>
  <si>
    <t>JenniOspina</t>
  </si>
  <si>
    <t xml:space="preserve">Headed to the hospital for my mom hopefully it's not the swine flu </t>
  </si>
  <si>
    <t>jessiiesaurus21</t>
  </si>
  <si>
    <t>Playing wii fit with my cousin and sister :] Its so fun but tiring, we have a wii but not a wii  fit  I want one.</t>
  </si>
  <si>
    <t>ameezyy</t>
  </si>
  <si>
    <t>desperately wishes she was at Bamboozle  all my favorite bands are performing PLUS a Mitchell Davis booth (((((((((((((((</t>
  </si>
  <si>
    <t>thekill88</t>
  </si>
  <si>
    <t xml:space="preserve">Doin nothing on a boring sunday </t>
  </si>
  <si>
    <t>mLang815</t>
  </si>
  <si>
    <t xml:space="preserve">Last day of vacation. so sad </t>
  </si>
  <si>
    <t>newportliving</t>
  </si>
  <si>
    <t>@kingusia88 I WANT A HOODIE REAL BAD CAUSE MY HIPV ONE IS SOAKED AND MAKING ME COLD  but i wish you were here too dude</t>
  </si>
  <si>
    <t>@stringeilcuore yeah you did  I've been really sick today</t>
  </si>
  <si>
    <t>katiemarx</t>
  </si>
  <si>
    <t>Can't believe St. Louis ended up in a tie after being up 3-1...I guess I'm bad luck...   #wps</t>
  </si>
  <si>
    <t>oliveaudio</t>
  </si>
  <si>
    <t xml:space="preserve">Off of work! Now I have to face my English essay. </t>
  </si>
  <si>
    <t>Cheri_Seattle</t>
  </si>
  <si>
    <t xml:space="preserve">Sending my deepest sympathies to David Cook and his family.  How very sad to hear of the loss of your brother.  </t>
  </si>
  <si>
    <t xml:space="preserve">@DreCC Money will kill that son of a bitch!!!!!!!!!!!!!!!!!!!!!!!!!!!!!  It's not gonna happen though </t>
  </si>
  <si>
    <t>spoiledLAgirl</t>
  </si>
  <si>
    <t xml:space="preserve">I HOPE @PRINCESSAPRIL21 AND @LOVELYALEX23 ARE UNDERSTANDING THAT I MIGHT NOT MAKE IT 2NITE. HAVE TO BE AT WORK AT 6AM...SMH </t>
  </si>
  <si>
    <t>gingerk</t>
  </si>
  <si>
    <t xml:space="preserve">@shareski we've only had ours a couple of months, it's more miss than hit </t>
  </si>
  <si>
    <t>davidpcrawford</t>
  </si>
  <si>
    <t xml:space="preserve">@vlh I absolutely hate Sunday evenings </t>
  </si>
  <si>
    <t xml:space="preserve">is sick and tired... of being sick and tired.... </t>
  </si>
  <si>
    <t>veenavo</t>
  </si>
  <si>
    <t xml:space="preserve">wants to stab physics in the face and win the elections </t>
  </si>
  <si>
    <t>@DavidArchie David! have u heard the news? Cook's brother Adam passed away recently it's so sad  let's keep our prayers for him</t>
  </si>
  <si>
    <t>melissaayo</t>
  </si>
  <si>
    <t xml:space="preserve">@wethedan Mind Eraser is dangerous! Your head moves so much, it hurts </t>
  </si>
  <si>
    <t>JackyMarie10_31</t>
  </si>
  <si>
    <t>Watching hockey... All alone  ok, with my mum. But you cant cuddle romantically with a mum now can you?</t>
  </si>
  <si>
    <t xml:space="preserve">I think I'll play around with my dreamwidth account more when I have time... will have to go soon </t>
  </si>
  <si>
    <t>mhick045</t>
  </si>
  <si>
    <t xml:space="preserve">is upset that the detroit game went into triple overtime and they lost </t>
  </si>
  <si>
    <t>marykubasek</t>
  </si>
  <si>
    <t xml:space="preserve">@DenaChilds I can see it... </t>
  </si>
  <si>
    <t>meganislove</t>
  </si>
  <si>
    <t xml:space="preserve">On my way to run errands the second time..cause I left my wallet at home </t>
  </si>
  <si>
    <t>angeleyes9397</t>
  </si>
  <si>
    <t>@Jr_King   WHAT UP MAN</t>
  </si>
  <si>
    <t>ShariR92</t>
  </si>
  <si>
    <t>@JackAllTimeLow oh crap   r guitar throws ever planned lol?</t>
  </si>
  <si>
    <t>RavenStarwind</t>
  </si>
  <si>
    <t xml:space="preserve">Last chat of her graphic novel course. </t>
  </si>
  <si>
    <t>alyssaryerson</t>
  </si>
  <si>
    <t xml:space="preserve">Not looking forward to work tomorrow. </t>
  </si>
  <si>
    <t>DotKarr</t>
  </si>
  <si>
    <t>@DonnieWahlberg I'm home sick   Wish I could be there.....</t>
  </si>
  <si>
    <t>brittanyschray</t>
  </si>
  <si>
    <t xml:space="preserve">@juliahart1 too many. </t>
  </si>
  <si>
    <t>goboda</t>
  </si>
  <si>
    <t xml:space="preserve">Not in Tx.  </t>
  </si>
  <si>
    <t>candymonster95</t>
  </si>
  <si>
    <t xml:space="preserve">in need of a rich cookie...... humph </t>
  </si>
  <si>
    <t>cookiebuddy</t>
  </si>
  <si>
    <t>totally the star test is almost here!!!  ahhhh!</t>
  </si>
  <si>
    <t xml:space="preserve">I saw two preludes within an hour of eachother. . Fml. </t>
  </si>
  <si>
    <t>@TheRealLuis Sitting on the couch, watching TV. Lol. I don't have SHIT to do  What about u?</t>
  </si>
  <si>
    <t>Danni_Grl</t>
  </si>
  <si>
    <t>@abiolatv I wish I could have gone!!  Damn college papers  lol...</t>
  </si>
  <si>
    <t>@FILTERmagazine why can't I find your lovely magazine anywhere? I've looked and looked and no luck  help me.</t>
  </si>
  <si>
    <t>BimboBoy</t>
  </si>
  <si>
    <t>I can't sleep.  Anyone still up?</t>
  </si>
  <si>
    <t>ASHAWEE15</t>
  </si>
  <si>
    <t xml:space="preserve">@TrishToxin fucking faggot </t>
  </si>
  <si>
    <t>cocorich</t>
  </si>
  <si>
    <t xml:space="preserve">Nuggents beat the Mavs. Boo Hoo! </t>
  </si>
  <si>
    <t>LiamJ7X</t>
  </si>
  <si>
    <t xml:space="preserve">I have work tomorrow. Not good. </t>
  </si>
  <si>
    <t xml:space="preserve">@majorlyposh we need 4 though! my other 3 are from the list she gave us but even from older stuff I can't find a good 4th to use </t>
  </si>
  <si>
    <t>@kisma  yeah i know too many good people missing   @kentuckyheather  ill be there!! what time is dinner?!</t>
  </si>
  <si>
    <t xml:space="preserve">lit a candle and having a moment of silence for adam cook. </t>
  </si>
  <si>
    <t>@SpaneliSpagheti I thought I was the best     (no homo) lol</t>
  </si>
  <si>
    <t>FeliciaFalcone</t>
  </si>
  <si>
    <t>omg. the video where criss angel rips that girl in 2 pieces scares the crap out of me!  &amp;lt;/3 ..</t>
  </si>
  <si>
    <t>Bobinnette</t>
  </si>
  <si>
    <t xml:space="preserve">No!!! Again Sunday ... I hope that everything will finish soon ... </t>
  </si>
  <si>
    <t>alxdubois</t>
  </si>
  <si>
    <t xml:space="preserve">1 weekend of May done. Work, Long weekend, and work are my next 3 weekends ...... yay! </t>
  </si>
  <si>
    <t>etygoboom</t>
  </si>
  <si>
    <t xml:space="preserve">@Lanfier So uh, you ate my dinner. </t>
  </si>
  <si>
    <t>edwarddroste</t>
  </si>
  <si>
    <t>every place we tried to go to was closed  so we ended up getting (surprise surprise) some Pho, it was tasty but I had an MSG headache :\</t>
  </si>
  <si>
    <t>elaineinspired</t>
  </si>
  <si>
    <t xml:space="preserve">@danedeasy  I'd love to come drink beer with you but I have a girl date in 20. Sorry </t>
  </si>
  <si>
    <t>RealEthanCaine</t>
  </si>
  <si>
    <t xml:space="preserve">@Pamtsu Hey Pam I'm working all weekend so tell your mom I can't make it...sorry </t>
  </si>
  <si>
    <t>JenGYoung</t>
  </si>
  <si>
    <t xml:space="preserve">Just me n my computer...all but quarantined for having pink eye. Why must it be so contagious? </t>
  </si>
  <si>
    <t>mrsminter</t>
  </si>
  <si>
    <t xml:space="preserve">I lost my cell phone. </t>
  </si>
  <si>
    <t>chispa178</t>
  </si>
  <si>
    <t xml:space="preserve">i just ate so much junk food! now i feel bad with myself </t>
  </si>
  <si>
    <t>muskokalove</t>
  </si>
  <si>
    <t xml:space="preserve">@flem88 thanks buddy, its been a really brutal weekend. tomorrow </t>
  </si>
  <si>
    <t>jaykpurdy</t>
  </si>
  <si>
    <t xml:space="preserve">Trying to ignore the fact that the heat lost today and are out of the playoffs. It's not working to well </t>
  </si>
  <si>
    <t>jazzjeppe</t>
  </si>
  <si>
    <t xml:space="preserve">@tweetvisor I wish I could use Tweetvisor more, but my CPU just goes bananas when I do </t>
  </si>
  <si>
    <t>orleanschika</t>
  </si>
  <si>
    <t xml:space="preserve">@PaulaAbdul um idont know its hard therre all so good </t>
  </si>
  <si>
    <t>carlazee</t>
  </si>
  <si>
    <t xml:space="preserve">at home, sick </t>
  </si>
  <si>
    <t>shaynababy</t>
  </si>
  <si>
    <t>@bunnyfluff same here  my head is pounding.</t>
  </si>
  <si>
    <t xml:space="preserve">my head hurts.  </t>
  </si>
  <si>
    <t>RonnieTomorrow</t>
  </si>
  <si>
    <t xml:space="preserve">@Posh_Totty It's rare that i have the luxury f not doing any work during the day. And I'm out of practice on doing it properly </t>
  </si>
  <si>
    <t>I am so paranoid. I don't want to spread the diseaaaaaaase.  I am stuck in this house forever!!!!!!!!!!</t>
  </si>
  <si>
    <t>Kenziemarie95</t>
  </si>
  <si>
    <t xml:space="preserve">@the_insider noooooooo! I feel sorry for David Cook! </t>
  </si>
  <si>
    <t>@deercreekbogart  I told my son this, now I'm sure he'll check thoroughly in the grass b4 mowing, prolly for his whole life.</t>
  </si>
  <si>
    <t>itsAlbert0</t>
  </si>
  <si>
    <t xml:space="preserve">@stephaniepratt crazy, was  gon start it tomorrow too, but backed out cuz I don't think I can skip the gym </t>
  </si>
  <si>
    <t>iloveyou_ang</t>
  </si>
  <si>
    <t xml:space="preserve">has a headache, and isn't like'n it very much! </t>
  </si>
  <si>
    <t>modernmami</t>
  </si>
  <si>
    <t>Anyone having issues with feedburner? My feed link suddenly isn't working.  http://feeds2.feedburner.com/Modernmami</t>
  </si>
  <si>
    <t>AnguisetteAntha</t>
  </si>
  <si>
    <t xml:space="preserve">Taking all freshman courses, while giving you a light workload, leaves you with way too much time </t>
  </si>
  <si>
    <t>ahhh i have such a horrible headache and have for the past 2 hours  go away!</t>
  </si>
  <si>
    <t>maryjanefrances</t>
  </si>
  <si>
    <t xml:space="preserve">so bummed out! just got back from shopping EMPTY HANDED.  couldn't find ONE thing i liked to buy (under $400/in my budget)     </t>
  </si>
  <si>
    <t>rainmanesq</t>
  </si>
  <si>
    <t xml:space="preserve">4 days in sf- all rainy. great biz trip but now @virginiamerica is delayed by 1.5 hours </t>
  </si>
  <si>
    <t>AyYoDaph</t>
  </si>
  <si>
    <t xml:space="preserve">@stacialove Remember when I still haven't started... </t>
  </si>
  <si>
    <t>tarastrbck</t>
  </si>
  <si>
    <t>@mrs_boyce no  i think im gonna have to contact twitter about it</t>
  </si>
  <si>
    <t>bamagirl2424</t>
  </si>
  <si>
    <t xml:space="preserve">had an awesome day. I'm gonna miss choir so much </t>
  </si>
  <si>
    <t>snu70</t>
  </si>
  <si>
    <t xml:space="preserve">@shaneheadboy I'm stoned on advil cold and sinus and they aren't even doing anything..  </t>
  </si>
  <si>
    <t>_ladygoodman</t>
  </si>
  <si>
    <t xml:space="preserve">@phoenixlike This guy I liked said my pearl one looked like a dog collar. I stopped wearing them after that </t>
  </si>
  <si>
    <t>koenjicalling</t>
  </si>
  <si>
    <t xml:space="preserve">@nomusicnolife and FM Tokyo is awesome.  Truly a righteous dude </t>
  </si>
  <si>
    <t>manlybrian</t>
  </si>
  <si>
    <t xml:space="preserve">People at Starbucks have no identities. </t>
  </si>
  <si>
    <t>EaseDaMan</t>
  </si>
  <si>
    <t xml:space="preserve">my nephew makes me want an ease daman jr. </t>
  </si>
  <si>
    <t>heidispankfire</t>
  </si>
  <si>
    <t xml:space="preserve">spent the day at the ER with my son...gonna try to get some sleep </t>
  </si>
  <si>
    <t>@cmaplesyrup  ya u have and your friends!!!</t>
  </si>
  <si>
    <t>adamkmiec</t>
  </si>
  <si>
    <t xml:space="preserve">@lvernal thanks for not inviting me </t>
  </si>
  <si>
    <t xml:space="preserve">@TrishToxin u kno how that makes me feel when ppl call me that </t>
  </si>
  <si>
    <t xml:space="preserve">@vmucha You were at Heart Of The Beast in Powderhorn weren't you?! Missed it this year, kid had oodles of homework &amp;amp; I did show prep. </t>
  </si>
  <si>
    <t>Rai_i_Mien</t>
  </si>
  <si>
    <t xml:space="preserve">I think I broke my back </t>
  </si>
  <si>
    <t>mcinnes</t>
  </si>
  <si>
    <t xml:space="preserve">@vickicla of course. wee soul </t>
  </si>
  <si>
    <t>GreyToaster</t>
  </si>
  <si>
    <t xml:space="preserve">@SoyCheese I want to go see Xmen </t>
  </si>
  <si>
    <t>I miss my A.B.  i cant wait to see her.. Doing homework blahhhhh</t>
  </si>
  <si>
    <t>Helene064</t>
  </si>
  <si>
    <t>@kuyaz Ahh, too bad   another time... Ads for these things tick me off, in case you couldn't tell! lol!</t>
  </si>
  <si>
    <t>lovethypenguin</t>
  </si>
  <si>
    <t>These chocolate chip cookies stare at me all day at work  http://img.photobucket.com/albums/v231/lovethypenguin/1241395694952.jpg</t>
  </si>
  <si>
    <t>tonyakb</t>
  </si>
  <si>
    <t xml:space="preserve">Shopping online...Sephora, Victoria's Secret, HM, Intuition &amp;amp; Kitson...prlly my last time to shop for a WHIIILE!! </t>
  </si>
  <si>
    <t>lindseyadcock</t>
  </si>
  <si>
    <t xml:space="preserve">@akward_smile did i fall down or something? miss you, safe drive plzes and you didn't text me back last night </t>
  </si>
  <si>
    <t>mc_scatterbrain</t>
  </si>
  <si>
    <t xml:space="preserve">@Marktavious.. leave me BE! </t>
  </si>
  <si>
    <t xml:space="preserve">@halpyros I found the perfect fries! Ivanlian can vouch for me, it's on hcmc </t>
  </si>
  <si>
    <t>maryellenrich</t>
  </si>
  <si>
    <t xml:space="preserve">@abowllan lol ..ummm YOU??? hahaha so sweet but MC is a whore </t>
  </si>
  <si>
    <t xml:space="preserve">sunday not-so-funday </t>
  </si>
  <si>
    <t>heybickley</t>
  </si>
  <si>
    <t xml:space="preserve">Tried to install old webcam, now have wonky monitor settings.  Rawrgh. </t>
  </si>
  <si>
    <t>edtva21</t>
  </si>
  <si>
    <t xml:space="preserve">I want someone to @ me!  No one (except Elizabeth) ever tweets me!  </t>
  </si>
  <si>
    <t>DakotaRebel</t>
  </si>
  <si>
    <t>Swine flu has hit our school district.   I know I'm a paranoid person, but it's scary as fuck.</t>
  </si>
  <si>
    <t>mariana_pereira</t>
  </si>
  <si>
    <t xml:space="preserve">15 years without #Ayrton Senna... so sad! </t>
  </si>
  <si>
    <t>jeffreyjbjb</t>
  </si>
  <si>
    <t xml:space="preserve">I'm shocked. I can't believe BCF is closing... Its such a shame </t>
  </si>
  <si>
    <t>@MisterNoodle Charcoal causes cancer   Meat-free is safer - hee hee.</t>
  </si>
  <si>
    <t>JaySunshine</t>
  </si>
  <si>
    <t>@RBjAMS BUT now i am  bye, bye Richmond... LoL</t>
  </si>
  <si>
    <t>dlegore</t>
  </si>
  <si>
    <t xml:space="preserve">@john__ Not if it is like the one you put out earlier - I'm jealous! </t>
  </si>
  <si>
    <t>I probably will be staying home sick tomorrow  sadday</t>
  </si>
  <si>
    <t>mauro2029</t>
  </si>
  <si>
    <t xml:space="preserve">@Abercrombie12 please unban me!!  It's killing me....   </t>
  </si>
  <si>
    <t>Chechem814</t>
  </si>
  <si>
    <t>Just got home. Cleaning  Had a great day with Maxie. Very grateful for semi-normal days in his autistic world. Just love him so much.</t>
  </si>
  <si>
    <t>Qbnswtheart81</t>
  </si>
  <si>
    <t xml:space="preserve">dealing with reality </t>
  </si>
  <si>
    <t xml:space="preserve">Had a VERY Interesting Convo wit Kim...I Feel Better...Mentally not Physically </t>
  </si>
  <si>
    <t>ashleyslo</t>
  </si>
  <si>
    <t xml:space="preserve">cleaning and studying all day. Everyone's gone from the dorm for the summer </t>
  </si>
  <si>
    <t>katieee_</t>
  </si>
  <si>
    <t xml:space="preserve">@PinkAzn it made me feel cool. </t>
  </si>
  <si>
    <t xml:space="preserve">Wow I can't focusssss help me </t>
  </si>
  <si>
    <t>taylor_casual</t>
  </si>
  <si>
    <t xml:space="preserve">I'm not rock and roll enough for you. </t>
  </si>
  <si>
    <t>@MistaFuture :  I tried not to bring it up to you lol but I had to. It was the best series in a minute though!!</t>
  </si>
  <si>
    <t xml:space="preserve">@Feather1228 Ugh and I hate that I don't have caple anymore </t>
  </si>
  <si>
    <t>kristennn2</t>
  </si>
  <si>
    <t xml:space="preserve">really hungry </t>
  </si>
  <si>
    <t>Taylor_L_Team</t>
  </si>
  <si>
    <t>Sorry FANS  I have been in Canada doing research ;D and Brady has been in Dallas Texas. Sorry about no twittering. Long days.News comin up</t>
  </si>
  <si>
    <t>Stylista_11</t>
  </si>
  <si>
    <t>Sunday nights suck  I'm gonna go watch Paid in Full</t>
  </si>
  <si>
    <t>ElektricEyes</t>
  </si>
  <si>
    <t xml:space="preserve">@ryanhugstrees yeah I know um we could talk on AIM maybe later? but I can't get online on a regular computer til monday </t>
  </si>
  <si>
    <t>dogsforautism</t>
  </si>
  <si>
    <t xml:space="preserve">@AngieMC1966 Oh wow. I am so sorry. That's a really tough situation to deal with. </t>
  </si>
  <si>
    <t>robynzombie</t>
  </si>
  <si>
    <t xml:space="preserve">I think I'm getting car sick </t>
  </si>
  <si>
    <t xml:space="preserve">why?   it can never last for once in my life </t>
  </si>
  <si>
    <t>Ambzz</t>
  </si>
  <si>
    <t xml:space="preserve">Ahhhh!!! Jon is cheating on kate!!! </t>
  </si>
  <si>
    <t>kellyannimal</t>
  </si>
  <si>
    <t>jessicanosal</t>
  </si>
  <si>
    <t xml:space="preserve">No, I can't. </t>
  </si>
  <si>
    <t>AmandaVanDuy</t>
  </si>
  <si>
    <t>@danielledeleasa I'm tired too  and sad, but happier now!</t>
  </si>
  <si>
    <t>lblb23</t>
  </si>
  <si>
    <t xml:space="preserve">I just finished putting my baby's crib together I'm beat </t>
  </si>
  <si>
    <t>Shelbss2009</t>
  </si>
  <si>
    <t xml:space="preserve">MY MOMMY NEGLECTS ME AND DOESNT FEED ME!!  GgRrRrRr! YOU HEAR THAT? thats the sound of a empty belly </t>
  </si>
  <si>
    <t xml:space="preserve">Birthday cake is my least favorite thing </t>
  </si>
  <si>
    <t>stephrose</t>
  </si>
  <si>
    <t xml:space="preserve">sad my Dixie isn't feeling good </t>
  </si>
  <si>
    <t>jaysoulmusic</t>
  </si>
  <si>
    <t xml:space="preserve">HELLA HUNGRRRY !! phone died; so just on laptop checking up things. </t>
  </si>
  <si>
    <t>@BellasGuardian I hope so.  But idk b/c on IMDb it says the movie's out in 2009? Makes NO sense. I still think she should &amp;amp; she might...</t>
  </si>
  <si>
    <t>meghan182</t>
  </si>
  <si>
    <t xml:space="preserve">exercising and then getting last minute homework done, i hate sundays </t>
  </si>
  <si>
    <t>mujeragualuna</t>
  </si>
  <si>
    <t xml:space="preserve">massive back pain </t>
  </si>
  <si>
    <t xml:space="preserve">Sitting at home alone </t>
  </si>
  <si>
    <t>stephunky065</t>
  </si>
  <si>
    <t xml:space="preserve"> would you really do that?</t>
  </si>
  <si>
    <t>brittanyp08</t>
  </si>
  <si>
    <t xml:space="preserve">@taylormitchell Bah I miss you too! </t>
  </si>
  <si>
    <t xml:space="preserve">Yes, you do lie </t>
  </si>
  <si>
    <t>segaran2</t>
  </si>
  <si>
    <t>Judgement Day Today...Im so Screwed!!!  Plz Pray for me</t>
  </si>
  <si>
    <t>MissNykole</t>
  </si>
  <si>
    <t>My hopes were crushed. Its only the hockey team Ducks  Blah.</t>
  </si>
  <si>
    <t>fightoffurdemon</t>
  </si>
  <si>
    <t xml:space="preserve">lazy sunday.....don't want to start finals </t>
  </si>
  <si>
    <t>stashabh</t>
  </si>
  <si>
    <t xml:space="preserve">...just got out of  the YBMent meeting. about to start studying...ughh!! </t>
  </si>
  <si>
    <t>kaz2579</t>
  </si>
  <si>
    <t xml:space="preserve">Sitting in the hospital, Mikey is FINALLY sleeping, typing my final paper. LOOONNNGGGGG weekend. </t>
  </si>
  <si>
    <t>tayalejandro</t>
  </si>
  <si>
    <t>@nycgrl88  i hope not</t>
  </si>
  <si>
    <t>Never going 2 be the same!  does this mean that I'm gonna have 2 play with a knee brace 4 the rest of my life? I'm only 15! It's not fair!</t>
  </si>
  <si>
    <t>smile1983</t>
  </si>
  <si>
    <t>@DonnieWahlberg Wish I could be there  , Tiffany from Montreal, at work. Cannot wait to wake early friday morning to celbrate with you</t>
  </si>
  <si>
    <t>soniavenn</t>
  </si>
  <si>
    <t xml:space="preserve">I wanted to study all day... but yet again, I fell asleep </t>
  </si>
  <si>
    <t>masonicboomk8</t>
  </si>
  <si>
    <t>@erolalkan We got thrown out of pub.  Say goodbye to Richard for me. And his Bubblegum Army.</t>
  </si>
  <si>
    <t>stealthseme</t>
  </si>
  <si>
    <t xml:space="preserve">@revolver_ Started watching the first episode and that was it. </t>
  </si>
  <si>
    <t>Ambergirlie89</t>
  </si>
  <si>
    <t xml:space="preserve">About to study w/ Sam for finals. </t>
  </si>
  <si>
    <t>carleen4689</t>
  </si>
  <si>
    <t xml:space="preserve">I wanna go shopping but I'm too broke to buy anything </t>
  </si>
  <si>
    <t>jess_cahhh</t>
  </si>
  <si>
    <t xml:space="preserve">Its too hot to be practicing for debut outside </t>
  </si>
  <si>
    <t>Howard_Tu</t>
  </si>
  <si>
    <t xml:space="preserve">don't want to write my 100+ report...... </t>
  </si>
  <si>
    <t>shaeken</t>
  </si>
  <si>
    <t>Last Phi Lamb phling of the year  I'm gonna miss my sisters, I love them all so much! Can't wait for a midsummer reunion!!</t>
  </si>
  <si>
    <t>changroy</t>
  </si>
  <si>
    <t>@wlauw gahh... gotta love monday, eh?  I hate it though</t>
  </si>
  <si>
    <t xml:space="preserve">Let me amend that to hobbling painfully towards bed. This (huge) blister on my Achilles is murderous on the stairs </t>
  </si>
  <si>
    <t xml:space="preserve">Should get up and go gym!! But I have no energy!! </t>
  </si>
  <si>
    <t>LubnaJ93</t>
  </si>
  <si>
    <t xml:space="preserve">@DavidArchie heyyy, i'm actually watching u on hannah montana!!!. . . but now there's a commercial! </t>
  </si>
  <si>
    <t>johnmaino</t>
  </si>
  <si>
    <t xml:space="preserve">@Bluishdayz I bet it is.. To bad I am stuck at work </t>
  </si>
  <si>
    <t>MattTarrant</t>
  </si>
  <si>
    <t>@Sumooqip  i thought i was funny, and original. 4 stars</t>
  </si>
  <si>
    <t>makeupbylinvia</t>
  </si>
  <si>
    <t xml:space="preserve">I need to get a move on. Waking up NOW = Major FAIL </t>
  </si>
  <si>
    <t>vickyvolcano</t>
  </si>
  <si>
    <t xml:space="preserve">got less than half of chore list done. </t>
  </si>
  <si>
    <t xml:space="preserve">@everydaycookin i will be @ work so i wont be able to. </t>
  </si>
  <si>
    <t xml:space="preserve">MY MOMMY NEGLECTS ME AND DOESNT FEED ME!! GgRrRrRr! YOU HEAR THAT? thats the sound of a empty belly </t>
  </si>
  <si>
    <t>DoPE_KiDD</t>
  </si>
  <si>
    <t xml:space="preserve">Everybody getting new twit pics </t>
  </si>
  <si>
    <t xml:space="preserve">still working on home work. i hate this part of high school... </t>
  </si>
  <si>
    <t>PillowTalkToys</t>
  </si>
  <si>
    <t xml:space="preserve">@bellaedolce Hi Hater! *waves at my reflection*   ahh geez  </t>
  </si>
  <si>
    <t>TheGr81SLASH</t>
  </si>
  <si>
    <t xml:space="preserve">Just got back from being up and down the Texas Coast for our wedding anniversary. Didn't catch no fish though..... </t>
  </si>
  <si>
    <t>taakeachillpill</t>
  </si>
  <si>
    <t xml:space="preserve">@lifeswings don't tell me it commented back. ;;). you're not online </t>
  </si>
  <si>
    <t>simplediscourse</t>
  </si>
  <si>
    <t>doesn't want to go to this party...  Hopefully we can get out of there quickly and go see Wolverine.</t>
  </si>
  <si>
    <t>Nice when u c him tell him i said congrats and cornfd i couldnt i was at a soccer game  &amp;lt;(' '&amp;lt;)Vega(&amp;gt;' ')&amp;gt;</t>
  </si>
  <si>
    <t>nickssexiigirl</t>
  </si>
  <si>
    <t xml:space="preserve">playing the sims since its all yucky and rainy out </t>
  </si>
  <si>
    <t>yllohbl</t>
  </si>
  <si>
    <t xml:space="preserve">@tankclifford @jennyrountree i forgot my @'s. Sorry. I will be more careful. </t>
  </si>
  <si>
    <t>xragon</t>
  </si>
  <si>
    <t xml:space="preserve">@nargath waiting for the sealant guy </t>
  </si>
  <si>
    <t>MissAlexPenn</t>
  </si>
  <si>
    <t xml:space="preserve">i am so freaking bored. </t>
  </si>
  <si>
    <t xml:space="preserve">I just ate a Whole Bag of Salt 'n Vinegar chips...Here comes the Tummy Ache </t>
  </si>
  <si>
    <t>MercedesMania</t>
  </si>
  <si>
    <t xml:space="preserve">sore just got done raking the whole lawn ouchies </t>
  </si>
  <si>
    <t>cheezee1098</t>
  </si>
  <si>
    <t xml:space="preserve">CST's are tommorrow!!!!  I HATE TESTS, ESPECIALLY THIS ONE!  ugh, Testing ALL week! </t>
  </si>
  <si>
    <t>megan__x3</t>
  </si>
  <si>
    <t>I am super tired  Maybe I should just got to bed!</t>
  </si>
  <si>
    <t>pasheridan</t>
  </si>
  <si>
    <t xml:space="preserve">Oh man what a week SEEN had. 16 events! Hope we can fit them all in tuesday's paper- the pictures might be smaller than usual </t>
  </si>
  <si>
    <t>Omg stuffing everything in my head  9.00 exams start, I'm dying.  @anneeee is teaching me  Hahah.</t>
  </si>
  <si>
    <t>mmeagann</t>
  </si>
  <si>
    <t xml:space="preserve">@davidarchie did you hear about cooks brother? </t>
  </si>
  <si>
    <t xml:space="preserve">@seguima Were you e-mailed the code!?  I wasn't anyway </t>
  </si>
  <si>
    <t>Stacey8520</t>
  </si>
  <si>
    <t>Nearly took my eye out on corner of box. Glasses were almost a goner. My eyelid is now protesting against the pain  I hate my klutziness</t>
  </si>
  <si>
    <t xml:space="preserve">@kayheartsdew oh i'm soooo sorry </t>
  </si>
  <si>
    <t>markusegger</t>
  </si>
  <si>
    <t xml:space="preserve">@EdLeafe I guess that works too. Still, it is bad UI. There is no way to know this intuitively. You have to read about it. </t>
  </si>
  <si>
    <t>kaitlinharper</t>
  </si>
  <si>
    <t xml:space="preserve">PROM WAS AMAZING! why do all good things have to come to an end? </t>
  </si>
  <si>
    <t>MichaelRibezzo</t>
  </si>
  <si>
    <t xml:space="preserve">http://tinyurl.com/c3sfuv  here it is </t>
  </si>
  <si>
    <t>Mena0313</t>
  </si>
  <si>
    <t>@gabby_1492 4 real everyone is in backyard right now  i got 3 paragraphs 467 words</t>
  </si>
  <si>
    <t>KatPrieto</t>
  </si>
  <si>
    <t xml:space="preserve">is sad that Sunday is almost over </t>
  </si>
  <si>
    <t>ra_ra_riita</t>
  </si>
  <si>
    <t>headache! and i shud be in bed  y do i feel 2morrow is going to be waaaaay too long? :x</t>
  </si>
  <si>
    <t>Noelly12</t>
  </si>
  <si>
    <t xml:space="preserve">This extreme home makeover is so sad the guy had MS </t>
  </si>
  <si>
    <t>suzie_ic</t>
  </si>
  <si>
    <t xml:space="preserve">Oh poop. Lol weyeliner got on my phone </t>
  </si>
  <si>
    <t>sk1nnyB1tch</t>
  </si>
  <si>
    <t xml:space="preserve">@henryonline marrs! haha I still talk to him. my bgg is kinda dating him. ya member how obsessed I was with andrew </t>
  </si>
  <si>
    <t>msfashionexpert</t>
  </si>
  <si>
    <t xml:space="preserve">On my way to vh1 wrap party for tough love.... Hate this weather! Can't stand the rain </t>
  </si>
  <si>
    <t>A_Manda_lynn</t>
  </si>
  <si>
    <t xml:space="preserve">i dont feel well. </t>
  </si>
  <si>
    <t xml:space="preserve">@sc4twit sorry not good enough </t>
  </si>
  <si>
    <t>saammaancuso</t>
  </si>
  <si>
    <t>ugh i still dont feel good  i NEED to go to school tomorrow..... did i just say that?.... i must be sick</t>
  </si>
  <si>
    <t>mrsjukes</t>
  </si>
  <si>
    <t xml:space="preserve">Feeling very sad after an emotional day ... more packing to do and then chilling with @ianjukes before we have to say goodbye for a month </t>
  </si>
  <si>
    <t>madisonblueeyes</t>
  </si>
  <si>
    <t xml:space="preserve">R.I.P my 2nd computer..just found out my motherboard is fried..im sooo pissed...i dont have then money to replace it..shit!!! </t>
  </si>
  <si>
    <t>I miss my baby  Saves the Day is on next. Woot.</t>
  </si>
  <si>
    <t>SallyPizzle</t>
  </si>
  <si>
    <t xml:space="preserve">Is distraught that instead of going to the 12am premier of X-men as planned, she went to the 6:30 one and missed Hugh Jackman </t>
  </si>
  <si>
    <t>Aleser</t>
  </si>
  <si>
    <t>At what point should a person be offended for trying to join the service when his own Capt. tells him be should be a politician very  ...!</t>
  </si>
  <si>
    <t>hellopitt</t>
  </si>
  <si>
    <t xml:space="preserve">@freakyTAI you never dance when I'm around... </t>
  </si>
  <si>
    <t>Hazelandvine</t>
  </si>
  <si>
    <t>sick in bed. no recording today  -kyle</t>
  </si>
  <si>
    <t>ItalCanadese</t>
  </si>
  <si>
    <t>Not the happiest of campers tonight.  (LR)</t>
  </si>
  <si>
    <t>work scmwork. i shouldn't be here  damn tropical depression!!</t>
  </si>
  <si>
    <t>jeffinmotion</t>
  </si>
  <si>
    <t xml:space="preserve">@heycrys hey did you end up mailing that schtuff yet? we are silly forgetful musicians </t>
  </si>
  <si>
    <t>JENSLUVINJON</t>
  </si>
  <si>
    <t>@grossdale I WISH I COULD BE THERE  HOPE YOU COME BACK TO DC  OR BALTIMORE AGAIN</t>
  </si>
  <si>
    <t>kidd_bossy</t>
  </si>
  <si>
    <t>this twitter stuff is kind of addicting  back to homework [tear*)</t>
  </si>
  <si>
    <t>uptothesky</t>
  </si>
  <si>
    <t xml:space="preserve">@dark_butterfly oh no, we have a problem - they are making my teeth hurt. </t>
  </si>
  <si>
    <t>prettyinpink77</t>
  </si>
  <si>
    <t xml:space="preserve">oh weekend is basically over </t>
  </si>
  <si>
    <t>clax10</t>
  </si>
  <si>
    <t xml:space="preserve">@tinkcashley ooo can u bring me back some? </t>
  </si>
  <si>
    <t>casademora</t>
  </si>
  <si>
    <t>@dneighbors There are &amp;quot;elites&amp;quot; in any large and growing community..  I guess the trick is to keep them in line...before things go wrong</t>
  </si>
  <si>
    <t>rand21althor</t>
  </si>
  <si>
    <t>I wish I had some bratwurst right now.    Now I'm really hungry.  I want om noms!</t>
  </si>
  <si>
    <t>ColumbusVixen</t>
  </si>
  <si>
    <t>Had a wonderful time in the NYC. I never get to see any celebs. Just Al Sharpton  lol</t>
  </si>
  <si>
    <t>omegamann</t>
  </si>
  <si>
    <t xml:space="preserve">i lost one of my followers </t>
  </si>
  <si>
    <t>clemmontine</t>
  </si>
  <si>
    <t xml:space="preserve">I'm in desprate need of a massage. To bad the bf is out of commission </t>
  </si>
  <si>
    <t>taebunny</t>
  </si>
  <si>
    <t xml:space="preserve">wonders when her room will cooperate and clean itself </t>
  </si>
  <si>
    <t>oupaleye</t>
  </si>
  <si>
    <t xml:space="preserve">This book is booooring. Why do I have to work on it? </t>
  </si>
  <si>
    <t>ashleylaura22</t>
  </si>
  <si>
    <t xml:space="preserve">@ChristinaM14 Story of my life, always being hungy! </t>
  </si>
  <si>
    <t>steenster</t>
  </si>
  <si>
    <t xml:space="preserve">cnt find this stupid song... it's an accapella version of Honey, I'm home originally by Aunt Rita and NOT Shania Twain </t>
  </si>
  <si>
    <t xml:space="preserve">I ruined everything </t>
  </si>
  <si>
    <t>blondie82012</t>
  </si>
  <si>
    <t xml:space="preserve">Attempting to do her Lit Crit </t>
  </si>
  <si>
    <t xml:space="preserve">I have 9000 words to write hopefully before going back to KL. I think I better get cracking </t>
  </si>
  <si>
    <t xml:space="preserve">my hair is fucked up from the rain. not too happy about that. lol </t>
  </si>
  <si>
    <t>melaniebby</t>
  </si>
  <si>
    <t xml:space="preserve">im sad my sis wont p ick up boyfriend to take us to the movies now i dont want to go.. </t>
  </si>
  <si>
    <t>EricD2001</t>
  </si>
  <si>
    <t>I know!  gotta get some food then get to work!</t>
  </si>
  <si>
    <t>BabeeShark</t>
  </si>
  <si>
    <t xml:space="preserve">tripped and fell on a broken beer bottle while running on the side of the road. Owwww go green douche bags </t>
  </si>
  <si>
    <t xml:space="preserve">@joeymcintyre aww i feel with u. </t>
  </si>
  <si>
    <t>labellavie</t>
  </si>
  <si>
    <t xml:space="preserve">I forgot to take my meds... tummy is hurting... </t>
  </si>
  <si>
    <t>andiMFrich</t>
  </si>
  <si>
    <t xml:space="preserve">Doesnt really know what to think about things. </t>
  </si>
  <si>
    <t>aryannejoey</t>
  </si>
  <si>
    <t xml:space="preserve">@JackiieSparrow i'm sad you're leaving </t>
  </si>
  <si>
    <t>awwtum</t>
  </si>
  <si>
    <t xml:space="preserve">Pride &amp;amp; Prejudice is on tv. its the kiera knightly version. and its not as good as the 6 hour version </t>
  </si>
  <si>
    <t>@DavidArchie  Not Me David! I am stuck at Hasting for the moment!!   hope to see it later ! but I m sure its great !</t>
  </si>
  <si>
    <t>@DavidArchie they're not showing it here in Canada  but I will watch it later!</t>
  </si>
  <si>
    <t xml:space="preserve">@teenagevows I KNOW but when you read the paragraph on pg 901 you'll feel so bad for him </t>
  </si>
  <si>
    <t>sharpiie</t>
  </si>
  <si>
    <t xml:space="preserve">@DavidArchie canada doesnt get it today, sucks for us </t>
  </si>
  <si>
    <t>PromoMarketer</t>
  </si>
  <si>
    <t xml:space="preserve">@craigsutton sorry 'bout that, Craig. Hope you feel better.  I got a cough, hubby a cold.  Both from being in a plane &amp;amp; recycled air </t>
  </si>
  <si>
    <t xml:space="preserve">@DavidArchie um yeah but have u heard the final version that went on disney??? they cut quite a bit of u out  waaay too much miley </t>
  </si>
  <si>
    <t>josefnankivell</t>
  </si>
  <si>
    <t xml:space="preserve">@juliaroy Cramp..for an hour!? Poor you! </t>
  </si>
  <si>
    <t>huntercapp</t>
  </si>
  <si>
    <t>@jacobsingleton  i cant have it. Im to cute to turn into a swine. Im vegan. Haha. Jk.</t>
  </si>
  <si>
    <t>picked a fight with my mom at breakfast. *sigh* See? My parents don't listen..  My life is a mess. FML. http://plurk.com/p/rmbde</t>
  </si>
  <si>
    <t>beccahale</t>
  </si>
  <si>
    <t xml:space="preserve">the weather was soooo nice today..almost made me forget i have to wake up at 6am tomorrow </t>
  </si>
  <si>
    <t>ajklopotoski</t>
  </si>
  <si>
    <t>@stephsav  Thats the last to go!!</t>
  </si>
  <si>
    <t>Matteiu</t>
  </si>
  <si>
    <t xml:space="preserve">@MandyyJirouxx  </t>
  </si>
  <si>
    <t>sjbaseggio</t>
  </si>
  <si>
    <t xml:space="preserve">@veneziano46 Hi, unfortunately I'm a Baseggio that lives in Melbourne, Australia. Nonno was veneto... came to Aus in 1940s... sorry </t>
  </si>
  <si>
    <t>srcasm</t>
  </si>
  <si>
    <t xml:space="preserve">@thatsevan That's seriously sad.  </t>
  </si>
  <si>
    <t>xgwynethxnerdx</t>
  </si>
  <si>
    <t>MrsCyclone246</t>
  </si>
  <si>
    <t>Hip Hop festival.........  Why do I have to miss it???!!! Nooooo !!!!</t>
  </si>
  <si>
    <t>SamClanton</t>
  </si>
  <si>
    <t xml:space="preserve">@dogandmusicluvr that sucks!  None of the streets we've been on are but most of the fields are. My backyard is. </t>
  </si>
  <si>
    <t>tornadoquest</t>
  </si>
  <si>
    <t>@TheMidtowner I remember that Sat. night like it was yesterday. Was in a closet with my dog. No girlfriend to chat with though.   LOL</t>
  </si>
  <si>
    <t>_likeAstar</t>
  </si>
  <si>
    <t xml:space="preserve">i don't like how twitter keeps making my bg disappear </t>
  </si>
  <si>
    <t>DigitalJay</t>
  </si>
  <si>
    <t xml:space="preserve">Had a great weekend! Back to work </t>
  </si>
  <si>
    <t>astrozombiieess</t>
  </si>
  <si>
    <t>This is SICK and not in a good way, scroll all the way down  http://tinyurl.com/c4dy5k</t>
  </si>
  <si>
    <t>SieedaBaby</t>
  </si>
  <si>
    <t>lucky ass bitch! if i dont get bonus im gonna be HOT! LOL ; dude i need more followers..  im sad   andd COME OVER!</t>
  </si>
  <si>
    <t>LaurenBernier</t>
  </si>
  <si>
    <t xml:space="preserve">@anyamarina Saw you at U of I last night. My northface got stolen last night along with my camera with videos or you and jason... </t>
  </si>
  <si>
    <t>imarianna</t>
  </si>
  <si>
    <t>@missdannibaby godmyohh that's tu's favorite cereal   burdenofmisery .</t>
  </si>
  <si>
    <t>bethalena2009</t>
  </si>
  <si>
    <t>Frailure</t>
  </si>
  <si>
    <t xml:space="preserve">Laundry done, gotta pick up a few things from the store then off to bed for work tomorrow. 3:30am will be here in no time </t>
  </si>
  <si>
    <t>@DavidArchie i think i am the only one not watching the episode  i hate my dorm.</t>
  </si>
  <si>
    <t>RockstarAtHeart</t>
  </si>
  <si>
    <t xml:space="preserve">I hope @missmeggydoodle feels better! She's got a sore throat. </t>
  </si>
  <si>
    <t>cupcake717</t>
  </si>
  <si>
    <t>Got my EMPTY PC back.   Gotta start from the beginning.</t>
  </si>
  <si>
    <t>BobTheZombie</t>
  </si>
  <si>
    <t xml:space="preserve">@pgriffithl Eugh. That Chavez fellow needs a good slapping. Instead, our President read the books he recommends. </t>
  </si>
  <si>
    <t>ssarrack0226</t>
  </si>
  <si>
    <t xml:space="preserve">Fucked up my leg playing softball! owwwwwwww.... </t>
  </si>
  <si>
    <t>jguilfoyle</t>
  </si>
  <si>
    <t xml:space="preserve">ripped out four more trees today - casualties of the june '08 storm.  </t>
  </si>
  <si>
    <t xml:space="preserve">@martine2323 I work very hard to *not* have a Brit accent. It's bad enough when I meet other Chicagoans, they ask me where I'm from </t>
  </si>
  <si>
    <t>RayOnativia</t>
  </si>
  <si>
    <t xml:space="preserve">@socilover dorm=prison. </t>
  </si>
  <si>
    <t>kai85</t>
  </si>
  <si>
    <t xml:space="preserve">@SHOONEYDARAPPER lol man u missed that drug last week...I don't think there coming this week </t>
  </si>
  <si>
    <t>ohfuckmylife</t>
  </si>
  <si>
    <t>OH: picked a fight with my mom at breakfast. *sigh* See? My parents don't listen..  My life is a mess. FML... http://tinyurl.com/ca8b86</t>
  </si>
  <si>
    <t>verdure88</t>
  </si>
  <si>
    <t xml:space="preserve">On the way home... </t>
  </si>
  <si>
    <t>ashlee154</t>
  </si>
  <si>
    <t xml:space="preserve">@joecamnet I don't know how I can live with this.  I think I need to go slit my wrists </t>
  </si>
  <si>
    <t>@miss_kookie awwww my babes is bored  hmmm what shall u do... Txt me lol!</t>
  </si>
  <si>
    <t>littlemissynvu</t>
  </si>
  <si>
    <t xml:space="preserve">I feel like I look like a guy today...blah...I really, really don't wanna go to school tomorrow, it's gonna be sooo awkward </t>
  </si>
  <si>
    <t>Went past elevat32 on Saturday. Seems to have closed down  what happened? Always looked busy.</t>
  </si>
  <si>
    <t>gilcarvr</t>
  </si>
  <si>
    <t xml:space="preserve">my ability to send mobile tweets died for some reason </t>
  </si>
  <si>
    <t>Speaker99</t>
  </si>
  <si>
    <t>@Jaineen  Thx I'm doing a meet and greet that day with the chamber commerce   please don't forget for you next event.</t>
  </si>
  <si>
    <t>gypsy_witch</t>
  </si>
  <si>
    <t xml:space="preserve">I'm jonesing so hard for the ocean.  I don't know how I can continue living this far from it.  </t>
  </si>
  <si>
    <t>WestLinn63</t>
  </si>
  <si>
    <t xml:space="preserve">Looks like Ms not going to make it, it is now 7-4 Athletics in the bottom of the 13th...sad </t>
  </si>
  <si>
    <t>hollistergal312</t>
  </si>
  <si>
    <t>i wish a famous person will talk to me   i have always wanted to b like hannah montana and i guess that dream will never come true...bye!</t>
  </si>
  <si>
    <t>lydium</t>
  </si>
  <si>
    <t xml:space="preserve">yay for midnight due dates, boo for slow search engines, so tired of research papers  </t>
  </si>
  <si>
    <t>lishafbaby</t>
  </si>
  <si>
    <t>@chiliemartyv ughhhh  im sorry..doesnt drama bite the big one?!</t>
  </si>
  <si>
    <t>Ciwwaffan10111</t>
  </si>
  <si>
    <t xml:space="preserve">You know its bad when you know what episode of House it is in the first 30 seconds of the show... Holy shit, i have no social life... </t>
  </si>
  <si>
    <t>mightymegs2000</t>
  </si>
  <si>
    <t xml:space="preserve">is home thankfully! and in desperate need of a good neck/back massage! im uber sore! </t>
  </si>
  <si>
    <t>Reelah</t>
  </si>
  <si>
    <t>showed up in montague just as stuff was ending  But enjoyed running around, eating food, and exploring old buildings in the deserted town.</t>
  </si>
  <si>
    <t>daisyspetals</t>
  </si>
  <si>
    <t xml:space="preserve">@PaperCakes Right? But if I wait for him, it'll never happen! I've been down there maybe 5 times in 6 years! lol I don't like spiders! </t>
  </si>
  <si>
    <t>kikimarie593</t>
  </si>
  <si>
    <t xml:space="preserve">@Lana_Lang Her other account got banned too. </t>
  </si>
  <si>
    <t>frogst</t>
  </si>
  <si>
    <t xml:space="preserve">&amp;quot;Please wait a few minutes to vote again&amp;quot; really puts a damper on the fun of thumbs-upping or -downing parts of films on youtube. </t>
  </si>
  <si>
    <t>@sharbowers my tweeps that i used to tweet with all the time (not you) don't tweet me as much  i miss dem</t>
  </si>
  <si>
    <t>sacredlotus</t>
  </si>
  <si>
    <t xml:space="preserve">it's me and the headache going for round 3, headache wins with a knockout. </t>
  </si>
  <si>
    <t>scott420brown</t>
  </si>
  <si>
    <t xml:space="preserve">@TWCWeekends noonish (via @scott420brown)  apologies.. wrong tweet. </t>
  </si>
  <si>
    <t>mnowluck</t>
  </si>
  <si>
    <t xml:space="preserve">I'm coughing a lot.. can't sleep </t>
  </si>
  <si>
    <t>evilashi</t>
  </si>
  <si>
    <t xml:space="preserve">Longest day and a half of my life. Now, where's my pizza? I'm sitting in the media lab waiting for it. </t>
  </si>
  <si>
    <t>over_oxers</t>
  </si>
  <si>
    <t xml:space="preserve">@Vampymaus I'm sad too.  I'm also sad I won't see Eric's face when he gets his card </t>
  </si>
  <si>
    <t>laphu</t>
  </si>
  <si>
    <t xml:space="preserve">at home BURNED!! i am all red </t>
  </si>
  <si>
    <t>Tawniex313</t>
  </si>
  <si>
    <t xml:space="preserve">finallly in north carolinaaaa! ah I'm so excited too bad one tree hill is done filming </t>
  </si>
  <si>
    <t>intynsity</t>
  </si>
  <si>
    <t>Hating that my ABC channel 2 is going out  couldn't watch the game--- Guess I'll be hitting up espn .com</t>
  </si>
  <si>
    <t>BlakeAnthony</t>
  </si>
  <si>
    <t>@danschulz Dan, CSS is getting to easy for me.  I might move to the JS Forum LOL</t>
  </si>
  <si>
    <t xml:space="preserve">@paulatokar I work 2 to close tues </t>
  </si>
  <si>
    <t>nysssa</t>
  </si>
  <si>
    <t xml:space="preserve">I dont think i can eat ice cream like i used to </t>
  </si>
  <si>
    <t xml:space="preserve">@IsadoraR shiiiiittt . the rewrite is this week !? no..freaking..way. what was chapter 5 part 2 ? how am i supposed to remember this !? </t>
  </si>
  <si>
    <t>caracakesxoxo</t>
  </si>
  <si>
    <t xml:space="preserve">I feel like I am going to be small by the end of this night. I feel so weak. </t>
  </si>
  <si>
    <t>Joy_LeFlare</t>
  </si>
  <si>
    <t xml:space="preserve">craving king crab legs &amp;amp; butta ... Woosah red (nasty) lobster??? </t>
  </si>
  <si>
    <t>gankitlol</t>
  </si>
  <si>
    <t xml:space="preserve">Plenty of room on flight 2 India. Got a row all 2 myself. #Continental won't let me move up 2 bus. cls ahead of me... totally open 2 </t>
  </si>
  <si>
    <t>sARAHdINKEL</t>
  </si>
  <si>
    <t xml:space="preserve">I'm in love with the Derby!!! Unpacking </t>
  </si>
  <si>
    <t>xFraser</t>
  </si>
  <si>
    <t xml:space="preserve">missing my grandpa </t>
  </si>
  <si>
    <t>Steven_ACKERMAN</t>
  </si>
  <si>
    <t>Moved Kristinas belongings after work today... Gonna miss her  Already do.</t>
  </si>
  <si>
    <t>SWEETDVL27</t>
  </si>
  <si>
    <t xml:space="preserve">is about a minute away but stuck in traffic.. I hope he didnt come on yet </t>
  </si>
  <si>
    <t>shiv379</t>
  </si>
  <si>
    <t>@YogaChicky Yeow, sounds like you had a real crappy weekend hun  *huggles* I'm sending happy vibes your way!</t>
  </si>
  <si>
    <t>erlarsen</t>
  </si>
  <si>
    <t>Packing.. Hungry  I took a four hour nap today!</t>
  </si>
  <si>
    <t>Lynne_mp</t>
  </si>
  <si>
    <t>Been too long since I had an ab song. Need to start again, esp. since I have regained what I lost.  ? http://blip.fm/~5ijpx</t>
  </si>
  <si>
    <t xml:space="preserve">will need to see the doctor in the morning. I can't cough out the tingling sensation inside </t>
  </si>
  <si>
    <t>MJLujan</t>
  </si>
  <si>
    <t>@donniewahlberg Donnie, I've been to three shows but still haven't had any face time.  Las Vegas, San Diego, and Fresno</t>
  </si>
  <si>
    <t>bethp18</t>
  </si>
  <si>
    <t xml:space="preserve">I really wanna have a baby! </t>
  </si>
  <si>
    <t>guitarellie</t>
  </si>
  <si>
    <t xml:space="preserve">is confused... </t>
  </si>
  <si>
    <t xml:space="preserve">@cryssyfarm @memiAKbrasil  She has two dates in June.  One in Nevada and one in Conneticut. Oh..and two in Ontario.  </t>
  </si>
  <si>
    <t>MissAmyPitts</t>
  </si>
  <si>
    <t>Is at her last youth group.  wow this flewwwww by.</t>
  </si>
  <si>
    <t xml:space="preserve">I think I have swine flu </t>
  </si>
  <si>
    <t xml:space="preserve">@stickerobot for US peeps only. </t>
  </si>
  <si>
    <t>aww! god bless you david cook! i'm so sorry about your brother!!!  this has kinda brought me to reality, due to a personal experience.</t>
  </si>
  <si>
    <t>ofodak</t>
  </si>
  <si>
    <t xml:space="preserve">Balling...funerals are so sad </t>
  </si>
  <si>
    <t>Leina_</t>
  </si>
  <si>
    <t xml:space="preserve">stuck inside crunching the numbers while it s gorgeous sunny autumn day outside </t>
  </si>
  <si>
    <t>elizapimp</t>
  </si>
  <si>
    <t xml:space="preserve">@paigeeybby my mom makes me fold AND put the clothes in the drawers. </t>
  </si>
  <si>
    <t xml:space="preserve">@honeylake i feel what you're saying! i just know i want to do something involve extensive national traveling and happiness. </t>
  </si>
  <si>
    <t>jessharris_00</t>
  </si>
  <si>
    <t xml:space="preserve">A little unhappy that H&amp;amp;A missed out on a Logie this year, but being up against PTTR kinda gave it away that they would miss out! </t>
  </si>
  <si>
    <t>beccawass</t>
  </si>
  <si>
    <t xml:space="preserve">friends is the ABSOLUTE best show ever!!! can never get enough of this show its insanely funny...the best thing ever..school tom </t>
  </si>
  <si>
    <t>Alexandra824</t>
  </si>
  <si>
    <t xml:space="preserve">UPSET idid not get to see my bestfrienddd ( tim ) on his birthday </t>
  </si>
  <si>
    <t>arose801</t>
  </si>
  <si>
    <t xml:space="preserve">We had a beautiful rainbow in front of our house. Too bad it was too light to get a good picture. </t>
  </si>
  <si>
    <t>adamcoop</t>
  </si>
  <si>
    <t xml:space="preserve">@flick7 I'm not allowed to wear my Shiny Blue Dr Manhattan costume to work anymore </t>
  </si>
  <si>
    <t>BRBonowicz</t>
  </si>
  <si>
    <t xml:space="preserve">At Chipotle with @scoolman and not @lbinopenguin </t>
  </si>
  <si>
    <t>MeleahJ</t>
  </si>
  <si>
    <t xml:space="preserve">Just got home from Nina's house the movie was awesome!! ;).... i have school 2mmorow ewwwwwwwww </t>
  </si>
  <si>
    <t>BCICI</t>
  </si>
  <si>
    <t xml:space="preserve">dinner with tome.. then studying all night </t>
  </si>
  <si>
    <t>DavidBlaith</t>
  </si>
  <si>
    <t xml:space="preserve">My life was so much better when my phone worked. ifg/lfjgsosd;of i hate not having one </t>
  </si>
  <si>
    <t>aprilalmighty</t>
  </si>
  <si>
    <t xml:space="preserve">@msmystrena well i obviously am not gonna finish this tonight so ill have to get that from you tomrrow </t>
  </si>
  <si>
    <t>Kmo1</t>
  </si>
  <si>
    <t>@mobethsmom yeah I know.  I'm really glad hank stayed home today to let me rest. I'm very lucky.</t>
  </si>
  <si>
    <t>thebrownboi</t>
  </si>
  <si>
    <t>@sshawnn not really...   boooo</t>
  </si>
  <si>
    <t>mspermastudent</t>
  </si>
  <si>
    <t xml:space="preserve">Feeling a little under the weather </t>
  </si>
  <si>
    <t xml:space="preserve">Everything that could have gone wrong tonight has so far.  So many things have disrupted any ounce of concentration I could have. </t>
  </si>
  <si>
    <t>cindychin</t>
  </si>
  <si>
    <t>David Cook's brother dies.  Sad   http://tinyurl.com/d48wge</t>
  </si>
  <si>
    <t>solidrocker</t>
  </si>
  <si>
    <t xml:space="preserve">I'm plugged up in one ear.  </t>
  </si>
  <si>
    <t>@LanieW Um May 27  sucks..</t>
  </si>
  <si>
    <t>sai12</t>
  </si>
  <si>
    <t xml:space="preserve">Been bawling like a  big baby ever since the cop walked away... </t>
  </si>
  <si>
    <t>cher_goddess</t>
  </si>
  <si>
    <t>Cher yells a paparazzi following her on her bike. Poor Cher -- give her some privacy  http://tinyurl.com/c6v8o6 #cher #paparazzi</t>
  </si>
  <si>
    <t>FagitaGirl</t>
  </si>
  <si>
    <t xml:space="preserve">homework = Epic FAIL </t>
  </si>
  <si>
    <t xml:space="preserve">@coeurs_de_sucre yeah, metronomy </t>
  </si>
  <si>
    <t>_Susanlee_</t>
  </si>
  <si>
    <t xml:space="preserve">Found a cool thing to do on my birthday, but Justin has to work. </t>
  </si>
  <si>
    <t>xocozicolexo</t>
  </si>
  <si>
    <t>watchin tv n doin my math homework  then desperate housewives wit my momma. &amp;lt;3</t>
  </si>
  <si>
    <t>Hsilamot</t>
  </si>
  <si>
    <t>@karyva yeaah, but you make me feel bad  (XD)</t>
  </si>
  <si>
    <t>I can't study  finals suck</t>
  </si>
  <si>
    <t>debauchedsage</t>
  </si>
  <si>
    <t xml:space="preserve">is home from work, but feels terrible.  Stupid hangover.  </t>
  </si>
  <si>
    <t xml:space="preserve">Back soon Twits! Back to dorm, then a hall meeting </t>
  </si>
  <si>
    <t>kschuerman</t>
  </si>
  <si>
    <t xml:space="preserve">Last meeting of my life </t>
  </si>
  <si>
    <t>schwa</t>
  </si>
  <si>
    <t xml:space="preserve">All 1-way rental cars gone. Guess I'm waiting this out. Don't want my wife to have to pick me up at 1AM when she has to be up at 5AM </t>
  </si>
  <si>
    <t>electrikd</t>
  </si>
  <si>
    <t>@nattlesbaby It's Friday night  Guessing you can't make it?!</t>
  </si>
  <si>
    <t>rommick</t>
  </si>
  <si>
    <t xml:space="preserve">@iloveonyinyechi yea true, we'll just see what happens next year </t>
  </si>
  <si>
    <t>s_a_m_u_e_l</t>
  </si>
  <si>
    <t>Fedora 11 fail because of Anaconda  http://ff.im/-2ywJ7</t>
  </si>
  <si>
    <t>cpollak21</t>
  </si>
  <si>
    <t xml:space="preserve">Delayed for a while now at SFO. Thought these short flights would be easy </t>
  </si>
  <si>
    <t>blushink</t>
  </si>
  <si>
    <t xml:space="preserve">Is it already Monday tomorrow? Where did the weekend go??? I vote for mondays off. If only my boss would be with me on that one. Doubt it </t>
  </si>
  <si>
    <t>carrieislost</t>
  </si>
  <si>
    <t xml:space="preserve">tator tots are the best...I just want this thing to happen already. It's been so long already. </t>
  </si>
  <si>
    <t>RebeccaLor</t>
  </si>
  <si>
    <t xml:space="preserve">So tiredd, watched 10 year olds play some &amp;quot;great&amp;quot; basketball today for 8 whole hours but i had a good laugh!!! Now bio homwork. </t>
  </si>
  <si>
    <t>1muatime</t>
  </si>
  <si>
    <t xml:space="preserve">on the plane to get back home. wish my stay was longer </t>
  </si>
  <si>
    <t>janelleyo</t>
  </si>
  <si>
    <t>Also, David Cooks brother died  RIP AC</t>
  </si>
  <si>
    <t>jfidance</t>
  </si>
  <si>
    <t>@katielovesyoux3  you okay?</t>
  </si>
  <si>
    <t>playgrounds</t>
  </si>
  <si>
    <t xml:space="preserve">@tillyandthewall lmao yeah that's me </t>
  </si>
  <si>
    <t>emCo_am</t>
  </si>
  <si>
    <t>ugh i have a ridiculous amount of cleaning to do today...  lacking motivation to do it. Knowing me ill start at 11:30pm :-p #fb</t>
  </si>
  <si>
    <t>smallimpression</t>
  </si>
  <si>
    <t xml:space="preserve">@squashedtoad Hope you enjoyed the sun today--word is out--rain is coming again.  </t>
  </si>
  <si>
    <t>xmas13</t>
  </si>
  <si>
    <t xml:space="preserve">@OfficialAshleyG That's so sad about the Rob thing.  Anymore I just don't want to look at anything with Rob cause it makes me sad. </t>
  </si>
  <si>
    <t>ajheb08</t>
  </si>
  <si>
    <t xml:space="preserve">@CHRIS_Daughtry Oh no!  So sad. </t>
  </si>
  <si>
    <t>Mariiepier</t>
  </si>
  <si>
    <t>@JohnLloydTaylor Wish I could go to Australia someday! Even though I probably will never  Well...California FIRST</t>
  </si>
  <si>
    <t>blackdiamondd</t>
  </si>
  <si>
    <t xml:space="preserve">@junesummers omg... where are you...... I need a big brother that's not sooo busy </t>
  </si>
  <si>
    <t>KatNiption</t>
  </si>
  <si>
    <t>Imagine seeing a cute girl then when you ask for her name she sounds like a chain smoker old man... that is me  I hate being sick!</t>
  </si>
  <si>
    <t>jbnegley</t>
  </si>
  <si>
    <t>had so much... but its over and its FINALS time!!!  thank god PCL will be open 24/7!!!</t>
  </si>
  <si>
    <t>Cher yells at paparazzi following her on her bike. Poor Cher -- give her some privacy  http://tinyurl.com/c6v8o6 #cher #paparazzi</t>
  </si>
  <si>
    <t>pokervixen</t>
  </si>
  <si>
    <t xml:space="preserve">It's for real this time, Jesus (the fish) is dead. Will someone come flush/bury him for me?  I just don't have the heart to do it  myself </t>
  </si>
  <si>
    <t>_RaptorGOESrawr</t>
  </si>
  <si>
    <t xml:space="preserve">Allergies i hate you  and you dont help anything especially when i have three trees in my backyard with flowers on them </t>
  </si>
  <si>
    <t>cdouble02</t>
  </si>
  <si>
    <t xml:space="preserve">@ImaPiscesSoul yeah rained most of the weekend...yesterday wasnt bad but i didnt have time to hop on..back to work without my release </t>
  </si>
  <si>
    <t>Peggy_Bassette</t>
  </si>
  <si>
    <t xml:space="preserve">Phew! Finally finished...been working most of the day, and I'm beat! Not my preferred way to spend Sundays </t>
  </si>
  <si>
    <t xml:space="preserve">i love you guys i don't want you to leave!!! </t>
  </si>
  <si>
    <t>StealthStacy</t>
  </si>
  <si>
    <t xml:space="preserve">@Rpattzson pretty scary...did you get to keep your dazzle or did they search you </t>
  </si>
  <si>
    <t>RyanPaulFarrell</t>
  </si>
  <si>
    <t xml:space="preserve">Paper round early tomorrow </t>
  </si>
  <si>
    <t>JoesGaGirl</t>
  </si>
  <si>
    <t xml:space="preserve">lol now yall aint talking to me </t>
  </si>
  <si>
    <t>cococakes</t>
  </si>
  <si>
    <t xml:space="preserve">cant wait to get back to atlanta... </t>
  </si>
  <si>
    <t>blkdcklvr</t>
  </si>
  <si>
    <t xml:space="preserve">Down in the dumps </t>
  </si>
  <si>
    <t xml:space="preserve">Red wines done! I've been stuck in the apt all day </t>
  </si>
  <si>
    <t>tawnykw</t>
  </si>
  <si>
    <t xml:space="preserve">HIVES - HIVES - Everywhere!  And SNOT - don't forget the SNOT.  A good reminder as to why I hate going outside at this time of year </t>
  </si>
  <si>
    <t>kateyepling</t>
  </si>
  <si>
    <t xml:space="preserve">@alli3kinz I kno  it faded!!! </t>
  </si>
  <si>
    <t>rdubulous</t>
  </si>
  <si>
    <t xml:space="preserve">My neighbors are fighting </t>
  </si>
  <si>
    <t>Ihateyou24</t>
  </si>
  <si>
    <t xml:space="preserve">being pissed offf at my brothers gf!! </t>
  </si>
  <si>
    <t>magslw</t>
  </si>
  <si>
    <t>@rylon No bank holiday here, just a really crappy weekend.    Has to get better though, eh?</t>
  </si>
  <si>
    <t>abbey_stevens</t>
  </si>
  <si>
    <t>It just won't go away   I hate bugs especially big spiderish mosquito ones that like to be by beds where ppl innocently sleep!</t>
  </si>
  <si>
    <t>Lscanlan</t>
  </si>
  <si>
    <t xml:space="preserve">@monikamcg When I send pics to Twitterberry to send to Twitpic it never sends..just sits there and sits there. </t>
  </si>
  <si>
    <t>meaganmarie25</t>
  </si>
  <si>
    <t xml:space="preserve">my arm really hurts </t>
  </si>
  <si>
    <t>haneul</t>
  </si>
  <si>
    <t xml:space="preserve">being assaulted by a moth and i've just slapped myself thinking it was on my cheek. it wasn't </t>
  </si>
  <si>
    <t>shiplives</t>
  </si>
  <si>
    <t xml:space="preserve">Stay tuned on DNA and fake heart, etc. I keep talking it up, but it's ~ a week off. Robo-bat is done, but not being released untl July. </t>
  </si>
  <si>
    <t xml:space="preserve">@chaotic_barb Sounds a lot like NM. Sorry hun </t>
  </si>
  <si>
    <t>missabiona</t>
  </si>
  <si>
    <t xml:space="preserve">@Kaiyov TRUTH!!! damn I miss rite aid! Walgreens doesnt have ice cream </t>
  </si>
  <si>
    <t>yourxlover</t>
  </si>
  <si>
    <t xml:space="preserve">i am frkn falling asleep i want to cook and bake and cook arghhhhhhh </t>
  </si>
  <si>
    <t>gssliders</t>
  </si>
  <si>
    <t xml:space="preserve">Comforting my 2-year-old that recently broke her arm </t>
  </si>
  <si>
    <t>silly_megan</t>
  </si>
  <si>
    <t xml:space="preserve">dang it i cant believe the nuggets beat the mavs </t>
  </si>
  <si>
    <t>cristaxx7</t>
  </si>
  <si>
    <t xml:space="preserve">Ugh bamboozle 09 was out of control. Almost over </t>
  </si>
  <si>
    <t>@centerstage09 Haven't seen it!  lmaooo</t>
  </si>
  <si>
    <t>dmitriy_usher</t>
  </si>
  <si>
    <t>@mynameismo well now.. that's just punishment  why are you down?</t>
  </si>
  <si>
    <t xml:space="preserve">An hour and a half in this meeting, and we're still saying the same things we were in the first five minutes. </t>
  </si>
  <si>
    <t>kcarterp</t>
  </si>
  <si>
    <t xml:space="preserve"> i will miss you 2008-2009 Sinfonia!</t>
  </si>
  <si>
    <t>sayrah</t>
  </si>
  <si>
    <t xml:space="preserve">@erinthomas06 Fun, but its almost over </t>
  </si>
  <si>
    <t>chcharlotte</t>
  </si>
  <si>
    <t xml:space="preserve">I have a pain! </t>
  </si>
  <si>
    <t>PauJonalicious</t>
  </si>
  <si>
    <t xml:space="preserve">@MayMissAwkward i knoow!! haha that would be awesome... but its not real </t>
  </si>
  <si>
    <t>mrszBreunaXo</t>
  </si>
  <si>
    <t>@MIKEMIKE_SODMG dang  I was going to buy em but idk</t>
  </si>
  <si>
    <t>torturedmommy</t>
  </si>
  <si>
    <t xml:space="preserve">Missing a chance to sub with Cheds.  More rational heads (Bill) prevailed however, as I sat here hacking up a lung. </t>
  </si>
  <si>
    <t>Brittney40</t>
  </si>
  <si>
    <t>I cant help it.  *BNN. [24 DAYS]</t>
  </si>
  <si>
    <t>cat282</t>
  </si>
  <si>
    <t xml:space="preserve">I need to marry well and live a life of leisure! I am so over work </t>
  </si>
  <si>
    <t xml:space="preserve">Wow lazy day, church, computer, tv. Now i have to finish my stupid painting and read the rest of act two of romeo and juliet! </t>
  </si>
  <si>
    <t>mzchicken</t>
  </si>
  <si>
    <t xml:space="preserve">at home taking caRe of my baby..he's sick </t>
  </si>
  <si>
    <t>josieeely</t>
  </si>
  <si>
    <t xml:space="preserve">@jchoo001 i want to shoot some hoops too!!! </t>
  </si>
  <si>
    <t xml:space="preserve">@madiownsyou *hugs* </t>
  </si>
  <si>
    <t xml:space="preserve">hey,  Baby still has a fever </t>
  </si>
  <si>
    <t xml:space="preserve">@abigaill oh ok. going to jail. </t>
  </si>
  <si>
    <t>LolaBunnyBella</t>
  </si>
  <si>
    <t xml:space="preserve">@IamFunk no naked. bathing suit!!!!  LOL ms.edina is the one who is alllways naked. i miss her...paw </t>
  </si>
  <si>
    <t xml:space="preserve">@springtree Sigh. Thanks. </t>
  </si>
  <si>
    <t>OneSmallFire</t>
  </si>
  <si>
    <t>Daily gym regimen resumes TOMORROW! just went on a leisurely stroll with a friend and I am covered in hives.  Grrr...</t>
  </si>
  <si>
    <t>kellynguyenn</t>
  </si>
  <si>
    <t xml:space="preserve">This is how bored i am </t>
  </si>
  <si>
    <t>mediapickle</t>
  </si>
  <si>
    <t>Just finished pumping the ole basement for a second time since the rain flooded it!    Grrrrrrr</t>
  </si>
  <si>
    <t>Dubtron9000</t>
  </si>
  <si>
    <t xml:space="preserve">Worst. Day. Ever. Needing some legitimate hug action. Show starts in 30 </t>
  </si>
  <si>
    <t>eeshkapeesh</t>
  </si>
  <si>
    <t xml:space="preserve">@StDAY Damn. It's been rainy and in the 50s and 60s here all weekend. </t>
  </si>
  <si>
    <t>doesn't like CV dropping  makes me nervous!!</t>
  </si>
  <si>
    <t>eldiablito_72</t>
  </si>
  <si>
    <t>@greysonsmith Aw man and your day was going so well.  Hang in there.</t>
  </si>
  <si>
    <t>Mrsboogz</t>
  </si>
  <si>
    <t xml:space="preserve">just at work, working hard heheh man i wish weekends were longer won $11.00 on lotto not enough to quit my job </t>
  </si>
  <si>
    <t>whatcodecraves</t>
  </si>
  <si>
    <t xml:space="preserve">55 bottles of beer on the wall... wait, that's too many bottles; less water next time </t>
  </si>
  <si>
    <t>Steeply</t>
  </si>
  <si>
    <t xml:space="preserve">i wish i had polarizer for my wide-angle </t>
  </si>
  <si>
    <t>Wallmeister</t>
  </si>
  <si>
    <t xml:space="preserve">sadly has to get off of twitter till tomorrow morning... </t>
  </si>
  <si>
    <t xml:space="preserve">i have the hiccups... boo </t>
  </si>
  <si>
    <t>KaraPedersen</t>
  </si>
  <si>
    <t xml:space="preserve">just got done working out. Now im going to lay down i have the worse cramps </t>
  </si>
  <si>
    <t>graicen</t>
  </si>
  <si>
    <t xml:space="preserve">WRITER BLOCK COMIN ALONG. I DONT GOT THE JUCIES AGAIN </t>
  </si>
  <si>
    <t>danielliiieee</t>
  </si>
  <si>
    <t>fuck  ipod it is broken  sadness is rushign though my heart as we speak</t>
  </si>
  <si>
    <t>lydiaspage08</t>
  </si>
  <si>
    <t xml:space="preserve">wants her sister to get better </t>
  </si>
  <si>
    <t>IamLeahB</t>
  </si>
  <si>
    <t xml:space="preserve">Mad I didn't make it 2 Puerto Rico 4 the weekend..... </t>
  </si>
  <si>
    <t>MzLeXuS</t>
  </si>
  <si>
    <t>Any tips for a sore tummy?  Please be simple, I am at work so simple ingrediates will be fantastic.</t>
  </si>
  <si>
    <t xml:space="preserve">Okay now I'm not...fire alarm everybody out.  Sittin outside now </t>
  </si>
  <si>
    <t xml:space="preserve">@Julia_13 that's horrible </t>
  </si>
  <si>
    <t>anateus</t>
  </si>
  <si>
    <t xml:space="preserve">Fucking a I'm not getting work done </t>
  </si>
  <si>
    <t>mmoney</t>
  </si>
  <si>
    <t xml:space="preserve">@vaughnchicago I am so so... gray skys don't help me much these days... that little spirt of sun made all the difference but it's gone </t>
  </si>
  <si>
    <t>gabruka</t>
  </si>
  <si>
    <t>Sunday funday ends  work tomorrow begins</t>
  </si>
  <si>
    <t>JenPoblete</t>
  </si>
  <si>
    <t>@sd0403 haha yeaa..it was because of graduation. like it just hit me today after the rents left w. most of my stuff  .ps i be in pitt tom.</t>
  </si>
  <si>
    <t>FreedomCoder</t>
  </si>
  <si>
    <t xml:space="preserve">Waiting in retiro because my girl is traveling back to parana. </t>
  </si>
  <si>
    <t>@joeymcintyre Then we r in the same boat, well not boat b/c I'm not going on the cruise either  I'll just b waiting impatiently until June</t>
  </si>
  <si>
    <t>malimuffinbaby</t>
  </si>
  <si>
    <t xml:space="preserve">has a migraine and is really sick </t>
  </si>
  <si>
    <t>revevan</t>
  </si>
  <si>
    <t xml:space="preserve">Hearst castle was just like I remember. Big sir was beautiful and the dog lifted for us to see. 17 mile drive was way too foggy </t>
  </si>
  <si>
    <t>TasiaDay</t>
  </si>
  <si>
    <t xml:space="preserve">Missing my bff, get well soon @HJoLee..its just not the same w/o u </t>
  </si>
  <si>
    <t>jaredlich</t>
  </si>
  <si>
    <t xml:space="preserve">My mom wont let my go to school cuz she thinks i have swine flu </t>
  </si>
  <si>
    <t>R_nB</t>
  </si>
  <si>
    <t xml:space="preserve">@natalietran I wanna be able to read the full quotes in the background here on twitter. They look funny but I'm blocked by the msg stream </t>
  </si>
  <si>
    <t>sunbonnetsue</t>
  </si>
  <si>
    <t>@averygoodyear I hate when that happens  I hope it's not too bad.</t>
  </si>
  <si>
    <t>b4rk13</t>
  </si>
  <si>
    <t xml:space="preserve">Aargh! Just finished HL2: Episode 2 - the ending leaves you wanting to dive into Ep.3, but there's no word on when it's out - 2010 maybe. </t>
  </si>
  <si>
    <t xml:space="preserve">ALL THE PEOPLE OUT THERE THAT DESERVE TO DIE SHOULD JUST DIE.. DAMMIT </t>
  </si>
  <si>
    <t>Cassandramay91</t>
  </si>
  <si>
    <t xml:space="preserve">@paraWRITERmore Haha...Nothing, actually. I'm just a bit annoyed right now. </t>
  </si>
  <si>
    <t>natbubba</t>
  </si>
  <si>
    <t>Dammit when will my arm see sense and stop hurting  -_-</t>
  </si>
  <si>
    <t>kait3210</t>
  </si>
  <si>
    <t xml:space="preserve">ate too many cookies </t>
  </si>
  <si>
    <t>StephMck93</t>
  </si>
  <si>
    <t>@ErikaM12345 Ahh okay, i love that song!    I feel ya</t>
  </si>
  <si>
    <t>madamemeowmeows</t>
  </si>
  <si>
    <t xml:space="preserve">I just had dinner. (tried to snag some hot dog but it didnt work) </t>
  </si>
  <si>
    <t>boogiebumps</t>
  </si>
  <si>
    <t xml:space="preserve">filter - where do we go from here (x-ecutioners remix) is amazing. i remember when i first heard it on power in LA - i was 18 n love </t>
  </si>
  <si>
    <t>RaleighVAMPSTAR</t>
  </si>
  <si>
    <t xml:space="preserve">@Tasleema uhhh yuuhhh! i was sposed 2 eat some boston market but its all gonnn' </t>
  </si>
  <si>
    <t>bbritton81</t>
  </si>
  <si>
    <t xml:space="preserve">Ate a few kinda bad things this weekend and is now seriously regretting it </t>
  </si>
  <si>
    <t xml:space="preserve">Wishing I could go on summer traveling tours. </t>
  </si>
  <si>
    <t>charwedgirl</t>
  </si>
  <si>
    <t>Brunch with the family this a.m....sad to leave  after a 3 1/2 hr drive I'm back in Ptown and at work!!</t>
  </si>
  <si>
    <t>GTPeach</t>
  </si>
  <si>
    <t>@JalenJade Aww that is so lame.  DMs if you don't mind a ton of email?</t>
  </si>
  <si>
    <t>MomWorksAtHome</t>
  </si>
  <si>
    <t>jeeezzz... I got stuck with my books... been studying and reading the past few days that I could barely sleep...  ... 2 days more to go!</t>
  </si>
  <si>
    <t>jpetals</t>
  </si>
  <si>
    <t xml:space="preserve">@brokerkathy I've been here, but not terribly active.  Good to see your face.    Have you been well?  Doing reno's here.  </t>
  </si>
  <si>
    <t>janinemo</t>
  </si>
  <si>
    <t xml:space="preserve">@ThePISTOL my oh my you are probably THE CUTEST thing ever when playing drums - bamboozle was amazing - bummed i didnt meet you! </t>
  </si>
  <si>
    <t>NicolePerez</t>
  </si>
  <si>
    <t xml:space="preserve">it's sunday nite &amp;amp; i'm having 'mad men' withdrawal. guess i'll have to settle for reruns. </t>
  </si>
  <si>
    <t xml:space="preserve">seeing cari on thurs! she wished for me at 11:11. I feel loved. I miss so many people right now. </t>
  </si>
  <si>
    <t>LouKowalski</t>
  </si>
  <si>
    <t>can no longer use facebook  stupid piece of shite.</t>
  </si>
  <si>
    <t>whoisjstarr</t>
  </si>
  <si>
    <t xml:space="preserve">@JaneeTMB I know my flight is delayed. Wanna come home </t>
  </si>
  <si>
    <t>incredibly sad @ANZozCEO is leaving us  http://tinyurl.com/capq2c</t>
  </si>
  <si>
    <t>micheaaly</t>
  </si>
  <si>
    <t xml:space="preserve">@asmaki i guess i don't always have fun at home </t>
  </si>
  <si>
    <t>AmandaCanzo</t>
  </si>
  <si>
    <t xml:space="preserve">I just walked to the nail place only to find out they were closed. And then back. My feet hurt! </t>
  </si>
  <si>
    <t>BenDimick</t>
  </si>
  <si>
    <t xml:space="preserve">I can't believe I have to wait for Friday! </t>
  </si>
  <si>
    <t xml:space="preserve">all i wanted this weekend was to go to bamboozle. but this weekend has been shot to hell, literally. ask me about it. </t>
  </si>
  <si>
    <t>princesaperuana</t>
  </si>
  <si>
    <t xml:space="preserve">@queencupcake9 This he is WAAAA!!! I'm sad </t>
  </si>
  <si>
    <t xml:space="preserve">http://twitpic.com/4incl - The tiny Porter plane that took me from Ottawa to Toronto. No wonder they are delayed in the bad weather </t>
  </si>
  <si>
    <t>CourtneyKing10</t>
  </si>
  <si>
    <t xml:space="preserve">working live on the air until 10 tonight, then heading home and going to bed... not feeling well.. maybe a cold or flu.... </t>
  </si>
  <si>
    <t>saraheldiasty</t>
  </si>
  <si>
    <t xml:space="preserve">shower - school tomorrow </t>
  </si>
  <si>
    <t>sciencegoddess</t>
  </si>
  <si>
    <t xml:space="preserve">@scicheer congrats! sounds like an amazing and informative time http://tinyurl.com/d6rej8   I'd go to meet authors, but can't </t>
  </si>
  <si>
    <t>aashfuneess</t>
  </si>
  <si>
    <t xml:space="preserve">Omg,,im watching something soo weird </t>
  </si>
  <si>
    <t>thexC00l</t>
  </si>
  <si>
    <t xml:space="preserve">My tummy hurts! </t>
  </si>
  <si>
    <t xml:space="preserve">i'm looking up a TON of spanish words </t>
  </si>
  <si>
    <t>lynn_cyr</t>
  </si>
  <si>
    <t xml:space="preserve">Sick with a cold. Thanks hubby!  </t>
  </si>
  <si>
    <t>jennilynne54</t>
  </si>
  <si>
    <t xml:space="preserve">@partybusmichell Oh yeah, i forgot you all are going to be out of the office all week, then when you're back, I'm gone </t>
  </si>
  <si>
    <t>modgirl17</t>
  </si>
  <si>
    <t xml:space="preserve">Even after the paycheck, still broke.  Haven't put into the $10k savings after hitting $5K.  boo </t>
  </si>
  <si>
    <t>BrownieHamster</t>
  </si>
  <si>
    <t xml:space="preserve">@Black_Cats_Foll You're lucky, it's raining rigth now here, which makes more sad after @RalfTheHamster went to the bridge </t>
  </si>
  <si>
    <t>cartel10</t>
  </si>
  <si>
    <t>hablaaaaame  oh well, theres always others</t>
  </si>
  <si>
    <t xml:space="preserve">@asmaki06 i guess i don't always have fun in the house </t>
  </si>
  <si>
    <t>@ewok_626 Miss you too  &amp;lt;33</t>
  </si>
  <si>
    <t>Synthesia</t>
  </si>
  <si>
    <t xml:space="preserve">@padfootly my internets is gheyyyyy </t>
  </si>
  <si>
    <t>satpurushakaur</t>
  </si>
  <si>
    <t xml:space="preserve">@fruMurf I myself have lived in Oklahoma for over 25 years. While I know a lot of open loving people, I know a few that are not so much </t>
  </si>
  <si>
    <t>akalostangel</t>
  </si>
  <si>
    <t xml:space="preserve">Bad baseball day for me. Everyone lost or got rained out. </t>
  </si>
  <si>
    <t>@mcflyfan1408 haha i really dont! night batts dead  xo</t>
  </si>
  <si>
    <t>heizusan</t>
  </si>
  <si>
    <t xml:space="preserve">@KezzaMcDezza Yeah.... only it looks like it's blowing over already. </t>
  </si>
  <si>
    <t>Jetaime4</t>
  </si>
  <si>
    <t xml:space="preserve">Randomly was thinking about how much I wanted to be in LA again..too bad my friend moved </t>
  </si>
  <si>
    <t>fionafionafiona</t>
  </si>
  <si>
    <t xml:space="preserve">I'm with @emurleexx and we are mashed!!! Timefor bed, we missed curfew </t>
  </si>
  <si>
    <t xml:space="preserve">Emergency waiiting room tryna see my little sis  mom says she hasn't been able to sleep without me in the house. DAMN MAN </t>
  </si>
  <si>
    <t>j_lange</t>
  </si>
  <si>
    <t>@laigaiem That's what I thought.  Sorry for the drama.</t>
  </si>
  <si>
    <t xml:space="preserve">lol, people don't like me today. i just dropped 5 followers within 6 hours. </t>
  </si>
  <si>
    <t>TomRoyce</t>
  </si>
  <si>
    <t xml:space="preserve">@tvanderwell As said by a lifelong Episcopalian that is watching his church disappear. </t>
  </si>
  <si>
    <t>roblynam</t>
  </si>
  <si>
    <t xml:space="preserve">@mynameismo Eep! Hope ya got something for that! </t>
  </si>
  <si>
    <t>mjsandos</t>
  </si>
  <si>
    <t xml:space="preserve">Love listening to my 'explosions in the sky' pandora while studying! 5 DAYS LEFT OF COLLEGE! </t>
  </si>
  <si>
    <t>At home. And sad.  wish i knew what to say. Im speechless.</t>
  </si>
  <si>
    <t>fbazile</t>
  </si>
  <si>
    <t xml:space="preserve">@jansjay Scarlett...how can you have her and no Lady Jaye? Jaye was gangsta. If you gonna do a remake do it right. wtf. </t>
  </si>
  <si>
    <t>svengroenberg</t>
  </si>
  <si>
    <t xml:space="preserve">can't speep </t>
  </si>
  <si>
    <t xml:space="preserve">i hate german conjugations. </t>
  </si>
  <si>
    <t>PeitaRudd</t>
  </si>
  <si>
    <t>@liz_danes what holiday is it?  I'm so outta QLD loop these days! *sad face*</t>
  </si>
  <si>
    <t>rachiearchie519</t>
  </si>
  <si>
    <t>kk everyone i gotta go take a shower and get ready for bed...school tomorrow  nite everyone!!</t>
  </si>
  <si>
    <t>Sarahcide</t>
  </si>
  <si>
    <t xml:space="preserve">@vincent_ryan I think your laptop passed the swine flu on to my laptop </t>
  </si>
  <si>
    <t>mackinforjoey</t>
  </si>
  <si>
    <t>@MIKESCHAIR Wish I was in Florida.   You guys are amazing.  Thanks for all you do.</t>
  </si>
  <si>
    <t>Purple_dino</t>
  </si>
  <si>
    <t xml:space="preserve">nothing much. Just a lazy sunday! BUt..... I don't feel very good..... </t>
  </si>
  <si>
    <t>@bubblet0ess  I wish I was with you right now.</t>
  </si>
  <si>
    <t>gaskarthian</t>
  </si>
  <si>
    <t xml:space="preserve">@remembermaine please, no, it's all i have </t>
  </si>
  <si>
    <t xml:space="preserve">My smelling salts exploded in my purse </t>
  </si>
  <si>
    <t>MartiniMisty</t>
  </si>
  <si>
    <t>@citysmog I'm sorry   I'd of not taken you there...ever.</t>
  </si>
  <si>
    <t>SarFRENCH</t>
  </si>
  <si>
    <t>bamboozle farwell! we left early but this year was SO MUCH FUN I don't wanna leave   I love lifeeeee</t>
  </si>
  <si>
    <t>ninsterj</t>
  </si>
  <si>
    <t>@AshleyAnneLopez I KNOW!! SO SAD.  btw....moo hasn't moved all day. hahahaha.</t>
  </si>
  <si>
    <t>sandieramadan</t>
  </si>
  <si>
    <t xml:space="preserve">preparing for Melbourne trip </t>
  </si>
  <si>
    <t>grace24</t>
  </si>
  <si>
    <t>@Peachywalrus lol.. i'm going a lil insane.. run out of drinkies aswell..  i think i might have to pack up real soon..</t>
  </si>
  <si>
    <t>laurencherelle</t>
  </si>
  <si>
    <t xml:space="preserve">@chicagostyle Yeah. I didn't go in expecting to be blown away, but I def didn't expect to leave feeling so disappointed. </t>
  </si>
  <si>
    <t>BertieJane</t>
  </si>
  <si>
    <t xml:space="preserve">@RobbieHorlick  tree feel on the house and most of the windows are broken.our dog stepped on some glass and cut up her paw. </t>
  </si>
  <si>
    <t>theWaif</t>
  </si>
  <si>
    <t xml:space="preserve">My favorite place to eat closed </t>
  </si>
  <si>
    <t>monoatomicgas</t>
  </si>
  <si>
    <t xml:space="preserve">12 hours of app testing Saturday, 9 hours today. I'm baked. Oh and look at that - the new work week is starting tomorrow </t>
  </si>
  <si>
    <t>LaurenNicole14</t>
  </si>
  <si>
    <t xml:space="preserve">Is so sad he still has 5 hours and 22 mins. </t>
  </si>
  <si>
    <t>MazaNajle</t>
  </si>
  <si>
    <t xml:space="preserve">doing paper work </t>
  </si>
  <si>
    <t>eboogiee</t>
  </si>
  <si>
    <t xml:space="preserve">http://twitpic.com/4inq9 - braless with chipped nails </t>
  </si>
  <si>
    <t>pharobcool</t>
  </si>
  <si>
    <t xml:space="preserve">@KredibleAlerts. I am super mad I'm not ther </t>
  </si>
  <si>
    <t>@meloballerpoet she does u have to see her cry by the stairs when i leave for work..  so sad</t>
  </si>
  <si>
    <t>ifjohnnycalls</t>
  </si>
  <si>
    <t xml:space="preserve">@TroJoe oh, that's what i meant, season 2, ep 15... </t>
  </si>
  <si>
    <t>karmin90</t>
  </si>
  <si>
    <t xml:space="preserve">@HappyGaper  I loved the video! It was so cool. I can't ski, snowboard, or any  of that other shit. It doesn't snow here. </t>
  </si>
  <si>
    <t>UhhhLidia</t>
  </si>
  <si>
    <t>@Fairy73 UGHH! tellll me about it!   i hate it! i cant even begin!  its really bad! what should i do to get cracking on my paper?!</t>
  </si>
  <si>
    <t>IntimateWithKat</t>
  </si>
  <si>
    <t xml:space="preserve">Not a fan of the male population right now. Heart broken and getting kicked while I'm down and out. Sad face </t>
  </si>
  <si>
    <t>ohunt</t>
  </si>
  <si>
    <t>@Catfish_Man so no real effect on build time?   is that a clean build?</t>
  </si>
  <si>
    <t>waysideviolet</t>
  </si>
  <si>
    <t xml:space="preserve">@RBKCreations aw  </t>
  </si>
  <si>
    <t>Egwene80</t>
  </si>
  <si>
    <t xml:space="preserve">@MsHerr I had to spring for @daytum plus! I just wish that I had more books to put on in this year-too little time for pleasure reading. </t>
  </si>
  <si>
    <t>inquisitivejool</t>
  </si>
  <si>
    <t xml:space="preserve">@betsybookworm I KNOW!! I seriously thought SOMETHING would be open. There's no cawwwwwwwwwwfie </t>
  </si>
  <si>
    <t>platypus_fox</t>
  </si>
  <si>
    <t xml:space="preserve">@hezness It was waaay too short. </t>
  </si>
  <si>
    <t xml:space="preserve">I know That would be the 1 thing I couldn't do without! @yurple67 @4ut I just didn't see a computer! </t>
  </si>
  <si>
    <t xml:space="preserve">@prCarrD un-be-liev-ably so! but not creative...just filling orders! $$$ but not fun </t>
  </si>
  <si>
    <t>Mr_Wheaton</t>
  </si>
  <si>
    <t xml:space="preserve">finna bang dis popeyes and del taco and head back to da pheen.. wish i could stay in Cali </t>
  </si>
  <si>
    <t>LuciaFernanda</t>
  </si>
  <si>
    <t xml:space="preserve">new in twitter no friends yet </t>
  </si>
  <si>
    <t>mmmpopfanatic</t>
  </si>
  <si>
    <t xml:space="preserve">@brooklyn11218 Are you kidding? Knowing how you are with your keys, you'd probably leave me somewhere </t>
  </si>
  <si>
    <t>alicat538</t>
  </si>
  <si>
    <t xml:space="preserve">Is still feeling incredibly sick </t>
  </si>
  <si>
    <t>jenahfifi</t>
  </si>
  <si>
    <t xml:space="preserve">mr ambulance you are hurting my kitties ears. hope your patient is okay though </t>
  </si>
  <si>
    <t>MikeRodeno</t>
  </si>
  <si>
    <t xml:space="preserve">studying for finals sadly </t>
  </si>
  <si>
    <t>bren817</t>
  </si>
  <si>
    <t xml:space="preserve">wisdom teeth hurt </t>
  </si>
  <si>
    <t>ConnieCuervo</t>
  </si>
  <si>
    <t xml:space="preserve">@CoCo_Rene awww honey. my roommates were too passed out to move! lo Siento </t>
  </si>
  <si>
    <t>sammedj13</t>
  </si>
  <si>
    <t xml:space="preserve">@a_broo that freaking nap lasted for 3 1/2 hours and I have finals </t>
  </si>
  <si>
    <t>SingledOutJDan</t>
  </si>
  <si>
    <t xml:space="preserve">Bedtime.  I'm not ready for bootcamp class. Assessments are tomorrow. I don't feel more fit, but I gotta be right? I guess we'll see. </t>
  </si>
  <si>
    <t>helloimjill</t>
  </si>
  <si>
    <t xml:space="preserve">i didn't want to do this but i have to cram tomorrow </t>
  </si>
  <si>
    <t>AlexxDorman</t>
  </si>
  <si>
    <t xml:space="preserve">@paulsalazarjr did everything but the pants thing and I definitely don't feel like a winner right now </t>
  </si>
  <si>
    <t>Kimchi_Mama</t>
  </si>
  <si>
    <t xml:space="preserve">still am in the computer lab writing my paper </t>
  </si>
  <si>
    <t>kriztyx</t>
  </si>
  <si>
    <t>Study Day   ppfffff it's sucks xd</t>
  </si>
  <si>
    <t>Alexissssssssss</t>
  </si>
  <si>
    <t>oh rly?  aw   i saw commercials for it and he does kinda seem to be a bit of a douche</t>
  </si>
  <si>
    <t xml:space="preserve">just heard from my parents...no fish this time </t>
  </si>
  <si>
    <t>ilsepla</t>
  </si>
  <si>
    <t>@mileycyrus I just finished miles to go. I didn't want it to end  I'm gonna read it again with a high lighter &amp;lt;3 LOVED IT.</t>
  </si>
  <si>
    <t>robsaker</t>
  </si>
  <si>
    <t xml:space="preserve">I'd like to find an online version of Monopoly that really mimicked real world play (trades, negotiation). None of my friends will play. </t>
  </si>
  <si>
    <t>PreciousSoHot</t>
  </si>
  <si>
    <t xml:space="preserve">@JillzWorth yes the one tonite is GOOD!! </t>
  </si>
  <si>
    <t xml:space="preserve">@JeffJeffie they are fine. just a lot of damage and my dog got hurt </t>
  </si>
  <si>
    <t>@jonathanrknight I cant sleep  i hate insomnia.</t>
  </si>
  <si>
    <t>skbohra</t>
  </si>
  <si>
    <t>leaving for home toady, not feeling like going!  but have to</t>
  </si>
  <si>
    <t>iamola</t>
  </si>
  <si>
    <t>@She_Luh you guys are lucky. we dont get done till may 15  but its all good. and wow, cobb... i smell your pain...</t>
  </si>
  <si>
    <t xml:space="preserve">@anidee  i was running around calhoun and there was million ppl and i was passing in the grass but there was a hole and i stepped in it </t>
  </si>
  <si>
    <t>Marional</t>
  </si>
  <si>
    <t xml:space="preserve">Got to go find a good bedtime snack, still have some calories left for the day. Worst part of dieting: always thinking about food </t>
  </si>
  <si>
    <t>jbella21</t>
  </si>
  <si>
    <t xml:space="preserve">@princesscrys AHHHHHHHHH so we finally napped yeah?? GOD  what a weekend shoot meeee </t>
  </si>
  <si>
    <t>AceOfHearts3ooo</t>
  </si>
  <si>
    <t xml:space="preserve">finishing my hw i got yesterday from school since i was out sick for 3 days </t>
  </si>
  <si>
    <t xml:space="preserve">Wanting to cry...all I've eaten today are 3 mini pancakes and Robert refused to work so I've been running my a$$ off all day </t>
  </si>
  <si>
    <t>isiah58</t>
  </si>
  <si>
    <t>@mrfresh_2def lol but its for a good cause tho! Too see my bestie!  SHould i skip? or no?</t>
  </si>
  <si>
    <t>whoasara24</t>
  </si>
  <si>
    <t>Awh man tyler got off of stickam and I didnt get my shout out  dang</t>
  </si>
  <si>
    <t xml:space="preserve">@westerosredsock did you hear about adam cook </t>
  </si>
  <si>
    <t xml:space="preserve">Man 4700? Looks like I need to delete a few. </t>
  </si>
  <si>
    <t>temptingmama</t>
  </si>
  <si>
    <t xml:space="preserve">@AMomTwoBoys YES! You're right. I want to be with you guys too! </t>
  </si>
  <si>
    <t>lizlan</t>
  </si>
  <si>
    <t>i wanna go to the interview wearing my graphic tee and hat and coool denim jacket  but hey, wanting to be a ... http://plurk.com/p/rme4w</t>
  </si>
  <si>
    <t>Michelle0077</t>
  </si>
  <si>
    <t xml:space="preserve">weekends go by wayyyyy too fast </t>
  </si>
  <si>
    <t>bubblet0ess</t>
  </si>
  <si>
    <t>@ashlieh  im repacking my stuff. such a pain. see you soon! x</t>
  </si>
  <si>
    <t>holdsmama</t>
  </si>
  <si>
    <t xml:space="preserve">teething is the pits I tell you! Poor baby </t>
  </si>
  <si>
    <t xml:space="preserve">Softball makes my back and organs hurt.  Why am...4 for 5, 2 runs, 1 RBI.  I rule!  9 for 11 on the season w/ 6 runs, but only 3 RBI.  </t>
  </si>
  <si>
    <t>ljpock</t>
  </si>
  <si>
    <t xml:space="preserve">@TVsnark Sorry for your loss </t>
  </si>
  <si>
    <t>GabbaGabbaAnna</t>
  </si>
  <si>
    <t xml:space="preserve">stupid essay </t>
  </si>
  <si>
    <t>kdmcelvain</t>
  </si>
  <si>
    <t>finishing up laundry, relaxing and  drinkin my chocolate marshmallowmalt from DQ @TheRealBillyRay-aww  maybe some other time</t>
  </si>
  <si>
    <t>weluvujoe</t>
  </si>
  <si>
    <t xml:space="preserve">@Jayeire </t>
  </si>
  <si>
    <t>krismortensen</t>
  </si>
  <si>
    <t xml:space="preserve">Moving the last of my stuff! I'm going to be internet-less for awhile </t>
  </si>
  <si>
    <t>godiiva</t>
  </si>
  <si>
    <t xml:space="preserve">@maedub@ashberry_ I see how none od my diamonds lovee me on twitter anymoreeee </t>
  </si>
  <si>
    <t>Benny8692</t>
  </si>
  <si>
    <t>My head, is pounding so badly it kills  2ne1 are near debut though, so it's all cherry lemmy! (cherry lemmy was just made up by me!)</t>
  </si>
  <si>
    <t>southworth</t>
  </si>
  <si>
    <t xml:space="preserve">@boxbrown Because Snake Eyes has ALWAYS needed an inanimate, molded plastic mouth, that's why. We just never realized it until now! </t>
  </si>
  <si>
    <t xml:space="preserve">I hope Amazing Race was good.  Maya and TayTay totally are totally now allowing me to watch in peace tonite </t>
  </si>
  <si>
    <t>mrlindner</t>
  </si>
  <si>
    <t>why did i again forget to bring ice cream home with me?   ice cream, what's NOT for dinner</t>
  </si>
  <si>
    <t>ZuriNayeem</t>
  </si>
  <si>
    <t>@jasonridge1 reality tv shows are bad  they are....okay, so the amazing race is good. but, rock of love, i love money, etc. those are BAD</t>
  </si>
  <si>
    <t>nickguillory</t>
  </si>
  <si>
    <t xml:space="preserve">@laurenwhitney ACK! Thursday lunch might work??, but I have a test that morning </t>
  </si>
  <si>
    <t>jewish_girl</t>
  </si>
  <si>
    <t xml:space="preserve">ï¿½Somebody wants to tell me hello ?? </t>
  </si>
  <si>
    <t>jacqueswarren</t>
  </si>
  <si>
    <t xml:space="preserve">If I didn't use #twitter, I wouldn't know that I'm the only one in #wa not at #emetrics </t>
  </si>
  <si>
    <t>mikexjeezxx</t>
  </si>
  <si>
    <t>Wish I could trade lives with him because I don't like waking up tomrrow he dose. @ the same time could this be pay back. Hope not  LLYL</t>
  </si>
  <si>
    <t>rvanderwyst</t>
  </si>
  <si>
    <t xml:space="preserve">where did the weekend go?!?!  Not looking forward to a 10 hour shift tomorrow </t>
  </si>
  <si>
    <t>LibbyMcKinmer</t>
  </si>
  <si>
    <t>Pool ready for water to be added, a chunk of editing done, gorgeous day and had horses on pasture again today...but no riding.   Tomorrow!</t>
  </si>
  <si>
    <t>cassiegirl07</t>
  </si>
  <si>
    <t xml:space="preserve">Vid is uploading </t>
  </si>
  <si>
    <t>CraziDazi</t>
  </si>
  <si>
    <t>I am not happy that the weekend is almost over   Monday mornings are rough!</t>
  </si>
  <si>
    <t>H4YD3BR4</t>
  </si>
  <si>
    <t xml:space="preserve">as pathetic as it sounds,ive never taken the trash out before. how the fuck do garbage men do this shit?! My maid isnt home damnitt </t>
  </si>
  <si>
    <t>billygee12</t>
  </si>
  <si>
    <t xml:space="preserve">I'm slurping chicken broth for a hard-to-break chest cold.  </t>
  </si>
  <si>
    <t>theperks</t>
  </si>
  <si>
    <t>@omebia:  it's okay... I'll be your best friend. I told him that was mean to say...</t>
  </si>
  <si>
    <t>lynngoh</t>
  </si>
  <si>
    <t xml:space="preserve">@shelled got! But then not goo </t>
  </si>
  <si>
    <t>dnathe4th</t>
  </si>
  <si>
    <t>Driving my roommate to phoenix, didn't realize last night was our last one sharing a house  i'll miss you</t>
  </si>
  <si>
    <t>delvinsirleaf</t>
  </si>
  <si>
    <t xml:space="preserve">tomorrow is my last day of school </t>
  </si>
  <si>
    <t xml:space="preserve">@arengh its even gonna be skewered with some excellent veggie tables and quinoa on the side.  Its not khorovats though </t>
  </si>
  <si>
    <t xml:space="preserve">@darfawnda you're just trying to make me jealous. </t>
  </si>
  <si>
    <t>addicted2lifeca</t>
  </si>
  <si>
    <t xml:space="preserve">@TVsnark so sorry for your loss </t>
  </si>
  <si>
    <t>VIDevie</t>
  </si>
  <si>
    <t>I wish I could go to Rachels going away party but I'm broke  so I'm home alone... Gets lonley sometimes... But it's for the best!</t>
  </si>
  <si>
    <t>derrickkendall</t>
  </si>
  <si>
    <t xml:space="preserve">@typhoidannie cutest one right now is the all black one. Gonna put them in the paper when they hit 8wks old. If i could get u one I would </t>
  </si>
  <si>
    <t>FunKen22</t>
  </si>
  <si>
    <t xml:space="preserve">Left my shoes in St. Louis </t>
  </si>
  <si>
    <t>@jaleesaja: but im not happy... lol. im soooooo confused.!   live.LAUGH.&amp;lt;3.</t>
  </si>
  <si>
    <t>JunieB28</t>
  </si>
  <si>
    <t xml:space="preserve">2 b or not 2 b...that is the question.....*in deep thought* I hate makin serious decisions </t>
  </si>
  <si>
    <t>brndnyn</t>
  </si>
  <si>
    <t xml:space="preserve">Okay so I guess cottonwoods firewall is lame... So sorry no picture. </t>
  </si>
  <si>
    <t>brownbombshell</t>
  </si>
  <si>
    <t xml:space="preserve">@Tre_B girl, i use twitter on my celly and i dont hav pics on my phone to add on here... </t>
  </si>
  <si>
    <t>Mwalsh82</t>
  </si>
  <si>
    <t xml:space="preserve">I have to work from 9 - 2 on Mothers day </t>
  </si>
  <si>
    <t>kelliejean11</t>
  </si>
  <si>
    <t xml:space="preserve">preparing for an awful monday </t>
  </si>
  <si>
    <t>lovelycamille</t>
  </si>
  <si>
    <t xml:space="preserve">Ya, i'm in a bad mood. I get off work to find out that my date cancelled to hang with his friends so i have to call my dad to pick me up. </t>
  </si>
  <si>
    <t xml:space="preserve">Why did my dad give me $100 at the casino to leave him alone </t>
  </si>
  <si>
    <t xml:space="preserve">I sure wish i went to see BLG and WTK today.. oh and ATL.. oh and Saves the day with Alkaline Trio.. *sigh* what a sad day </t>
  </si>
  <si>
    <t>Lauradora1816</t>
  </si>
  <si>
    <t xml:space="preserve">being lazy, hoping shes not getting sick! </t>
  </si>
  <si>
    <t>juhjenna</t>
  </si>
  <si>
    <t xml:space="preserve">ahhh i am so bored. my face is super sun burnt </t>
  </si>
  <si>
    <t xml:space="preserve">So, I'm not used to standing up all day in my Aldos. </t>
  </si>
  <si>
    <t>fu11er</t>
  </si>
  <si>
    <t xml:space="preserve">Gf really upset &amp;amp; dissapointed me today. Really wanna talk about it, but it's such a  long story for it all to make sense. Oh well </t>
  </si>
  <si>
    <t>Allyblanx</t>
  </si>
  <si>
    <t xml:space="preserve">@QlovesFashion did you see that? he had left that drugged drink and he went back for it gat damn. and she was all on him. </t>
  </si>
  <si>
    <t>rose_lee</t>
  </si>
  <si>
    <t>my science mark is going to go down  im five days late handing in a project</t>
  </si>
  <si>
    <t>jasmined1011</t>
  </si>
  <si>
    <t xml:space="preserve">Just heard about David's Cooks brother passing away..So sad. RIP Adam Cook! </t>
  </si>
  <si>
    <t xml:space="preserve">@itsnodifferent </t>
  </si>
  <si>
    <t>mindylouise</t>
  </si>
  <si>
    <t xml:space="preserve">Cracked a rib </t>
  </si>
  <si>
    <t>QuarkSpin</t>
  </si>
  <si>
    <t xml:space="preserve">@barbylon How was Montgomery? The Science on a Sphere was broken at McWane. </t>
  </si>
  <si>
    <t>@Brad_Jolly I'm sorry baybee  I'll come help :]</t>
  </si>
  <si>
    <t>tex02p</t>
  </si>
  <si>
    <t xml:space="preserve">feels awful about ditching a freind twice in the same weekend </t>
  </si>
  <si>
    <t>Cutenewfie</t>
  </si>
  <si>
    <t xml:space="preserve">@floral_soul thanks.  it's not easy when you are living with them. </t>
  </si>
  <si>
    <t>ugh. when are you coming back?  jeez.</t>
  </si>
  <si>
    <t>KGhorsegal</t>
  </si>
  <si>
    <t>skool 2morrow  but out in lk 2 weekss!!!</t>
  </si>
  <si>
    <t>This was supposed to be a relaxing weekend  instead I am running around all over the the place and cleaning my apartment.</t>
  </si>
  <si>
    <t>LizOnTheHill</t>
  </si>
  <si>
    <t xml:space="preserve">Listening to the baby cough.  </t>
  </si>
  <si>
    <t xml:space="preserve">@meloballerpoet exactly its hard since i got her i havent gone clubbin or really gone out. i try 2 get home early. just seeing her face </t>
  </si>
  <si>
    <t>green_pig</t>
  </si>
  <si>
    <t>@gymclassheroes  omg</t>
  </si>
  <si>
    <t>i_suck7</t>
  </si>
  <si>
    <t>@nathyeah  dame!!!1</t>
  </si>
  <si>
    <t>goatkinghoang</t>
  </si>
  <si>
    <t xml:space="preserve">working madly </t>
  </si>
  <si>
    <t>cpetzold27</t>
  </si>
  <si>
    <t xml:space="preserve">Listening to music then going to bed. School in the morning </t>
  </si>
  <si>
    <t>AdelineRockette</t>
  </si>
  <si>
    <t xml:space="preserve">super confused, I hate guys </t>
  </si>
  <si>
    <t>Kia48505</t>
  </si>
  <si>
    <t xml:space="preserve">not looking forward to driving home from lithia springs </t>
  </si>
  <si>
    <t>corypiercee</t>
  </si>
  <si>
    <t xml:space="preserve">@KaitlinKullen your picture on twitter isnt showing up </t>
  </si>
  <si>
    <t>Hntjohns</t>
  </si>
  <si>
    <t xml:space="preserve">On the way to the ATL. I feel sick </t>
  </si>
  <si>
    <t>londonboy89</t>
  </si>
  <si>
    <t xml:space="preserve">im crying over the non-existant state of revision for my exaams.  </t>
  </si>
  <si>
    <t>@sistapoetry no, they are  dam tv hoggers</t>
  </si>
  <si>
    <t>mfrancone</t>
  </si>
  <si>
    <t xml:space="preserve">don't wanna travel tomorrow </t>
  </si>
  <si>
    <t>jessv79</t>
  </si>
  <si>
    <t>Tears are rollin!  why do i torture myself watchin these shows??</t>
  </si>
  <si>
    <t>Bethb724</t>
  </si>
  <si>
    <t xml:space="preserve">@RoOnDemand My cousin has been working for the Globe for over 18 years!!! Don't know what he's gonna do!!! </t>
  </si>
  <si>
    <t>joelontheradio</t>
  </si>
  <si>
    <t>@starria  Oh well. I was just going to text him.</t>
  </si>
  <si>
    <t>majoprada</t>
  </si>
  <si>
    <t xml:space="preserve">if they do it i will have double vacations and this is awesome too but at the end of the year maybe we have to take those lose classes  </t>
  </si>
  <si>
    <t>nicolekaren</t>
  </si>
  <si>
    <t xml:space="preserve">going to read and maybe watch some tv, then have a looooooong sleep before waking up early for school tomorrow </t>
  </si>
  <si>
    <t>smileoutloud</t>
  </si>
  <si>
    <t xml:space="preserve">Prayers out to all those that were injured in the Cowboys collapse. One person paralyzed by fall.... </t>
  </si>
  <si>
    <t>sEckess</t>
  </si>
  <si>
    <t xml:space="preserve">@SherriEShepherd  Sherri the link to brentozar.com doesn't work for me </t>
  </si>
  <si>
    <t>desireayoung</t>
  </si>
  <si>
    <t xml:space="preserve">@tex02p you should   </t>
  </si>
  <si>
    <t>la_fashionchica</t>
  </si>
  <si>
    <t xml:space="preserve">@terivalente how was it? i really wanted to go, but money is so tight right now with me and our church </t>
  </si>
  <si>
    <t>giulianarunco</t>
  </si>
  <si>
    <t>@joeymcintyre  i didn't won too ... Argentina is ready</t>
  </si>
  <si>
    <t>rosmattila</t>
  </si>
  <si>
    <t xml:space="preserve">Is hating the morning sickness </t>
  </si>
  <si>
    <t xml:space="preserve"> no double sessh today! I can feel the soreness from pump yesterday! Up on squat track to 20kg</t>
  </si>
  <si>
    <t>allybulalee</t>
  </si>
  <si>
    <t xml:space="preserve">should've never told her she wants ducks </t>
  </si>
  <si>
    <t>duckygator</t>
  </si>
  <si>
    <t xml:space="preserve">@NetterB I avoided the pressure treated lumber and just fenced off an area to keep the bunnies out. Last year they ate my garden </t>
  </si>
  <si>
    <t>laura_24</t>
  </si>
  <si>
    <t>@DavidArchie damn i want disney channel  have a good sleep xxx</t>
  </si>
  <si>
    <t>kikinini7</t>
  </si>
  <si>
    <t xml:space="preserve">Stupid. effing. computer. Hopefully Matt can fix it for me </t>
  </si>
  <si>
    <t>miamii</t>
  </si>
  <si>
    <t>@jewphish aww  i watched the film a few times before i read the book, and read so many things that i wish they wouldve put it the film!</t>
  </si>
  <si>
    <t>zovathonfire</t>
  </si>
  <si>
    <t xml:space="preserve">Such an uneventful day </t>
  </si>
  <si>
    <t>hernameisgloria</t>
  </si>
  <si>
    <t>@AshleyLTMSYF that's soo sad  i miss it. it seems like you girls won't be at the montreal show and girlicious are opening instead.</t>
  </si>
  <si>
    <t>@Theereesa  i know dude ive been so pissed ive been having anxiety attacks all day lol.ima go to his house and jump him theresa lets go</t>
  </si>
  <si>
    <t>jessicaapgar</t>
  </si>
  <si>
    <t xml:space="preserve">@AnetkaS SERIOUSLY! it's supposed to rain for the next week </t>
  </si>
  <si>
    <t>xmusicislovex3x</t>
  </si>
  <si>
    <t>@DavidArchie btw, if you talk to david cook, tell him that i'm praying for him and his family and that ireally wish him condolences.  rip.</t>
  </si>
  <si>
    <t>c_harris</t>
  </si>
  <si>
    <t xml:space="preserve">@SHOOTNFISH  i wonder if something got jacked up with the cable run or if it got damaged when they ran the new snake </t>
  </si>
  <si>
    <t xml:space="preserve">@50centfranks why &amp;quot;uh oh&amp;quot;? </t>
  </si>
  <si>
    <t>jazzy_booh</t>
  </si>
  <si>
    <t xml:space="preserve">loves her bookie! Be careful out there!   Next time you're in NC.. please come this way... </t>
  </si>
  <si>
    <t>LinduhGarcia</t>
  </si>
  <si>
    <t>Must stay motivated. do not flake on friend   u can do it. go linda go</t>
  </si>
  <si>
    <t>BUT... now *I* have to leave. so...  i'll be back. gotta heat up my kid's left over lunch for dinner. lol</t>
  </si>
  <si>
    <t xml:space="preserve">@tinyvamp omgosh lots of people with low self esteem today. I wish I could give them all a big hug. </t>
  </si>
  <si>
    <t>mynameisfish</t>
  </si>
  <si>
    <t xml:space="preserve">@SarahWingo oh, right, the wings </t>
  </si>
  <si>
    <t>aileentotheleft</t>
  </si>
  <si>
    <t xml:space="preserve">every time i watch &amp;quot;taking 5&amp;quot; i wish my life was like that in real life. it only half is </t>
  </si>
  <si>
    <t xml:space="preserve">Finally home. Collapsed on the couch. I'm feeling sick though. Last part of drive I felt queasy and like I was gonna puke. </t>
  </si>
  <si>
    <t>jamesspeedy</t>
  </si>
  <si>
    <t xml:space="preserve">@skiLLzzz yup. so long as i win it. i never manage to win any twitter contests. </t>
  </si>
  <si>
    <t>blnt</t>
  </si>
  <si>
    <t>What up! Watching MXPX b-movie, drinking beer, it's all good. Man do i suck at golf!  *b</t>
  </si>
  <si>
    <t>haileymarree</t>
  </si>
  <si>
    <t xml:space="preserve">just coughed up some swine flu... gonna go quarentine myself </t>
  </si>
  <si>
    <t>dirrtyredd</t>
  </si>
  <si>
    <t xml:space="preserve">@KELLY__ROWLAND no fair cant change up now </t>
  </si>
  <si>
    <t>jennakeo</t>
  </si>
  <si>
    <t xml:space="preserve">Why can't people stop causing problems and get a life? Serioously, it's not that hard! My life is a mess </t>
  </si>
  <si>
    <t>ooowwwwww monica just poked my eye w her long ass nail..  damnit it hurts..</t>
  </si>
  <si>
    <t>IndianGyrl23</t>
  </si>
  <si>
    <t xml:space="preserve">@KELLY__ROWLAND ah man. Kelly I really think I was the 1st to answer it though </t>
  </si>
  <si>
    <t>missmichiganusa</t>
  </si>
  <si>
    <t>Is not looking forward to going to a funeral tomorrow   I hate funerals!</t>
  </si>
  <si>
    <t xml:space="preserve">@YESandME I can't read it on my phone </t>
  </si>
  <si>
    <t>KatetheCurst</t>
  </si>
  <si>
    <t xml:space="preserve">jam sesh cancelled </t>
  </si>
  <si>
    <t>MeganRocha</t>
  </si>
  <si>
    <t xml:space="preserve">night going to bed early tonight! I'm so tired </t>
  </si>
  <si>
    <t xml:space="preserve">listening to Permanate by David Cook almost in tears </t>
  </si>
  <si>
    <t>weston_spanky</t>
  </si>
  <si>
    <t xml:space="preserve">I'm with my pricess sister </t>
  </si>
  <si>
    <t>TonyChliek</t>
  </si>
  <si>
    <t xml:space="preserve">@gusgreeper Me either.  </t>
  </si>
  <si>
    <t xml:space="preserve">@dannykurily http://twitpic.com/4iqx2 - ouchhh! poor danny </t>
  </si>
  <si>
    <t>edustarling</t>
  </si>
  <si>
    <t xml:space="preserve">Ih... Subway fechado </t>
  </si>
  <si>
    <t xml:space="preserve">busy, busy, worked all weekend. </t>
  </si>
  <si>
    <t>Phyrhorion</t>
  </si>
  <si>
    <t xml:space="preserve">i need to find my camera.. </t>
  </si>
  <si>
    <t>JChiz41</t>
  </si>
  <si>
    <t xml:space="preserve">@JoannaZuckla you have swine flu now </t>
  </si>
  <si>
    <t>Lylliee_Padd</t>
  </si>
  <si>
    <t xml:space="preserve">Just took a quiz and is proven to be an official Sadist. But i dont enjoy watching pain... </t>
  </si>
  <si>
    <t xml:space="preserve">on my ten right now. tirredd! need to do essay and study </t>
  </si>
  <si>
    <t>mistressxfilth</t>
  </si>
  <si>
    <t xml:space="preserve">Someone text me! Im so bored and lonely </t>
  </si>
  <si>
    <t>yuenz</t>
  </si>
  <si>
    <t xml:space="preserve">@michalabanas hey michala!!.was watching McLeods Daughters yday..i missed Kate Manfredi.. </t>
  </si>
  <si>
    <t>carrzie</t>
  </si>
  <si>
    <t xml:space="preserve">@beatricks well, this somebody has like fourteen pages to write, so no dice. </t>
  </si>
  <si>
    <t>Bardagh</t>
  </si>
  <si>
    <t xml:space="preserve">is pretty disappointed in her weekend. My keyboard's 'O' fell off again... phantom o's are hard to type </t>
  </si>
  <si>
    <t>Irv25</t>
  </si>
  <si>
    <t xml:space="preserve">@dee011902 OK, U ADDED SOME MILK 2 THE MIXER...I CAN DIG IT...MATTHEW...I DONT KNOW...DOESNT HE HAVE A HAIRY CHEST??I CANT GET WITH THAT </t>
  </si>
  <si>
    <t>lollilolli27</t>
  </si>
  <si>
    <t xml:space="preserve">my knee hurts.... </t>
  </si>
  <si>
    <t>ashleylbee</t>
  </si>
  <si>
    <t>wyndorah_08</t>
  </si>
  <si>
    <t xml:space="preserve">is at home.... ready to go back to school </t>
  </si>
  <si>
    <t xml:space="preserve">@chaosLydia I won't be at WS  You'll have to get over your shyness before then! </t>
  </si>
  <si>
    <t>mearshon</t>
  </si>
  <si>
    <t xml:space="preserve">is back home from a hectic day. Now in the man-cave doing homework </t>
  </si>
  <si>
    <t>Roygbiv04</t>
  </si>
  <si>
    <t xml:space="preserve">@aznandy625 what eye drops do u use? the kind I have don't seem to help at all. </t>
  </si>
  <si>
    <t>dlagunas</t>
  </si>
  <si>
    <t xml:space="preserve">PMA Farewell Ceremony.... and then lost of homework </t>
  </si>
  <si>
    <t>evophile</t>
  </si>
  <si>
    <t xml:space="preserve">@EA_APOC Thanks! Luckily I just read the article on the Houser's being in earlier. Also Twitter web won't let me DM you </t>
  </si>
  <si>
    <t>achernin</t>
  </si>
  <si>
    <t xml:space="preserve">@RedwithaMap good luck!  Sorry it was exams while we were down in the area </t>
  </si>
  <si>
    <t>@evildejison i have a weakness for premium denim! im a slore for Paige  but shoot i feel i can make from target to nordstrom fly!</t>
  </si>
  <si>
    <t>BailsEsBst</t>
  </si>
  <si>
    <t xml:space="preserve">is stressing out! Too much pressure---i need to focus on my history final---i havent even done research for my eglish research paper yet. </t>
  </si>
  <si>
    <t>Dropsofreign</t>
  </si>
  <si>
    <t>@Cody_K GET OUT!  I'm so gonna cry now.</t>
  </si>
  <si>
    <t>HebaHamou</t>
  </si>
  <si>
    <t xml:space="preserve">@jillianprado hahah oh well ohwell  and omg what if i do have the swine flue :| </t>
  </si>
  <si>
    <t>lostprophet1</t>
  </si>
  <si>
    <t>Workin in the library on my paper  must get done</t>
  </si>
  <si>
    <t>PlainOldAle</t>
  </si>
  <si>
    <t>@carocares call my house, my phone died  you know our house number or djs number yeah?</t>
  </si>
  <si>
    <t>beknar</t>
  </si>
  <si>
    <t xml:space="preserve">@eddog43 do i *have* to be wearing nothing but a thong while doing that?  i can't find any competitions that let me wear a gi </t>
  </si>
  <si>
    <t>SMankuta</t>
  </si>
  <si>
    <t xml:space="preserve">@OrlandoWeekly disappointed in restaurant week. Tried 2 places off the website today, both closed. No mention on site at all. </t>
  </si>
  <si>
    <t xml:space="preserve">@nwistheone That movie a sad. </t>
  </si>
  <si>
    <t>Lynn330</t>
  </si>
  <si>
    <t xml:space="preserve">@niallok yep  but time for rounds now </t>
  </si>
  <si>
    <t>lilmo4ever</t>
  </si>
  <si>
    <t xml:space="preserve">@MsLes30 I don't know how 2 check my dm's on ubertwitter </t>
  </si>
  <si>
    <t>sugacandi</t>
  </si>
  <si>
    <t xml:space="preserve">at the library...tryin to work </t>
  </si>
  <si>
    <t xml:space="preserve">Gosh! fame makes believe to celebrities that they're more than us....that's sad </t>
  </si>
  <si>
    <t>@choneys omg asthma!  at least youre ok. thats what matters most &amp;lt;333</t>
  </si>
  <si>
    <t>Triplj4</t>
  </si>
  <si>
    <t xml:space="preserve">Tweetie is an awesome app but u can tell which tweets r new </t>
  </si>
  <si>
    <t>jorealwhitfield</t>
  </si>
  <si>
    <t xml:space="preserve">Packing up Lauren's apartment. The movers will arrive tomorrow to start shipping items to Honolulu. </t>
  </si>
  <si>
    <t xml:space="preserve">@iamjonathancook My twitter hates you.  Your tweets don't show up on my...  Twitter thing.  Whatever you call that.  </t>
  </si>
  <si>
    <t>GerRedmond_</t>
  </si>
  <si>
    <t>In Bed Can't Sleep.. Hate Bank Holiday Mondays Its Jus Like Another Boring Sunday..!  x</t>
  </si>
  <si>
    <t>TeamJonasBros</t>
  </si>
  <si>
    <t>Well it's time for me to get off now  i'll talk to you all tommorow! have a great night!</t>
  </si>
  <si>
    <t>astarrynight</t>
  </si>
  <si>
    <t xml:space="preserve">@waysideviolet How is your foot? </t>
  </si>
  <si>
    <t>morganette</t>
  </si>
  <si>
    <t>I don't know what new shoes to wear tomorrow which means I don't know what clothes to wear.  Being a girl is hard!</t>
  </si>
  <si>
    <t>skittlesluver</t>
  </si>
  <si>
    <t xml:space="preserve">my mamma get on my nerves </t>
  </si>
  <si>
    <t>cailino</t>
  </si>
  <si>
    <t xml:space="preserve">Wishing I had the baby alive and back inside of me. </t>
  </si>
  <si>
    <t>stuee</t>
  </si>
  <si>
    <t xml:space="preserve">damn girls @anitacheng @jzbean had to curl my hair up last night.  FYI the curls are still hangin around today.  </t>
  </si>
  <si>
    <t>ahurst26</t>
  </si>
  <si>
    <t xml:space="preserve">has a terrible headache and still has to crank out 3 assignments before she goes to bed. </t>
  </si>
  <si>
    <t>sumir29</t>
  </si>
  <si>
    <t>Text formatting is an art in itself  #-o Doh</t>
  </si>
  <si>
    <t>Harvstrofsorrow</t>
  </si>
  <si>
    <t xml:space="preserve">@Sillypea lucky u. I'm just about to leave </t>
  </si>
  <si>
    <t>lady_bugg</t>
  </si>
  <si>
    <t xml:space="preserve">not feeling real good... I may have to call it a night... after I finish my homework </t>
  </si>
  <si>
    <t>starguitar7</t>
  </si>
  <si>
    <t xml:space="preserve">1st day back to the office..miss my sasha so much.. </t>
  </si>
  <si>
    <t>h0llyw00dhulk</t>
  </si>
  <si>
    <t xml:space="preserve">@ninjew u never returned my txt on friday  u jewed me </t>
  </si>
  <si>
    <t>Fantasy337</t>
  </si>
  <si>
    <t>1st wkend of house hunting n I found no homes  trying again next wkend tho... reading my book now.. then 2 bed cuz I am a lamo</t>
  </si>
  <si>
    <t>sgfernandez</t>
  </si>
  <si>
    <t>is doing homework  haha</t>
  </si>
  <si>
    <t>JakeMarkow</t>
  </si>
  <si>
    <t>@acoustickaylee its ok  haha when you fell asleep i told you my ULTIMATE secret. Something NOBODY in the universe knows</t>
  </si>
  <si>
    <t>twila_edward</t>
  </si>
  <si>
    <t xml:space="preserve">is on but cant figure out how to use it </t>
  </si>
  <si>
    <t>meloncauliflowr</t>
  </si>
  <si>
    <t xml:space="preserve">doesn't want to go to work tomorrow </t>
  </si>
  <si>
    <t>@Chrissy89 Well when he said &amp;quot;on a more serious note&amp;quot; we knew he'd talk about Adam but had no idea of what he was going to say.  Shock.</t>
  </si>
  <si>
    <t>SurvivorLora</t>
  </si>
  <si>
    <t xml:space="preserve">is at home tonight...like home orignal home in Erin!  Awesome shopping weekend...now back to reality this week </t>
  </si>
  <si>
    <t>SammiiCena94_77</t>
  </si>
  <si>
    <t xml:space="preserve">owww, my head kills. </t>
  </si>
  <si>
    <t>priddycreations</t>
  </si>
  <si>
    <t>is getting a sore throat.    I don't have time to get sick right now.</t>
  </si>
  <si>
    <t xml:space="preserve">I don't think I'm gonna make it through tonight with much ease. I miss my friends </t>
  </si>
  <si>
    <t>bzelasko83</t>
  </si>
  <si>
    <t>@Markallensniff omg. I sooooo didn't say that.  no cuddle for you tonight now!</t>
  </si>
  <si>
    <t>taylor_price</t>
  </si>
  <si>
    <t xml:space="preserve">trying to pack. ugh. I have too much stuff.  I wish I could wave a magic wand and make everything pack it damn self. home tomorrow! </t>
  </si>
  <si>
    <t>fintrul</t>
  </si>
  <si>
    <t xml:space="preserve">sick.sad.miss.empty.cry.tears.headache... getting worse.. </t>
  </si>
  <si>
    <t>jenspeedy</t>
  </si>
  <si>
    <t xml:space="preserve">@dofficer I think (hope) they'll fix the trick door! If someone doesn't take over from us, we'll lose our deposit </t>
  </si>
  <si>
    <t>Rin0113</t>
  </si>
  <si>
    <t xml:space="preserve">@Demi_Lynn i ended up ordering it for Escape2TheStars. she's still holding my pinkfloyd piggy ransom. </t>
  </si>
  <si>
    <t>rosswell3b</t>
  </si>
  <si>
    <t xml:space="preserve">Doing a massive update on my Gentoo desktop. It is not going well. Probably broke the damn thing. </t>
  </si>
  <si>
    <t>AlexDallaire</t>
  </si>
  <si>
    <t xml:space="preserve">Doing merch from Blind Witness at heartfest in gatineau....they asked me to do merch on their next canada/us tour, ofcourse i cant ugh </t>
  </si>
  <si>
    <t>kyngnemo</t>
  </si>
  <si>
    <t xml:space="preserve">I don't understand </t>
  </si>
  <si>
    <t xml:space="preserve">im too scared to do http://hotel626.com </t>
  </si>
  <si>
    <t>malcolm_rogers</t>
  </si>
  <si>
    <t xml:space="preserve">@aadhrsl http://twitpic.com/4iht6 - oh noes! what a waste </t>
  </si>
  <si>
    <t>PrincesssAshley</t>
  </si>
  <si>
    <t xml:space="preserve">@stacks111 I love NYC!! LOL I wish i lived there too! </t>
  </si>
  <si>
    <t>@mad_swagg I'll be romancing myself I guess. I'm all alone  lol</t>
  </si>
  <si>
    <t>jorgervt</t>
  </si>
  <si>
    <t>why mexican flu???  that is so cruel</t>
  </si>
  <si>
    <t>BostonBubbles</t>
  </si>
  <si>
    <t xml:space="preserve">so did the sox </t>
  </si>
  <si>
    <t>DJill</t>
  </si>
  <si>
    <t xml:space="preserve">@KELLY__ROWLAND so hard </t>
  </si>
  <si>
    <t xml:space="preserve">Why is cm2 so short </t>
  </si>
  <si>
    <t>AllissaTaylor</t>
  </si>
  <si>
    <t xml:space="preserve">Wants to go to bed. But Has homework. </t>
  </si>
  <si>
    <t>lennybruce</t>
  </si>
  <si>
    <t xml:space="preserve">@DozalBrothers redstripe gives me hiccup vurps.  </t>
  </si>
  <si>
    <t>thankingdc34eva</t>
  </si>
  <si>
    <t xml:space="preserve">@KELLY__ROWLAND i have no idea  </t>
  </si>
  <si>
    <t>koeppelicious</t>
  </si>
  <si>
    <t>cannot focus. i want to start watching party down but i feel bad   i REALLY should be studying.</t>
  </si>
  <si>
    <t xml:space="preserve">very tired going to bed in a while, up early in the morning to work on my final English paper and then starting my 3 day calculus exam. </t>
  </si>
  <si>
    <t>momspanelerin</t>
  </si>
  <si>
    <t xml:space="preserve">Spent weekend cleaning my closet, fixing computers and coughing </t>
  </si>
  <si>
    <t xml:space="preserve">poor maddie from now to 10 she was taken some time then </t>
  </si>
  <si>
    <t>mridaho</t>
  </si>
  <si>
    <t xml:space="preserve">Getting ready for the work week </t>
  </si>
  <si>
    <t>LucaKerberos</t>
  </si>
  <si>
    <t xml:space="preserve">My computer broke...but now it is fixed. Lost all of my bookmarks, and had to reset my iPod. I have another 80GB but it cost $300 </t>
  </si>
  <si>
    <t>kayecee</t>
  </si>
  <si>
    <t xml:space="preserve">@samharrelson Stay safe! I'm absolutely sick of rain! UGH! It's been here all week and is in the forecast for a few days this week! </t>
  </si>
  <si>
    <t xml:space="preserve"> just walked by Kami's tank and was all &amp;quot;! I should take him out for a bit.... oh wait. right. &amp;quot;</t>
  </si>
  <si>
    <t>___OnLettingGo</t>
  </si>
  <si>
    <t>http://twitpic.com/4irjl - oh who oh why do i drink?  ahahah</t>
  </si>
  <si>
    <t xml:space="preserve">Love/hate relationship with the Coast Guard right now...wishin u were next to me instead of on the open seas. @omarstix04 </t>
  </si>
  <si>
    <t>kelseysherwin</t>
  </si>
  <si>
    <t xml:space="preserve">@KaitMac Haha oh funnn! Mommys are just da bomb! Duuuudde, guess what mommy said last night...  </t>
  </si>
  <si>
    <t>Cyncity1347</t>
  </si>
  <si>
    <t xml:space="preserve">@landrumdh I am jealous of your shake </t>
  </si>
  <si>
    <t>Doomed_Vampire</t>
  </si>
  <si>
    <t xml:space="preserve">Is attempting to find out who I removed </t>
  </si>
  <si>
    <t>rusty_rebel</t>
  </si>
  <si>
    <t xml:space="preserve">Grrr chase's new phone is dumb and won't receive my texts </t>
  </si>
  <si>
    <t>rajaseelan</t>
  </si>
  <si>
    <t xml:space="preserve">I'm suprised, but im actually starting to like OpenSolaris. What is the direction like with the Oracle buyout though? </t>
  </si>
  <si>
    <t>PLes3289</t>
  </si>
  <si>
    <t xml:space="preserve">is guessing he didn't schedule his appointment with Super Boo early enough </t>
  </si>
  <si>
    <t>cbann88</t>
  </si>
  <si>
    <t xml:space="preserve">@princesssuperc sis yo album gawn flop </t>
  </si>
  <si>
    <t>cbanka</t>
  </si>
  <si>
    <t>Last week of student teaching starts. Won't be on here much, must finish portfolio  Wish me luck!</t>
  </si>
  <si>
    <t>bblomme</t>
  </si>
  <si>
    <t>Locked my keys in my car   waiting for roommate to get home.</t>
  </si>
  <si>
    <t>jennhb</t>
  </si>
  <si>
    <t>@lbita  wish i could join you.  maybe heidi?</t>
  </si>
  <si>
    <t>ummijah</t>
  </si>
  <si>
    <t xml:space="preserve">@VERSEALL ironically the more money I earn the less I have. All I do is pay my childcare bill </t>
  </si>
  <si>
    <t>Lilly_Kitten</t>
  </si>
  <si>
    <t xml:space="preserve">Thought I got an obscenely good bargain on Photoshop, then discovered it was an Upgrade </t>
  </si>
  <si>
    <t>Olivia_Nicole</t>
  </si>
  <si>
    <t xml:space="preserve">today was a great day. really tempted to smoke </t>
  </si>
  <si>
    <t>gate0r</t>
  </si>
  <si>
    <t>Well folks, it's time to hit up work. mondayitis hard  oh well hopefully it's quiet</t>
  </si>
  <si>
    <t>I miss my FTSK cd.  i wish i woulda brought it with me.</t>
  </si>
  <si>
    <t>Carlie_pie</t>
  </si>
  <si>
    <t xml:space="preserve">I'm never sleepy anymore until I actually go to sleep and then I don't want to wake up...someone SAVE me!! I need to go home </t>
  </si>
  <si>
    <t>KiairaB</t>
  </si>
  <si>
    <t xml:space="preserve">so jus cooked, i gave myself the bussiness meatloaf, mashed potatoes and greens...now i nap. blackberry broke so i cant tweet as much </t>
  </si>
  <si>
    <t>_Sandra_Miller_</t>
  </si>
  <si>
    <t>Finishing up a quick break-a-roo  Hyper from cold meds -  - Means no decent sleep tonight as it is bed-time now!  LOL!</t>
  </si>
  <si>
    <t>shel7435</t>
  </si>
  <si>
    <t xml:space="preserve">Once again, my paper was found to be another 'haphazard' paper!  philosphy blows   </t>
  </si>
  <si>
    <t>Text formatting is an art in itself?  gimme a break!   Doh! sigh, sigh!</t>
  </si>
  <si>
    <t xml:space="preserve">@latitude13 Not raining, slightly overcast, tho.  Sorry, no twitpic for me.  Don't have the nice smartphone like some. </t>
  </si>
  <si>
    <t>kiaboo13</t>
  </si>
  <si>
    <t xml:space="preserve">@Cheller21 me too...but i was sick </t>
  </si>
  <si>
    <t>supernovaagirl</t>
  </si>
  <si>
    <t xml:space="preserve">i'm thinking it's already too late to study. and i have a MAJOR sinus headache. </t>
  </si>
  <si>
    <t>becs027</t>
  </si>
  <si>
    <t>a moment of &amp;quot;content unavailable&amp;quot; sadness. movie is uk-only  http://www.bbc.co.uk/merlin/</t>
  </si>
  <si>
    <t>Rory366</t>
  </si>
  <si>
    <t xml:space="preserve">@KELLY__ROWLAND i dont like games i dont win </t>
  </si>
  <si>
    <t>dance_flava</t>
  </si>
  <si>
    <t>IDT my phone supports TWITTER  .....</t>
  </si>
  <si>
    <t>mrd10</t>
  </si>
  <si>
    <t>@jfinik fabulous. ahh i just realized ur not gonna be in astro tomorrow  boooo! how is/was the lawgov studying?</t>
  </si>
  <si>
    <t>PunkiePixie</t>
  </si>
  <si>
    <t>DVD wouldn't work  called Redbox &amp;amp; they refunded me + gave me a code for a free rental</t>
  </si>
  <si>
    <t>maxiwill</t>
  </si>
  <si>
    <t>02:30am, just got back from Newcastle! Again no connection in the building so I couldnt tweet  Sunday batizado was great</t>
  </si>
  <si>
    <t>tollie</t>
  </si>
  <si>
    <t>@shoalsbiz is prob having cache issues right now.  It should fix itself, but I'll let @ev / someone @Twitter know about it too. #shoalsbiz</t>
  </si>
  <si>
    <t>loquaciousmuse</t>
  </si>
  <si>
    <t xml:space="preserve">@eruditechick Marry Cyclops (Astonishing Cyclops, looking like James Marsters), f Rictor cause it'd be hot and I'd scratch him, kill Pete </t>
  </si>
  <si>
    <t>jhenry47</t>
  </si>
  <si>
    <t>@Sassette He didnt make it.  Bummer. But thats alright, he had a good excuse (finals)</t>
  </si>
  <si>
    <t>ltlesismary</t>
  </si>
  <si>
    <t xml:space="preserve">My Bruins are losing right now </t>
  </si>
  <si>
    <t>MikeRNAaron</t>
  </si>
  <si>
    <t xml:space="preserve">@DesignerCarrie: you're an evil person!  It's not my fault I don't know how to dress myself properly </t>
  </si>
  <si>
    <t>Samrose4</t>
  </si>
  <si>
    <t xml:space="preserve">@KimKardashian im at work and im gonna miss it </t>
  </si>
  <si>
    <t>theman93</t>
  </si>
  <si>
    <t>SexMurderMayhem</t>
  </si>
  <si>
    <t>from my blackberry i cannot see who my followers are...ugh  but i just want to tell them 'HEY.'</t>
  </si>
  <si>
    <t>IronManObsesor</t>
  </si>
  <si>
    <t xml:space="preserve">@WayToHeaven1677 sorry, don't know why u r following me but i'm athiest. </t>
  </si>
  <si>
    <t>Dr_Ballon</t>
  </si>
  <si>
    <t xml:space="preserve">@schnekmas You make me jealous </t>
  </si>
  <si>
    <t>saragalati</t>
  </si>
  <si>
    <t xml:space="preserve">if lucas till and taylor swift start dating i will start barfing goats all over the placeeeeeeeeeeeeeeeeee   +o(       </t>
  </si>
  <si>
    <t>Ami1517</t>
  </si>
  <si>
    <t xml:space="preserve">@bellalitta hey girl...thanks for asking about rocko. He's doing ok, he has a cast now </t>
  </si>
  <si>
    <t>katherinewells</t>
  </si>
  <si>
    <t xml:space="preserve">Getting ready for bed. I don't want to go to school tomorrow </t>
  </si>
  <si>
    <t>HopeYouDance</t>
  </si>
  <si>
    <t xml:space="preserve">I can't wait till everybody else is done with finals/papers/work/etc.  I'm kinda bored not having anything to do with myself </t>
  </si>
  <si>
    <t>rmorgan2290</t>
  </si>
  <si>
    <t xml:space="preserve">Rebecca is STUDYING her butt off for finals. and it's SO fun. 2 finals tomorrow. </t>
  </si>
  <si>
    <t>zipkicker</t>
  </si>
  <si>
    <t xml:space="preserve">Bed time. Back to reality </t>
  </si>
  <si>
    <t xml:space="preserve">@danmannequin i know but i'm trying to making myself feel better and kim was already here </t>
  </si>
  <si>
    <t>Miss_TiffanyZ</t>
  </si>
  <si>
    <t xml:space="preserve">@Tasleema OMG .. I'm already a picky eater .. Ur gonna make me starve myself now.. If I research I'm gonna scare the crap outta myself </t>
  </si>
  <si>
    <t>mariamariaG</t>
  </si>
  <si>
    <t>LOL@ &amp;quot;Mariahhhh, facebook keeps you out of trouble and off the STRAAEEETTS, do you even know where DT is anymore???&amp;quot; HAHA  so sad so true</t>
  </si>
  <si>
    <t xml:space="preserve">@EmmyHildy aww that's not as funny </t>
  </si>
  <si>
    <t>NiselDenisse</t>
  </si>
  <si>
    <t xml:space="preserve"> *cries* I'm so depressed, thanks to you my angel! &amp;quot;I'm gonna find someone someday who might actually treat me well&amp;quot;!!</t>
  </si>
  <si>
    <t>hotmommy1122</t>
  </si>
  <si>
    <t xml:space="preserve">breaking up with people sucks! why does love hurt?!? </t>
  </si>
  <si>
    <t>hollykclark</t>
  </si>
  <si>
    <t>Sissy-in-law has left   One more day in town, then off to Florida for a week.</t>
  </si>
  <si>
    <t>AjacquelineC</t>
  </si>
  <si>
    <t xml:space="preserve">thinking </t>
  </si>
  <si>
    <t>goldensugarplum</t>
  </si>
  <si>
    <t>@RealHughJackman just one thing bothering me about the movie.the claws were inconsistent  and yes i was staring at them hard during it</t>
  </si>
  <si>
    <t>Jonotorious</t>
  </si>
  <si>
    <t xml:space="preserve">@KELLY__ROWLAND I dnt kno </t>
  </si>
  <si>
    <t>SarahBunday</t>
  </si>
  <si>
    <t xml:space="preserve">Commercials are soooo annoyingggggg </t>
  </si>
  <si>
    <t>tatagreg</t>
  </si>
  <si>
    <t>my feet hurt from work  i might work on that paper just so @JordanFDe wont scold me.</t>
  </si>
  <si>
    <t>DTRY4ever77</t>
  </si>
  <si>
    <t xml:space="preserve">@cookiethief3 i know... </t>
  </si>
  <si>
    <t>kslickr</t>
  </si>
  <si>
    <t xml:space="preserve">Omg juss ate da best cookiez eva made! But I don't no da name of it </t>
  </si>
  <si>
    <t>holland_oats</t>
  </si>
  <si>
    <t xml:space="preserve">@reinventwhat aw sorry just left </t>
  </si>
  <si>
    <t>MorganJonas1</t>
  </si>
  <si>
    <t xml:space="preserve">ive cried sooooooooooooo much lately </t>
  </si>
  <si>
    <t>Chatterbox_Sara</t>
  </si>
  <si>
    <t xml:space="preserve">is sometimes sad that I have so many long distance friends! </t>
  </si>
  <si>
    <t>celly94</t>
  </si>
  <si>
    <t xml:space="preserve">just got home ehh im almost done with my shake </t>
  </si>
  <si>
    <t>ussballantyne</t>
  </si>
  <si>
    <t xml:space="preserve">Looks like everyone else is getting on the plane to #railsconf but I don't leave until tomorrow night </t>
  </si>
  <si>
    <t>gossiphere</t>
  </si>
  <si>
    <t>Gossiphere ! original report:  us at the team would just like say rip adam cook  GH</t>
  </si>
  <si>
    <t>elsamts</t>
  </si>
  <si>
    <t>@carmenmaria10  im not  hahha. jk. have fun babee.</t>
  </si>
  <si>
    <t>heathersharpe</t>
  </si>
  <si>
    <t xml:space="preserve">Is worried about her good friend </t>
  </si>
  <si>
    <t>ms165202</t>
  </si>
  <si>
    <t>@DJCervant absolutely! I miss my friend.   When will be your first arrival?</t>
  </si>
  <si>
    <t>Babybinkysmomma</t>
  </si>
  <si>
    <t xml:space="preserve">Didn't make it </t>
  </si>
  <si>
    <t xml:space="preserve">@dancingbudha Yeah! It's gone hiding </t>
  </si>
  <si>
    <t>Ouisaine</t>
  </si>
  <si>
    <t xml:space="preserve">@aplusk  don't care about us Oregon tweeps? </t>
  </si>
  <si>
    <t>penguinluvr</t>
  </si>
  <si>
    <t xml:space="preserve">where is my fast forward button? i seem to have lost it </t>
  </si>
  <si>
    <t>gvillavicencio</t>
  </si>
  <si>
    <t xml:space="preserve">How come my little  Shih Tzu always realizes that I've got chocolate ??? It isn't  I don't  want to share it, but it is not good for him </t>
  </si>
  <si>
    <t>kateohkatie</t>
  </si>
  <si>
    <t xml:space="preserve">Just brought a loaf of bread to the downstairs neighbors - thank them for putting up w/ us and our loud dog.  Still afraid they hate us </t>
  </si>
  <si>
    <t>licelot10025</t>
  </si>
  <si>
    <t xml:space="preserve">about to ZZZZZZ out of here! class tomorrow! </t>
  </si>
  <si>
    <t>BhamChick</t>
  </si>
  <si>
    <t xml:space="preserve">Too bad the weekend is coming to an end... </t>
  </si>
  <si>
    <t>360cookie</t>
  </si>
  <si>
    <t xml:space="preserve">Should be asleep by now </t>
  </si>
  <si>
    <t>Kirby_24_P</t>
  </si>
  <si>
    <t xml:space="preserve">My fish died. </t>
  </si>
  <si>
    <t>sexieblacc</t>
  </si>
  <si>
    <t>@jusjenjen No I dont. Buuuuut can you put a male on it also??? It's a fanfiction site so I need a man and a woman.  lemme know if u can't</t>
  </si>
  <si>
    <t>sarahiscoolyo</t>
  </si>
  <si>
    <t>he went to sleep, poop.  watching some show about siamese twins? yeeaahhh</t>
  </si>
  <si>
    <t>fcomunoz</t>
  </si>
  <si>
    <t xml:space="preserve">@chriscmuir @kazito @mixxalot To avoid crush with several other cars I took my car out of the street and hit some trees down hill </t>
  </si>
  <si>
    <t>janode75</t>
  </si>
  <si>
    <t xml:space="preserve">@jordanknight its really getting old with the TINK thing, just tell us already </t>
  </si>
  <si>
    <t>Renitam</t>
  </si>
  <si>
    <t xml:space="preserve">@CorvetteQueen LMAO! Yea right! She said she aint doin no free pedicures! </t>
  </si>
  <si>
    <t xml:space="preserve">@jordanknight  LOL... GOOD GOD!!  He is good, isn't he!   TINK! please tell us what Tink! is. I don't think I can take it anymore </t>
  </si>
  <si>
    <t>KLoffels84</t>
  </si>
  <si>
    <t xml:space="preserve">officially obsessed with eye cream...but not so much obsessed with getting cavities filled </t>
  </si>
  <si>
    <t>kathleenRAWR</t>
  </si>
  <si>
    <t xml:space="preserve">why doesn't any of friends call me to hangout anymore </t>
  </si>
  <si>
    <t>5timenana</t>
  </si>
  <si>
    <t xml:space="preserve">Watching Desperate Housewives then Brothers &amp;amp; Sisters.  Back to the old salt mines tomorrow....the lottery has passed me by yet again.  </t>
  </si>
  <si>
    <t xml:space="preserve">Usually gives good advice... Not this time I guess </t>
  </si>
  <si>
    <t>cmhampton</t>
  </si>
  <si>
    <t xml:space="preserve">It's going to be a long, boring night ... </t>
  </si>
  <si>
    <t>BrittniVC</t>
  </si>
  <si>
    <t xml:space="preserve">Doesn't want to graduate.  </t>
  </si>
  <si>
    <t>LayDlineUP</t>
  </si>
  <si>
    <t xml:space="preserve">@MiltonRoyalS sum bitch steppd on me maddddd hard with her heel or dnt even noo and its od hurt LOL </t>
  </si>
  <si>
    <t>IndyBamagrl</t>
  </si>
  <si>
    <t xml:space="preserve">Watching Nitro Circus on mtv and cooking dinner. Sunday is my catch up day. Chores and stuff. </t>
  </si>
  <si>
    <t>kellyjeffo</t>
  </si>
  <si>
    <t xml:space="preserve">Needs a donation of a PC as mines broke and missing the imba world of warcraft like mad </t>
  </si>
  <si>
    <t xml:space="preserve">@saraaaah doo ittt i wud but i have no webcam </t>
  </si>
  <si>
    <t>xtinaaa87</t>
  </si>
  <si>
    <t xml:space="preserve">@shelleymoser14 i miss you! &amp;lt;3 &amp;amp;&amp;amp; i'm sorry about little henry </t>
  </si>
  <si>
    <t>taco_truck</t>
  </si>
  <si>
    <t xml:space="preserve">@lalabby Always wanted one, too! But could never find 3 friends w/ the required attention span. Or actually, just 3 friends </t>
  </si>
  <si>
    <t>notanimp</t>
  </si>
  <si>
    <t xml:space="preserve">fuck calc in the eaaaaaaaaar i have too much to do </t>
  </si>
  <si>
    <t>PunkRooster</t>
  </si>
  <si>
    <t xml:space="preserve">tired. oh so tired. i even took a nap but  to no avail </t>
  </si>
  <si>
    <t>cdubon</t>
  </si>
  <si>
    <t>trying to get into work mode...huh its sunday  that means tomorrow is monday</t>
  </si>
  <si>
    <t xml:space="preserve">Just realized her car power adapterspliter broke sometime in the past two days. </t>
  </si>
  <si>
    <t>mossyoakcowgurl</t>
  </si>
  <si>
    <t xml:space="preserve">is back in mississippi and heading to bed...gotta go to work tomorrow </t>
  </si>
  <si>
    <t>laurlaur25</t>
  </si>
  <si>
    <t xml:space="preserve">sorry @mlw5195.. i cant plug in your christmas lights </t>
  </si>
  <si>
    <t>Peachy214</t>
  </si>
  <si>
    <t xml:space="preserve">feeling like i got hit by a car,  and still ruminating trustworthiness.  </t>
  </si>
  <si>
    <t>abeex00</t>
  </si>
  <si>
    <t xml:space="preserve">my puppy is teething </t>
  </si>
  <si>
    <t>potentialbimbo</t>
  </si>
  <si>
    <t xml:space="preserve">confuse! big time.... sigh!! </t>
  </si>
  <si>
    <t>xxangieexx</t>
  </si>
  <si>
    <t xml:space="preserve">OMG. I can't figure out how to work twitter on mymobile. how sad </t>
  </si>
  <si>
    <t>WILL catch up on the hustler club. gahh i feel like i missed a lot.  i hate not coming on. screw homework, THC is more important.</t>
  </si>
  <si>
    <t>Cristian74</t>
  </si>
  <si>
    <t>in BKK for shopping :-D while waiting lost luggage  meanwhile thinks what to do with those few days available: sunny beaches or Cambodia?</t>
  </si>
  <si>
    <t xml:space="preserve">still not feeling well but at work already. going pa to Cebu tom </t>
  </si>
  <si>
    <t>britanybuggs_08</t>
  </si>
  <si>
    <t xml:space="preserve">dreaming about a campfire...with friends...and marshmellows and hot dogs!! </t>
  </si>
  <si>
    <t xml:space="preserve">@StaciG She sent home the best guy, I'm over the show already </t>
  </si>
  <si>
    <t>Playgolfer</t>
  </si>
  <si>
    <t xml:space="preserve">Rainy weekend.  Just TV and food, no golf  </t>
  </si>
  <si>
    <t>alize1022</t>
  </si>
  <si>
    <t xml:space="preserve">Chillin with my boo damn I wish he didn't have to go back to pa tonight </t>
  </si>
  <si>
    <t>NandaMoreira</t>
  </si>
  <si>
    <t xml:space="preserve">@THEChesterDEAN  hmmm difficult question...probable a song with &amp;quot;I will miss u&amp;quot;...sorry nothing comes to my mind right now </t>
  </si>
  <si>
    <t>bendthelight</t>
  </si>
  <si>
    <t xml:space="preserve">@ohmypuddin OMG I LOVE PEACH COBBLER! suddenly this crappy fruit salad doesn't taste so good... </t>
  </si>
  <si>
    <t>anthonyislove</t>
  </si>
  <si>
    <t xml:space="preserve">@BONNIECHAU no! I will continue bothering you. don't leave me </t>
  </si>
  <si>
    <t>bildo79</t>
  </si>
  <si>
    <t xml:space="preserve">i think i have the swine flu </t>
  </si>
  <si>
    <t>GiulianaMasi</t>
  </si>
  <si>
    <t xml:space="preserve">@paigebradford im tired too. Craving sleeeeep, but too busy doing ugly homework. &amp;amp; im trying to download something buy im not succeeding </t>
  </si>
  <si>
    <t>risa6chan</t>
  </si>
  <si>
    <t xml:space="preserve">A full day with my baby today, but he's flying tomorrow morning </t>
  </si>
  <si>
    <t xml:space="preserve">@EasyLocalShopin absolutely PURE ignorance </t>
  </si>
  <si>
    <t>tinapita</t>
  </si>
  <si>
    <t xml:space="preserve">@CodyDaigle I wish i were on bourbon street with you! Instead I'm starving and stamping out copy in the newsroom. </t>
  </si>
  <si>
    <t>noelleebby</t>
  </si>
  <si>
    <t xml:space="preserve">Bored.. What am I gna do for the next 4 months? lol. Oh &amp;amp; i miss him alot </t>
  </si>
  <si>
    <t>adrenalineee</t>
  </si>
  <si>
    <t xml:space="preserve">@rossyflossy No i don't think so </t>
  </si>
  <si>
    <t>LiddoC</t>
  </si>
  <si>
    <t>@blowjab I'm looking at our Rhythm Inc. Trip to Huntington Beach last summer  we need to do it again!!!</t>
  </si>
  <si>
    <t>KristopheRobin</t>
  </si>
  <si>
    <t>@SerenePoet aww i miss you too  &amp;lt;3 come to practice Tues please?????</t>
  </si>
  <si>
    <t xml:space="preserve">@maryxalicexhale Why are you crying babe? </t>
  </si>
  <si>
    <t>megs11432</t>
  </si>
  <si>
    <t xml:space="preserve">Dammit...tomorrow is Monday already     </t>
  </si>
  <si>
    <t>SerenePoet</t>
  </si>
  <si>
    <t>@jason_mraz aaah im so jealous  sharing is caring!!!! lol</t>
  </si>
  <si>
    <t>kaetarin</t>
  </si>
  <si>
    <t xml:space="preserve">is home! Home with chocolate covered coffee beans! Almost missing the cold now that it's gone. </t>
  </si>
  <si>
    <t>obnoxiousacorns</t>
  </si>
  <si>
    <t xml:space="preserve">@KevinAM1 Noooo!! I missed it!!! </t>
  </si>
  <si>
    <t>cush_nz</t>
  </si>
  <si>
    <t xml:space="preserve">I wish I had my laptop </t>
  </si>
  <si>
    <t>cyclopede</t>
  </si>
  <si>
    <t xml:space="preserve">booking his next trip flights... Air Asia's Taipei tickets already sold out </t>
  </si>
  <si>
    <t>Megancreex</t>
  </si>
  <si>
    <t>@langfordperry me and my cousin asked you lots of questions on kevinpollakshow but he never read it out  anyway your awesome x</t>
  </si>
  <si>
    <t>Therealstephani</t>
  </si>
  <si>
    <t xml:space="preserve">Craving some Pinkberry </t>
  </si>
  <si>
    <t xml:space="preserve">chillin.. lol still grilling lol! I'm effn tired. gotta get up earlyyyy </t>
  </si>
  <si>
    <t>TipsyDrunk</t>
  </si>
  <si>
    <t xml:space="preserve">can't help but eat chocolate with peanuts and toffee inside even though I'm allergic to peanuts </t>
  </si>
  <si>
    <t>bnbookblog</t>
  </si>
  <si>
    <t>@melissa_marr I missed you during the Ink tour   You can add a stop on your Fragile tour  I will bring you a jug of tea, i swear.</t>
  </si>
  <si>
    <t>@rockphotogirl You're sick, TOO?! Must be a Rosebud thing. Don't tell Ryan he'll tell you that you have the swine flu!  Love you!</t>
  </si>
  <si>
    <t>heyBAIBAI</t>
  </si>
  <si>
    <t>Bathhttiimmmeee!!!! then finish cleaning room  bleh!</t>
  </si>
  <si>
    <t>JJ5150</t>
  </si>
  <si>
    <t xml:space="preserve">going to organize my study material for class; get ready for te work week. </t>
  </si>
  <si>
    <t>kellynuhelsky</t>
  </si>
  <si>
    <t xml:space="preserve">Rain, rain, go away .... I want to play tennis this week </t>
  </si>
  <si>
    <t>TimBolhouse</t>
  </si>
  <si>
    <t xml:space="preserve">Just tried to chase a hot air balloon.  By the time I caught up to it, it had already landed, been deflated, rolled up and packed away.  </t>
  </si>
  <si>
    <t>jayv</t>
  </si>
  <si>
    <t xml:space="preserve">oh great, I just broke anothwr piece of the cage. at this rate, four cleanings till I have to buy a new cage for cicer and morgan </t>
  </si>
  <si>
    <t>azcactusflower</t>
  </si>
  <si>
    <t xml:space="preserve">@langfordperry I'm pretty embarassed that I didn't know who Kevin was.  I've only seen all the movies he's been in </t>
  </si>
  <si>
    <t>jordanparedes</t>
  </si>
  <si>
    <t xml:space="preserve">Why doesn staying home alone all day make me depressed? I wish my baby was with me </t>
  </si>
  <si>
    <t xml:space="preserve">Gold fish. He was perfectly fine, then after we got back home, he wasn't so great... a.k.a dead... </t>
  </si>
  <si>
    <t>Lisamarie61</t>
  </si>
  <si>
    <t xml:space="preserve">Watching Desperate Housewives and feeling like im seasick </t>
  </si>
  <si>
    <t>SenorDanimal</t>
  </si>
  <si>
    <t xml:space="preserve">@djlemur Nice. I'm coding while the wife plays Rock Band. I can only play a song or two before I am in pain </t>
  </si>
  <si>
    <t>MissShelbixo</t>
  </si>
  <si>
    <t xml:space="preserve">@monnie One of those accounts you can only access once a year or something ? That's no fun </t>
  </si>
  <si>
    <t>jhengz19</t>
  </si>
  <si>
    <t xml:space="preserve"> hey isn't this easy. </t>
  </si>
  <si>
    <t>Ferodynamics</t>
  </si>
  <si>
    <t xml:space="preserve">Adsense looking good tonight!  Very hopeful for the rest of 2009, this year is going by too fast </t>
  </si>
  <si>
    <t xml:space="preserve">@The_Block_2009 no I didn't save it and can't get it to load either </t>
  </si>
  <si>
    <t>@Accidentaldiva come over (via @HollowFCashis) Sorry I was sleep  I finally got through this weeks orders</t>
  </si>
  <si>
    <t>SchuylerJessica</t>
  </si>
  <si>
    <t xml:space="preserve">Waiting for monday to come so Cap'n K'nuckles can get the snip snip. Sorry kitty. </t>
  </si>
  <si>
    <t>mokandroll</t>
  </si>
  <si>
    <t xml:space="preserve">I enjoyed going to Reni Chan's concert in Karaoke Top Tunes!  Anyway, fun time's over.  It's back to REALITY! </t>
  </si>
  <si>
    <t>Kaylee_Henry</t>
  </si>
  <si>
    <t xml:space="preserve">@tweetfan09 awww well I just moved to sacramento from san diego. I miss it like crazy </t>
  </si>
  <si>
    <t>QuiseMe</t>
  </si>
  <si>
    <t xml:space="preserve">@aplusk at woodruff library studying for finals </t>
  </si>
  <si>
    <t>SoloPocono</t>
  </si>
  <si>
    <t>@420thoughts Am told it will pass the House w flying colors-the Senate is gng 2 B a BITCH!!  Am dumbfounded at the closed minds there</t>
  </si>
  <si>
    <t>mirko16</t>
  </si>
  <si>
    <t xml:space="preserve">that does not answer me kelly rowland ?  </t>
  </si>
  <si>
    <t>thesearemydays</t>
  </si>
  <si>
    <t>oh!  an old friend is bad with me! why? i love her.. :s</t>
  </si>
  <si>
    <t>vlavlavla</t>
  </si>
  <si>
    <t xml:space="preserve">llueve </t>
  </si>
  <si>
    <t xml:space="preserve">Sitting in the back of a truck hiding... With 5 people. Gaah its dark and crouded and hot. </t>
  </si>
  <si>
    <t>Jack is in the top 8 at arcade infinity! I wish I could go there  I heard some of the guys wanted me 2 enter but I had work.</t>
  </si>
  <si>
    <t>meganxxjonas</t>
  </si>
  <si>
    <t xml:space="preserve">im disappointed. no chips and salsa </t>
  </si>
  <si>
    <t>lexicaljewel</t>
  </si>
  <si>
    <t xml:space="preserve">i think i have carpal tunnel syndrome </t>
  </si>
  <si>
    <t>cumberlandlucia</t>
  </si>
  <si>
    <t xml:space="preserve">owwww. my throat hurts </t>
  </si>
  <si>
    <t>amaranthine93</t>
  </si>
  <si>
    <t xml:space="preserve">I'm ready for summer break. </t>
  </si>
  <si>
    <t>@freemissryder come home already  life is SO boring without you around</t>
  </si>
  <si>
    <t>amandajo9</t>
  </si>
  <si>
    <t xml:space="preserve">I am watching the boy in the striped pajamas and its so sad!!! </t>
  </si>
  <si>
    <t>Brenen</t>
  </si>
  <si>
    <t>I hate finals.      Less than 48 hours to go.</t>
  </si>
  <si>
    <t>jonLiechty</t>
  </si>
  <si>
    <t xml:space="preserve">bummed that the SoundersFC Chelsea match kicks off 5 hours before my return from Colombia.....  </t>
  </si>
  <si>
    <t>squeezemetight</t>
  </si>
  <si>
    <t xml:space="preserve">@butlifeisabitch your msn sucks :@ love you paal </t>
  </si>
  <si>
    <t>SallyMesser</t>
  </si>
  <si>
    <t xml:space="preserve">I want a snack </t>
  </si>
  <si>
    <t>morganbolin</t>
  </si>
  <si>
    <t xml:space="preserve">my bestfriends on the other side of the united states &amp;amp; ... I miss her </t>
  </si>
  <si>
    <t xml:space="preserve">@christinebrewer I am lost. Please help me find a good home. </t>
  </si>
  <si>
    <t>Sammleth</t>
  </si>
  <si>
    <t xml:space="preserve">@rachtinkerbell  partying without me, I'm sad!!! </t>
  </si>
  <si>
    <t>RebaBoni</t>
  </si>
  <si>
    <t xml:space="preserve">@WONKAnation we never got to meet up very disappointed! </t>
  </si>
  <si>
    <t>stop following me Liz Deakin. U scare me  ahh get away!!!!!!!</t>
  </si>
  <si>
    <t>Cubanitasensual</t>
  </si>
  <si>
    <t>Relaxing today~ Went to Tampa Bay Vs Boston Baseball game last night in St. Petersburg, Florida~ We lost  But it was fun! Last Minute plan</t>
  </si>
  <si>
    <t>sballplaya</t>
  </si>
  <si>
    <t xml:space="preserve">is sickkk... oh and i hate every moment of fricken life and love.. </t>
  </si>
  <si>
    <t>Dyton</t>
  </si>
  <si>
    <t xml:space="preserve">@helenmikemark Yes ma'am... </t>
  </si>
  <si>
    <t>johnbrasil</t>
  </si>
  <si>
    <t xml:space="preserve">More computer problems, had to rip out the hd and install a new one, not sure what was wrong with the old one but it wouldn't work </t>
  </si>
  <si>
    <t xml:space="preserve">Ok what's going on twitter? I'm having technical difficulties </t>
  </si>
  <si>
    <t>TheMissesWright</t>
  </si>
  <si>
    <t xml:space="preserve">wishing my anniversary weekend could last forever...tomorrow busy-ness as usual. </t>
  </si>
  <si>
    <t xml:space="preserve">@PinkBerryGirl No its not mine, someone posted new designs on twitter. Cant remember who </t>
  </si>
  <si>
    <t>colindoucette</t>
  </si>
  <si>
    <t xml:space="preserve">misses lillian </t>
  </si>
  <si>
    <t xml:space="preserve">@tsarnick I have not </t>
  </si>
  <si>
    <t>@parndt I gave it to  the store a month ago to fix  rang them today and they don't know about it, said they'd get back to me- still waitin</t>
  </si>
  <si>
    <t>likematrix</t>
  </si>
  <si>
    <t xml:space="preserve">Wish there was Celtics Bulls game 8 today </t>
  </si>
  <si>
    <t xml:space="preserve">@SteffChilds I love the Monopoly but it must be in person to negotiate, barter, haggle, intimidate. Only a few friends like playing. </t>
  </si>
  <si>
    <t>stormy2010</t>
  </si>
  <si>
    <t>@ducky_lovess yeahh i prolly am  boo</t>
  </si>
  <si>
    <t>clairelp85</t>
  </si>
  <si>
    <t xml:space="preserve">gah I want to get out of this feast day volunteering thing tomorrow. can't think of any way except to be 'sick' but then i'd feel guilty! </t>
  </si>
  <si>
    <t>dugpol</t>
  </si>
  <si>
    <t xml:space="preserve">/b/ is down </t>
  </si>
  <si>
    <t>holborner</t>
  </si>
  <si>
    <t xml:space="preserve">is in rabbit fur at work, wish I could work at my manager's office. She likes it warm, programmer likes it cool </t>
  </si>
  <si>
    <t>booitskarlie</t>
  </si>
  <si>
    <t xml:space="preserve">at courtneys. tummy hurts. </t>
  </si>
  <si>
    <t>YungTuneZ</t>
  </si>
  <si>
    <t>I didn't win tha beat batttle.  dis dude from cali took tha 1st place... I'm good tho! OPENED A LOT OF DOORS!</t>
  </si>
  <si>
    <t>Wemblore</t>
  </si>
  <si>
    <t xml:space="preserve">@sarebeth I know!! But I've already seen them, so it's not the end of the world. But I'm seriously boycotting if The Matches aren't there </t>
  </si>
  <si>
    <t xml:space="preserve">Just watched ellens 1000 show!!!! It was awesome... But they didn't show any JB clips. </t>
  </si>
  <si>
    <t xml:space="preserve">@abhian reachd all the way? Thodi baarish idhar bhi bhej de </t>
  </si>
  <si>
    <t xml:space="preserve">@TalithaRye I'm in London  I'll see you tuesday though! It has been waaay too long I am having Jenny withdrawal symptoms </t>
  </si>
  <si>
    <t>DarrenH1221</t>
  </si>
  <si>
    <t>well that is it for this week (except I missed FREE COMIC BOOK DAY)  hopefully my guy did his thing thanks KEV @ #PaperHeroes</t>
  </si>
  <si>
    <t>tristadodson</t>
  </si>
  <si>
    <t>@DonnieWahlberg I didn't win.    YET!!!!</t>
  </si>
  <si>
    <t>I wish I could go to bamboozle!!  Darn my lack of living in the U.S-ness!</t>
  </si>
  <si>
    <t xml:space="preserve">I am burnt out with packrat.. tired of the money winning out </t>
  </si>
  <si>
    <t>rockchik31</t>
  </si>
  <si>
    <t xml:space="preserve">@ditzynlove20 yes and now he's passed out on the couch </t>
  </si>
  <si>
    <t xml:space="preserve">@macysfields Not yet </t>
  </si>
  <si>
    <t>bellahoneybunny</t>
  </si>
  <si>
    <t xml:space="preserve">so just when i start talking about my blackberry being so great, it starts messing up on me </t>
  </si>
  <si>
    <t>leahkcat</t>
  </si>
  <si>
    <t xml:space="preserve">@threeringfilly oh no! I'm so sorry to hear about your degu </t>
  </si>
  <si>
    <t>Colleen922</t>
  </si>
  <si>
    <t xml:space="preserve">Ew. I just ate a bunch of random food cause I hadn't eaten since breakfast, except Tastee Freeze, and now I feel sick. Bad combinations </t>
  </si>
  <si>
    <t>djrubytuesday</t>
  </si>
  <si>
    <t>The ouch was @ the dentist.   Ready to chomp again soon.</t>
  </si>
  <si>
    <t>lindsayakot</t>
  </si>
  <si>
    <t xml:space="preserve">pooped from the skating seminar today. ALSO, i do not want school tomorrow.. </t>
  </si>
  <si>
    <t>amhomemaker</t>
  </si>
  <si>
    <t xml:space="preserve">My kids are late coming home </t>
  </si>
  <si>
    <t>chelingson</t>
  </si>
  <si>
    <t>i'm loosing followers  i guess i just need to start talking about #hoppusday, the #swineflu, or #Kelloggs!??!</t>
  </si>
  <si>
    <t>eightbitss</t>
  </si>
  <si>
    <t xml:space="preserve">@panacea81 hahaha, awww!  that's not funny  (i want my fucking money so i can buy some kits from you, and its really cheep (cheap?) </t>
  </si>
  <si>
    <t>valerialedesma</t>
  </si>
  <si>
    <t xml:space="preserve">too tired... that lunch was too long </t>
  </si>
  <si>
    <t xml:space="preserve">next time i should use s3 </t>
  </si>
  <si>
    <t>emcblood</t>
  </si>
  <si>
    <t xml:space="preserve">getting ready for Monday </t>
  </si>
  <si>
    <t>mollybuckley</t>
  </si>
  <si>
    <t xml:space="preserve">@jenbo1 that's weird. the link is working for me! </t>
  </si>
  <si>
    <t>JessVanDen</t>
  </si>
  <si>
    <t xml:space="preserve">@angelenefay that's great!! Hey, how did you guys organise the meetup? Was it a DUSTer one? I didn't know about it </t>
  </si>
  <si>
    <t>Sophie_luvs_u</t>
  </si>
  <si>
    <t xml:space="preserve">@terrorist707 i see you too. Lmao. I am going to be sad when you guys leave.  </t>
  </si>
  <si>
    <t>K_Goose</t>
  </si>
  <si>
    <t xml:space="preserve">@EricNicoleau i miss your face </t>
  </si>
  <si>
    <t>sthuandy</t>
  </si>
  <si>
    <t xml:space="preserve">Has a lot of stuff to do this weeekkk, blahhh. </t>
  </si>
  <si>
    <t>mcpaige</t>
  </si>
  <si>
    <t>dropped phone behind bed lastnight, just found it ... no text messages, no missed calls  lol, I'm glad</t>
  </si>
  <si>
    <t>Matticuss</t>
  </si>
  <si>
    <t xml:space="preserve">@FoodIsNeat I'm even a little jealous of the eraser and the fact it never looses it's powers.  ...I have more to say but can't fit it in! </t>
  </si>
  <si>
    <t>kebukebu</t>
  </si>
  <si>
    <t xml:space="preserve">Putting my dead umbrella to rest... </t>
  </si>
  <si>
    <t>jonascyrusfan</t>
  </si>
  <si>
    <t xml:space="preserve">@schmileyfaycee  put in your ipod </t>
  </si>
  <si>
    <t>magicmoment32</t>
  </si>
  <si>
    <t xml:space="preserve">Gotta my ny head in the game! I can't concentrate! </t>
  </si>
  <si>
    <t xml:space="preserve">Sorry y'all I was sleep... I don't feel good today </t>
  </si>
  <si>
    <t>Kellye9</t>
  </si>
  <si>
    <t>Aaack! It's sooo busy at the $4.40 spaghetti night!  Nowhere to sit but wine will help the waiting situation.I love Sunday spaghetti nite!</t>
  </si>
  <si>
    <t>BeachBumlicous</t>
  </si>
  <si>
    <t xml:space="preserve">2 assignments down 6 to go. </t>
  </si>
  <si>
    <t>hdloverforever</t>
  </si>
  <si>
    <t xml:space="preserve">Nobody likes me anymore </t>
  </si>
  <si>
    <t>leticial</t>
  </si>
  <si>
    <t xml:space="preserve">youtube doesn't work anymore </t>
  </si>
  <si>
    <t>TheBakermanCan</t>
  </si>
  <si>
    <t xml:space="preserve">Jst finished the dumb lo project... Nw gonna try get 3hour sleep wit this stupid retainer in my mouth </t>
  </si>
  <si>
    <t>BDazzler</t>
  </si>
  <si>
    <t xml:space="preserve">time to screw up my fresh install of Win XP Pro with shitty iTunes </t>
  </si>
  <si>
    <t>celeefurlotti</t>
  </si>
  <si>
    <t xml:space="preserve">What happen with me? </t>
  </si>
  <si>
    <t>BBKwieen</t>
  </si>
  <si>
    <t xml:space="preserve">@Yungmarvingaye , Just left from Harlem earlier today. </t>
  </si>
  <si>
    <t>BritANayNay</t>
  </si>
  <si>
    <t xml:space="preserve">the screaming and yelling never ends </t>
  </si>
  <si>
    <t>blairwaldorf74</t>
  </si>
  <si>
    <t>I'm worried.  my life sucks so bad.</t>
  </si>
  <si>
    <t>carmenlondono</t>
  </si>
  <si>
    <t xml:space="preserve">Long day at La Vibora. Wish I was paid more.  Doing my defensive driving all night. </t>
  </si>
  <si>
    <t>mandach</t>
  </si>
  <si>
    <t xml:space="preserve">going to mass with kevin. doesnt want kevin to have to go home tomorrow </t>
  </si>
  <si>
    <t>LegitShannon</t>
  </si>
  <si>
    <t xml:space="preserve">@Jenna_Glass really?!?! i saw the click five once but i didn't get to meet them and it was after eric left </t>
  </si>
  <si>
    <t xml:space="preserve">Still sick n very bored lol any suggestions on what 2do? Nothin on tv </t>
  </si>
  <si>
    <t>carlee_anne</t>
  </si>
  <si>
    <t xml:space="preserve">i really really wish i could've been at bamboozle </t>
  </si>
  <si>
    <t>almostbrenda</t>
  </si>
  <si>
    <t xml:space="preserve">I can't end my twitter experience with an @ tweet. Does this mean I have a problem? My therapist won't like this. </t>
  </si>
  <si>
    <t>xo_kimberly</t>
  </si>
  <si>
    <t xml:space="preserve">my favorite day of the year is almost over </t>
  </si>
  <si>
    <t>Suttybuddy</t>
  </si>
  <si>
    <t xml:space="preserve">Sorry gone so long ! Getting ready for the week count down till  my baby graduates. </t>
  </si>
  <si>
    <t>dreey92</t>
  </si>
  <si>
    <t>@Andiie15 You, get out of my head, i'm not a moron  you're an idiot</t>
  </si>
  <si>
    <t>fashionchalet</t>
  </si>
  <si>
    <t>@cayleem I was going to use it in my shoot today but still haven't been able to find it  and that twit pic is wicked! xo</t>
  </si>
  <si>
    <t>ComradeCanadia</t>
  </si>
  <si>
    <t xml:space="preserve">@laslow @Jack_Cross Cancelling for tonight, my fault for not giving anyone notice. Now it is I who have been shunned. </t>
  </si>
  <si>
    <t>iitsL0</t>
  </si>
  <si>
    <t xml:space="preserve">horrible day... i want to go home.... i want my mommy </t>
  </si>
  <si>
    <t>Entox</t>
  </si>
  <si>
    <t xml:space="preserve">lil man back 2 his mom... </t>
  </si>
  <si>
    <t>marinapug</t>
  </si>
  <si>
    <t xml:space="preserve">@jennettemccurdy jen, you rock! i love you, reply please </t>
  </si>
  <si>
    <t>JuceeBaybee</t>
  </si>
  <si>
    <t xml:space="preserve">imiss you </t>
  </si>
  <si>
    <t>KissintheMoment</t>
  </si>
  <si>
    <t xml:space="preserve">@iloveu1818 aw why not? </t>
  </si>
  <si>
    <t>KEFIOX</t>
  </si>
  <si>
    <t>@hewhoislikegod Nope only had a few minutes to play, thought we'd bang out a few.  Gotta go watch tv now with the family</t>
  </si>
  <si>
    <t>Mel2977</t>
  </si>
  <si>
    <t xml:space="preserve">Wit my new job, I will not be able to watch The View or Canada Am </t>
  </si>
  <si>
    <t>smuttysteff</t>
  </si>
  <si>
    <t xml:space="preserve">Full. Happy with the day of apartment-purging. Next weekend: Storage unit. [EEK.] Then, done, I hope, until fall. I have no booze. FAIL. </t>
  </si>
  <si>
    <t>thumbelina258</t>
  </si>
  <si>
    <t xml:space="preserve">the weekends over. </t>
  </si>
  <si>
    <t>misty_Lee_2704</t>
  </si>
  <si>
    <t xml:space="preserve">is tired of being sick </t>
  </si>
  <si>
    <t>cmcurcio</t>
  </si>
  <si>
    <t xml:space="preserve">just discovered 6pm.com  i wish i had money to spend </t>
  </si>
  <si>
    <t>@IsadoraR i'm watching it too ! GMTA . but yes yes watch GG tonight , and p dot es im not happy read fbook msg  / :@</t>
  </si>
  <si>
    <t>PhilipRouth</t>
  </si>
  <si>
    <t>I am eating my last piece of carrot-birthday cake  Happy 30th to me.</t>
  </si>
  <si>
    <t>amyyyy1307</t>
  </si>
  <si>
    <t>@Midnight_Tears awww that stinks  lol   are you gonna watch hannah tonight (bahahaha i think i know that answer xD)</t>
  </si>
  <si>
    <t>VicenteJN</t>
  </si>
  <si>
    <t>@Julio_N  You Douche</t>
  </si>
  <si>
    <t>louislandon</t>
  </si>
  <si>
    <t>@LostFate Nope, it wasn't at your bar. Sorry you missed the Atlanta concert. You would have loved it.   Another time I hope...</t>
  </si>
  <si>
    <t>savagejerry</t>
  </si>
  <si>
    <t>Phone is dead and charging   Found out when I woke from a nap!</t>
  </si>
  <si>
    <t xml:space="preserve">Mood just got killed </t>
  </si>
  <si>
    <t>ohdearr</t>
  </si>
  <si>
    <t xml:space="preserve">ahhh civil war sucks. its annoying. and  twitterfon freezes a lot </t>
  </si>
  <si>
    <t>seshepard</t>
  </si>
  <si>
    <t xml:space="preserve">Twitter is lame with nobody to follow and no followers. </t>
  </si>
  <si>
    <t xml:space="preserve">ggrr, lil sissy was gonna learn German for her second language and i was going to learn it after her but picked Italian instead </t>
  </si>
  <si>
    <t>SuFiGirl35</t>
  </si>
  <si>
    <t>does anyone know how to get pics from your pc onto your ipod touch ? i cant figure it out  HELP!!!!!!!!!!!!!</t>
  </si>
  <si>
    <t xml:space="preserve">3 days of holiday is over and now back to work. </t>
  </si>
  <si>
    <t>Bighomie617</t>
  </si>
  <si>
    <t xml:space="preserve">im sad tonight... </t>
  </si>
  <si>
    <t>dungkal</t>
  </si>
  <si>
    <t xml:space="preserve">First things first. But as of today, all are first things </t>
  </si>
  <si>
    <t>Suchi_Jain</t>
  </si>
  <si>
    <t xml:space="preserve">Why Malls are not opened for 24 Hours??? I want to do more Shopping </t>
  </si>
  <si>
    <t>mofoka</t>
  </si>
  <si>
    <t>Second night in apartment man when is my bed going to get here  Bed trudging it on the floor for now, furniture shopping. . . next check!</t>
  </si>
  <si>
    <t>xdana01x</t>
  </si>
  <si>
    <t>Ugh. Tomorrow is Monday  Going to watch some George Lopez! Haha&amp;lt;3 Then sleep.  Night Twitter World D</t>
  </si>
  <si>
    <t xml:space="preserve">@ThursdayMegan @KayleePenguin lol. its true tho </t>
  </si>
  <si>
    <t>RickFarmerWerk2</t>
  </si>
  <si>
    <t xml:space="preserve">going to sleep alone </t>
  </si>
  <si>
    <t>CutieCrys83</t>
  </si>
  <si>
    <t xml:space="preserve">@LorLorBoo But I am gonna be missing....boohoo!! </t>
  </si>
  <si>
    <t>Leesaluv</t>
  </si>
  <si>
    <t xml:space="preserve">I give up </t>
  </si>
  <si>
    <t xml:space="preserve">@ohhfeliciaa i know i really wish i wouldhave taken a picture of jack twittering for me </t>
  </si>
  <si>
    <t>Ari978</t>
  </si>
  <si>
    <t>@hermorrine  Car stereo??  I'm sorry she's still not feeling well.   Poor baby.</t>
  </si>
  <si>
    <t>xoprincessppxo</t>
  </si>
  <si>
    <t xml:space="preserve">Oh no!! D wade is out in round 1 </t>
  </si>
  <si>
    <t>LeahChantelle</t>
  </si>
  <si>
    <t xml:space="preserve">Having problems with Tweetdeck... it doesn't seem to like me anymore. Won't let me reply or tweet </t>
  </si>
  <si>
    <t xml:space="preserve">carmen, you stand alone. everyone loves zoey 101.   michael&amp;amp;chase are the cutest best friends in da world </t>
  </si>
  <si>
    <t>turf21</t>
  </si>
  <si>
    <t>Cleats where I little too tight for football  http://myloc.me/t9w</t>
  </si>
  <si>
    <t xml:space="preserve">sad that Sunday Best is almost over </t>
  </si>
  <si>
    <t>Docjazz4</t>
  </si>
  <si>
    <t xml:space="preserve">Excited about working on the new website, new music, and going on blogtv again!...after final exams this week </t>
  </si>
  <si>
    <t>@scrapethesky you're not alone  i feel awful</t>
  </si>
  <si>
    <t>whitneyisrad</t>
  </si>
  <si>
    <t xml:space="preserve">BLah! I want school to be over and summer to come! Ugh, off to do some stupid math homework! My life freaking sucks without love! </t>
  </si>
  <si>
    <t>bug_girl</t>
  </si>
  <si>
    <t xml:space="preserve">It's sad when you realize you can't comment on other people's blogs because trolls you banned from -your- blog follow you  </t>
  </si>
  <si>
    <t>churylo</t>
  </si>
  <si>
    <t xml:space="preserve">@jayweinbergdrum was looking forward to seeing you Friday night at Penn State.  Not playing with E. St. Band on Friday </t>
  </si>
  <si>
    <t xml:space="preserve">so very sleeepy! in uni already! </t>
  </si>
  <si>
    <t xml:space="preserve">@traskblueribbon you folks get the best of luck with 600 film... can't find it any cheaper then $25 here </t>
  </si>
  <si>
    <t xml:space="preserve">@KELLY__ROWLAND I give up </t>
  </si>
  <si>
    <t>The_Gov</t>
  </si>
  <si>
    <t>@AnalystAlterEgo Oh yeah, it was something. Sad thing is, it`s happening everyday...  #BreakingBad</t>
  </si>
  <si>
    <t>natatattt</t>
  </si>
  <si>
    <t xml:space="preserve">@brandonrae haha, amazing artists! Check this out:  http://twurl.nl/16y8hq Literally JUST missed it though </t>
  </si>
  <si>
    <t>@eeshkapeesh  sorry. Was trying to type on this stupid phone and it messed up. Fail.</t>
  </si>
  <si>
    <t>bchluvrgrl</t>
  </si>
  <si>
    <t xml:space="preserve">Wishes the weekend could be a little longer </t>
  </si>
  <si>
    <t>sufiauddin</t>
  </si>
  <si>
    <t>I missed Family Guy!!!  I hope Hulu doesn't take forever to upload it.</t>
  </si>
  <si>
    <t>jordansMNwoman</t>
  </si>
  <si>
    <t xml:space="preserve">NOBODY LOVES ME </t>
  </si>
  <si>
    <t>sylvieebitch</t>
  </si>
  <si>
    <t xml:space="preserve">@jayjaykazaz thank you now I feel bad </t>
  </si>
  <si>
    <t>fatsoTC</t>
  </si>
  <si>
    <t>I took a video but it's blurry   I may put it on youtube..Maybe :0)</t>
  </si>
  <si>
    <t>beautifulstrngr</t>
  </si>
  <si>
    <t xml:space="preserve">Going to bed, tomorrow is another day.  The weekend went by so fast. </t>
  </si>
  <si>
    <t>kaswin</t>
  </si>
  <si>
    <t>@loudagarcia ha nope, i got one more semester   when you graduating?</t>
  </si>
  <si>
    <t xml:space="preserve">http://twitpic.com/4isxr LOVE THIS PIC WANT MY LEGS THIS SMALL AGAIN </t>
  </si>
  <si>
    <t>sharche</t>
  </si>
  <si>
    <t xml:space="preserve">@mandagirl93 me 2!!!!!! its evil </t>
  </si>
  <si>
    <t>kenosando</t>
  </si>
  <si>
    <t xml:space="preserve">@luke_irvin I hear ya ... </t>
  </si>
  <si>
    <t>yah, this twittering is pretty cool..though I had someone from &amp;quot;outside of the circle&amp;quot; tell me, it was the ultimate stalking trend   no!!</t>
  </si>
  <si>
    <t>@rainbowrocket18 Awww.  He's so cute. But that sucks. I wanted a kiss. Okay. You're getting better at the message thing.</t>
  </si>
  <si>
    <t>therkd</t>
  </si>
  <si>
    <t xml:space="preserve">@rackeltheracoon suckage </t>
  </si>
  <si>
    <t>joewestbrook</t>
  </si>
  <si>
    <t xml:space="preserve">Ahhhhh I love gwen stefani wish I could see her tonight </t>
  </si>
  <si>
    <t>xinee</t>
  </si>
  <si>
    <t xml:space="preserve">google image David Anthony Kennedy and look at the fourth picture </t>
  </si>
  <si>
    <t xml:space="preserve">@Breezy_Bree nothin much, just bored and need a job! i don't have money to get anything i want. 16GB iPod Touch, Sony HTS and a Cybershot </t>
  </si>
  <si>
    <t>dantheman224</t>
  </si>
  <si>
    <t xml:space="preserve">just woke up. reading time </t>
  </si>
  <si>
    <t>TashWitter</t>
  </si>
  <si>
    <t xml:space="preserve">why won't anybody follow me </t>
  </si>
  <si>
    <t>devinlouise</t>
  </si>
  <si>
    <t>finally watched The Office... definitely the best one in a long time.  Poor Kevin   I'll make you some chili, okay buddy?</t>
  </si>
  <si>
    <t>snewer</t>
  </si>
  <si>
    <t xml:space="preserve">That was a great weekend. . .sucks that it's over </t>
  </si>
  <si>
    <t>NickRive</t>
  </si>
  <si>
    <t xml:space="preserve">star command do u read me </t>
  </si>
  <si>
    <t>HectorSevilla</t>
  </si>
  <si>
    <t xml:space="preserve">hella have to pay tickets </t>
  </si>
  <si>
    <t>_harold_</t>
  </si>
  <si>
    <t xml:space="preserve">Going to bed early......not feeling well at all. </t>
  </si>
  <si>
    <t>AlltidSlask</t>
  </si>
  <si>
    <t>@brandonshrader EXACTLY!!! I would almost give anything for it sometimes.  Ugh. I hate this feeling. I'm SOOOO over it! Fuck!</t>
  </si>
  <si>
    <t>passion4skating</t>
  </si>
  <si>
    <t>Can't believe the weekend's over   Missing the girls and eeewww giant spider just crawled down my wall... we just talked about that!!</t>
  </si>
  <si>
    <t xml:space="preserve">Since I can't view nin:access on Linux.... </t>
  </si>
  <si>
    <t>CalamityEnsues</t>
  </si>
  <si>
    <t xml:space="preserve">@patach Last thing I said last night to myself was &amp;quot;Don't forget to watch Foster's!&amp;quot;... And I did. </t>
  </si>
  <si>
    <t>jellokun</t>
  </si>
  <si>
    <t>@jasonjoo The last time I tried donating to you I wasn't able to write it off on my taxes  no fair you get like 450 different ani cons lol</t>
  </si>
  <si>
    <t>yrublu</t>
  </si>
  <si>
    <t xml:space="preserve">trembling isnt helping. damn. </t>
  </si>
  <si>
    <t xml:space="preserve">@DopeGirlFRESZH im goodie......you forgot all about me </t>
  </si>
  <si>
    <t>itsonlymemories</t>
  </si>
  <si>
    <t xml:space="preserve">Not ready for another week to begin... Just adding more hours in between the two of us </t>
  </si>
  <si>
    <t>AudioDreams</t>
  </si>
  <si>
    <t>back to school tommarrow  tried recording a remake of an old mos def track with autotune..it came out soundin' WACK!</t>
  </si>
  <si>
    <t xml:space="preserve">@KELLY__ROWLAND dang kelly ur just too good too darn good plz follow me so i can e good like u plzzzzz </t>
  </si>
  <si>
    <t>aaronworks</t>
  </si>
  <si>
    <t>Awww... no mermaid Brande!  celebrity #apprentice</t>
  </si>
  <si>
    <t>lmata</t>
  </si>
  <si>
    <t xml:space="preserve">@RikaFOD awww thanks.. i can't wait till we get to meet.. lol we were so close and did not see eachother </t>
  </si>
  <si>
    <t>wmwdwrd</t>
  </si>
  <si>
    <t xml:space="preserve">@mlssa903 EW YOU CAN CALL ME TOO!!!!! but you live so far away </t>
  </si>
  <si>
    <t xml:space="preserve">@LetDaPartyStart thanks for talking to me </t>
  </si>
  <si>
    <t>Peacemeetslove</t>
  </si>
  <si>
    <t xml:space="preserve">Hoping he still loves me. </t>
  </si>
  <si>
    <t>pure_ice</t>
  </si>
  <si>
    <t>my shampoo smells weird. but my hair is so soft when i use it. hm. so my options are soft hair or good smelling hair.  hates to choose.</t>
  </si>
  <si>
    <t>studying for psychology  reminiscing on this TERRIBLE WEEK. who wants to make me feel better?</t>
  </si>
  <si>
    <t>colorfulx</t>
  </si>
  <si>
    <t>@hallapunk haha I know  there used to be this place in the mall where they sold cheese fries but it died. :[[[</t>
  </si>
  <si>
    <t>lizheartjordank</t>
  </si>
  <si>
    <t>@jordanknight sad we didnt win  say hello to me and shy please ;) :</t>
  </si>
  <si>
    <t>Boo_Chi</t>
  </si>
  <si>
    <t xml:space="preserve">My feet is cold, my toes is cold, my nose is cold.. </t>
  </si>
  <si>
    <t>mylender</t>
  </si>
  <si>
    <t xml:space="preserve">@prosperitygal I pretty much just shave him in place of a bath.  He's too old to get into and out of the tub </t>
  </si>
  <si>
    <t>nicolelovesyou</t>
  </si>
  <si>
    <t xml:space="preserve">y wont anybody talk to me </t>
  </si>
  <si>
    <t>kev170</t>
  </si>
  <si>
    <t xml:space="preserve">@imraphael doesn't it always do.. </t>
  </si>
  <si>
    <t>is in the hospital again.  watching my nephew take pictures of everyone..</t>
  </si>
  <si>
    <t xml:space="preserve">@LBJJ9 hey why didnt you win, u knew what TINK was., thats not fair </t>
  </si>
  <si>
    <t>eightiesbaby919</t>
  </si>
  <si>
    <t xml:space="preserve">@brutha Well hope u enjoy that... it rained all day today here in Maryland! </t>
  </si>
  <si>
    <t>anniebeex3</t>
  </si>
  <si>
    <t xml:space="preserve">@jobrosluvers aww that sucks. lol </t>
  </si>
  <si>
    <t>paigetheshiz</t>
  </si>
  <si>
    <t>@raidstar Aww, you aid you'd come  I miss you, xox</t>
  </si>
  <si>
    <t>x0mbie</t>
  </si>
  <si>
    <t xml:space="preserve">i miss the mighty boosh and flight of the conchords </t>
  </si>
  <si>
    <t>spaiduhz</t>
  </si>
  <si>
    <t>is a little dissapointed.  cant get IBM Rational Software Modeler to work on Ubuntu.  http://plurk.com/p/rms25</t>
  </si>
  <si>
    <t xml:space="preserve">sad that my store manager just woke me up from my nap </t>
  </si>
  <si>
    <t>tirzaroemokoy</t>
  </si>
  <si>
    <t xml:space="preserve">Studying deustch with my classmates </t>
  </si>
  <si>
    <t>turtz</t>
  </si>
  <si>
    <t xml:space="preserve">I am getting ruled in SF4...I need to practice </t>
  </si>
  <si>
    <t xml:space="preserve">Where's august? </t>
  </si>
  <si>
    <t xml:space="preserve">Having a rough night </t>
  </si>
  <si>
    <t>prncsspurdylily</t>
  </si>
  <si>
    <t>My tweetchat is running WAY slow tonight   I wonder why? #kelloggs</t>
  </si>
  <si>
    <t>babypinkpolish</t>
  </si>
  <si>
    <t xml:space="preserve">  The hotel doesn't know where it is either... that was my favorite! How poopie is that.</t>
  </si>
  <si>
    <t>itslyss</t>
  </si>
  <si>
    <t xml:space="preserve">@idkmybffandii ow. I hate when that happens </t>
  </si>
  <si>
    <t>alexlewis</t>
  </si>
  <si>
    <t xml:space="preserve">Just paid my credit card bills. Totally paid off, but really poor this month </t>
  </si>
  <si>
    <t>Vinnnnn</t>
  </si>
  <si>
    <t>back to school tmrw   i want to go back to friday soooo bad. greatest time ever. i miss it.</t>
  </si>
  <si>
    <t>orangejuicejen</t>
  </si>
  <si>
    <t xml:space="preserve">@ICtine it's about a 7.5 hour drive </t>
  </si>
  <si>
    <t>TWOTONETMM</t>
  </si>
  <si>
    <t>STILL LAYING HERE SICK WAITING ON SOMEONE TO COME TAKE CARE OF ME  (where r you?)</t>
  </si>
  <si>
    <t>Jeremythegeek</t>
  </si>
  <si>
    <t xml:space="preserve">@edythemighty Aww </t>
  </si>
  <si>
    <t>The_Block_2009</t>
  </si>
  <si>
    <t xml:space="preserve">@yvonnechristina I guess, its gone </t>
  </si>
  <si>
    <t>valerierocksyou</t>
  </si>
  <si>
    <t xml:space="preserve">@joeymcintyre Aw, honey, I really wanted to see your pretty face but twitpic won't let me. </t>
  </si>
  <si>
    <t>Mary_annaax</t>
  </si>
  <si>
    <t xml:space="preserve">@Ciindy_  Boo </t>
  </si>
  <si>
    <t>phasingirl</t>
  </si>
  <si>
    <t xml:space="preserve">@fancyfacebrady I would be sulking, too. </t>
  </si>
  <si>
    <t>PACOsModernLife</t>
  </si>
  <si>
    <t>my pacobutthole is in pain from an unfortunate accident with a goldschlager bottle    but my birthday is in two days so drink tampon beer!</t>
  </si>
  <si>
    <t>ALeffft</t>
  </si>
  <si>
    <t xml:space="preserve">I'm a screw up?! Story of my freakin life! </t>
  </si>
  <si>
    <t>evanmakesbeats</t>
  </si>
  <si>
    <t>@sarahanafii The one I wanted to apply at isn't hiring.  poop, hahahahaha</t>
  </si>
  <si>
    <t>stargazerghem</t>
  </si>
  <si>
    <t xml:space="preserve">o.O im still wondering. i think ill ask on myspace...maybe a txt. unless she can get to me first. </t>
  </si>
  <si>
    <t>xyk75</t>
  </si>
  <si>
    <t xml:space="preserve">@upromise Unfortunately, Rewards Network has lost almost every restaurant they had in my home town. </t>
  </si>
  <si>
    <t>rudyx760</t>
  </si>
  <si>
    <t>@timrumble fuuuuuuuuuuuck i think it only went the span of its alloted time.  i'll have to see.</t>
  </si>
  <si>
    <t>ShaDahPrincess</t>
  </si>
  <si>
    <t xml:space="preserve">SomeBody Call Meh oSo Bored </t>
  </si>
  <si>
    <t>wwstew</t>
  </si>
  <si>
    <t>DevourThis</t>
  </si>
  <si>
    <t xml:space="preserve">sadly missed pork slope pork-off today. *almost* don't want to read recaps. </t>
  </si>
  <si>
    <t xml:space="preserve">Working on the final assignments due tomorrow, but I still have more to do in the coming weeks. </t>
  </si>
  <si>
    <t>infatuatedgabby</t>
  </si>
  <si>
    <t xml:space="preserve">Hannah made me cry </t>
  </si>
  <si>
    <t>Natedorn</t>
  </si>
  <si>
    <t xml:space="preserve">And just yawned and glicked on my arm </t>
  </si>
  <si>
    <t>leaving the @georgiasouthern library after a disastrous trig test  going to get a pick me up &amp;amp; head home for a sleepless night</t>
  </si>
  <si>
    <t>kelly960</t>
  </si>
  <si>
    <t xml:space="preserve">Oh hey painkillers, ty for making me tired. </t>
  </si>
  <si>
    <t>D_Child</t>
  </si>
  <si>
    <t xml:space="preserve">@KELLY__ROWLAND Kellllyyyy i had the right answer for like 3 times,but u dont follow me </t>
  </si>
  <si>
    <t>lauraivanova</t>
  </si>
  <si>
    <t xml:space="preserve">@angdesigns: saw those vintage ads- that bacon one is creepy </t>
  </si>
  <si>
    <t>missSHANNAbaby</t>
  </si>
  <si>
    <t xml:space="preserve">I wish we had gotten 5* to ATL. Memphis ain't looking too promising. Hospital bills suck </t>
  </si>
  <si>
    <t>sowrongitssadie</t>
  </si>
  <si>
    <t>@dannykurily http://twitpic.com/4fn3y - I wish I was there.  Mom wouldn't buy me tickets.</t>
  </si>
  <si>
    <t>fleurdiabolique</t>
  </si>
  <si>
    <t xml:space="preserve">...wow, I am EXHAUSTED suddenly. </t>
  </si>
  <si>
    <t>Pamela010474</t>
  </si>
  <si>
    <t>twitter is making me double tweet again.  not fair!</t>
  </si>
  <si>
    <t>MsKnitSox</t>
  </si>
  <si>
    <t>@beebees27   hope Miranda will fall asleep soon...that has to be frustrating for you.  *hugs*</t>
  </si>
  <si>
    <t>slikchikusa</t>
  </si>
  <si>
    <t xml:space="preserve">@marcoandmavis I don't get this Twitter thing either. All I do is watch....no one answers me </t>
  </si>
  <si>
    <t>KoalaKate</t>
  </si>
  <si>
    <t>My finger is pulsating! Ow   ...Ouch chawlie Hahaha</t>
  </si>
  <si>
    <t>formerlykt</t>
  </si>
  <si>
    <t>Biggest ice cream craving ever. I wish i lived in the dorms  chocolate soft serve...</t>
  </si>
  <si>
    <t>kdubeau</t>
  </si>
  <si>
    <t>well. that is not how i wanted to end my sunday  trying to stay strong.</t>
  </si>
  <si>
    <t>HaniAbdulbaki</t>
  </si>
  <si>
    <t xml:space="preserve">still have to hit the gym, montreal is no excuse </t>
  </si>
  <si>
    <t>jhow92</t>
  </si>
  <si>
    <t xml:space="preserve">i wish that i didn't have school tomorrow </t>
  </si>
  <si>
    <t>Mullenkedheim</t>
  </si>
  <si>
    <t>the most interesting thing i've seen yet.  - http://twitpic.com/4itnl</t>
  </si>
  <si>
    <t>DaviBaby926</t>
  </si>
  <si>
    <t>maybe single again  wish she would let me know whats going on</t>
  </si>
  <si>
    <t>xallanxx</t>
  </si>
  <si>
    <t>aw cant wait to see @JessSSW on tuesday, ive missed her so much  &amp;lt;3</t>
  </si>
  <si>
    <t>DannyLe123</t>
  </si>
  <si>
    <t xml:space="preserve">Just drove my nephew home. Time to do english hw. </t>
  </si>
  <si>
    <t>vrybdpkt</t>
  </si>
  <si>
    <t xml:space="preserve">@mroesch no cod 4 u </t>
  </si>
  <si>
    <t xml:space="preserve">@maryhbogart those pics are precious mine wont come to the camera </t>
  </si>
  <si>
    <t>michaelcamacho</t>
  </si>
  <si>
    <t xml:space="preserve">Orpheum Lofts = Win. Love the floorplans. Too bad there's no vacancy. </t>
  </si>
  <si>
    <t>honeynthesun</t>
  </si>
  <si>
    <t xml:space="preserve">My weekend is almost over.  Now I get to do a week of the late shift at work </t>
  </si>
  <si>
    <t>alanahparkin</t>
  </si>
  <si>
    <t xml:space="preserve">GOD! What is it with Humanities Teachers? random substitute is scaring me. Pissed off Simmone didn't win the gold logie... or the silver </t>
  </si>
  <si>
    <t xml:space="preserve">@trekkerguy perfect example of why the studio system is gearing film towards the teenage demographic...low standards &amp;amp; easily satiated </t>
  </si>
  <si>
    <t>ChameleonChic</t>
  </si>
  <si>
    <t xml:space="preserve">is feeling caged and restless and has no idea why. </t>
  </si>
  <si>
    <t>Jenna_Glass</t>
  </si>
  <si>
    <t>@KimmySzeto i don't know!!  It makes me sad. haha</t>
  </si>
  <si>
    <t>katiehunsberger</t>
  </si>
  <si>
    <t xml:space="preserve">issssss monday tomorrow </t>
  </si>
  <si>
    <t>VanceAllen</t>
  </si>
  <si>
    <t>What the fuck is up wit this myspace playlist stuff! I hate it a lot  myspace is boring anywayz</t>
  </si>
  <si>
    <t>onehappykat</t>
  </si>
  <si>
    <t xml:space="preserve">@irisloh haha.... I agree with that completely, except for the unpronounceable drug names it's strange looking chinese characters for me </t>
  </si>
  <si>
    <t>Mikeghastly</t>
  </si>
  <si>
    <t xml:space="preserve">@mmitchelldaviss amazing pillow i want one so bad </t>
  </si>
  <si>
    <t>daniecetracey</t>
  </si>
  <si>
    <t xml:space="preserve">'Keeping up with the Kardashians' is going on but I have to shower because I have school tomorrow. </t>
  </si>
  <si>
    <t>@Rhonahhh me too    when are ur days off?</t>
  </si>
  <si>
    <t>misspatron</t>
  </si>
  <si>
    <t xml:space="preserve">already missing my lil bro </t>
  </si>
  <si>
    <t xml:space="preserve">Hmm... there's only one Ask Bossy article to read today. It was also &amp;quot;too long; didn't read&amp;quot; most of it. She talked herself into it. </t>
  </si>
  <si>
    <t>Kathy_cupid</t>
  </si>
  <si>
    <t xml:space="preserve">It was  a nightmare...a terrible night </t>
  </si>
  <si>
    <t>Mmmed</t>
  </si>
  <si>
    <t>@chefheatherwest I ran into chef John the other day in sag harbor and it made me miss all our crazy antics at almondito   xx</t>
  </si>
  <si>
    <t>kfaceci</t>
  </si>
  <si>
    <t xml:space="preserve">Nose itchy...Eyes burning...Nose running...and throat scratchy... </t>
  </si>
  <si>
    <t>Ohhkenzee</t>
  </si>
  <si>
    <t xml:space="preserve">I wish i could be doing what i used to </t>
  </si>
  <si>
    <t>birdyschaefers</t>
  </si>
  <si>
    <t xml:space="preserve">@blairellis you forgot me </t>
  </si>
  <si>
    <t>Mercbg2k</t>
  </si>
  <si>
    <t xml:space="preserve">Booo!  Weekend over already. </t>
  </si>
  <si>
    <t>emmajb93</t>
  </si>
  <si>
    <t xml:space="preserve">4 tests tomorrow... </t>
  </si>
  <si>
    <t>melbournegirl77</t>
  </si>
  <si>
    <t>Its a crappy day in Melbourne, overcast &amp;amp; rainy  Shoulder is sore, but stitches are very itchy more movement 2day. On the road to recovery</t>
  </si>
  <si>
    <t xml:space="preserve">I'm so sad tonight, I just watched the Very Last Episode of &amp;quot;Fosters Home For Imaginary Friends&amp;quot;  on Cartoon Network, sad to see it Go </t>
  </si>
  <si>
    <t>bonsoirdollface</t>
  </si>
  <si>
    <t xml:space="preserve">@jacqQquieee No it's just a pet peeve. </t>
  </si>
  <si>
    <t>littlelouden</t>
  </si>
  <si>
    <t xml:space="preserve">@heycar i miss you blink 182 </t>
  </si>
  <si>
    <t>@LyndseaMichelle  you could of emailed  Im always the last to know.</t>
  </si>
  <si>
    <t>Sweetness317</t>
  </si>
  <si>
    <t xml:space="preserve">@seashellz, go check on him. Thats bullshit. I wonder if hes okay. Renees roomie was in the hospital today. Ive been hella sick lately. </t>
  </si>
  <si>
    <t>momma2gals</t>
  </si>
  <si>
    <t xml:space="preserve">@JoanRivers___ OMG!!!  they didn't even win again!! </t>
  </si>
  <si>
    <t>coreydaley</t>
  </si>
  <si>
    <t>Bruins lost  Carolina's goalie Ward was godlike in his defense of the goal.</t>
  </si>
  <si>
    <t xml:space="preserve">Did ANYONE save the pic that Joe Mac posted earlier? I didn't get to see it, and now its gone! </t>
  </si>
  <si>
    <t>forsakenwaste5</t>
  </si>
  <si>
    <t xml:space="preserve">The hardest part of homework is deadline </t>
  </si>
  <si>
    <t>jessiehearts94</t>
  </si>
  <si>
    <t>Ugh bruins lost!!!  I still love you guys</t>
  </si>
  <si>
    <t>alexpolson</t>
  </si>
  <si>
    <t xml:space="preserve">@curleyseattle I keep seeing commercials for Evening Magazine and it's weird not having you in them. </t>
  </si>
  <si>
    <t xml:space="preserve">@StealthGigi  yeah at first..but Jacob was sweet...It was hard for me to read because of her depression...made me sad  </t>
  </si>
  <si>
    <t xml:space="preserve">@Cara I am lost. Please help me find a good home. </t>
  </si>
  <si>
    <t>Bekemeyer</t>
  </si>
  <si>
    <t xml:space="preserve">@keyrover Write until there are blisters on your fingers.  Write enough for the both of us...Haven't written in weeks... </t>
  </si>
  <si>
    <t>_JenniferLong</t>
  </si>
  <si>
    <t>@xMiss_Mariex marie!  are you okay?</t>
  </si>
  <si>
    <t>jxbird</t>
  </si>
  <si>
    <t xml:space="preserve">@Trexas yeah i found alot on the web but we have to mostly use the library's database of articles which is doing too well for me </t>
  </si>
  <si>
    <t>JasonChise</t>
  </si>
  <si>
    <t>Not at the concert in chesterfield..  RED OWES US!</t>
  </si>
  <si>
    <t>xamaranowax</t>
  </si>
  <si>
    <t xml:space="preserve">i practically broke both thumbs at my cousins party </t>
  </si>
  <si>
    <t>tardisgrl</t>
  </si>
  <si>
    <t xml:space="preserve">guess not </t>
  </si>
  <si>
    <t>KronistheiLL</t>
  </si>
  <si>
    <t>@blackbarbie027  *walks back to that damn corner</t>
  </si>
  <si>
    <t>Snuggers107</t>
  </si>
  <si>
    <t xml:space="preserve">I'm procrastinating packing. I hate packing... </t>
  </si>
  <si>
    <t>b3bouldering</t>
  </si>
  <si>
    <t xml:space="preserve">has returned to the vacuum of culture, Boulder </t>
  </si>
  <si>
    <t>H3CT0RR0X523</t>
  </si>
  <si>
    <t xml:space="preserve">@firesty okay that didnt make any sense </t>
  </si>
  <si>
    <t>DramaticStarlet</t>
  </si>
  <si>
    <t xml:space="preserve">Lacey doesn't like me anymore cause her bug </t>
  </si>
  <si>
    <t>xOxEmily453xOx</t>
  </si>
  <si>
    <t>I had the best weekend ever! now its over!  about to go take a shower!</t>
  </si>
  <si>
    <t xml:space="preserve">my dark cloud of bad luck found me again </t>
  </si>
  <si>
    <t>FH14</t>
  </si>
  <si>
    <t xml:space="preserve">I feel very alone right now. </t>
  </si>
  <si>
    <t>staley_t4d</t>
  </si>
  <si>
    <t xml:space="preserve">AP government tomorrow. Shoot me now </t>
  </si>
  <si>
    <t>BenmBenM</t>
  </si>
  <si>
    <t>Ganna hang out in the balcony to watch the youth conference video. I kinda soozed thru the message   -Ben M.</t>
  </si>
  <si>
    <t xml:space="preserve">I hate 12 day work weeks. </t>
  </si>
  <si>
    <t>clipsezilla</t>
  </si>
  <si>
    <t xml:space="preserve">Why is the weekend so short </t>
  </si>
  <si>
    <t>dutch3sssin</t>
  </si>
  <si>
    <t>@KELLY_ROWLAND AWW MAN UR NOT FOLLOWING ME  MY ANSA HAD TO BE RIGHT I THINK....</t>
  </si>
  <si>
    <t>Sigma357</t>
  </si>
  <si>
    <t xml:space="preserve">Long weekend a lot of baseball games got rained on twice. Great church!  Momma D not doing so good today. </t>
  </si>
  <si>
    <t>aishlinnp</t>
  </si>
  <si>
    <t xml:space="preserve">3am and still no sleep.. </t>
  </si>
  <si>
    <t>VarsityCheer011</t>
  </si>
  <si>
    <t xml:space="preserve">catching up  on Grey's Anatomy missed two weeks of it...and i think i've fallen for someone i most definitely dont have a chance with </t>
  </si>
  <si>
    <t>jenesaipas</t>
  </si>
  <si>
    <t xml:space="preserve">really painful sunburn on my neck </t>
  </si>
  <si>
    <t xml:space="preserve">Gotta go home and iron clothes, I should have done it earlier. But nooooooooi had to take a nap </t>
  </si>
  <si>
    <t>Kisskissxoxo</t>
  </si>
  <si>
    <t>@Zahaari sorry I'm mia  thats why im trying to ignore him..im not trying to be mia</t>
  </si>
  <si>
    <t>@jordanknight sad we didnt win  say hello to me and @shyheartjordan please ;) it would totally make us smile..:</t>
  </si>
  <si>
    <t>smannyXD</t>
  </si>
  <si>
    <t xml:space="preserve">@TIMesalto i'm not going either </t>
  </si>
  <si>
    <t>@smpfilms more comedy less cat?    and here I was hoping for more Sparta &amp;amp; Loki vids, sir! ;-)</t>
  </si>
  <si>
    <t>HarleyQQ</t>
  </si>
  <si>
    <t>@thelivingend125 was kinda hoping for Ian Smith to get it  can't believe there is no love for Harold</t>
  </si>
  <si>
    <t>brooke_nicolex3</t>
  </si>
  <si>
    <t xml:space="preserve">@nehaisreddy ugh that sucks </t>
  </si>
  <si>
    <t>GoddesofDeath</t>
  </si>
  <si>
    <t>Can my internet work on my laptop now please??  this fucking sucks!!  Goddess of Death</t>
  </si>
  <si>
    <t>AmyBonar</t>
  </si>
  <si>
    <t xml:space="preserve">heading to bed! back to &amp;quot;real-life&amp;quot; tomorrow </t>
  </si>
  <si>
    <t>QlovesFashion</t>
  </si>
  <si>
    <t xml:space="preserve">@AndiFashion its hard to after work </t>
  </si>
  <si>
    <t>xoxAlexandraL</t>
  </si>
  <si>
    <t>Doesn't want to go to school tomorrow!!  I hate doing homeworkk</t>
  </si>
  <si>
    <t>mmaayyeettee</t>
  </si>
  <si>
    <t xml:space="preserve">guilt trips are my weakness. </t>
  </si>
  <si>
    <t>@GoddesofDeath SWORE!: Can my internet work on my laptop now please??  this fucking sucks!!  Goddess of Death</t>
  </si>
  <si>
    <t>TheSenator</t>
  </si>
  <si>
    <t xml:space="preserve">Just can't focus on CivPro. I've gotten past the point of caring. </t>
  </si>
  <si>
    <t>ladydroll</t>
  </si>
  <si>
    <t xml:space="preserve">im not amused... </t>
  </si>
  <si>
    <t>bugrad08</t>
  </si>
  <si>
    <t>wish i had my man here  .....feelin lonely</t>
  </si>
  <si>
    <t>anniebroom</t>
  </si>
  <si>
    <t xml:space="preserve">Praying my tooth stops hurting... I do love going to the dentist, but only to get squeaky clean teeth! I'd rather not go for a toothache </t>
  </si>
  <si>
    <t xml:space="preserve">@TDLQ LOL!  i need to walk more!   i just hate doing it!!! </t>
  </si>
  <si>
    <t>@SohanaB Also, when Dilip slaps Madhubala in MughalEAzam - breaks my heart!  He gave her a real slap, too.  Totally shipped them.</t>
  </si>
  <si>
    <t>rachbabe6</t>
  </si>
  <si>
    <t xml:space="preserve">Haven't felt this sick in a long time. Nausea fatigue body aches runny nose. I feel very very bad &amp;amp; can't get better. </t>
  </si>
  <si>
    <t>MADdancerz</t>
  </si>
  <si>
    <t xml:space="preserve">@JoeDanja Oops sorry! But I am sooo tiredddd </t>
  </si>
  <si>
    <t>Edgar26</t>
  </si>
  <si>
    <t>Best friend is now gone  god this sucks</t>
  </si>
  <si>
    <t>boo86boo</t>
  </si>
  <si>
    <t xml:space="preserve">attempting to clean up my friends place because she is very sick </t>
  </si>
  <si>
    <t>rawrchrissyyx3</t>
  </si>
  <si>
    <t xml:space="preserve">still cries when the Sam dies in I Am Legend </t>
  </si>
  <si>
    <t xml:space="preserve">Omg I dnt feel like going to da movies </t>
  </si>
  <si>
    <t>lfolz5</t>
  </si>
  <si>
    <t xml:space="preserve">Its over </t>
  </si>
  <si>
    <t>nokiamobiletalk</t>
  </si>
  <si>
    <t xml:space="preserve">sorry that was a test that went wrong I apologize, disregard last entry of New Blog Post, sorry </t>
  </si>
  <si>
    <t>Jen_Ken</t>
  </si>
  <si>
    <t xml:space="preserve">Back home and on the couch where I belong. Too bad I missed dinner with the kid though. </t>
  </si>
  <si>
    <t>ellaelise</t>
  </si>
  <si>
    <t xml:space="preserve">I am so hungover </t>
  </si>
  <si>
    <t>Im thinking a workout for me 2day MITE not happen  Oh well..onto Drake &amp;quot;Lust for Life&amp;quot;</t>
  </si>
  <si>
    <t>leatheleo86</t>
  </si>
  <si>
    <t xml:space="preserve">What a fun show tonight @nrrradio ! Now off to brush my teeth and go to bed. Have to leave early tomorrow morning </t>
  </si>
  <si>
    <t>Robsoup</t>
  </si>
  <si>
    <t xml:space="preserve">It's the beginning of the aporkalypse. The hamdemic is here among us </t>
  </si>
  <si>
    <t xml:space="preserve">Hate it when I wake up with a headache  think I've been in front of the computer too much lately, as having breakfast and tea didn't help </t>
  </si>
  <si>
    <t>puina</t>
  </si>
  <si>
    <t xml:space="preserve">@SilentKW omg yes. this scene </t>
  </si>
  <si>
    <t>Deadria101</t>
  </si>
  <si>
    <t xml:space="preserve">Well i studied and ate pancakes now im freaking tired but i have more work to review now </t>
  </si>
  <si>
    <t>_Jij</t>
  </si>
  <si>
    <t xml:space="preserve">just watched &amp;quot;my finale&amp;quot;= episode finale... of the SEASON FINALE... of SCRUBS!! so sad! bou </t>
  </si>
  <si>
    <t>lisa031</t>
  </si>
  <si>
    <t xml:space="preserve">I don't want the weekend to be over. It went by way too fast </t>
  </si>
  <si>
    <t xml:space="preserve">i wish i coulda spent more time with @gabbylucio too </t>
  </si>
  <si>
    <t>@ksumarine Work   What else is there?</t>
  </si>
  <si>
    <t xml:space="preserve">still cries when Sam dies in I Am Legend </t>
  </si>
  <si>
    <t>Ferdin</t>
  </si>
  <si>
    <t xml:space="preserve">www.buytter.com is what earlier was about. Sorry haha people were buying my friends from me!! All but one are back with me... </t>
  </si>
  <si>
    <t>Even though LOST is on, I am dreading Wednesday  (@Shmoe)</t>
  </si>
  <si>
    <t>worldbtom</t>
  </si>
  <si>
    <t xml:space="preserve">@elvamk2 Catherine does not think that Sullivan will make the short list due to failing the California Bar the first time around </t>
  </si>
  <si>
    <t>cassiurban</t>
  </si>
  <si>
    <t xml:space="preserve">@codyks Well when some of us live out of state it can't just be made happen unfortunately </t>
  </si>
  <si>
    <t>kaaaitxx</t>
  </si>
  <si>
    <t xml:space="preserve">heading hommmmeeee </t>
  </si>
  <si>
    <t>nancystardust</t>
  </si>
  <si>
    <t xml:space="preserve">Can't believe I forgot to bring my cup. no tea for me today at work </t>
  </si>
  <si>
    <t xml:space="preserve">Home after a long day at work, no break, no lunch. I'm starvinggg and fell like shit </t>
  </si>
  <si>
    <t xml:space="preserve">i have 'i shot the sherriff' stuck in my head stuck at work </t>
  </si>
  <si>
    <t>jefffod</t>
  </si>
  <si>
    <t xml:space="preserve">@lmata Luis, what is it 8:00 there?  Well, it didn't air here for me at all, no cable </t>
  </si>
  <si>
    <t>jenniferremark</t>
  </si>
  <si>
    <t>11 hour work day tomorrow  and tues. and wed. I will need a huge marg. Tues &amp;amp; nachos.</t>
  </si>
  <si>
    <t>DramaLover52</t>
  </si>
  <si>
    <t xml:space="preserve">going to bed...school tomorrow...  school this week, then next week, then the week after that...then only 1 1/2 days! </t>
  </si>
  <si>
    <t>PROPERsecretary</t>
  </si>
  <si>
    <t>@Dbirdy sorry the pool fell thru today.  Retry inna few weeks. Couple of crazy weekends coming up for me.</t>
  </si>
  <si>
    <t>carissaaanicole</t>
  </si>
  <si>
    <t>i hate this cold  please go away.</t>
  </si>
  <si>
    <t>jlwallace</t>
  </si>
  <si>
    <t xml:space="preserve">@amandapalmer &amp;quot;...a moment you spend not doing something BETTER,&amp;quot; in my case. </t>
  </si>
  <si>
    <t>LuvLan</t>
  </si>
  <si>
    <t xml:space="preserve">@KELLY__ROWLAND &amp;quot;the bucket list&amp;quot; .... Dang it! I can't get NONE of them! </t>
  </si>
  <si>
    <t>michelle_sbhjb</t>
  </si>
  <si>
    <t xml:space="preserve">stupid Bamboozle weekend. why does it ALWAYS have to sound soo good? </t>
  </si>
  <si>
    <t>emlynley</t>
  </si>
  <si>
    <t xml:space="preserve">@Jaye_Valentine I give up here. So not thrilled with this publisher, esp after my cover fiasco. and editing issues. </t>
  </si>
  <si>
    <t>davecazz</t>
  </si>
  <si>
    <t>@jesipr please don;t stir up a hornets nest  we cant add any more testers... soo sorry...</t>
  </si>
  <si>
    <t>bigREBAfan</t>
  </si>
  <si>
    <t xml:space="preserve">Gonna turn in for the night, got school tomorrow       </t>
  </si>
  <si>
    <t>DemiOliver</t>
  </si>
  <si>
    <t>@LiveManaLove Not when your at the other end of them  Lol!!</t>
  </si>
  <si>
    <t>brandy_mayer</t>
  </si>
  <si>
    <t xml:space="preserve">sick again - bed, Pilot (doing a favor), then school - hopefully I figure out what's going on soon </t>
  </si>
  <si>
    <t>jaleesie</t>
  </si>
  <si>
    <t>@Trinipilot nah..only wknds.wkdays im up by 4 so............  well u hav fun.4 me 2</t>
  </si>
  <si>
    <t>licklezlil1</t>
  </si>
  <si>
    <t xml:space="preserve">Is doin our Kappa Delta sendoff I love me sisters whose graduating n leavin me </t>
  </si>
  <si>
    <t>Samheaddd</t>
  </si>
  <si>
    <t>I missed my bamboozle friends  !! Drive safe!! See you all this weekend hopefully!</t>
  </si>
  <si>
    <t>misspinksugar</t>
  </si>
  <si>
    <t xml:space="preserve">feelin like I wanna go to sleep now, but I can't. still studying </t>
  </si>
  <si>
    <t>nattiong</t>
  </si>
  <si>
    <t xml:space="preserve">sianz...Fb cant support animateed gifs.. </t>
  </si>
  <si>
    <t>vinod_c</t>
  </si>
  <si>
    <t xml:space="preserve">I really wanted to make it to pooram this year </t>
  </si>
  <si>
    <t xml:space="preserve">Mondays... *sigh* </t>
  </si>
  <si>
    <t>rhianelise</t>
  </si>
  <si>
    <t xml:space="preserve">saddd... </t>
  </si>
  <si>
    <t>GemmaStardust</t>
  </si>
  <si>
    <t xml:space="preserve">@alexanderhazel I watched the 3 seasons that are out on dvd. I have to wait for season 4 to come out on dvd to catch up </t>
  </si>
  <si>
    <t>tempyra</t>
  </si>
  <si>
    <t xml:space="preserve">There's so many spammers on Twitter </t>
  </si>
  <si>
    <t>RandolphSt</t>
  </si>
  <si>
    <t xml:space="preserve">tonights podcast cancelled </t>
  </si>
  <si>
    <t>LaceeLou</t>
  </si>
  <si>
    <t xml:space="preserve">I miss the Indy 500!!!! </t>
  </si>
  <si>
    <t xml:space="preserve">Heading to 33 in a few, forgot my headphones in Habermann </t>
  </si>
  <si>
    <t>briannaewart</t>
  </si>
  <si>
    <t xml:space="preserve">first joined twitter.... no followers yet </t>
  </si>
  <si>
    <t>bananahut11</t>
  </si>
  <si>
    <t xml:space="preserve">very tired and have to work at midnight </t>
  </si>
  <si>
    <t>bowlinbear06</t>
  </si>
  <si>
    <t xml:space="preserve">this weeks gonna be sooo busy. </t>
  </si>
  <si>
    <t>Parisi2274</t>
  </si>
  <si>
    <t xml:space="preserve">@Teanah you saying I'm fat????  </t>
  </si>
  <si>
    <t>ricparr</t>
  </si>
  <si>
    <t xml:space="preserve">my tweetyboard is broked </t>
  </si>
  <si>
    <t xml:space="preserve">@scenteddemented My sister snuck one out of the caf for my birthday when she was a sr ('03) and my dad saw it in the kitchen and ate it </t>
  </si>
  <si>
    <t>spicedchai86</t>
  </si>
  <si>
    <t xml:space="preserve">When it hurts so bad why does it feel so good? </t>
  </si>
  <si>
    <t>erin_brooke</t>
  </si>
  <si>
    <t xml:space="preserve">looking for some of my friends on twitter...don't think there are any yet </t>
  </si>
  <si>
    <t>JasonMBaldwin</t>
  </si>
  <si>
    <t xml:space="preserve">Bed. I'm exhausted and sick. </t>
  </si>
  <si>
    <t>katierupinsky</t>
  </si>
  <si>
    <t xml:space="preserve">tuesday at 11:18 pahleaaaaaaaaase come soon </t>
  </si>
  <si>
    <t>thepi0usatheist</t>
  </si>
  <si>
    <t xml:space="preserve">Slept in purgatory, had to get through the night suffering </t>
  </si>
  <si>
    <t>badboyblog</t>
  </si>
  <si>
    <t xml:space="preserve">@OhMyDEAgo Sorry to hear that. </t>
  </si>
  <si>
    <t>trentjgibson</t>
  </si>
  <si>
    <t xml:space="preserve">This sucks, but @andy atkins, @Blake martin, and @Aaron eckermann, I won't see you tomorrow </t>
  </si>
  <si>
    <t xml:space="preserve">I am soOo hungry!! </t>
  </si>
  <si>
    <t>ee1013</t>
  </si>
  <si>
    <t xml:space="preserve">Well....half my apt got super cleaned today.  It's a start.  Now I have to go to bed ridiculously early to be at work at 7 am tomorrow. </t>
  </si>
  <si>
    <t xml:space="preserve">Damn...I overcooked my raviolis! </t>
  </si>
  <si>
    <t>nickoconnor</t>
  </si>
  <si>
    <t xml:space="preserve">Stuck in the library </t>
  </si>
  <si>
    <t>OurTomorrow</t>
  </si>
  <si>
    <t xml:space="preserve">What kind on loser rips off a false nail playing basketball? Oh right! Me. </t>
  </si>
  <si>
    <t>chmpglvs</t>
  </si>
  <si>
    <t xml:space="preserve">@bntpttr  REALLY ?? I THOUGHT ITS BETTER THAN MY CURRENT </t>
  </si>
  <si>
    <t>Msqauredplustwo</t>
  </si>
  <si>
    <t xml:space="preserve">idk how to set up this twitter to my phone </t>
  </si>
  <si>
    <t>@lightsresolve Omg I Love No Doubt! Omg What Z100 booth! http://twitpic.com/4itf5 Luckyy! I Couldn't Find You Guys  Mrs.CJBaran&amp;lt;3</t>
  </si>
  <si>
    <t>KevinAM1</t>
  </si>
  <si>
    <t xml:space="preserve">@obnoxiousacorns I'm afraid you did. I Twittered and everything. </t>
  </si>
  <si>
    <t xml:space="preserve">irraited among so many levels.! </t>
  </si>
  <si>
    <t>dougrob</t>
  </si>
  <si>
    <t>FREE PARKING BITCHES!! &amp;quot;timon to mickey... fuck that!&amp;quot; pinocchio 5C  im below average!</t>
  </si>
  <si>
    <t>angiesarman</t>
  </si>
  <si>
    <t>ok, when did Aliya turn 7? Oh that's right, today  Whahhh, my baby is not a baby...</t>
  </si>
  <si>
    <t xml:space="preserve">@Stevey_V3 haha its ok. Im in bed and i cant sleep for shit </t>
  </si>
  <si>
    <t>1_50_1</t>
  </si>
  <si>
    <t>@ABabyBlueEyes heeyy  u didnt get my email.. u making me upset naw?? lol</t>
  </si>
  <si>
    <t>TanyaMorgan</t>
  </si>
  <si>
    <t xml:space="preserve">@iamararebird not that i know of WAMP </t>
  </si>
  <si>
    <t>laysea</t>
  </si>
  <si>
    <t xml:space="preserve">Grey's Anatomy. So bored </t>
  </si>
  <si>
    <t>feliciaaaa</t>
  </si>
  <si>
    <t xml:space="preserve">Finally home... Oh how i love my bed! Up early for classes, eww </t>
  </si>
  <si>
    <t>pattielle</t>
  </si>
  <si>
    <t xml:space="preserve">Well I painted most of the kitchen except the part near the top of the ceiling I like the blue I did not cook anything for dinner tonite </t>
  </si>
  <si>
    <t>STLOVE</t>
  </si>
  <si>
    <t xml:space="preserve">sitting at home, wishing I was with him .. this is difficult </t>
  </si>
  <si>
    <t>dodachacha</t>
  </si>
  <si>
    <t>is thinking his G202 grade is an enormous ? right now...ugh...A205 in 12 hours, all-nighter for sureee  2 down, 5 to go 133.194.356</t>
  </si>
  <si>
    <t>berdandbee</t>
  </si>
  <si>
    <t xml:space="preserve">@CreationsByR yucky rain </t>
  </si>
  <si>
    <t>@EternalEsme  Can you tell me what happened?</t>
  </si>
  <si>
    <t>SarahSchyck</t>
  </si>
  <si>
    <t xml:space="preserve">@jpardue93 I am sorry, hope it turns out better for you. </t>
  </si>
  <si>
    <t>@RiskyBusinessMB we miss you here in Cali!  but Im glad you guys had fun!!</t>
  </si>
  <si>
    <t xml:space="preserve">1 System down and 1 to go.  UGH!!  Why does SP3 take so long to install my eyes are about to fall out </t>
  </si>
  <si>
    <t xml:space="preserve">About to gas up, get some StarBizzy and hit the road </t>
  </si>
  <si>
    <t>MariAdkins</t>
  </si>
  <si>
    <t xml:space="preserve">@copiousnotes how soon do you need feedback on the star trek movie? am not seeing it until tuesday </t>
  </si>
  <si>
    <t xml:space="preserve">Writing all the papers I should've done last week.  I will NEVER escape procrastination.  </t>
  </si>
  <si>
    <t>Cheeziemommie</t>
  </si>
  <si>
    <t>Crap my son is coughing. Not a good sign for my lil asthmatic  stupid up/down weather!</t>
  </si>
  <si>
    <t>Katie335</t>
  </si>
  <si>
    <t xml:space="preserve">went shopping today at pac sun! got 2 shirts and at nordstoms I got a hoodie, and a shirt :]    but I still need shoes </t>
  </si>
  <si>
    <t xml:space="preserve">i just want to go away and never come back.. ever. </t>
  </si>
  <si>
    <t>can someone watch the new hannah montana episode as well as the new sonny with a chance?  pleeeeeeeease! i'll love you forever&amp;amp;ever?</t>
  </si>
  <si>
    <t>Kailichi</t>
  </si>
  <si>
    <t xml:space="preserve">I can't believe the weekend is over </t>
  </si>
  <si>
    <t>CynthiaIShappy</t>
  </si>
  <si>
    <t>@HeyItMeKimmie o coolio ya justyn is dating someone else  i have like him sense 2 grade</t>
  </si>
  <si>
    <t>angelchan2004</t>
  </si>
  <si>
    <t>I hate it when the teashop is closed!   Long week was long, uuugh.</t>
  </si>
  <si>
    <t>Ganthet_of_OA</t>
  </si>
  <si>
    <t xml:space="preserve">Sorry I'm not around tonight fellow lanterns, staying in hospital with son tonight. He still sounds pretty bad in the chest.  </t>
  </si>
  <si>
    <t>mybabydevyn</t>
  </si>
  <si>
    <t xml:space="preserve">@joeymcintyre we were TRYING to go..but we can't </t>
  </si>
  <si>
    <t xml:space="preserve">Just watched episode 3x03 of Primeval. OMGWTFBBQ?!?!?  Am not sure I want to watch the rest of the season now. </t>
  </si>
  <si>
    <t>kelalea</t>
  </si>
  <si>
    <t xml:space="preserve">@dawnbudd i usually do... but they have a $7 minimum for delivery </t>
  </si>
  <si>
    <t>gekka_88</t>
  </si>
  <si>
    <t xml:space="preserve">I cant breathe. I hate feeling like this </t>
  </si>
  <si>
    <t>E_Nightly</t>
  </si>
  <si>
    <t xml:space="preserve">He's really saying goodbye... for real.... </t>
  </si>
  <si>
    <t xml:space="preserve">but it's not me it's my niece please tell her to come back </t>
  </si>
  <si>
    <t xml:space="preserve">@amazingphoebe i emailed you baby  eeek, i'll call you tonight yes </t>
  </si>
  <si>
    <t>snugglebuns</t>
  </si>
  <si>
    <t xml:space="preserve">Has itchy eyes...allergies suck </t>
  </si>
  <si>
    <t xml:space="preserve">@joeymcintyre Ahhhhhhhhhhhhhhhh!!!! I so wish I could... </t>
  </si>
  <si>
    <t>hotchick_sandy</t>
  </si>
  <si>
    <t xml:space="preserve">Is at work and hates Mondays </t>
  </si>
  <si>
    <t xml:space="preserve">@nopparat i also feel the slowness </t>
  </si>
  <si>
    <t xml:space="preserve">@ArcieriKeness i love it! is now over though </t>
  </si>
  <si>
    <t>jillianface</t>
  </si>
  <si>
    <t xml:space="preserve">visiting with my amazing SLDs.. how sad to know i only have a few more days with them </t>
  </si>
  <si>
    <t>tristanlindborg</t>
  </si>
  <si>
    <t xml:space="preserve">need a new job!! </t>
  </si>
  <si>
    <t xml:space="preserve">omg just came back from the store and my knee feels like it wanna just break on me any second now... ughh felt like this since earlier </t>
  </si>
  <si>
    <t>BarbP154</t>
  </si>
  <si>
    <t xml:space="preserve">Just got back from a friend's trailer.  Had a nice campfire.  Off to the dentist tomorrow...Yikes!  </t>
  </si>
  <si>
    <t>TwMediaNet</t>
  </si>
  <si>
    <t xml:space="preserve">@GuyHagi Pukalani light winds and voggy. Heard the landfill was shut down due to bio-diesel tanker fire. Otherwise, doing house chores. </t>
  </si>
  <si>
    <t>BrettKB</t>
  </si>
  <si>
    <t xml:space="preserve">In target and i dont see @jonvictorino </t>
  </si>
  <si>
    <t>Shannendohertyy</t>
  </si>
  <si>
    <t>im going to bed! 3am |-) Hannah montana Movie Tomarrow CANT WAIT!! im going o cy i knw it  Night ight till we tweet again! xx</t>
  </si>
  <si>
    <t>devilmaysigh</t>
  </si>
  <si>
    <t xml:space="preserve">tummy ache.. </t>
  </si>
  <si>
    <t>rob820</t>
  </si>
  <si>
    <t xml:space="preserve">@adamleber please please add more USA tour dates !!! </t>
  </si>
  <si>
    <t>xxChaos808</t>
  </si>
  <si>
    <t xml:space="preserve">@ChocolateHeartx My profile still is messed up. </t>
  </si>
  <si>
    <t>ErikaHoney</t>
  </si>
  <si>
    <t xml:space="preserve">had fun wit the NO boys... now the drive back </t>
  </si>
  <si>
    <t xml:space="preserve">@podcampsa unfortunately I will me in Austin that day </t>
  </si>
  <si>
    <t xml:space="preserve">@nanaIStrouble A great fone, with horrible battery life. </t>
  </si>
  <si>
    <t>GodChaser5</t>
  </si>
  <si>
    <t xml:space="preserve">Doing laundry....trying to get ready for the work week </t>
  </si>
  <si>
    <t>kimbrexheart</t>
  </si>
  <si>
    <t xml:space="preserve">I WANT MY FOOD </t>
  </si>
  <si>
    <t>OhDaddy</t>
  </si>
  <si>
    <t xml:space="preserve">@AngenetteWFRV  They were in shock, had been victims of the Oshkosh floods last year.. The guy  collapsed when he heard about his cat...  </t>
  </si>
  <si>
    <t>So this really sucks, but @apleaforandy, @apleaforblake, and @apleaforaaron, I will not see you tomorrow.  superdumbretardedgayfest2009..</t>
  </si>
  <si>
    <t>maryd901</t>
  </si>
  <si>
    <t xml:space="preserve">my finals are 2morrow. wow..im so excited. </t>
  </si>
  <si>
    <t>liradias</t>
  </si>
  <si>
    <t>@markhoppus almost over  #hoppusday</t>
  </si>
  <si>
    <t>iluvzgus</t>
  </si>
  <si>
    <t xml:space="preserve">Sittin at home about to watch tv and hang out w my hubby...wish my mom and Ed weren't on their way here </t>
  </si>
  <si>
    <t>xobeautifulmess</t>
  </si>
  <si>
    <t xml:space="preserve">Wow. My computer is really hurting my eyes right now. This is the first time I've been online all day! </t>
  </si>
  <si>
    <t>madatmama</t>
  </si>
  <si>
    <t xml:space="preserve">Worrying myself sick googling reasons for throwing up in toddlers. This is the first time my baby has been sick. </t>
  </si>
  <si>
    <t xml:space="preserve">@DanT627 did it mean your heart was fake? </t>
  </si>
  <si>
    <t>MadelineAwesome</t>
  </si>
  <si>
    <t xml:space="preserve">successful show. cant wait for next sunday. but i will probably be all alone. </t>
  </si>
  <si>
    <t>lalagirl77</t>
  </si>
  <si>
    <t xml:space="preserve">@joeymcintyre wish i could!!!  damn job!! </t>
  </si>
  <si>
    <t>guitargirl146</t>
  </si>
  <si>
    <t xml:space="preserve">NOOOO!!! the weekends over </t>
  </si>
  <si>
    <t>iheartjordank</t>
  </si>
  <si>
    <t xml:space="preserve">@joeymcintyre I can't because I used up all my vacation time at work. Do you still love me? </t>
  </si>
  <si>
    <t>lawrenx3</t>
  </si>
  <si>
    <t>ah doing all my homework  then doctors tomorrow to get rid of this sickness eww.</t>
  </si>
  <si>
    <t>mccraemalcolm</t>
  </si>
  <si>
    <t>@KELLY__ROWLAND guess i lost  1 day i will be lucky enough 2 be followed by u! Does that not sound creepy 2u. Well u know what i mean.haha</t>
  </si>
  <si>
    <t>heathermarie79</t>
  </si>
  <si>
    <t xml:space="preserve">@joeymcintyre sadly i wont be there, noone to go with me </t>
  </si>
  <si>
    <t>segura213</t>
  </si>
  <si>
    <t xml:space="preserve">time for my dose of pain killers, off to bed to have wierd dreams on meds </t>
  </si>
  <si>
    <t>lindseyrhoads</t>
  </si>
  <si>
    <t xml:space="preserve">C is for Crap!  </t>
  </si>
  <si>
    <t>jamiebrain</t>
  </si>
  <si>
    <t xml:space="preserve">@bruinsz33 did they lose? That's what I heard I think. </t>
  </si>
  <si>
    <t>@joeymcintyre Wish me and my girl @baileyhottie could be there, but we live toooo far away to make it  We tried to win the contest tho.</t>
  </si>
  <si>
    <t>princess924</t>
  </si>
  <si>
    <t xml:space="preserve">@joeymcintyre i would love to be there but i have to work so i will be watching u on the web later on that night.. </t>
  </si>
  <si>
    <t>jennifernha</t>
  </si>
  <si>
    <t xml:space="preserve">Is still a tad hungover </t>
  </si>
  <si>
    <t>pacojonas</t>
  </si>
  <si>
    <t xml:space="preserve">AaHhHh I dOn't WaNt To BAcK aT sChOoL!! </t>
  </si>
  <si>
    <t>Greenqueen115</t>
  </si>
  <si>
    <t xml:space="preserve">I missed Keeping up with the kardashians because of my dad </t>
  </si>
  <si>
    <t>JazzAli</t>
  </si>
  <si>
    <t xml:space="preserve">Fuck me it's cold, and my bus is 24 mins away </t>
  </si>
  <si>
    <t>ManOnDeck</t>
  </si>
  <si>
    <t xml:space="preserve">I can't believe that I have to watch an American Idol without Matt!!!  Who do I vote for now?  </t>
  </si>
  <si>
    <t>MasterSavage</t>
  </si>
  <si>
    <t>@terri5me2000  Sorry didnt mean to make you cry   Been trying to get help for over 4 years now. Goverment and VSO's just toss us aside..</t>
  </si>
  <si>
    <t>Honeytai</t>
  </si>
  <si>
    <t xml:space="preserve">Tomorrow is Monday </t>
  </si>
  <si>
    <t>richellelc</t>
  </si>
  <si>
    <t xml:space="preserve">dinner was great. have a horrible headache right now tho. </t>
  </si>
  <si>
    <t>ADAMGASM</t>
  </si>
  <si>
    <t xml:space="preserve">Tuesday is coming fast everyone...Please dont forget to ROCK the VOTE for Adam Lambert! No more bottom 3 </t>
  </si>
  <si>
    <t>anntheessaa</t>
  </si>
  <si>
    <t xml:space="preserve">just got back from anyer with friends, satisfied with the beach and banana boat but then my skin turns darker.. </t>
  </si>
  <si>
    <t>dqloves</t>
  </si>
  <si>
    <t xml:space="preserve">Day 2 moving - tierd and lonely </t>
  </si>
  <si>
    <t>kalzonex3</t>
  </si>
  <si>
    <t xml:space="preserve">@dinnerplans see i saw it &amp;amp; knew i shouldn't bother watching. i hate it b/c i loved them a lot &amp;amp; it's like, they're falling in recession. </t>
  </si>
  <si>
    <t xml:space="preserve">Rhymefest-bullet. Oh yess </t>
  </si>
  <si>
    <t>artfaerie</t>
  </si>
  <si>
    <t xml:space="preserve">@guyfour20 no autumn or winter! Either sunny, raining, cloudy or windy , and today is rainning </t>
  </si>
  <si>
    <t>KColello</t>
  </si>
  <si>
    <t xml:space="preserve">Throat is still SOO sore.     </t>
  </si>
  <si>
    <t>Dangit! I would get back when the commercials are coming on.  I blame the twitter!</t>
  </si>
  <si>
    <t>JoeMerlin</t>
  </si>
  <si>
    <t>ok tweeple im outta here for the night. im taking my lil girl back to her mom tom.  but ill get her again in 2 weeks.</t>
  </si>
  <si>
    <t>@daviesgravey LMAO Nope just the colenel this was when Babykins couldnt travel much bc of his surgery and I was always up here  1st time 2</t>
  </si>
  <si>
    <t>KrystalRenee24</t>
  </si>
  <si>
    <t xml:space="preserve">@TiaMowry Oh NO! It was so funny! Man O Man! I just bought all the episodes on Itunes that were avail yesterday! Networks stink! </t>
  </si>
  <si>
    <t>caycelayne</t>
  </si>
  <si>
    <t xml:space="preserve">rrreaallllyyy want to go to bonaroo...yet the credit card is full...alas, i shall not go </t>
  </si>
  <si>
    <t>RachelSindelir</t>
  </si>
  <si>
    <t xml:space="preserve">sad the weekend is almost over </t>
  </si>
  <si>
    <t>@ocicat_bengals I left iPhone on a table (at a bar. BIG mistake) &amp;amp; it was snatched up.  #iPhoneForAlonis  http://bit.ly/cpuBH</t>
  </si>
  <si>
    <t>lisagoo</t>
  </si>
  <si>
    <t xml:space="preserve">@iammandurr wow I only have like 30 lol. No one likes me </t>
  </si>
  <si>
    <t>AdamTheFlash</t>
  </si>
  <si>
    <t>@nonpromqueen  it is real its like santa clause! you just have to believe!!!</t>
  </si>
  <si>
    <t xml:space="preserve">Editing some film then my computer freezes. WTF? </t>
  </si>
  <si>
    <t>@danamlewis Stay awake Dana! HC law MUCH more interesting then externalities of gasoline on public health  health econ blah</t>
  </si>
  <si>
    <t>Billy3G</t>
  </si>
  <si>
    <t>@xallthatjazzx  you're right! I need some nice ones this time!</t>
  </si>
  <si>
    <t>chickennoodle79</t>
  </si>
  <si>
    <t>playing guitar hero and i think my battery in my guitar died.    anyone got AA's?</t>
  </si>
  <si>
    <t>BarryConnerty</t>
  </si>
  <si>
    <t xml:space="preserve">Heading home  - Thinking about Stagger Lee </t>
  </si>
  <si>
    <t>richardmorwood</t>
  </si>
  <si>
    <t xml:space="preserve">The Home-Icecream man doesn't go down my street!! aaawww </t>
  </si>
  <si>
    <t>Bobby_Dore15</t>
  </si>
  <si>
    <t>i miss watching x-men again.  haha i think i'll have a movie marathon this morning.</t>
  </si>
  <si>
    <t>smoothsweets808</t>
  </si>
  <si>
    <t xml:space="preserve">is excited about going to work tomorrow so i can actually be productive .... such a wasteful day </t>
  </si>
  <si>
    <t xml:space="preserve">back pain </t>
  </si>
  <si>
    <t>xTatii</t>
  </si>
  <si>
    <t xml:space="preserve">missing my mom </t>
  </si>
  <si>
    <t>tiolitos</t>
  </si>
  <si>
    <t xml:space="preserve">@Cubbydaniel pos aver ... I'm waithing for my sis to come back with my food if alex goes Ill go cause my bro took my car </t>
  </si>
  <si>
    <t>ToniB4JoeMac</t>
  </si>
  <si>
    <t>@joeymcintyre Unfortunately I cannot. I will be supporting and hootin and hollerin from my couch.  But I'll be seeing you in June 3 times!</t>
  </si>
  <si>
    <t>KateBentley</t>
  </si>
  <si>
    <t>@HanSpam  sooo jealous. i want to see it  not til june though, JUNE!! we have no food in the house and its labour day so nothings open !</t>
  </si>
  <si>
    <t>wilywitch1363</t>
  </si>
  <si>
    <t xml:space="preserve">FINALLY finished with that damn stupid golf class - paper done, stress eliminated.  Whew...  the paper kinda sucks though... </t>
  </si>
  <si>
    <t xml:space="preserve">@suzi_q gr8t conferences are rare in Perth -- looking for tissues right now - </t>
  </si>
  <si>
    <t>CindyCotter</t>
  </si>
  <si>
    <t xml:space="preserve">Typo alert!  That's HebErt.   Sorry, Paul.  </t>
  </si>
  <si>
    <t>GroundControl</t>
  </si>
  <si>
    <t xml:space="preserve">@raamdev turns out my attention span is way shorter than that </t>
  </si>
  <si>
    <t>@taylorroyce aww momma  u won't fail. u have a goal &amp;amp; ur 2 tenacious 2 quit before u get there. u've grown so so much! Im honord 2 know u!</t>
  </si>
  <si>
    <t>TolsimirWolf</t>
  </si>
  <si>
    <t>About to head back to the University ... where WiFi doesn't exist until you hit the library  ... Yeah, still running on LAN : /</t>
  </si>
  <si>
    <t>Michey_D</t>
  </si>
  <si>
    <t>@AshleyMashley sanka yoo! i'm watching it right  now  its totally dumb...the preview is full of LIES!</t>
  </si>
  <si>
    <t>pipi1712</t>
  </si>
  <si>
    <t xml:space="preserve">want to watch a movie but i donï¿½t find one </t>
  </si>
  <si>
    <t>kitty_adkins</t>
  </si>
  <si>
    <t>@StephMsFoo george is a bt I used to have, and he is with one of my friends now. He got aggressive with Brian and my parents.  it sucked.</t>
  </si>
  <si>
    <t>avtrigger</t>
  </si>
  <si>
    <t xml:space="preserve">sigh, girls didn't make it </t>
  </si>
  <si>
    <t xml:space="preserve">@mattatat wow I missed heartbeat </t>
  </si>
  <si>
    <t xml:space="preserve">@bygbaby enjoy, cuz I'm all out now.  </t>
  </si>
  <si>
    <t>sarah32wv</t>
  </si>
  <si>
    <t xml:space="preserve">the weekend is long enuff </t>
  </si>
  <si>
    <t xml:space="preserve">@sycobuny work tomorrow </t>
  </si>
  <si>
    <t>matthewgall</t>
  </si>
  <si>
    <t xml:space="preserve">So then........ I'm tired, and I think I'm gonna yawn again </t>
  </si>
  <si>
    <t>Mellowgrl</t>
  </si>
  <si>
    <t xml:space="preserve">Finally found out why twitter doesn't work. Wrong cell company </t>
  </si>
  <si>
    <t>mygirlsrock2</t>
  </si>
  <si>
    <t xml:space="preserve">getting ready for bed a long day tomorrow .... Back to work  . wishing I was a stay at home mom </t>
  </si>
  <si>
    <t>RyanRocx</t>
  </si>
  <si>
    <t>im listen mercy mercedes right now they are my fav top bands i misses those guys alot  i cant to see them at warped tour :-D</t>
  </si>
  <si>
    <t>myoung1989</t>
  </si>
  <si>
    <t xml:space="preserve">Sittin at britlees  watchin the boy in the stripped pajamas... Its so sad </t>
  </si>
  <si>
    <t>amandaheyy</t>
  </si>
  <si>
    <t>@em06092 we never watched hm and sonny  TOMORROW!</t>
  </si>
  <si>
    <t>artchilover21</t>
  </si>
  <si>
    <t xml:space="preserve">Ugh my feet hurt. </t>
  </si>
  <si>
    <t>allshookup</t>
  </si>
  <si>
    <t xml:space="preserve">ma throat hurts, </t>
  </si>
  <si>
    <t>jmassicotte</t>
  </si>
  <si>
    <t xml:space="preserve">doing laundry. can't believe the weekend is over already </t>
  </si>
  <si>
    <t>0pinklove0</t>
  </si>
  <si>
    <t xml:space="preserve">oh lord!! lol.... ummm what do i do now???? lol... nothing... as usual </t>
  </si>
  <si>
    <t xml:space="preserve">@christophermoy i miss you </t>
  </si>
  <si>
    <t>fairfaxbrian</t>
  </si>
  <si>
    <t>Watching Desperate Housewives at the apartment! Work tomorrow  @ Fairfax County Pky &amp;amp; North Lake Dr http://loopt.us/D5bFbw.t</t>
  </si>
  <si>
    <t>kaaaaaaley</t>
  </si>
  <si>
    <t xml:space="preserve">doesnt want to take honors testing tomorrow </t>
  </si>
  <si>
    <t>sassyQue</t>
  </si>
  <si>
    <t xml:space="preserve">@E_Bang lmaoo..im mad its bout 2 qo off tho </t>
  </si>
  <si>
    <t xml:space="preserve">@GwenArtax Yay for your show, boooo for no No Doubt! </t>
  </si>
  <si>
    <t>diablomarcus</t>
  </si>
  <si>
    <t xml:space="preserve">Had my credit card number stolen </t>
  </si>
  <si>
    <t>Tifferz1517</t>
  </si>
  <si>
    <t xml:space="preserve">Why can't the parents stop fighting for 5 seconds? All the way on the other side of the house and I can hear them </t>
  </si>
  <si>
    <t>oridusartic</t>
  </si>
  <si>
    <t>My cousin sister wants to borrow my dearest blouse for her speech test at school.  argh.. let it be then.</t>
  </si>
  <si>
    <t>daiceprincesss</t>
  </si>
  <si>
    <t xml:space="preserve">@aplusk hmmmm 4 hours from atlanta, but headed to Fayetteville this week </t>
  </si>
  <si>
    <t>kydlo</t>
  </si>
  <si>
    <t xml:space="preserve">listening to last week's podcasts that i missed while working on chair things. woah, weekends aren't long enough </t>
  </si>
  <si>
    <t xml:space="preserve">My hand is too small to play the notes A, E, &amp;amp; B at the same time on the piano...Ruins one of my favorite songs....lammeeee </t>
  </si>
  <si>
    <t>2348z</t>
  </si>
  <si>
    <t xml:space="preserve">Getting ready to crash, prqctice at 6 </t>
  </si>
  <si>
    <t>@JalenJade Aww....  Poor JJ. Wish I could help.</t>
  </si>
  <si>
    <t>laceydehay</t>
  </si>
  <si>
    <t xml:space="preserve">Sad that the weekend is over </t>
  </si>
  <si>
    <t>beba83</t>
  </si>
  <si>
    <t>@NyceDaytona damn guess not a millionaire huh.. Didn't have da winning ticket.  lololol</t>
  </si>
  <si>
    <t xml:space="preserve">@Tonange i wanna see wicked SO bad lol &amp;amp; legally blonde but thats aldready gone  my 1st play was beauty&amp;amp;thebeast starring Nick Jonas </t>
  </si>
  <si>
    <t>lugash</t>
  </si>
  <si>
    <t xml:space="preserve">The icecream has worn off </t>
  </si>
  <si>
    <t>mrsccool</t>
  </si>
  <si>
    <t xml:space="preserve">@joeymcintyre wish I could, just can't afford it!!  </t>
  </si>
  <si>
    <t>NeedUNow</t>
  </si>
  <si>
    <t xml:space="preserve">Taking a shower now and then off to work. Meh </t>
  </si>
  <si>
    <t>volacious1</t>
  </si>
  <si>
    <t xml:space="preserve">has booked a dentist appointment for next week </t>
  </si>
  <si>
    <t>batchout</t>
  </si>
  <si>
    <t xml:space="preserve">Is this rogue UNIT member is the harbinger of death for the series? Word is it's not coming back, pending ABC final judgement </t>
  </si>
  <si>
    <t>ad0</t>
  </si>
  <si>
    <t xml:space="preserve">@Kealik was set to show @yourname in the comment based on your email address, but twitter recently removed that function from the API </t>
  </si>
  <si>
    <t>andiedahlin</t>
  </si>
  <si>
    <t>tessaimee</t>
  </si>
  <si>
    <t>@melissjane bye bye my little jelly bean  hurry back!!!</t>
  </si>
  <si>
    <t>sammo_87</t>
  </si>
  <si>
    <t xml:space="preserve">has lost the will to watch Friends... it's a very sad day. </t>
  </si>
  <si>
    <t xml:space="preserve">Im cursed with natural 80's bangs </t>
  </si>
  <si>
    <t>viktoriaamarie</t>
  </si>
  <si>
    <t>still studying lines  goodnight all you tweeters out there&amp;lt;3 gonna be a great weekkk!</t>
  </si>
  <si>
    <t xml:space="preserve">@tropicalxashley check your inbox plz </t>
  </si>
  <si>
    <t>Anaivory</t>
  </si>
  <si>
    <t>Keeping up with the kardashians.. How I wish I was one of them. Ugh!  SO UNFAIR.</t>
  </si>
  <si>
    <t>LMD12</t>
  </si>
  <si>
    <t xml:space="preserve">only have 5 followers...feelin unloved </t>
  </si>
  <si>
    <t>rdobrauc</t>
  </si>
  <si>
    <t xml:space="preserve">I've got the flu - I feel like I have been hit by a truck </t>
  </si>
  <si>
    <t>KasiaKolo</t>
  </si>
  <si>
    <t>Wonderful weekend.... now back to reality  BOO</t>
  </si>
  <si>
    <t>OMGitsAndrea</t>
  </si>
  <si>
    <t xml:space="preserve">http://twitpic.com/4iv5j - The aftermath of TBS... I'm now blind </t>
  </si>
  <si>
    <t>@Jasmonique Tamera's show got cancelled!  it was mad funny</t>
  </si>
  <si>
    <t>NicholaGoodall</t>
  </si>
  <si>
    <t xml:space="preserve">Cant sleep, I have too many things going on in my head </t>
  </si>
  <si>
    <t>TomMyKpicTuReS</t>
  </si>
  <si>
    <t>@aplusk man i got submitted for your show Beautiful Life and 5killers and your peoples havent called me in  i just want a shot like youhad</t>
  </si>
  <si>
    <t xml:space="preserve">@becca_greenberg I am lost. Please help me find a good home. </t>
  </si>
  <si>
    <t>means1921</t>
  </si>
  <si>
    <t>Definitely ate the wrong thing tonight  Ugh</t>
  </si>
  <si>
    <t xml:space="preserve">doing &amp;quot;5x each&amp;quot; for mrs blanco </t>
  </si>
  <si>
    <t>lindsayboowho</t>
  </si>
  <si>
    <t xml:space="preserve">Pretty sure having too much fun in the car with laura gave me swine flu. </t>
  </si>
  <si>
    <t>Treeiloveyou</t>
  </si>
  <si>
    <t xml:space="preserve">@kinky_kitty that's so stupid. </t>
  </si>
  <si>
    <t>daxterboy88</t>
  </si>
  <si>
    <t xml:space="preserve">Im attemping to do my last bit of math homework... but i seriously would rather sleep... i think i have a fever </t>
  </si>
  <si>
    <t>seekhashem</t>
  </si>
  <si>
    <t xml:space="preserve">Awwww.... Good bye parties. </t>
  </si>
  <si>
    <t>monica_m_</t>
  </si>
  <si>
    <t xml:space="preserve">poor bird! i have such random luck with birds. </t>
  </si>
  <si>
    <t>saranicole02</t>
  </si>
  <si>
    <t xml:space="preserve">No parking at Pinkberry </t>
  </si>
  <si>
    <t>emacdanico</t>
  </si>
  <si>
    <t xml:space="preserve">i fell skateboarding. i dont know if my wrist is broken or sprained. i have to take another x-ray in a few days. i can't jack off. </t>
  </si>
  <si>
    <t>BostonPRchic</t>
  </si>
  <si>
    <t>@Emily83g i heard   but not if I win the fan pass. I'll find out on Wednesday. If not then it'll be fun to be there anyway LOL</t>
  </si>
  <si>
    <t>alwaysforeverMT</t>
  </si>
  <si>
    <t xml:space="preserve">i have no idea how i'm going to fix things with me and landon! i want things back to normal but i don't know how and if that is possible </t>
  </si>
  <si>
    <t>ohsoscenex</t>
  </si>
  <si>
    <t xml:space="preserve">my tummy hurts so bad right now </t>
  </si>
  <si>
    <t>CFCreative</t>
  </si>
  <si>
    <t>My poor @RIG. I have warned him that getting the stupid #swineflu is not an option, but he's still sick  Im glad Darci and Chad have him.</t>
  </si>
  <si>
    <t>KJayS</t>
  </si>
  <si>
    <t xml:space="preserve">My baby is sick....he has a fever. I hop he feels better tomorrow </t>
  </si>
  <si>
    <t>feminineflip</t>
  </si>
  <si>
    <t>@Poemymsm i forgot your address.  Direct message it to me and i'll get on a comp later and get it</t>
  </si>
  <si>
    <t>It is rainin cats &amp;amp; dogs &amp;amp; the suns still out! So zany! Headed home 2 fix my throat  got 3Shows 2morrow</t>
  </si>
  <si>
    <t xml:space="preserve">oops..! I missed a message from Scribus team.... </t>
  </si>
  <si>
    <t>@IAMRIKO  That part was sad</t>
  </si>
  <si>
    <t>aimsclaire</t>
  </si>
  <si>
    <t xml:space="preserve">@novahans I wish one day this week I could get through.. 3 weeks of trying </t>
  </si>
  <si>
    <t>tlc1977</t>
  </si>
  <si>
    <t>@ayvonnecato you should be ashamed of yourself.  To use that name in this topic.    WHY!WHY!WHY!  WHY would you do that. From TBSN</t>
  </si>
  <si>
    <t>thalialee16</t>
  </si>
  <si>
    <t xml:space="preserve">Bio is done!!! still 500 words is left of english as well as quotes and citations...and the rest of the list </t>
  </si>
  <si>
    <t>MissThursday</t>
  </si>
  <si>
    <t xml:space="preserve">@BigPhon i'm stuck at home! </t>
  </si>
  <si>
    <t>joshuael</t>
  </si>
  <si>
    <t xml:space="preserve">I can't believe I have to send my shoes back to Nike because of a tear in the swoosh... It took so long for it to get here the first time </t>
  </si>
  <si>
    <t>lime_bug</t>
  </si>
  <si>
    <t xml:space="preserve">Watching the last five eps of fosters home for imaginary friends. </t>
  </si>
  <si>
    <t>corsiva</t>
  </si>
  <si>
    <t xml:space="preserve">Time to study for POLS.  No more putting it off.  </t>
  </si>
  <si>
    <t>erinwg_06</t>
  </si>
  <si>
    <t xml:space="preserve">impressed at how good my aunt and uncle were doing today. it has been a month since we lost kyle... </t>
  </si>
  <si>
    <t>MechelleBacon</t>
  </si>
  <si>
    <t xml:space="preserve">got allergy and sneezing like hell..hope its not swine flue </t>
  </si>
  <si>
    <t>LaideeB7</t>
  </si>
  <si>
    <t xml:space="preserve">@iMathu never had pinkberry, i had something close but it wasn't that great. </t>
  </si>
  <si>
    <t>Krys33</t>
  </si>
  <si>
    <t xml:space="preserve">@Requisition </t>
  </si>
  <si>
    <t xml:space="preserve">@joeymcintyre not only not going to NY but now I'll have to DVR it! Got sucked into a work trip since &amp;quot;my little concert&amp;quot; didn't work </t>
  </si>
  <si>
    <t>sm0y</t>
  </si>
  <si>
    <t xml:space="preserve">@jonRHYS ahhh i thought u didnt drive?! that suckks friend </t>
  </si>
  <si>
    <t>alecNguyen</t>
  </si>
  <si>
    <t xml:space="preserve">I got a tank tan again </t>
  </si>
  <si>
    <t>jestar85</t>
  </si>
  <si>
    <t xml:space="preserve">is lovin fiji..dont wanna go back home to melb tomorrow </t>
  </si>
  <si>
    <t>scribblecraft</t>
  </si>
  <si>
    <t>Not sure if I like TweetDeck or not. I can't access all of my followees, for some reason.  Need to look up support...</t>
  </si>
  <si>
    <t>SilentType86</t>
  </si>
  <si>
    <t xml:space="preserve">@illyriajade How was the midnight premiere, I totally flaked out and missed the opening with friends </t>
  </si>
  <si>
    <t>@ChocolateEgg Me too  I feel so left out /drama</t>
  </si>
  <si>
    <t>danielle156</t>
  </si>
  <si>
    <t xml:space="preserve">really tired... have to study for cunninghams! </t>
  </si>
  <si>
    <t>@xoMusicLoverxo  those are the times when I wish I had Dumbledore's powers.</t>
  </si>
  <si>
    <t>sherrioliver</t>
  </si>
  <si>
    <t>@alcamp661 brenda is in athens next weekend  why won't anything work out?? but maybe brenda and i could come up to c-bus on sat for lunch?</t>
  </si>
  <si>
    <t>adamwn</t>
  </si>
  <si>
    <t xml:space="preserve">On my way home, have to work tomorrow, sad </t>
  </si>
  <si>
    <t>robotwithdog</t>
  </si>
  <si>
    <t xml:space="preserve">@jsuplido I guess it just needs a new harddrive... I hope. </t>
  </si>
  <si>
    <t>Sylverz</t>
  </si>
  <si>
    <t>@TheCrackedActor - Nah, that plan's down the drain. I hate flying.  I'll just stow away in the case to the big bass they play in &amp;quot;39&amp;quot;.</t>
  </si>
  <si>
    <t>chillypho</t>
  </si>
  <si>
    <t xml:space="preserve">@kisertet oh and my printer broke to a few months ago, i only had it for a year. </t>
  </si>
  <si>
    <t>DejaMeade</t>
  </si>
  <si>
    <t xml:space="preserve">Bamboozle again ruins life every time I look. </t>
  </si>
  <si>
    <t>Sarah2713</t>
  </si>
  <si>
    <t xml:space="preserve">@Lissi12 Boo. That's no fun </t>
  </si>
  <si>
    <t xml:space="preserve">Gotta do homework  and my mom is making me make my own dinner. </t>
  </si>
  <si>
    <t>@GrowWear when i click settings it just says add ask.com to default browser but it already is - I want to take it away  Just started this</t>
  </si>
  <si>
    <t xml:space="preserve">@mikeyjacques by who? that sux </t>
  </si>
  <si>
    <t>vanishingflower</t>
  </si>
  <si>
    <t xml:space="preserve">Wishing i could watch lost right now... that would be nice. </t>
  </si>
  <si>
    <t>vivad</t>
  </si>
  <si>
    <t xml:space="preserve">@PodCulture MUFFIN!!! </t>
  </si>
  <si>
    <t>amliving</t>
  </si>
  <si>
    <t xml:space="preserve">hanging out at home with the dog.....getting ready for a long week at work  </t>
  </si>
  <si>
    <t>rockgurl89</t>
  </si>
  <si>
    <t xml:space="preserve">time to go to bed...weekend over...  </t>
  </si>
  <si>
    <t>_JessicaJOY</t>
  </si>
  <si>
    <t xml:space="preserve">I couldn't afford Softlips so I had to buy poor people chapstick </t>
  </si>
  <si>
    <t xml:space="preserve">@jackalltelow well you guys are the all time low of all time lows. jk that was mean </t>
  </si>
  <si>
    <t>panacea81</t>
  </si>
  <si>
    <t>@eightbitss Swedish meatballs from IKEA are the greatest advert for kittykat food  Atleast they are not raw though ;)</t>
  </si>
  <si>
    <t>rebeccaloft</t>
  </si>
  <si>
    <t xml:space="preserve">ok seriously, is it hot in the RWC or is it just my fever talking? sitting in front of the fan and i'm still clammy  </t>
  </si>
  <si>
    <t>CAYLLLES</t>
  </si>
  <si>
    <t>@sunburntdoe ugh, I have that too unfortunately  Another time, no worries!</t>
  </si>
  <si>
    <t>Makememeltrfku</t>
  </si>
  <si>
    <t>Just learned that David Cook's brother died from cancer   RIP Adam</t>
  </si>
  <si>
    <t>UofS_Players</t>
  </si>
  <si>
    <t>Just finished striking &amp;quot;The Seagull!&amp;quot;  But New Director's Workshop is a mere 4 days!</t>
  </si>
  <si>
    <t>c1ndychang</t>
  </si>
  <si>
    <t>took a big fat nap  but it didnt feel satisfying</t>
  </si>
  <si>
    <t>firrantello</t>
  </si>
  <si>
    <t xml:space="preserve">@sarahayars it wasn't carowinds weather here today, it was rainy and HUMID </t>
  </si>
  <si>
    <t>pilepgumpy</t>
  </si>
  <si>
    <t xml:space="preserve">need. to. study. </t>
  </si>
  <si>
    <t>hamsturz4life</t>
  </si>
  <si>
    <t>i miss the days when i wouldnt get in trouble for stupid things like making little comments  probably not ok but i cant say anything  ):</t>
  </si>
  <si>
    <t xml:space="preserve">@kinky_kitty ugh. So stupid. I'm gonna miss you like hell. </t>
  </si>
  <si>
    <t>thewestiecrew</t>
  </si>
  <si>
    <t xml:space="preserve">@3girlsmom yeah... there aren't going to be any near us either.  Bums me out b/c it would've been Jacob's last year. </t>
  </si>
  <si>
    <t>GmoBlaZe</t>
  </si>
  <si>
    <t>Yall blazin without me???   *InFlightSchool*</t>
  </si>
  <si>
    <t>alissakissa</t>
  </si>
  <si>
    <t>my computer battery is running out fast and i still have 2 periods to go  left charger at home what am i going to do?</t>
  </si>
  <si>
    <t>missmandamayhem</t>
  </si>
  <si>
    <t xml:space="preserve">on my way homr from ct </t>
  </si>
  <si>
    <t>JodyChocolate</t>
  </si>
  <si>
    <t>@iamsundae and u got me nothing  lol</t>
  </si>
  <si>
    <t>irod54</t>
  </si>
  <si>
    <t xml:space="preserve">Man, I hate Monday. Back to work as usual. Rats! Less time to tweet! </t>
  </si>
  <si>
    <t>mommyluvkaylee</t>
  </si>
  <si>
    <t xml:space="preserve">man im trying to figure stuff out.....in my life when one thing goes wrong everything does......when it rains it pours </t>
  </si>
  <si>
    <t>charpajar</t>
  </si>
  <si>
    <t xml:space="preserve">doesn't wanna face school tomorrow, after such a great weekend </t>
  </si>
  <si>
    <t>CatColleen1</t>
  </si>
  <si>
    <t>WOW!  I am SO not ready 4 SCHOOL TOMORROW  UGGGGGGG!   oh well, gotta get that EDUCATION   NIGHT NIGHT ALL!</t>
  </si>
  <si>
    <t>spaceyfan</t>
  </si>
  <si>
    <t xml:space="preserve">It's true, our annual leave has been suspended indefinitely. Goodbye, July vacation. </t>
  </si>
  <si>
    <t>sugar_gal</t>
  </si>
  <si>
    <t xml:space="preserve">maybe the reason i cant move forward is because i never really dealt with the past?? GAH SO TIRED @ wrk 2 hours then HOUR long drive home </t>
  </si>
  <si>
    <t>minimoes</t>
  </si>
  <si>
    <t xml:space="preserve">Helping my sister look for jobs in DC </t>
  </si>
  <si>
    <t xml:space="preserve">off to bed - another long workday tomorrow and it'll be the first day without my cool coworker </t>
  </si>
  <si>
    <t>brightyellowgun</t>
  </si>
  <si>
    <t xml:space="preserve">i think i'm getting sick  </t>
  </si>
  <si>
    <t>deannaurie</t>
  </si>
  <si>
    <t xml:space="preserve">@CeciliaMadness I hope TAI comes soo bad!  I'm going into University next year, and I might not be able to go to shows </t>
  </si>
  <si>
    <t>crystaljordan</t>
  </si>
  <si>
    <t>@emilyryandavis People smirked @ my trusty old guy. I love him, but his buttons are dying  Plus, the bulk when traveling SUCKS</t>
  </si>
  <si>
    <t>blowpopluver162</t>
  </si>
  <si>
    <t xml:space="preserve">@mileycyrus i wish i could do that!! i have school </t>
  </si>
  <si>
    <t>missmonicamsw</t>
  </si>
  <si>
    <t xml:space="preserve">I'm wondering if he'll ever be what I need...probably not </t>
  </si>
  <si>
    <t xml:space="preserve">On my way to work....another 12 hours away from home </t>
  </si>
  <si>
    <t>Kendylb</t>
  </si>
  <si>
    <t xml:space="preserve"> such bad luck</t>
  </si>
  <si>
    <t>thomasrafael</t>
  </si>
  <si>
    <t>thinks he cant wear his manhid shirt anymore...  but wth.. ill still wear it... http://plurk.com/p/rmyd4</t>
  </si>
  <si>
    <t>MszTHiCKNESZ</t>
  </si>
  <si>
    <t xml:space="preserve">@Emaculate12and3 lol is okay one time i went to a club dis dude took my purse </t>
  </si>
  <si>
    <t>TheAngelForever</t>
  </si>
  <si>
    <t xml:space="preserve">@CarrieEmmy Sad to say that in these desperate times you never know what people may do </t>
  </si>
  <si>
    <t>kziter9</t>
  </si>
  <si>
    <t xml:space="preserve">depression is kicking in about graduation </t>
  </si>
  <si>
    <t>jamagirlbritt</t>
  </si>
  <si>
    <t xml:space="preserve">stupid nose. i can't breath out of it. </t>
  </si>
  <si>
    <t>AdamasityBarbie</t>
  </si>
  <si>
    <t xml:space="preserve">Desperate housewives really touched me </t>
  </si>
  <si>
    <t>waltwebb</t>
  </si>
  <si>
    <t xml:space="preserve">Dr. appt in am, get to play pin cusion again, greedy with my blood hope they can draw it in less than the normal 5 stabs! </t>
  </si>
  <si>
    <t>rainbow_sauce</t>
  </si>
  <si>
    <t xml:space="preserve">I JUST WANT YOUR LOVE.   </t>
  </si>
  <si>
    <t>haveel</t>
  </si>
  <si>
    <t xml:space="preserve">@91X Pleasee i need tickets i've been calling since friday and nothinngg pleasee!!!! i just want to see PATD </t>
  </si>
  <si>
    <t>@SaraIggy Noooo  I'm in Toronto, and I would love to, but just isn't possible right now! I'm thinking he's made a video of everyone!!!</t>
  </si>
  <si>
    <t xml:space="preserve">i'm going, to schooooooool! do i sound like I'm excited to go to school? yes? good. because i'm not. </t>
  </si>
  <si>
    <t>CBootz</t>
  </si>
  <si>
    <t xml:space="preserve">I actually really want to start dancing again. Thats my goal right now, to find a studio and start dancing again. I miss it so much </t>
  </si>
  <si>
    <t>Rebeckah1010</t>
  </si>
  <si>
    <t xml:space="preserve">No one ever tweets anymore </t>
  </si>
  <si>
    <t>tamsk8</t>
  </si>
  <si>
    <t>My tummy hurts  Fcuk that sweet tea.</t>
  </si>
  <si>
    <t>Asha525</t>
  </si>
  <si>
    <t>@joeymcintyre I wish i could. Unemployed with funds $$ running low.....  Joey you should run your own contest.</t>
  </si>
  <si>
    <t>HilaryPatrick</t>
  </si>
  <si>
    <t xml:space="preserve">is pathetically sad that all my friends left gainesville today... and aren't coming back </t>
  </si>
  <si>
    <t>ofrango_ctba</t>
  </si>
  <si>
    <t xml:space="preserve">http://tinyurl.com/9sh8l4 ... deixem o last.Fm Free ...  </t>
  </si>
  <si>
    <t>abernacky</t>
  </si>
  <si>
    <t xml:space="preserve">@postsecret http://twitpic.com/4feyc - pic isnt showing up for me </t>
  </si>
  <si>
    <t>Quanner</t>
  </si>
  <si>
    <t xml:space="preserve">Why are weekends so short...it feels like it just got started and now it's over </t>
  </si>
  <si>
    <t>EricaCarmichael</t>
  </si>
  <si>
    <t xml:space="preserve">ewww i really don't want to go to school tmmrw </t>
  </si>
  <si>
    <t xml:space="preserve">I finally had to use the block feature on twitter today. </t>
  </si>
  <si>
    <t>TizzyG</t>
  </si>
  <si>
    <t>@MelissaTwilove Jenn you got a video camera. lol  oh or Nita!!!! I dont  but we shoudl take a video of us getting out tats!</t>
  </si>
  <si>
    <t>gabeisballin5</t>
  </si>
  <si>
    <t xml:space="preserve">i just got home. i sold my truck, i miss it already </t>
  </si>
  <si>
    <t>bradtoth3bon3</t>
  </si>
  <si>
    <t xml:space="preserve">@kristintheresa I can imagine considering who you had to work with... </t>
  </si>
  <si>
    <t xml:space="preserve">@mrskutcher I am following you both but no one ever replies </t>
  </si>
  <si>
    <t>gmusat</t>
  </si>
  <si>
    <t>@ldegraw yes  she was oh so good to me.</t>
  </si>
  <si>
    <t>Bubbacow</t>
  </si>
  <si>
    <t xml:space="preserve">Thinking of David Cook, his family and their loss.  Sad </t>
  </si>
  <si>
    <t>jeshikaaa</t>
  </si>
  <si>
    <t>is yawning already.....ahhhh crap.  http://plurk.com/p/rmz5e</t>
  </si>
  <si>
    <t>danielmulec</t>
  </si>
  <si>
    <t xml:space="preserve">Twitter on fring is ugly </t>
  </si>
  <si>
    <t>kay77dee</t>
  </si>
  <si>
    <t xml:space="preserve">Well! This has been a day... Hmm I feel like I looked nice today... And now the day is over </t>
  </si>
  <si>
    <t>ALarrivee</t>
  </si>
  <si>
    <t>@coffeeaddict12 That sucks.  Petco needs more people. And less customers. And fewer pets. Actually, all they need is a room and couch.</t>
  </si>
  <si>
    <t>Alicia_Kinton</t>
  </si>
  <si>
    <t>being a FATSO.  then crying. then sleeping. maybe in that order.</t>
  </si>
  <si>
    <t>CMChadwick</t>
  </si>
  <si>
    <t xml:space="preserve">ok so this is odd... I saw my first UFO about 35 mins ago over denver colorado I got a picture but its just a dot </t>
  </si>
  <si>
    <t xml:space="preserve">@MissT09 eek! Sorry about that. Used to get it all the time </t>
  </si>
  <si>
    <t>yoshi51585</t>
  </si>
  <si>
    <t>@MattGhere I'm gonna miss u on idol this week   u were really great! Don't forget it..your fans love u! I guess i wont be voting anymore</t>
  </si>
  <si>
    <t>MrCouture</t>
  </si>
  <si>
    <t xml:space="preserve">@iCONtips i wish my bro would send some my way (hint hint) </t>
  </si>
  <si>
    <t>sophiniesom</t>
  </si>
  <si>
    <t>i don't know what to cook tonight!  any suggestions?</t>
  </si>
  <si>
    <t>espinosa22</t>
  </si>
  <si>
    <t xml:space="preserve">@Kovas I'm trying to see picture but it won't load... Booo </t>
  </si>
  <si>
    <t xml:space="preserve">@mamapigeon I dunno.... As I was telling a friend of mine, I was shocked to discover that some Sobe lifewater is NOT vegetarian. </t>
  </si>
  <si>
    <t>@NyceDaytona  or r u jus not sayin? Hmm.. lololol</t>
  </si>
  <si>
    <t xml:space="preserve">@lovelyxchica commere </t>
  </si>
  <si>
    <t>mindimoo</t>
  </si>
  <si>
    <t xml:space="preserve">i was kidding! lets not really!!! hahaa im jst bored </t>
  </si>
  <si>
    <t>khungox</t>
  </si>
  <si>
    <t xml:space="preserve">At government job finding office. Hundreds of people here. I'll have my first cheque by next week. </t>
  </si>
  <si>
    <t>sharmaro84</t>
  </si>
  <si>
    <t xml:space="preserve">Another boring sunday night at work </t>
  </si>
  <si>
    <t xml:space="preserve">I want a banana split sooooo bad right now! Mmmmm...Guess I'll settle for a fudge bar </t>
  </si>
  <si>
    <t>pepsi2man</t>
  </si>
  <si>
    <t xml:space="preserve">Played 18 this morning and was not on my game.  Shot an 88, 44 each side.  I'm not happy with that after shooting an 82,  </t>
  </si>
  <si>
    <t>KissofCamine</t>
  </si>
  <si>
    <t>@kalibration yeah  Hearing how other people get to be around the ones they love is making me all sad and stuff. I mean I'm happy for them.</t>
  </si>
  <si>
    <t>jeffois</t>
  </si>
  <si>
    <t xml:space="preserve">Wow, just called @Orcon a bit dissapointed! Been a customer for 9 years now. Maybe not for much longer </t>
  </si>
  <si>
    <t>jacdo</t>
  </si>
  <si>
    <t xml:space="preserve">Is having Korean with @dangsdunks. Where is our food? </t>
  </si>
  <si>
    <t>BorrachaBean</t>
  </si>
  <si>
    <t xml:space="preserve">@elfia i know. miss you! me 'stoy muy triste </t>
  </si>
  <si>
    <t>cynthiawiley</t>
  </si>
  <si>
    <t xml:space="preserve">is home from the baseball game....too bad we lost </t>
  </si>
  <si>
    <t>cdphotomom</t>
  </si>
  <si>
    <t xml:space="preserve">@cathyanddavid 09? You need passports </t>
  </si>
  <si>
    <t>corymawhorter</t>
  </si>
  <si>
    <t xml:space="preserve">Where, oh where have the Hydrox gone??  I'm stuck with oreos </t>
  </si>
  <si>
    <t>lindabot</t>
  </si>
  <si>
    <t>@avalonabsinthe FUCK. I should have called you. I'm already settled in for the night with some Crianza.  Raincheck?</t>
  </si>
  <si>
    <t xml:space="preserve">@theresanoelle awwww I miss u and ashley soo much already </t>
  </si>
  <si>
    <t>halfpastoctober</t>
  </si>
  <si>
    <t xml:space="preserve">I think my laptop's burner is broken. I suppose that after two years with absolutely nothing going wrong with it, I was due. </t>
  </si>
  <si>
    <t>CASSANDRERANK</t>
  </si>
  <si>
    <t xml:space="preserve">I wish I had been at bamboozle today </t>
  </si>
  <si>
    <t>melisswaslike</t>
  </si>
  <si>
    <t>@blendybri yea, so I really miss you  a lot, bby.</t>
  </si>
  <si>
    <t>beautifulblog</t>
  </si>
  <si>
    <t>After telling everyone to get samples at #podpuraceuticals they arrived and BURST in my letterbox  http://snipurl.com/hav53</t>
  </si>
  <si>
    <t>kitpatlecter</t>
  </si>
  <si>
    <t>Now I'm missing Sonic Adventure 2 and my chao  They were well educated!</t>
  </si>
  <si>
    <t xml:space="preserve">Pulling in the driveway, favorite weekend of the year is officially over </t>
  </si>
  <si>
    <t>eth_k</t>
  </si>
  <si>
    <t xml:space="preserve">Is bored and hasn't got another class until 2:25 </t>
  </si>
  <si>
    <t>anna0333</t>
  </si>
  <si>
    <t xml:space="preserve">tired....very tired...surgeries all day tomorrow </t>
  </si>
  <si>
    <t>HaylesShaffer</t>
  </si>
  <si>
    <t xml:space="preserve">Is back at school and is trying to study!! </t>
  </si>
  <si>
    <t>ajhays</t>
  </si>
  <si>
    <t>Missing my weekend visitors all ready!  Hurry up and get back here please?</t>
  </si>
  <si>
    <t>@sweet_bill ohhh haha myy bad  guesses what im listening to right now</t>
  </si>
  <si>
    <t>SherineGamal</t>
  </si>
  <si>
    <t xml:space="preserve"> :S this tweetdeck is killing me hate it </t>
  </si>
  <si>
    <t>wlkingbluepirat</t>
  </si>
  <si>
    <t>@ZacharyLeviNet definitely Paula. It was Robert. I was so sad when he dropped out.  But Paula's gonna kill it. Oh yeah. You?</t>
  </si>
  <si>
    <t xml:space="preserve">@mileycyrus I can tell. They seem to be the only ones you answer. </t>
  </si>
  <si>
    <t>Pancakes made of fail  - http://mobypicture.com/?s6p43l</t>
  </si>
  <si>
    <t>musiclvr101</t>
  </si>
  <si>
    <t>What the hell is wrong with my iPod/iTunes converter.....its not connecting  No music tonight</t>
  </si>
  <si>
    <t xml:space="preserve">This movie is so sad </t>
  </si>
  <si>
    <t>CaptainHink</t>
  </si>
  <si>
    <t xml:space="preserve">even though i have a 4.0.. i am freaking out about finals. what if i get my first EVER college B?? </t>
  </si>
  <si>
    <t>jnyemb</t>
  </si>
  <si>
    <t xml:space="preserve">!@#$ tomorrow's Monday </t>
  </si>
  <si>
    <t>HiImCsilla</t>
  </si>
  <si>
    <t>I don't want to go back to school tomorrow!  I didn't do my homework LOL. I'm gonna be in soooo much trouble. The assignment is worth 25%.</t>
  </si>
  <si>
    <t>LABoyles</t>
  </si>
  <si>
    <t xml:space="preserve">my head </t>
  </si>
  <si>
    <t xml:space="preserve">Do all guys never answer their phone? </t>
  </si>
  <si>
    <t>munyeesee</t>
  </si>
  <si>
    <t>@hauwei eh? surprisingly no one took pics?!  it was yummmmm</t>
  </si>
  <si>
    <t xml:space="preserve">@unaverage_joe I am lost. Please help me find a good home. </t>
  </si>
  <si>
    <t>morgan_johnson</t>
  </si>
  <si>
    <t>@Iowaarcheryboy I'm one upping you... Finals!  GRRRR... haha</t>
  </si>
  <si>
    <t>misso415</t>
  </si>
  <si>
    <t>school tomorrow  ugh</t>
  </si>
  <si>
    <t xml:space="preserve">@mikeyway http://twitpic.com/4iule - Hey now, I've really grown into my looks since then </t>
  </si>
  <si>
    <t>junebaby108</t>
  </si>
  <si>
    <t xml:space="preserve">pretty boring day.. going to bed soon SOOOO tired. school 2moro </t>
  </si>
  <si>
    <t>@daikou no  Im dead poor</t>
  </si>
  <si>
    <t>Nala Olowalu still has a full tummy from bread basket #2  http://apps.facebook.com/dogbook/profile/view/6285546</t>
  </si>
  <si>
    <t xml:space="preserve"> iremeber he told me dopeboys got them girls gone wild . Then i was jst listening to it !</t>
  </si>
  <si>
    <t>Queeny_Bee43</t>
  </si>
  <si>
    <t xml:space="preserve">@jonasbrothers I completely missed the premiere of J.O.N.A.S, Im sad </t>
  </si>
  <si>
    <t>dino_blaster</t>
  </si>
  <si>
    <t>Great iam geting sick  takeing a sh0wer  (DIE OR DANCE)</t>
  </si>
  <si>
    <t>TriMannaPro</t>
  </si>
  <si>
    <t xml:space="preserve">Syleena is soooo UNDERRATED </t>
  </si>
  <si>
    <t>TheMousyMilitia</t>
  </si>
  <si>
    <t>@glittermouse @glittermichael The Mousy Militia Micespace is LIVE! Check it out and add us, I think Tom is lonely   http://bit.ly/16T4n3</t>
  </si>
  <si>
    <t>VeloriumCamper</t>
  </si>
  <si>
    <t xml:space="preserve">I hope i don't have the swine. </t>
  </si>
  <si>
    <t>alanek</t>
  </si>
  <si>
    <t>@markhoppus I am happy when you talk of Brazil, although the Portuguese is not so good  haha</t>
  </si>
  <si>
    <t>jamileeee</t>
  </si>
  <si>
    <t xml:space="preserve">coming down </t>
  </si>
  <si>
    <t>mrriddle</t>
  </si>
  <si>
    <t xml:space="preserve">@quetae yeah well i hope you grabbed extra kleenex.  The zombies eat everyone at the end </t>
  </si>
  <si>
    <t>ashtea</t>
  </si>
  <si>
    <t>My family is falling apart  Hoorah divorce. Hey, ho, let's go.</t>
  </si>
  <si>
    <t>PrincessBoddi</t>
  </si>
  <si>
    <t>@PROZPanda @tsarnick please no more wars..I hate them...   and I don't want to see it again...</t>
  </si>
  <si>
    <t>aasrikatragadda</t>
  </si>
  <si>
    <t>school tomorrow  lame,atleast taks is over with...summer needs to come,like right now...so much to look forward to...</t>
  </si>
  <si>
    <t>adriennemcc</t>
  </si>
  <si>
    <t>@fleurydelis I sorry!   But yeah, I'd &amp;quot;listen&amp;quot; to the other speeches too. Why not, you could be cheering for the speech givers right? ha</t>
  </si>
  <si>
    <t>hollyelam</t>
  </si>
  <si>
    <t xml:space="preserve">too bad hubby is out of town...  </t>
  </si>
  <si>
    <t>nanettegomez</t>
  </si>
  <si>
    <t xml:space="preserve">the whole weekend went by and I didn't get to blog </t>
  </si>
  <si>
    <t xml:space="preserve">@carolynbianco shut up!  </t>
  </si>
  <si>
    <t>ibaly</t>
  </si>
  <si>
    <t xml:space="preserve">@blackroseseraph Sometimes I feel that way, too. </t>
  </si>
  <si>
    <t>labradoris</t>
  </si>
  <si>
    <t xml:space="preserve">Harry Potter exhibit in Chicago was OFF THE HOOK!!  No photos allowed, though.  </t>
  </si>
  <si>
    <t>@Dan1991 Haha okay, but yeah my first priority right now really is catching up in school 'cause I've basically missed 2 weeks!  but yeah</t>
  </si>
  <si>
    <t>projectboston</t>
  </si>
  <si>
    <t xml:space="preserve">@DMB_ ha. no worries. love seeger. spaceman is the only new track worth a damn, though... used to be a david j disciple. now not so much </t>
  </si>
  <si>
    <t>Chilling at my God mothers house getting ready to go home pretty soon. School tomorrow (uh)  ... wish me luck tests tomorrow.</t>
  </si>
  <si>
    <t>dexport</t>
  </si>
  <si>
    <t xml:space="preserve">*sigh* everyone's on holidays at home </t>
  </si>
  <si>
    <t xml:space="preserve">trying to wash my clothes but the lady c-blocked me. you took the washer before i could get there </t>
  </si>
  <si>
    <t>colebug</t>
  </si>
  <si>
    <t xml:space="preserve">I just want to go home </t>
  </si>
  <si>
    <t xml:space="preserve">@StealthDazzPR Yeah I was looking for Cold Desert it's not on blip </t>
  </si>
  <si>
    <t>katsam66</t>
  </si>
  <si>
    <t xml:space="preserve">@MckMama Racoons are scary animals and fight like crazy! We hear them sometimes when we're camping. </t>
  </si>
  <si>
    <t>dstarpro</t>
  </si>
  <si>
    <t xml:space="preserve">@underadeadsky Fuck did no one like this flick besides my kid? </t>
  </si>
  <si>
    <t>ryfrizzell</t>
  </si>
  <si>
    <t xml:space="preserve">I have no hair, ahhh my wonderful hair </t>
  </si>
  <si>
    <t>vicener</t>
  </si>
  <si>
    <t>I needs a boy friend...  Being this alone kinda hurts. Never been kissed... Though heart broken.</t>
  </si>
  <si>
    <t>EzbrzPunkrGurl</t>
  </si>
  <si>
    <t>Had a slight heart attack. Thanx to Carlos... Gosh!  Alex, control ur twin!!!</t>
  </si>
  <si>
    <t>kelsixkx</t>
  </si>
  <si>
    <t xml:space="preserve">missing always having company...too many times I've been alone in this country </t>
  </si>
  <si>
    <t>fairlyoddpunk23</t>
  </si>
  <si>
    <t xml:space="preserve">I miss chuy </t>
  </si>
  <si>
    <t>FlashTurtle</t>
  </si>
  <si>
    <t xml:space="preserve">is tired of waiting forever for ships that don't come in </t>
  </si>
  <si>
    <t>hot_chocers</t>
  </si>
  <si>
    <t xml:space="preserve">I fell out of bed and grazed the top of my foot this morning </t>
  </si>
  <si>
    <t>xPamela_Laurenx</t>
  </si>
  <si>
    <t xml:space="preserve">@tayylurrrr awesomeee!(: i wanna go to Wango Tango.....blehh its to hardd to get tickets </t>
  </si>
  <si>
    <t>southrngirlygrl</t>
  </si>
  <si>
    <t xml:space="preserve">@cherub_rock123 aww yay u! Mine sucked. I'm still oh so sick </t>
  </si>
  <si>
    <t xml:space="preserve">@jeffdnyla I heard it too </t>
  </si>
  <si>
    <t>RaquelRod</t>
  </si>
  <si>
    <t xml:space="preserve">@valthevandle aaahhh wish I could </t>
  </si>
  <si>
    <t>LuvToSparkLe</t>
  </si>
  <si>
    <t xml:space="preserve">@blondeirish I love raspberries! When I lived in WA state I used to eat them by the flat! But they are  too expensive here in AZ </t>
  </si>
  <si>
    <t>Chexmexjas</t>
  </si>
  <si>
    <t xml:space="preserve">@missyb thanks! Lol she's across the aisle. </t>
  </si>
  <si>
    <t>hannahshu</t>
  </si>
  <si>
    <t xml:space="preserve">Hates when people, aka my sisters, eat my ice cream while I'm not home. Now I can't enjoy the choclatey Dove goodness. </t>
  </si>
  <si>
    <t xml:space="preserve">Rachel is mean to me...  </t>
  </si>
  <si>
    <t>ticia42</t>
  </si>
  <si>
    <t xml:space="preserve">@AletaMay Oh noes! Not a cold/allergy. </t>
  </si>
  <si>
    <t>timscythe</t>
  </si>
  <si>
    <t xml:space="preserve">Geez I hate traffic. Driving back from Palm Desert. Now in gridlock on 58 west </t>
  </si>
  <si>
    <t>missbrazle</t>
  </si>
  <si>
    <t>@timhasabeard we dont have sonics in michigan  or oncue. efff.</t>
  </si>
  <si>
    <t>item84jeremy</t>
  </si>
  <si>
    <t>sorry @reyn84  it was an accident</t>
  </si>
  <si>
    <t>SeeShelxox</t>
  </si>
  <si>
    <t xml:space="preserve">Trying 2 sleep but sadly can't </t>
  </si>
  <si>
    <t>gaabitorres</t>
  </si>
  <si>
    <t xml:space="preserve">no more school pleasee  i want vacations now </t>
  </si>
  <si>
    <t>No internet here  Front lobby has it only. Not cool!</t>
  </si>
  <si>
    <t>Rockerjenn123</t>
  </si>
  <si>
    <t xml:space="preserve">@ka_ka_kayla wellll hmmm you can stillwear them to the dentist! lol i dont want to look stupid </t>
  </si>
  <si>
    <t>Paris_Tokyo</t>
  </si>
  <si>
    <t xml:space="preserve">attempting to study. amazing wknd to say the least. missyou </t>
  </si>
  <si>
    <t xml:space="preserve">God damn i'm hurting so much right now </t>
  </si>
  <si>
    <t>karenkid</t>
  </si>
  <si>
    <t>@annyo84  aaawww - i knew it was something like that   I wish i could give you my phone so you didn't have to do it all! xoxo we love you!</t>
  </si>
  <si>
    <t>Mr3l3ctric0cean</t>
  </si>
  <si>
    <t xml:space="preserve">downloading the new limewire.. i miss world of warcraft </t>
  </si>
  <si>
    <t xml:space="preserve">@SaraIggy im still bummed out that he's not doing a contest w/ the pix.... i hope he does.. we worked hard on pix too! </t>
  </si>
  <si>
    <t>Laurenheld</t>
  </si>
  <si>
    <t>waiting on the outcome of my poor car  Apparently it was a gymnast in a previous life....</t>
  </si>
  <si>
    <t>michellerrrrr</t>
  </si>
  <si>
    <t xml:space="preserve">wow i look like a weird turtle in my picture </t>
  </si>
  <si>
    <t>VonPea</t>
  </si>
  <si>
    <t>@arioro i ruined the picture with my brooklyn anger  lol</t>
  </si>
  <si>
    <t>luciamkh</t>
  </si>
  <si>
    <t xml:space="preserve">the saddest sentence ever: i might be allergic to pineapple </t>
  </si>
  <si>
    <t>milestrahan</t>
  </si>
  <si>
    <t xml:space="preserve">Just wrote like four paragraphs on the differences between 8 1/2 and SYNECDOCHE, NY then realized nobody seems to care </t>
  </si>
  <si>
    <t xml:space="preserve">@YESandME ..i didn't know myself and was sending some really SUPA tweets to NKOTB and later realized...and had to unlock my account </t>
  </si>
  <si>
    <t>sonata31</t>
  </si>
  <si>
    <t>Weekends always go by so fast!!  it was a great one though, and Zach did fantastic at the marathon!</t>
  </si>
  <si>
    <t>ToroOUCH</t>
  </si>
  <si>
    <t>Sitting at home all alone    just practised some soccer juggling</t>
  </si>
  <si>
    <t>Batel19</t>
  </si>
  <si>
    <t xml:space="preserve">I woke up at 5 am , I had nightmare, I'm shacking and my chest in the side of the heart is hurt </t>
  </si>
  <si>
    <t>David31490</t>
  </si>
  <si>
    <t xml:space="preserve">worrying about the my chem final </t>
  </si>
  <si>
    <t>babymakes7</t>
  </si>
  <si>
    <t xml:space="preserve">@CalMarieB Ugh... I don't use FB. </t>
  </si>
  <si>
    <t>@Kaye_Love im sorry  will you ever forgive me *gives you puppy dog eyes* im sorry</t>
  </si>
  <si>
    <t>acunningplan</t>
  </si>
  <si>
    <t xml:space="preserve">@nadia17593 Lulu is real skinny, oops, rockerbod now because she's got doggy diabetes. I have to give her a shot 2x a day. </t>
  </si>
  <si>
    <t>peacecharade</t>
  </si>
  <si>
    <t xml:space="preserve">@Jlwycoff I got an SUV last year and  now I really miss my Honda Accord  </t>
  </si>
  <si>
    <t>Skavoovee</t>
  </si>
  <si>
    <t xml:space="preserve">@Spork033 </t>
  </si>
  <si>
    <t>Randumzlover</t>
  </si>
  <si>
    <t xml:space="preserve">@igortizz haha wont u get in trouble? i wuld...my mom wuld be pissed </t>
  </si>
  <si>
    <t>vinnyelizabeth</t>
  </si>
  <si>
    <t xml:space="preserve">@sceneaesthetic the number isn't working on neither of mine or my mom's phone </t>
  </si>
  <si>
    <t>BinkyNella</t>
  </si>
  <si>
    <t xml:space="preserve">finals!!!! </t>
  </si>
  <si>
    <t>mikelewek</t>
  </si>
  <si>
    <t xml:space="preserve">Photoshop won't output my gradients right... </t>
  </si>
  <si>
    <t xml:space="preserve">@clarinetjabber oh ight, I feel u. So u had to take time off from school I take it. That sucks </t>
  </si>
  <si>
    <t>mescad</t>
  </si>
  <si>
    <t>I wish I could make this: http://tinyurl.com/crlqp8 with the sliders.  #startrekarg</t>
  </si>
  <si>
    <t>thekaitlin</t>
  </si>
  <si>
    <t>My poor, very fat beagle seems to have gotten my cold (or maybe not, but her nose and sinuses aren't sounding so good)  Very pathetic</t>
  </si>
  <si>
    <t>xL33Nx</t>
  </si>
  <si>
    <t xml:space="preserve">Im obsessed with ipod apps. </t>
  </si>
  <si>
    <t>@mattymoshh shun off - YOU DON'T CARE!  - shun on.</t>
  </si>
  <si>
    <t>missjinxx</t>
  </si>
  <si>
    <t>is thinking of tongue and belly piercings. ughh. i know my mom wouldnt want that for me.  maybe i should add more on my ears? hahaha</t>
  </si>
  <si>
    <t>@youquit Maren's secret of the day: I really hate musicals.  Except Sweeney Todd &amp;amp; RHPS. Even POTO. Book is better &amp;amp; Christine=annoying</t>
  </si>
  <si>
    <t>sceneaesthetic</t>
  </si>
  <si>
    <t xml:space="preserve">Just talked to Abby from from NY! She's a sweet girl. Although she can't come to the Danger show on Wednesday. </t>
  </si>
  <si>
    <t>nehhnehh</t>
  </si>
  <si>
    <t xml:space="preserve">bed. my tummy hurts real bad. </t>
  </si>
  <si>
    <t>katekintail</t>
  </si>
  <si>
    <t>@jennlevine I shall not spoil you! But, yeah, absolutely poor Wesley!  I love him muchly! He's one of my favorites.</t>
  </si>
  <si>
    <t>CharliDDS</t>
  </si>
  <si>
    <t xml:space="preserve">I don't want to study.  </t>
  </si>
  <si>
    <t>LightFrost</t>
  </si>
  <si>
    <t xml:space="preserve">@pocket_rocket That would be fun! Too bad I don't have the DVDs, though. </t>
  </si>
  <si>
    <t>emmaftw</t>
  </si>
  <si>
    <t xml:space="preserve">@heyybrittni ive missed it </t>
  </si>
  <si>
    <t>heyuovrthere</t>
  </si>
  <si>
    <t xml:space="preserve">I dont get to have a birthday party this year </t>
  </si>
  <si>
    <t xml:space="preserve">Done...now I can start to enjoy my weekend for like an hour and 15 minutes...ooops </t>
  </si>
  <si>
    <t>KADIANDMATT</t>
  </si>
  <si>
    <t xml:space="preserve">I am fighting a loseing battle with the blood sucking bugs </t>
  </si>
  <si>
    <t>jt4breakfast</t>
  </si>
  <si>
    <t xml:space="preserve">Switching hosts! Will be updating soon, I swear </t>
  </si>
  <si>
    <t>Damarasaurus</t>
  </si>
  <si>
    <t xml:space="preserve">@PeterBlackQUT it is, but it's hard to expect more these days </t>
  </si>
  <si>
    <t>AtkinsDover</t>
  </si>
  <si>
    <t xml:space="preserve">Goin home </t>
  </si>
  <si>
    <t>kimberlyellen</t>
  </si>
  <si>
    <t>@mountaincowboy1 Hi, thnks so much 4 the contact..you aren't following me so I cant send you a direct msg back   Raining &amp;amp; 60 in Steamboat</t>
  </si>
  <si>
    <t xml:space="preserve">Sundays are always boring and tomorrow i have testing </t>
  </si>
  <si>
    <t xml:space="preserve">doesn't want to go back to that horrible place tomorrow. She had such a wonderful weekend and now she has to go back to being miserable. </t>
  </si>
  <si>
    <t>Vickievics</t>
  </si>
  <si>
    <t xml:space="preserve">soo mad that i did my hair on my own </t>
  </si>
  <si>
    <t>Sarah_Alderson</t>
  </si>
  <si>
    <t xml:space="preserve">No i don't believe so </t>
  </si>
  <si>
    <t>BraKiyFlo</t>
  </si>
  <si>
    <t xml:space="preserve">Just tried oysters for the first time...not a fan </t>
  </si>
  <si>
    <t>kservss</t>
  </si>
  <si>
    <t xml:space="preserve">i love lazy days spent with my boyfriend, i'm expecting a long week ahead </t>
  </si>
  <si>
    <t>shreath</t>
  </si>
  <si>
    <t xml:space="preserve">@mileycyrus do you not love your Irish fans too !! </t>
  </si>
  <si>
    <t>jayangel10</t>
  </si>
  <si>
    <t>@SabrinaJT Fav song - Grown man, Big Girl Now, Full Service, Dirty Dancing, Click Click Click...um the WHOLE album!  can't go to concert!</t>
  </si>
  <si>
    <t xml:space="preserve">@marybeth1583 I've never been to New Hampshire </t>
  </si>
  <si>
    <t xml:space="preserve">UGH! where is the pizza i ordered!!! </t>
  </si>
  <si>
    <t>sazcarrot</t>
  </si>
  <si>
    <t xml:space="preserve">finished its feckin four in the morn!what a waste an back to work 2moz </t>
  </si>
  <si>
    <t>brianlm</t>
  </si>
  <si>
    <t xml:space="preserve">Well my brown pants and shirt are ready for tomorrow, so i know its going to doubley suck, it also being monday. </t>
  </si>
  <si>
    <t>SilentMandie</t>
  </si>
  <si>
    <t xml:space="preserve">finally finished the chapter of History I was reading.  It took me...FOREVER.  Gotta do it again tomorrow. </t>
  </si>
  <si>
    <t>DaniS26</t>
  </si>
  <si>
    <t xml:space="preserve"> Finished my paper!!!!!!!!!! But............   smh</t>
  </si>
  <si>
    <t>inlocoparentis</t>
  </si>
  <si>
    <t>haven't even started the grading I'd planned    I am so far behind it isn't funny. Going to bed now anyway.</t>
  </si>
  <si>
    <t>bcine</t>
  </si>
  <si>
    <t>@liqhtbRight it doesn't........ so i AM ugly!  lol</t>
  </si>
  <si>
    <t>Shit, I'm so tired I'm like falling asleep! I still gotta finish my project though  Gotta stay awake O_O</t>
  </si>
  <si>
    <t>frankmata</t>
  </si>
  <si>
    <t xml:space="preserve">Finely getting over my beloved Bulls bowing out of the playoffs ...oh well like any chicagoan will know...wait till next year </t>
  </si>
  <si>
    <t>IngridKim</t>
  </si>
  <si>
    <t xml:space="preserve">@annaversary get better!! (and don't get anyone else sick) hehe. And I'm so sad that your wine is gone </t>
  </si>
  <si>
    <t>wangany</t>
  </si>
  <si>
    <t xml:space="preserve">Italian websites do not like connections from the US.  </t>
  </si>
  <si>
    <t>mz_thang</t>
  </si>
  <si>
    <t>This weekend went by too fast!  Jules is cracking me up! He says I drive him crazy!? This coming from the kid who woke me up @ 8am!! :X</t>
  </si>
  <si>
    <t>mm_maryg</t>
  </si>
  <si>
    <t xml:space="preserve">waaay too much mexican food </t>
  </si>
  <si>
    <t xml:space="preserve">just watched &amp;quot;my finale&amp;quot;= episode finale... of the SEASON FINALE... of SCRUBS!! so sad it's really over! bou </t>
  </si>
  <si>
    <t>Fellythekid</t>
  </si>
  <si>
    <t xml:space="preserve">about to go to bed, school tomorow...FML. all i want to do is make videos </t>
  </si>
  <si>
    <t xml:space="preserve">@numberrss I know, right?! </t>
  </si>
  <si>
    <t>ardnaxela0502</t>
  </si>
  <si>
    <t>space mountain line is retarded  60 min wait? wtf?</t>
  </si>
  <si>
    <t>articitra</t>
  </si>
  <si>
    <t xml:space="preserve">Tireddddd. And its Monday. </t>
  </si>
  <si>
    <t xml:space="preserve">I hate the hiccups </t>
  </si>
  <si>
    <t>phoenixpwns</t>
  </si>
  <si>
    <t xml:space="preserve">On one is answering their phones. </t>
  </si>
  <si>
    <t>I_Rmbr_Thinkin</t>
  </si>
  <si>
    <t>@DMBSFgirl um. No camera isnt working  dont wanna tell hubby either.. eek! i dont know what happened to it!</t>
  </si>
  <si>
    <t xml:space="preserve">@panacea81 ohh, nice  i'm cuorious. now it's time for me to sleep, school in 8 hours  nighy nigh, talk 2 you soon </t>
  </si>
  <si>
    <t>BRYANBREZE</t>
  </si>
  <si>
    <t xml:space="preserve">@curtis i miss you so much, i miss our long talks we always had </t>
  </si>
  <si>
    <t>gordonwu</t>
  </si>
  <si>
    <t xml:space="preserve">mac is down again </t>
  </si>
  <si>
    <t xml:space="preserve">@JetGirlArt yeah yard work generally bites. I always worry about the lawn if it's short enough </t>
  </si>
  <si>
    <t xml:space="preserve">Work starts tomorrow,so here we go again. Going to bed. I miss my Oklahoma friends. </t>
  </si>
  <si>
    <t>What a horrible day! Found out someone i really like, likes someone else. And now my bestfriend is mad at me.  FML!!</t>
  </si>
  <si>
    <t>neanyc</t>
  </si>
  <si>
    <t xml:space="preserve">I woke up and it was raining and I'm trying to sleep and it's raining again.I wish the sun is out tomorrow </t>
  </si>
  <si>
    <t xml:space="preserve">wish i could of gone to bamboozle </t>
  </si>
  <si>
    <t>sjolieee</t>
  </si>
  <si>
    <t xml:space="preserve">tired of this, </t>
  </si>
  <si>
    <t>HBOAsia</t>
  </si>
  <si>
    <t xml:space="preserve">it's a week of finales! Last episode of The Tudors tonight at 11pm on HBO &amp;amp; the final episodes of True Blood on MAX this Thursday at 9pm. </t>
  </si>
  <si>
    <t xml:space="preserve">@luduhkris no..i didnt know it was in another folder that i deleted.. i already emptied the folder. AHHH! im sad </t>
  </si>
  <si>
    <t>I_Marie716</t>
  </si>
  <si>
    <t xml:space="preserve">not my day </t>
  </si>
  <si>
    <t>LAMBE_GONE_WILD</t>
  </si>
  <si>
    <t xml:space="preserve"> sad  sad  ~* MgoneWild *~</t>
  </si>
  <si>
    <t>Merrydeth</t>
  </si>
  <si>
    <t xml:space="preserve">@baknitter Yeah...for the first week at the international office. Then...I need a job!! </t>
  </si>
  <si>
    <t>christinajade</t>
  </si>
  <si>
    <t xml:space="preserve">@ibosmiley yep, mostly. well, except for now. </t>
  </si>
  <si>
    <t xml:space="preserve">@eeshkapeesh sorry you feel that way. </t>
  </si>
  <si>
    <t>SophieHirsch</t>
  </si>
  <si>
    <t xml:space="preserve">my phone is pretty awesome but I have not found a way to irc from it yet. </t>
  </si>
  <si>
    <t>andrewmaza</t>
  </si>
  <si>
    <t>and AP hell begins  #fb</t>
  </si>
  <si>
    <t>SequayaMarissa</t>
  </si>
  <si>
    <t>wants some of the emonade at Jamaican resturant  but they were closed today...  No fair so ready to get back home and make some $$$</t>
  </si>
  <si>
    <t>oysta</t>
  </si>
  <si>
    <t xml:space="preserve">@dmcgahan Mandy has bought me tix for thursday night but the session is sold out </t>
  </si>
  <si>
    <t>ailene90</t>
  </si>
  <si>
    <t xml:space="preserve">Looks to be a rainy week. Hurrah.  </t>
  </si>
  <si>
    <t xml:space="preserve">argh. netregistry is pissing me off today, possibly because I expect it to be psychic &amp;amp; think like I do </t>
  </si>
  <si>
    <t>Mayshell</t>
  </si>
  <si>
    <t xml:space="preserve">http://twitpic.com/4iwqh - Me and my friends. I'm gonna miss working with them. </t>
  </si>
  <si>
    <t>JlenJohn</t>
  </si>
  <si>
    <t xml:space="preserve">Night out w/ Nick... he leaves for The Chicago Bears 2morrow </t>
  </si>
  <si>
    <t>DJJayMarie</t>
  </si>
  <si>
    <t xml:space="preserve">I need a cuddle buddy... </t>
  </si>
  <si>
    <t>wants some of the lemonade at Jamaican resturant  but they were closed today...  No fair so ready to get back home and make some $$$</t>
  </si>
  <si>
    <t>xmidnightx</t>
  </si>
  <si>
    <t xml:space="preserve">has unstable power. Sean, Crittle, and I can't do anything but sit sadly on my bed </t>
  </si>
  <si>
    <t>@fcfdillon I'm sorry to hear about your dad.  I'll be praying</t>
  </si>
  <si>
    <t>sheriffbullock</t>
  </si>
  <si>
    <t xml:space="preserve">Rumor says NHL gave the Coyotes a ton of cash, but I still fear their days are numbered. No hockey in the valley makes me a sad panda. </t>
  </si>
  <si>
    <t xml:space="preserve">night night! Early morning, Andrea and I are taking Baba out for Gido's birthday </t>
  </si>
  <si>
    <t>taninegoulart</t>
  </si>
  <si>
    <t xml:space="preserve">&amp;quot;mileycyrus i love my Brazilian fans!!!&amp;quot; E eu amo vocï¿½ </t>
  </si>
  <si>
    <t>jessicadnguyen</t>
  </si>
  <si>
    <t xml:space="preserve">Studing about old dead european guys is no fun </t>
  </si>
  <si>
    <t xml:space="preserve">&amp;amp;&amp;amp; I'm still waiting </t>
  </si>
  <si>
    <t>Taking a little nap before I go back to the library...  I hate home work!</t>
  </si>
  <si>
    <t>lil_mama22</t>
  </si>
  <si>
    <t xml:space="preserve">body sore, tummy full, soooo sleeepy....dont wanna drop him off &amp;amp; go to bed alone </t>
  </si>
  <si>
    <t>Senayet</t>
  </si>
  <si>
    <t xml:space="preserve">@MissFarrah Heard u were having a house party... I wasnt invited </t>
  </si>
  <si>
    <t>missanniek</t>
  </si>
  <si>
    <t xml:space="preserve">Finals week... Which means hardcore studying </t>
  </si>
  <si>
    <t>emoguy22</t>
  </si>
  <si>
    <t>Fwd:Msg: Ur love is plannin to ask u a very BIG question tonight. If u dont send dis to ten people they will back off 4 ever   -&amp;gt;dorKA ...</t>
  </si>
  <si>
    <t>samlerma</t>
  </si>
  <si>
    <t xml:space="preserve">@ghawi ha. I wish that was the case. I never have time for a good film anymore </t>
  </si>
  <si>
    <t>foodeater</t>
  </si>
  <si>
    <t>@Vegan_Cupcake we missed you too  enjoy the dogs &amp;amp; cupcakes!</t>
  </si>
  <si>
    <t>HelenKitty</t>
  </si>
  <si>
    <t xml:space="preserve">Just sent the 'I'm quitting my thesis' email to my supervisor. That was harder than I thought. </t>
  </si>
  <si>
    <t>Newyorican_Boi</t>
  </si>
  <si>
    <t xml:space="preserve">idk kinda fuckin confused about so much qoin a lil bit krazy </t>
  </si>
  <si>
    <t xml:space="preserve">sad....David Cook's brother died yesterday </t>
  </si>
  <si>
    <t>ottaross</t>
  </si>
  <si>
    <t xml:space="preserve">Got koi pond cleanout done today &amp;amp; 2 winters of car salt stains &amp;amp; vacuuming addressed. No tires or brakes tho' -ran out of time &amp;amp; energy </t>
  </si>
  <si>
    <t xml:space="preserve">Just woke up from my nap  and now I have a  bad headache </t>
  </si>
  <si>
    <t>__juli</t>
  </si>
  <si>
    <t xml:space="preserve">@mileycyrus we also love you miley, cant wait to see you in brazil </t>
  </si>
  <si>
    <t>Condolences to David Cook and his family.  So sad.</t>
  </si>
  <si>
    <t>Damzell</t>
  </si>
  <si>
    <t xml:space="preserve">my bf breaks up with me b4 gettin deployed for a month..now he wants me to send him pics and sxtin..  im feeling used! </t>
  </si>
  <si>
    <t>MusicalPanda</t>
  </si>
  <si>
    <t>Hey #wearelasers aw its off air   (wearelasers live &amp;gt; http://ustre.am/2tGu)</t>
  </si>
  <si>
    <t>Ukomah</t>
  </si>
  <si>
    <t xml:space="preserve">@CarterRonson dont feel very &amp;quot;smiley&amp;quot; tonight </t>
  </si>
  <si>
    <t>KieferHay</t>
  </si>
  <si>
    <t xml:space="preserve">nothing worse than stubbing your toe </t>
  </si>
  <si>
    <t>blusonya</t>
  </si>
  <si>
    <t xml:space="preserve">For all sad words of tongue and pen, the saddest is me, ugh </t>
  </si>
  <si>
    <t>says why is everybody not online/responding/plurking?  i'm bored http://plurk.com/p/rn2bd</t>
  </si>
  <si>
    <t>SQclarke</t>
  </si>
  <si>
    <t>@leighanneh12 oh sorry  I forgot you had such a busy life of groming  cats and flipping of children.</t>
  </si>
  <si>
    <t>@LAMBE_GONE_WILD Why you so sad baby?  plz be happy!</t>
  </si>
  <si>
    <t>Soooo tired  trying to chill with my man tonight.</t>
  </si>
  <si>
    <t>@ibbjayson hey meeee toooo...  except mine is DEAD.</t>
  </si>
  <si>
    <t>shainex100</t>
  </si>
  <si>
    <t xml:space="preserve">Stilllll haven't gotten my camera. </t>
  </si>
  <si>
    <t>McSoph</t>
  </si>
  <si>
    <t xml:space="preserve">@the__click5 thaaaanks!!! but what if i live in the philippines and i can't get the free stuff? </t>
  </si>
  <si>
    <t xml:space="preserve">@blendybri I think I'm just going to spam you until you get back. If you're even gone. Where are you anyway? </t>
  </si>
  <si>
    <t>the__pizzagirl</t>
  </si>
  <si>
    <t xml:space="preserve">i can't, my mom will murder me </t>
  </si>
  <si>
    <t>FishieFun</t>
  </si>
  <si>
    <t xml:space="preserve">I'm back from DC now </t>
  </si>
  <si>
    <t>Jennisastar</t>
  </si>
  <si>
    <t>@heartsdesiire no baby. the movie is horrible. the acting, the way it was filmed.  lol lots of people hate it. trust me!</t>
  </si>
  <si>
    <t>ITSALIVE95</t>
  </si>
  <si>
    <t xml:space="preserve">sleepy...not done editing...will annoy me if I don't finish...didn't do my homework...looks like I'm pulling an all nighter. </t>
  </si>
  <si>
    <t>genbeev</t>
  </si>
  <si>
    <t>Stefanies gone  jelly bean and I are snuggling and discussing last nights festivities! I pretty much love foriegners more than umm?</t>
  </si>
  <si>
    <t xml:space="preserve">@mileycyrus does bffs mean ur not datng anymore ? </t>
  </si>
  <si>
    <t>APao416</t>
  </si>
  <si>
    <t xml:space="preserve">Hav the biggest  head ache right now </t>
  </si>
  <si>
    <t>pepperboi</t>
  </si>
  <si>
    <t xml:space="preserve">nope sorry </t>
  </si>
  <si>
    <t>coletteharberts</t>
  </si>
  <si>
    <t xml:space="preserve">I'm ready to come home to California....I'm just missing everyone....and the boyfriend </t>
  </si>
  <si>
    <t>rockstarima</t>
  </si>
  <si>
    <t xml:space="preserve">At the emergency vet with Yoshi. He has to stay the night </t>
  </si>
  <si>
    <t xml:space="preserve">@MoodyJessi @ccsilva2 I only got to briefly glance @ the last Joey pic. Those sour apples! </t>
  </si>
  <si>
    <t>jren21</t>
  </si>
  <si>
    <t xml:space="preserve">I hate all of this crap that I have to do </t>
  </si>
  <si>
    <t>Jenom</t>
  </si>
  <si>
    <t xml:space="preserve">No one responded to my saltshaker question  Twitter is a lonely place </t>
  </si>
  <si>
    <t xml:space="preserve">@moby74 There's no problem with the frequency of the other buses. Only the one I'm taking </t>
  </si>
  <si>
    <t>trackstarbritt</t>
  </si>
  <si>
    <t>@rdkcchild awwwww btw it's . FierceCouture. from goSupermodel, member the forum topic I made? You poor thing  feel better</t>
  </si>
  <si>
    <t xml:space="preserve">man, it really only takes one person to change the tone of a raid. Now it's not any fun. </t>
  </si>
  <si>
    <t>I miss Sr. Bible Camp.  I want to go back in June. Someone want to float me a hundred bucks for a week of fun? thought not. durn.</t>
  </si>
  <si>
    <t>Edna_Phillips</t>
  </si>
  <si>
    <t xml:space="preserve">My day isn't getting any better. </t>
  </si>
  <si>
    <t>Ptrsha</t>
  </si>
  <si>
    <t xml:space="preserve">@samaliksi Yea. Haha. Yumm yumm yumm =P~ How's your finger? </t>
  </si>
  <si>
    <t>toriXO0</t>
  </si>
  <si>
    <t xml:space="preserve">i wanted to go to bamboozle </t>
  </si>
  <si>
    <t>Bdadivas</t>
  </si>
  <si>
    <t xml:space="preserve">@ohwellnoelle sextuplets birthday. I'll send u pics of the cakes and tell u who won. Hahaha it's not the same warning it without u tho </t>
  </si>
  <si>
    <t>HaydenMaccagno</t>
  </si>
  <si>
    <t xml:space="preserve">@kballin90 ya it was fun...but it was state finals for FFA. </t>
  </si>
  <si>
    <t>WONKAnation</t>
  </si>
  <si>
    <t xml:space="preserve">@kellcie_8 it's too bright of stage lights </t>
  </si>
  <si>
    <t>darkangel522</t>
  </si>
  <si>
    <t xml:space="preserve">@CrisLyric I'm gonna miss out on the X-Men experience too...well, until it comes out on HBO. </t>
  </si>
  <si>
    <t>LizBliss86</t>
  </si>
  <si>
    <t xml:space="preserve">lil JJ says &amp;quot;hi&amp;quot; everyone! He's having teething troubles...poor lil man </t>
  </si>
  <si>
    <t>Pwnchovilla</t>
  </si>
  <si>
    <t xml:space="preserve">@chub06 He was fine last night when I fed him. Wanted to play and all that good stuff. Woke up to feed him this morning, and he was dead </t>
  </si>
  <si>
    <t>PjFromOz</t>
  </si>
  <si>
    <t xml:space="preserve">Why can some people dispose of friendships just like that *snaps fingers*? I just dont understand sometimes... Its sad really </t>
  </si>
  <si>
    <t xml:space="preserve">@russe Nothing compares to her still.   </t>
  </si>
  <si>
    <t>HeatherBTaylor</t>
  </si>
  <si>
    <t xml:space="preserve">Well, I'm feeling a little better now but I SO don't want to go home tomorrow </t>
  </si>
  <si>
    <t xml:space="preserve">@eeshkapeesh oh. :/ well... Crap. My sympathetic ear is lame again. </t>
  </si>
  <si>
    <t>cayperry</t>
  </si>
  <si>
    <t xml:space="preserve">Almost home from sac  just hitting LA. Kind of sad crew is oveR </t>
  </si>
  <si>
    <t>No I didn't get blowed today  I wish!!</t>
  </si>
  <si>
    <t xml:space="preserve">@richgalen We need another Kemp right about now. </t>
  </si>
  <si>
    <t>goddesssabre</t>
  </si>
  <si>
    <t>@SuwaneeSeraph sick   going to bed.  we'll have to catch up soon.</t>
  </si>
  <si>
    <t>JKus</t>
  </si>
  <si>
    <t xml:space="preserve">Is trying to get in the mind frame of starting my diet again 2morrow morning. 2 many 'reasons' to stray from it! </t>
  </si>
  <si>
    <t>@_iDANCE19 doing nething lol thinking about watching a movie but I dont think i own ne i wanna c  lol</t>
  </si>
  <si>
    <t>jesusandtori</t>
  </si>
  <si>
    <t xml:space="preserve">I think that cleaning my closet/underwear drawer would take a lot less time if i weren't so obsessive about color coordination!!! </t>
  </si>
  <si>
    <t xml:space="preserve">@deadstockric hahaha i got a baby daddy now lol .. i'm good bored </t>
  </si>
  <si>
    <t>Mehar</t>
  </si>
  <si>
    <t xml:space="preserve">@hipEchik There are good cases to own one but many have other intentions in mind </t>
  </si>
  <si>
    <t xml:space="preserve">im having a horrible day! but thanks ashley tisdale for this http://tinyurl.com/czzwqd im trying! </t>
  </si>
  <si>
    <t>lubevica</t>
  </si>
  <si>
    <t>@mileycyrus And argentinian fans  ?</t>
  </si>
  <si>
    <t>jamalclarke</t>
  </si>
  <si>
    <t xml:space="preserve">lost the remote for my tv .. now it's the old fashion way, actually going up to it to change the channel. </t>
  </si>
  <si>
    <t>TaylorNunn</t>
  </si>
  <si>
    <t>Tough Love Boot Camp is oficially over  aww.  Next: Daisy of Love (: Haha, she cracks me upppp.</t>
  </si>
  <si>
    <t>2icarly3</t>
  </si>
  <si>
    <t xml:space="preserve">H1N1 Flu was confirmed in my state! </t>
  </si>
  <si>
    <t>LizBreedlove</t>
  </si>
  <si>
    <t xml:space="preserve">Great. We r about to spend money. We want a movie projector </t>
  </si>
  <si>
    <t>rogloriousss</t>
  </si>
  <si>
    <t>@Louiethegreat I kind of fell of my tweets, yo.  my bad for not taking notice.  Awww, what happened though?  Talk to Beanie lol.</t>
  </si>
  <si>
    <t>wendsayherbst</t>
  </si>
  <si>
    <t xml:space="preserve">@markhoppus leasting 6 min to your day end </t>
  </si>
  <si>
    <t>freddygipson</t>
  </si>
  <si>
    <t xml:space="preserve">Aww man, Shelby went to sleep. </t>
  </si>
  <si>
    <t>LEEEESAHHH</t>
  </si>
  <si>
    <t>Stupid mat  anyone not using theirs?</t>
  </si>
  <si>
    <t>greatbrytton</t>
  </si>
  <si>
    <t>I don't want to go to school tomorrow  i hate Mondays.</t>
  </si>
  <si>
    <t>Kelnor</t>
  </si>
  <si>
    <t xml:space="preserve">@bri_annes miss you </t>
  </si>
  <si>
    <t>MsPrincess52</t>
  </si>
  <si>
    <t xml:space="preserve">feelin' hella sloooow right now.oh goodness could you imagine if just a couple things were different I would be somewhere else right now. </t>
  </si>
  <si>
    <t>Laurn_mcn</t>
  </si>
  <si>
    <t>its 4am and i cant sleep  x</t>
  </si>
  <si>
    <t>kevdean</t>
  </si>
  <si>
    <t>Kept inside this weekend.   On the bright side, making some headway planning audio system purchases.</t>
  </si>
  <si>
    <t>vanidosa27</t>
  </si>
  <si>
    <t>is so so tired, and I only got through half of OM and still have MKT and MGMT to go.    Final is at 2 p.m. tomorrow...</t>
  </si>
  <si>
    <t>ineedmoredrama</t>
  </si>
  <si>
    <t xml:space="preserve">I thought my laptop was invincible - it survived falling from the overhead compartment and crashing on the floor. But it looks wonky now </t>
  </si>
  <si>
    <t>my lungs don't have the strength to blow up my 'nothing personal' beach ball  i hope they create some 'nothing personal' socks.</t>
  </si>
  <si>
    <t xml:space="preserve">@haleyymae i know...i thought he'd get something for spilling the beans... but he was a murderer. </t>
  </si>
  <si>
    <t>stokes81</t>
  </si>
  <si>
    <t xml:space="preserve">Dang! Missed out on a great evening mt bike ride </t>
  </si>
  <si>
    <t xml:space="preserve">I lost my Invisible Children heart. </t>
  </si>
  <si>
    <t xml:space="preserve">@theroser luckkyyy i couldnt get ticketss </t>
  </si>
  <si>
    <t>chester_h</t>
  </si>
  <si>
    <t xml:space="preserve">Curled up under a blanket on @tyler_h's lap. On a day like today, there's not much to do other than nap. Plus Tyler feels bad </t>
  </si>
  <si>
    <t>jojo5051</t>
  </si>
  <si>
    <t xml:space="preserve">I lost my sister </t>
  </si>
  <si>
    <t>smelf2</t>
  </si>
  <si>
    <t>@nycgrl88 I am following me but you are not following me.  lol....... http://myloc.me/teY</t>
  </si>
  <si>
    <t xml:space="preserve">@caughtinlimbo i would </t>
  </si>
  <si>
    <t>Stephanie_SMS</t>
  </si>
  <si>
    <t xml:space="preserve">Back from Disneyland. I look like a lobser </t>
  </si>
  <si>
    <t>alf027</t>
  </si>
  <si>
    <t>I love my dog..  He's getting so old and I hardly get to see him anymore.  http://twitpic.com/4ixbr</t>
  </si>
  <si>
    <t>ali_gator13</t>
  </si>
  <si>
    <t>I'm sad that tonight was the &amp;quot;Tough Love&amp;quot; season finale  I can't wait for next season!!!</t>
  </si>
  <si>
    <t>GiiNABABiiE</t>
  </si>
  <si>
    <t>damn my weekend we to fast   blahhh</t>
  </si>
  <si>
    <t>Mark_Corbett_</t>
  </si>
  <si>
    <t xml:space="preserve">Haven't been doing much but reading and sleeping, my glasses broke so can't do much </t>
  </si>
  <si>
    <t>Elle108</t>
  </si>
  <si>
    <t>im gonna go2 bed as soon as t is show goes off im sooo tried  gotta make the donuts n tha morning</t>
  </si>
  <si>
    <t>anakz</t>
  </si>
  <si>
    <t xml:space="preserve">I hate Mondays!  Simples assim...  </t>
  </si>
  <si>
    <t>nxtkcsensation</t>
  </si>
  <si>
    <t>Hey whats good my twitter people.. I am so hoarse right now..  Cheer me up ppl!!</t>
  </si>
  <si>
    <t>eeeliseee</t>
  </si>
  <si>
    <t xml:space="preserve">I am so so so sad tough love is over  no more Sunday night tough love with the girls </t>
  </si>
  <si>
    <t>palainat</t>
  </si>
  <si>
    <t xml:space="preserve">@PandaMayhem Cool! I desperately wanted to meet Adam Pascal but he never came out after either show </t>
  </si>
  <si>
    <t>@pmatty ahhhh that's so shit  I don't want it to leave, I love going on the rooft</t>
  </si>
  <si>
    <t>BellaKarma</t>
  </si>
  <si>
    <t xml:space="preserve">Do any rentals in So.California have overhead lighting anymore? Seems the last 3 places we lived, we needed lamps in our bedrooms. </t>
  </si>
  <si>
    <t>leahjenner</t>
  </si>
  <si>
    <t>@naoki_hime Aww  I hope things get better soon.</t>
  </si>
  <si>
    <t>theleakyflasher</t>
  </si>
  <si>
    <t>@hopetoshop  so sad you won't be there!</t>
  </si>
  <si>
    <t>xmelodyo</t>
  </si>
  <si>
    <t xml:space="preserve">Is missing death cab tonight bc i have a final tmrw </t>
  </si>
  <si>
    <t>MelissaJeskie</t>
  </si>
  <si>
    <t xml:space="preserve">Why is everything so sad nowadays? </t>
  </si>
  <si>
    <t>oxymoronassoc</t>
  </si>
  <si>
    <t xml:space="preserve">@demarcated SORRY I WAS MEAN. I WAS WORKING ON SOMETHING. </t>
  </si>
  <si>
    <t>elliestraub</t>
  </si>
  <si>
    <t xml:space="preserve">going to beddddd!!!!!! school tomorrow!!!!!! </t>
  </si>
  <si>
    <t>amigone</t>
  </si>
  <si>
    <t>I'm a crispy critter  ouch!</t>
  </si>
  <si>
    <t>sovfan05</t>
  </si>
  <si>
    <t>@ladysov i hope you feel better  xx</t>
  </si>
  <si>
    <t>luv2bred29</t>
  </si>
  <si>
    <t xml:space="preserve">@MylissaDD i just got the email back and the email addy wasnt good </t>
  </si>
  <si>
    <t>ShayBookhardt</t>
  </si>
  <si>
    <t>@joeymcintyre no shows for me either this summer  Bills suck!</t>
  </si>
  <si>
    <t xml:space="preserve">Going to sleep RIGHT NOW! Holy shit it's pretty early. </t>
  </si>
  <si>
    <t>I didn't go to the gym today  I feel like I missed out.</t>
  </si>
  <si>
    <t>JoshRive</t>
  </si>
  <si>
    <t xml:space="preserve">my car is poo poo </t>
  </si>
  <si>
    <t>BLuckey</t>
  </si>
  <si>
    <t xml:space="preserve">is about to have a movie night!!! YAY!!! All by myself </t>
  </si>
  <si>
    <t>@MoocherGirl oh noooo Moocher   What am I going to do without my Moocher Girl ((((((</t>
  </si>
  <si>
    <t xml:space="preserve">@manystyles absolutely not. when i tweet frm my phone some of my @ replies dont show </t>
  </si>
  <si>
    <t>Ladysmiles</t>
  </si>
  <si>
    <t>@MissMoeRie  no I wish  until then I'm making up imaginary kids LOL</t>
  </si>
  <si>
    <t>MegganFallon</t>
  </si>
  <si>
    <t>i truly hate being sick  wish i didn't have to go to school tomorrow...</t>
  </si>
  <si>
    <t>Alessa19</t>
  </si>
  <si>
    <t xml:space="preserve">Can't sleep but I am soooooo tired! </t>
  </si>
  <si>
    <t xml:space="preserve">man, i have to go out again! </t>
  </si>
  <si>
    <t>MrSecureT</t>
  </si>
  <si>
    <t xml:space="preserve">My kids are out of school for at least a week because of a freakin' media-manufactured scare!  ARGH!!!  </t>
  </si>
  <si>
    <t>kimphat</t>
  </si>
  <si>
    <t>it didn't make sense to combine all the mutant powers to Wade, and then just kill him after 10 minutes.  #xmenorigins</t>
  </si>
  <si>
    <t>ktip25</t>
  </si>
  <si>
    <t xml:space="preserve">gave the 200sx its last bath.. </t>
  </si>
  <si>
    <t>katiedel</t>
  </si>
  <si>
    <t xml:space="preserve">awww - one of my fave guilty pleasure reality shows (VH1's Tough Love) is done tonight... </t>
  </si>
  <si>
    <t>LexyLoves</t>
  </si>
  <si>
    <t xml:space="preserve">New moon has somehow made me feel sad and alone. And for some reason i want to watch lord of the rings. I wish evan wasn't at work </t>
  </si>
  <si>
    <t>justinemaganda</t>
  </si>
  <si>
    <t xml:space="preserve">Oh my God.. David Cook's brother just lost his battle to cancer. Condolence to your family DC. </t>
  </si>
  <si>
    <t>TonyZebra</t>
  </si>
  <si>
    <t>@TaylorAndie  i ran out of bread so i have all this cheese BUT no grilled cheese!!</t>
  </si>
  <si>
    <t>kels2411</t>
  </si>
  <si>
    <t xml:space="preserve">UGH my freaking phone froze up </t>
  </si>
  <si>
    <t xml:space="preserve">@WhatsTheT awww shit now imma have to do it too </t>
  </si>
  <si>
    <t>VTPix</t>
  </si>
  <si>
    <t xml:space="preserve">uguuuuuu...boo finals  and tomorrow in general </t>
  </si>
  <si>
    <t xml:space="preserve">@aircraftloves72 NO! We're still driving home! Haven't even passed Bakersfield yet. I do hope he's ok though </t>
  </si>
  <si>
    <t xml:space="preserve">@rpattzlawyer Some get really irate too! But they don't mind do they? I'd hate to think they do. </t>
  </si>
  <si>
    <t xml:space="preserve">@MikeHuntington hmmmm hmmmm.... I've been feeling a little locked to the curb. </t>
  </si>
  <si>
    <t xml:space="preserve">@sarahvip but apparently @xpb is a racist and doesn't love us </t>
  </si>
  <si>
    <t>FruitMuffin</t>
  </si>
  <si>
    <t xml:space="preserve">Boo gta iv dosn't work on my computer </t>
  </si>
  <si>
    <t>aj756</t>
  </si>
  <si>
    <t>good nite twitter people got skool tomorrow  lol</t>
  </si>
  <si>
    <t>TriLLieBoi</t>
  </si>
  <si>
    <t>i gained and lost a follower in less than 10 mins. lol  ... enyways.. wut up twitters... im bout ta leave da library.. bored..</t>
  </si>
  <si>
    <t>kevin20052</t>
  </si>
  <si>
    <t xml:space="preserve">just put my wash in... Now I have to wait up for it. I'm already tired. </t>
  </si>
  <si>
    <t>Viny182</t>
  </si>
  <si>
    <t xml:space="preserve">#hoppusday The End </t>
  </si>
  <si>
    <t>terraohhsofab</t>
  </si>
  <si>
    <t xml:space="preserve">@MichieDaMaGniF ahhh u too late, shoulda asked earlier!!  im mad at u watchin a bunch of movies w/out me </t>
  </si>
  <si>
    <t>olofster</t>
  </si>
  <si>
    <t xml:space="preserve">abraco will be closed tmrw morning </t>
  </si>
  <si>
    <t>brittanyashley</t>
  </si>
  <si>
    <t xml:space="preserve">Someone work my 4-9 tomorrow, please. </t>
  </si>
  <si>
    <t xml:space="preserve">Awww man I missed Life After People </t>
  </si>
  <si>
    <t>laurenshapiro</t>
  </si>
  <si>
    <t xml:space="preserve">so sad that she can't steal one of her aunt's three week old kittens.. </t>
  </si>
  <si>
    <t>aelamb</t>
  </si>
  <si>
    <t>boo, Donald let go of Jesse James  catfights produce better ratings I suppose #celebrityapprentice</t>
  </si>
  <si>
    <t>speroshiropetto</t>
  </si>
  <si>
    <t xml:space="preserve">@aridhol Ahh, how ones tune changes, it wasn't long ago that U praised TweetDesk... &amp;amp; now U wouldn't even turn a cheek 4 it... how </t>
  </si>
  <si>
    <t>@markhoppus the end of the #hoppusday  but it was nice and funny isn't it? i hope you like it, seriously! thanks Mark! thanks...</t>
  </si>
  <si>
    <t>vvans001</t>
  </si>
  <si>
    <t xml:space="preserve">Blown out! and it hurts sooooooo bad </t>
  </si>
  <si>
    <t>amyaustin</t>
  </si>
  <si>
    <t xml:space="preserve">Now, I just need to figure out how to make up for the fact that I missed the Chris Isaak tix onsale due to Lily's dr. appointment. </t>
  </si>
  <si>
    <t>TroyAve</t>
  </si>
  <si>
    <t>@1stLadyEL  u dont neva invite ya bklyn boo 2 jersey girls. I kno how 2 behave  lol I'll wear a button up and leave the guns in the car</t>
  </si>
  <si>
    <t>PBSwanky</t>
  </si>
  <si>
    <t>@PurseBlog inbelievable . . .  freak accident  he's a young trainer w/ a wife and 2 children I think my friend said.</t>
  </si>
  <si>
    <t>MeganRenee210</t>
  </si>
  <si>
    <t xml:space="preserve">is REALLY pissed at the ending of tough love. i felt like crying when i read that @toughlovejody and her bf didn't work out!!!!! </t>
  </si>
  <si>
    <t>chrisfricker</t>
  </si>
  <si>
    <t xml:space="preserve"> B- in genetics so that's a 2.75 towards my GPA. What really sucks is that I got a 79.75% in the class and an 80% is a B.</t>
  </si>
  <si>
    <t>M00M00</t>
  </si>
  <si>
    <t>@PaulaAbdul r u going to do ne thing special for DCook re: his brother?  sad perhaps portion of Idol Give's Back for his charity?</t>
  </si>
  <si>
    <t>@jazzienicole09 uuhh, i hope so  praying like hell she will</t>
  </si>
  <si>
    <t>everybody enjoying don lemon beast on cnn, then i brought up bryant gumble and everybody went  *dead*</t>
  </si>
  <si>
    <t>JonasEmoFan96</t>
  </si>
  <si>
    <t>@DavidArchie Hey Love the episode but why only 5 mins  u were awesome loved ya!!!</t>
  </si>
  <si>
    <t>Lovely212</t>
  </si>
  <si>
    <t>@Willie_Day26 aw, show is bringin back sad memories  ...im sad lol</t>
  </si>
  <si>
    <t>JohnnyRacer79</t>
  </si>
  <si>
    <t xml:space="preserve">And my beloved Ferrari is sucking at F1 this year. </t>
  </si>
  <si>
    <t>tokioh</t>
  </si>
  <si>
    <t xml:space="preserve">@MommaSalty thank you. i could use a hug. </t>
  </si>
  <si>
    <t>cloudedhead</t>
  </si>
  <si>
    <t xml:space="preserve">Tired, always so tired </t>
  </si>
  <si>
    <t>brennao</t>
  </si>
  <si>
    <t>@DataVonTeese Awww, I'm sorry you have wedding fuss.  Don't let other people get you down. It should be what YOU want.</t>
  </si>
  <si>
    <t>browynking</t>
  </si>
  <si>
    <t xml:space="preserve">Watching my brother in law for the LAST time on TV tonight! </t>
  </si>
  <si>
    <t>sineados</t>
  </si>
  <si>
    <t>is having such issues getting out of bed in the morning  and i was so keen on starting my 'i'm a healthy person' campaign today.</t>
  </si>
  <si>
    <t>deabarnes</t>
  </si>
  <si>
    <t>@sergeantkero hu um belom nimbang lg nih sampe sekarang..  tp cannot stop eatingg</t>
  </si>
  <si>
    <t xml:space="preserve">birthdays over in an hour </t>
  </si>
  <si>
    <t>katiecane</t>
  </si>
  <si>
    <t>@toribell kayyy i have ap world to do  love ya muahhh</t>
  </si>
  <si>
    <t>courtnoel</t>
  </si>
  <si>
    <t xml:space="preserve">@WAYFMNorthwest good call! That would actually be pretty awesome too! I've never seen any footage aboard the boat </t>
  </si>
  <si>
    <t>MissVixenPHX</t>
  </si>
  <si>
    <t xml:space="preserve">@Missconstrued I know </t>
  </si>
  <si>
    <t>riggit</t>
  </si>
  <si>
    <t>@queerious neato but ill b out of town fri n sat  Sister is interested in rolling stones.</t>
  </si>
  <si>
    <t>lorelaineff</t>
  </si>
  <si>
    <t xml:space="preserve">is in the mood to watch firefly, but no one to watch with </t>
  </si>
  <si>
    <t>the1jon</t>
  </si>
  <si>
    <t>Finally finished installing the ceiling fan. I had to crawl in the attic to install a crossbar.    http://twitpic.com/4ixos</t>
  </si>
  <si>
    <t>buendiaavenue</t>
  </si>
  <si>
    <t>it's my turn to miss pam today  rest well princess! hope to see you tomorrow!</t>
  </si>
  <si>
    <t>I need to shrink my baseball tee  it's too big. And to think I was stoked to finally buy one, when it's big. Size small, still big. FML.</t>
  </si>
  <si>
    <t>sydneyhuntress</t>
  </si>
  <si>
    <t xml:space="preserve">missing my man </t>
  </si>
  <si>
    <t>ratherbsewing</t>
  </si>
  <si>
    <t xml:space="preserve">@lisathewaitress Mom and Dad moving - very hard on the kids, esp the boys, they miss Grandpa Mose  </t>
  </si>
  <si>
    <t>imkristy</t>
  </si>
  <si>
    <t xml:space="preserve">@ariexcupcakes poor chester </t>
  </si>
  <si>
    <t>jackiemelo_</t>
  </si>
  <si>
    <t xml:space="preserve">@Robby820 sooo slow, i have no idea what im doing either haha all i know how to do is update my status </t>
  </si>
  <si>
    <t>supermom_1969</t>
  </si>
  <si>
    <t xml:space="preserve">So sad.. our very dear friend and brother, Jan went to be with the angels today </t>
  </si>
  <si>
    <t>Quinto91</t>
  </si>
  <si>
    <t xml:space="preserve">Doing nothing , bored as </t>
  </si>
  <si>
    <t>alyssa905</t>
  </si>
  <si>
    <t>*Keeping Cook and his family in my prayers.. Gosh, why in the world did that happen?  So unfortunate...</t>
  </si>
  <si>
    <t>pmk215</t>
  </si>
  <si>
    <t>@joeymcintyre I was going to go but I don't have anyone to go with me.  So I'll be watching from work on my computer, instead of teaching.</t>
  </si>
  <si>
    <t>nikorawrtm</t>
  </si>
  <si>
    <t>to hell i go!  mmm, hes amazing.</t>
  </si>
  <si>
    <t>balibaby</t>
  </si>
  <si>
    <t xml:space="preserve">@tomhufnagel Hows the weather down there? Just finished pouring all night here... </t>
  </si>
  <si>
    <t>kc0219</t>
  </si>
  <si>
    <t xml:space="preserve">@DrewTse I get them in the middle of the night right in the arch of my foot </t>
  </si>
  <si>
    <t>EmmaLeeStewart</t>
  </si>
  <si>
    <t xml:space="preserve">perez hilton hasn't been posting a lot lately </t>
  </si>
  <si>
    <t>littlepretty</t>
  </si>
  <si>
    <t xml:space="preserve">@remonsty too big to store and the photo emulsion sucks. its hard to get the detail i need for small designs for cards </t>
  </si>
  <si>
    <t>gabrielmcgovern</t>
  </si>
  <si>
    <t xml:space="preserve">Took the moped for an inaugural ride after it's trip to the shop. Started at 35mph. Slipped to 30 after 2 miles, then 20, 10, 5... push </t>
  </si>
  <si>
    <t xml:space="preserve">Can't believe Bread Co. didn't have my broccoli cheddar soup. I can't get the videos in this powerpoint to work...can anyone help? </t>
  </si>
  <si>
    <t xml:space="preserve">I wonder if my Mac is giving me Carpel Tunnels.  I swear this is not how one's wrist should be feeling </t>
  </si>
  <si>
    <t>berrie_puff</t>
  </si>
  <si>
    <t>needs to buy psyllium fiber from gnc but its out of stock  http://plurk.com/p/rn4j8</t>
  </si>
  <si>
    <t>iShashank</t>
  </si>
  <si>
    <t xml:space="preserve">watching final fantasy XIII trailers... its  bloody awesome and its not coming to PC </t>
  </si>
  <si>
    <t>RellMoney213</t>
  </si>
  <si>
    <t xml:space="preserve">@modelprincessdy nah you gotta follow me to so get to it ;-) miss you </t>
  </si>
  <si>
    <t>deepakn</t>
  </si>
  <si>
    <t xml:space="preserve">Just finished the 2nd scv weekend in a row...and missed the bulls game only to find out they lost badly </t>
  </si>
  <si>
    <t>ohmfgg</t>
  </si>
  <si>
    <t xml:space="preserve">lol resend. cause idk wtf yr talking about </t>
  </si>
  <si>
    <t>MikesMama</t>
  </si>
  <si>
    <t>@cokeman never mind...false alarm   I'll have to contact them again.</t>
  </si>
  <si>
    <t>ellexfashion</t>
  </si>
  <si>
    <t>@daveryankdwb http://twitpic.com/4fqv8 - it's not showing up  ah</t>
  </si>
  <si>
    <t xml:space="preserve">is thinking about going to the 24 hour Walmart 'cause it's open and has power. Iunno where it is though </t>
  </si>
  <si>
    <t>addie5355</t>
  </si>
  <si>
    <t xml:space="preserve">starting my english paper shoulda done it hours ago but o well </t>
  </si>
  <si>
    <t xml:space="preserve">@jimmywhite09 ITS A SPECIAL TEA....NOT MUCH CHOICE </t>
  </si>
  <si>
    <t>kim_sherman</t>
  </si>
  <si>
    <t>I feel so tech savvy I'm on two computers at once. But the one doesn't want to read my external.  So sad...</t>
  </si>
  <si>
    <t>ivanmonster</t>
  </si>
  <si>
    <t xml:space="preserve">Keeping Melia in my thoughts. </t>
  </si>
  <si>
    <t xml:space="preserve">@patridout I tried watching that on AS last night, but the dub was too bad. </t>
  </si>
  <si>
    <t xml:space="preserve">@despairxfactor I know right?! My sister started crying then they just left before I got the dog... </t>
  </si>
  <si>
    <t>Ginger_Swan</t>
  </si>
  <si>
    <t xml:space="preserve">@katarinasmama Man I wish we loved close to each other. For so many different reasons! Alas, no nap for me today. </t>
  </si>
  <si>
    <t>dangergirlXD</t>
  </si>
  <si>
    <t>if you really love me please never again said that!  you make me suffer!!...hahah the drama queen(moi) attack!!ok...</t>
  </si>
  <si>
    <t>alana__petersen</t>
  </si>
  <si>
    <t xml:space="preserve">My twitter is messed up </t>
  </si>
  <si>
    <t xml:space="preserve">@vonniebeee i like that 2, mysp nvr said that 2 me </t>
  </si>
  <si>
    <t>mommyanjayyy</t>
  </si>
  <si>
    <t xml:space="preserve">ouchhh i burned myself with the hot glue gun </t>
  </si>
  <si>
    <t xml:space="preserve">@kaffy  OMG YOU TOO!!?? *sigh* all the cool kids are gonna be there... </t>
  </si>
  <si>
    <t>jhsands</t>
  </si>
  <si>
    <t xml:space="preserve">@govchains http://twitter.com/JulieBanderas/status/1691458  page doesn't exist </t>
  </si>
  <si>
    <t xml:space="preserve">i miss my classmates </t>
  </si>
  <si>
    <t>JordanEMassey</t>
  </si>
  <si>
    <t xml:space="preserve">shouldn't have taken a FOUR hr nap today..ahh I will never ever sleep tonight </t>
  </si>
  <si>
    <t xml:space="preserve">#Swineflu NOW have one confirmed case in NC!!! UGH!!! </t>
  </si>
  <si>
    <t xml:space="preserve">airport @ 530 to say bye to a friend </t>
  </si>
  <si>
    <t>Aminabuddafly</t>
  </si>
  <si>
    <t xml:space="preserve">@NyckiMidTown i hate u </t>
  </si>
  <si>
    <t>readysteadystop</t>
  </si>
  <si>
    <t xml:space="preserve">Juicey Juice is muh fri-iend. And I this cough is here to stay... not sure how long my chest and back muscles can handle it, though. Ouch </t>
  </si>
  <si>
    <t>Lindsey_MC</t>
  </si>
  <si>
    <t xml:space="preserve">Doesn't know what to do when there is nothing to do! It's also no fun not being able to get a job </t>
  </si>
  <si>
    <t>shahnsolo</t>
  </si>
  <si>
    <t xml:space="preserve">Missed the sox this weekend. This is my sad face. </t>
  </si>
  <si>
    <t xml:space="preserve">@Namiie OMG!  Envelop and stamp!  I forgot to give them to you </t>
  </si>
  <si>
    <t>jrellihan</t>
  </si>
  <si>
    <t xml:space="preserve">Im sooo tired and have homework </t>
  </si>
  <si>
    <t>Hello_Hollywood</t>
  </si>
  <si>
    <t xml:space="preserve">@cuteey LOL ya go on strike... I'm sick too, sore throat, stuffy nose, cough.... </t>
  </si>
  <si>
    <t>twinsksquared</t>
  </si>
  <si>
    <t>@zachcaruso I'm up at 4:30 too tomorrow if it's any consolation   Need to get in extra time on Rowan days...I agree it sucks</t>
  </si>
  <si>
    <t>KatieMaySmith</t>
  </si>
  <si>
    <t xml:space="preserve">Has finally gone to bed but can't sleep </t>
  </si>
  <si>
    <t>tiffyjiffy</t>
  </si>
  <si>
    <t xml:space="preserve">i always want what i can't have. david choi's &amp;quot;love&amp;quot; is making me feel blue </t>
  </si>
  <si>
    <t>KatieBinz</t>
  </si>
  <si>
    <t xml:space="preserve">Canceling my trip to Cancun </t>
  </si>
  <si>
    <t>lreynolds93</t>
  </si>
  <si>
    <t xml:space="preserve">night crazy world. hope the sickness is gone by tomorrow </t>
  </si>
  <si>
    <t>katiebeast</t>
  </si>
  <si>
    <t xml:space="preserve">my whole life ive wanted to be a superhero, you know that? sadly some dreams can never come true </t>
  </si>
  <si>
    <t>TJStricker86</t>
  </si>
  <si>
    <t>@likethe309 Work took a lot out of me.  I don't work quite a few days in a row again this week. We should play more awesome singstar!</t>
  </si>
  <si>
    <t xml:space="preserve">ugh, people stop twittering about chicago. it is making me homesick and I don't even live there yet </t>
  </si>
  <si>
    <t>twistedgrape</t>
  </si>
  <si>
    <t xml:space="preserve">writing this paper is like pulling teeth </t>
  </si>
  <si>
    <t>BaleBabe66</t>
  </si>
  <si>
    <t xml:space="preserve">@BIGGC_ you could always make one....I have to </t>
  </si>
  <si>
    <t>katiebild</t>
  </si>
  <si>
    <t xml:space="preserve">trying out this p90x. I did Body Pump today at the Y and wrenched my wrist </t>
  </si>
  <si>
    <t>catielarner</t>
  </si>
  <si>
    <t xml:space="preserve">@DonnieWahlberg- someday.. </t>
  </si>
  <si>
    <t>gracia8705</t>
  </si>
  <si>
    <t xml:space="preserve">I wanna get my hair cut agyness deyn short, but my mom howled at me. </t>
  </si>
  <si>
    <t>VaqueraDelBX</t>
  </si>
  <si>
    <t xml:space="preserve">Is not ready for Monday </t>
  </si>
  <si>
    <t xml:space="preserve">@iheartpreston Yeah, walkabout is great sometimes.. when antipodeans (no sp!) are actually there. tottenham court road here we come... </t>
  </si>
  <si>
    <t>BeantownCutie</t>
  </si>
  <si>
    <t>@donniewahlberg I wish I was there too  I livei n the Bean and I am still not there WTF!!!!!</t>
  </si>
  <si>
    <t>theStephBox</t>
  </si>
  <si>
    <t>Body feels like it's been murdered.  Dammit...</t>
  </si>
  <si>
    <t>MommaStacy</t>
  </si>
  <si>
    <t>Trying to finish my Mother's Day stuff!!!    Too much to do and not enough time to do it!!</t>
  </si>
  <si>
    <t>macykint</t>
  </si>
  <si>
    <t xml:space="preserve">I feel like crap...not going to school tomorrow. </t>
  </si>
  <si>
    <t>ispyangie</t>
  </si>
  <si>
    <t>@LudzyWudzy ahah i knoow its coming up!  &amp;amp; what else are you going to be?</t>
  </si>
  <si>
    <t>prismkitty</t>
  </si>
  <si>
    <t xml:space="preserve">@cityguyyoga No, I missed #2 stunning images of natural phenomena. </t>
  </si>
  <si>
    <t>SashaDiva</t>
  </si>
  <si>
    <t xml:space="preserve">Nite nite twitter bugs.Have to be up at 6am &amp;amp; it sucks cause i'm not a morning person.Big math exam tomorrow(judgement day for me)lol </t>
  </si>
  <si>
    <t xml:space="preserve">@nicki20 No more old people? </t>
  </si>
  <si>
    <t>giddytheprof</t>
  </si>
  <si>
    <t xml:space="preserve">i'm not being followed </t>
  </si>
  <si>
    <t>hello_pretty</t>
  </si>
  <si>
    <t xml:space="preserve">Poor Valk has anxiety about the swine flu.  She just asked for hand sanitizer.  Tough times to be a kid. </t>
  </si>
  <si>
    <t>Emaculate12and3</t>
  </si>
  <si>
    <t xml:space="preserve">@MszTHiCKNESZ I feel disconnected from the world.. </t>
  </si>
  <si>
    <t>MooCheese</t>
  </si>
  <si>
    <t>@stoya  hope tomorrows a better day.  the good news is tomorrow starts in 55 minutes.</t>
  </si>
  <si>
    <t>hyphen_happy</t>
  </si>
  <si>
    <t xml:space="preserve">Was it Nietzsche or Heidegger that coined the concept of angst? I can never keep my German existentialist philosophers straight. </t>
  </si>
  <si>
    <t>chrismasterson</t>
  </si>
  <si>
    <t xml:space="preserve">Twitter is becoming a depressing place bound to be sucked into a black hole. </t>
  </si>
  <si>
    <t>carakatt</t>
  </si>
  <si>
    <t xml:space="preserve">suffering with a plugged boob....always..its a plague  neginning to hate bfeeding </t>
  </si>
  <si>
    <t>DarthMartin</t>
  </si>
  <si>
    <t xml:space="preserve">tired as hell. never went to the gym </t>
  </si>
  <si>
    <t>blankpagess2</t>
  </si>
  <si>
    <t>AMAZING WEEKEND! now back to boring old school!  oh well 4 more weeks! WOOH!</t>
  </si>
  <si>
    <t>mrmitchel</t>
  </si>
  <si>
    <t>Hmmm well im eating gold fish and they all dont have a smile  oh well they taste yummy</t>
  </si>
  <si>
    <t>AnnDonovan</t>
  </si>
  <si>
    <t xml:space="preserve">Computer died while tryin to upload facebook video </t>
  </si>
  <si>
    <t>FF5_Freak910</t>
  </si>
  <si>
    <t xml:space="preserve">Why does tickets to family force 5 concerts gotta be so expensive. Why cant it be the same price like the AP tour. </t>
  </si>
  <si>
    <t>NotSoShinyJules</t>
  </si>
  <si>
    <t>@StephAnderson  sadly, no  just 1 and 1/2 hab - I am such a wimp! You will love it, though - oooo, and I'll make Rand bring you some pita!</t>
  </si>
  <si>
    <t>JennSiegel</t>
  </si>
  <si>
    <t>Debating about taking a sick day tomorrow.... I have a new ailment since the run...Left knee is not so good  http://twitpic.com/4iy2a</t>
  </si>
  <si>
    <t>xreeshix</t>
  </si>
  <si>
    <t xml:space="preserve">@sXe_rockstar you're near a puter?  why are you not on YIM, twinny?  </t>
  </si>
  <si>
    <t>xBubbaliciousx</t>
  </si>
  <si>
    <t>school 2moro  i think im gonna cry. this was the shortest weekend in the world</t>
  </si>
  <si>
    <t>haphazardry</t>
  </si>
  <si>
    <t xml:space="preserve">@masucci I'm sorry to hear about your cousin. </t>
  </si>
  <si>
    <t>stevenlpetty</t>
  </si>
  <si>
    <t>Here it comes... The post ten oclock cough  wack</t>
  </si>
  <si>
    <t>KatieMinchew</t>
  </si>
  <si>
    <t xml:space="preserve">can't find anyyyyone on twitter </t>
  </si>
  <si>
    <t>why is it that my family will always take my little sister places without me but never me without her  is a bit sad really</t>
  </si>
  <si>
    <t>AllisonRebekah</t>
  </si>
  <si>
    <t xml:space="preserve">Lucy's pretty much all moved out......que triste.....  </t>
  </si>
  <si>
    <t>capeflo</t>
  </si>
  <si>
    <t>@elijahmanor went to http://twibes.com but found no fit for me. I guess I am not tribal   There are sooo many twibes, maybe too many.</t>
  </si>
  <si>
    <t>@modelprincessdy yeah aiiight i hope so. Im tryin to bileve you.  haha</t>
  </si>
  <si>
    <t>missene</t>
  </si>
  <si>
    <t xml:space="preserve">With the current H1N1 virus going around, do you think we might have to cancel (1) the wedding? (2) our planned Hong Kong trip? </t>
  </si>
  <si>
    <t>CheylynnAK</t>
  </si>
  <si>
    <t>@sonyakeith LOL! I will be in Oregon  BOO HOO</t>
  </si>
  <si>
    <t>jillygunn</t>
  </si>
  <si>
    <t>@xxjelleexx my pic is blurry  http://yfrog.com/3ey2ej</t>
  </si>
  <si>
    <t>BAD NEWS. I played Jurassic Park: Operation Genesis for the first time in a year tonight.   I'll see you all in 6 months.</t>
  </si>
  <si>
    <t>Guspug</t>
  </si>
  <si>
    <t xml:space="preserve">I hate studying but ive worked so hard all semester i cant slack off now </t>
  </si>
  <si>
    <t>ellebaby85</t>
  </si>
  <si>
    <t>it's 4am and I can't get to sleep  not good when I gotta be on top of my game later (revision wise!) :'( anybody have a sleeping remedy?!</t>
  </si>
  <si>
    <t xml:space="preserve">Started looking for new jobs. Sent out 2 applications online. I'm so scared </t>
  </si>
  <si>
    <t>ErinMarino</t>
  </si>
  <si>
    <t xml:space="preserve">Getting ready for bed with my Yorkie girls.  Wishin my husband didn't have to work all night. </t>
  </si>
  <si>
    <t>Lara_Tackett</t>
  </si>
  <si>
    <t xml:space="preserve">already misses the boyfriend </t>
  </si>
  <si>
    <t>britt4nybaby20</t>
  </si>
  <si>
    <t xml:space="preserve"> swine flu - 1st reported case in jacksonville. there goes my anxiety. hand sanitizer for all!!!!!!</t>
  </si>
  <si>
    <t xml:space="preserve">At the mouth of Disneyland, but not going to Disneyland. </t>
  </si>
  <si>
    <t xml:space="preserve">@SlickRich85 ask J who Gaga is. lol and no, that sicko on here is not me </t>
  </si>
  <si>
    <t>jerilynamy</t>
  </si>
  <si>
    <t xml:space="preserve">@kfeeley Aw, I still miss you like crazy though </t>
  </si>
  <si>
    <t>elltotheoh</t>
  </si>
  <si>
    <t>Chk engine light just flashed and I am still 120 miles from home  prayers pls!</t>
  </si>
  <si>
    <t xml:space="preserve">@skies they broke up </t>
  </si>
  <si>
    <t>ChrisEfs</t>
  </si>
  <si>
    <t xml:space="preserve">@carli_chick I need to get to sleep but been trying to put pics up on facebook all eve .. Wont let me </t>
  </si>
  <si>
    <t>gingakagina</t>
  </si>
  <si>
    <t xml:space="preserve">I wish you guys were eating pad Thai next to me </t>
  </si>
  <si>
    <t>AngelLaur164</t>
  </si>
  <si>
    <t xml:space="preserve">@BreeezyJean ahhhhhhhh i am going to MISS YOUUUUUUUUU like no other! </t>
  </si>
  <si>
    <t>jgonzalez14</t>
  </si>
  <si>
    <t>@Michela_Fleury I'm getting old! I'm not hip anymore  haha</t>
  </si>
  <si>
    <t>scotttt thinks I'm obsessed with twitter  hahaha</t>
  </si>
  <si>
    <t>theroyaltyclub</t>
  </si>
  <si>
    <t xml:space="preserve">@mr_gadget the links dont work </t>
  </si>
  <si>
    <t>rachelkinard</t>
  </si>
  <si>
    <t xml:space="preserve">I just found out that caffine henders the ability for a woman to orgasm. </t>
  </si>
  <si>
    <t>iheartrocknroll</t>
  </si>
  <si>
    <t xml:space="preserve">@izka2 is that hbo or showtime! I don't have showtime. </t>
  </si>
  <si>
    <t>sTaRgAzErxO</t>
  </si>
  <si>
    <t>2 finals notes completed...2 more to go.  Alex is naht going to be a happy camper this week</t>
  </si>
  <si>
    <t>chicblvd</t>
  </si>
  <si>
    <t>@randum20 I believe it's because they haven't discovered their passion yet. Sad.  If someone discovers what they love, the money will come</t>
  </si>
  <si>
    <t>JazzMX5</t>
  </si>
  <si>
    <t xml:space="preserve">@Samphis Too late! We just wrapped up. </t>
  </si>
  <si>
    <t>koreyy_button</t>
  </si>
  <si>
    <t xml:space="preserve">@jenny_lovee ayyye girl! whats wrong </t>
  </si>
  <si>
    <t xml:space="preserve">sry yall but we cant all live in a socially acceptable place like brklyn </t>
  </si>
  <si>
    <t>Jess_Bradford</t>
  </si>
  <si>
    <t xml:space="preserve">Day off of work tomorrow... who knew kids get Cinco de Mayo off! But I'm babysitting tomorrow since parents still have to work   </t>
  </si>
  <si>
    <t>TylerMedeiros</t>
  </si>
  <si>
    <t>going to watch Marley and Me before I go to bed. School 2moro. Yay!  Hopefully Swine Flu will close school till summer starts!</t>
  </si>
  <si>
    <t>ArisZainul123</t>
  </si>
  <si>
    <t xml:space="preserve">Just heard about Adam Cook's death </t>
  </si>
  <si>
    <t xml:space="preserve">Disliked my bath. It wasn't filled up the whole way because the water started getting cold and it wasn't boiling hot the way I likeit </t>
  </si>
  <si>
    <t>contess33</t>
  </si>
  <si>
    <t xml:space="preserve">Still has a really sore throat - </t>
  </si>
  <si>
    <t>studying for product analysis midterm.. yes midterm not final  ugh.. why is my school all year round?</t>
  </si>
  <si>
    <t>No one's life song is worse than mine:  The Macarena.    FAIL.</t>
  </si>
  <si>
    <t>@sineados i had trouble too  don't wannnnnaaaa go to law  boycott?</t>
  </si>
  <si>
    <t>dahlhalla</t>
  </si>
  <si>
    <t xml:space="preserve">@allahpundit you don't call me baby anymore. </t>
  </si>
  <si>
    <t>Rachaelsayz</t>
  </si>
  <si>
    <t xml:space="preserve">I need a day to recover before returning to work </t>
  </si>
  <si>
    <t>el_dookie</t>
  </si>
  <si>
    <t xml:space="preserve">I found her! But will not follow.... </t>
  </si>
  <si>
    <t xml:space="preserve">@nicolie08 I really need my bestie me and drew just decided we are better friends i have t but i need my nicole </t>
  </si>
  <si>
    <t xml:space="preserve">is trying to get some sleep but once again, no luck! </t>
  </si>
  <si>
    <t>PatrickPatience</t>
  </si>
  <si>
    <t xml:space="preserve">I SWEAR IF ONE MORE OF YOU 'ENTREPRENEURS' (as you call yourself) FOLLOWS ME I WILL COME OVER THERE AND SLAP YOU.  Capitals are scary.  </t>
  </si>
  <si>
    <t xml:space="preserve">oh no! my baby have a feveR!! i hope it dont get any worst </t>
  </si>
  <si>
    <t>SusannahBarber</t>
  </si>
  <si>
    <t xml:space="preserve">@WONKAnation I miss you, sucks I didn't get to boozle today </t>
  </si>
  <si>
    <t>LibbiAnn</t>
  </si>
  <si>
    <t>trying to sleep...too much on my mind so it's not going too well   o well off to try again hope everyone has a great week! swt dreams xoxo</t>
  </si>
  <si>
    <t>countryamber</t>
  </si>
  <si>
    <t xml:space="preserve">Watching videos on Youtube and thinking.. Jason Michael Carroll needs to come back to WA SOON!!! September was too long ago </t>
  </si>
  <si>
    <t>JerilynnAustin</t>
  </si>
  <si>
    <t xml:space="preserve">so i have to go to the police station tomorrow about my wreck </t>
  </si>
  <si>
    <t xml:space="preserve">&amp;quot;I can't seem to find my own sense of disregard. Lord knows I'm hurting for you. I feel so benign not having control of this.&amp;quot;   </t>
  </si>
  <si>
    <t>Cortniexoxo</t>
  </si>
  <si>
    <t xml:space="preserve">i misses my boyfran </t>
  </si>
  <si>
    <t>Feather009</t>
  </si>
  <si>
    <t xml:space="preserve">No more Bulls   But the good news is that it is May </t>
  </si>
  <si>
    <t>aL187</t>
  </si>
  <si>
    <t xml:space="preserve">missin my bff!!! </t>
  </si>
  <si>
    <t>MattGranda</t>
  </si>
  <si>
    <t xml:space="preserve">wishes my phone didn't die because I was on the phone with my April's. </t>
  </si>
  <si>
    <t>kimalojado</t>
  </si>
  <si>
    <t xml:space="preserve">I Cant Call at say now </t>
  </si>
  <si>
    <t>james_rositas</t>
  </si>
  <si>
    <t>Well the weekend is coming to the end..  its Ok.. I have my son here making of laugh to feel better</t>
  </si>
  <si>
    <t>amandamachado</t>
  </si>
  <si>
    <t xml:space="preserve">Just found out politics isn't due til the exam. Screw working on that, paying attention to litrad now! I'm so boring </t>
  </si>
  <si>
    <t>gabrielenz</t>
  </si>
  <si>
    <t xml:space="preserve">@whateveridunno So am I... </t>
  </si>
  <si>
    <t>cmmosu81</t>
  </si>
  <si>
    <t xml:space="preserve">@nicholasmegalis Will do.  As soon as I find my USB connector  </t>
  </si>
  <si>
    <t>SermonsDomain</t>
  </si>
  <si>
    <t>@wavystalker please tell me Dame isnt rapping  and lemme see that cover whenever.</t>
  </si>
  <si>
    <t>PreciousCali1</t>
  </si>
  <si>
    <t xml:space="preserve">whats up everyone in twitter nation ..just got done cooking dinner ..not ready to go to work tomorrow at all </t>
  </si>
  <si>
    <t>incanto</t>
  </si>
  <si>
    <t xml:space="preserve">@OluDuyile two semesters is way too many. </t>
  </si>
  <si>
    <t xml:space="preserve">@iamjonathancook http://twitpic.com/4iy98 - I should've been there. </t>
  </si>
  <si>
    <t>@raynard13 awh I see, abis manggung di 104 kan? fine, but I'm kinda fed up of studying  and how about your busy days? Tired?</t>
  </si>
  <si>
    <t>Boneya</t>
  </si>
  <si>
    <t xml:space="preserve"> ughhh again  lol</t>
  </si>
  <si>
    <t xml:space="preserve">@DaPrbmChild Work tomorrow bright and early </t>
  </si>
  <si>
    <t>MSCWright</t>
  </si>
  <si>
    <t xml:space="preserve">they are about to run me run me run me some more </t>
  </si>
  <si>
    <t>catclaw</t>
  </si>
  <si>
    <t xml:space="preserve">I hate and don't want to talk on the phone unless you are 1 of 2 people. </t>
  </si>
  <si>
    <t>so sick of lame idiots.  Going to bed.  Today's just been blah.    *RIP Adam Cook*</t>
  </si>
  <si>
    <t>tiffluvsguys</t>
  </si>
  <si>
    <t>soooo bored!!!!  no ones txtin me  talk? please someone!</t>
  </si>
  <si>
    <t>BossieSox</t>
  </si>
  <si>
    <t>@DonnieWahlberg  I can't come this time...but I will be there in 2010....LOL But you wont!! or will you...LOL</t>
  </si>
  <si>
    <t>whabhie_017</t>
  </si>
  <si>
    <t xml:space="preserve">don't know what to do! miss confused </t>
  </si>
  <si>
    <t xml:space="preserve">@celeb_assistant Damn son... U exposed me like that! </t>
  </si>
  <si>
    <t>limeonator</t>
  </si>
  <si>
    <t xml:space="preserve">Is online banking supposed to be closed on a Sunday? The last thing I need is for my tuition check to bounce because I can't transfer. </t>
  </si>
  <si>
    <t>AnnaMAlvarez</t>
  </si>
  <si>
    <t xml:space="preserve">I'm watching conjoined twins on TLC. These girls are so inspiring..but what if one was ï¿½ber stupid..and what if one wants to sleep in? </t>
  </si>
  <si>
    <t>jamisonkelly</t>
  </si>
  <si>
    <t xml:space="preserve">@smik09 A 72% bounce rate is not good, sorry. It means they landing on one page and high tailed it out without looking at another page </t>
  </si>
  <si>
    <t>Paesana</t>
  </si>
  <si>
    <t xml:space="preserve">@maliciousmandy1 ... u should definately have another meet-up no one could watch the kids tonight so I'm stuck at home </t>
  </si>
  <si>
    <t>Davestter</t>
  </si>
  <si>
    <t>@nizzicole Nope!   Tell you later. . . One word- fucken diva!</t>
  </si>
  <si>
    <t>Jlwycoff</t>
  </si>
  <si>
    <t xml:space="preserve">@peacecharade oh, thats all? lol  I've had my eye on 4Runners and Pathfinders...can't choose between the 2 tho.. </t>
  </si>
  <si>
    <t>LolaLuves</t>
  </si>
  <si>
    <t xml:space="preserve">throat is killing me!!! </t>
  </si>
  <si>
    <t>vaguelyspecific</t>
  </si>
  <si>
    <t>@cochineal lucky you! I'm being followed by SwineFlu.  must find more desirable followees to tweet about...............</t>
  </si>
  <si>
    <t>shyouko</t>
  </si>
  <si>
    <t>is at CU, but Prof Ng is not.  http://plurk.com/p/rn6n5</t>
  </si>
  <si>
    <t>ladyofhonor</t>
  </si>
  <si>
    <t xml:space="preserve">Why am I still up eating BBQ when I have to be to work before 8:30. I'm gonna cry in the morning </t>
  </si>
  <si>
    <t xml:space="preserve">Why do i have to be wide awake at 4am after waking up crying at 2am...3hrs til i need to get up for work </t>
  </si>
  <si>
    <t>LIAAisimple</t>
  </si>
  <si>
    <t xml:space="preserve">@JustJared condolence to DAvid Cook's family... </t>
  </si>
  <si>
    <t>Nilamelodi</t>
  </si>
  <si>
    <t xml:space="preserve">need my handphone badly.. </t>
  </si>
  <si>
    <t>Carterstreet</t>
  </si>
  <si>
    <t xml:space="preserve">Urg! My throat is sore again </t>
  </si>
  <si>
    <t>briggaboo</t>
  </si>
  <si>
    <t xml:space="preserve">Right now in on myspace listening to Danity Kane I love these girls I wish they were still togather making music </t>
  </si>
  <si>
    <t>misslaurenpaige</t>
  </si>
  <si>
    <t xml:space="preserve">@TonishaRenee oh nooooo toni!!!i swear i thought it was pretty healthy.its just rice lettuce n corn..minus the sour cream cheese n dough </t>
  </si>
  <si>
    <t xml:space="preserve">I wish I could pack my ish up n move to NY tonight </t>
  </si>
  <si>
    <t>court5411</t>
  </si>
  <si>
    <t xml:space="preserve">Is back from fredericksburg, and is now working on h/w </t>
  </si>
  <si>
    <t>coreybowes21</t>
  </si>
  <si>
    <t xml:space="preserve">@kaitlynsmommy72 Knew him a little bit, friend of my brother - was at our house quite a bit, went to school with Tara too - very sad </t>
  </si>
  <si>
    <t>karaeatscamels</t>
  </si>
  <si>
    <t xml:space="preserve"> really upset</t>
  </si>
  <si>
    <t>Sorooosh</t>
  </si>
  <si>
    <t>having breakfast and think about my damn boss and how to pass day with his bullshit   !!!!!!!!!!!!!!!!!!!!</t>
  </si>
  <si>
    <t xml:space="preserve">@Papadoc1 I am lost. Please help me find a good home. </t>
  </si>
  <si>
    <t xml:space="preserve">@SamSedaei Thanks Sam. I sometimes don't even recognize Toronto anymore </t>
  </si>
  <si>
    <t>ssowy</t>
  </si>
  <si>
    <t xml:space="preserve">@iamsuperbianca I'm in Bora right now and it's raining. Hmmph! </t>
  </si>
  <si>
    <t>MrsJoeJonasBby</t>
  </si>
  <si>
    <t xml:space="preserve">@NicksStudmuffin WHAT GUY WOMAN?! you know i'm nosey! Haha &amp;amp; ur mean. U didn't tell me you love me. </t>
  </si>
  <si>
    <t>manggy</t>
  </si>
  <si>
    <t>@vindee Unfortunately, plugging it into another jack works just fine  Sigh.</t>
  </si>
  <si>
    <t>ColorVanessa</t>
  </si>
  <si>
    <t xml:space="preserve">is fighting with her bff </t>
  </si>
  <si>
    <t>remaxjonas</t>
  </si>
  <si>
    <t>@TiffanyHeyy  im dissappoiintteeedddd</t>
  </si>
  <si>
    <t>netdoc66</t>
  </si>
  <si>
    <t>@Jonathancoulton I totally forgot about the 1st of May. I was gonna put that song on auto repeat the whole day  dammit!</t>
  </si>
  <si>
    <t>kyaxcheeks</t>
  </si>
  <si>
    <t xml:space="preserve">jus got back from wolverine.. taking a shower.. feel like SHIT. </t>
  </si>
  <si>
    <t>adaminspired</t>
  </si>
  <si>
    <t xml:space="preserve">About to watch &amp;quot;The Business of Being Born&amp;quot; on #netflix.  It's a documentary about hospitals using clout to gain money during birthing. </t>
  </si>
  <si>
    <t>CherFuller</t>
  </si>
  <si>
    <t xml:space="preserve">yoga doesnt make my hamstring happy </t>
  </si>
  <si>
    <t>aschaper</t>
  </si>
  <si>
    <t xml:space="preserve">@MarinaMartin You guys are getting thunder? I want thunder. </t>
  </si>
  <si>
    <t>Sacredsin</t>
  </si>
  <si>
    <t xml:space="preserve">@Sybilla Thanks!  He was looking bad long before so I was sort of expecting it.  Just I finally cleaned the tank and it dies. </t>
  </si>
  <si>
    <t>carriexjiang</t>
  </si>
  <si>
    <t xml:space="preserve">dont want to go to school tomorrow! 2 hour class with ms mcgowen, that beast </t>
  </si>
  <si>
    <t>alexsandrababyy</t>
  </si>
  <si>
    <t>@Wrecklez  rub them</t>
  </si>
  <si>
    <t>mave_nice</t>
  </si>
  <si>
    <t>Condolence to Cookie  .. his brother Adam Cook passed away due to brain tumor...</t>
  </si>
  <si>
    <t xml:space="preserve">My legs hurrt </t>
  </si>
  <si>
    <t>beezydiggah</t>
  </si>
  <si>
    <t xml:space="preserve">Been a while..Leavin a tweet....movin soon...signed up for RuPauls DR seas. 2...cats are annoying..&amp;amp; cuz is a heroin addict now..LOVELY! </t>
  </si>
  <si>
    <t>iamastara</t>
  </si>
  <si>
    <t xml:space="preserve">I'm going to take some pain medication and go to sleep I should never feel like I'm swallowing a mouth full of rocks </t>
  </si>
  <si>
    <t>iamdeucefly</t>
  </si>
  <si>
    <t xml:space="preserve">Watchin this movie...... beyonce's not a great actor. </t>
  </si>
  <si>
    <t>ProfessorSpork</t>
  </si>
  <si>
    <t xml:space="preserve">Just said goodbye to @dewofheaven </t>
  </si>
  <si>
    <t>@aheartofstars I do too  it's good to learn new technologies, but work takes so much longer due to glitches out of our control. bad for us</t>
  </si>
  <si>
    <t>mstellacrap</t>
  </si>
  <si>
    <t xml:space="preserve">gonna try to study for my finals..again..and I've enlisted the help of my lil sis to shame me into studying..this is the only way I can </t>
  </si>
  <si>
    <t>IAMtheLaw2010</t>
  </si>
  <si>
    <t xml:space="preserve">sally hansen is an idiot! I will just have to spend the dough on a brazillian </t>
  </si>
  <si>
    <t>@TDLQ i know...still didn't feel good...   i miss him!</t>
  </si>
  <si>
    <t>nishantbhushan</t>
  </si>
  <si>
    <t xml:space="preserve">Am trying to compress my 3gb pst file ... Its compacting 1bit/sec </t>
  </si>
  <si>
    <t>allisondonofrio</t>
  </si>
  <si>
    <t xml:space="preserve">fun weekend wit the girls &amp;lt;3 so tireddd sunday night blues </t>
  </si>
  <si>
    <t>sinehan</t>
  </si>
  <si>
    <t>@sarah_alford I can't either...and I'm not even going to the beach...  I should've found a boyfriend in time!</t>
  </si>
  <si>
    <t>Zo_E</t>
  </si>
  <si>
    <t>@dolcegrazia been there, felt that.  *hugz* ilu</t>
  </si>
  <si>
    <t>Naeloveschelsie</t>
  </si>
  <si>
    <t>Doesn't feel good  no me gusta nausea...</t>
  </si>
  <si>
    <t>chelshhh</t>
  </si>
  <si>
    <t>@PushPlaySTEVE it was so good seeing you again today! i missed you guys so much! sorry i couldnt make it to your guys set  i had to leave</t>
  </si>
  <si>
    <t>@danamlewis Thanks. I had not heard of this yet. I missed #barcampbham this year  but maybe I can make #HsvTweetup. Thanks 4 the heads up!</t>
  </si>
  <si>
    <t>jadeyysomajor</t>
  </si>
  <si>
    <t>omg monk is on it's last season  love dat showw</t>
  </si>
  <si>
    <t>mleis</t>
  </si>
  <si>
    <t xml:space="preserve">@maadonna Loved the sennheiser fold-ups. Till I left them on a train </t>
  </si>
  <si>
    <t>Emily_Faith</t>
  </si>
  <si>
    <t xml:space="preserve">another great weekend. i never want to leave delaware </t>
  </si>
  <si>
    <t>andrae09</t>
  </si>
  <si>
    <t xml:space="preserve">I dont feel good and i dont want to go tomorrow. </t>
  </si>
  <si>
    <t>Oh naturally it starts to rain when I go out.. Why do you hate me BOM?!  :p</t>
  </si>
  <si>
    <t>AlyssaKutrufis</t>
  </si>
  <si>
    <t xml:space="preserve">is getting angry cause every 5 mintues my internet decides to stop working and i have to restart it....and my back hurts </t>
  </si>
  <si>
    <t>bbridgee</t>
  </si>
  <si>
    <t xml:space="preserve">Don't cry over spilt milk.. cry over falling face first infront of 15679 Tafe kidds </t>
  </si>
  <si>
    <t>Varuka</t>
  </si>
  <si>
    <t xml:space="preserve">Stumbleupon is down. </t>
  </si>
  <si>
    <t>dijahp</t>
  </si>
  <si>
    <t xml:space="preserve">@aieshalovesu omg im hatin so hard rite now and wit my luck I prolly wont make it to LOVE </t>
  </si>
  <si>
    <t xml:space="preserve">@TheLonelyGnome Yay that's good! I want holladays already </t>
  </si>
  <si>
    <t>urnotl33t</t>
  </si>
  <si>
    <t>@qwertyman depakote ftw! http://tinyurl.com/ck8yfv except it makes you gain weight   better than laughing &amp;amp; crying in span of 30min.</t>
  </si>
  <si>
    <t>ironhorsehotel</t>
  </si>
  <si>
    <t xml:space="preserve">@ACVGart Rusty? Nice pun from a metal sculptor. But I can't find the posting </t>
  </si>
  <si>
    <t>whatsarisdoing</t>
  </si>
  <si>
    <t xml:space="preserve">*barstow* - can't delete any entries from the phone. eta 5:00am (its 8pm) </t>
  </si>
  <si>
    <t xml:space="preserve">need my life back on track. Someone help me. </t>
  </si>
  <si>
    <t>snobscrilla</t>
  </si>
  <si>
    <t>@yingang the whackest!!!!!!  come back and cheer me up......</t>
  </si>
  <si>
    <t>seraphically84</t>
  </si>
  <si>
    <t xml:space="preserve">@joeymcintyre I'm ur supporter and I've been telling u I'm coming on Friday. Heck I live in NYC. Ha. Ok I know u weren't talking about me </t>
  </si>
  <si>
    <t>Donnieslover69</t>
  </si>
  <si>
    <t xml:space="preserve">@miss_tattoo I feel ya I really do missing the wahlberg bad! </t>
  </si>
  <si>
    <t>callandemo</t>
  </si>
  <si>
    <t xml:space="preserve">Im buggered! 8.2km walk home then I had to jump through the bathroom window. </t>
  </si>
  <si>
    <t>drejo</t>
  </si>
  <si>
    <t>@McDizz90  swan flu was the best...</t>
  </si>
  <si>
    <t xml:space="preserve">@Armywife515 i'll be in bed later WEEKENDS OVA </t>
  </si>
  <si>
    <t>nothilde</t>
  </si>
  <si>
    <t>@dolphincakes I don't update my livejournal enough to get a new journal.  I don't have a dreamwidth.</t>
  </si>
  <si>
    <t xml:space="preserve">@ecsh I'm sorry. </t>
  </si>
  <si>
    <t>ashleyraenolen</t>
  </si>
  <si>
    <t>@kelerycelery haha, it's a bit strange and i want more followerrrs.  but, i'm doing just fine and i miss you too. what about you?</t>
  </si>
  <si>
    <t>VanessaCarbalho</t>
  </si>
  <si>
    <t xml:space="preserve">@shopflipflops how can i get the Havaianas Flash Urban Fresh White Flip Flops...... the are soo nice and i cant find them anywhere </t>
  </si>
  <si>
    <t xml:space="preserve">i am so sick&amp;amp;tired of it all. </t>
  </si>
  <si>
    <t>singedhalo</t>
  </si>
  <si>
    <t xml:space="preserve">Unfortunately an eventful evening for my friends :'(  hope all is better in the morning.  I will have to investigate the parade tomorrow </t>
  </si>
  <si>
    <t>goldengal27</t>
  </si>
  <si>
    <t xml:space="preserve">almost finished with the twilight saga...aw its kind of sad. </t>
  </si>
  <si>
    <t>ShadowsLove</t>
  </si>
  <si>
    <t xml:space="preserve">@ZetsubouShita whats wrong han-han?? </t>
  </si>
  <si>
    <t>aksrpai</t>
  </si>
  <si>
    <t xml:space="preserve">Woke up thinking even today is a holiday  long weekends are a blessing and a curse too </t>
  </si>
  <si>
    <t>yatsoon</t>
  </si>
  <si>
    <t xml:space="preserve">@digitalizzm hahaha agree.especially since we podium hogged!but I left after bump </t>
  </si>
  <si>
    <t>alexxrobinsonn</t>
  </si>
  <si>
    <t xml:space="preserve">Trying to sleep but can't and its 4:15 in the morning, I hate this </t>
  </si>
  <si>
    <t xml:space="preserve">will be at milne til may 13th! </t>
  </si>
  <si>
    <t>BreezyFBabie</t>
  </si>
  <si>
    <t xml:space="preserve">Farewell weekend </t>
  </si>
  <si>
    <t>jeremii</t>
  </si>
  <si>
    <t xml:space="preserve">i had 11 hours of work and i'm really tired but i just don't want to go to sleep </t>
  </si>
  <si>
    <t>propertymom</t>
  </si>
  <si>
    <t xml:space="preserve">BoBo liked that we didn't spend all day with the baby   </t>
  </si>
  <si>
    <t>Tandog</t>
  </si>
  <si>
    <t xml:space="preserve">@GinaGallina Cinderella is my cat. Got her after Kaiser died. She's cool. Gettin her def took the edge off losing him. Poor boy </t>
  </si>
  <si>
    <t>DWREKDEVERA</t>
  </si>
  <si>
    <t xml:space="preserve">bros goin back to vegas..annnd i wanna goo back too </t>
  </si>
  <si>
    <t>declan12345</t>
  </si>
  <si>
    <t>school to marrow  i hate it so</t>
  </si>
  <si>
    <t>apafoshoho</t>
  </si>
  <si>
    <t>I'm hungry.  Feed me?</t>
  </si>
  <si>
    <t>virtualbiscuit</t>
  </si>
  <si>
    <t xml:space="preserve">@crazylikewhoa I love me some Dew so I must know what FTW is! I dunno the young churren jargon any mo'! </t>
  </si>
  <si>
    <t xml:space="preserve">@mileycyrus OMG!!!! your barzilian fans love you too dear! is soooooo hard have you so far </t>
  </si>
  <si>
    <t xml:space="preserve">i want 2 pull my bass guitar out and work on some riffs but i need 2 tune it + cant make a lot of noise </t>
  </si>
  <si>
    <t xml:space="preserve">@jasfaulkner I wish but sadly, don't know anyone in school right now. And sadly, Bethel didn't include MS Office Software..just MS Works. </t>
  </si>
  <si>
    <t>DreMurphy</t>
  </si>
  <si>
    <t>Miley! You broke your prom dates heart.  but i know the show. And youre great on it. So you'll fix it.</t>
  </si>
  <si>
    <t>elish76</t>
  </si>
  <si>
    <t xml:space="preserve">@JoeyMcIntyre http://twitpic.com/4ihfa - NO fair, I didn't get to see the pic! </t>
  </si>
  <si>
    <t>Guik3</t>
  </si>
  <si>
    <t>I'm alone now. I miss you  come back, my love ?. I am nothing without you here! you are everything to me, and I love you so much [..]</t>
  </si>
  <si>
    <t>adeleikinz</t>
  </si>
  <si>
    <t xml:space="preserve">Uhgg i dont wanna wake up 4 school tomorrow! </t>
  </si>
  <si>
    <t>pkollitsch</t>
  </si>
  <si>
    <t xml:space="preserve">I spent the whole weekend finding my corporate identity. Nothing there </t>
  </si>
  <si>
    <t>shelbyrazzino</t>
  </si>
  <si>
    <t xml:space="preserve">@StormClaudi HAH that is NOT bobby ...Bobby looks like my friend Donnie who is married  </t>
  </si>
  <si>
    <t>@BethsKissForYou I'm already in a call.  And I has to go soon anyway. Maybe tomorrow?</t>
  </si>
  <si>
    <t>Thomo17</t>
  </si>
  <si>
    <t xml:space="preserve">Stumbleupon is down!! OH NO!!!! I may have to do work now </t>
  </si>
  <si>
    <t>Kayla_Lasserre</t>
  </si>
  <si>
    <t>@MichaelRibezzo So what did u buy @ last nite's show? Can't believe its been 24 hrs already We were just there  I'm havin Brit withdrawals</t>
  </si>
  <si>
    <t xml:space="preserve">english hw is SHIT, math hw is BULLSHIT </t>
  </si>
  <si>
    <t>@_Soda_ awww boo I was busy working on some Do Dat stuff had a hectic day  just got your tweet!!</t>
  </si>
  <si>
    <t>vguzzo</t>
  </si>
  <si>
    <t>Said goodbye to my friend leaving for aus  maybe I'll visit her down under?</t>
  </si>
  <si>
    <t>love_mj</t>
  </si>
  <si>
    <t>active mood in static condition  wondering whether it is really what i want or just from jet lag.</t>
  </si>
  <si>
    <t xml:space="preserve">@StDAY So apparently the Boston Globe could close. Rory and Tristan are now going to be out of jobs in my world. </t>
  </si>
  <si>
    <t xml:space="preserve">@conchbeery What? It's not like you're coming back. </t>
  </si>
  <si>
    <t xml:space="preserve">@freosan Never seen, and don't have a copy </t>
  </si>
  <si>
    <t>fromastorybook</t>
  </si>
  <si>
    <t xml:space="preserve">@juliasloberts </t>
  </si>
  <si>
    <t>@Alisondownunder there is a graduation party at 4 so I can hang there for an hour or two but it's sb people!!!  so I need a schedule.</t>
  </si>
  <si>
    <t>Zeinah92</t>
  </si>
  <si>
    <t xml:space="preserve">Its going to be raining all week! </t>
  </si>
  <si>
    <t>patrinajb</t>
  </si>
  <si>
    <t xml:space="preserve">@RyanSeacrest me too </t>
  </si>
  <si>
    <t>katephelan</t>
  </si>
  <si>
    <t xml:space="preserve">@leo08 I hope you weren't late for work today. Maybe u should tell me to wake u up in future  </t>
  </si>
  <si>
    <t>mellsworth13</t>
  </si>
  <si>
    <t xml:space="preserve">@miche11ehcim owned </t>
  </si>
  <si>
    <t>littlerundaddy</t>
  </si>
  <si>
    <t xml:space="preserve">FINALS WEEK!!! Shoot me now! </t>
  </si>
  <si>
    <t>@rhea_ann you won't tell anyone why you hate your life right now, though.  I can't sympathize if I don't know what I'm sympathizing for!</t>
  </si>
  <si>
    <t>TenaciousDani</t>
  </si>
  <si>
    <t xml:space="preserve">Jordan is here!!!  I didn't see him tho. </t>
  </si>
  <si>
    <t>Kelvin_Anethema</t>
  </si>
  <si>
    <t xml:space="preserve">This book is amazing, it kills me that i have to take a break from it to do a social project that was initially due last Friday. </t>
  </si>
  <si>
    <t>alibegins</t>
  </si>
  <si>
    <t xml:space="preserve">@TheWordWarriors well, that's not inspiring for finals week </t>
  </si>
  <si>
    <t>inhisservice05</t>
  </si>
  <si>
    <t>@RyanSeacrest  I hadn't heard this yet  My thoughts are out to David and his familly too  So sad.</t>
  </si>
  <si>
    <t xml:space="preserve">Fuk 4got 2 pay my phn UGH i hope it dnt get disconnectd 2mrw </t>
  </si>
  <si>
    <t>rainthesnowaway</t>
  </si>
  <si>
    <t xml:space="preserve">I just got home from North Manitou Island and I need to update my journal but I'm tired. </t>
  </si>
  <si>
    <t>GirlGamer7</t>
  </si>
  <si>
    <t xml:space="preserve">@HiddenShadow42 I was wondering where that sugar went to! </t>
  </si>
  <si>
    <t>mickj23q</t>
  </si>
  <si>
    <t>I had to leave school early cause I was sick  LOLs</t>
  </si>
  <si>
    <t>doinit4thefame</t>
  </si>
  <si>
    <t xml:space="preserve">i have to get up in 4 hours </t>
  </si>
  <si>
    <t>thetori</t>
  </si>
  <si>
    <t xml:space="preserve">i want to quit smoking cigarettes. they took away my singing voice and i want it back </t>
  </si>
  <si>
    <t xml:space="preserve">Im officially outbid </t>
  </si>
  <si>
    <t>brownblonde</t>
  </si>
  <si>
    <t xml:space="preserve">@pure_ice i love you! i'm sorry you had a bad day. </t>
  </si>
  <si>
    <t>_zak</t>
  </si>
  <si>
    <t xml:space="preserve">@kyraclarke Alan likes you better </t>
  </si>
  <si>
    <t>eltah_08</t>
  </si>
  <si>
    <t xml:space="preserve">should i twit pic these swim suit tryouts so you can tell me which ones u like best? i cant choose </t>
  </si>
  <si>
    <t>dcuthill</t>
  </si>
  <si>
    <t xml:space="preserve">Telstra Fax line dead AGAIN - odd, its the same as the ADSL line which is fine. No dial tone. rings out if u ring in. 4th time in 6 mths </t>
  </si>
  <si>
    <t>darealfitz</t>
  </si>
  <si>
    <t>My faith has grown, my future is promised, my family is protected, my foundation is HIM, my reactions will show my faith level! Zorras  NO</t>
  </si>
  <si>
    <t>ThA_bRoOkEsTeR</t>
  </si>
  <si>
    <t xml:space="preserve">Patrick and I are going to bed- 8am class tomorrow </t>
  </si>
  <si>
    <t>ItsMeRock</t>
  </si>
  <si>
    <t xml:space="preserve">Watching be cool w-the fam...minus matt </t>
  </si>
  <si>
    <t>workboots</t>
  </si>
  <si>
    <t xml:space="preserve">my friday consisted of rain a crazy bus driver a stranger's house and missing a fall out boy concert probably the worst day of my life </t>
  </si>
  <si>
    <t>dyde121</t>
  </si>
  <si>
    <t xml:space="preserve">Double english </t>
  </si>
  <si>
    <t>HSBSuzanne</t>
  </si>
  <si>
    <t xml:space="preserve">My dh just said, &amp;quot;It's getting close to bedtime.&amp;quot;  So, I guess that means I need to get off of twitter.  </t>
  </si>
  <si>
    <t>school tomarrow  i need summer</t>
  </si>
  <si>
    <t>mKEC</t>
  </si>
  <si>
    <t xml:space="preserve">ahh im bored. wat shud I do!? </t>
  </si>
  <si>
    <t>fauxt0graph</t>
  </si>
  <si>
    <t>@theseawithin no   the girl who made the purse did make me a pouch though.  close enough until i find my dream wallet</t>
  </si>
  <si>
    <t>CelinaW</t>
  </si>
  <si>
    <t xml:space="preserve">@joeymcintyre I WISH I could b there. I really do but there's just no way I can. </t>
  </si>
  <si>
    <t>Jimbay</t>
  </si>
  <si>
    <t>@jakfury take pearla for a walk  she'll be sad if you don't.</t>
  </si>
  <si>
    <t xml:space="preserve">@laniew lucky  i knew em for longer but anyway </t>
  </si>
  <si>
    <t>McCartyMichelle</t>
  </si>
  <si>
    <t xml:space="preserve">Wanting to go to bed but that's not in bailey's plans!!! </t>
  </si>
  <si>
    <t>gailelaine</t>
  </si>
  <si>
    <t xml:space="preserve">@Mary_R_Roberts I just noticed HealthCraft is on twitter and I'm angry with the company so I'm venting a little </t>
  </si>
  <si>
    <t>yoamberr</t>
  </si>
  <si>
    <t xml:space="preserve">Can't sleep. Going to clean the bathroom. I'm such a mess </t>
  </si>
  <si>
    <t>@blendybri I still miss you  I was online this morning.....</t>
  </si>
  <si>
    <t>KatharineJean</t>
  </si>
  <si>
    <t>Just finished watching the Celebrity Apprentice! The Donald got it wrong and chose to keep Joan Rivers over Jesse James!  Bad choice!!</t>
  </si>
  <si>
    <t>MacyS74</t>
  </si>
  <si>
    <t xml:space="preserve">The weekends go by way too fast! It's going to be a LONG week without the BF! </t>
  </si>
  <si>
    <t>rmgonzalez82</t>
  </si>
  <si>
    <t xml:space="preserve"> Drained and putting off the inevitable.</t>
  </si>
  <si>
    <t>Ashley094</t>
  </si>
  <si>
    <t>IrishCat</t>
  </si>
  <si>
    <t xml:space="preserve">sorry i haven't tweeted all day and half of yesterday, was at grandma's and she doesn't have interwebs </t>
  </si>
  <si>
    <t>aprilpet</t>
  </si>
  <si>
    <t xml:space="preserve">Is wishing it were easier to breath. </t>
  </si>
  <si>
    <t xml:space="preserve">@mcpp grape currently haha...I had a box with three different flavors, but I'm eating the last one </t>
  </si>
  <si>
    <t xml:space="preserve">@g33kgurrl ouch. that's really cruddy </t>
  </si>
  <si>
    <t>PhillipPetersen</t>
  </si>
  <si>
    <t xml:space="preserve">cannot find any get up kids shirts not in XL size </t>
  </si>
  <si>
    <t>gcmc23</t>
  </si>
  <si>
    <t xml:space="preserve">sad. i couldn't go see Hannah Montana The Movie, stupid swine flu! i hate you </t>
  </si>
  <si>
    <t>justafangirl</t>
  </si>
  <si>
    <t>@speccygeekgrrl Oh sweetie. You &amp;amp; me both. BTW, I'm totally with you on the cigarette cravings.  I know how hard it is, but you can do it!</t>
  </si>
  <si>
    <t>obvious_wing</t>
  </si>
  <si>
    <t xml:space="preserve">@initonitwithit SAD! We need to suck less </t>
  </si>
  <si>
    <t>ZakyD</t>
  </si>
  <si>
    <t xml:space="preserve">Something bad has happened to my tummy </t>
  </si>
  <si>
    <t xml:space="preserve">@wlynn7 DM me the info about Unc, I know about Mad... </t>
  </si>
  <si>
    <t xml:space="preserve">Omg so many people @ coldstone, have to get a mocha frapp from starbucks. Well it's still good but really wanted ice cream. </t>
  </si>
  <si>
    <t>Megadethic</t>
  </si>
  <si>
    <t xml:space="preserve">@ZS_v2: Americans get out of school before us Canadians. </t>
  </si>
  <si>
    <t>jessewalker</t>
  </si>
  <si>
    <t xml:space="preserve">@MzzP I get no g'night </t>
  </si>
  <si>
    <t>Julian_J</t>
  </si>
  <si>
    <t xml:space="preserve">Its all about the Motrin. I need to go sleep/nap. Where are you Boo Boo </t>
  </si>
  <si>
    <t>JessicaLopes</t>
  </si>
  <si>
    <t xml:space="preserve">no0o0o0o0o0 mommy i dont want to go to work in the morning </t>
  </si>
  <si>
    <t>MyOfficialPage</t>
  </si>
  <si>
    <t xml:space="preserve">OK so i am finally starting on this 4 to 6 page paper. . . so happy school is almost over... baby girl just went to sleep and i'm tired </t>
  </si>
  <si>
    <t xml:space="preserve">@CocoaBrown82 lol so mad we couldn't go to that carnival </t>
  </si>
  <si>
    <t>jossyboo</t>
  </si>
  <si>
    <t>at juan's house. awwww today was our last performance of the musical im sad  someone text me.</t>
  </si>
  <si>
    <t>KatherynPena</t>
  </si>
  <si>
    <t xml:space="preserve">@que_day26 What was the deal when you guys came to Cleveland State University? You left in a matter of 10 mins </t>
  </si>
  <si>
    <t>theCitytease</t>
  </si>
  <si>
    <t xml:space="preserve">cramping . ugh </t>
  </si>
  <si>
    <t>CaseyMcGarity</t>
  </si>
  <si>
    <t>my uncle kenny jus died!!!!   ..................cant walk think i pulled a muscle</t>
  </si>
  <si>
    <t>ssstiffany</t>
  </si>
  <si>
    <t xml:space="preserve">Tired from cleaning *yawn*.. sleepy time already? boo </t>
  </si>
  <si>
    <t>vcuhh</t>
  </si>
  <si>
    <t xml:space="preserve">i dont want to stay up any longer, but i have to do my homework </t>
  </si>
  <si>
    <t>m3ssh</t>
  </si>
  <si>
    <t xml:space="preserve">frustrated </t>
  </si>
  <si>
    <t>Eggward</t>
  </si>
  <si>
    <t xml:space="preserve">getting ready to go back to school </t>
  </si>
  <si>
    <t>martinluff</t>
  </si>
  <si>
    <t xml:space="preserve">Gruesome internet connection problems today just burned up three hours trying to fix - booo </t>
  </si>
  <si>
    <t>maggieroseregan</t>
  </si>
  <si>
    <t xml:space="preserve">@MatthewTLego OH MY GOSH I FORGOT TO WATCH THAT TONIGHT SKDJFHLSKDJFH WILL THEY PLAY IT AGAIN??? pwease say yes </t>
  </si>
  <si>
    <t>@marielmilo it`s adam, the older one.  when he said it he cried. )))):</t>
  </si>
  <si>
    <t>ShatteredMemory</t>
  </si>
  <si>
    <t xml:space="preserve">I'm simply here at the hotel room. Pretty bored. My best friend just left with her new boyfriend. I won't lie...being alone kinda sucks </t>
  </si>
  <si>
    <t>sparse_array</t>
  </si>
  <si>
    <t xml:space="preserve">I was using the G5 tonight to add some album cover art to the music library, and it shut down. That electrical smell...doesn't power on. </t>
  </si>
  <si>
    <t>Kpotts22</t>
  </si>
  <si>
    <t xml:space="preserve">I love the weekend, it's a time to spend time with friends and family, but now Its time to get ready to go to school...gross </t>
  </si>
  <si>
    <t>Gadreel23</t>
  </si>
  <si>
    <t>I don't feel like doing ANYTHING when I'm sick, damnit!  Which means NOTHING (even incidental stuff) gets done for days!!!!!!</t>
  </si>
  <si>
    <t>flyboy8824</t>
  </si>
  <si>
    <t>My 17 inch mbp battery inflated   http://twitpic.com/4iz8l</t>
  </si>
  <si>
    <t xml:space="preserve">so my labret unscrewed itself while I was in the shower and fell through the drain, I spend a useless 30mins trying to fish it out, </t>
  </si>
  <si>
    <t>mich28</t>
  </si>
  <si>
    <t xml:space="preserve">getting a lot of rest b/c i don't want to get sick </t>
  </si>
  <si>
    <t>w3live4th3fam3</t>
  </si>
  <si>
    <t xml:space="preserve">Feels sad. I'm sorry for David cook and his family I'll be thinking about them. </t>
  </si>
  <si>
    <t>RaeHall</t>
  </si>
  <si>
    <t xml:space="preserve">Just finished work now home to an empty apartment </t>
  </si>
  <si>
    <t>Shad3s0fgr4y</t>
  </si>
  <si>
    <t xml:space="preserve">I'm totally wishing my melo worked </t>
  </si>
  <si>
    <t>danishathadani</t>
  </si>
  <si>
    <t xml:space="preserve">I wish they had Manish Aurora in Singapore </t>
  </si>
  <si>
    <t>eek, just posted a job request on craiglist. I hope someone gives me job  I need out of this one SO bad!</t>
  </si>
  <si>
    <t xml:space="preserve">@Kellie0309 a live feed would be so sweet!! I'm bummed I'm laying in bed reading tweets about it </t>
  </si>
  <si>
    <t>Betheaeroplane</t>
  </si>
  <si>
    <t>I'm getting older. I've been breaking out in pimples the last few days  I've never had acne problems in my life.</t>
  </si>
  <si>
    <t>amer369</t>
  </si>
  <si>
    <t xml:space="preserve">Still revising </t>
  </si>
  <si>
    <t>colly_dolly</t>
  </si>
  <si>
    <t>weekends are too short  but still had the best day with my loves stephen and lilly kate!!</t>
  </si>
  <si>
    <t xml:space="preserve">@aluinnsearlait it was really bad on friday </t>
  </si>
  <si>
    <t>DAYUM_GINA</t>
  </si>
  <si>
    <t xml:space="preserve">@TreezyZG NO! </t>
  </si>
  <si>
    <t xml:space="preserve">@Shawna311 i cant figure out how to sync my fucking pics? grrrrrrr lol i might have to reset it </t>
  </si>
  <si>
    <t>Kreeeston</t>
  </si>
  <si>
    <t xml:space="preserve">So stressed and unable to sleep </t>
  </si>
  <si>
    <t>mouseskates</t>
  </si>
  <si>
    <t xml:space="preserve">I don't feel god </t>
  </si>
  <si>
    <t xml:space="preserve">@Joserolon love you.  </t>
  </si>
  <si>
    <t xml:space="preserve">expecting a VERY important email. work work work on summer </t>
  </si>
  <si>
    <t>ltwoc</t>
  </si>
  <si>
    <t xml:space="preserve">I think I got the flu </t>
  </si>
  <si>
    <t xml:space="preserve">i think i'll go to bed. i'm dizzy </t>
  </si>
  <si>
    <t xml:space="preserve">Cut on my hand: 0, Soapy bath water: 1. Ouch. </t>
  </si>
  <si>
    <t>cmari3</t>
  </si>
  <si>
    <t xml:space="preserve">Aint got no sleep this weekend, head hurtin, watchn tv, wishn I had someone to cuddle with </t>
  </si>
  <si>
    <t>Lyndsey13220</t>
  </si>
  <si>
    <t xml:space="preserve">school in the morning... ugh!! </t>
  </si>
  <si>
    <t>ericafrizzell</t>
  </si>
  <si>
    <t xml:space="preserve">i want the weekend back!!! </t>
  </si>
  <si>
    <t>lissyvz</t>
  </si>
  <si>
    <t xml:space="preserve">@AATFC I just started again after a 9 year break, dropped from Mezzo soprano to first alto </t>
  </si>
  <si>
    <t xml:space="preserve">I wish they had Manish Arora in Sg </t>
  </si>
  <si>
    <t>del_rosajustin</t>
  </si>
  <si>
    <t>It's not worth it. Don't bother.  http://plurk.com/p/rn9su</t>
  </si>
  <si>
    <t>stardaisy212</t>
  </si>
  <si>
    <t>@tofumon lol thats what i want to no.   i just want to hear the other girls sing the song. i hope its just gets better.</t>
  </si>
  <si>
    <t>BusyBanker</t>
  </si>
  <si>
    <t xml:space="preserve">@christopherbw You may be right! I'll just have to have my team look to other way as I nod off during the day! Plus I have to hit the gym </t>
  </si>
  <si>
    <t>lilacbrew</t>
  </si>
  <si>
    <t>looks like spammers were at work over the weekend   What do you use to weed out trash emails?</t>
  </si>
  <si>
    <t>ktduh</t>
  </si>
  <si>
    <t xml:space="preserve">its like one step forward and two steps back </t>
  </si>
  <si>
    <t>wingz3r0</t>
  </si>
  <si>
    <t>feels the monday sickness.  http://plurk.com/p/rn9tj</t>
  </si>
  <si>
    <t>NicoleCarina</t>
  </si>
  <si>
    <t xml:space="preserve">@JohnHinnant I've got a craving for cookies at 11:30pm... when are we getting a grocery store downtown?  </t>
  </si>
  <si>
    <t>Sadikins</t>
  </si>
  <si>
    <t xml:space="preserve">thinks he should get braces...but they look horrible! or they will on me </t>
  </si>
  <si>
    <t>MadiBerry</t>
  </si>
  <si>
    <t xml:space="preserve">i'm not understanding twitter </t>
  </si>
  <si>
    <t>Gabrielle_Union</t>
  </si>
  <si>
    <t xml:space="preserve">@fatbellybella girl I didnt find it yet...Im tryna think where the hell I put it!!... </t>
  </si>
  <si>
    <t xml:space="preserve">@beebee890 Watch out for it </t>
  </si>
  <si>
    <t>mpfingsten</t>
  </si>
  <si>
    <t xml:space="preserve">I failed at my attempt to make muffins.....just got back from Jewel! </t>
  </si>
  <si>
    <t>rup33</t>
  </si>
  <si>
    <t xml:space="preserve">@stluciangirly LOL sad she has a man </t>
  </si>
  <si>
    <t>coreymekell</t>
  </si>
  <si>
    <t>@priscillarenea u @ the studio wit the fellaz, if so tell err body i said &amp;quot;WHAT IT IS&amp;quot; LOL!! and sorry i couldn't be there witchall  lol!!</t>
  </si>
  <si>
    <t>sherrevenge</t>
  </si>
  <si>
    <t xml:space="preserve">#hoppusday ... no longer more important than Swine Flu </t>
  </si>
  <si>
    <t>ucf0503</t>
  </si>
  <si>
    <t xml:space="preserve">@moviegirl09 thats sad </t>
  </si>
  <si>
    <t>Dysfunctional24</t>
  </si>
  <si>
    <t xml:space="preserve">@FabulousWhitney ugh I know work can sucks so bad sometimes </t>
  </si>
  <si>
    <t>a_yellis</t>
  </si>
  <si>
    <t xml:space="preserve">Monday is almost here.  </t>
  </si>
  <si>
    <t>@naoki_hime Oh dear  Hang in there &amp;lt;3 You don't have to deal with her for very much longer!</t>
  </si>
  <si>
    <t>Tiffany_lanette</t>
  </si>
  <si>
    <t xml:space="preserve">Just got home...Vegas was wonderful........oh the memories....back to reality....  </t>
  </si>
  <si>
    <t xml:space="preserve">@MichaelWittig &amp;amp; @DougRitt Stars Go Dim and Center for Creative Media are NOT ALLOWED to work together until I become a CCMer!!! </t>
  </si>
  <si>
    <t>Ailove</t>
  </si>
  <si>
    <t xml:space="preserve">@ShadowLeoNess Whats wrong!?!?!! </t>
  </si>
  <si>
    <t>nickjonas_luver</t>
  </si>
  <si>
    <t xml:space="preserve">Now im sad again </t>
  </si>
  <si>
    <t xml:space="preserve">Depression == taking a break from one assignment...to work on another </t>
  </si>
  <si>
    <t>paka79</t>
  </si>
  <si>
    <t xml:space="preserve">@KELLY__ROWLAND girl i answered all those questions with a quickness and still no follow </t>
  </si>
  <si>
    <t>@mattchew03 Today was crazy  lol</t>
  </si>
  <si>
    <t xml:space="preserve">@jimparedes And the residual ape is at its strongest on Mondays </t>
  </si>
  <si>
    <t>ch3x</t>
  </si>
  <si>
    <t>@swikey looks like bad news for david cook and family  RyanSeacrest my thoughts are with david cook and his family...</t>
  </si>
  <si>
    <t>jessikuh_hott</t>
  </si>
  <si>
    <t>im feeling very sad for david cook and his family  It makes me wanna cry</t>
  </si>
  <si>
    <t>AndreaDSol</t>
  </si>
  <si>
    <t xml:space="preserve">just checking my email. Sooo boring </t>
  </si>
  <si>
    <t>miss957</t>
  </si>
  <si>
    <t xml:space="preserve">@ucealmighty - how odd, I never get mail  but, I'm still a happy customer! </t>
  </si>
  <si>
    <t xml:space="preserve">Ugh. So tired. But I can't sleep yet! Must stay awake till atleast 1am... This sucks </t>
  </si>
  <si>
    <t>Heatherinia</t>
  </si>
  <si>
    <t xml:space="preserve">Sad that people can not just use twitter and be who they really are!  </t>
  </si>
  <si>
    <t>Killaya</t>
  </si>
  <si>
    <t>@she_shines92  Ew  And what the hell time are you leaving your house to get there so early?! o_O</t>
  </si>
  <si>
    <t>sanatgersappa</t>
  </si>
  <si>
    <t xml:space="preserve">dropped my phone...now it's half-bricked </t>
  </si>
  <si>
    <t xml:space="preserve">if anyone knows any single men available may 23rd to escort me to a wedding please let me know LOL WOW That sounds soooo sad! </t>
  </si>
  <si>
    <t>ballinbentley</t>
  </si>
  <si>
    <t xml:space="preserve">Too much alcohol </t>
  </si>
  <si>
    <t>Felicia_GA</t>
  </si>
  <si>
    <t xml:space="preserve">@aplusk I live in Atlanta and AMA huge fan but have tweeter u a few times and u have not responded 2 me </t>
  </si>
  <si>
    <t>acorinne3</t>
  </si>
  <si>
    <t>@Maryssfromparis i would gladly take you to my prom! but im girl nd im only a junior  lol</t>
  </si>
  <si>
    <t>jenniferh0ng</t>
  </si>
  <si>
    <t>@lilllyy is it because i'm not at your place anymore  i'm sad also then!</t>
  </si>
  <si>
    <t>olive112</t>
  </si>
  <si>
    <t xml:space="preserve">jus got home from work so tired </t>
  </si>
  <si>
    <t xml:space="preserve">@THISISHELL rub it in why don't you </t>
  </si>
  <si>
    <t>@jonaschicha24 Noooo! he cant fire the love of my life!! haha if he did that, who would i carpool with?!  hahaa</t>
  </si>
  <si>
    <t>graves3533</t>
  </si>
  <si>
    <t xml:space="preserve">@BuffaloLass87 can you feel the love tonight?  it is where we are.  it's enough to...i forgot the rest of the song.  </t>
  </si>
  <si>
    <t>StrawberrySteph</t>
  </si>
  <si>
    <t xml:space="preserve">Getting ready for bed--so sad to hear that my friend's dog passed away today. </t>
  </si>
  <si>
    <t>@jonaschicha24 Noooo! he cant fire my neighbor, the love of my life!! haha if he did that, who would i carpool with?!  hahaa</t>
  </si>
  <si>
    <t>@stephspencer i wont even be on the cruise  just summer tour</t>
  </si>
  <si>
    <t>FaithyWaithy4</t>
  </si>
  <si>
    <t xml:space="preserve">hates throwing up </t>
  </si>
  <si>
    <t>ohliyawashere</t>
  </si>
  <si>
    <t>@Joyceeee i know right. i scared the CRAP out of me. omg. i'm sad.  freaking new yorkian guy. UGHH.</t>
  </si>
  <si>
    <t>jenndodd</t>
  </si>
  <si>
    <t xml:space="preserve">Phone! Where are you!? I need you. Come home </t>
  </si>
  <si>
    <t>matt9682</t>
  </si>
  <si>
    <t>lolololololololololol, im lonely wish someone would talk to me,  oh well</t>
  </si>
  <si>
    <t>nsterk08</t>
  </si>
  <si>
    <t xml:space="preserve">....while some of us apparently can't pull them off. </t>
  </si>
  <si>
    <t>Numb3rs623</t>
  </si>
  <si>
    <t>Tough loss for the D-Backs today, definitely could use the O-Dogg's defense right about now   I am hoping for 2 out of 3 or a sweep in LA!</t>
  </si>
  <si>
    <t>MaggiieJonas</t>
  </si>
  <si>
    <t>@delanijay haha lol. we havent tlaked in forever! i miss our teamjonas chat days  ugh the new days suck. well not so much</t>
  </si>
  <si>
    <t>Wish i could g0 back in time  (DIE OR DANCE)</t>
  </si>
  <si>
    <t>SsUuRrGgEe</t>
  </si>
  <si>
    <t xml:space="preserve">workin on this sunday nite, so sad </t>
  </si>
  <si>
    <t xml:space="preserve">Someone in UNITED STATES didn't like Professor Fizzwizzle http://tinyurl.com/dg64du </t>
  </si>
  <si>
    <t>ellohveeallz</t>
  </si>
  <si>
    <t xml:space="preserve">ohhh steve-o, what have you done to yourself??? </t>
  </si>
  <si>
    <t>INdieStyleLIB</t>
  </si>
  <si>
    <t xml:space="preserve">@PaulandKat so sad, I was watching the last episodes this afternoon </t>
  </si>
  <si>
    <t xml:space="preserve">@pkjaz  sorry about the  double  tweet </t>
  </si>
  <si>
    <t>mccr8</t>
  </si>
  <si>
    <t xml:space="preserve">Just watched Celebrity Appren. Jessy man, had to be the man and save drag the foreplay on till viewers and Trump fell asleep </t>
  </si>
  <si>
    <t xml:space="preserve">@NDeWitz thats always a scary realization </t>
  </si>
  <si>
    <t>lizoutline</t>
  </si>
  <si>
    <t xml:space="preserve">had that nightmare again where i wake up and my ceiling is covered in spiders, and i have to run through them to get to the door.  </t>
  </si>
  <si>
    <t>kcwilliams</t>
  </si>
  <si>
    <t xml:space="preserve">@hnruss yeah i know </t>
  </si>
  <si>
    <t>caitysmom</t>
  </si>
  <si>
    <t xml:space="preserve">@coops819 he died silly. </t>
  </si>
  <si>
    <t>mileycyrus9999</t>
  </si>
  <si>
    <t xml:space="preserve">no in the best mood </t>
  </si>
  <si>
    <t>@nobodylkl I miss you so much already  it's so quiet around here</t>
  </si>
  <si>
    <t>BrittneyPascua</t>
  </si>
  <si>
    <t>Okaaaaaaaay. Try you're hardest, 'cause I need it  haha.</t>
  </si>
  <si>
    <t>icecreamwithyou</t>
  </si>
  <si>
    <t xml:space="preserve">Someone keeps missing </t>
  </si>
  <si>
    <t>screamin_deal</t>
  </si>
  <si>
    <t xml:space="preserve">@jacivelasquez:  RE: teething - TOO long!  my little one is teething, too </t>
  </si>
  <si>
    <t xml:space="preserve">@phiala I couldn't see your link. </t>
  </si>
  <si>
    <t>leksi</t>
  </si>
  <si>
    <t xml:space="preserve">@ce54r turn it off then on? Already did that, no bueno. </t>
  </si>
  <si>
    <t>is back at the hotel. wifi doesn't reach the room  http://plurk.com/p/rnauu</t>
  </si>
  <si>
    <t>jonkragel</t>
  </si>
  <si>
    <t xml:space="preserve">feels sick.. i hope i dont have some type of swine flu! </t>
  </si>
  <si>
    <t xml:space="preserve">@mar_luvs_nkotb I live in the Bean and I am still not there </t>
  </si>
  <si>
    <t>MeggoWaffle</t>
  </si>
  <si>
    <t xml:space="preserve">@jr5757 Im only 23 and this is my first child. Probably my last. Its a VERY tuff JOb. I love it though just hard. </t>
  </si>
  <si>
    <t>sonyarodri29</t>
  </si>
  <si>
    <t xml:space="preserve">The weekend is over, and Monday is just around the corner </t>
  </si>
  <si>
    <t>Enrikeekee</t>
  </si>
  <si>
    <t xml:space="preserve">Working on my study questions for tomorrow </t>
  </si>
  <si>
    <t>elafranco</t>
  </si>
  <si>
    <t xml:space="preserve">Watching 'Changeling'.. it's 15 minutes in and already sad </t>
  </si>
  <si>
    <t>purrsuede</t>
  </si>
  <si>
    <t>so NOW the internet speeds up  :S</t>
  </si>
  <si>
    <t xml:space="preserve">@e1212oL I don't think we'll get to play any time soon... I leave for the Philippines in less than a week. And I'll be gone for a month </t>
  </si>
  <si>
    <t>Sabrina317</t>
  </si>
  <si>
    <t xml:space="preserve">left my phone at PacSun.  no texting for a whole 24 hours </t>
  </si>
  <si>
    <t>KillaAce</t>
  </si>
  <si>
    <t xml:space="preserve">i love paige and brandon too. i love kyle but i guess i cant say 'too'. </t>
  </si>
  <si>
    <t>VikingErik</t>
  </si>
  <si>
    <t>@PlateSpinner Yes, I'm aware. Red Wings tweeted about it earlier.  Oh well - they're not out yet. (Right? I don't follow so close.)</t>
  </si>
  <si>
    <t>JustinDelabar</t>
  </si>
  <si>
    <t xml:space="preserve">@SBKLIVE Because Lost is on Wednesdays. </t>
  </si>
  <si>
    <t>dyvatude</t>
  </si>
  <si>
    <t xml:space="preserve">About to make a late night run to Wally World...I really don't feel like it </t>
  </si>
  <si>
    <t>happycuties</t>
  </si>
  <si>
    <t xml:space="preserve">wow, i am such an email sucker. i get so excited when i see the little red dot indicating new mail, and then its always from petsmart </t>
  </si>
  <si>
    <t>sashaalynn09</t>
  </si>
  <si>
    <t xml:space="preserve">tiredd. tiredd. tiredd. doesnt wanttt to go to school tommorwoww </t>
  </si>
  <si>
    <t>allison918</t>
  </si>
  <si>
    <t>i feel really sick, and finals start tomorrow  .... hopefully i feel better in the morning, otherwise ill probably fail my exam, ugh</t>
  </si>
  <si>
    <t>allivans</t>
  </si>
  <si>
    <t xml:space="preserve">Oh thats so sad! </t>
  </si>
  <si>
    <t xml:space="preserve">FFFFF. What a terrible night </t>
  </si>
  <si>
    <t>bouvier</t>
  </si>
  <si>
    <t>hi twitter  i havent been on because i had to work 13 hours today</t>
  </si>
  <si>
    <t>SoOoCHRISpy</t>
  </si>
  <si>
    <t>@princessTEEN i knowwww  but no more for a whileeee</t>
  </si>
  <si>
    <t>ohgielliane</t>
  </si>
  <si>
    <t xml:space="preserve">anyonee onn? </t>
  </si>
  <si>
    <t>girlsquad</t>
  </si>
  <si>
    <t>well, I think imma call it a night cuz eventually imma end up fallen asleep. bUt so yea I miss my bae-beeee  hmmm??? da bird is da word</t>
  </si>
  <si>
    <t xml:space="preserve">@mrconquistador ....while some of us apparently can't pull them off </t>
  </si>
  <si>
    <t>brianamonster</t>
  </si>
  <si>
    <t xml:space="preserve">I feel like i've messed everything up </t>
  </si>
  <si>
    <t>kelbphoto</t>
  </si>
  <si>
    <t xml:space="preserve">i just got asked to shoot a funeral... unsure whether to... </t>
  </si>
  <si>
    <t>carolynbianco</t>
  </si>
  <si>
    <t xml:space="preserve">I always miss sonny with a chance </t>
  </si>
  <si>
    <t>colourmynails</t>
  </si>
  <si>
    <t xml:space="preserve">How come my hair is still fucking oily although I changed back to my won shampoo already. </t>
  </si>
  <si>
    <t>amazonwoman11</t>
  </si>
  <si>
    <t xml:space="preserve">Has a bandaid tan line. </t>
  </si>
  <si>
    <t>NCDaughtryGirL</t>
  </si>
  <si>
    <t xml:space="preserve">My thoughts and prayers go out to David Cook &amp;amp; his family.  </t>
  </si>
  <si>
    <t>Varcity80</t>
  </si>
  <si>
    <t xml:space="preserve">matts coughing i think he has sudden infant death syndrom </t>
  </si>
  <si>
    <t>UzumakiLilo</t>
  </si>
  <si>
    <t>@laurendestroyer. My phone died! And I was busy  my badddd...blackpeople.</t>
  </si>
  <si>
    <t>cwatkins94</t>
  </si>
  <si>
    <t>Sore throat.. I really shouldn't be staying up to times like this, got to be up for school in 27 hours time  Nooooooooooo!</t>
  </si>
  <si>
    <t>@joannalovesyou1 fever, no voice, wanting to throw up  dood, now alex is trying to climb out of the cage &amp;amp; she keeps biting me!</t>
  </si>
  <si>
    <t xml:space="preserve">@kristindoll YOU NEVER   ANSER ME </t>
  </si>
  <si>
    <t>cathleenpowers</t>
  </si>
  <si>
    <t xml:space="preserve">Love and prayers to David Cook and his family.  His older brother &amp;quot;Adam&amp;quot; lost his battle with Brain Cancer Sunday morning.  </t>
  </si>
  <si>
    <t>blahpro</t>
  </si>
  <si>
    <t xml:space="preserve">Aaggh. #3YP report-writing is going so slowly, mainly because I spend so much time worrying about it (hence 4.30am insomnitweets). </t>
  </si>
  <si>
    <t xml:space="preserve">loves her friends. hates studying. wants to shop. needs money. wishes to be at the beach tanning .... </t>
  </si>
  <si>
    <t>todayimfine</t>
  </si>
  <si>
    <t xml:space="preserve">now im all depressed. </t>
  </si>
  <si>
    <t>ddubsprincess</t>
  </si>
  <si>
    <t>@todayshow I WANT TO BE THERE FRIDAY!  *MONI*</t>
  </si>
  <si>
    <t>hurry sonny just started  it's already fabulous.</t>
  </si>
  <si>
    <t>RaisaNguyen</t>
  </si>
  <si>
    <t xml:space="preserve"> my mom wouldn't let me go to Hot Topic on the shopping trip!</t>
  </si>
  <si>
    <t>GetCr8tive</t>
  </si>
  <si>
    <t>@Yours_TruLee  awe man we'll still talk</t>
  </si>
  <si>
    <t>ishpateesh</t>
  </si>
  <si>
    <t xml:space="preserve">...but doesn't want to party again without *someone* </t>
  </si>
  <si>
    <t>viv181</t>
  </si>
  <si>
    <t xml:space="preserve">David Cook's little brother passed away from cancer </t>
  </si>
  <si>
    <t>orangejello3</t>
  </si>
  <si>
    <t xml:space="preserve">my eyes hurt from counting tiny flies </t>
  </si>
  <si>
    <t>Poohnine</t>
  </si>
  <si>
    <t xml:space="preserve">@azendabb em ko th?y sys add v?y? </t>
  </si>
  <si>
    <t>spencemancillas</t>
  </si>
  <si>
    <t>i start work tomorrow  so not excited, but the money will be nice.</t>
  </si>
  <si>
    <t>jernelsen</t>
  </si>
  <si>
    <t xml:space="preserve">@princeabi But you get to read about his country enough to get a taste in the Dawn Treader... </t>
  </si>
  <si>
    <t>HopeAndGrace</t>
  </si>
  <si>
    <t>wants to become famous on some kind of social networking site but has no skill  so I guess i'm hopeless. At least I have swimming =]</t>
  </si>
  <si>
    <t>jongregory</t>
  </si>
  <si>
    <t>iSnort - unfortunately this will never make it to the App Store  http://tinyurl.com/983z82</t>
  </si>
  <si>
    <t>CHASEPINOFANS</t>
  </si>
  <si>
    <t>@chasepino  chase..ok seriously.. what did we do to make you stop following us!!?!?!  you made us cry muchozz</t>
  </si>
  <si>
    <t>pineappleasaur</t>
  </si>
  <si>
    <t xml:space="preserve">@randombird I hate when you see someone wearing or doing something that is just absurd for their age but then they turn out to be cool </t>
  </si>
  <si>
    <t xml:space="preserve">@AshleyAmbers you should come over.. there's plenty are you sad @rongeenj has gone home na? </t>
  </si>
  <si>
    <t>rennlouie</t>
  </si>
  <si>
    <t xml:space="preserve">di ko magagamit ang comp ng matagal! i need to care for my eyes na. </t>
  </si>
  <si>
    <t>missdizzy</t>
  </si>
  <si>
    <t xml:space="preserve">Lunch break is ending. Today is made up of yawns and back pain </t>
  </si>
  <si>
    <t>ciaobella50</t>
  </si>
  <si>
    <t>@jen004   oh so sorry hun....that must be really hard!!!  We'll be here for you!!      Bella</t>
  </si>
  <si>
    <t>leigh918</t>
  </si>
  <si>
    <t xml:space="preserve">what is wrong with meeee?  </t>
  </si>
  <si>
    <t>lunaqueen</t>
  </si>
  <si>
    <t xml:space="preserve">How freakin' long did that take?  I hate the kitchen.  I'm so damn mad from cleaning for so long now.  And the house looks no better </t>
  </si>
  <si>
    <t>bethany627</t>
  </si>
  <si>
    <t xml:space="preserve">sad that this year, and college, is ending </t>
  </si>
  <si>
    <t>KEATHER000</t>
  </si>
  <si>
    <t>HATES... HATES..... HATES THAT SHIT! I MISS MY GH  DON'T LEAVE ME! LOL</t>
  </si>
  <si>
    <t>dmoody01</t>
  </si>
  <si>
    <t xml:space="preserve">Bummed I don't get to see Vincenza for a whole week </t>
  </si>
  <si>
    <t>ashleyschmehl</t>
  </si>
  <si>
    <t xml:space="preserve">Is trying to remember the last time she went on a date... :/ </t>
  </si>
  <si>
    <t xml:space="preserve">@BluePhoenix1 wow where has my weekend gone  and i work everyday until next friday </t>
  </si>
  <si>
    <t xml:space="preserve">Playing on my Paladin now, getting rather tired of all wow because the guild i am in suddenly took some weird vacation </t>
  </si>
  <si>
    <t>MarcoDarko</t>
  </si>
  <si>
    <t>It seems that the tidkeeps on rolling in, no matter how much i will myself against it.  I'm sorry.</t>
  </si>
  <si>
    <t>softeyes</t>
  </si>
  <si>
    <t xml:space="preserve">i did not do too well on my test. </t>
  </si>
  <si>
    <t xml:space="preserve">@BkBap  *dead!!!* girl I know u tolded me...but Ize clumsy </t>
  </si>
  <si>
    <t>jelowson</t>
  </si>
  <si>
    <t>@ananastaja then go! still raining? its raining here today  maybe i'll delay my frasier island visit a day or two..</t>
  </si>
  <si>
    <t>2bletrble</t>
  </si>
  <si>
    <t xml:space="preserve"> my heart love and prayers goes out to them during this time </t>
  </si>
  <si>
    <t>jeremybrinck</t>
  </si>
  <si>
    <t xml:space="preserve">is really really dreading next week </t>
  </si>
  <si>
    <t>davidjohnharris</t>
  </si>
  <si>
    <t xml:space="preserve">Woke everyone up on the way out this morning. Well done me. </t>
  </si>
  <si>
    <t>@ohhowfunny Okaaaaaaaay. Try you're hardest, 'cause I need it  haha.</t>
  </si>
  <si>
    <t>Bellalyranight</t>
  </si>
  <si>
    <t xml:space="preserve">@RyanSeacrest oh please Ryan will u tell me what happened?? I'm so out of the Loop! What happened? I hope it's not bad but it sounds bad </t>
  </si>
  <si>
    <t>xoXxXkittyXxXox</t>
  </si>
  <si>
    <t xml:space="preserve">writing this dumb essay .. then doing something else for another essay.. then studying. wow i REALLY have a life today </t>
  </si>
  <si>
    <t xml:space="preserve">Hoooome finally.. &amp;amp; sunburned </t>
  </si>
  <si>
    <t>seamus</t>
  </si>
  <si>
    <t xml:space="preserve">very unlikely there will be a Midnight Update tonight with illness. </t>
  </si>
  <si>
    <t>Rooseveltt</t>
  </si>
  <si>
    <t xml:space="preserve">School 2marro   I miss my baby </t>
  </si>
  <si>
    <t xml:space="preserve">@lilivonshtupp Yeah, looked like a nice turnout. Just wasn't in the cards this go around </t>
  </si>
  <si>
    <t>Percephene</t>
  </si>
  <si>
    <t>@keysgoround Aww  Well I'm sure you deserve it!</t>
  </si>
  <si>
    <t>@cocolowecoco  im craving for some cake</t>
  </si>
  <si>
    <t>Sweetne</t>
  </si>
  <si>
    <t xml:space="preserve">Watchin all the shows I dvrd..missin my bewbew!!! </t>
  </si>
  <si>
    <t xml:space="preserve">@dannyXDphantom i think so </t>
  </si>
  <si>
    <t>Butterfly3000</t>
  </si>
  <si>
    <t xml:space="preserve">I'm going to fall asleep watching South Park now, and I hope that I forget my abysmal day </t>
  </si>
  <si>
    <t>mastermalcolm</t>
  </si>
  <si>
    <t xml:space="preserve">@heatherchu I wouldn't be this way if you talked to your black neighbor more </t>
  </si>
  <si>
    <t>alyssaisntcool</t>
  </si>
  <si>
    <t xml:space="preserve">@sethyyy for me? </t>
  </si>
  <si>
    <t>stnman</t>
  </si>
  <si>
    <t xml:space="preserve">@inkedveggie it was too far gone to try to save and I couldn't help it out of it's misery so i put it where nothing would eat it </t>
  </si>
  <si>
    <t>julieeexoxo</t>
  </si>
  <si>
    <t xml:space="preserve">exactly how i DIDN'T want my night to go! stupid work. i still need to curl my extentions, oh and i slammed my finger in the draw.  </t>
  </si>
  <si>
    <t xml:space="preserve">My heart love and prayers goes out to the Cook family </t>
  </si>
  <si>
    <t>NRMcclelland</t>
  </si>
  <si>
    <t xml:space="preserve">Cant sleep cause of my back </t>
  </si>
  <si>
    <t>@Cause4Conceit damn Larry. Im already insecure.  That was a low one.</t>
  </si>
  <si>
    <t>cjfussner</t>
  </si>
  <si>
    <t>watching the tivo'd survivor from last week....sad that tyson is gone  he was hilarious</t>
  </si>
  <si>
    <t xml:space="preserve">twitter is not letting me follow ppl </t>
  </si>
  <si>
    <t>Oehband</t>
  </si>
  <si>
    <t>I think I have a small tear in my right lobe  Go listen to our songs, love us, and tell your friends!!!</t>
  </si>
  <si>
    <t>joel_hanna</t>
  </si>
  <si>
    <t xml:space="preserve">wishing my coffee machine produced a better result </t>
  </si>
  <si>
    <t xml:space="preserve">omg! David Cook's bro just died?!! prayers to his family. how sad. </t>
  </si>
  <si>
    <t xml:space="preserve">stupid internet both at home and at uni!!! </t>
  </si>
  <si>
    <t>KendraaPaige</t>
  </si>
  <si>
    <t xml:space="preserve">Today is gonna give me bad dreams.  </t>
  </si>
  <si>
    <t>brooke4252</t>
  </si>
  <si>
    <t xml:space="preserve">fml..not a good night </t>
  </si>
  <si>
    <t>jadeofjades</t>
  </si>
  <si>
    <t>@JoshHurtMusic  I just havn't been able 2sleep at night here at all,I only get tired during the day(when its nightime in LA) tried it all</t>
  </si>
  <si>
    <t>ashleybrooke22</t>
  </si>
  <si>
    <t>I want to cry. What a sad episode of lost  night to everyone</t>
  </si>
  <si>
    <t>kristenj0nas7</t>
  </si>
  <si>
    <t>@mileycyrus i love being lazy, haha. too bad school is tomorrow  how are you miles?</t>
  </si>
  <si>
    <t>penz87</t>
  </si>
  <si>
    <t>doesn't want you to be mad at me  this sucks. please be happy. i am requesting that you do so.</t>
  </si>
  <si>
    <t xml:space="preserve">@mileycyrus awesome. I spent my day waiting around for classes that were cancelled. </t>
  </si>
  <si>
    <t>keidson94</t>
  </si>
  <si>
    <t xml:space="preserve">i seriously need a new phone! can't wait a year and a half  uggghhhh! </t>
  </si>
  <si>
    <t>tpolimeni28</t>
  </si>
  <si>
    <t xml:space="preserve">Working until 230am </t>
  </si>
  <si>
    <t>LindazettE</t>
  </si>
  <si>
    <t xml:space="preserve">I'm talking to my jrock boyfriend, but he keeps teasing me </t>
  </si>
  <si>
    <t>kevinbutler69</t>
  </si>
  <si>
    <t xml:space="preserve">@KimKardashian  but you never reply to anyones post  </t>
  </si>
  <si>
    <t>Amanda_fd</t>
  </si>
  <si>
    <t xml:space="preserve">No idea what to do for my mom on mother's day </t>
  </si>
  <si>
    <t>BSB13</t>
  </si>
  <si>
    <t xml:space="preserve">I feel beat up... Between work and my life i'm just wishing I was living a different life </t>
  </si>
  <si>
    <t>Sunday night slow jams. My head hurts   I spend majority of my day doin hmk for no reason.</t>
  </si>
  <si>
    <t>iamdakota</t>
  </si>
  <si>
    <t xml:space="preserve">my sweet mama hadda bring me a lil tray and bell w my plate cause I don't feel so good ( think I'm catching the flu... </t>
  </si>
  <si>
    <t>withsebastian</t>
  </si>
  <si>
    <t xml:space="preserve">@ktinaaa lol well i have a final on tuesday too </t>
  </si>
  <si>
    <t>Julz4pink</t>
  </si>
  <si>
    <t>reggie bush went to buy kim kardashian tampons... but carly refused to go get me some  what a bf. smfh</t>
  </si>
  <si>
    <t xml:space="preserve">@OpusDei24 that sounds better... I wouldnt even have a base campus i'd just testdrive 'em all. damn if only that were actually possible </t>
  </si>
  <si>
    <t xml:space="preserve">@KendraMarieK Yea but those dates all ended sour!! </t>
  </si>
  <si>
    <t xml:space="preserve">dammit - all that and i just now realized that I left off @StarPrincessHLC and @OhDaniB... I'm SO SORRY you two </t>
  </si>
  <si>
    <t>Jesse_Herndon</t>
  </si>
  <si>
    <t xml:space="preserve">wish i could just eat away the pain... but then i would get fat. </t>
  </si>
  <si>
    <t>BHOU</t>
  </si>
  <si>
    <t xml:space="preserve">soar throat </t>
  </si>
  <si>
    <t>bradleygirl7</t>
  </si>
  <si>
    <t xml:space="preserve">Getting tired...I'm done with my section of the SENIOR project and Compensation Project! I just need to study more and start comp. final. </t>
  </si>
  <si>
    <t>deltagirl8</t>
  </si>
  <si>
    <t xml:space="preserve">bored out of my mind....out of sleeping pills </t>
  </si>
  <si>
    <t>AronL</t>
  </si>
  <si>
    <t xml:space="preserve">@visionaerialist I do sometimes, but nowhere near as often as I would like. I don't dream as much as I used to. </t>
  </si>
  <si>
    <t>jlevisw</t>
  </si>
  <si>
    <t xml:space="preserve">@bmwblog we didn't bring a photographer this year </t>
  </si>
  <si>
    <t>THEChesterDEAN</t>
  </si>
  <si>
    <t xml:space="preserve">@JenBrockwell a farewell party, a friend is going back to England after a year of living here </t>
  </si>
  <si>
    <t>MelDenise</t>
  </si>
  <si>
    <t>wait why when i reply to some1 does it show up as my new status? i dont like that.  i think fb is better.</t>
  </si>
  <si>
    <t>@hexmurda oooooo  @guerillmilk &amp;amp; @melamachinko SAVE ME! i don't want to be in in the club errr gang no more! *tear*</t>
  </si>
  <si>
    <t>Malkayne</t>
  </si>
  <si>
    <t xml:space="preserve">I'm having issues with a certain someone. I'd like to have her in my life, more than just as a friend....It'll never work unfortunately.  </t>
  </si>
  <si>
    <t>SillyMickey9894</t>
  </si>
  <si>
    <t xml:space="preserve">new tigerbeats make me want to cry. more posters. more rearranging of posters. more tape usage.  more posters falling off while im asleep </t>
  </si>
  <si>
    <t>kroosh</t>
  </si>
  <si>
    <t xml:space="preserve">@amaaanda i was kind of expecting it to be a bit more intense? but still, I cried giant alligator tears </t>
  </si>
  <si>
    <t xml:space="preserve">@Amanda_Lace EW NO! Grosss! lol I scratched my cornia when something got into my eye after taking my contacts out. </t>
  </si>
  <si>
    <t xml:space="preserve">anybody can teach me english ? i'm very confused w/ d grammar . hufft </t>
  </si>
  <si>
    <t>SarahPicklePie</t>
  </si>
  <si>
    <t xml:space="preserve">Scratching my millions of mozzie bites </t>
  </si>
  <si>
    <t>creativali</t>
  </si>
  <si>
    <t xml:space="preserve">loving the smell of her hand cream! mmm geranium, orange ring &amp;amp; lavender - makes me wish it were spring NOT autumn! </t>
  </si>
  <si>
    <t xml:space="preserve">Just had the best smoothie of my life!!! Passion fruit, banana, and orange. So good. I can't afford take a cruise whenever I want one tho </t>
  </si>
  <si>
    <t xml:space="preserve">@krmsn i'm pretty sure his teeth are fake... </t>
  </si>
  <si>
    <t>FairyDustx3x3</t>
  </si>
  <si>
    <t>orrrr man my tooth hurts.  &amp;amp; i have to try and sleep now while my tooth hurts. arghhh! :/</t>
  </si>
  <si>
    <t>Footballfame5</t>
  </si>
  <si>
    <t xml:space="preserve">how in the foodoodle am i supposessded to get 500 updates by 11 wtc!?!?! i have 60 right now </t>
  </si>
  <si>
    <t>g0f</t>
  </si>
  <si>
    <t>@VictorZizka @PaulWall deleted the pic  @@@@@@@@</t>
  </si>
  <si>
    <t>s4nazz</t>
  </si>
  <si>
    <t xml:space="preserve">@KimKardashian i couldn't find it on tv </t>
  </si>
  <si>
    <t>kittycoww</t>
  </si>
  <si>
    <t xml:space="preserve">uugggh i should of stayed home. i still hav science and biotech homework..guna hav to pull an all nighter </t>
  </si>
  <si>
    <t>aliciakersten</t>
  </si>
  <si>
    <t xml:space="preserve">@alyssa8810 I am right with you there sunshine  </t>
  </si>
  <si>
    <t>Im_Feelin_Saucy</t>
  </si>
  <si>
    <t xml:space="preserve">@thebanoosh that's why I wanted to join. </t>
  </si>
  <si>
    <t>bglendin</t>
  </si>
  <si>
    <t>Boo last meeting made me so sad  I'm going to miss those girls...</t>
  </si>
  <si>
    <t>Shayisthe1</t>
  </si>
  <si>
    <t>Sunday is over  one more day of hooky</t>
  </si>
  <si>
    <t xml:space="preserve">@skulldemon13 it's a slideshow of pictures of my friends and my friend that goes back to England this week </t>
  </si>
  <si>
    <t>JennyLou31</t>
  </si>
  <si>
    <t>is heading home. Concert was AWESOME. Got to sing into John's mic. Ben threw his pick at me but I missed it.   Good times though!! #fb</t>
  </si>
  <si>
    <t>tarkle21</t>
  </si>
  <si>
    <t>@Shayded  No be lonely!</t>
  </si>
  <si>
    <t>imkevinxu</t>
  </si>
  <si>
    <t xml:space="preserve">thinks this weekend went by too fast </t>
  </si>
  <si>
    <t xml:space="preserve">@kinnyboo; About to get my clothes ready for school in the morning </t>
  </si>
  <si>
    <t>dannymcguffin</t>
  </si>
  <si>
    <t xml:space="preserve">Tuesday gonna be a bad morning </t>
  </si>
  <si>
    <t>asielmarie</t>
  </si>
  <si>
    <t xml:space="preserve">Failing RC's daily quiz </t>
  </si>
  <si>
    <t>dotarray</t>
  </si>
  <si>
    <t xml:space="preserve">@Rellacafa ...and it was really quite nice, the denser bread offset the cardboard filling. But now, only white - the balance is all wrong </t>
  </si>
  <si>
    <t>chunkychicknet</t>
  </si>
  <si>
    <t>In bed.. I have a frickin headache from hell  I just sneezed. What are the swine symptoms? Oh dear!</t>
  </si>
  <si>
    <t>neosoulo</t>
  </si>
  <si>
    <t xml:space="preserve">@komplexwordplay laundry </t>
  </si>
  <si>
    <t>HybridCody</t>
  </si>
  <si>
    <t>knows what he has to do... he just can't do it, he really can't  he knows its only gonna get worse as time goes on...</t>
  </si>
  <si>
    <t>jayrnelson</t>
  </si>
  <si>
    <t xml:space="preserve">wish i had gone to Parise's for food and drinks!  </t>
  </si>
  <si>
    <t>saphire91868</t>
  </si>
  <si>
    <t xml:space="preserve">Just heaard that adam cook david cooks brother loss his battle to cancer my thoughts and prayers goes out to him and his family </t>
  </si>
  <si>
    <t xml:space="preserve">Damn.  I just sliced a big cut into my leg when I was shaving.  </t>
  </si>
  <si>
    <t>mmama1215</t>
  </si>
  <si>
    <t xml:space="preserve">@jordanknight you still aint answer me about a contest for pgh </t>
  </si>
  <si>
    <t>joshuawhite</t>
  </si>
  <si>
    <t xml:space="preserve">this weekend i watched: superbad, haunting in connecticut, juno, knocked up &amp;amp; borat. juno didn't have enough wit to make up for the rest </t>
  </si>
  <si>
    <t>VanessaZavala</t>
  </si>
  <si>
    <t>@MonchichiEli dude-that f**cking sucks  so how was the wedding?</t>
  </si>
  <si>
    <t>bjaykenneth</t>
  </si>
  <si>
    <t xml:space="preserve">Rain + Clouds = The Ohio Valley </t>
  </si>
  <si>
    <t>dlynneartdolls</t>
  </si>
  <si>
    <t>burning up the night here as always. will i ever get 2 sleep at a decent hour?   have a fabric order to do tomrrow. busy day 2morrow!</t>
  </si>
  <si>
    <t>Shaque85</t>
  </si>
  <si>
    <t>fever is back  of coughing, sneezing, tonsil are like giant balls in my throat. Honorable mention  @AhmarTheRed for not being here.</t>
  </si>
  <si>
    <t>smile_tile</t>
  </si>
  <si>
    <t xml:space="preserve">oh my gosh.......... </t>
  </si>
  <si>
    <t>KishaMinyonn</t>
  </si>
  <si>
    <t>@KimKardashian I missed the beginning of tonight's episode.  I'll catch when it comes on again.</t>
  </si>
  <si>
    <t>@VictorZizka @paulwallbaby deleted the pic  @@@@@@@@</t>
  </si>
  <si>
    <t>lariahsmommy</t>
  </si>
  <si>
    <t xml:space="preserve">AHHH! I have a stuffing nose. </t>
  </si>
  <si>
    <t>leaves34</t>
  </si>
  <si>
    <t xml:space="preserve">it was all hiphop bullshit, and I felt like a poor cow </t>
  </si>
  <si>
    <t>madamecupcake</t>
  </si>
  <si>
    <t xml:space="preserve">@msmcporkchop aw is it your back? my back hurts after hours of sewing </t>
  </si>
  <si>
    <t>chyeahbella</t>
  </si>
  <si>
    <t>missing monti  and i just scratched my leg on a wire oww..but im stocked cuz joan rivers made it to the final two of apprentice yay!!!</t>
  </si>
  <si>
    <t>sarahhmaccraee</t>
  </si>
  <si>
    <t xml:space="preserve">@WeTheTRAVIS i wassupposed to go to that today! im so heated i didn't </t>
  </si>
  <si>
    <t>HannaColdiron</t>
  </si>
  <si>
    <t>Working on the lame powerpoint for college english.  I miss California already!</t>
  </si>
  <si>
    <t>molej</t>
  </si>
  <si>
    <t>Is the movie trailer for Halo or GI Joe, I am confused?   http://bit.ly/MO1W8</t>
  </si>
  <si>
    <t>samanthascott72</t>
  </si>
  <si>
    <t xml:space="preserve">i miss london already </t>
  </si>
  <si>
    <t>miszadotcoren</t>
  </si>
  <si>
    <t xml:space="preserve">So am I the only person that feels like steve-o was really hurting? This is crazy. I'm in such amazement right now </t>
  </si>
  <si>
    <t>universesolved</t>
  </si>
  <si>
    <t xml:space="preserve">@Seahorsemystic sadly, i can't say the same thing </t>
  </si>
  <si>
    <t>Missamandy</t>
  </si>
  <si>
    <t xml:space="preserve">Well another stressful and boring ugly day </t>
  </si>
  <si>
    <t>Tauribaby</t>
  </si>
  <si>
    <t xml:space="preserve">Uggh! I hate being brok dammit!! I need a damn job </t>
  </si>
  <si>
    <t>_alexxanndria</t>
  </si>
  <si>
    <t xml:space="preserve">erm. there's something about you babayy. gnite tweeters. I have class in the a.m. </t>
  </si>
  <si>
    <t>klangish</t>
  </si>
  <si>
    <t>lianeviolet</t>
  </si>
  <si>
    <t xml:space="preserve">@melapoo I wish they'd do that with NCIS. Only the last season is available. </t>
  </si>
  <si>
    <t>jesslovesnae</t>
  </si>
  <si>
    <t xml:space="preserve">One more day with lonng hair... then chop! i miss my sick nae... </t>
  </si>
  <si>
    <t>My B Bear is not himself.  Nothing so sad as a puppy who's down-in-the-dumps...it's probably something he ate.</t>
  </si>
  <si>
    <t>akeemjamal</t>
  </si>
  <si>
    <t>AHHHHHHH F*CK THIS DAMN PHONE! KEEP DYING!!!!!!!!!  -- Sorry Tweets... I promise I'm no ignorant :/</t>
  </si>
  <si>
    <t>corininja10</t>
  </si>
  <si>
    <t xml:space="preserve">R.I.P Adam Cook </t>
  </si>
  <si>
    <t>his_budget</t>
  </si>
  <si>
    <t>@RyanSeacrest  so very sad, thinking of the cook family</t>
  </si>
  <si>
    <t>lilehhtee</t>
  </si>
  <si>
    <t xml:space="preserve">@lamborghinibow http://twitpic.com/4hvz2 - yeah, i was made they lost too D: ... josh smith is a cocky hobo. </t>
  </si>
  <si>
    <t>LePalaisGourmet</t>
  </si>
  <si>
    <t xml:space="preserve">@unkamengifts and yes it was worth the traffic home to see Cher. Weather in Vegas was awesome not too hot.  Lost $200  </t>
  </si>
  <si>
    <t>MissNaD</t>
  </si>
  <si>
    <t xml:space="preserve">@EmmRyann Lol, life! I need to develop a life plan but I have no idea where to start </t>
  </si>
  <si>
    <t>millenniumze</t>
  </si>
  <si>
    <t xml:space="preserve">Man, i'm tired of waiting for the cupcake update on my G1 i wish i would of took the road early on and rooted it. Could be running Dev </t>
  </si>
  <si>
    <t xml:space="preserve">@dawizonline I know that is the truth... </t>
  </si>
  <si>
    <t>bina_721</t>
  </si>
  <si>
    <t>I have my final exam tomorrow. If i pass i pass the class... If i dont i dont  .... So nervous...</t>
  </si>
  <si>
    <t>@wxsie  I know. I've been on roadtrip as well, so it</t>
  </si>
  <si>
    <t>Miss_LS</t>
  </si>
  <si>
    <t xml:space="preserve">can't sleep...depressed it's Monday tomorrow...back on the grind! </t>
  </si>
  <si>
    <t>AmmoAmbo</t>
  </si>
  <si>
    <t xml:space="preserve">@postsecret http://twitpic.com/4feyc - It isn't showing up for me, either.  </t>
  </si>
  <si>
    <t>lovespiral</t>
  </si>
  <si>
    <t xml:space="preserve">Even though &amp;quot;Your Seed&amp;quot; is such a bad name for a song with small children in it, I still enjoy the song </t>
  </si>
  <si>
    <t>LYJames</t>
  </si>
  <si>
    <t xml:space="preserve">@Aishacole so u leaving me? </t>
  </si>
  <si>
    <t>christyness</t>
  </si>
  <si>
    <t>I am SO sunburned  oh well. hiking was amazing!</t>
  </si>
  <si>
    <t>LovinBenjamin</t>
  </si>
  <si>
    <t xml:space="preserve">@KimKardashian I am so sad that I can't watch ur shows.. We only have local channels </t>
  </si>
  <si>
    <t>DownfoLife</t>
  </si>
  <si>
    <t xml:space="preserve">About to go to bed n get ready for math.. </t>
  </si>
  <si>
    <t xml:space="preserve">i got burned by the iron. it hurts so bad </t>
  </si>
  <si>
    <t>L5B</t>
  </si>
  <si>
    <t xml:space="preserve">waiting for the keeping up with the kardashians rerun to come on. missed the first one </t>
  </si>
  <si>
    <t>shaneplewis</t>
  </si>
  <si>
    <t xml:space="preserve">kind of hate that i'm back here.  i wish i lived in chicago </t>
  </si>
  <si>
    <t xml:space="preserve">going to bed. hoping tomorrow will be better day..... but it probably won't. </t>
  </si>
  <si>
    <t xml:space="preserve">@AMOEK Yeah, I hope I never get put in that position. </t>
  </si>
  <si>
    <t xml:space="preserve">Pity that Reaper's a goner, though.  </t>
  </si>
  <si>
    <t>intsik</t>
  </si>
  <si>
    <t xml:space="preserve">watchin old punk'd episodes, too bad mtv.com only have a few episode on their site </t>
  </si>
  <si>
    <t>Lostin_Luv</t>
  </si>
  <si>
    <t xml:space="preserve">Spent 4 hours practicing etudes and the Dvorak Concerto instead of studying. Time flies when your having fun! But now I have to study </t>
  </si>
  <si>
    <t>lizzayq_</t>
  </si>
  <si>
    <t xml:space="preserve">@jChamanes I'm not a sir! </t>
  </si>
  <si>
    <t>littlemissglitz</t>
  </si>
  <si>
    <t xml:space="preserve">@akeemjamal omg, you and that phone </t>
  </si>
  <si>
    <t>jlovesluts</t>
  </si>
  <si>
    <t>@heckofchris why r we not hangin out?  tPc</t>
  </si>
  <si>
    <t>sedonamoon</t>
  </si>
  <si>
    <t xml:space="preserve">Tomorrow is going to be tough  </t>
  </si>
  <si>
    <t>Annie_Y</t>
  </si>
  <si>
    <t>@jojo71489 ohh  poor jojo--go listen for State and Madison on Q101, it'll make it all better!</t>
  </si>
  <si>
    <t>MollyRoseGunner</t>
  </si>
  <si>
    <t>sort of wishes that Daisy didn't kick the Swedish triplets off of Daisy of Love last week. They were such pretty boys, you know?  *sigh*</t>
  </si>
  <si>
    <t>My friend leaves for Ireland tomorrow to play cricket  .... for 6 months ....  #sambradley</t>
  </si>
  <si>
    <t>designerel</t>
  </si>
  <si>
    <t xml:space="preserve">Saw some great townhomes today... but not so sure about the &amp;quot;13&amp;quot; spray-painted on the wall near one of them... </t>
  </si>
  <si>
    <t>katieemuffin</t>
  </si>
  <si>
    <t>@nxc42 pretty much. its alll gone though  bring me more.</t>
  </si>
  <si>
    <t>SuperEriko</t>
  </si>
  <si>
    <t xml:space="preserve">@sandyybabyy im seriousbut i dont get to hang around with you much </t>
  </si>
  <si>
    <t>merzmars</t>
  </si>
  <si>
    <t xml:space="preserve">@zincink Well there goes my banner right down the toilet... </t>
  </si>
  <si>
    <t>Lambxchopps</t>
  </si>
  <si>
    <t xml:space="preserve">Dear Twitter, Robert hates you.... so no more twittering for  a long time. </t>
  </si>
  <si>
    <t>iNsaneAbz</t>
  </si>
  <si>
    <t xml:space="preserve">2 IT exams = &amp;gt;1200 pages worth of reading, $300 for 2 tests =&amp;gt; more money made per hour and a nicer resume  </t>
  </si>
  <si>
    <t>kymberlyh</t>
  </si>
  <si>
    <t>@Angeduh Haha I know, and I'm getting a little sick!   But I keep washing my hands like crazy yo!</t>
  </si>
  <si>
    <t>janastine</t>
  </si>
  <si>
    <t>@langfordperry KUDOS ON THE FOLLOWERS.  MY PHONE # ENDS WITH 666   ... I GET MIXED FEELINGS ON THAT IN NEW ORLEANS THOUGH.</t>
  </si>
  <si>
    <t>DMack20</t>
  </si>
  <si>
    <t xml:space="preserve">@EvaMarcille o gawd remember how he used to say DIVAASSS dude was silly, and seeing that rise and fall crap makes me sad </t>
  </si>
  <si>
    <t>racergal84</t>
  </si>
  <si>
    <t>Just finished straightening my hair   I'm way tired now.   And dog food is expensive :'(</t>
  </si>
  <si>
    <t>tweenkle77</t>
  </si>
  <si>
    <t xml:space="preserve">@afwife08 I really think you should! You're very articulate it seems.  Mine is definitely on hold now that finals are starting. </t>
  </si>
  <si>
    <t>LouZucaro</t>
  </si>
  <si>
    <t xml:space="preserve">Not even a full moon tonight and, still, everybody on the road seemed to be a complete lunatic </t>
  </si>
  <si>
    <t>killaSWAG</t>
  </si>
  <si>
    <t>@Tyyyy Im allergic to their seasoning  I cant even eat the damn rice. smh</t>
  </si>
  <si>
    <t xml:space="preserve">@zacksback you're not a snow bird though, right? We have awesome neighbors across the street. I wish they would stick around </t>
  </si>
  <si>
    <t>@stephissurreal Doesn't look like they're coming to Aus for the pre-release tour.    But hopefully they'll come here after. Please</t>
  </si>
  <si>
    <t>chrisbinbkk</t>
  </si>
  <si>
    <t xml:space="preserve">At work Monday morning </t>
  </si>
  <si>
    <t>CrypticFragment</t>
  </si>
  <si>
    <t xml:space="preserve">@Liberalviewer1 hey whatever works! I haven't been writing except my notebook altho I did have some wine recently...didn't inspire me </t>
  </si>
  <si>
    <t>Mattison_Hope</t>
  </si>
  <si>
    <t>@steph_thtgirl15 dont be like that. u didn't even hear half of it. and dont cry cuz ur making me cry  lol</t>
  </si>
  <si>
    <t xml:space="preserve">thank God its almost 12 noon, 5 hours more to go </t>
  </si>
  <si>
    <t xml:space="preserve">@OriginalOG  I promise to do it next week....but I have to figure it out!   lol   </t>
  </si>
  <si>
    <t xml:space="preserve">@intoyoureyes yea I guess haha I just wish I had someone to snuggle with </t>
  </si>
  <si>
    <t>whoaellie</t>
  </si>
  <si>
    <t xml:space="preserve">@happycodemonkey you aren't receiving my IMs </t>
  </si>
  <si>
    <t>jopari</t>
  </si>
  <si>
    <t xml:space="preserve">@jonessodaco I'm sure someone has asked this before but what ever happened to the Watermelon flavor of soda? I miss it </t>
  </si>
  <si>
    <t>KakkoiiAwesome</t>
  </si>
  <si>
    <t xml:space="preserve">yay my xbox is coming back tomorrow i would be so disappointed if it didnt come </t>
  </si>
  <si>
    <t>Matthew_Shapiro</t>
  </si>
  <si>
    <t xml:space="preserve">Donna won't let me buy a gun online </t>
  </si>
  <si>
    <t>@wxsie   I know. I've been on roadtrip as well. I miss you!! I really hope u come down in June, Bay! PLAN NOW. COME JUNE.</t>
  </si>
  <si>
    <t>alishababyxo</t>
  </si>
  <si>
    <t xml:space="preserve">I don't know anymore </t>
  </si>
  <si>
    <t xml:space="preserve">@laniew i know! haha im the jealous one tho </t>
  </si>
  <si>
    <t>blackbaarbie</t>
  </si>
  <si>
    <t xml:space="preserve">http://twitpic.com/4j0a2 - lovely hanger and shower cap in the background hahaha oh man </t>
  </si>
  <si>
    <t xml:space="preserve">Chest pain. Ouch </t>
  </si>
  <si>
    <t>swagatha</t>
  </si>
  <si>
    <t xml:space="preserve">@jbNchp im a little under the weather </t>
  </si>
  <si>
    <t>babyscratch</t>
  </si>
  <si>
    <t xml:space="preserve">@erica0921 giiiirl..I was lying on a daybed takin a pic wit linh &amp;amp; some dude fell over the head of the bed n hit my head hard as f*ck!! </t>
  </si>
  <si>
    <t>My friend leaves for Ireland tomorrow to play cricket  .... for 6 months .... #sambradley http://ff.im/-2yJjV</t>
  </si>
  <si>
    <t>gnelexified</t>
  </si>
  <si>
    <t xml:space="preserve">things don't usually work the way you want them to. </t>
  </si>
  <si>
    <t>vlovbg</t>
  </si>
  <si>
    <t xml:space="preserve">@vicewing i promised my friend i would visit her and watch the noah's arc movie.  sorry  </t>
  </si>
  <si>
    <t>chellep66</t>
  </si>
  <si>
    <t xml:space="preserve">@RyanSeacrest OH NO!  I am so saddened to hear that!  </t>
  </si>
  <si>
    <t>My computer died.  Hopefully it can be brought back to life, but it doesn't look good right now.</t>
  </si>
  <si>
    <t>kimolivia</t>
  </si>
  <si>
    <t xml:space="preserve">been at the library for 8 hours. Wrote 4 paragraphs. There is NO WAY I'll make Dean's list this semester. </t>
  </si>
  <si>
    <t>@JasperluvsCasey  aww! i 4got abt Taking 5 and material girls! i havnt cen ne of those movies yet  but its probably on youtube.</t>
  </si>
  <si>
    <t>xoKARLA</t>
  </si>
  <si>
    <t>System Restore has failed me  WTF DO I DO NOW?!</t>
  </si>
  <si>
    <t>Jaysonstuart</t>
  </si>
  <si>
    <t xml:space="preserve">My battery Is gonna croak and I domt have my charger with me </t>
  </si>
  <si>
    <t>NicoleRod</t>
  </si>
  <si>
    <t>Busy day tomorrow  Gym, Class, Clean everything OUT, Take Cuz to towing place, Taylor's tutoring, HW?, Gym again? UGH I HATE MONDAYS!</t>
  </si>
  <si>
    <t xml:space="preserve">@YoungPrada why are dey cancelin all tha good shows! </t>
  </si>
  <si>
    <t>makahiya</t>
  </si>
  <si>
    <t xml:space="preserve">feel a little bit lazy today, I don't want to work </t>
  </si>
  <si>
    <t>nzNICCOLAnz</t>
  </si>
  <si>
    <t xml:space="preserve">i really wanna see there for tomorrow but the closest they are getting to NEW ZEALAND  is JAPAN! </t>
  </si>
  <si>
    <t>afwife89</t>
  </si>
  <si>
    <t xml:space="preserve">moping about my friend chris. </t>
  </si>
  <si>
    <t>msmarti58</t>
  </si>
  <si>
    <t xml:space="preserve">Blood pressure is still up, guess I need to go to the doc for a physical. Feel like an old fart. </t>
  </si>
  <si>
    <t>georgiadiva</t>
  </si>
  <si>
    <t xml:space="preserve">is at home from a long but relaxing day. RIP Uma. </t>
  </si>
  <si>
    <t>Rhineholt</t>
  </si>
  <si>
    <t xml:space="preserve">@beetney I hate how you delete posts to me. </t>
  </si>
  <si>
    <t>livenaturelove</t>
  </si>
  <si>
    <t xml:space="preserve">i cant do it </t>
  </si>
  <si>
    <t>jacob_hi</t>
  </si>
  <si>
    <t xml:space="preserve">@mikeyoung TV is overrated during TRI season/summer LOL and yes, training in NE sucks b/c my XTERRA region is mountain. no mnts here! </t>
  </si>
  <si>
    <t>RetroKingSimon</t>
  </si>
  <si>
    <t xml:space="preserve">Having an awful night at work, just want to go home </t>
  </si>
  <si>
    <t xml:space="preserve">Wth? I can't believe it's going to be 9p, where did 8p go? </t>
  </si>
  <si>
    <t>chibiryan</t>
  </si>
  <si>
    <t xml:space="preserve">@AngryAngMo Your landlord is a meanie. </t>
  </si>
  <si>
    <t>Bre_Noel</t>
  </si>
  <si>
    <t xml:space="preserve">i wanted to watch that thing about steve-o but i forgot... </t>
  </si>
  <si>
    <t xml:space="preserve">@SarahKSilverman But the &amp;quot;w&amp;quot; looks like fangs.  Does that mean Jews are vampires?  Don't wanna be a vampire. </t>
  </si>
  <si>
    <t>CeciSierra</t>
  </si>
  <si>
    <t xml:space="preserve">yeah! It was beautiful but it sucks for me anyway </t>
  </si>
  <si>
    <t>chadalackgrillz</t>
  </si>
  <si>
    <t xml:space="preserve">I fixed my internet. Now fix my heart. </t>
  </si>
  <si>
    <t>tomachate</t>
  </si>
  <si>
    <t>Hey @uterope yo no tengo television   (ocram live &amp;gt; http://ustre.am/1zTr)</t>
  </si>
  <si>
    <t>Dtheyeer</t>
  </si>
  <si>
    <t>bout to go to sleep. School tomorrow. Gay wish I was goin to dc     lata yee</t>
  </si>
  <si>
    <t>AKathBilsky</t>
  </si>
  <si>
    <t xml:space="preserve">Get out of a sick bed, log onto Twitter and see I've been purged, abandoned on the Twitter highway like a cast off script. </t>
  </si>
  <si>
    <t>Mislock</t>
  </si>
  <si>
    <t xml:space="preserve">Trying to get tired enough to go back to bed </t>
  </si>
  <si>
    <t>liznwes28</t>
  </si>
  <si>
    <t xml:space="preserve">At work, yuk, feel like poop today </t>
  </si>
  <si>
    <t>TwittyPics</t>
  </si>
  <si>
    <t>@ ALEXANDRAbwi: my little lacey  http://twitpic.com/4j0k9</t>
  </si>
  <si>
    <t>dustinmerrill</t>
  </si>
  <si>
    <t>I wish I could kiss ashten right now.  boo. wahh.</t>
  </si>
  <si>
    <t>joandarcy</t>
  </si>
  <si>
    <t xml:space="preserve">had a terrible back sprain yesterday morning!!! Was bed-ridden the whole day </t>
  </si>
  <si>
    <t>bigflipp</t>
  </si>
  <si>
    <t xml:space="preserve">@LCLaurenConrad I missed tonights episode so now i have to wait for it to come online </t>
  </si>
  <si>
    <t>mouse_mag</t>
  </si>
  <si>
    <t xml:space="preserve">has 6 pages to go! And seems to work allot faster when 30Rock isn't on in the background </t>
  </si>
  <si>
    <t>@OUBad I WANNA GO SOOOOOOOOOOOOOO DAMN BAD!!  Even if just for a night.... :*(</t>
  </si>
  <si>
    <t>GiselleDaisy</t>
  </si>
  <si>
    <t xml:space="preserve">Why is it that I never finish papers at a normal hour? Great ill be up all night </t>
  </si>
  <si>
    <t>StudioYte</t>
  </si>
  <si>
    <t xml:space="preserve">@FADjewellery Yes, big time... Now I can't buy the villa in Tuscany </t>
  </si>
  <si>
    <t>ranjiths</t>
  </si>
  <si>
    <t xml:space="preserve">Fantastic performance so far. Mairead Nesbitt is mind blowing. @lakshmiganesh You missed a good one </t>
  </si>
  <si>
    <t>Shandy_Girl</t>
  </si>
  <si>
    <t>@mileycyrus miley, and what about of ur mexican fans  we lov u too, i hope u can come to mexico soon to see how much we lov u xoxo Sandy</t>
  </si>
  <si>
    <t>carolynkinnear</t>
  </si>
  <si>
    <t xml:space="preserve">Prom was great, but it was over too quickly </t>
  </si>
  <si>
    <t>hatcakery</t>
  </si>
  <si>
    <t>shinya tsukamoto is incredibly hard to research - shares a name with some science dood  its like trying to google '!!!'</t>
  </si>
  <si>
    <t>kimmtai</t>
  </si>
  <si>
    <t xml:space="preserve">cant fall asleep </t>
  </si>
  <si>
    <t>chellysaidwhat</t>
  </si>
  <si>
    <t xml:space="preserve">Time to take andy home. </t>
  </si>
  <si>
    <t>meghanew</t>
  </si>
  <si>
    <t xml:space="preserve">I miss my mamabear. </t>
  </si>
  <si>
    <t>ItsMariahxOxO</t>
  </si>
  <si>
    <t xml:space="preserve">@yungfr3sh718 it was okkk. haha. but im sickk </t>
  </si>
  <si>
    <t>musicislifesami</t>
  </si>
  <si>
    <t xml:space="preserve">RIP Adam Cook. you are missed. David Cook, my thoughts are with you and your family. I'm sorry about your loss. I know how you feel. </t>
  </si>
  <si>
    <t>marinaras</t>
  </si>
  <si>
    <t xml:space="preserve">my laptop was a casualty in the flood </t>
  </si>
  <si>
    <t xml:space="preserve">@thamicunha another? i need a new crush.. my last one was a wast of time </t>
  </si>
  <si>
    <t>PrincessPussy</t>
  </si>
  <si>
    <t>19 days: ok so there are 19 days left of school. i'm not feeling that great as of now though... i'm sad  ... t.. http://tinyurl.com/daa39a</t>
  </si>
  <si>
    <t>Sooul</t>
  </si>
  <si>
    <t xml:space="preserve">Few Minutes ago we went to my cousin to leave the airport </t>
  </si>
  <si>
    <t>BtoColindres</t>
  </si>
  <si>
    <t>@KimKardashian I Forgot  DAMMIT! Hope It Was good!</t>
  </si>
  <si>
    <t>verbaldeceit</t>
  </si>
  <si>
    <t>watching tv even though I should be studying  I can't help it!</t>
  </si>
  <si>
    <t>laura_teresa</t>
  </si>
  <si>
    <t xml:space="preserve">is wishing she had cake!!!! </t>
  </si>
  <si>
    <t xml:space="preserve">@rainagrigsby thats easy till ur in highschool cause u misss so much! </t>
  </si>
  <si>
    <t>bumblejumble</t>
  </si>
  <si>
    <t xml:space="preserve">is coughing and sneezing her brains out yay.  My throat is also on fire. </t>
  </si>
  <si>
    <t>quelv2</t>
  </si>
  <si>
    <t>temptation is a muthafuckin.. weekness fa yellas and chocolate thick chicks is hard when its so many around me  @MissJia</t>
  </si>
  <si>
    <t>robertfreedland</t>
  </si>
  <si>
    <t xml:space="preserve">@muckdog uhoh it is $CSTR not $COIN for Coinstar sorry </t>
  </si>
  <si>
    <t xml:space="preserve">Oh god, the final episode of Golden Girls is on. Poor Bea! </t>
  </si>
  <si>
    <t>gdecasa</t>
  </si>
  <si>
    <t xml:space="preserve">my face is so hard... and @reneedg who is webcamin' with me is laughin' at me </t>
  </si>
  <si>
    <t xml:space="preserve">going to do somework good night tweetheads </t>
  </si>
  <si>
    <t>gofresco</t>
  </si>
  <si>
    <t>@BarbieBibiana @CalypsoTalks do I need to buy some ballet shoes and take some classes to be cool like y'all?  I feel out of the loop!</t>
  </si>
  <si>
    <t>lilacattak</t>
  </si>
  <si>
    <t xml:space="preserve">RIP black cat that lived under our deck.  You were annoying but didn't deserve to die </t>
  </si>
  <si>
    <t>Silver_Craig</t>
  </si>
  <si>
    <t xml:space="preserve">@tabloidterror ummmmmmm - hot pink bikini - and only in text </t>
  </si>
  <si>
    <t>HausTrap</t>
  </si>
  <si>
    <t>Back to the old grind stone.    http://bit.ly/Vh5lh</t>
  </si>
  <si>
    <t>VanessaGTI</t>
  </si>
  <si>
    <t xml:space="preserve">@ucf0503 when are we doing NYC? FL and CO are coming up fast for me </t>
  </si>
  <si>
    <t>RiotChick34</t>
  </si>
  <si>
    <t xml:space="preserve">Does not want to go to school tomorrow </t>
  </si>
  <si>
    <t>napkinshoe</t>
  </si>
  <si>
    <t xml:space="preserve">@egseah It's looking more like there will be no more Boston Globe cafeteria for you to eat lunch at </t>
  </si>
  <si>
    <t>winnieuno</t>
  </si>
  <si>
    <t>off to bed, then back to work in the morning  only 5 more sleeps till the weekend</t>
  </si>
  <si>
    <t>Anna_Star3</t>
  </si>
  <si>
    <t xml:space="preserve">wants to have a vacation in Brisbane Australia.. </t>
  </si>
  <si>
    <t>KeiraMegan</t>
  </si>
  <si>
    <t xml:space="preserve">wow think this was the best homecoming ever...yeah NOT...its bad when u feel like ur parents dont want u home </t>
  </si>
  <si>
    <t>zacharysmithh</t>
  </si>
  <si>
    <t>&amp;quot;last school week of my life&amp;quot; dont make me cry  @sdnomaiid</t>
  </si>
  <si>
    <t>jasmeeen</t>
  </si>
  <si>
    <t xml:space="preserve">ahhh my speakers arent working </t>
  </si>
  <si>
    <t>sopcitskillinme</t>
  </si>
  <si>
    <t>Blasters win 17-11@MAA, play Tues@EAA; Cheetahs lose final game of season   Dynamo plays Thurs &amp;amp; Cobras play Sat; C plays Vball d-h Sat@PS</t>
  </si>
  <si>
    <t xml:space="preserve">I feel reeeeeeeeeallly lazy... all of this is gonna pile up on me tomorrow. I just know it </t>
  </si>
  <si>
    <t>brian_daniel</t>
  </si>
  <si>
    <t xml:space="preserve">Returning the convertible. </t>
  </si>
  <si>
    <t>... a child AFTER vacations ...    X-(</t>
  </si>
  <si>
    <t>trentqueen</t>
  </si>
  <si>
    <t xml:space="preserve">Back on low carb diet today! Salad sucks </t>
  </si>
  <si>
    <t>KrystEVIL</t>
  </si>
  <si>
    <t xml:space="preserve">Errr..I've been tired all day and now that I've finally laid down I'm wide awake. This sucks </t>
  </si>
  <si>
    <t>@frisbeeblues Beer yes but let's not talk about the game  we lost 3-1 buggerfuck</t>
  </si>
  <si>
    <t>MrDanielLee</t>
  </si>
  <si>
    <t xml:space="preserve">And it's still taking forever... </t>
  </si>
  <si>
    <t>SummerSumiko</t>
  </si>
  <si>
    <t xml:space="preserve">Doesn't like this feeling at all... </t>
  </si>
  <si>
    <t xml:space="preserve">i wish i was with ANDY and ED! </t>
  </si>
  <si>
    <t>radicalyffe</t>
  </si>
  <si>
    <t>@erinkyan  That sucks.</t>
  </si>
  <si>
    <t xml:space="preserve">@kevamore i miss you babe i will be home tomorrow night </t>
  </si>
  <si>
    <t>anggunn</t>
  </si>
  <si>
    <t>Thinking about what I saw this morning.  Is that his car?</t>
  </si>
  <si>
    <t xml:space="preserve">is now sad.. because it's gonna be hard to do what she says. </t>
  </si>
  <si>
    <t xml:space="preserve">I've got a bad case of bronchitis and sniffles. not good </t>
  </si>
  <si>
    <t>massacremelissa</t>
  </si>
  <si>
    <t>i just missed swac for the third week in a roww! im sorry demi  @ddlovato</t>
  </si>
  <si>
    <t>@twequency so useful  so my first tweet is obliterated? sniffff</t>
  </si>
  <si>
    <t>Winn3317</t>
  </si>
  <si>
    <t>@officialrebecca  darn o well im here when u need me lmao</t>
  </si>
  <si>
    <t>PanamanianBella</t>
  </si>
  <si>
    <t>so sad tonight kids cried themselves to sleep our kitty passed away   R.I.P Missy Foo.....5-5-08-5-3-09</t>
  </si>
  <si>
    <t>Baconfeed</t>
  </si>
  <si>
    <t>@MrsFox Yeah... doesn't taste like #bacon at all.  http://tinyurl.com/c2wwgp</t>
  </si>
  <si>
    <t>xxNkekerzxx</t>
  </si>
  <si>
    <t xml:space="preserve">Grad coming up, and i have absolutely bo idea as to what dress im going to wear. im like the only one that doesn't have a dress. </t>
  </si>
  <si>
    <t>reayjespersen</t>
  </si>
  <si>
    <t>No used Mastadon or Propaghandi at Sonic Boom.  Joel Plaskett and Deftones will help ease the pain, though. As will their CDs I bought.</t>
  </si>
  <si>
    <t>MelisaMCRmy</t>
  </si>
  <si>
    <t xml:space="preserve">@thetealgiraffe Where did you go? </t>
  </si>
  <si>
    <t>rtamsessions</t>
  </si>
  <si>
    <t>Maybe I should use the money on other things instead.  I really want a dress though...</t>
  </si>
  <si>
    <t xml:space="preserve">@shazkitten </t>
  </si>
  <si>
    <t>iheartyoukiddo</t>
  </si>
  <si>
    <t>whoaaa. watching taking five brought back some good memories, i really miss eric dill.  awe my first band crush. so cute. well its bed ...</t>
  </si>
  <si>
    <t>RaeRaeTayTayS</t>
  </si>
  <si>
    <t>i'm sad, drove by the old house and someone else was living there...in the room i grew up in   very hard to swallow.</t>
  </si>
  <si>
    <t>Kim233</t>
  </si>
  <si>
    <t xml:space="preserve">wish the recession never happened: long assignment on it due by tomorrow </t>
  </si>
  <si>
    <t>chadisa777</t>
  </si>
  <si>
    <t xml:space="preserve">@jashyard hahaha, of course lol, u better not ask wat happened last night lol  but it all comes to an end with monday </t>
  </si>
  <si>
    <t>Sara413</t>
  </si>
  <si>
    <t xml:space="preserve">@RyanSeacrest aww no </t>
  </si>
  <si>
    <t>shazamy</t>
  </si>
  <si>
    <t xml:space="preserve">@CHRIS_Daughtry I'm sad your duet with Kelly Clarkson went to Nick Lachey </t>
  </si>
  <si>
    <t>BlakeDodge</t>
  </si>
  <si>
    <t xml:space="preserve">@Sarahh_Green I was miserable also. </t>
  </si>
  <si>
    <t>maur1217</t>
  </si>
  <si>
    <t xml:space="preserve">watching keeping up with the kardashians then bedddd * 2 finals tomorrowww </t>
  </si>
  <si>
    <t>Weaverous</t>
  </si>
  <si>
    <t xml:space="preserve">man I hate Apple's market placement. but cant argue with the methods behind it. I want to develop for iPhone. but I need a mac to do that </t>
  </si>
  <si>
    <t>DorkyMe</t>
  </si>
  <si>
    <t xml:space="preserve">is feelin all lonely and blah. Missin someone so damn much. </t>
  </si>
  <si>
    <t>latour619</t>
  </si>
  <si>
    <t xml:space="preserve">Back home... Already miss the family </t>
  </si>
  <si>
    <t xml:space="preserve">@ultramagnetical I'm still not sure about LS. my sidekick is about to dieeee </t>
  </si>
  <si>
    <t>mommaviv</t>
  </si>
  <si>
    <t>has a headache.  http://plurk.com/p/rnfz4</t>
  </si>
  <si>
    <t>minervatran</t>
  </si>
  <si>
    <t xml:space="preserve">OMFG I keep biting my cheek or scratching my gums. My mouth is so messed up and it hurts to eat </t>
  </si>
  <si>
    <t>prozacrain</t>
  </si>
  <si>
    <t xml:space="preserve">I'm still trying to figure out this whole twitter thing, and the help files aren't the greatest. </t>
  </si>
  <si>
    <t>smonastery</t>
  </si>
  <si>
    <t xml:space="preserve">In the four hours of Ducks @ Red Wings awesomeness, completely forgot to order netbook today. Blargh. </t>
  </si>
  <si>
    <t>fuschia</t>
  </si>
  <si>
    <t xml:space="preserve">@FaceTheStrain Oh no!!! </t>
  </si>
  <si>
    <t>randomemmalieee</t>
  </si>
  <si>
    <t>@kalena1995 I AM SO AWAKE! and lucky! i wish i didnt have skool tomorw!  but i do gah i hate school.. thats also boring. STORY OF MY LIFE!</t>
  </si>
  <si>
    <t>mariaoli</t>
  </si>
  <si>
    <t xml:space="preserve">My aunt died today, suddenly. Very unexpected and really upsetting </t>
  </si>
  <si>
    <t xml:space="preserve">I got bonehead @ nkotbfans.com </t>
  </si>
  <si>
    <t>tanalyss</t>
  </si>
  <si>
    <t xml:space="preserve">Trying to go to sleep. I've been feeling bad lately. I think I'll go to the doctor tomorrow </t>
  </si>
  <si>
    <t>benzzz07</t>
  </si>
  <si>
    <t>@ashleezy3189 what?! lo siento  hopefully i'm not one of those people</t>
  </si>
  <si>
    <t xml:space="preserve">i don't want this weekend to end </t>
  </si>
  <si>
    <t xml:space="preserve">@exalted719 me too </t>
  </si>
  <si>
    <t>skimike4</t>
  </si>
  <si>
    <t xml:space="preserve">It's lonely in the apartment without @shannonnora </t>
  </si>
  <si>
    <t>tori153</t>
  </si>
  <si>
    <t xml:space="preserve">Raining </t>
  </si>
  <si>
    <t>pawsthejaws</t>
  </si>
  <si>
    <t xml:space="preserve">15 Minutes Until Im !7...Being 16...Worst Year Of my Life </t>
  </si>
  <si>
    <t>braindamage02</t>
  </si>
  <si>
    <t xml:space="preserve">@one_withwings oh!!!  Damn...I forgot to add the space to make it a direct message </t>
  </si>
  <si>
    <t>domosborn</t>
  </si>
  <si>
    <t xml:space="preserve">still gota see Wolverine. was way too tired last night </t>
  </si>
  <si>
    <t>febbyfebby</t>
  </si>
  <si>
    <t xml:space="preserve">oh la laa i drink coke (again) not good for my body aite </t>
  </si>
  <si>
    <t>jcraigallen</t>
  </si>
  <si>
    <t>@kaufield yes sad to see her go  He should have kept Jesse James instead of Joan Rivers.</t>
  </si>
  <si>
    <t>cloudeight</t>
  </si>
  <si>
    <t xml:space="preserve">@suavefaire That never happens to me. My toddler will only sleep in his bed. </t>
  </si>
  <si>
    <t>neicymovinup</t>
  </si>
  <si>
    <t>Hey @deangeloredman I want a Baconator.   (deangeloredman live &amp;gt; http://ustre.am/2NlC)</t>
  </si>
  <si>
    <t>vicnic318</t>
  </si>
  <si>
    <t xml:space="preserve">Reading until I fall asleep. School tomorrow </t>
  </si>
  <si>
    <t>carls_mate</t>
  </si>
  <si>
    <t xml:space="preserve">Had a lovely time having big adventures in Sydney, shame I'm back at work </t>
  </si>
  <si>
    <t>nephari</t>
  </si>
  <si>
    <t xml:space="preserve">Wow -- the Seattle Animal Shelter had a fire today. </t>
  </si>
  <si>
    <t>Clean3d</t>
  </si>
  <si>
    <t xml:space="preserve">Trying to get excited about my personal game project again... It's been a while since I did any work on it. </t>
  </si>
  <si>
    <t>thebarberjay</t>
  </si>
  <si>
    <t>Bizu</t>
  </si>
  <si>
    <t>i took an elbow to the throat a year ago.. shattered my C6/7 in a game.. can't play anymore  but now i swim</t>
  </si>
  <si>
    <t xml:space="preserve">okay, @kittyclarice has been drooling all day. she has been in warm sun, and her food is out... stimuli or disease !? </t>
  </si>
  <si>
    <t>JennaSic</t>
  </si>
  <si>
    <t xml:space="preserve">old news but i just found out: they cancelled &amp;quot;the riches&amp;quot; </t>
  </si>
  <si>
    <t>supercare84</t>
  </si>
  <si>
    <t xml:space="preserve">feels awful for david cook and his fam...R.I.P adam  my thoughts are with david and his family </t>
  </si>
  <si>
    <t>@bunnums   Hope you had a bag of frozen peas.</t>
  </si>
  <si>
    <t>tarafouts</t>
  </si>
  <si>
    <t>@RyanSeacrest omg  David Cook loved his brother. To think he was the reason he went on Idol! Oh man. Now I feel sad.</t>
  </si>
  <si>
    <t>LolaBunny21</t>
  </si>
  <si>
    <t>I need a new phone!!  this one is startin to really suck</t>
  </si>
  <si>
    <t xml:space="preserve">If Jon and Kate divorce, I will cry. </t>
  </si>
  <si>
    <t>fllygirl242</t>
  </si>
  <si>
    <t>@dutch3sssin no she's not  sighs</t>
  </si>
  <si>
    <t>cin320</t>
  </si>
  <si>
    <t xml:space="preserve">@huera713 aww his phone was dying </t>
  </si>
  <si>
    <t>@freezii i will never be ready hahah.. but its something i have to do  but its okey my hair will grow in no time.</t>
  </si>
  <si>
    <t>sweetkinzy</t>
  </si>
  <si>
    <t>ME AND EMMA JUST OGT INTO A FIGHT  (its a fake 1 we were jk)</t>
  </si>
  <si>
    <t>Deadenbacher</t>
  </si>
  <si>
    <t>@heathj85  Get better man! How's your wife and the knee?  You back in Norman?</t>
  </si>
  <si>
    <t xml:space="preserve">Nicolle I do not connect today in the whole day, that bored u.u , i miss her... i miss you baby </t>
  </si>
  <si>
    <t>Yekrutslover</t>
  </si>
  <si>
    <t xml:space="preserve">Guess how much I accomplished tonight? FUCKING NOTHING, dammit. -grumbles angrily- waking up at 4 to do stuff no more sleeping in til 7 </t>
  </si>
  <si>
    <t>junkieenet</t>
  </si>
  <si>
    <t xml:space="preserve">I think I cracked my neck... I can't even move </t>
  </si>
  <si>
    <t>DJDTweed</t>
  </si>
  <si>
    <t xml:space="preserve">@djt_elle - I only got a 250 guess I gotta upgrade... Only thing is I'm still setting up external crates. I hate switchin computers </t>
  </si>
  <si>
    <t>rockymarley</t>
  </si>
  <si>
    <t>@bravesgirl5 seriously?  i was really looking forward to seeing it!</t>
  </si>
  <si>
    <t>jrswift</t>
  </si>
  <si>
    <t xml:space="preserve">Has to go to bed soon and back to work tomorrow.  </t>
  </si>
  <si>
    <t>zbarnes1</t>
  </si>
  <si>
    <t xml:space="preserve">I hate feeling sick to my stomach.... </t>
  </si>
  <si>
    <t>Nautinkotbkitty</t>
  </si>
  <si>
    <t xml:space="preserve">@joeymcintyre i will only be there if u bring me..sorry i cant come show the love...  </t>
  </si>
  <si>
    <t>NanaBella</t>
  </si>
  <si>
    <t xml:space="preserve">watching her daughter sleep...cant believe how big she is already!! </t>
  </si>
  <si>
    <t xml:space="preserve">Monday morning </t>
  </si>
  <si>
    <t>Stephanie1086</t>
  </si>
  <si>
    <t xml:space="preserve">@joeymcintyre u guys we'll have a blast!! I'll be enjoying the show from home </t>
  </si>
  <si>
    <t>WMSR</t>
  </si>
  <si>
    <t xml:space="preserve">Getting ready for the summer!  Good things: warm weather, relaxation, drinks with little umbrellas in them. Bad Things: lack of live DJ's </t>
  </si>
  <si>
    <t>katsm17</t>
  </si>
  <si>
    <t xml:space="preserve">I never felt summer (and it's almost over)... It's always raining </t>
  </si>
  <si>
    <t>@talia_speaks price range is $70 shipped, ick.  Like I said, pretty low...</t>
  </si>
  <si>
    <t xml:space="preserve">@MixedByAli thats dope..yea im bout to hit the sheets..work in the am </t>
  </si>
  <si>
    <t>loochooinxy</t>
  </si>
  <si>
    <t>Worried about Chooey, my cat. She has bladder stones again and the procedure they'd used plus the meds aren't working.  Back to doc again.</t>
  </si>
  <si>
    <t>aprilknob</t>
  </si>
  <si>
    <t xml:space="preserve">@gabbiegee I'm not from Arkansas bit this time of the year I miss bring able to spend the summer there with my gram. </t>
  </si>
  <si>
    <t>marthamae1981</t>
  </si>
  <si>
    <t>@DonnieWahlberg I wish I was in Boston right now I could be getting Twisted with the Man Donnie  Maybe on Friday tho ;-)</t>
  </si>
  <si>
    <t>@so_rock_steady -  hay hun.... sorry to hear that  i know the feeling... cept mine is a Friday !</t>
  </si>
  <si>
    <t>Broidz</t>
  </si>
  <si>
    <t xml:space="preserve">it's raining... </t>
  </si>
  <si>
    <t>mejoff</t>
  </si>
  <si>
    <t xml:space="preserve">On my desk is a jar of pencils. One of the pencils is an xacto knife. That was the one my 2 yr old used to draw on my new MacBook Pro </t>
  </si>
  <si>
    <t>allysonmarek</t>
  </si>
  <si>
    <t xml:space="preserve">still feel like i was hit by a train... </t>
  </si>
  <si>
    <t>sgflutegirl</t>
  </si>
  <si>
    <t xml:space="preserve">@wraith816 Oh no! </t>
  </si>
  <si>
    <t>LaurenLapka</t>
  </si>
  <si>
    <t>Off to bed! Spring semester starts tomorrow  had so much fun in NY! Nighty night!</t>
  </si>
  <si>
    <t>ShoeGirl21</t>
  </si>
  <si>
    <t xml:space="preserve">*Megan, sorry typing with one hand...the other is busy holding up a warm compressor to my jaw </t>
  </si>
  <si>
    <t xml:space="preserve">@cakelulu I don't like the AT&amp;amp;T turn out yesterday </t>
  </si>
  <si>
    <t>bcain17</t>
  </si>
  <si>
    <t xml:space="preserve">making a list of everything I have to do this week and its rather daunting </t>
  </si>
  <si>
    <t>@mikefoxxx I havent watched Season 2 at all, it isnt on yet in Canada. I'm so scared.  I wanna buy Season 1! Sam + Trent or Devon? ;P</t>
  </si>
  <si>
    <t>@joeymcintyre you willin to hook up a fellow Beantownian??? I want to go...back cant affrod it  damn recession!!!!!</t>
  </si>
  <si>
    <t>thedutchess89</t>
  </si>
  <si>
    <t xml:space="preserve">Is feeling crappy! </t>
  </si>
  <si>
    <t>caramel_cutie</t>
  </si>
  <si>
    <t>Wishes KG didn't give back Gears Of War  or Army Of Two...damn it...</t>
  </si>
  <si>
    <t xml:space="preserve">@missgiggly yeah my sis makes AMAZING crumble. this one was berry and apple. and I really, really want some, but I think it may be gone </t>
  </si>
  <si>
    <t xml:space="preserve">@Jessime88 Yes I find it much better to drink from a cup rather than a bowel! lol and tht stinx bout ure earring </t>
  </si>
  <si>
    <t>samikismet</t>
  </si>
  <si>
    <t xml:space="preserve">I need a toothbrush! this new one is staining my teeth   </t>
  </si>
  <si>
    <t xml:space="preserve">@joeymcintyre IT SUCKS!!! i can't go n i can't even watch it on tv cuz i have 2 work. i'm very upset!!! </t>
  </si>
  <si>
    <t xml:space="preserve">@doingmedia @txconflictcoach Yup, I was hoping to see the Deadpool ending.  </t>
  </si>
  <si>
    <t>trickassshane</t>
  </si>
  <si>
    <t xml:space="preserve">I just got attacked but not one, but two, beetles in my bedroom. I hate bugs so much. </t>
  </si>
  <si>
    <t>danupoyner</t>
  </si>
  <si>
    <t xml:space="preserve">Review of MSO Metropolis Osiris concert written - will post link when published. The review I wrote from the other day still isn't up yet </t>
  </si>
  <si>
    <t xml:space="preserve">@ThisIsRobThomas Where are you tonite? Twitter is boring without you </t>
  </si>
  <si>
    <t>daisydanny</t>
  </si>
  <si>
    <t>Feeling loads better. I hate sickness so much  But now, it is currently raining outside which makes me happy.</t>
  </si>
  <si>
    <t>thekimbershow</t>
  </si>
  <si>
    <t xml:space="preserve">had a nice dinner with tom and the twins then out for cold stone. now to bed, work tomorrow while the kids sleep in </t>
  </si>
  <si>
    <t>rafamejia</t>
  </si>
  <si>
    <t>@yolimir oh, this is probably gonna cost me an unfollow, but I've never read #Neuromancer,  should i run to barnes and noble tomorrow?</t>
  </si>
  <si>
    <t>Kailynnkraeee</t>
  </si>
  <si>
    <t xml:space="preserve">Is tired from practiceee </t>
  </si>
  <si>
    <t>michaelwentz</t>
  </si>
  <si>
    <t xml:space="preserve">@andrew_nguyen I thought about it. But I just don't like the idea of Safari </t>
  </si>
  <si>
    <t>_kylergreen_</t>
  </si>
  <si>
    <t>cleaning my room  laundry was starting to pile up</t>
  </si>
  <si>
    <t>Just talked to my brother on the phone again.  so sad. It sounded like he was gonna cry.  made me want to cry.</t>
  </si>
  <si>
    <t>emily216</t>
  </si>
  <si>
    <t>@hannastasia aww man!! that would be fun!!  im sooo behind in design i dont know what im gonna do   oopsy</t>
  </si>
  <si>
    <t>MizZlaDiNay</t>
  </si>
  <si>
    <t xml:space="preserve">@FoCUSED89 whatever boo...I want my Storm </t>
  </si>
  <si>
    <t>AliciaMG76</t>
  </si>
  <si>
    <t xml:space="preserve">@ashleybalding yes pm xh xwc wmo driz  she told me fri he had 3 weeks to live </t>
  </si>
  <si>
    <t>haitcall</t>
  </si>
  <si>
    <t xml:space="preserve">is back home </t>
  </si>
  <si>
    <t>I'm bored  Wish I had someone to veg out and watch tv with me...</t>
  </si>
  <si>
    <t xml:space="preserve">@joeymcintyre Awwwwww you're making me wish I can be there </t>
  </si>
  <si>
    <t>jenn_darling</t>
  </si>
  <si>
    <t>@romancerock ugh so mad @ myself bc I was craving chinese and I gave in!!   don't do it! lol</t>
  </si>
  <si>
    <t>Leightn</t>
  </si>
  <si>
    <t xml:space="preserve">is real sad for ff </t>
  </si>
  <si>
    <t>handegraphix</t>
  </si>
  <si>
    <t xml:space="preserve">Uploading pictures from BigO 4x4 Show and then sleeping.  I have to visit the DMV tomorrow </t>
  </si>
  <si>
    <t>rinsakaguchi</t>
  </si>
  <si>
    <t xml:space="preserve">@lelola I did talk to Matt on the phone, he caught me right as a I was leaving. Felt terrible I couldn't see him today, but I had plans. </t>
  </si>
  <si>
    <t>joshuadoss</t>
  </si>
  <si>
    <t>@janeson59 Sorry to hear that.  My condolences.</t>
  </si>
  <si>
    <t>foodabyss</t>
  </si>
  <si>
    <t xml:space="preserve">a weekend of wolverine, awkward brunches, and cherry blossoms. rain to be continued all week </t>
  </si>
  <si>
    <t>guppyur</t>
  </si>
  <si>
    <t xml:space="preserve">Holy crap I had no idea. RIP ScootsMagoo </t>
  </si>
  <si>
    <t>Benpulman</t>
  </si>
  <si>
    <t xml:space="preserve">@DJMcLellan no, lol, hence why im still up now! on 26pgs now </t>
  </si>
  <si>
    <t xml:space="preserve">@Lauren_gates  constant texts coming to my phone while studying </t>
  </si>
  <si>
    <t>chefjeff</t>
  </si>
  <si>
    <t xml:space="preserve">Joys in life that don't last  long enough...A set of little hands rubbing his fathers back. </t>
  </si>
  <si>
    <t>MrsMac921</t>
  </si>
  <si>
    <t>making a margarita then hanging out before the hubs starts a course in the morning  It's going to be a longggg 3 weeks!</t>
  </si>
  <si>
    <t xml:space="preserve">@GooeyLouie Why are you FML'ing....Im the last single girl on the face of the planet waa waa </t>
  </si>
  <si>
    <t>spankiefrankie</t>
  </si>
  <si>
    <t xml:space="preserve">@keysgoround poor drew </t>
  </si>
  <si>
    <t>corbynsmommy</t>
  </si>
  <si>
    <t>is not ready to go home and be far away from him again!    i love and miss him so much!</t>
  </si>
  <si>
    <t>Ahhh not enough hours in the day to catch up on LOST ! Just finished Episode 1, Season 4 but must go to sleep now  (@ChristyL5)</t>
  </si>
  <si>
    <t>OhManChrisHand</t>
  </si>
  <si>
    <t xml:space="preserve">@dorizinn I'm so sad right now  that's my ultimate favorite song of all time.    </t>
  </si>
  <si>
    <t>willhop</t>
  </si>
  <si>
    <t>kay got wii fit tonight totally rocking it though it says my age is 28  ha ha ha  Will</t>
  </si>
  <si>
    <t>alexac17</t>
  </si>
  <si>
    <t xml:space="preserve">Its Sunday and I already want it to be the weekend </t>
  </si>
  <si>
    <t xml:space="preserve">I've gave up, sleep is not an option anymore. And it is now 5.04 </t>
  </si>
  <si>
    <t xml:space="preserve">@silentnite22 god I hope so...just want to be back to normal...whatever in the heck that is anymore.....somethin' is messed up tho </t>
  </si>
  <si>
    <t>Its my anniversary and i sooo forgot  thats how i knoe im soo caught up in disz outhhaa worldd im in happy anni BABE ILY :-*</t>
  </si>
  <si>
    <t>selenademi920</t>
  </si>
  <si>
    <t xml:space="preserve">The weekend goes by too fast </t>
  </si>
  <si>
    <t>ericosman</t>
  </si>
  <si>
    <t xml:space="preserve">Oh crap. #Hoppusday is over </t>
  </si>
  <si>
    <t xml:space="preserve">so hungry... my stomach is growling at me. i need a maid </t>
  </si>
  <si>
    <t>carachameleon</t>
  </si>
  <si>
    <t xml:space="preserve">@mmm_gash i know, sad isn't it? </t>
  </si>
  <si>
    <t xml:space="preserve">i?C.B+T.H|| Im so tired </t>
  </si>
  <si>
    <t>chapline</t>
  </si>
  <si>
    <t xml:space="preserve">not talking to becca </t>
  </si>
  <si>
    <t xml:space="preserve">@grapefruits lol if it makes you feel any better, i really enjoy watching demi lovato's show. </t>
  </si>
  <si>
    <t>tylor47</t>
  </si>
  <si>
    <t>@kate__marie you made fun of me  haha</t>
  </si>
  <si>
    <t>droptable</t>
  </si>
  <si>
    <t xml:space="preserve">Rainy week </t>
  </si>
  <si>
    <t>libbyk</t>
  </si>
  <si>
    <t>@xyurii me neither  screw it. Senioritis 4ever! Haha</t>
  </si>
  <si>
    <t>JessicaChitwood</t>
  </si>
  <si>
    <t xml:space="preserve">Our bed feels so empty without you in it </t>
  </si>
  <si>
    <t>christyspanties</t>
  </si>
  <si>
    <t xml:space="preserve">@kayden_kross Oh Kayden I wish you'd join your pals in helping with my charity auction. I don't want you to feel left out </t>
  </si>
  <si>
    <t xml:space="preserve">bye bye SoCal </t>
  </si>
  <si>
    <t>achau211</t>
  </si>
  <si>
    <t xml:space="preserve">Just woke up from my usual Sunday afternoom nap. My head hurts. </t>
  </si>
  <si>
    <t>lesbianchicsbud</t>
  </si>
  <si>
    <t xml:space="preserve">smelling scooter's stinky farts.  </t>
  </si>
  <si>
    <t>JoseLeonor</t>
  </si>
  <si>
    <t>Evening naps = late nights  Good morning, tweethearts A funderful week to you all</t>
  </si>
  <si>
    <t>eletheowl</t>
  </si>
  <si>
    <t xml:space="preserve">Need to stop doodling lyrics all over my notes. Michele's ended her exams! I have no more study buddy </t>
  </si>
  <si>
    <t xml:space="preserve">Aeromexico got me locked n on my fght tix since I was goin international to Cabo..I may do atl or mia  </t>
  </si>
  <si>
    <t>ManeaterX3</t>
  </si>
  <si>
    <t xml:space="preserve">I wish I could make the pain go away </t>
  </si>
  <si>
    <t>Lyfe39</t>
  </si>
  <si>
    <t xml:space="preserve">@vato8 Why not </t>
  </si>
  <si>
    <t>windsmith</t>
  </si>
  <si>
    <t xml:space="preserve">@Grizzlysgrowls I don't think I have any comments on my book anywhere </t>
  </si>
  <si>
    <t>fleetingmindk8</t>
  </si>
  <si>
    <t xml:space="preserve">has so much shit that I could write about, I want to write music  and songs, but can only get a hook </t>
  </si>
  <si>
    <t>mellkk</t>
  </si>
  <si>
    <t xml:space="preserve">Man...I worked the whole wknd....kinda sucked </t>
  </si>
  <si>
    <t>DavidDTSS</t>
  </si>
  <si>
    <t xml:space="preserve">@mzsullivan i know i know. i had to film the air yeezy release at midnite. i was dressed to come afterwards...but i was out there till 3 </t>
  </si>
  <si>
    <t>ces1982</t>
  </si>
  <si>
    <t xml:space="preserve">@carpesomediem I'm so right there with u! It's very frustrating </t>
  </si>
  <si>
    <t>notacommittee</t>
  </si>
  <si>
    <t xml:space="preserve">Meep. When did Miley Cyrus cover &amp;quot;Part of Your World&amp;quot; from The Little Mermaid? And why is this the second Miley-related tweet of the day? </t>
  </si>
  <si>
    <t xml:space="preserve">is back at home and missing landon </t>
  </si>
  <si>
    <t>AliyaL</t>
  </si>
  <si>
    <t>@jmyardie thanks bud. what i WOULD have said if i COULD have commented was ... where am i ?  this is so cool it says the word count at the</t>
  </si>
  <si>
    <t>4NDR3W_JUN9</t>
  </si>
  <si>
    <t xml:space="preserve">This person behind cough like crazy on me. I hope I don't get the swine flu. Pray for me please. </t>
  </si>
  <si>
    <t>keralita13</t>
  </si>
  <si>
    <t xml:space="preserve">Where did the weekend go??? </t>
  </si>
  <si>
    <t>@bettymaccrocker aww.  i'm glad that he gave her a shoutout. she went to bed like 20 minutes too early!!!!</t>
  </si>
  <si>
    <t xml:space="preserve">@girl_is_poison i want to go too. But mine doesnt want me to go without him...and there is always an excuse why we cant </t>
  </si>
  <si>
    <t>wennverastegui</t>
  </si>
  <si>
    <t>@followpeterpan studying Freud followed SEVEN hours !!... without food  haha so sad!</t>
  </si>
  <si>
    <t xml:space="preserve">I think I ate something with milk in it. I don't feel soo good. </t>
  </si>
  <si>
    <t>fragilethings</t>
  </si>
  <si>
    <t>@darlingwendy lmao. No. I am. I'm so dead lately.  I miss yoououououououuuuu</t>
  </si>
  <si>
    <t>@mikefoxxx Rofl. Well that's lame.  Is Season 2 anywhere online? Hmm. I gotta look for it.</t>
  </si>
  <si>
    <t>violetcat</t>
  </si>
  <si>
    <t xml:space="preserve">my tummy, it has pains </t>
  </si>
  <si>
    <t>chrissybanks</t>
  </si>
  <si>
    <t>going to the doctors tomorrow  kinda scared!</t>
  </si>
  <si>
    <t xml:space="preserve">@joeymcintyre I live in Boston and still couldnt even go the launch party </t>
  </si>
  <si>
    <t>sbwnyc</t>
  </si>
  <si>
    <t xml:space="preserve">Got hit by the computer virus!!  Don't ask,,,grrrr,,,,was very destructive </t>
  </si>
  <si>
    <t>msuta</t>
  </si>
  <si>
    <t xml:space="preserve">@Mdiha omg...i got it out of the way &amp;gt;_&amp;lt; gosh. I feel you though...2mrow going to be crazzy...I have an exam to do </t>
  </si>
  <si>
    <t>ipearlie</t>
  </si>
  <si>
    <t xml:space="preserve">David Cook's brother, Adam, who fought brain cancer for 11 years, died yesterday. What a fighter! My condolences to their family. </t>
  </si>
  <si>
    <t>krizzuto24</t>
  </si>
  <si>
    <t xml:space="preserve">@joeymcintyre I'll be there in spirit! Since I didn't win the contest *tear* </t>
  </si>
  <si>
    <t>fairweatherfrnd</t>
  </si>
  <si>
    <t xml:space="preserve">Wanting to follow my new life goal of becoming a high school math teacher, but I'm about a month too late to register for classes </t>
  </si>
  <si>
    <t>templestark</t>
  </si>
  <si>
    <t xml:space="preserve">Whoops, 2nd person got on network and Internet slow as !@#$% now. ending Twitter cull now. I take it seriously - 787 to 750 (added too) </t>
  </si>
  <si>
    <t xml:space="preserve">neck ish sore </t>
  </si>
  <si>
    <t>Pinkfloydrose</t>
  </si>
  <si>
    <t xml:space="preserve">why is it that busses run ledd on sunday.wouldnt everyone need transportation no matter what day of the week it is...wish my bike worked </t>
  </si>
  <si>
    <t>alexsakmd</t>
  </si>
  <si>
    <t xml:space="preserve">@ellenvmt i really wanna hear fly with me </t>
  </si>
  <si>
    <t>TheJessSquared</t>
  </si>
  <si>
    <t>*drowning noises* officially snowed under  now with added work</t>
  </si>
  <si>
    <t>jessidawnh</t>
  </si>
  <si>
    <t>I'm soo emotionaly and physically drained!  I don't want to go to school tomorrow</t>
  </si>
  <si>
    <t>pshyeahitsjake</t>
  </si>
  <si>
    <t>@hi_its_ty -shopping again  me and my mom shopped for like 6 hrs yesterday, and my toes were killing me!lol i think theyll be ok evntually</t>
  </si>
  <si>
    <t>Danni__</t>
  </si>
  <si>
    <t xml:space="preserve">My head hurtz, </t>
  </si>
  <si>
    <t xml:space="preserve">@Apes1976 well damn, i don't blame you then! </t>
  </si>
  <si>
    <t>Juzlik3muzik</t>
  </si>
  <si>
    <t xml:space="preserve">wondering wtf is up wit my bberry..my shit aint here yet </t>
  </si>
  <si>
    <t>Snickals</t>
  </si>
  <si>
    <t>Was going to go back to the beach today but it's cold and raining  Miserable weather  How is everyone else?</t>
  </si>
  <si>
    <t>sarahdesamours</t>
  </si>
  <si>
    <t xml:space="preserve">I was SO TIRED I took an ALL DAY NAP and forgot about everything and everyone else....so sorry </t>
  </si>
  <si>
    <t>suebrody1</t>
  </si>
  <si>
    <t>@bridgeymah Oh, but I like ELO.  Okay, he sings Foreigner, HOT BLOODED. That would rock my little world. Harpy sings ABC, The Look of Love</t>
  </si>
  <si>
    <t>Cowgirl1011</t>
  </si>
  <si>
    <t xml:space="preserve">@FrickFrackGirl @sofdlovesbsb @Kayejaye82 GOOD GOD I need to find this for my collection.  </t>
  </si>
  <si>
    <t>jafane5</t>
  </si>
  <si>
    <t xml:space="preserve">@geminigirl80 Or redhead crazy! Ha ha! Please tell me that you were making that up just to tease? I hate when endings are spoiled. </t>
  </si>
  <si>
    <t xml:space="preserve">oh, my. maid put a cup of coffee on my #xenocide </t>
  </si>
  <si>
    <t xml:space="preserve">man, i've never been so confused in my life...tryin 2 figure some things out, b4 it's too late </t>
  </si>
  <si>
    <t>Jillery</t>
  </si>
  <si>
    <t xml:space="preserve">is getting ready to fly back to the mainland </t>
  </si>
  <si>
    <t>stokely</t>
  </si>
  <si>
    <t xml:space="preserve">I cancelled my liteneasy delivery by phone, then got charged anyway. A week later they haven't responded to my email asking for a refund. </t>
  </si>
  <si>
    <t xml:space="preserve">I wanted to go to Boozle </t>
  </si>
  <si>
    <t>juicyyan</t>
  </si>
  <si>
    <t xml:space="preserve">today is Isaac's second day at school. Cried again. Mummy is sad again </t>
  </si>
  <si>
    <t>dolcedeleche</t>
  </si>
  <si>
    <t xml:space="preserve">im just gonna cry now </t>
  </si>
  <si>
    <t>mercedes58</t>
  </si>
  <si>
    <t>is in taber cause my uncle died  i miss him</t>
  </si>
  <si>
    <t>DuncanTM</t>
  </si>
  <si>
    <t xml:space="preserve">@babenatasha How did you do? I didnt think i did as well as i would liked. I chose a boring passage when there was a good poem </t>
  </si>
  <si>
    <t>theycallmeallie</t>
  </si>
  <si>
    <t xml:space="preserve">Ate too much </t>
  </si>
  <si>
    <t>em_goss</t>
  </si>
  <si>
    <t xml:space="preserve">@jonmclaughlin come back to texas! please. I missed you in january </t>
  </si>
  <si>
    <t>arohamack</t>
  </si>
  <si>
    <t>damn notebook has a virus   effin buggers would make lots o money if they put their brains to good use!!</t>
  </si>
  <si>
    <t>diamy</t>
  </si>
  <si>
    <t>@kobemuic it-cha jing jing  i need holidayssss more and more and more . . .  Y-Y</t>
  </si>
  <si>
    <t xml:space="preserve">@triner yea, i liked @faffypants $100 ones better </t>
  </si>
  <si>
    <t>jturner1914</t>
  </si>
  <si>
    <t xml:space="preserve">not I'm inebriated on this good Sunday nite . . . weekend is slowly coming to close </t>
  </si>
  <si>
    <t>shannnyn</t>
  </si>
  <si>
    <t>I did my eyeliner so perfect today. I'm sad to take it off.  Do any of you have those kind of days?</t>
  </si>
  <si>
    <t>29alabs</t>
  </si>
  <si>
    <t xml:space="preserve">@nichtgefund Por eso, jaja, es un meme When you see it you'll shit bricks. Ah! ï¿½Fuiste al Motorockr Fest! Bastard </t>
  </si>
  <si>
    <t>Ash_0n_Pointe</t>
  </si>
  <si>
    <t xml:space="preserve">@OGBERRY unfortunately I've heard all about ur nw haircut and haven't seen it yet </t>
  </si>
  <si>
    <t>willwenke</t>
  </si>
  <si>
    <t>my eyes hurt from reading  gonna watch tv and resume.</t>
  </si>
  <si>
    <t>jcol0000</t>
  </si>
  <si>
    <t xml:space="preserve">im upset, i will not see my boyfriend tomorrow for a week. i will miss you babee xoxoxoxoxoxo </t>
  </si>
  <si>
    <t>syntheticjesso</t>
  </si>
  <si>
    <t xml:space="preserve">@pwopah Sometimes it's amusing, like when she is &amp;quot;helping&amp;quot; with homework, but when she tears at the blinds it's not so cute </t>
  </si>
  <si>
    <t>@wishdreamhope hey lady, you stopped following me  #sambradley</t>
  </si>
  <si>
    <t xml:space="preserve">I will miss the craziness of my 6B friends... </t>
  </si>
  <si>
    <t>@JenWilsonSydney yes! havent seem much of you this last month  WB!</t>
  </si>
  <si>
    <t>kristinsf</t>
  </si>
  <si>
    <t xml:space="preserve">@rictus Haha, APs always sound like they'll pack a punch, and then it's just iced tea + lemonade </t>
  </si>
  <si>
    <t>TOceans</t>
  </si>
  <si>
    <t xml:space="preserve">@EDDIEKLIVE visiting life in other countries but be awfuly amazin, and beautifully devine, too bad i have a geographical phobia! </t>
  </si>
  <si>
    <t>brandi_24</t>
  </si>
  <si>
    <t xml:space="preserve">Can't sleep right now </t>
  </si>
  <si>
    <t xml:space="preserve">@tonesa that's true, all the jeans look like capri's </t>
  </si>
  <si>
    <t>Maineymaine</t>
  </si>
  <si>
    <t xml:space="preserve">has all the patience in the world. I deserve to have an award... </t>
  </si>
  <si>
    <t>pcppodcast</t>
  </si>
  <si>
    <t xml:space="preserve">@WitchesSource Mathematical models can be good for some things, but the fact that Occam's Razor remains a valid tactic in such models... </t>
  </si>
  <si>
    <t>theresatrujillo</t>
  </si>
  <si>
    <t xml:space="preserve">At the airport leaving vegas...flight delayed </t>
  </si>
  <si>
    <t>VolcomStonia</t>
  </si>
  <si>
    <t xml:space="preserve">planning the entire teachers appreciation week </t>
  </si>
  <si>
    <t xml:space="preserve">@kinnyboo; I know. </t>
  </si>
  <si>
    <t>claricechui</t>
  </si>
  <si>
    <t xml:space="preserve">@AliCioper OMG I wanna watch it sooo bad!! i've seen the preview in theaters twice now. teared up each time!! </t>
  </si>
  <si>
    <t>4Kiley</t>
  </si>
  <si>
    <t>@fakerpattz G'nite Sweetie. I'm so sad I've lost your reply to me  Sleep well &amp;amp; thanks for being good. I really didn't want to give u up.</t>
  </si>
  <si>
    <t>laurmoran</t>
  </si>
  <si>
    <t xml:space="preserve">I so don't want to have to drudge through another 5 day week to get to sleep in again for a couple of days. </t>
  </si>
  <si>
    <t>cheerfulsarah</t>
  </si>
  <si>
    <t xml:space="preserve">Love almost always ends with a teardrop. </t>
  </si>
  <si>
    <t>targuelles</t>
  </si>
  <si>
    <t xml:space="preserve">@alicia_g with food, working out, and not being lazy.  i feel like i've been kind of a slob lately. </t>
  </si>
  <si>
    <t>aydensgodmom</t>
  </si>
  <si>
    <t xml:space="preserve">guess u guys dont see these. Cant reply on my stupid phone. Only update </t>
  </si>
  <si>
    <t xml:space="preserve">@mickeyshow My mom hates any music that's not Vietnamese. </t>
  </si>
  <si>
    <t xml:space="preserve">Why doesn't the internet work?!  This is frustrating as hell. </t>
  </si>
  <si>
    <t>jurgen</t>
  </si>
  <si>
    <t xml:space="preserve">Still no stimulation. </t>
  </si>
  <si>
    <t xml:space="preserve">@leahbaybee I'm late buht that pudding looks odee nasty kinnah like human waste </t>
  </si>
  <si>
    <t>jisc123</t>
  </si>
  <si>
    <t xml:space="preserve">@StackL Fine...be that way </t>
  </si>
  <si>
    <t xml:space="preserve">I'm watching Yes Man on DVD right now because I can't say no </t>
  </si>
  <si>
    <t>kretzu</t>
  </si>
  <si>
    <t xml:space="preserve">We just had a bet on who wrote &amp;quot;every rose has it's thorn&amp;quot; - g'nr or poison. I lost </t>
  </si>
  <si>
    <t xml:space="preserve">My Sundays are so bleak with the United States of Tara &amp;amp; it's Dissociative-Madness </t>
  </si>
  <si>
    <t>Kaylabella</t>
  </si>
  <si>
    <t xml:space="preserve">Dude. I am so beat right now. and I have an AP test tomorrow </t>
  </si>
  <si>
    <t>santaamy</t>
  </si>
  <si>
    <t xml:space="preserve">@MarkHeff our friendship seems to be deteriorating through these tweets </t>
  </si>
  <si>
    <t>superduperjes</t>
  </si>
  <si>
    <t xml:space="preserve">@caseydoane I pretty much make un-round pancakes too. I always end up folding them on top of themselves. I suck at flipping. </t>
  </si>
  <si>
    <t>MEL_7997</t>
  </si>
  <si>
    <t xml:space="preserve">Lovely Sunday evening -- massive headache, scatchy throat -- I HATE allergies. Where's @Robb_Henshaw when I need him? </t>
  </si>
  <si>
    <t>ddorightsc</t>
  </si>
  <si>
    <t xml:space="preserve">Suffering from Iphone envy, ATT coverage in Santa Cruz is the pits, guess I'll just stick with Verizon and live an app free life </t>
  </si>
  <si>
    <t>propagation</t>
  </si>
  <si>
    <t xml:space="preserve">@mrvacbob neither of them had a reason beyond &amp;quot;I like this stuff&amp;quot; </t>
  </si>
  <si>
    <t>HighSadittyNee</t>
  </si>
  <si>
    <t xml:space="preserve">@da7thl3tt3r ooh plz... Cause I said hi to u n u never responded... U made me sad too... </t>
  </si>
  <si>
    <t>I don't wanna go home for four months  Tonight was the best night in Orlando, by far. Love my girlies so much!</t>
  </si>
  <si>
    <t>GucciLipgloss</t>
  </si>
  <si>
    <t xml:space="preserve"> on the sad boat again why do I let shit like this happen</t>
  </si>
  <si>
    <t>Danivaldes</t>
  </si>
  <si>
    <t xml:space="preserve">@nicolerichie the boy in the stripped pijamas. that movies really good but sad </t>
  </si>
  <si>
    <t>Alison_Kite</t>
  </si>
  <si>
    <t xml:space="preserve">@mpfingsten i don't know!  </t>
  </si>
  <si>
    <t>aschnier</t>
  </si>
  <si>
    <t xml:space="preserve">Craving girl scout cookies like crazy! But can't eat them, cuz I'd have to offer them to my obnoxious roomie. I don't want to share!! </t>
  </si>
  <si>
    <t xml:space="preserve">@shavii I think i will lie with: DAAAD I GOT THE FLU! hahaha </t>
  </si>
  <si>
    <t>Sanriowned</t>
  </si>
  <si>
    <t xml:space="preserve">Misses Gary.  </t>
  </si>
  <si>
    <t>evirlyn</t>
  </si>
  <si>
    <t xml:space="preserve">I just wish that I could find my french X-Men book... </t>
  </si>
  <si>
    <t>Jmen92</t>
  </si>
  <si>
    <t xml:space="preserve">God !!!!!!!!!! Bless me (. Final exam </t>
  </si>
  <si>
    <t>JackieValley</t>
  </si>
  <si>
    <t xml:space="preserve">@timmagaw Ahh, that does suck. Well, I hope it got better </t>
  </si>
  <si>
    <t>AttyJ</t>
  </si>
  <si>
    <t xml:space="preserve">for like the 3d Sun nite of the last 7, short of breath at bedtime.  this cant be good </t>
  </si>
  <si>
    <t>@despairxfactor He's my newest one  The other two are rescues, they're previous owner beat them  (Dum Dum is only 3 months in that pic)</t>
  </si>
  <si>
    <t>jqchan</t>
  </si>
  <si>
    <t xml:space="preserve">Nescafe coffee makes my voice hoarse </t>
  </si>
  <si>
    <t>RealBlackWidow</t>
  </si>
  <si>
    <t xml:space="preserve">*yawn* getting tired... prob won't make it to 300 followers </t>
  </si>
  <si>
    <t>mattypooo</t>
  </si>
  <si>
    <t xml:space="preserve">I rly dont kno y How come u havent txted back jus wundering </t>
  </si>
  <si>
    <t>jasonnewlin</t>
  </si>
  <si>
    <t xml:space="preserve">Went on a hunt for Chinese food. Failed. Eating Wendy's instead </t>
  </si>
  <si>
    <t>PaulGuerra</t>
  </si>
  <si>
    <t>About to play NBA2K9 online... Still winless   http://twitpic.com/4j1nx</t>
  </si>
  <si>
    <t>mcquillanator</t>
  </si>
  <si>
    <t xml:space="preserve">@jdaldous well the doctor thinks so. The worst part is not drinking </t>
  </si>
  <si>
    <t>projectx58</t>
  </si>
  <si>
    <t xml:space="preserve">@nanisocrazy Aww! damn, bad bro! Bad bad bro! Lol damn you lookin its nice over there, I checked the weather, its gonna rain all week. </t>
  </si>
  <si>
    <t>who would write my paper for me  about 1960's Trends.. pwease !!</t>
  </si>
  <si>
    <t>day</t>
  </si>
  <si>
    <t>@melinachan Aww! I have plans  I have to remember that monday nights are dancing nights &amp;gt;.&amp;lt; I'll put it in my calendar for next time.</t>
  </si>
  <si>
    <t>LaCarta</t>
  </si>
  <si>
    <t xml:space="preserve">goin to bed twit fam!!! wish ma baby was here to share it wit me!! </t>
  </si>
  <si>
    <t>luckeyme</t>
  </si>
  <si>
    <t xml:space="preserve">ugh terrible screenshots make me sad </t>
  </si>
  <si>
    <t xml:space="preserve">My mac won't start up. </t>
  </si>
  <si>
    <t xml:space="preserve">I wish Heath Ledger was still around </t>
  </si>
  <si>
    <t>ceenars</t>
  </si>
  <si>
    <t>Desperately wanting to go shopping. Except.. don't feel like seeing all my money go down the drain  AIYAAAAAAAAAAAAAAA</t>
  </si>
  <si>
    <t>nicolle_b2</t>
  </si>
  <si>
    <t xml:space="preserve">guess what...Olive Garden had the Moscato wine I've been looking for since I moved from Italy...should've tried some </t>
  </si>
  <si>
    <t>candacecbure</t>
  </si>
  <si>
    <t>@CharmedJenn I guess not.  I'm following her- so she could DM me- and did- but if she's not me, then I can't? hhmmmmm</t>
  </si>
  <si>
    <t>hkk0405</t>
  </si>
  <si>
    <t xml:space="preserve">I have a final tomorrow and I don't care to study. </t>
  </si>
  <si>
    <t>I wish I can stop bumping into pretty SO4 fanarts. Stop reminding me that I can't play the game, dangit.  Even if it gets bad reviews</t>
  </si>
  <si>
    <t>alexissraee</t>
  </si>
  <si>
    <t>Aw, man! They just did a dedication to Bea Arthur on hallmark channel. So sad.  bummerrr.</t>
  </si>
  <si>
    <t>Fykeebby</t>
  </si>
  <si>
    <t>Omg! i have the headache from HELL!  &amp;amp; it wont go away ((</t>
  </si>
  <si>
    <t>Supermn76r</t>
  </si>
  <si>
    <t xml:space="preserve">Another good weekend of working in the yard and garden. Back 2 reality tomorrow </t>
  </si>
  <si>
    <t xml:space="preserve">@parried I'd totally give you an invite if I had some </t>
  </si>
  <si>
    <t>AmandaCyphers</t>
  </si>
  <si>
    <t>Muenster kitty hasn't come home tonight.  24 hour missing alert    he does have a chip.</t>
  </si>
  <si>
    <t>YeahiSing757</t>
  </si>
  <si>
    <t xml:space="preserve">@nickiminaj .Nicki i'm sorry miss u here in VA...my dumb manager put me down for close instead of open...I guess i'll see u again one daY </t>
  </si>
  <si>
    <t>RoxyValkyrie</t>
  </si>
  <si>
    <t xml:space="preserve">@MooJoe how did you start writing up reviews for Strong Bad games? I'd like to get into something like that.. </t>
  </si>
  <si>
    <t>darksbane</t>
  </si>
  <si>
    <t xml:space="preserve">Making garlic bread, its taking longer than i would like </t>
  </si>
  <si>
    <t>jodethe</t>
  </si>
  <si>
    <t xml:space="preserve">1. you are selfish. 2. i feel like the last to care about, and the first to care 3. i'm so worried about her 4. </t>
  </si>
  <si>
    <t>robertwhall</t>
  </si>
  <si>
    <t xml:space="preserve">Had a great weekend in Denver..great weather.  Back in boring Phoenix </t>
  </si>
  <si>
    <t>Kavier</t>
  </si>
  <si>
    <t xml:space="preserve">@Gabrielle_Union lol lookd at ur page said following 11 people thought you follwd me hdd a happy face but turns out it wasnt blown face </t>
  </si>
  <si>
    <t>wolfsoul</t>
  </si>
  <si>
    <t xml:space="preserve">wow ..it was so nice to get away, from the freaking DRAMA at work for this weekend ,to bad I have o go back tomorrow </t>
  </si>
  <si>
    <t>penuchi</t>
  </si>
  <si>
    <t xml:space="preserve">PS. does anyone know how to do book selling math? I did bookstore used price minus $5-10, cool? I can't afford to lose to much on these </t>
  </si>
  <si>
    <t>jldforever</t>
  </si>
  <si>
    <t xml:space="preserve">ha school tomorrow ewww. didnt do anything this weekend and it was so relaxing but i  have 3 exams this week </t>
  </si>
  <si>
    <t>Cariito21</t>
  </si>
  <si>
    <t xml:space="preserve">Damn up so early can't sleep with drama in mi life </t>
  </si>
  <si>
    <t>gregwoodhouse</t>
  </si>
  <si>
    <t xml:space="preserve">@DrJosephKim Wow... and I always thought PPC = PowerPC </t>
  </si>
  <si>
    <t>xoxoFrancesca</t>
  </si>
  <si>
    <t>Watching family guy. Then going to finish all my homework  gahh I'm probably gonna have to stay up until 1 am</t>
  </si>
  <si>
    <t>calrion</t>
  </si>
  <si>
    <t xml:space="preserve">@ExocetAU We better enjoy it, last one 'til Ekka Day! </t>
  </si>
  <si>
    <t xml:space="preserve">I was not born to krump. </t>
  </si>
  <si>
    <t xml:space="preserve">still sick as shit, but im downloading a shit load of music and gonna watch star wars. hopefully that cures me </t>
  </si>
  <si>
    <t>drea78</t>
  </si>
  <si>
    <t xml:space="preserve">I am slowly starting to realize that this fabulous weekend has come to an end and I need to go to sleep </t>
  </si>
  <si>
    <t>Tyler_Henry</t>
  </si>
  <si>
    <t>Looks like the video i recorded of myself playing guitar won't be on the site after all  #min186</t>
  </si>
  <si>
    <t xml:space="preserve">@_supernatural_ Aw, you're not following me </t>
  </si>
  <si>
    <t>Jena18</t>
  </si>
  <si>
    <t xml:space="preserve">cleaning my room and praying for my friend </t>
  </si>
  <si>
    <t>Abbbbyyy</t>
  </si>
  <si>
    <t xml:space="preserve">I cannot sleep </t>
  </si>
  <si>
    <t>CNA_Becky</t>
  </si>
  <si>
    <t>damn I wont even get to be able to get laid....    so sad    :/</t>
  </si>
  <si>
    <t>itslisali</t>
  </si>
  <si>
    <t>@DJKNOITALL I dont think he wants me  He might not know what to do with this over here...I dont know what do you think...</t>
  </si>
  <si>
    <t xml:space="preserve">@ccatiedid me too </t>
  </si>
  <si>
    <t>annaresa</t>
  </si>
  <si>
    <t xml:space="preserve">I miss my PupPup. I wish I still lived in Tuscaloosa. </t>
  </si>
  <si>
    <t>pzich</t>
  </si>
  <si>
    <t xml:space="preserve">Argh! Up to 78 on Flight Control and my phone died, didn't save. </t>
  </si>
  <si>
    <t>tolerance2day</t>
  </si>
  <si>
    <t xml:space="preserve">i don't know if i can </t>
  </si>
  <si>
    <t>yellowduckx</t>
  </si>
  <si>
    <t>@sweeetnspicy no i ended up not going  but ya i dont have the swine flu hopefully lol jk probably not tho but u never know haha</t>
  </si>
  <si>
    <t>Alysia_Marie</t>
  </si>
  <si>
    <t>At home sick  Ps. No its not the swine flu or the H1N1 or whatever its called.</t>
  </si>
  <si>
    <t>squishmittenx</t>
  </si>
  <si>
    <t>is mourning the loss of my dog  R.I.P. charlie &amp;lt;/3 i really miss you!</t>
  </si>
  <si>
    <t>rebecajean</t>
  </si>
  <si>
    <t>I just upset myself by looking at the Bonaroo set list.  I wish I could goooo.</t>
  </si>
  <si>
    <t>biancafortis</t>
  </si>
  <si>
    <t xml:space="preserve">@oreohmygosh Wtf? </t>
  </si>
  <si>
    <t>tehbrad</t>
  </si>
  <si>
    <t>@HotMustard  x1000 I wish I could have gone.</t>
  </si>
  <si>
    <t>home and off to bed -- early morning tomorrow  nighty nite.</t>
  </si>
  <si>
    <t>_nathy</t>
  </si>
  <si>
    <t xml:space="preserve">@geek_syndrome about the headaches, well... mine decided to make its appearance this weekend and i dont wanna take the med again </t>
  </si>
  <si>
    <t>Dan_Rogers</t>
  </si>
  <si>
    <t xml:space="preserve">Id kill for a graduation party. </t>
  </si>
  <si>
    <t>vbeauchem</t>
  </si>
  <si>
    <t xml:space="preserve">Prayer request x2 - family of Natasha,27,has uterine cancer, surgery Wed; family of Micah Rine, TN, she went missing Thrs, found dead Fri </t>
  </si>
  <si>
    <t xml:space="preserve">I feel sorry for homeless people. </t>
  </si>
  <si>
    <t>nikkigreenway</t>
  </si>
  <si>
    <t xml:space="preserve">I wish moes (or anything similar) was still open </t>
  </si>
  <si>
    <t>jackiepetri</t>
  </si>
  <si>
    <t>Stella and silverlake are not the same w/out @acnewhouse   dyana is kareoking to adam + the ants. Come home!!!</t>
  </si>
  <si>
    <t>sillysweetness</t>
  </si>
  <si>
    <t xml:space="preserve">I need soem Tylenol </t>
  </si>
  <si>
    <t>TreyDerbes</t>
  </si>
  <si>
    <t xml:space="preserve">well, doing my laundry cost me $125 tonight. </t>
  </si>
  <si>
    <t>_PlainJane_</t>
  </si>
  <si>
    <t xml:space="preserve">So I think I just might be dying of hunger </t>
  </si>
  <si>
    <t>AnTYnational</t>
  </si>
  <si>
    <t>i think @addikshun lied she's not &amp;quot;back&amp;quot;  lying ass</t>
  </si>
  <si>
    <t xml:space="preserve">@AngelDyamante its my favorite but sanam has that cd </t>
  </si>
  <si>
    <t xml:space="preserve">has had a headache all day </t>
  </si>
  <si>
    <t>jonathanlai</t>
  </si>
  <si>
    <t xml:space="preserve">What does a man have to do to get a freaking graduate position? </t>
  </si>
  <si>
    <t>MistressGracey</t>
  </si>
  <si>
    <t>Now that I have to go to bed, there's all kinds of good things on the TV lookity-box.  Ain't it always the way? Sleep well, all...</t>
  </si>
  <si>
    <t>erinneal307</t>
  </si>
  <si>
    <t xml:space="preserve">Horrible migraine. What is with head lately? </t>
  </si>
  <si>
    <t>needs sleep and a few other things. Oh, and he doesn't want to work in the morning.  Boo for Monday's...</t>
  </si>
  <si>
    <t>tonijosephine</t>
  </si>
  <si>
    <t xml:space="preserve">is at schooooooool - in english. Practice article analysis ftl </t>
  </si>
  <si>
    <t xml:space="preserve">I need some Tylenol </t>
  </si>
  <si>
    <t xml:space="preserve">My butt hurts like its going to explode </t>
  </si>
  <si>
    <t>elliepants</t>
  </si>
  <si>
    <t xml:space="preserve">@meganpants wasn't feeling up to school.staying home and doing chem,and waiting for yesterdays motogp replays on channel 24 </t>
  </si>
  <si>
    <t>i dont know how to even begin my statistics hw  doomed.</t>
  </si>
  <si>
    <t>sneradio</t>
  </si>
  <si>
    <t xml:space="preserve">Three days of damp weather ahead here in Connecticut. </t>
  </si>
  <si>
    <t>And......the parents Are NOT happy...very not happy actually.  uh oh.</t>
  </si>
  <si>
    <t xml:space="preserve">My first paper sucked, surprisingly </t>
  </si>
  <si>
    <t>rugger_lav</t>
  </si>
  <si>
    <t xml:space="preserve">Feeling much sorrow for the hurt of others. </t>
  </si>
  <si>
    <t>hahahihihahaho</t>
  </si>
  <si>
    <t xml:space="preserve">Britney Spears no Kenan e Kel e eu perdi o comeï¿½o </t>
  </si>
  <si>
    <t>TsaiAndy</t>
  </si>
  <si>
    <t xml:space="preserve">studying mandarin. this is dumb </t>
  </si>
  <si>
    <t>EmmaRSmith</t>
  </si>
  <si>
    <t xml:space="preserve">in bed without clean sheets.... </t>
  </si>
  <si>
    <t>Miracles13</t>
  </si>
  <si>
    <t xml:space="preserve">Needed personal soft loans </t>
  </si>
  <si>
    <t>TheSilentG</t>
  </si>
  <si>
    <t xml:space="preserve">@SethBuzzard My high school english teacher never made me read it. Does this mean I'll never be ready? &amp;lt; </t>
  </si>
  <si>
    <t>HonorClare</t>
  </si>
  <si>
    <t xml:space="preserve">@lexus808 not you too! </t>
  </si>
  <si>
    <t>melissa_hope</t>
  </si>
  <si>
    <t>Hopefully my neck heals by tomorrow or else I have to go to the chiropractor   goodnight!</t>
  </si>
  <si>
    <t>Must go to sleep. I have to take my mom to the airport at 5:30 am  Cry for me.</t>
  </si>
  <si>
    <t>Watching X-Men; The Last Stand &amp;amp; eating some left over Carrot cake!! Mmm, Yumm..  -- Where art thou Aaron?  Lol..</t>
  </si>
  <si>
    <t>itsmemcee</t>
  </si>
  <si>
    <t xml:space="preserve">@omgitschelsea dude i almost changed my myspace song to graduation by vitamin c but it was just TOO TOO SAD </t>
  </si>
  <si>
    <t>Beeks13</t>
  </si>
  <si>
    <t xml:space="preserve">Working on my Mythology power point. Agh I wish it was finished already </t>
  </si>
  <si>
    <t>Began watching an MSNBC documentary, too disturbing... I have to change the channel.     I'm beyond disgusted!</t>
  </si>
  <si>
    <t>danielsurf</t>
  </si>
  <si>
    <t xml:space="preserve">In a rare turn, still at work, it's 12:20 AM </t>
  </si>
  <si>
    <t>x_cbear</t>
  </si>
  <si>
    <t>@Brepaladino  I was so upset I couldn't go! lol</t>
  </si>
  <si>
    <t>chimami</t>
  </si>
  <si>
    <t xml:space="preserve">is dog tired - thought weekends were regrouping times, but no rest means no recuperation - something's gotta f'in give </t>
  </si>
  <si>
    <t>mond_just_in</t>
  </si>
  <si>
    <t xml:space="preserve">Still at home.. </t>
  </si>
  <si>
    <t>@bin74 oh so sorrry  Umm..I know it's not accounting as such but have you looked at PT bookeeper or payroll  positions? Some of them</t>
  </si>
  <si>
    <t>fenominalxwoman</t>
  </si>
  <si>
    <t>im getting jealous of the looks of my old friends in mtl  they look amazing and im just.. -- PFFT .</t>
  </si>
  <si>
    <t>MattBushey</t>
  </si>
  <si>
    <t xml:space="preserve">Submitted a shit load of win32 locals and few remote to ZDI.. I hope the bastards take em cause Im broke ... Im a Poor lil white boy </t>
  </si>
  <si>
    <t>denasaurusrex</t>
  </si>
  <si>
    <t xml:space="preserve">@crayon2 It wreally hurts </t>
  </si>
  <si>
    <t>@BryanTheShultz lol I've only misspelled it twice now :/ sowwie  *puppy dog eyes*</t>
  </si>
  <si>
    <t>Since when was calling each other a big deal and so hard to do?  i need to work on being LC, @aaronpayumo</t>
  </si>
  <si>
    <t>Currently In school  wants her 8 hour beauty sleep.</t>
  </si>
  <si>
    <t>@alithered77 ;) &amp;lt;3 I'm too deep in.. Wallowing in self pity!  Evanescence got me covered! ;)</t>
  </si>
  <si>
    <t xml:space="preserve">I have become severely backed up with work and I know I can handle if I commit to no fun for a week or so </t>
  </si>
  <si>
    <t>Craig_Tagem</t>
  </si>
  <si>
    <t xml:space="preserve">@TEPtracks &amp;amp; you dont know mines...I need a car </t>
  </si>
  <si>
    <t>lacey_phillips</t>
  </si>
  <si>
    <t>Not wanting to get up early and go to court tomorrow  Hopefully this will be the last of it...</t>
  </si>
  <si>
    <t>maryc11</t>
  </si>
  <si>
    <t xml:space="preserve">Played a concert this afternoon. My allergy meds made my mouth all dry. </t>
  </si>
  <si>
    <t xml:space="preserve">@LittleHome black and white, clean and simple - i dont know </t>
  </si>
  <si>
    <t>CeeBeeRadio</t>
  </si>
  <si>
    <t>@ashleyncurtis mine isn't either.  I hate it so much.</t>
  </si>
  <si>
    <t>DJKDJ</t>
  </si>
  <si>
    <t>@TroubleSum it is to bad the old people had to go  LOL</t>
  </si>
  <si>
    <t>CST's are ALL NEXT WEEK!   I don't like tests, especially this one that comes every May.  Tests hurt my brain. lol</t>
  </si>
  <si>
    <t>GettingPurly</t>
  </si>
  <si>
    <t>@hafapeny You heart them and I kill them  ... that looks so beautiful!!!</t>
  </si>
  <si>
    <t>Keeyakitsune</t>
  </si>
  <si>
    <t>FINALLY finished DBZ. watched EVERY episode. and my plan failed.  I'm mad at myself for deleting it. D: Oh well.</t>
  </si>
  <si>
    <t xml:space="preserve">Why am i awake at 5am? &amp;amp; Im thinking ive got a cold  </t>
  </si>
  <si>
    <t>sash_kya</t>
  </si>
  <si>
    <t>Start from scratch. Scratching is not good for you sash. Ok uni and then work again  sigh..</t>
  </si>
  <si>
    <t>msanne206</t>
  </si>
  <si>
    <t xml:space="preserve">I'm gonna miss my city and my house </t>
  </si>
  <si>
    <t>madmax12ca</t>
  </si>
  <si>
    <t xml:space="preserve">Not ready for the big school day tomorrow </t>
  </si>
  <si>
    <t>jjblanch420</t>
  </si>
  <si>
    <t xml:space="preserve">@KhloeKardashian - I luv 2pac...and I think he is dead...I miss him </t>
  </si>
  <si>
    <t>maggiegriffinn</t>
  </si>
  <si>
    <t xml:space="preserve">Can't sleepp, i don't know whyy. </t>
  </si>
  <si>
    <t xml:space="preserve">@RaiscaraAvalon Really?!?!? No one I know ever knows what I'm talking about!  I wish it was on Netflix instant. </t>
  </si>
  <si>
    <t>glamourgirl0514</t>
  </si>
  <si>
    <t xml:space="preserve">@mimifbby </t>
  </si>
  <si>
    <t>whoismich</t>
  </si>
  <si>
    <t xml:space="preserve">crap! i missed celebrity apprentice tonight... </t>
  </si>
  <si>
    <t>ozsultan</t>
  </si>
  <si>
    <t>@heekyung I cannot believe you're moving back to Korea.  &amp;lt;- sad face.</t>
  </si>
  <si>
    <t>mspuddin</t>
  </si>
  <si>
    <t xml:space="preserve">@DMarioIsajerk its like a nigga nuttin too quick though, blink and you ll miss it.And I missed that </t>
  </si>
  <si>
    <t>anithak</t>
  </si>
  <si>
    <t xml:space="preserve">Monday morning blues ... </t>
  </si>
  <si>
    <t>ElDueno89</t>
  </si>
  <si>
    <t xml:space="preserve">studying for linear algebra final tommorow instead of l4d </t>
  </si>
  <si>
    <t>lightroomblog</t>
  </si>
  <si>
    <t>After moving the final bits out of the studio this evening, my boot won't open  That's the trunk to folks that aren't so globally aware</t>
  </si>
  <si>
    <t>Jocelynxo</t>
  </si>
  <si>
    <t xml:space="preserve">Still working on my research paper! </t>
  </si>
  <si>
    <t>kelliheys</t>
  </si>
  <si>
    <t>@jamiecoyne poor bennett  I'll be praying for you guys! Love you</t>
  </si>
  <si>
    <t>drummerg217</t>
  </si>
  <si>
    <t xml:space="preserve">Do you KNOW how bare a sandwich looks without tomatoes?  Yeah, real bare! Had Turkey/ham from Subway with none. </t>
  </si>
  <si>
    <t xml:space="preserve">@kidnoble uh-huh. NOW you wanna show me some love. </t>
  </si>
  <si>
    <t>jongirard</t>
  </si>
  <si>
    <t>@ladygaga  Hopefully you'll play in Victoria BC or Vancouver again one day!!</t>
  </si>
  <si>
    <t xml:space="preserve">@justiniiams Basically like the brother I never had </t>
  </si>
  <si>
    <t xml:space="preserve">And my Sweetheart just left for the trip... he'll be back in... too many days if you ask me </t>
  </si>
  <si>
    <t>GirlRacerChelle</t>
  </si>
  <si>
    <t xml:space="preserve">@Baltimore_Crime Why so much violence? This city is better than that. </t>
  </si>
  <si>
    <t>birdienumnums</t>
  </si>
  <si>
    <t xml:space="preserve">Cooking Disasters 101: I added so much soysauce to my stirfry tonight my tongue shriveled up. Had to throw it all away. Go me. </t>
  </si>
  <si>
    <t>@xtineee nothing to report. I'm like 4th from the stage beind REALLY tall peolpe.   just waiting.</t>
  </si>
  <si>
    <t>juuleeya</t>
  </si>
  <si>
    <t xml:space="preserve">@fanficaholic </t>
  </si>
  <si>
    <t>thalygermain</t>
  </si>
  <si>
    <t xml:space="preserve">Headed to bed. I DON'T wanna LEAVE NY! I need a plan B bcuz leaving ISN'T working for me...hmm!  Cld I work remotely all week?  Prob not. </t>
  </si>
  <si>
    <t>godfrizilla</t>
  </si>
  <si>
    <t>@tylerbonilla i just finished uploading it on youtube, but its processing  i'll most likely put the video/link on the express though!</t>
  </si>
  <si>
    <t>kidzrevil</t>
  </si>
  <si>
    <t xml:space="preserve">@LaGraphixGirl yeah! I am starting to lean more towards the illustrative form of art it would be nice if we could bridge the gap </t>
  </si>
  <si>
    <t>beccabreu</t>
  </si>
  <si>
    <t xml:space="preserve">is having a lot of trouble getting to sleep </t>
  </si>
  <si>
    <t>xogil</t>
  </si>
  <si>
    <t xml:space="preserve">ahhhhhh my power is out. ugh. </t>
  </si>
  <si>
    <t>saeedku</t>
  </si>
  <si>
    <t xml:space="preserve">Going to Sharjah </t>
  </si>
  <si>
    <t>RondaBell</t>
  </si>
  <si>
    <t xml:space="preserve">I'm going to do a BIG blog tomorrow about my weekend LOL to lazy now! </t>
  </si>
  <si>
    <t>@Dillan_Official Yeah, my mum told me! Sorry you missed me.  I agree, we should get together!</t>
  </si>
  <si>
    <t>Listed</t>
  </si>
  <si>
    <t xml:space="preserve">@girlwithnoname I promise; will keep you apprised. It's been over 4 months (ice-fall injury New Year 's Eve). No improvement. Sad I am </t>
  </si>
  <si>
    <t>ookikioo</t>
  </si>
  <si>
    <t xml:space="preserve">fack.  study hard time for chinese.  and it's so hotttt </t>
  </si>
  <si>
    <t>yusrakhalid</t>
  </si>
  <si>
    <t>Wow. Cannot sleep, what the hell is going on? Have to wake up early tomorrow morning for school.. grr.. Sunday's upset me sometimes  ..</t>
  </si>
  <si>
    <t>delicatedecay</t>
  </si>
  <si>
    <t xml:space="preserve">my body is deciding that it needs rest. why today of all days? left bats day early because my body shut down and called in sick. </t>
  </si>
  <si>
    <t>chenderson00</t>
  </si>
  <si>
    <t>Editing my old ehow articles with a horrible headache.  Also trying to link my ehow articles to twitter.  Probably what gave me a headache</t>
  </si>
  <si>
    <t>tirienneanne</t>
  </si>
  <si>
    <t xml:space="preserve">I WAS having fun watching a documentary on the Vatican but then time had to go by really fast and ruin my day. </t>
  </si>
  <si>
    <t>Phoenix_KFlem</t>
  </si>
  <si>
    <t>@Bam1500 it doesn't wanna let me send u a direct message...  follow me and see if that solves it...</t>
  </si>
  <si>
    <t>Russian_Rocket</t>
  </si>
  <si>
    <t>Going to bed... Gotta work in the morning...  good night twitters!!!</t>
  </si>
  <si>
    <t xml:space="preserve">I want sushi! I want mr chows! I want bennihanas! I want pf changs!  craaaaavvvvinggggg.... </t>
  </si>
  <si>
    <t>alicelee09</t>
  </si>
  <si>
    <t xml:space="preserve">WTFGUPTAA   Chem AP is junior year distilled into one week... why oh why would you combine grade-breaking tests with AP week, Mrs. Gupta? </t>
  </si>
  <si>
    <t>last tweet for a week  sorry guys - I need to deal with school and figure things out on my own</t>
  </si>
  <si>
    <t>PSY1101 Assignment  Also Waiting For Mommy's Banana Cake To Finish Cooking So I Can Eat It =D Does Anyone Wanna Go To The City With Josh?</t>
  </si>
  <si>
    <t>oxlifesabeach31</t>
  </si>
  <si>
    <t>Legit depressed  miss bamboozle my friends and the hotel  had an amazing time &amp;lt;3</t>
  </si>
  <si>
    <t>ms_johnny_depp</t>
  </si>
  <si>
    <t xml:space="preserve">ok that was a total fiasco. now i know why the nail salon charges 25$ to french tip your toes! me doing it was a headache and a mess. </t>
  </si>
  <si>
    <t xml:space="preserve">This is by far the weirdest movie Ive ever seen.  Im in it for the kids though.  No need to drug babies </t>
  </si>
  <si>
    <t>mam92</t>
  </si>
  <si>
    <t xml:space="preserve">Writing my research report, one of the many trials and tribulations of going to school </t>
  </si>
  <si>
    <t>jfep88</t>
  </si>
  <si>
    <t xml:space="preserve">@glennrd I don't like exams. </t>
  </si>
  <si>
    <t>Spoonbender</t>
  </si>
  <si>
    <t>@yoitslion   kinda last minute..next time!</t>
  </si>
  <si>
    <t>careyfile</t>
  </si>
  <si>
    <t xml:space="preserve">Wow what a awsome day. High of 72!  Gotta go back to work tomorow.  Tissa and her six will sleep, shop, eat, shop, sleep then sightsee. </t>
  </si>
  <si>
    <t>ranmasaotomes</t>
  </si>
  <si>
    <t xml:space="preserve">How long does it take to set up a forum?  Ages </t>
  </si>
  <si>
    <t xml:space="preserve">@Iamlegend01 wow .) the new one, he bold, is awesome!!!!! 10 minutes and i gotta go </t>
  </si>
  <si>
    <t>last tweet for a week  sorry guys - I need to deal with school and figure things out in my life i love you guys!</t>
  </si>
  <si>
    <t>markdeso</t>
  </si>
  <si>
    <t>@cdankski Your vid is marked private!   Can you please change the permissions so we can watch?</t>
  </si>
  <si>
    <t>@addikshun lol so you was here all along you just didnt love us enough to check in on us??  sometimes words CAN hurt lmao</t>
  </si>
  <si>
    <t xml:space="preserve">i dont like his nick name </t>
  </si>
  <si>
    <t xml:space="preserve">Whoever doesn't have testing tommorrow, are sooo lucky! </t>
  </si>
  <si>
    <t>lauraagreenn</t>
  </si>
  <si>
    <t xml:space="preserve">i miss my boyfriend </t>
  </si>
  <si>
    <t xml:space="preserve">My dog had hip surgery today becuase she had hip problems she's only 8 years old!  </t>
  </si>
  <si>
    <t>@the1Res i won't be there  but i've seen you guys 4xs now and it just gets better.</t>
  </si>
  <si>
    <t>Sharkie122691</t>
  </si>
  <si>
    <t>hmm, history repeats itself ?  listening to music to get things off my mind..</t>
  </si>
  <si>
    <t>huiijasminee</t>
  </si>
  <si>
    <t xml:space="preserve">er i cant ddo this devicee thinge for twitter </t>
  </si>
  <si>
    <t>RichForestano</t>
  </si>
  <si>
    <t>@Tanya519 feel like i'm in an endless pit essays, books &amp;amp; god knows wht else rt now  In high skool, senior year was a sinch......not now</t>
  </si>
  <si>
    <t>MicaR</t>
  </si>
  <si>
    <t xml:space="preserve">Okay, Buffy fans? Please tell me that things improve after season 4. Season 3 was so genius and season 4 has been hugely disappointing. </t>
  </si>
  <si>
    <t>iPia</t>
  </si>
  <si>
    <t xml:space="preserve">Listening to Picture To Burn by Taylor Swift. Haha. There's something wrong with Sims </t>
  </si>
  <si>
    <t>HorstBurkhardt</t>
  </si>
  <si>
    <t xml:space="preserve">@welp noooooooo, stay </t>
  </si>
  <si>
    <t>milkyway_snaps</t>
  </si>
  <si>
    <t xml:space="preserve">@joeymcintyre i wish i could be there. Been a fan forever never caught a live show. </t>
  </si>
  <si>
    <t>babyyrae</t>
  </si>
  <si>
    <t xml:space="preserve">did NOTHING all day but eat, watch tv, download songs and fuck around with tiffany. competition was really good lastnight, didnt make it </t>
  </si>
  <si>
    <t>brasandranties</t>
  </si>
  <si>
    <t xml:space="preserve">fuck.  that was some serious procrastination.  back to work early am - so hard </t>
  </si>
  <si>
    <t>anmsoccer</t>
  </si>
  <si>
    <t xml:space="preserve">absence makes the heart grow fonder </t>
  </si>
  <si>
    <t xml:space="preserve">UGH!! why are there commercials on online tv episodes!! gosh!! thats the whole reason why i watch them online! </t>
  </si>
  <si>
    <t>meerhank</t>
  </si>
  <si>
    <t>@LuvUrZZZs Owwwww!!!  ps. rubber band your bag for your foot- it keeps the water out.</t>
  </si>
  <si>
    <t>@Mandy4422 ahahaa...I got to clean  ..wish I could come help..what time is your flight?</t>
  </si>
  <si>
    <t>smiley_jenna</t>
  </si>
  <si>
    <t>hopes her puppy is okay...she has a tummy ache I think. When she cries it make me want to cry too  Poor baby.</t>
  </si>
  <si>
    <t>Lyndzei</t>
  </si>
  <si>
    <t>ehhhhh.......                             : / i need a freakin gun</t>
  </si>
  <si>
    <t>talk2mejjv</t>
  </si>
  <si>
    <t xml:space="preserve">@DavidArchie Kirk Franklin is awesome in concert. I saw him this year in Charleston, SC! Wish you could have gone to one of his shows. </t>
  </si>
  <si>
    <t>wishbearxx_</t>
  </si>
  <si>
    <t xml:space="preserve">I wonder if @frenchiesforum was serious about not going out if I was there </t>
  </si>
  <si>
    <t>cmbarger</t>
  </si>
  <si>
    <t xml:space="preserve">Watching the river rise; our area up four feet in last 24 hours! Likely to be no boating  this month http://tinyurl.com/ArkRiver1 </t>
  </si>
  <si>
    <t>themadsci3ntist</t>
  </si>
  <si>
    <t>@ARo17 I was grinding for finals, which ended up kicking my ass anyway  lol</t>
  </si>
  <si>
    <t>mcolemansc</t>
  </si>
  <si>
    <t>a house full of people is not conducive to me actually gettin to go home   so i'm in memorial for another night still workin on this paper</t>
  </si>
  <si>
    <t>FrenchAngelHorn</t>
  </si>
  <si>
    <t xml:space="preserve">Ok twitter is getting a little old fast </t>
  </si>
  <si>
    <t>GeekyElicia</t>
  </si>
  <si>
    <t>I'm getting sleepy  It's been one of those LONG days. Gotta study tomorrow too, don't think I'll be staying up late tonight =/</t>
  </si>
  <si>
    <t>ChloeHarlow</t>
  </si>
  <si>
    <t xml:space="preserve">@babygirlparis OoOoOh romantic island vacation....get some sun for me please! I have absolutely NO sun where I am, just rain. </t>
  </si>
  <si>
    <t>@fashioncakes007 i know &amp;amp; i am so sorry  that happened!  Are u ever coming back?!! Dont let them bombs keep u away!</t>
  </si>
  <si>
    <t>deebopalula</t>
  </si>
  <si>
    <t>I need a sugar daddy/daddy warbucks    lol  JUST KIDDING</t>
  </si>
  <si>
    <t xml:space="preserve">@leetmarie I don't even drink everyday! I'm not an alcoholic </t>
  </si>
  <si>
    <t>Lyricist_Juice</t>
  </si>
  <si>
    <t xml:space="preserve">@paperboyfabe i want an invite into your live session </t>
  </si>
  <si>
    <t>kimkasch</t>
  </si>
  <si>
    <t xml:space="preserve">@stephanieblake I remember having to buy them and thought they were crazy expensive - but college is worse </t>
  </si>
  <si>
    <t>jamileh</t>
  </si>
  <si>
    <t xml:space="preserve">is psyched that Rossi got his first win this MotoGP season &amp;amp; is glad Lorenzo wasn't hurt. Still bummed over Nicky Hayden's season so far </t>
  </si>
  <si>
    <t>patters1992</t>
  </si>
  <si>
    <t>looking for something to do not a lot of people have a twitter  sad day</t>
  </si>
  <si>
    <t>vonplatypus</t>
  </si>
  <si>
    <t xml:space="preserve">my fortune cookie is a cynic: &amp;quot;You would be wise not to seek too much from others, at this time.&amp;quot; </t>
  </si>
  <si>
    <t xml:space="preserve">I hateee back to work on mondays after awesome weekends  but I gotta finish my project at the office </t>
  </si>
  <si>
    <t>brodequin</t>
  </si>
  <si>
    <t xml:space="preserve">I have the most unbelievable craving for Tab Energy right now. FUCK. Why'd they have to take it all away?  </t>
  </si>
  <si>
    <t xml:space="preserve">ok..2 of the songs deleted off my comp was &amp;quot;games&amp;quot;...&amp;amp; &amp;quot;didnt i blow ur mind&amp;quot; any1 wanna email me those mp3s? i cant find my box of cds! </t>
  </si>
  <si>
    <t>@aianna21, the pink wayfs were out of stock  I got a white one na lang. Also got the O shades in black ;)</t>
  </si>
  <si>
    <t xml:space="preserve">@bizymare unfortunately Violet is not mine. We can't have dogs, and it makes me very sad. </t>
  </si>
  <si>
    <t>blossompuff</t>
  </si>
  <si>
    <t xml:space="preserve">goku's dead... </t>
  </si>
  <si>
    <t>fueledbycindy</t>
  </si>
  <si>
    <t xml:space="preserve">Math and modern world hw </t>
  </si>
  <si>
    <t>medievalcutie</t>
  </si>
  <si>
    <t xml:space="preserve">I wanna yell, scream, throw stuff, get into a fight, and basically otherwise go crazy - would release all this pent up shit ... but can't </t>
  </si>
  <si>
    <t>mspreciousmoney</t>
  </si>
  <si>
    <t xml:space="preserve">dont have to work..cant sleep and theres nothing to do..smh </t>
  </si>
  <si>
    <t>mekmtbc</t>
  </si>
  <si>
    <t>@jzabell Only at 90xxx? Try 157xxx, babe.  Sorry though.   I've started shopping for a new car, but what I want is so expensive!</t>
  </si>
  <si>
    <t>XoticBrwnBeauty</t>
  </si>
  <si>
    <t xml:space="preserve">@Jokoy aw man, i wish i could have gone! too bad i'm on the other side of the continent </t>
  </si>
  <si>
    <t>bradisbest</t>
  </si>
  <si>
    <t xml:space="preserve">@ataleof2mokeys ah.  I don't have it though </t>
  </si>
  <si>
    <t>beansie76</t>
  </si>
  <si>
    <t xml:space="preserve">@joeymcintyre Why does work have to get in the way of my life?  I sooo wish I could be there..boo </t>
  </si>
  <si>
    <t xml:space="preserve">on the way to school bbye people </t>
  </si>
  <si>
    <t>merrypranksters</t>
  </si>
  <si>
    <t>wishes that my future becomes more settled.  http://plurk.com/p/rnmok</t>
  </si>
  <si>
    <t>DaRealess</t>
  </si>
  <si>
    <t>@jayde_nicole I have been tweeting to jaydenicole for days now...  this means you havent seen any of my messages!</t>
  </si>
  <si>
    <t>RealBatman</t>
  </si>
  <si>
    <t xml:space="preserve">@outcastspice #$%^ I'm sorry I didn't get you a snowglobe. I saw your message to late </t>
  </si>
  <si>
    <t>thamicunha</t>
  </si>
  <si>
    <t xml:space="preserve">@paulazinha it's ok, i'm planing to go to usa next year with my friends. probably january, they love cold </t>
  </si>
  <si>
    <t xml:space="preserve">@FAMOUSweekly ive done that b4 i felt like hot water poured all over me </t>
  </si>
  <si>
    <t>datrealbiitch</t>
  </si>
  <si>
    <t xml:space="preserve">Tryna Get To Some Homework </t>
  </si>
  <si>
    <t>SetoTheTech</t>
  </si>
  <si>
    <t xml:space="preserve">is looking for a potential sibbling to The Rex even though he has no idea how he would afford one... Let's just call this day dreaming </t>
  </si>
  <si>
    <t>neeksplace</t>
  </si>
  <si>
    <t xml:space="preserve">The weekend iz over...back ta werk tomorra </t>
  </si>
  <si>
    <t>elyntan</t>
  </si>
  <si>
    <t>crazy blisters!  i need to get some blister cream. argh!</t>
  </si>
  <si>
    <t>diianatran</t>
  </si>
  <si>
    <t>@MandyyJirouxx  AWH MANG ! i missed it .   next time !</t>
  </si>
  <si>
    <t>marjoriecrystal</t>
  </si>
  <si>
    <t xml:space="preserve">Back home. Going to sleep now. I miss Paul. </t>
  </si>
  <si>
    <t xml:space="preserve">@SaveTheRamen *clings to you and your distractingness* </t>
  </si>
  <si>
    <t>shoehell</t>
  </si>
  <si>
    <t xml:space="preserve">@kealeigh_star we hate them too! </t>
  </si>
  <si>
    <t>ken_colby</t>
  </si>
  <si>
    <t xml:space="preserve">is bummed. Rain kept me from riding the Grizzly Peaks Century. Next week I need to ride 2-3 times to make up for it. </t>
  </si>
  <si>
    <t>SleptTilMay</t>
  </si>
  <si>
    <t xml:space="preserve">i dont have enough chip for my dip </t>
  </si>
  <si>
    <t xml:space="preserve">I need to wash my hairrrr but I don't wanna </t>
  </si>
  <si>
    <t xml:space="preserve">i wish there was more time in the day for all i have to do. </t>
  </si>
  <si>
    <t>ckenergy</t>
  </si>
  <si>
    <t xml:space="preserve">Good Night everyone and have a good morning if I don't have time tomorrow. I'm going to the dentist in the morning </t>
  </si>
  <si>
    <t>jagtesh</t>
  </si>
  <si>
    <t xml:space="preserve">am tired, sleepy, in need of a bed. sitting on a liliputian office chair; its too tiny for me! </t>
  </si>
  <si>
    <t>newtransmission</t>
  </si>
  <si>
    <t xml:space="preserve">@karenplusone I just realized that WL are playing a couple shows in London soon. And I'm traveling to London then. Sold out! Bad luck </t>
  </si>
  <si>
    <t>luv4butterflies</t>
  </si>
  <si>
    <t xml:space="preserve">is not feeling to good </t>
  </si>
  <si>
    <t>ayanami136</t>
  </si>
  <si>
    <t xml:space="preserve">my back stiLL hurts...!! </t>
  </si>
  <si>
    <t xml:space="preserve">Wow, so I type porn and auto. get a reply from COCK bib? Niiiiice. I typed fart once &amp;amp; got a reply that I was stinkin up the place. </t>
  </si>
  <si>
    <t>@Devin_V  fine then be that way. I didn't wanna know anyway. *goes off to sulk in the corner* :-P (&amp;quot;see&amp;quot; you tomorrow)</t>
  </si>
  <si>
    <t>veganindigo</t>
  </si>
  <si>
    <t>i think i like ghostland observatory (ok... now i have to go work on this paper and stop procrastinating  ...) ? http://blip.fm/~5j32s</t>
  </si>
  <si>
    <t>_Michele</t>
  </si>
  <si>
    <t xml:space="preserve">@RedMangoCEO i hope a RM comes to the east bay SOON!!!   it's sad that i look forward to going to Korea just for RM </t>
  </si>
  <si>
    <t>mrsbojangles</t>
  </si>
  <si>
    <t>Morning 9 of 13  who needs it? Roll on friday! Have a good week all  mornin james n nath x</t>
  </si>
  <si>
    <t>paine0109</t>
  </si>
  <si>
    <t xml:space="preserve"> too scared to sleep. Watch too may damn silent hill videos.</t>
  </si>
  <si>
    <t>vickycornell</t>
  </si>
  <si>
    <t>http://twitpic.com/4j2kf - My C playin drums to &amp;quot;Hunger Strike&amp;quot; sorry its a little blurry  but he's the cutest thing ever!</t>
  </si>
  <si>
    <t>dancer1085</t>
  </si>
  <si>
    <t xml:space="preserve">Wolverine......awesome. And prom was amazing. Won 95 tickets but never won anything </t>
  </si>
  <si>
    <t>LoserfaceLucy</t>
  </si>
  <si>
    <t xml:space="preserve">@ugkisback pc. Its fuckin annoying me </t>
  </si>
  <si>
    <t>nightshade427</t>
  </si>
  <si>
    <t xml:space="preserve">might have to make some changes to ruby twitter .. it doesn't include headers coming back ..so no API count without a serperate http call </t>
  </si>
  <si>
    <t>turnparry</t>
  </si>
  <si>
    <t xml:space="preserve">@sarochka they're doing another fan movie based on arathorn and his time... Should also be good. I have a feeling TH4G will be taken down </t>
  </si>
  <si>
    <t>@paigetheshiz I'm really really really really really sorry  xx</t>
  </si>
  <si>
    <t>mistako0lkiid</t>
  </si>
  <si>
    <t xml:space="preserve">mann my sister left... ii miiss her already... </t>
  </si>
  <si>
    <t xml:space="preserve">second nosebleed of the day </t>
  </si>
  <si>
    <t>dianeshreve</t>
  </si>
  <si>
    <t xml:space="preserve">My TV is officially dead.  </t>
  </si>
  <si>
    <t>Criticality</t>
  </si>
  <si>
    <t xml:space="preserve">Golden Girls marathon on Hallmark! I'm going to miss Bea... </t>
  </si>
  <si>
    <t>jsoob</t>
  </si>
  <si>
    <t>eh bout to do homework.  what a drag.</t>
  </si>
  <si>
    <t xml:space="preserve">I wont be seeing my mother for another week  cause i wont be good when she returns </t>
  </si>
  <si>
    <t>divasticker</t>
  </si>
  <si>
    <t xml:space="preserve">my cat killed my mom's cel... and I killed my favorite nail trying to fix it </t>
  </si>
  <si>
    <t>ycrossey</t>
  </si>
  <si>
    <t xml:space="preserve">pissed off at the pain my teeth are causing me </t>
  </si>
  <si>
    <t xml:space="preserve">@MandyyJirouxx Dang it! I came too late </t>
  </si>
  <si>
    <t>RBKallday</t>
  </si>
  <si>
    <t xml:space="preserve">@bobbyhundreds I went to Mr. Chow in London...Didn't see Joe Pesci or any supermodels </t>
  </si>
  <si>
    <t>erikahendrix</t>
  </si>
  <si>
    <t>@rachelhart would be awesome but the tickets are twice as much...  You fly into Frankfurt.</t>
  </si>
  <si>
    <t>ayala</t>
  </si>
  <si>
    <t xml:space="preserve">I am a bit upset about Faraday's turnout in Lost </t>
  </si>
  <si>
    <t>lilstace121</t>
  </si>
  <si>
    <t xml:space="preserve">Just got back from lunch and back to work. ahhh food was great bt so full i feel sick </t>
  </si>
  <si>
    <t xml:space="preserve">@palmpre I feel like a idiot now </t>
  </si>
  <si>
    <t>jsafir</t>
  </si>
  <si>
    <t xml:space="preserve">It has come to my attention that &amp;quot;flaking&amp;quot; is at all time highs, which necessitates hedging with lowered expectations of accountability. </t>
  </si>
  <si>
    <t>LoveRichele</t>
  </si>
  <si>
    <t xml:space="preserve">Soooo tired! Sad I missed Day 26 at stanford today </t>
  </si>
  <si>
    <t>cheyennerenee</t>
  </si>
  <si>
    <t xml:space="preserve">I'm drowning my sorrows in the bath tub with a glass of sparkling white grape juice </t>
  </si>
  <si>
    <t>dqueen2010</t>
  </si>
  <si>
    <t xml:space="preserve">GOV EXAM TODAY @ Oakland University!!!! AHHHHHH </t>
  </si>
  <si>
    <t>SLowe08</t>
  </si>
  <si>
    <t xml:space="preserve">really bored wish i had someone to talk to </t>
  </si>
  <si>
    <t>tobeyalden</t>
  </si>
  <si>
    <t xml:space="preserve">I really want to dance...... this is not a good thing right now...... </t>
  </si>
  <si>
    <t>doublebiceps</t>
  </si>
  <si>
    <t xml:space="preserve">@helahelen hungover? haha! take advil. i just took some for my knee pain </t>
  </si>
  <si>
    <t xml:space="preserve">Broke another guitar pick rocking out on Johnny Cash </t>
  </si>
  <si>
    <t>isoldexoxo</t>
  </si>
  <si>
    <t>ChellaBear</t>
  </si>
  <si>
    <t xml:space="preserve">I have something wrong, swine flu, bird flu, pneumonia, black plague...I got something &amp;amp; it sure isn't good. </t>
  </si>
  <si>
    <t>myownspot</t>
  </si>
  <si>
    <t xml:space="preserve">finally finished reading that book!!!....celebrating by writing a 6-8 page paper tonight/tomorrow on it </t>
  </si>
  <si>
    <t>itsgnatyo</t>
  </si>
  <si>
    <t xml:space="preserve">is going to bed with her puffy teared out eyes and hoping she will somehow do good on this math final that she really didnt study for </t>
  </si>
  <si>
    <t>midgettima</t>
  </si>
  <si>
    <t xml:space="preserve">@OhNessa im over here trynna go to bed but i cant cause im so pissed off! </t>
  </si>
  <si>
    <t>sallyskywalker</t>
  </si>
  <si>
    <t xml:space="preserve"> why meeee</t>
  </si>
  <si>
    <t>chelsbythesea</t>
  </si>
  <si>
    <t xml:space="preserve">getting some drugs in me so i am ready for the dentist tomorrow.. there's a crack in my tooth </t>
  </si>
  <si>
    <t>JoyP84</t>
  </si>
  <si>
    <t xml:space="preserve">Please don't make me go to work tomorrow!! </t>
  </si>
  <si>
    <t>omgitsbrinaxx3</t>
  </si>
  <si>
    <t xml:space="preserve">Every time I think of Adam Cook, I wanna cry!! </t>
  </si>
  <si>
    <t>MsElena3</t>
  </si>
  <si>
    <t xml:space="preserve">I can't sleep - and i need to be. Exam in the AM.. why aren't things going as they should right now </t>
  </si>
  <si>
    <t>xMuSiCxFaNaTiCx</t>
  </si>
  <si>
    <t xml:space="preserve">I miss Disneyland </t>
  </si>
  <si>
    <t>chrissyannb</t>
  </si>
  <si>
    <t xml:space="preserve">The Yankees were rained out 2nite...that sucks...no game 2nite 2 watch.. </t>
  </si>
  <si>
    <t>ajd1219</t>
  </si>
  <si>
    <t xml:space="preserve">@blaiddxdrwg i pull too </t>
  </si>
  <si>
    <t>JordanRavage</t>
  </si>
  <si>
    <t xml:space="preserve">Sad and dissapointed. </t>
  </si>
  <si>
    <t>la_bruyere</t>
  </si>
  <si>
    <t xml:space="preserve">last week of class at UT </t>
  </si>
  <si>
    <t>SaveTheRamen</t>
  </si>
  <si>
    <t>@nighttime_lies I still be thinking of you  -heart-</t>
  </si>
  <si>
    <t>cnasnflwrgrl</t>
  </si>
  <si>
    <t xml:space="preserve">Nothing like being in my own bed. About to snuggle with Aaron and pass out. Zeke is coughing &amp;amp; crying off &amp;amp; on. Hope he's not sick </t>
  </si>
  <si>
    <t>jackiesfeet</t>
  </si>
  <si>
    <t>@7dlh7  where was he spotted? I was too busy painting the house to go into town...</t>
  </si>
  <si>
    <t xml:space="preserve">well I THOUGHT I was going to bed but I'm no longer sleepy. krud </t>
  </si>
  <si>
    <t>ls_n</t>
  </si>
  <si>
    <t xml:space="preserve">Oh yeah.  Teething.  </t>
  </si>
  <si>
    <t>Loliii</t>
  </si>
  <si>
    <t>03/03/09 - 05/03/09 - 2 months already  Miss youuuuu</t>
  </si>
  <si>
    <t>is so over typing assisgnments  perhaps a little bacardi would improve my motivation</t>
  </si>
  <si>
    <t xml:space="preserve">@janine_j9 why're you sad? </t>
  </si>
  <si>
    <t>lilrickjr</t>
  </si>
  <si>
    <t xml:space="preserve">i have no friends in twitter </t>
  </si>
  <si>
    <t>LOVEcalifornia</t>
  </si>
  <si>
    <t xml:space="preserve">It's hard living without my sister. This will be the second night in a row we haven't slept at the same house. </t>
  </si>
  <si>
    <t>andobas</t>
  </si>
  <si>
    <t xml:space="preserve">Sunday nights are my least favorite time of the week. </t>
  </si>
  <si>
    <t>tweetcollector</t>
  </si>
  <si>
    <t xml:space="preserve">@harlowshouse http://twitpic.com/3htnl - pic still isn't working for me </t>
  </si>
  <si>
    <t>mosesmonster</t>
  </si>
  <si>
    <t>@staceybeeeee North Carolina!  You moving to Santa Monica this fall!?</t>
  </si>
  <si>
    <t>Kimmy_92</t>
  </si>
  <si>
    <t xml:space="preserve">really bored....regreting not doing anything this weekend </t>
  </si>
  <si>
    <t>@ultramagnetical I know, I'm being super lola status right now  lol</t>
  </si>
  <si>
    <t xml:space="preserve">would anybody talk to me, pweeease? </t>
  </si>
  <si>
    <t xml:space="preserve">@Daniel0405  maybe it was Melissa... lol    i totally missed it   </t>
  </si>
  <si>
    <t xml:space="preserve">aw maybe I should go. having a conscience sucks </t>
  </si>
  <si>
    <t>rockmanac</t>
  </si>
  <si>
    <t xml:space="preserve">@leahbasskitten thanks babe.  sadly, you no online when I get home </t>
  </si>
  <si>
    <t>zbrittanyz</t>
  </si>
  <si>
    <t xml:space="preserve">Back to Vermont... </t>
  </si>
  <si>
    <t>RanaeShrider</t>
  </si>
  <si>
    <t xml:space="preserve">is sooooo sunburned i could cry </t>
  </si>
  <si>
    <t>LilUnique</t>
  </si>
  <si>
    <t xml:space="preserve">@Therealkiss Have fun...wish I knew you were coming!!! </t>
  </si>
  <si>
    <t>gigi_sehgal</t>
  </si>
  <si>
    <t>Arrrghh.. I think I need to quit twitter.. can't edit anything  Meant to say Peace to all!</t>
  </si>
  <si>
    <t>danicorippo</t>
  </si>
  <si>
    <t>does not want to go to work tomorrow!  would much rather stay home with the boys!</t>
  </si>
  <si>
    <t>constaance</t>
  </si>
  <si>
    <t xml:space="preserve">@_tira ive been doing french all weekend, i havent done any listening ones cause ive lost my cd's haha! im hopeless. </t>
  </si>
  <si>
    <t>today was a boring day  .....im tired...about to go to bed in a few</t>
  </si>
  <si>
    <t>sugababez</t>
  </si>
  <si>
    <t>I broke my glasses today  I have the worse luck ... does anybody know how to get shazam to work on my ipod touch?</t>
  </si>
  <si>
    <t>lazugod</t>
  </si>
  <si>
    <t>floyd, I have maligned you  please don't hate me floyd</t>
  </si>
  <si>
    <t>Emotional17</t>
  </si>
  <si>
    <t>I need to go to bed like now... I am like od hungry hot and missin my baby  Goodnight World.</t>
  </si>
  <si>
    <t xml:space="preserve">@kissoffools why feeling guilty, bb? </t>
  </si>
  <si>
    <t>Amanda_Bates</t>
  </si>
  <si>
    <t xml:space="preserve">Wish I had something better to say </t>
  </si>
  <si>
    <t>ShanLarissa</t>
  </si>
  <si>
    <t xml:space="preserve">is giving him ONE more chance... He betta not eff up thos time.... On another note: Another night of studying... what a drag </t>
  </si>
  <si>
    <t>jfkjohan</t>
  </si>
  <si>
    <t xml:space="preserve">Reading through how the brain works &amp;amp; dreams, I remember dreaming of going to the mamaks last night. But b4 my thosai came.. I WOKE UP! </t>
  </si>
  <si>
    <t>danielskowalski</t>
  </si>
  <si>
    <t xml:space="preserve">i cant print on the letterhead and it is really frustrating me </t>
  </si>
  <si>
    <t>ughhhh  i need a break</t>
  </si>
  <si>
    <t>carissasays</t>
  </si>
  <si>
    <t xml:space="preserve">@chelseafbaby i miss you. i wish you lived closer so i could say &amp;quot;come the fuck over&amp;quot; and you could be here in 10m not 3hr. </t>
  </si>
  <si>
    <t xml:space="preserve">How come I keep missing the @Kelly__Rowland questions </t>
  </si>
  <si>
    <t>alijog</t>
  </si>
  <si>
    <t>People I actually know are disappearing from Twitter daily...     Even the one friend who told me I should get one!</t>
  </si>
  <si>
    <t xml:space="preserve">@TheKingOfZing thank you... I think I'll need it. </t>
  </si>
  <si>
    <t xml:space="preserve">@wondrous_as_u  I know </t>
  </si>
  <si>
    <t>Trinigyul01</t>
  </si>
  <si>
    <t xml:space="preserve">Rain sucks </t>
  </si>
  <si>
    <t>yrisgina</t>
  </si>
  <si>
    <t xml:space="preserve">urg i hav a headache </t>
  </si>
  <si>
    <t>SHBaldwin</t>
  </si>
  <si>
    <t>@karenabad  Where are you?    I feel like we just can't keep up with each other.</t>
  </si>
  <si>
    <t>voodoodaisy</t>
  </si>
  <si>
    <t>@desdemona there are two in toronto i believe. near the eaton centre. i try to stay away because they eat my money  need shorts though. hm</t>
  </si>
  <si>
    <t>brendalogy</t>
  </si>
  <si>
    <t xml:space="preserve">Throat hurts like f***. Didn't take enough H2O yesterday. </t>
  </si>
  <si>
    <t>Y2Amber</t>
  </si>
  <si>
    <t>Why did Mike Judge stop making Beavis and Butthead..but continue to make King of the Hill..  *goes to watch B&amp;amp;B*</t>
  </si>
  <si>
    <t xml:space="preserve">sigh @nk_m in charge of assessment of Public Policies and Development of the Digital Economy in the French government insulted the geeks </t>
  </si>
  <si>
    <t>@sankofa1327 I had 3 naps too; missed GG and DH  And here I am, studying for my exam tomorrow night... ugh</t>
  </si>
  <si>
    <t>@Iamlegend01 at the seaside with my bffs!! this year i stay in italy cause i got ot take my drive licence and it's very expencive  u?</t>
  </si>
  <si>
    <t>BP6311</t>
  </si>
  <si>
    <t xml:space="preserve">@GEEKvGIRL too bad you were busy playing in the mud to come see me </t>
  </si>
  <si>
    <t>riversl</t>
  </si>
  <si>
    <t xml:space="preserve">@wsaporito i know. i hate this time of the year! </t>
  </si>
  <si>
    <t>CalvinJ</t>
  </si>
  <si>
    <t xml:space="preserve">back from sonic with Pat and Ali. Now I gotta study for Anthro </t>
  </si>
  <si>
    <t>dealymattsmom</t>
  </si>
  <si>
    <t>so the Swine Flu hit someone at my sosn school  schol cancelled all week! sux</t>
  </si>
  <si>
    <t xml:space="preserve">Sleepy, but don't want the night to end because I don't want to go to work </t>
  </si>
  <si>
    <t>sabrinabriann</t>
  </si>
  <si>
    <t>wOw Over nkOtb fOr sure  anyways questiOn of the night-if yOu cOuld be a cOnjOined twin with sOmeOne whO wOuld it be? im think jOrdan jk</t>
  </si>
  <si>
    <t>katiekaup</t>
  </si>
  <si>
    <t xml:space="preserve">losing the remote has to be one of those most frustrating things in the world!!! </t>
  </si>
  <si>
    <t>PrincessEze</t>
  </si>
  <si>
    <t xml:space="preserve">Trying to twit pic this awesome moment but my twitter app on my phone isn't being so nice 2 me right nw </t>
  </si>
  <si>
    <t>kattkatkatt</t>
  </si>
  <si>
    <t>@chantoooy I want Krispy Kreme too  HI CHANTYY!</t>
  </si>
  <si>
    <t>laurengrosso</t>
  </si>
  <si>
    <t xml:space="preserve">that 70s show w. Johnny... headaches suck </t>
  </si>
  <si>
    <t>KAYSEN782</t>
  </si>
  <si>
    <t xml:space="preserve">I am sitting at the computer after a hectic and busy weekend dealing with far to much...and now I am really really under the weather </t>
  </si>
  <si>
    <t>Jayde_Nicole</t>
  </si>
  <si>
    <t>Hahha Family Guy tonight was sooo hilarious.. They were not very nice to my man  still funny tho haha</t>
  </si>
  <si>
    <t>guruofnew</t>
  </si>
  <si>
    <t xml:space="preserve">@KrisColvin You're absolutely right.  Google never forgets -- so no one else can either. Especially exes. </t>
  </si>
  <si>
    <t xml:space="preserve">ugh its late but I don't wanna go to sleep...I guess I'm gonna have to....... sigh </t>
  </si>
  <si>
    <t>christinaloves</t>
  </si>
  <si>
    <t xml:space="preserve">Going to sleep...waking up at 5 to review a little more before my Government exam at 7:30. </t>
  </si>
  <si>
    <t>@lashaunda and graduation party for me! Haha if only i didn't have class that week   boo lol</t>
  </si>
  <si>
    <t>@susielin oh man! What a BBQ I'm missing!  miss you babe! Have fun n @bubabox @kaimanapine @bonjiri</t>
  </si>
  <si>
    <t>countrychick819</t>
  </si>
  <si>
    <t xml:space="preserve">of course its an ugly picture too. </t>
  </si>
  <si>
    <t>MrKeithMoore</t>
  </si>
  <si>
    <t>my cell phone was pronounced dead earlier this evening. and I will miss it  very much</t>
  </si>
  <si>
    <t>BusinessTalk</t>
  </si>
  <si>
    <t>Whew! What a day. Back to back client meetings. Now back at desk with 103 emails to deal with  Need Tim Ferris to outsource for me</t>
  </si>
  <si>
    <t>vikijurek</t>
  </si>
  <si>
    <t>im sick with the flu  and its NOT swine =P</t>
  </si>
  <si>
    <t xml:space="preserve">dear lord it hurts to lay down </t>
  </si>
  <si>
    <t>Getzie</t>
  </si>
  <si>
    <t xml:space="preserve">is annoyed... never taking exedrine migraine b4 bed again! PITS! </t>
  </si>
  <si>
    <t>rotatrocity</t>
  </si>
  <si>
    <t xml:space="preserve">@nattiecrown Did you hear about Bea Arthur? she passed away last week at 86 </t>
  </si>
  <si>
    <t>mirandanguyen</t>
  </si>
  <si>
    <t xml:space="preserve">is too full !!!!   school tomorrow. </t>
  </si>
  <si>
    <t>thisbedanielle</t>
  </si>
  <si>
    <t xml:space="preserve">1 more scene 2 shoot 4 Julius Caesar project. YAY! Hopefully it will flood 2morrow so we'll get out of school..Doesn't look like it will. </t>
  </si>
  <si>
    <t>aegiirl</t>
  </si>
  <si>
    <t>short weekend. got nothing done. made a dress and gained two pounds oh joy  Needs a study buddy, nutritionist and that celly the xenon!!</t>
  </si>
  <si>
    <t>Mayday74</t>
  </si>
  <si>
    <t xml:space="preserve">@ambientaware adult beverage was 2nd to last bottle of Central Waters Satin Solstice. Want to finish both b4 trading spaces. Outlook Grim </t>
  </si>
  <si>
    <t xml:space="preserve">@dusmilligan we know  im from mexico and it's all a mess.. but whenever you want to come </t>
  </si>
  <si>
    <t>Luv_ChelseaFC</t>
  </si>
  <si>
    <t>@dawnmcwilliams i wish but the problem is its more than 1.5hr drve frm my place   takes lots of pix 4 me specially with ballack &amp;amp; Essien;)</t>
  </si>
  <si>
    <t>L0veBu9</t>
  </si>
  <si>
    <t>Eating like a fat ass  xoxo K</t>
  </si>
  <si>
    <t>dianahkim</t>
  </si>
  <si>
    <t xml:space="preserve">Shit. Someone just texted me and I accidently erased it. Who is it? </t>
  </si>
  <si>
    <t>erk21</t>
  </si>
  <si>
    <t xml:space="preserve">Why is my foot asleep </t>
  </si>
  <si>
    <t>now, tiffany doesnt wanna take me to macdonalds cuz she says im disrespecting her on twitter  damn, i was really hungry! lol</t>
  </si>
  <si>
    <t>im2jerkin</t>
  </si>
  <si>
    <t>sittin here..havent been on in a koo minute...  i miss all my twitterz!!!!!!!!!!!!!!!!</t>
  </si>
  <si>
    <t>AnnaShurova</t>
  </si>
  <si>
    <t xml:space="preserve">@xTiaBiaX ahh neither do I ! </t>
  </si>
  <si>
    <t>GLADYSCARVAJAL</t>
  </si>
  <si>
    <t xml:space="preserve">Sunday is over </t>
  </si>
  <si>
    <t>_elphaba</t>
  </si>
  <si>
    <t xml:space="preserve">tired of seeing dead bodies tonight kthx </t>
  </si>
  <si>
    <t>melavara</t>
  </si>
  <si>
    <t xml:space="preserve">Mmmm... Good Weekend. I am sad it is over now. </t>
  </si>
  <si>
    <t xml:space="preserve">Less than 7 hours of sleep tonight  Gym time tomoz, after a nap </t>
  </si>
  <si>
    <t>muzzlepuffs</t>
  </si>
  <si>
    <t xml:space="preserve">Watching Independence Day to get a Mary McDonnell fix. I miss BSG. </t>
  </si>
  <si>
    <t>YupimSam</t>
  </si>
  <si>
    <t xml:space="preserve">@YoGirlStella lucky! man i got to wake up at like 7 because school starts at 8 </t>
  </si>
  <si>
    <t>jasechaos</t>
  </si>
  <si>
    <t xml:space="preserve">@jaxysharptooth I miss you... </t>
  </si>
  <si>
    <t>@_tira i know  lol, she'll get mad, hopefully theyll have more? not sure, im on book 2 week 2 and a half?</t>
  </si>
  <si>
    <t>drakieu</t>
  </si>
  <si>
    <t xml:space="preserve">wolverine? needed more wade in any configuration   </t>
  </si>
  <si>
    <t>Burnt muh tongue!  Why was the ravioli still hot 30 seconds after it stopped boiling?! ........ &amp;gt;.&amp;gt;</t>
  </si>
  <si>
    <t>Itsmissdi</t>
  </si>
  <si>
    <t>.my washer is broken  anyone know how to fix one?</t>
  </si>
  <si>
    <t xml:space="preserve">Agh my hair are full of paint </t>
  </si>
  <si>
    <t>sam212kobus</t>
  </si>
  <si>
    <t xml:space="preserve">Realllly wanna find that acoustic heartless song that played on MYfm </t>
  </si>
  <si>
    <t>AliceFavre</t>
  </si>
  <si>
    <t xml:space="preserve">Sat in Lima airport with a very sad face.... don't want to leave Peru </t>
  </si>
  <si>
    <t>GammaX</t>
  </si>
  <si>
    <t xml:space="preserve">@FUCKCITY oh, yes </t>
  </si>
  <si>
    <t>loffleylove</t>
  </si>
  <si>
    <t xml:space="preserve">@AlexAllTimeLow UMASS. TWO &amp;quot;s&amp;quot;'s lol hahaha i know you all did amazing except poor dannys head. i even live in MA! did i go? no </t>
  </si>
  <si>
    <t>jennsplace</t>
  </si>
  <si>
    <t xml:space="preserve">The yucky booger-like spiders in this apartment are insane. I killed 3 in one day and there are two more I can reach. </t>
  </si>
  <si>
    <t>iMrNiceGuy0023</t>
  </si>
  <si>
    <t>you guys are bullies  @Coodieranks @LadyLove88</t>
  </si>
  <si>
    <t>joycast23</t>
  </si>
  <si>
    <t>trying to focus on ExplorationOfTheArts crap for tomorrow morning  boooo school!</t>
  </si>
  <si>
    <t>yoooeverett</t>
  </si>
  <si>
    <t xml:space="preserve">swears nothing is worst than lost keys </t>
  </si>
  <si>
    <t xml:space="preserve">@lazypuffstone youre really lucky then. Mine never work.  it always shows me the picture of the whale and says to try again later... </t>
  </si>
  <si>
    <t xml:space="preserve">@mayank i use tweetdeck at my pc but while on mobile, i can't skip.. </t>
  </si>
  <si>
    <t>Redpixiesparkle</t>
  </si>
  <si>
    <t xml:space="preserve">Sitting here not knowing what to do! What a boring dragging night </t>
  </si>
  <si>
    <t xml:space="preserve">@waterofthemoon just barely omg </t>
  </si>
  <si>
    <t>zorba_the_bomb</t>
  </si>
  <si>
    <t>@Jessicashand it truly has  hope it's doing better!</t>
  </si>
  <si>
    <t>AClockworkToad</t>
  </si>
  <si>
    <t xml:space="preserve">@Athena_goddess Aren't you gonna' say Hi on Twitter to me and JJJ...  </t>
  </si>
  <si>
    <t>@djolmec  Don't ruin my imagined image of one of my idols gahh</t>
  </si>
  <si>
    <t>f0rtycaliber</t>
  </si>
  <si>
    <t xml:space="preserve">@CNelly my shit was week...work, work, work, no play. </t>
  </si>
  <si>
    <t>That sweadish guy just left  going to school</t>
  </si>
  <si>
    <t>heychelsea</t>
  </si>
  <si>
    <t xml:space="preserve">A ghost in the house is never a good thing. Especially when she dislikes other females </t>
  </si>
  <si>
    <t>dyoungson</t>
  </si>
  <si>
    <t>@THE_REAL_KESHIA  I don't wanna joke with you keshia.  but I will...marshmellow man face ass.</t>
  </si>
  <si>
    <t xml:space="preserve">Oral pathology class going on.. Going to be 3 hour long one.. And phone battery is low. Cant tweet for more time </t>
  </si>
  <si>
    <t>lizuru</t>
  </si>
  <si>
    <t>@joannelee7 haha yea. Don't use it t TOO much cuz I have like no friends  haha</t>
  </si>
  <si>
    <t xml:space="preserve">@listfull Cake was just OK. Chinese yellow/coffee cake. Five levels, tho! Forgot to take pic b4 it was too late, sorry </t>
  </si>
  <si>
    <t>genry31</t>
  </si>
  <si>
    <t>Storm in RMNP cut my backcountry hike short...  At least I was within 2 miles of my car when it started pouring.</t>
  </si>
  <si>
    <t>JennaMazzillo</t>
  </si>
  <si>
    <t xml:space="preserve">I can't sleep. Just took tylonal PM and now I feel guilty </t>
  </si>
  <si>
    <t>NatElev</t>
  </si>
  <si>
    <t>Almost 2am, school today at 6 and I'm stll awake. Can't sleep, don't know why  Ughhhh, it real sucks</t>
  </si>
  <si>
    <t xml:space="preserve">I hate falling asleep without you by my side &amp;lt;3 </t>
  </si>
  <si>
    <t xml:space="preserve">@IzzyJ_Is_Here - 5 months ..... already </t>
  </si>
  <si>
    <t>hellomylove</t>
  </si>
  <si>
    <t>I ran over something tonight. I think it was a kitty. I'm not sure  I heard a cluh-clunk. We drove back 3 times and found nothing.</t>
  </si>
  <si>
    <t>gabytaeki</t>
  </si>
  <si>
    <t>Leaving vegas on my way home.  * tear</t>
  </si>
  <si>
    <t>Pdot10</t>
  </si>
  <si>
    <t>@eboogiee  that saddens me</t>
  </si>
  <si>
    <t>LeanneFranck</t>
  </si>
  <si>
    <t xml:space="preserve">Going to bed..hopefully tomorrow will be more exciting although is was a beautiful day in Miami minus the Game 7 loss </t>
  </si>
  <si>
    <t>still has this cold... and it really sux..   maybe i shulda stayed with my mommy again tonite</t>
  </si>
  <si>
    <t>xxamandaa</t>
  </si>
  <si>
    <t xml:space="preserve">busy week, church, dress rehearsal, spring show thursday &amp;amp; friday. missing mix fest &amp;amp; wtk </t>
  </si>
  <si>
    <t>Danieyellie</t>
  </si>
  <si>
    <t>@training_dogs That is so true! Usually the owners need the training not the dog  it's sad but true.</t>
  </si>
  <si>
    <t>brookeseither</t>
  </si>
  <si>
    <t>@nicholasbraun Oh, I'm sorry about that.  HAHA, I can't wait for Princess Protection Program. I'm sure it will be great !</t>
  </si>
  <si>
    <t xml:space="preserve">on friday i made this awesome video, and well youtube rejected it coz of the song. pfft, thats annoying and the videos soooo good </t>
  </si>
  <si>
    <t>melii</t>
  </si>
  <si>
    <t xml:space="preserve">Alice keeps talking about the Russian in Deadwood and making me want to watch DEADWOOD. </t>
  </si>
  <si>
    <t>tbrehmr</t>
  </si>
  <si>
    <t xml:space="preserve">can I be done now?  </t>
  </si>
  <si>
    <t xml:space="preserve">so much to do and I just wanna go to sleep </t>
  </si>
  <si>
    <t>soapboxx</t>
  </si>
  <si>
    <t xml:space="preserve">I have to move my car in the am. </t>
  </si>
  <si>
    <t>meganlm</t>
  </si>
  <si>
    <t xml:space="preserve">@cunderwo because it is an accomplishment. after the 100th one, the rest go like cake. and idk if i can do it, i'm so frustrated </t>
  </si>
  <si>
    <t>Micromania</t>
  </si>
  <si>
    <t xml:space="preserve">@joystiq Seem i missed it by 20 Min </t>
  </si>
  <si>
    <t>leahjeanette</t>
  </si>
  <si>
    <t xml:space="preserve">think I'm getting sick. fuck. I have the worst timing in such things </t>
  </si>
  <si>
    <t>MichelleZen</t>
  </si>
  <si>
    <t xml:space="preserve">Don't you hate it when you go to bed.. fall asleep for an hour or two.. and then wake up and can't get back to sleep? </t>
  </si>
  <si>
    <t>popprincess12</t>
  </si>
  <si>
    <t xml:space="preserve">im missing  my frens </t>
  </si>
  <si>
    <t>WACrou2</t>
  </si>
  <si>
    <t xml:space="preserve">I just made the strongest coffee of all time. My goal is to get to sleep around five </t>
  </si>
  <si>
    <t>emilyt516</t>
  </si>
  <si>
    <t xml:space="preserve">not a huge fan of the new Family Guy, too much live tv. I wish sleep didn't matter and i could talk as long as I could with someone </t>
  </si>
  <si>
    <t>Tassie84</t>
  </si>
  <si>
    <t>good morning  sun is in the sky time to go to work  see you tonight xx</t>
  </si>
  <si>
    <t>niya7788</t>
  </si>
  <si>
    <t xml:space="preserve">UGHH!!! IM B()RED.....WHY HE GOTTA LIVE SO FAR </t>
  </si>
  <si>
    <t>marisakokotailo</t>
  </si>
  <si>
    <t xml:space="preserve">has such a sore throat </t>
  </si>
  <si>
    <t>wlauw</t>
  </si>
  <si>
    <t xml:space="preserve">@japhun yeah you are so excited coz next month u'll be on holiday </t>
  </si>
  <si>
    <t xml:space="preserve">@GlobalPatriot haven't had wine in weeks </t>
  </si>
  <si>
    <t>Zunks</t>
  </si>
  <si>
    <t xml:space="preserve">How do i fill this void when i cant seem to grasp a hold of you no matter how hard i try... </t>
  </si>
  <si>
    <t>momonmoes</t>
  </si>
  <si>
    <t xml:space="preserve">Tomorrow will be busy! Joining Quilting group --&amp;gt; picking up some medicine for my bunny at the vet --&amp;gt; grocery shopping. Outing day! </t>
  </si>
  <si>
    <t>Kerry_Morgan</t>
  </si>
  <si>
    <t xml:space="preserve">@leoromanovsky I am not sure why this tweet is not @ me... It totally puts me in my place </t>
  </si>
  <si>
    <t>hungariandevil</t>
  </si>
  <si>
    <t xml:space="preserve">These pix r takin a long time 2 upload 2 photobucket. Gettin tired. Was kicked out of photobucket but now back on. I'm not done yet. </t>
  </si>
  <si>
    <t xml:space="preserve">@daisyvega  Im sorry, at least you could look forward to the Cereal bar this weekend! </t>
  </si>
  <si>
    <t>@dani_ella23 LOL. I almost came over tonight but seen ur away.  love u!</t>
  </si>
  <si>
    <t>jamesdurman</t>
  </si>
  <si>
    <t xml:space="preserve">Finally created a logo for manleu golf site, still looks amateur though (n). I miss Laura </t>
  </si>
  <si>
    <t>hahartist89</t>
  </si>
  <si>
    <t xml:space="preserve">will try to convince herself to go to the adviser office tomorrow </t>
  </si>
  <si>
    <t xml:space="preserve">@joeypage only you couldd pull off that look ;) I miss you </t>
  </si>
  <si>
    <t xml:space="preserve">@JCity2412 there's nothing to rub </t>
  </si>
  <si>
    <t>NibbanaUSA</t>
  </si>
  <si>
    <t xml:space="preserve">@zazzle not following my zazzle tweets? </t>
  </si>
  <si>
    <t>jnodding</t>
  </si>
  <si>
    <t xml:space="preserve">im actually enjoying 'the reader.' and i hate reading!!! although something tells me this surge of enthusiasm for reading wont last long </t>
  </si>
  <si>
    <t>SheBangz</t>
  </si>
  <si>
    <t>@luvdopeish man im missin it  guess i gotta catch the reruns</t>
  </si>
  <si>
    <t>mxwong90</t>
  </si>
  <si>
    <t xml:space="preserve">@cliuless haha omg i have a final at 8am and i'm still doing my paper due tomorrow. hate finals week! </t>
  </si>
  <si>
    <t>Smoochees78</t>
  </si>
  <si>
    <t xml:space="preserve">Is counting down the days til NKOTB @ Jones Beach....Not in the front row this time </t>
  </si>
  <si>
    <t>moviefan90</t>
  </si>
  <si>
    <t>@teeter sad!  you going to sell them back at wolf bookstore?</t>
  </si>
  <si>
    <t>CharlotteK</t>
  </si>
  <si>
    <t xml:space="preserve">Turns out that lovely post-triathlon nap is not making for easy sleep tonite </t>
  </si>
  <si>
    <t>cmiiaw</t>
  </si>
  <si>
    <t>@omghaidonovan i long for the day that i can tweet while on the go...  lol</t>
  </si>
  <si>
    <t>chewysun</t>
  </si>
  <si>
    <t xml:space="preserve">@wakingdream84 I don't know! </t>
  </si>
  <si>
    <t>th3ub3rdork</t>
  </si>
  <si>
    <t xml:space="preserve">@johnny_trouble the accent was full of fail too </t>
  </si>
  <si>
    <t>meameax3</t>
  </si>
  <si>
    <t>Can't sleep  problems with high school insomnia these days...</t>
  </si>
  <si>
    <t>pablohoneys</t>
  </si>
  <si>
    <t xml:space="preserve">Missed family matters tonight </t>
  </si>
  <si>
    <t xml:space="preserve">@prymadona aww man I wish you didn't live in Portland than. </t>
  </si>
  <si>
    <t>sedeasy</t>
  </si>
  <si>
    <t>Just had the most incredible weekend.  Now I have to concentrate on finishing my education.    why am I so ADD!?</t>
  </si>
  <si>
    <t>@kate__marie oh im sorry  who is going to be president?</t>
  </si>
  <si>
    <t>criisty1593</t>
  </si>
  <si>
    <t xml:space="preserve">I Miss You, I Miss Your Smile </t>
  </si>
  <si>
    <t>maztrizte</t>
  </si>
  <si>
    <t>On my way home..... Its late n I gotta get up on 5hrs.... MazTrizte  !!!!!!!!</t>
  </si>
  <si>
    <t>mandeemillion</t>
  </si>
  <si>
    <t xml:space="preserve">This is a weird sickness I have. Ahhh </t>
  </si>
  <si>
    <t>@rinabina333 happy birthday!! im sorry we couldnt spend time together today  i love you. xoxxoo</t>
  </si>
  <si>
    <t>meatheadsux</t>
  </si>
  <si>
    <t xml:space="preserve">311 is still around, and has a new album coming out next month. </t>
  </si>
  <si>
    <t>ageLOC4theworld</t>
  </si>
  <si>
    <t xml:space="preserve">@TradingGoddess Never heard back from you...don't love me anymore???  </t>
  </si>
  <si>
    <t>MelBailey</t>
  </si>
  <si>
    <t xml:space="preserve">@themorgan I didn't even realise what the date was until about 20 minutes ago! I missed out on wishing everyone Happy Star Wars day </t>
  </si>
  <si>
    <t>plaintruthiness</t>
  </si>
  <si>
    <t>@markmancao I wasn't on the brunch list either   pls name tag ur photos for those of us who missed out. Thx!</t>
  </si>
  <si>
    <t xml:space="preserve">After doing that to Pinky. I've hit my head twice. Ugh. Ill be nice and flirty to him the rest of the night, before I get a concussion. </t>
  </si>
  <si>
    <t>TwilightilDawn</t>
  </si>
  <si>
    <t>@meghannian  Sorry yes I was a little frustrated for being blocked  oh well tomorrow will be a better day  Good night</t>
  </si>
  <si>
    <t>niiiecy</t>
  </si>
  <si>
    <t xml:space="preserve">@SuckaproofHov nothing much jus chillen watching movies, bored as hell </t>
  </si>
  <si>
    <t>Electrixxxx</t>
  </si>
  <si>
    <t xml:space="preserve">Just got home from work. My feet hurt again </t>
  </si>
  <si>
    <t>WoodbridgeOC</t>
  </si>
  <si>
    <t>Back in OC.  Miss No. Cal already. Really good to see the kids (only 2 tho   Enjoying a Stella and starting to wonder about the WSOP.</t>
  </si>
  <si>
    <t>emilykiry</t>
  </si>
  <si>
    <t xml:space="preserve">i wish plane ticket prices weren't jacked for memorial day </t>
  </si>
  <si>
    <t>Kiyesh</t>
  </si>
  <si>
    <t xml:space="preserve">@vyntageluv88 He's w/my roomies mom </t>
  </si>
  <si>
    <t xml:space="preserve">@jfouts awww sad...I can't subscribe to your blog because feedburner isn't playing nice </t>
  </si>
  <si>
    <t>jessicavess</t>
  </si>
  <si>
    <t xml:space="preserve">is so beat. I don't feel like leaving @ 7am. </t>
  </si>
  <si>
    <t xml:space="preserve">@GrassyGrassy well thats not out of the ordinary at all. </t>
  </si>
  <si>
    <t>@RealPaulJohnson  it's always somethin wit u. Fuck dat project go Tuesday Wednesday Thursday and Friday.......It wont hurt to miss monday</t>
  </si>
  <si>
    <t>@medievalcute aww i'm sorry you don't feel very happy  but cash cash are coming back to columbia, maybe that'll cheer you up a bit?</t>
  </si>
  <si>
    <t>@meaghanellenxo it's ok, I'm so bored and I really want chocolate lol  how are you today?</t>
  </si>
  <si>
    <t>Marachelle</t>
  </si>
  <si>
    <t xml:space="preserve">Been resting the whole weekend... this flu is tying me to the bed </t>
  </si>
  <si>
    <t>pa1_tw_I_tter</t>
  </si>
  <si>
    <t xml:space="preserve">Monday morning .... </t>
  </si>
  <si>
    <t>@JensCamaro nice. I miss the bay area  Hope you have a great monday and week!</t>
  </si>
  <si>
    <t>@DonnieWahlberg I am at home preparing for my presentation tomorrow  so not having any fun...</t>
  </si>
  <si>
    <t>MiniMiller22</t>
  </si>
  <si>
    <t>still have to write this paper  ahhhhhh</t>
  </si>
  <si>
    <t xml:space="preserve">Thinking about moving my desk into the bedroom... when hubs is home, the tv's on and I can't think at all. </t>
  </si>
  <si>
    <t>damarisens</t>
  </si>
  <si>
    <t xml:space="preserve"> Goodbye to my free time!!</t>
  </si>
  <si>
    <t>@itallwithers i am bueno, mostly. a little disgruntled. i need my meds  yadida? how r u?</t>
  </si>
  <si>
    <t>davicious</t>
  </si>
  <si>
    <t xml:space="preserve">~thinks touchscreen phones is a waste of money..  </t>
  </si>
  <si>
    <t>rainbowarmy</t>
  </si>
  <si>
    <t xml:space="preserve">Feeling suddenly down in the dumps... I hope this wears off by tomorrow, I don't want to be a Debbie Downer all day. </t>
  </si>
  <si>
    <t>kisan_egan</t>
  </si>
  <si>
    <t xml:space="preserve">feels sorry to adam cook, david cook's brother. he lost his battle to cancer. </t>
  </si>
  <si>
    <t>catharsisabuse</t>
  </si>
  <si>
    <t xml:space="preserve">aw, old MCR. &amp;quot;I miss you, so far...&amp;quot; I miss my brothers </t>
  </si>
  <si>
    <t xml:space="preserve">AUGH I have to be awake again in six hours. </t>
  </si>
  <si>
    <t>I miss Sam Brown  @kaitkerrigan and @brianlowdermilk I hope you guys get a chance to come back! I miss you! The bad years would be awesome</t>
  </si>
  <si>
    <t>TayGoGo</t>
  </si>
  <si>
    <t>didn't study enough this weekend  butilovesum1hehe</t>
  </si>
  <si>
    <t>josiekawiche</t>
  </si>
  <si>
    <t xml:space="preserve">@MoniqueSeibel ashley is gone! boo </t>
  </si>
  <si>
    <t xml:space="preserve">@fictionette lol, I thought the movie was kindaaa cute. But I'm kind of a sucker for movies like take. Eric was really hott too! </t>
  </si>
  <si>
    <t>jamgelua</t>
  </si>
  <si>
    <t xml:space="preserve">@roberthilla </t>
  </si>
  <si>
    <t>theressteiner</t>
  </si>
  <si>
    <t xml:space="preserve">a new school day begins </t>
  </si>
  <si>
    <t>atomic_smile</t>
  </si>
  <si>
    <t xml:space="preserve">@k0sTaC Really? </t>
  </si>
  <si>
    <t>Jillyo214</t>
  </si>
  <si>
    <t xml:space="preserve">@DonnieWahlberg in bed about 45 mins away from you </t>
  </si>
  <si>
    <t>boobzilllla</t>
  </si>
  <si>
    <t xml:space="preserve">@SOCguitar11 I didn't even see anyone. I stayed in a bands tent the entire time basically. It is raining and about 2 degrees </t>
  </si>
  <si>
    <t>LIVEVIVALAJUICY</t>
  </si>
  <si>
    <t xml:space="preserve">jail time postponed until further notice....well...there goes my night..she ruins everything... </t>
  </si>
  <si>
    <t>thatwesguy</t>
  </si>
  <si>
    <t>@rhymeswithmaria I had to work   Otherwise I'd have competed with BiPolar Bears.  See you for a Game Day soon, right?</t>
  </si>
  <si>
    <t>knownasAdi</t>
  </si>
  <si>
    <t xml:space="preserve">wondering if  it really matters if I know how to write  things in IPA format? Probably not. Sorry Tommy </t>
  </si>
  <si>
    <t>xo_nathalieee</t>
  </si>
  <si>
    <t>Hello twitterworld, im back! My phone was dead  fucking amazing day &amp;lt;3 shower &amp;amp; then sleep. pictures &amp;amp; info tomorrow!!</t>
  </si>
  <si>
    <t>Chavalia</t>
  </si>
  <si>
    <t>Eew i have to go to school tomorrow  SUCKASS!!!!! Idont wanna go to algebra or french or history or suckass mrs.rivera class</t>
  </si>
  <si>
    <t>Dawn1098730</t>
  </si>
  <si>
    <t>@DonnieWahlberg im at home in cali!  have a great time.</t>
  </si>
  <si>
    <t>eminemshrty</t>
  </si>
  <si>
    <t xml:space="preserve">Long drive </t>
  </si>
  <si>
    <t xml:space="preserve">@Freakiix  i thought so too.. But I I'll go to London this year anyways..hopefully..xD..uh and I can't come with u to GD,'cause of school </t>
  </si>
  <si>
    <t xml:space="preserve">@SJSharksfan that sounds fun, albeit totally unaffordable </t>
  </si>
  <si>
    <t>CaddyDaddy5150</t>
  </si>
  <si>
    <t xml:space="preserve">the dog doesn't even whine when I leave. I really am that unloved these days </t>
  </si>
  <si>
    <t>NeeCee4fun</t>
  </si>
  <si>
    <t>@DonnieWahlberg DDub I'm here in TN wishing I had been the lucky winner there in Boston with you  I guess I'll be in bed soon.</t>
  </si>
  <si>
    <t xml:space="preserve">Mmm pizza sounds really good about now.  But I'm too lazy to go get one and they won't deliver to my house </t>
  </si>
  <si>
    <t>alainaisrare</t>
  </si>
  <si>
    <t xml:space="preserve">Misses him already. </t>
  </si>
  <si>
    <t>dustikempf</t>
  </si>
  <si>
    <t xml:space="preserve">packing up my room </t>
  </si>
  <si>
    <t>@KKCornelison Fast and Furious looks awesome but I want to watch this...but I don't understand Russian..  -- http://bit.ly/i1V2h</t>
  </si>
  <si>
    <t>kharvari</t>
  </si>
  <si>
    <t xml:space="preserve">@LToya818 yeah yeah sis.. if you say so </t>
  </si>
  <si>
    <t>Carmen1022</t>
  </si>
  <si>
    <t xml:space="preserve">is hitting the mall. hope she gets what she needs. *crosses fingers* misses him so much </t>
  </si>
  <si>
    <t>Celtics_fanatic</t>
  </si>
  <si>
    <t xml:space="preserve">@donniewahlberg I am in the Bean...but couldn't afford to come...TEARS </t>
  </si>
  <si>
    <t>TavDarling</t>
  </si>
  <si>
    <t xml:space="preserve"> headache!</t>
  </si>
  <si>
    <t>jessechorng</t>
  </si>
  <si>
    <t xml:space="preserve">@courtygooch damn, now I'm kinda sad </t>
  </si>
  <si>
    <t>jordansissel</t>
  </si>
  <si>
    <t xml:space="preserve">@dinomite Rhapsody doesn't have this yet. My love for rhapsody drops every time it fails to have music that I want </t>
  </si>
  <si>
    <t>cubanas</t>
  </si>
  <si>
    <t>@BarbeeP i just started this whole college thing lls so i only have 9  i need 60 to get into George Washington so that's my ultimate goal.</t>
  </si>
  <si>
    <t>mattsparks88</t>
  </si>
  <si>
    <t xml:space="preserve">cant seem to log into twitpic </t>
  </si>
  <si>
    <t>joyfromthelake</t>
  </si>
  <si>
    <t>Ugh im tired.. And sad  ..</t>
  </si>
  <si>
    <t>kellyhalluch</t>
  </si>
  <si>
    <t>Night night!! Going home tomorrow morning  but back on wednesday :p haha</t>
  </si>
  <si>
    <t>bestfriends2</t>
  </si>
  <si>
    <t xml:space="preserve">Homework!!!! uh </t>
  </si>
  <si>
    <t>gnr180</t>
  </si>
  <si>
    <t xml:space="preserve">Reliving childhood memories with Legos. This could get expensive </t>
  </si>
  <si>
    <t>IamHDiddy</t>
  </si>
  <si>
    <t xml:space="preserve">@KodeRED1911 Lazy get ur azz in here! Grab a computer and get it done! Ive been here since 2 pm.....I have no life during exam week </t>
  </si>
  <si>
    <t>AmandaBranwyn</t>
  </si>
  <si>
    <t>@thecapoots oh no...did kitteh cross the rainbow bridge?  *HUGS* sweetie</t>
  </si>
  <si>
    <t>BeaBanks</t>
  </si>
  <si>
    <t xml:space="preserve">@NikeMail becauseeeeeeeeeeeeeee </t>
  </si>
  <si>
    <t>GenAlessandra</t>
  </si>
  <si>
    <t xml:space="preserve">Feeling really down </t>
  </si>
  <si>
    <t>@Lenyajones not soon  but why not order online?</t>
  </si>
  <si>
    <t>KarisRae</t>
  </si>
  <si>
    <t xml:space="preserve">is going to try and get some good sleep tonight so I can study all day again tomorrow </t>
  </si>
  <si>
    <t>beijingdaze</t>
  </si>
  <si>
    <t xml:space="preserve">drooling at the list of wine events for May in Beijing.... so many wines, so little time </t>
  </si>
  <si>
    <t>VOGUE616</t>
  </si>
  <si>
    <t xml:space="preserve">@FlyhighNY But it's all repeats! &amp;amp; I'm lookin for my cookie dough before my 10 mins are up! I'm depressed Ny, 34F+ size 3= NOTHING fits! </t>
  </si>
  <si>
    <t xml:space="preserve">Stranded </t>
  </si>
  <si>
    <t>SheryleeB</t>
  </si>
  <si>
    <t xml:space="preserve">sadly, looks like no modem today. </t>
  </si>
  <si>
    <t>maymay_marie</t>
  </si>
  <si>
    <t>Guess I'll finally go to bed.  Was suppose to do that a few hours ago   Gonna be tired tomorrow!</t>
  </si>
  <si>
    <t>melimace</t>
  </si>
  <si>
    <t xml:space="preserve">@donniewahlberg wish I were there in boston!  I hope it's a great show.  I'm @ home putting the kids 2 bed.  Back 2 work tomorrow.  </t>
  </si>
  <si>
    <t>Fantsu</t>
  </si>
  <si>
    <t xml:space="preserve">is taking a sick day. I feel awful... Snot filling my head. </t>
  </si>
  <si>
    <t>Diluted_Thought</t>
  </si>
  <si>
    <t>Wolverine movie...not too bad...but damn! they fucked up Deadpool!!!  sadness</t>
  </si>
  <si>
    <t>paulyum</t>
  </si>
  <si>
    <t>@ matts ... let the holding begin.. tomorrow=hurt   but tonight=awesomeness</t>
  </si>
  <si>
    <t>Sleepy time. Ugh. Mondays  @ John Muir Dr http://loopt.us/tYevbA.t</t>
  </si>
  <si>
    <t>airasheene</t>
  </si>
  <si>
    <t>twit`off.  ciao.</t>
  </si>
  <si>
    <t>valval24244</t>
  </si>
  <si>
    <t xml:space="preserve">i wish he would believe me </t>
  </si>
  <si>
    <t xml:space="preserve">wants to go to sleep, but can't...... stupid papers </t>
  </si>
  <si>
    <t>jordynjitters</t>
  </si>
  <si>
    <t xml:space="preserve">Now its time to move onto my ap us history homework </t>
  </si>
  <si>
    <t>edwardbeIIa</t>
  </si>
  <si>
    <t xml:space="preserve">Milko got another mouse </t>
  </si>
  <si>
    <t>katielynne</t>
  </si>
  <si>
    <t xml:space="preserve">I don't want to go back to work tomorrow </t>
  </si>
  <si>
    <t>octopye</t>
  </si>
  <si>
    <t>@hurricanefresh Thank youu  I was seriously! Everything is all better now though. &amp;lt;3</t>
  </si>
  <si>
    <t>In2wishNmusic</t>
  </si>
  <si>
    <t xml:space="preserve">i need to be sleeping but i'm not tired...i'm lonely </t>
  </si>
  <si>
    <t>CourtneySusanne</t>
  </si>
  <si>
    <t xml:space="preserve">I'm having technical difficulties </t>
  </si>
  <si>
    <t>jpayne189</t>
  </si>
  <si>
    <t xml:space="preserve">Just drove by olive garden @nwlynch </t>
  </si>
  <si>
    <t xml:space="preserve">Only getting to listen to the end of BSB radio... </t>
  </si>
  <si>
    <t>_bebe</t>
  </si>
  <si>
    <t>is  (tears) http://plurk.com/p/rnrtg</t>
  </si>
  <si>
    <t>shniclan</t>
  </si>
  <si>
    <t xml:space="preserve">@rabbiteeen afford to let me stay with her if she doesn't get a job soon.  I really want to see you and Trent again.  </t>
  </si>
  <si>
    <t>lizzyron</t>
  </si>
  <si>
    <t xml:space="preserve">@DonnieWahlberg Im sitting at home checking twitter as i work on Weekly Homework for my students...not as fun as being in Boston </t>
  </si>
  <si>
    <t>angelakatrina</t>
  </si>
  <si>
    <t>so sad to go  back back to philly philly in the am...until next time dnc crew... edi teddy... and such!</t>
  </si>
  <si>
    <t>lmarxkors</t>
  </si>
  <si>
    <t xml:space="preserve">@christiiiii i'm dying without facebook... </t>
  </si>
  <si>
    <t>tx_girl</t>
  </si>
  <si>
    <t xml:space="preserve">@TheRealAK47 NOOOOOO!!!! They don't have my size *cries* </t>
  </si>
  <si>
    <t>joshnunn</t>
  </si>
  <si>
    <t xml:space="preserve">@Tarale For when you're back on tonight:  </t>
  </si>
  <si>
    <t>Ricky_Alonso</t>
  </si>
  <si>
    <t xml:space="preserve">has 2 go 2 bed in a few hours! bak 2 scool tomoro...UGHHH!!!!!!! </t>
  </si>
  <si>
    <t>clare661</t>
  </si>
  <si>
    <t xml:space="preserve">Drove all day.  I'm dizzy. Too dizzy to study much. </t>
  </si>
  <si>
    <t>theHNL</t>
  </si>
  <si>
    <t xml:space="preserve">My shanana shaved his beard! </t>
  </si>
  <si>
    <t>Flipalicious</t>
  </si>
  <si>
    <t xml:space="preserve">@AmandaODT Night Amanda! We keep missing each other! </t>
  </si>
  <si>
    <t>xuelanghu</t>
  </si>
  <si>
    <t xml:space="preserve">i need to find my thermometer... </t>
  </si>
  <si>
    <t>Court_AZ</t>
  </si>
  <si>
    <t xml:space="preserve">just watched marley &amp;amp; me, had some pizza and cuddled with my man... still have the damn swine flu </t>
  </si>
  <si>
    <t>wcollinstx</t>
  </si>
  <si>
    <t>@kristinalvarado Kristen - things still not going well?  I had hoped the play therapy and time would fix the issues.    anything i can do?</t>
  </si>
  <si>
    <t>liseezy</t>
  </si>
  <si>
    <t>left id in vallejo  good thing i'm going back tomorrow</t>
  </si>
  <si>
    <t>summatusmentis</t>
  </si>
  <si>
    <t xml:space="preserve">why does Morris not have a late-night delivery place? </t>
  </si>
  <si>
    <t>cscanlas</t>
  </si>
  <si>
    <t xml:space="preserve">Finally has twitter but has no idea how to use it! </t>
  </si>
  <si>
    <t>reaalinc</t>
  </si>
  <si>
    <t xml:space="preserve">@brittani_bella lol, nah not rly- I can't believe ur not coming to graduation! </t>
  </si>
  <si>
    <t>stephmom21</t>
  </si>
  <si>
    <t xml:space="preserve">@DonnieWahlberg Here and unfortunately not with you </t>
  </si>
  <si>
    <t>DeeKaRmA</t>
  </si>
  <si>
    <t xml:space="preserve">soo tired but kant fall asleep without that special goodnight </t>
  </si>
  <si>
    <t>nicoleeex</t>
  </si>
  <si>
    <t xml:space="preserve">@SydneyStarship I never have energy, like ever. I'm a pretty calm person most of the time. Mom doesn't let me buy energy drinks. </t>
  </si>
  <si>
    <t>drewhanley</t>
  </si>
  <si>
    <t>Tonight was our last meeting with our college kids, ever.  Who knew that living with students the last two years would be such a blessing?</t>
  </si>
  <si>
    <t>Batdude</t>
  </si>
  <si>
    <t xml:space="preserve">@MClarissa you lucky duck, you got to party, I had to work </t>
  </si>
  <si>
    <t>Roxoboxo</t>
  </si>
  <si>
    <t>im bored... my gf won suck my nipple  lol i wish my computer worked.</t>
  </si>
  <si>
    <t>newagenomad</t>
  </si>
  <si>
    <t xml:space="preserve">I'm really craving some buffalo wings right nowï¿½too bad  I can't find any here. </t>
  </si>
  <si>
    <t>jgilbert14</t>
  </si>
  <si>
    <t xml:space="preserve">Had such a fun day with my baby ((: now back to hw </t>
  </si>
  <si>
    <t>@ellaftw i need you missy  you can always cheer me up</t>
  </si>
  <si>
    <t>Sandra86says</t>
  </si>
  <si>
    <t xml:space="preserve">Random thought of soda shoes... Anybody wear those hideous white rubber monster shoes circa hmmm 12 years ago??? Lol I did </t>
  </si>
  <si>
    <t>Parta_whore</t>
  </si>
  <si>
    <t>@mmcgui5 awwhh  gah my shoe is missing hahah I have one hahah oh well :-p</t>
  </si>
  <si>
    <t>M4M4WOLF</t>
  </si>
  <si>
    <t xml:space="preserve">Feeling like a terrible mother </t>
  </si>
  <si>
    <t>jeffistpope</t>
  </si>
  <si>
    <t xml:space="preserve">@didicantdrive Sorry I couldn't make it </t>
  </si>
  <si>
    <t>mariianna</t>
  </si>
  <si>
    <t>@BELLAIZZY i'm online and you're nowhere to be found!!!  omg two weeks!! can't wait! it's going to be a blast!</t>
  </si>
  <si>
    <t>arathos</t>
  </si>
  <si>
    <t xml:space="preserve">may have found some land in Ashby that will fit the budget... time is running out though so I have until the weekend to pay the deposit </t>
  </si>
  <si>
    <t>gioisamazing</t>
  </si>
  <si>
    <t xml:space="preserve">Vanessa tomorrow will prob me better and I can't go </t>
  </si>
  <si>
    <t>Adit33</t>
  </si>
  <si>
    <t xml:space="preserve">@LUiiTEE Umm, i dnt put up my pic on the sites i dont use much!  ;P hehe.. anyway yea, i'll check my bebo soon!! </t>
  </si>
  <si>
    <t>tinilatini</t>
  </si>
  <si>
    <t>@LaurelEdelstein  its almost your weekend, loverpants. Wuuuuv you! (And think its totally acceptable to twitter at soupplantation)</t>
  </si>
  <si>
    <t>TheGreatestSax</t>
  </si>
  <si>
    <t xml:space="preserve">Lazy Sunday is almost over </t>
  </si>
  <si>
    <t>stepho_11</t>
  </si>
  <si>
    <t xml:space="preserve">@DonnieWahlberg No place in the world I'd rather be than at your show but I can't be there.  </t>
  </si>
  <si>
    <t>thestraydog23</t>
  </si>
  <si>
    <t xml:space="preserve">high def was just not made for shitty low quality versions of movies. </t>
  </si>
  <si>
    <t>mrs_mcsupergirl</t>
  </si>
  <si>
    <t xml:space="preserve">okay. i gotta do  stuff around here. </t>
  </si>
  <si>
    <t>Its impossible to diet when u love carbs as much as I do  gnite to all. Here's to a new week.</t>
  </si>
  <si>
    <t>lopezm28</t>
  </si>
  <si>
    <t xml:space="preserve">@DonnieWahlberg I'm in California wishing I was in boston </t>
  </si>
  <si>
    <t>carly_kurd</t>
  </si>
  <si>
    <t>@ElisaCar I know it is  when are you coming back to Athens??</t>
  </si>
  <si>
    <t>youngnastyman6</t>
  </si>
  <si>
    <t xml:space="preserve">Nothing good is on TV at 1:00 </t>
  </si>
  <si>
    <t xml:space="preserve">Home. Bathroom floor. Chills. Cats by my side. Head in and out of toilet. Pathetic. I hate today </t>
  </si>
  <si>
    <t>dirrrtydot</t>
  </si>
  <si>
    <t xml:space="preserve">@dwesterm booboo I mish u </t>
  </si>
  <si>
    <t xml:space="preserve">i dont want to turn 20..before i know it the years are gonna go by so fast...i'll be old </t>
  </si>
  <si>
    <t>tazinc</t>
  </si>
  <si>
    <t xml:space="preserve">Having some sort of stomach issue... I've been on injured reserve all day </t>
  </si>
  <si>
    <t>Graceisfabulous</t>
  </si>
  <si>
    <t>nwilli24</t>
  </si>
  <si>
    <t>@apcoyne You got it girl just two left!! then over!! I'm still working on my last paper    I believe in you!!! pwn those finals!</t>
  </si>
  <si>
    <t>wb</t>
  </si>
  <si>
    <t xml:space="preserve">Darkest tv ad I've seen in awhile- law firm trolling for assisted living home elder abuse cases. </t>
  </si>
  <si>
    <t>ChaeliCoopman</t>
  </si>
  <si>
    <t xml:space="preserve">just watched 7 pounds...so sad </t>
  </si>
  <si>
    <t>FaMess</t>
  </si>
  <si>
    <t xml:space="preserve">@bakingwithplath holy fuck say it aint so! If I had a cat that pissed my prize possession tempurpedic I'd put it down. NO clue what 2 do </t>
  </si>
  <si>
    <t>walkingonglass</t>
  </si>
  <si>
    <t xml:space="preserve">@joshuaHobbs i want to see you at work tomorrow. </t>
  </si>
  <si>
    <t>ANDYGARCIA619</t>
  </si>
  <si>
    <t xml:space="preserve">im at home doing an english paper </t>
  </si>
  <si>
    <t>PETER0328</t>
  </si>
  <si>
    <t xml:space="preserve">not looking forward to school in the morning </t>
  </si>
  <si>
    <t>nicolejarrous</t>
  </si>
  <si>
    <t xml:space="preserve">@ilovenimbus have you not found a group yet?? </t>
  </si>
  <si>
    <t xml:space="preserve">Cool, Twitter on Facebook! I'm tired! </t>
  </si>
  <si>
    <t>andycrash</t>
  </si>
  <si>
    <t xml:space="preserve">@NANILANI254 I was born for radio.. did it for 25 years, but I had to wake up from that dream. Almost nine years ago. hasn't got better. </t>
  </si>
  <si>
    <t>JuicyGirll</t>
  </si>
  <si>
    <t xml:space="preserve">Taking care of my sickly dog, Jack. Poor thing, </t>
  </si>
  <si>
    <t>Ms_Niss</t>
  </si>
  <si>
    <t xml:space="preserve">lots of my myspace friends never log in anymore though </t>
  </si>
  <si>
    <t>MoniStar28</t>
  </si>
  <si>
    <t xml:space="preserve">headache...no bueno </t>
  </si>
  <si>
    <t>Meezy143</t>
  </si>
  <si>
    <t xml:space="preserve">Just watched the special on Steve-O ... Depressing... </t>
  </si>
  <si>
    <t>imheathersbff</t>
  </si>
  <si>
    <t>Home from Palm Springs!!  soo much fun!</t>
  </si>
  <si>
    <t>galsara</t>
  </si>
  <si>
    <t xml:space="preserve">I can't find Celeste on here. </t>
  </si>
  <si>
    <t>darkfoxprime</t>
  </si>
  <si>
    <t xml:space="preserve">I hate dealing with images in Java.  Why can't python's PIL properly save EXIF information? </t>
  </si>
  <si>
    <t>bckyfsh1</t>
  </si>
  <si>
    <t xml:space="preserve">I am sad and unhappy </t>
  </si>
  <si>
    <t>chelscaldwell</t>
  </si>
  <si>
    <t>watching my role model @khloekardashian then going to bed early bc i have to wake up at 6  goodnight!!</t>
  </si>
  <si>
    <t>morganmariiee</t>
  </si>
  <si>
    <t xml:space="preserve">@whitneywoowoo dang! i have 4 </t>
  </si>
  <si>
    <t>bEcKyx</t>
  </si>
  <si>
    <t xml:space="preserve">is stuck at work on a bank holiday </t>
  </si>
  <si>
    <t xml:space="preserve">@bgarrett1960 Damn and 2morrow I could be up north in less than 2 hrs! Why did I have 2 get sick now? And no cinco de mayo in Vegas </t>
  </si>
  <si>
    <t>McPhee06</t>
  </si>
  <si>
    <t xml:space="preserve">Had the haircut too short don't really like it   I have to keep it up!  Also why are Nintendo DS' so addictive got my DSi today </t>
  </si>
  <si>
    <t>Ireneloveta</t>
  </si>
  <si>
    <t>finals tomorrow  i wish i had more character and better study habits haha</t>
  </si>
  <si>
    <t xml:space="preserve">@oliviaftw yeah, the bracelet you gave john! omg i miss them too! so much. i need to see them again now haha. too bad i cant go to warped </t>
  </si>
  <si>
    <t>DJJizzy</t>
  </si>
  <si>
    <t xml:space="preserve">got her purse and iphone stolen last night </t>
  </si>
  <si>
    <t>HeatherLaney420</t>
  </si>
  <si>
    <t xml:space="preserve">Getting ready for bed. its back to work in the morning. </t>
  </si>
  <si>
    <t>BADGLORY</t>
  </si>
  <si>
    <t xml:space="preserve">im really feeling sick...i need hubby </t>
  </si>
  <si>
    <t>xlikewolvesx</t>
  </si>
  <si>
    <t xml:space="preserve">http://twitpic.com/4j3w8 - Wheelie cool! Hah..I laughed harder than I should have. Nina made fun of me </t>
  </si>
  <si>
    <t>colinout</t>
  </si>
  <si>
    <t xml:space="preserve">@drpepper, unavailability of cold you in stores frustrates me. Best Buy doesn't carry you, and HEB and Randalls don't stock enough of you </t>
  </si>
  <si>
    <t xml:space="preserve">@kimizzle Why do you want to leave us? </t>
  </si>
  <si>
    <t>superjeir</t>
  </si>
  <si>
    <t>i miss my portal team..  http://plurk.com/p/rnsxi</t>
  </si>
  <si>
    <t>Smattheww</t>
  </si>
  <si>
    <t>@Psyopus You're not on here enough  Stay classy you fucking legends, and come to fucking england!</t>
  </si>
  <si>
    <t xml:space="preserve">@LadyHilary I am lost. Please help me find a good home. </t>
  </si>
  <si>
    <t>boobtime</t>
  </si>
  <si>
    <t xml:space="preserve">On my way home...back to the real world </t>
  </si>
  <si>
    <t>briittanyb</t>
  </si>
  <si>
    <t xml:space="preserve">whywhywhywhywhymeee </t>
  </si>
  <si>
    <t xml:space="preserve">Of course Ablett will miss 2-3 weeks... @Essendon_FC play the cats in 4 weeks! </t>
  </si>
  <si>
    <t>@chemicalzombie you are  whats wrong?</t>
  </si>
  <si>
    <t>sleepygorilla</t>
  </si>
  <si>
    <t xml:space="preserve">Where did my glasses go?? </t>
  </si>
  <si>
    <t>BradStCroix</t>
  </si>
  <si>
    <t xml:space="preserve">@goglobalwebs having a nightmate with it - won't display properly in ie6. I've removed the hidden text, it was already indexed though </t>
  </si>
  <si>
    <t>xtopher23</t>
  </si>
  <si>
    <t>Pretty sure I'm sick...or dying.    This no-clutter policy for the new apt isn't working out so well either.  Shit be evvverywhere.</t>
  </si>
  <si>
    <t>wsaporito</t>
  </si>
  <si>
    <t xml:space="preserve">@riversl it seems like the only thing i'm getting accomplished is eating.. </t>
  </si>
  <si>
    <t>MacDanne</t>
  </si>
  <si>
    <t xml:space="preserve">@confact How sad </t>
  </si>
  <si>
    <t>maxzephraim</t>
  </si>
  <si>
    <t xml:space="preserve">I LOST MY IPOD!!!!!! </t>
  </si>
  <si>
    <t>@leahmadison aww  what class are you in now? i'm bored of school too, so glad it's the last lesson for the day! :O</t>
  </si>
  <si>
    <t>skalnik</t>
  </si>
  <si>
    <t xml:space="preserve">@jensechu I opened a window in the bathroom, because it smelled </t>
  </si>
  <si>
    <t>@DonnieWahlberg Lol I'm in Jeddah, Saudi Arabia going to work  *sigh* wish i cud be there 2 c u guys! Love u all!</t>
  </si>
  <si>
    <t>desertmanian</t>
  </si>
  <si>
    <t xml:space="preserve">i have a lot of anxiety today </t>
  </si>
  <si>
    <t>chaoschaoschaos</t>
  </si>
  <si>
    <t xml:space="preserve">just watched seven pounds on dvd and i'm crying </t>
  </si>
  <si>
    <t>Musikboi89</t>
  </si>
  <si>
    <t xml:space="preserve">@bryanjustinxvii Idk. I guess I just miss you already. </t>
  </si>
  <si>
    <t>kobster</t>
  </si>
  <si>
    <t xml:space="preserve">@kimdickerson i looked everywhere too! but sadly I don't think they are doing the concert series like last year. tough times i guess. </t>
  </si>
  <si>
    <t>So hungry.  do not like. Giving up on fixing this because I feel horrid and just want to sleep. I'll hand it it, but hate all of it. :/</t>
  </si>
  <si>
    <t>XtinaJohnson</t>
  </si>
  <si>
    <t xml:space="preserve">I ? friends.. Even though my best is still being a butt </t>
  </si>
  <si>
    <t>@nookandpantry oh you poor thing  time for some ice cream...</t>
  </si>
  <si>
    <t>kirstenliljohn</t>
  </si>
  <si>
    <t xml:space="preserve">Awww one of our puppies is dieing </t>
  </si>
  <si>
    <t>MsJBell</t>
  </si>
  <si>
    <t xml:space="preserve">@samueltwitt1 http://twitpic.com/4j2ra We made you the number 2 trending topic, then Twitter decided to hate on you. Sad </t>
  </si>
  <si>
    <t xml:space="preserve">@germansaez Tweeting but not messaging me back? </t>
  </si>
  <si>
    <t>MKeezy</t>
  </si>
  <si>
    <t xml:space="preserve">The end of tough love was so sad! The ones you thought would make it didn't. </t>
  </si>
  <si>
    <t xml:space="preserve">Going off twitter for an hour. Gotta finish reading, at least that. </t>
  </si>
  <si>
    <t>photonaturalist</t>
  </si>
  <si>
    <t xml:space="preserve">@teddyrised atleast your monday is half over! i got a whole long one to worry about in the morning </t>
  </si>
  <si>
    <t>andrewantone</t>
  </si>
  <si>
    <t>played a bit too hard! Super sunburnt again   Second time this year. And used SPF 70!!!</t>
  </si>
  <si>
    <t>JonD7</t>
  </si>
  <si>
    <t>I don't want to go for a 3 hour drive tomorrow for a doctors appointment...  pray for me, whole swine flu thing has me nervous.</t>
  </si>
  <si>
    <t>PoisonLolita</t>
  </si>
  <si>
    <t>I went a whole day without tweeting... I feel weird  Goodnight #yeg</t>
  </si>
  <si>
    <t xml:space="preserve">watching Wanted with donnie and mickey. pizza 2 nights in a row. i still have 5 speech journals to write </t>
  </si>
  <si>
    <t>KevinKantouth</t>
  </si>
  <si>
    <t xml:space="preserve">Yay er time. This time its bryce. Hmm. Something tells me im next </t>
  </si>
  <si>
    <t>kaleenb</t>
  </si>
  <si>
    <t>glitterisglam12</t>
  </si>
  <si>
    <t xml:space="preserve">@manda2001 that sounds amazing, I'm beyond jealous! I want me a macbook. </t>
  </si>
  <si>
    <t>maydelemos</t>
  </si>
  <si>
    <t>@aibiwashere I know.    But then I made myself do it so I can't really complain.</t>
  </si>
  <si>
    <t>CiaoBellaMe15</t>
  </si>
  <si>
    <t xml:space="preserve">@beanhandmade love love LOVE the roboto tee! my boston is a little busty, so it's hard to fit her into shirts </t>
  </si>
  <si>
    <t>BELLAIZZY</t>
  </si>
  <si>
    <t>@marrianna  sowy... Nxt time... Yay 2 more wks yes, how exsiting..</t>
  </si>
  <si>
    <t xml:space="preserve">@kevinokeefe I can't imagine no Globe. I'm a native BeanTown girl whose pseudo-godfather was a senior editor there. Sad. </t>
  </si>
  <si>
    <t>JemPolitico</t>
  </si>
  <si>
    <t xml:space="preserve"> @kvetchingeditor's kashrut convo makes me want to keep more kosher but my roomies catholic &amp;amp; he has a pork loin in the fridge #kosherFAIL</t>
  </si>
  <si>
    <t>joshpmann</t>
  </si>
  <si>
    <t>Missing the lovely mrs @bexmann  hi Hunners!</t>
  </si>
  <si>
    <t>marinafrisca</t>
  </si>
  <si>
    <t>going to Pacific Place  accompanied Lia n 2 hv lunch... yeah rite,like i feel like eating  mual *mode on*</t>
  </si>
  <si>
    <t>therealahhmee</t>
  </si>
  <si>
    <t xml:space="preserve">@Jessicaveronica I'd send you a DM but it doesn't allow that. sorry.  </t>
  </si>
  <si>
    <t xml:space="preserve">im so paranoid. oh godddd. i need to sleep and i cant </t>
  </si>
  <si>
    <t xml:space="preserve">where i live lol but still i soo shoudve seen them... grrrrr </t>
  </si>
  <si>
    <t>fallen_angel915</t>
  </si>
  <si>
    <t xml:space="preserve">@divine12th Hi D I guess u can't speak to me </t>
  </si>
  <si>
    <t>Renfiles</t>
  </si>
  <si>
    <t xml:space="preserve">I just had the biggest upset of my life, since I had to watch the series finale of Buffy for a class when I'm only on season two... </t>
  </si>
  <si>
    <t>sunkistcami</t>
  </si>
  <si>
    <t xml:space="preserve">@No. you have to wait a week.  </t>
  </si>
  <si>
    <t>danachic</t>
  </si>
  <si>
    <t xml:space="preserve">@SoCalVixen shoot I wish I did....I'm in so cal and I only know of inner limits in san clemente, but not 24hrs </t>
  </si>
  <si>
    <t>louie88</t>
  </si>
  <si>
    <t xml:space="preserve">@jimmixtiago Sometimes people don't follow their dreams because life put's them into situations where it is impossible to do so.  </t>
  </si>
  <si>
    <t xml:space="preserve">@jams727  yes!  I love the ones with lime too but the store didnt have any.  </t>
  </si>
  <si>
    <t xml:space="preserve">@sloanb all's fine in Dotsisx-land  Lab, lab, lab. Some blogging, some sleep, some food. My ankle is hurting though now </t>
  </si>
  <si>
    <t xml:space="preserve">@isitvogue That sucks </t>
  </si>
  <si>
    <t>andysandimas</t>
  </si>
  <si>
    <t xml:space="preserve">@adrenalynntoao mmm its sooo good! sorry about your canceled mayfest </t>
  </si>
  <si>
    <t xml:space="preserve">Not a happy camper right now. I am such a bitch - why does he put up with me? I have no appreciative qualities and am stubborn as hell. </t>
  </si>
  <si>
    <t>LushBarbie</t>
  </si>
  <si>
    <t xml:space="preserve">i have no twitter followers </t>
  </si>
  <si>
    <t>NirusuSukofu</t>
  </si>
  <si>
    <t xml:space="preserve">Going to work...on this lovely day! </t>
  </si>
  <si>
    <t>bellaapolo</t>
  </si>
  <si>
    <t xml:space="preserve">@KimKardashian is khloe still moving new york? i hope not u girls are great togther </t>
  </si>
  <si>
    <t>nah.. only several kbs there  System: 3.02 GB; User: 46.06 GB (that's what scares me :o); Apps: 14,93 GB</t>
  </si>
  <si>
    <t xml:space="preserve">@TurtleBabyy just here twittering away and missing my stud shes down in Houston 4 hours away   </t>
  </si>
  <si>
    <t>rorochanel</t>
  </si>
  <si>
    <t xml:space="preserve">hammer time </t>
  </si>
  <si>
    <t xml:space="preserve">Not feeling too good right now. Been feeling a bit off all day. </t>
  </si>
  <si>
    <t>Althea_Lola</t>
  </si>
  <si>
    <t xml:space="preserve">@Peach_t Nothin Really.. Im Just Here Bored Outta My Mind.. I Have Nothin To Do.. About To Go Do The Dishes </t>
  </si>
  <si>
    <t>elran24</t>
  </si>
  <si>
    <t xml:space="preserve">Aww man! My backup girlfriend broke my heart! </t>
  </si>
  <si>
    <t xml:space="preserve">@thomas_garry @jeffjablansky If we're all going to be awake and procrastinating, can't we at least be together? </t>
  </si>
  <si>
    <t>finalemailjuju</t>
  </si>
  <si>
    <t xml:space="preserve">OMG! Huge exam on TUESDAY no time to STUDY! eek </t>
  </si>
  <si>
    <t>wuffy26</t>
  </si>
  <si>
    <t xml:space="preserve">is so boring now.. sleepy and decided to go for a cup of drink.. to regenerate myself!! </t>
  </si>
  <si>
    <t>squeaky_love</t>
  </si>
  <si>
    <t>wishes she wasn't down or at least i knew the reason  this is no bueno</t>
  </si>
  <si>
    <t>superarin</t>
  </si>
  <si>
    <t xml:space="preserve">my neck is stiff huhuhuhu.. guess i took wrong-sleep-position </t>
  </si>
  <si>
    <t>M_N0lf</t>
  </si>
  <si>
    <t xml:space="preserve">@bdoc04 lolll . get sleeep for me cause im pullling a legit all-nighter. my first all nighter ever haha .. </t>
  </si>
  <si>
    <t xml:space="preserve"> fuck it</t>
  </si>
  <si>
    <t xml:space="preserve">@TraumaCaspian I wish Gambit was in the movie longer </t>
  </si>
  <si>
    <t>Alex_Florov</t>
  </si>
  <si>
    <t xml:space="preserve">Ok done for the day. Hope everyone likes so far. Hope to get a completed work done soon. But also need to find a day job. Broke as of wed </t>
  </si>
  <si>
    <t>FJMDollhouse</t>
  </si>
  <si>
    <t>@miraclelaurie you were awesome on Friday Miracle! I felt so bad when he left you laying there in your pod  can&amp;quot;t wait for next week!</t>
  </si>
  <si>
    <t>runawayballista</t>
  </si>
  <si>
    <t xml:space="preserve">@princely no! i don't want to play video games lately </t>
  </si>
  <si>
    <t>makeupchick21</t>
  </si>
  <si>
    <t>burnt my tongue on hot coffee  ouch! so sleepyyy this night had def. been interesting.. lol. good night twitter! sweet dreams tweets! xo</t>
  </si>
  <si>
    <t>vyshnavi</t>
  </si>
  <si>
    <t>Taking extra long at the doctor's today. Feeling impatient!  waah!</t>
  </si>
  <si>
    <t>Dianaonline</t>
  </si>
  <si>
    <t>@Bentleyjason i know  il be in LA next month.maybe you can help me with the spam and kneepads?</t>
  </si>
  <si>
    <t>MahalAmanda</t>
  </si>
  <si>
    <t xml:space="preserve">@tonherbosa FLU!!!!!   I've been kinda conscious about coughing in public lately. </t>
  </si>
  <si>
    <t>Yeah, totally drunk after 5 beers later and ummmm...cool band! Me = lightweight. Sorry for the massive tweets everyone  #Ladytron</t>
  </si>
  <si>
    <t>xdominique</t>
  </si>
  <si>
    <t>@AlexAllTimeLow i missed the umass show, but my brother called me to rub it in  so sad i missed thisss. but amazing show on tuesday&amp;lt;3</t>
  </si>
  <si>
    <t>crispierry</t>
  </si>
  <si>
    <t>Michael Crichton has 7 Kindle Books, and 14 regular books   Looking for a birthday gift, must keep searching.</t>
  </si>
  <si>
    <t>BeatriceCaraway</t>
  </si>
  <si>
    <t xml:space="preserve">@commasplicer Agreed. I've seen people and I already feel desolate. Also, I'm not used to this whole having parents thing. Curfew? Rules? </t>
  </si>
  <si>
    <t xml:space="preserve">has a tooth ache </t>
  </si>
  <si>
    <t>YIRLARUBI</t>
  </si>
  <si>
    <t xml:space="preserve">ugh! that was a tiring run! I hate the Texas sun! </t>
  </si>
  <si>
    <t>MSzLiiSA</t>
  </si>
  <si>
    <t xml:space="preserve">eating some refreshing wild berry gelato and dreading the maths test tomorrow </t>
  </si>
  <si>
    <t>DerickBarras</t>
  </si>
  <si>
    <t xml:space="preserve">@mz_Karen thnx hunnie. I really wanted that one too. </t>
  </si>
  <si>
    <t>rufoson07</t>
  </si>
  <si>
    <t xml:space="preserve">hoping for some sunshine (at least for this week) It's been raining all week last week already </t>
  </si>
  <si>
    <t>cha0sbydesign</t>
  </si>
  <si>
    <t xml:space="preserve">Is really annoyed that my CD burner is being a shithead. Time to get an external burner </t>
  </si>
  <si>
    <t>AwesomeCox</t>
  </si>
  <si>
    <t>@dtwoods Just say it, I'm a bad friend   I'll be bugging you soon enough buddy...just you wait.</t>
  </si>
  <si>
    <t>hideisgod</t>
  </si>
  <si>
    <t xml:space="preserve">i can't sleep! ugh. </t>
  </si>
  <si>
    <t xml:space="preserve">@fruityalexia i would if I could....bloody big scoliosis curves in my back make it painful for me to run </t>
  </si>
  <si>
    <t>amyyyql</t>
  </si>
  <si>
    <t>i agree with stephanie... i should be studying too..   feeel better toria!</t>
  </si>
  <si>
    <t xml:space="preserve">@kirilouise that sucks </t>
  </si>
  <si>
    <t>LittleYellowJen</t>
  </si>
  <si>
    <t xml:space="preserve">is missing someone </t>
  </si>
  <si>
    <t xml:space="preserve">@BrentSpiner Really missing your updates...Twitter is much less fun without you.  </t>
  </si>
  <si>
    <t>Madalys</t>
  </si>
  <si>
    <t>oh no, I think I might like TwitterFon better then Twitterrific  but I love the Twitterrific icon. it's so cuuute ! idk what to do.</t>
  </si>
  <si>
    <t>aaamanda</t>
  </si>
  <si>
    <t xml:space="preserve">home from boozle and showered. food and sleep to follow. sick </t>
  </si>
  <si>
    <t>shardrix</t>
  </si>
  <si>
    <t xml:space="preserve">there are no snacks in my house </t>
  </si>
  <si>
    <t>MsCharisma_Mel</t>
  </si>
  <si>
    <t>@IamHDiddy ooo obviously your head not banging that much talkin bad about ur Poodle  yea catchin a lil lingo lol n DEFINITELY nt a groupi</t>
  </si>
  <si>
    <t>NatalieBinczak</t>
  </si>
  <si>
    <t>sad. so so so so so sad.  Two of her best friends in the whole world are gone....Why must Europe take them???    I miss you Chris &amp;amp; Amy!!!</t>
  </si>
  <si>
    <t>marygenevieve</t>
  </si>
  <si>
    <t>@takehomemaui no tattoo for me.  my parents would KILLLLLLLLL me. you should get one, though!!!! it can be a belated bday gift to yourself</t>
  </si>
  <si>
    <t>nev</t>
  </si>
  <si>
    <t xml:space="preserve">@prendio2 No promo for http://whendidyoujointwitter.com - just got friends to tweet - went viral on it's own steam - no press noticed </t>
  </si>
  <si>
    <t>jzbl</t>
  </si>
  <si>
    <t xml:space="preserve">@ dhgymn I can't reply to your message because you don't follow me </t>
  </si>
  <si>
    <t>tieulamtrang</t>
  </si>
  <si>
    <t xml:space="preserve">R.I.P Adam Cook... </t>
  </si>
  <si>
    <t>kalosh</t>
  </si>
  <si>
    <t xml:space="preserve"> its over</t>
  </si>
  <si>
    <t>kelseycarbone</t>
  </si>
  <si>
    <t>@Tiv0 sad but so true  let me know when youre going, im coming with!</t>
  </si>
  <si>
    <t>ShanaBanana007</t>
  </si>
  <si>
    <t xml:space="preserve">@AdrianneCurry My friend got a house from Extreme Makeover...ever since then I am jaded...the show isn't what it appears to be </t>
  </si>
  <si>
    <t xml:space="preserve">@socallove im like almost scared to watch it </t>
  </si>
  <si>
    <t>taappaayy</t>
  </si>
  <si>
    <t xml:space="preserve">Can't sleep just beat GTA and ericka fell asleep on me... </t>
  </si>
  <si>
    <t xml:space="preserve">wishes making food was as easy as snapping your fingers. it's like *snap* and BAM! instant sandwich in front of you. i'm so hungry </t>
  </si>
  <si>
    <t xml:space="preserve">@AutumnJoi I'm in the same boat....I was so tired about an hour ago now I'm wide awake </t>
  </si>
  <si>
    <t>aymarie</t>
  </si>
  <si>
    <t xml:space="preserve">SO upset I couldn't see No Doubt at bamboozle today. </t>
  </si>
  <si>
    <t>LindseySchaal</t>
  </si>
  <si>
    <t xml:space="preserve">@Wo0t If you are a fan of the comic series, the other 3 X-Men movie will make you want to die. I know I have a little inside </t>
  </si>
  <si>
    <t>blue_j</t>
  </si>
  <si>
    <t xml:space="preserve">i have come home to an apartment with no internet! </t>
  </si>
  <si>
    <t>MizzSnickerzxo</t>
  </si>
  <si>
    <t xml:space="preserve">I Am The Biggest Idiot EVAH. It Was Under MY Butt. Kennedy Is Laughing Her Ass Off  Jk.  Meh Feels In The Mood To Read&amp;amp;Write.Peaceee. </t>
  </si>
  <si>
    <t>ughhhhh i hate not having my phoneee  cant wait until my new one comes in...and i hope karma comes to the one who stole it!</t>
  </si>
  <si>
    <t>_AndrewLe</t>
  </si>
  <si>
    <t xml:space="preserve">@liananicole what the heck! why not </t>
  </si>
  <si>
    <t>ce_alim</t>
  </si>
  <si>
    <t xml:space="preserve">Painfully tired.. </t>
  </si>
  <si>
    <t>Shari79</t>
  </si>
  <si>
    <t xml:space="preserve">Can't sleep!! I miss my hubby!! </t>
  </si>
  <si>
    <t>moirarogersbree</t>
  </si>
  <si>
    <t>@limecello I was way sad though because that article confirmed that Kings is dead.  I was LOVING that show so much!</t>
  </si>
  <si>
    <t xml:space="preserve">ok get this shit did girl b hatin on Twiitter Im sad </t>
  </si>
  <si>
    <t>@jpcashcash aww i hope you feel better  &amp;lt;33 *hugs* can't wait to see you in july in sc!</t>
  </si>
  <si>
    <t>mrdavenport</t>
  </si>
  <si>
    <t xml:space="preserve">@x_silentchaos hey im really sorry but my computer keeps freezing up and i keep loosing my progress. this might have to be delayed a day </t>
  </si>
  <si>
    <t xml:space="preserve">my knee hurts. and i have to study for schooooolll. poo. and i tweet too much </t>
  </si>
  <si>
    <t xml:space="preserve">thank god! today it'll be less hot - (unit in Celsius) 40ï¿½ | 28ï¿½  </t>
  </si>
  <si>
    <t>FreakyMichy</t>
  </si>
  <si>
    <t xml:space="preserve">@Lloyal mad crazy! I'm trying to tweet back at ya and it won't let me </t>
  </si>
  <si>
    <t>onebigorooni</t>
  </si>
  <si>
    <t xml:space="preserve">@urbansmiler I love endorphins too.  I feel sad when they're caught in tuna fishing nets.  </t>
  </si>
  <si>
    <t>trixr4kedzz</t>
  </si>
  <si>
    <t>@shedana @MandyCastillo yeah, me too  I wish they'd come to Denver</t>
  </si>
  <si>
    <t>shelise</t>
  </si>
  <si>
    <t xml:space="preserve">@MissLoveJones tell me about it! too bad it was the season finale! </t>
  </si>
  <si>
    <t>kostia</t>
  </si>
  <si>
    <t xml:space="preserve">The next Disneyland candy dish sold for $78. I wish I'd never found out how much that sucker was worth. </t>
  </si>
  <si>
    <t>arx007</t>
  </si>
  <si>
    <t xml:space="preserve">i really need to say u something i trying it more times but i contact with posers </t>
  </si>
  <si>
    <t>WordofSouth</t>
  </si>
  <si>
    <t xml:space="preserve">i've been to Atlanta about 15 times since i've been an adult and have yet to goto a strip club. </t>
  </si>
  <si>
    <t xml:space="preserve">In thirty minutes </t>
  </si>
  <si>
    <t>Smileystar13</t>
  </si>
  <si>
    <t xml:space="preserve"> your terrible i hate you... i take that back</t>
  </si>
  <si>
    <t>d_parks</t>
  </si>
  <si>
    <t>I am never going to get rid of this cold  how has nobody found a cure for the common cold yet?!?</t>
  </si>
  <si>
    <t>mandibbb</t>
  </si>
  <si>
    <t xml:space="preserve">@KhloeKardashian I used to think that he was but I've given up hope </t>
  </si>
  <si>
    <t xml:space="preserve">I'm looking for a solution for my MSN messenger, can't really seem to find any. I guess I'm gonna have to stick with Digsby for a while. </t>
  </si>
  <si>
    <t>yuskee</t>
  </si>
  <si>
    <t>@cky1billion got 141 OS deleted vendor and both dm or loader.exe doesn't recognize the new OS  http://myloc.me/to7</t>
  </si>
  <si>
    <t>flyguyisplash</t>
  </si>
  <si>
    <t>@AGirlNamedFee Yeah I just heard...lol smh  maybe a celebrity will offer me a pair...</t>
  </si>
  <si>
    <t>supsessions</t>
  </si>
  <si>
    <t>head ache  advil?</t>
  </si>
  <si>
    <t>TeamJonasLovato</t>
  </si>
  <si>
    <t xml:space="preserve"> Jonas Brothers 3D Concert Movie is out on the 7th of May and i can't go because of school interviews.  BUT i'LL see it sat!!(Hopefully)</t>
  </si>
  <si>
    <t>vivalaholland</t>
  </si>
  <si>
    <t xml:space="preserve">you boys are AAAALLL the same </t>
  </si>
  <si>
    <t>Shaeverde</t>
  </si>
  <si>
    <t xml:space="preserve">i'm still unsure how i can twitter my text messages, so if this works, let it be known that my stomach feels like hell. </t>
  </si>
  <si>
    <t>ok I must go to bed...work in the morning...   There are 2 new blog posts up tonight (yes I took some time to write again).</t>
  </si>
  <si>
    <t>sweetmeemz</t>
  </si>
  <si>
    <t>@valimerie  I feel your pain</t>
  </si>
  <si>
    <t>KirstenCouture</t>
  </si>
  <si>
    <t xml:space="preserve">laying in bed, i dont feel fabulous. </t>
  </si>
  <si>
    <t>ShalaMae</t>
  </si>
  <si>
    <t>I don't get a new pillow tonight.  looks like sleep is out of the question.</t>
  </si>
  <si>
    <t>My tummy is hurting  La Barca didn't sit well with me this time.  But I love La Barca!</t>
  </si>
  <si>
    <t>i trying contact with u via youtube but u dont read my message  nick (hovadoposrate)</t>
  </si>
  <si>
    <t>Not in the mood to tweet.  I hate this day including Pacman.</t>
  </si>
  <si>
    <t>KaraMoulter</t>
  </si>
  <si>
    <t>@EReis Oh no! Poor Silky!! I'm so sorry to hear that!  But it's very exciting that you got a new puppy, and you should post a picture!</t>
  </si>
  <si>
    <t>obsessionx</t>
  </si>
  <si>
    <t xml:space="preserve">bed now maybe? idk. I don't have a voice and my legs ache, I don't want to go to class tomorrow </t>
  </si>
  <si>
    <t>mellifluent</t>
  </si>
  <si>
    <t>@ShelleeJane That's so sad!    It's &amp;quot;Harry Potter and the Chamber of Secrets&amp;quot; I like Dobby.</t>
  </si>
  <si>
    <t>Loviin_lyfe</t>
  </si>
  <si>
    <t xml:space="preserve">This will be a lonnnnnggggg night!  Well since yep I had a few NAPS! uggghh! I guess I must deal with it!  </t>
  </si>
  <si>
    <t>beebees88</t>
  </si>
  <si>
    <t>damn i didnt get anything done today and i miss my bubee  sleeping alone tonight what a bummer ......</t>
  </si>
  <si>
    <t>the_randomist</t>
  </si>
  <si>
    <t>@taylortighten I LOVE YOU!  *punches evil bus lady*</t>
  </si>
  <si>
    <t>Hansini7</t>
  </si>
  <si>
    <t>@Peace_P so i knocked on your door to see if you wanted to go to KFC with me but I guess you were sleeping  lol</t>
  </si>
  <si>
    <t>AnarchyAnnie</t>
  </si>
  <si>
    <t xml:space="preserve">really not feeling well </t>
  </si>
  <si>
    <t>ryanwanger</t>
  </si>
  <si>
    <t xml:space="preserve">@musicdenver Tweet something useful - I check to see if you have anything interesting to say, and move on if not. You're in the latter. </t>
  </si>
  <si>
    <t>@TimothyH2O Haha aww  My issue is the needles.</t>
  </si>
  <si>
    <t>stefanjos</t>
  </si>
  <si>
    <t>on the school computer.  its so slow. and ugly. haha</t>
  </si>
  <si>
    <t>jwelburn</t>
  </si>
  <si>
    <t xml:space="preserve">@cmschnic Haha I've still never been inside Informatics! Studying is getting the best of me  </t>
  </si>
  <si>
    <t xml:space="preserve">Do I REALLY have to go to class/work/live tomorrow? </t>
  </si>
  <si>
    <t>cherlenelim</t>
  </si>
  <si>
    <t xml:space="preserve">Seven Singaporeans have been quarantined in Hong Kong </t>
  </si>
  <si>
    <t>nothingwithyou</t>
  </si>
  <si>
    <t>deansinclair</t>
  </si>
  <si>
    <t xml:space="preserve">has a sick car living on borrowed time </t>
  </si>
  <si>
    <t>petsadored</t>
  </si>
  <si>
    <t xml:space="preserve">goodnight Fellow Tweeters...  get ready for, yet another, Monday  </t>
  </si>
  <si>
    <t>kjscreations</t>
  </si>
  <si>
    <t>CandyBarWrap</t>
  </si>
  <si>
    <t>beyondpizzazz</t>
  </si>
  <si>
    <t>BGTogether</t>
  </si>
  <si>
    <t>Kyrox</t>
  </si>
  <si>
    <t>Ugh. Not in Safe Mode I now get Error -36 everytime I try to launch an application  What have I done now? D&amp;quot;:</t>
  </si>
  <si>
    <t>matayotron</t>
  </si>
  <si>
    <t xml:space="preserve">it's so mean that too much licorice makes you sick </t>
  </si>
  <si>
    <t>jenniferawhite</t>
  </si>
  <si>
    <t xml:space="preserve">Its almost Monday... MAN! </t>
  </si>
  <si>
    <t>gabriellebelle</t>
  </si>
  <si>
    <t xml:space="preserve">@dbo4lyf that you've never been lol...i can't breathe through my nose </t>
  </si>
  <si>
    <t>heartsflyxx</t>
  </si>
  <si>
    <t xml:space="preserve">I need a new journal </t>
  </si>
  <si>
    <t>parawolf</t>
  </si>
  <si>
    <t xml:space="preserve">@thebigring yeah, I could do it too. </t>
  </si>
  <si>
    <t>Jessph0tography</t>
  </si>
  <si>
    <t xml:space="preserve">doesn't want it be hot this week </t>
  </si>
  <si>
    <t>ghalstaff</t>
  </si>
  <si>
    <t>@ensetsu im crushed  lol, im probably gonna be busy  these next couple weeks, just wanted to cause &amp;quot;drama&amp;quot;</t>
  </si>
  <si>
    <t>BCAR1593</t>
  </si>
  <si>
    <t xml:space="preserve">brad smith jumps bandwagons </t>
  </si>
  <si>
    <t xml:space="preserve">Do I REALLY have to go to class/work/life tomorrow? </t>
  </si>
  <si>
    <t xml:space="preserve">@Lindsay25 you find 13&amp;quot; enough?  Nice!  I thought it would be for me, but have found my current laptop a little small for work stuff </t>
  </si>
  <si>
    <t xml:space="preserve">Strawberry breakfast was interesting. I'm wide awake at one am, which is good I guess because I should be reading. My knee hurts, though. </t>
  </si>
  <si>
    <t>mwacker</t>
  </si>
  <si>
    <t xml:space="preserve">@nawalnader avg cell phone has capability of PC of 98 http://tinyurl.com/cjk7g7 I hate seeing students &amp;quot;plug in&amp;quot; after leave my class </t>
  </si>
  <si>
    <t xml:space="preserve">Sometimes I think she's faking sick </t>
  </si>
  <si>
    <t>Hemmertime</t>
  </si>
  <si>
    <t xml:space="preserve">@cbdaly....ya, i def am having trouble w/ this too </t>
  </si>
  <si>
    <t>Domino3point1</t>
  </si>
  <si>
    <t xml:space="preserve">Needs to soil and pots... But no $$. </t>
  </si>
  <si>
    <t>darrensproat</t>
  </si>
  <si>
    <t>@RebeccaLange LOL... my little girl and I made cookies yesterday and we pigged out on them... I just ate the last one...    Thx Rebecca ;)</t>
  </si>
  <si>
    <t>ballinacup</t>
  </si>
  <si>
    <t xml:space="preserve">new computer. installing all my games. takes too long </t>
  </si>
  <si>
    <t xml:space="preserve">@boshemia It's a silly, silly world really. It's really sad how so many can have such prejudiced, closed minded ways of seeing the world </t>
  </si>
  <si>
    <t>MiaMariee</t>
  </si>
  <si>
    <t xml:space="preserve">deciding between country thunder, and blackhawks convention, oh my god .. what am I going to dooo !! </t>
  </si>
  <si>
    <t>soniakrsteski</t>
  </si>
  <si>
    <t xml:space="preserve">4 years...how could i let 4 years just go...he wasnt an angel let me tell u..but i loved him and always stood by him..i miss him </t>
  </si>
  <si>
    <t>AdelinaTM</t>
  </si>
  <si>
    <t xml:space="preserve">&amp;amp; the good feeling of dumping him is turning into sadness...y? i dont know y, mayb bcuz it was my longest relationship ever </t>
  </si>
  <si>
    <t>Mystarryeyez</t>
  </si>
  <si>
    <t xml:space="preserve">long ass day..no jokez...ugh! my dog had a sezuire(im sure I spelled that wrong but W/e) I gotta take him to the vet in the A.M..  </t>
  </si>
  <si>
    <t>val_er</t>
  </si>
  <si>
    <t xml:space="preserve">So tired. Had such a great birthday. I'm going to miss Chicago and all my friends here </t>
  </si>
  <si>
    <t>mrsleila</t>
  </si>
  <si>
    <t xml:space="preserve">Time for sleep lil man is gonna be here at 6:30 sharp. Ugh hate getting up early. </t>
  </si>
  <si>
    <t xml:space="preserve">@Roqayah lucky. i wish i had more time 2 study.. i graduate on the 8th. yikesss. studying and being on line..haha what a joke. i'm so bad </t>
  </si>
  <si>
    <t xml:space="preserve">Sleeping soon. I am so tired and have a minor headache </t>
  </si>
  <si>
    <t>cheergod2002</t>
  </si>
  <si>
    <t xml:space="preserve">@WILDandFREEguy  what up with the random text?? it was mean </t>
  </si>
  <si>
    <t>neciaullberg</t>
  </si>
  <si>
    <t>miserable. college is so not my thing. midterm  peace&amp;amp;&amp;amp;lovelovelove.</t>
  </si>
  <si>
    <t>hjlocklar</t>
  </si>
  <si>
    <t xml:space="preserve">Finals all week </t>
  </si>
  <si>
    <t>Adumbfive</t>
  </si>
  <si>
    <t>I am only peeing  i wanna come to you! Ugh</t>
  </si>
  <si>
    <t>puma_ish_crazy</t>
  </si>
  <si>
    <t xml:space="preserve">misses eveykins </t>
  </si>
  <si>
    <t>nbueno</t>
  </si>
  <si>
    <t>@mamaslyth Congrats on the A!.  about the car.</t>
  </si>
  <si>
    <t xml:space="preserve">Watching DVRed Unwrapped and wishing I had stopped at Azalea for a funnel cake </t>
  </si>
  <si>
    <t>heyjackkerouac</t>
  </si>
  <si>
    <t xml:space="preserve">@ahoogst They will be transcendent live I bet!they never come to la so I've never seen them </t>
  </si>
  <si>
    <t>pianoshala</t>
  </si>
  <si>
    <t xml:space="preserve">@OneSeasonMLB You're right!  Unfortunately, I Tivoed it so I missed the last 3 innings. </t>
  </si>
  <si>
    <t>ForgottenQueen</t>
  </si>
  <si>
    <t>ugh Laundry... So sleepy. I miss my truck already   But maybe they'll work on it while their bored &amp;amp; when I get it back it'll be all p ...</t>
  </si>
  <si>
    <t>jennihof</t>
  </si>
  <si>
    <t xml:space="preserve">@poohward13 oh no! Was it due to the issue from a couple weeks ago? </t>
  </si>
  <si>
    <t>sharissa13</t>
  </si>
  <si>
    <t xml:space="preserve">I don't feel like going to bed yet although I know I should; there's no one to chat with. </t>
  </si>
  <si>
    <t>Abercrombie12</t>
  </si>
  <si>
    <t>Trying to sing Someday by Nickleback good song My birthday is Saturday ill be 19 say good bye to 18  my age was becoming my best friend !</t>
  </si>
  <si>
    <t>whoa_boii</t>
  </si>
  <si>
    <t xml:space="preserve">someone i knows mom lives across the street from this incident. shes pretty livid, said her house is fallin apart. crazyy </t>
  </si>
  <si>
    <t xml:space="preserve">@ItsaKirani whats wrong wif your arm? </t>
  </si>
  <si>
    <t>pariyapong</t>
  </si>
  <si>
    <t xml:space="preserve">@chazminee I MISSS YOU </t>
  </si>
  <si>
    <t>RA177OS</t>
  </si>
  <si>
    <t xml:space="preserve">Ugh! Why must the cookies burn?....every time </t>
  </si>
  <si>
    <t>gsalango</t>
  </si>
  <si>
    <t xml:space="preserve">@Lakers Will Kobe play tomorrow? Hope he does. Fans are worried that he might not play tomorrow. </t>
  </si>
  <si>
    <t xml:space="preserve">I just don't know what more I could do... </t>
  </si>
  <si>
    <t>plechazunga</t>
  </si>
  <si>
    <t xml:space="preserve">I was complaining that 5/21 (SYTYCD!) is too far away, but then I realize I'm way behind on ANTM blogging  </t>
  </si>
  <si>
    <t>@galadybug i do read your twits! you barely talk about the baby when i be on twitter  sowwie. rubs belly. i was due 10/16 &amp;amp; had him 10/18</t>
  </si>
  <si>
    <t>racheellloviin</t>
  </si>
  <si>
    <t>Just got home Movies w/CP was okay sucks tho the whole time askfjbshs was in my head  I miss him ! but I needa get over him!</t>
  </si>
  <si>
    <t xml:space="preserve">@kimjunsu http://twurl.nl/a76ih1 the cuts are ..... okay, I guess, but I don't like the color at all. </t>
  </si>
  <si>
    <t>@lizzyron LOL ur waiting for jon and im here still thinking about what the hell tink is!  hahhaa ughhh!</t>
  </si>
  <si>
    <t>laurenlizs</t>
  </si>
  <si>
    <t>study, study, study   ...love the sound of the rain though!</t>
  </si>
  <si>
    <t>ariestotle</t>
  </si>
  <si>
    <t xml:space="preserve">i want to swim so bad </t>
  </si>
  <si>
    <t>urbanplus</t>
  </si>
  <si>
    <t xml:space="preserve">@thereallizard how you doing?? My bad for the delay..was in the hospital having surgery..aww </t>
  </si>
  <si>
    <t>xandieloo</t>
  </si>
  <si>
    <t>@riangrageda yes  and sucks big time! ugggh! x(((</t>
  </si>
  <si>
    <t>lmk</t>
  </si>
  <si>
    <t xml:space="preserve">claim claim claim! more and more progress claims... more and more complicated... </t>
  </si>
  <si>
    <t>Grrrr can't go back to sleep  so what should I do now, is it hot out said?</t>
  </si>
  <si>
    <t>KeishaDabney</t>
  </si>
  <si>
    <t xml:space="preserve">@srgatlin Gurl I am 22 years old 7 don't have nothing to offer in a marriage except jamaican food &amp;amp; student loans...lol... Adner got u! </t>
  </si>
  <si>
    <t>vchen24</t>
  </si>
  <si>
    <t xml:space="preserve">tired of certain people and wishing not to leave others so soon. </t>
  </si>
  <si>
    <t>BenderEdits</t>
  </si>
  <si>
    <t xml:space="preserve">Gonna try to fall asleep..wakin up at 5, then off to malibu for a shoot day..prob no service there </t>
  </si>
  <si>
    <t xml:space="preserve">this is stupid; i have a million things to do, and all i can think about is relaxing tomorrow night: cuddling, supernatural, and shyammy </t>
  </si>
  <si>
    <t>kaiteeburnham</t>
  </si>
  <si>
    <t xml:space="preserve">i feel them coming but they just wont come </t>
  </si>
  <si>
    <t>carlinedarjanto</t>
  </si>
  <si>
    <t>Good start! The pieces have come together. Sorry I take so long just to do this.  this afternoon let's do better!</t>
  </si>
  <si>
    <t>escobarmeth</t>
  </si>
  <si>
    <t xml:space="preserve">@Radha824 sit down shut up is bumped up to 7 pm, a surfire sign of it being cancelled </t>
  </si>
  <si>
    <t>FlamingBluStar</t>
  </si>
  <si>
    <t xml:space="preserve">I really should be writing some music but sadly I haven't been in the mood </t>
  </si>
  <si>
    <t>jayggoldman</t>
  </si>
  <si>
    <t>is missing his Green Laser  http://tinyurl.com/d5v6fh</t>
  </si>
  <si>
    <t>xtrajuicygirl</t>
  </si>
  <si>
    <t xml:space="preserve">Heavy chevy flipped over on 95th stony </t>
  </si>
  <si>
    <t>Michelle_UCLA</t>
  </si>
  <si>
    <t xml:space="preserve">the weekend is over and i didn't finish studying.  i'm sleepy and i've got an early class tomorrow.  </t>
  </si>
  <si>
    <t xml:space="preserve">@Lyricist_Juice lOl. Who? Should i? Idk. </t>
  </si>
  <si>
    <t>ToP_RaMeN_DiVa</t>
  </si>
  <si>
    <t xml:space="preserve">@Jimbochay It was me.  It wasn't doo doo. Quite possibly dirt or a bug. Just not a raisinet. </t>
  </si>
  <si>
    <t>CoyaT</t>
  </si>
  <si>
    <t xml:space="preserve">Pouring outside, watching videos from Bamboozle wish I could go </t>
  </si>
  <si>
    <t>JessRob</t>
  </si>
  <si>
    <t xml:space="preserve">Is hoping Jer had a greeeeat birthday!! And doesn't want to go back tomorrow </t>
  </si>
  <si>
    <t xml:space="preserve">@Leetha I'm sorry. And the worst part is, you can't eat a nice big steak to make u tired. </t>
  </si>
  <si>
    <t>Thought i could heal like wolverine den i burnt my finger  and well.... its turned red and its hurting</t>
  </si>
  <si>
    <t>jejecola</t>
  </si>
  <si>
    <t xml:space="preserve">@tepngo bitaw! i want my class coin </t>
  </si>
  <si>
    <t>GramUp_R_ShutUp</t>
  </si>
  <si>
    <t xml:space="preserve">cuh...im faded n dnt get this shit &amp;gt;:o...i give up </t>
  </si>
  <si>
    <t>JeannaBeanz</t>
  </si>
  <si>
    <t xml:space="preserve">not going to sleep 2nite- writing this damn paper </t>
  </si>
  <si>
    <t>Goodbyeadam</t>
  </si>
  <si>
    <t>@Cfitz002 oh no Rent  no!</t>
  </si>
  <si>
    <t>MikaelaSmith019</t>
  </si>
  <si>
    <t xml:space="preserve">Long day tomorrow!! I just wanna lay out by my pool </t>
  </si>
  <si>
    <t xml:space="preserve">I miss my JakeyPoop. </t>
  </si>
  <si>
    <t>JennyGen0cide</t>
  </si>
  <si>
    <t xml:space="preserve">Sleep sounds good ... but pounding the fuck out of hillbilles that mis-treat their children sounds WAY better. *Can't change the world.* </t>
  </si>
  <si>
    <t xml:space="preserve">@hellivina you sounded like you needed it... people as a general rule alternately are great or can suck.. i'm sorry </t>
  </si>
  <si>
    <t xml:space="preserve">@misstaylorann why are you crying sweetie? </t>
  </si>
  <si>
    <t>bennyherrera</t>
  </si>
  <si>
    <t>So sad to see her drive away  wat do i do now??</t>
  </si>
  <si>
    <t>colorxinverted</t>
  </si>
  <si>
    <t xml:space="preserve">I has to give a presentation tomorrow. ...I has to make the thing tonight. I has to get up in 7.5 hours. </t>
  </si>
  <si>
    <t xml:space="preserve">@PoetikPoeta Yes I sure am. </t>
  </si>
  <si>
    <t>Banasidhe</t>
  </si>
  <si>
    <t>Ooops. Retracting WCC comment.  Next WCC meeting is same day as SF Carnival. I'll be setting/resetting sound &amp;amp; band gear on stage all day.</t>
  </si>
  <si>
    <t>GoldenGryffling</t>
  </si>
  <si>
    <t xml:space="preserve">Hurry up everyone and wake up so I don't have to hang about in my own company </t>
  </si>
  <si>
    <t>Anskylove</t>
  </si>
  <si>
    <t xml:space="preserve">Oh its time for bed. </t>
  </si>
  <si>
    <t>@yandere aw, that kind of sucks  but, no need to feel dumb, it happens~</t>
  </si>
  <si>
    <t>lizbonez88</t>
  </si>
  <si>
    <t xml:space="preserve">@Morrica Yes, especially on a Sunday night when i just want to curl up in bed and watch tv, but huge pile of clothes is on my bed... </t>
  </si>
  <si>
    <t>ProjectX2</t>
  </si>
  <si>
    <t xml:space="preserve">@smackbomb I liked some of it... </t>
  </si>
  <si>
    <t>Fishr</t>
  </si>
  <si>
    <t xml:space="preserve">@AboveCommon awww man thats spam </t>
  </si>
  <si>
    <t>dhsmostwanted</t>
  </si>
  <si>
    <t>@itsonlywords hope you don't have what's been going around  my head was pounding for two days.  sleep well, feel better!</t>
  </si>
  <si>
    <t xml:space="preserve">@hiphopchess however i stil stand by my statement b/c i think thats wat they are. </t>
  </si>
  <si>
    <t>LynseyRawlings</t>
  </si>
  <si>
    <t xml:space="preserve">is feeling sad as its time to go back to the UK </t>
  </si>
  <si>
    <t>keikomushi</t>
  </si>
  <si>
    <t xml:space="preserve">Was just reading a recipe for chicken with mango chutney. Looked yummy. Pity the hubbs hates mangoes. </t>
  </si>
  <si>
    <t>JD2653</t>
  </si>
  <si>
    <t xml:space="preserve">can't believe what just happened. Why on earth would someone harrass me and then expect me to be ok with that? people are psycho </t>
  </si>
  <si>
    <t>carineybean</t>
  </si>
  <si>
    <t xml:space="preserve">@llfp6 definitely with you on that one tonight. </t>
  </si>
  <si>
    <t>thebigblindman</t>
  </si>
  <si>
    <t xml:space="preserve">i hate hand casting on a sunday night </t>
  </si>
  <si>
    <t xml:space="preserve">@VForIvan aww, I hope you can get that dental work done soon, that's gotta suck!! </t>
  </si>
  <si>
    <t xml:space="preserve">this assignment is weighing me down </t>
  </si>
  <si>
    <t>cmitchell14</t>
  </si>
  <si>
    <t xml:space="preserve">@kellimay252000 haha you are silly. I miss youuuuuuuu </t>
  </si>
  <si>
    <t>LeonieMowat</t>
  </si>
  <si>
    <t xml:space="preserve">HIllary Duff's sister's best role, sadly, was as the snobby cheerleader in Napolean Dynamite-watching her now in a worse role </t>
  </si>
  <si>
    <t>singingspink23</t>
  </si>
  <si>
    <t xml:space="preserve">Gosh, I can never imagine losing part of my family. My heart goes out to the Cook family right now </t>
  </si>
  <si>
    <t>a1464</t>
  </si>
  <si>
    <t>@Achie0703 so sad to hear the news   He's a nice guy!</t>
  </si>
  <si>
    <t>EzCoustley</t>
  </si>
  <si>
    <t xml:space="preserve">is ready to go home, my eyes hurt </t>
  </si>
  <si>
    <t>Paige42</t>
  </si>
  <si>
    <t>@RyanSeacrest awwww so sorry to hear that  he and his family are in my thoughts and prayers..</t>
  </si>
  <si>
    <t>Yes  and no  i want em she's not bein so nice. .  what ya'll doing</t>
  </si>
  <si>
    <t>Yovanna</t>
  </si>
  <si>
    <t xml:space="preserve">wishing the swine flu ends soon... I canï¿½t even go to the movies </t>
  </si>
  <si>
    <t>morgz_171</t>
  </si>
  <si>
    <t xml:space="preserve">Tired from packing my stuff to move into my new flat!! </t>
  </si>
  <si>
    <t>TanyaMillerrr</t>
  </si>
  <si>
    <t xml:space="preserve">ok off to bed need some rest for school ugh testing next week! </t>
  </si>
  <si>
    <t>Tenpinmaster</t>
  </si>
  <si>
    <t>@Archial errrr can't remember any of my wow codes.  blizzard awaits my call tomorrow!</t>
  </si>
  <si>
    <t>jake4891</t>
  </si>
  <si>
    <t xml:space="preserve">@simpletaskapp Awwwgggg, why do thi s when all of Europe is asleep? </t>
  </si>
  <si>
    <t>118 up sick. Burning up,tummy a mess,ache all over,fatigue,shakes,etc. This really sucks! Makes me worry a little.   may go to dr monday.</t>
  </si>
  <si>
    <t>dicegrrl</t>
  </si>
  <si>
    <t>Just took my _last_ vicodin  i hope it works tonight. Need pans to go away so i can sleep.</t>
  </si>
  <si>
    <t>jn1g06</t>
  </si>
  <si>
    <t xml:space="preserve">@Willie_Day26 Garsh when will you ever be living it up in ATL? Doesn't matter anyway I won't be 20 til August. </t>
  </si>
  <si>
    <t>bajilah</t>
  </si>
  <si>
    <t>stop sneezing please.  http://plurk.com/p/rnx2s</t>
  </si>
  <si>
    <t>ninaHagerty_</t>
  </si>
  <si>
    <t>all the good shoppings in america  going to bed</t>
  </si>
  <si>
    <t>SassyCupcakes</t>
  </si>
  <si>
    <t xml:space="preserve">I have a cold, it's cold and I can't snuggle up on the couch with my laptop. This makes me very sad (also, pathetic).   </t>
  </si>
  <si>
    <t>mattysong</t>
  </si>
  <si>
    <t xml:space="preserve">not exactly sure. </t>
  </si>
  <si>
    <t xml:space="preserve">@nanaykrung it's really horrible.it's a nightmare.twice i had a dream dat my mom died, from an exploding car and a tumbling on-fire house </t>
  </si>
  <si>
    <t>ErinGNN</t>
  </si>
  <si>
    <t xml:space="preserve">@GNNofficial I saw you guys on The Erin Simpson Show  I am so gutted my question didn't get asked though </t>
  </si>
  <si>
    <t>ohlalajessayy</t>
  </si>
  <si>
    <t>And for reals tomo is dedicated to hw. I need a chiropractor asap.  and i hate that my stupid buttons dont work anymore.</t>
  </si>
  <si>
    <t>debra_elana</t>
  </si>
  <si>
    <t xml:space="preserve">Everyone should work over night so that i can have people to tweet with </t>
  </si>
  <si>
    <t>GillyMcIvor</t>
  </si>
  <si>
    <t xml:space="preserve">Terrible sleep last night,had nightmares about zombies.  Horrible weather this morning. And four 5.45am rises this week.  Rubbish </t>
  </si>
  <si>
    <t xml:space="preserve">What a week! ..month of May has to get better than this! &amp;quot;i wont stop&amp;quot; *no comment, staying n my place &amp;amp; doing job _got 1tmers on me ppl </t>
  </si>
  <si>
    <t>stephcard</t>
  </si>
  <si>
    <t xml:space="preserve">Not able to sleep again </t>
  </si>
  <si>
    <t>lizzy4810</t>
  </si>
  <si>
    <t xml:space="preserve">Misses sleeping with her boyfriend during the week.. Weekends are way too short </t>
  </si>
  <si>
    <t>tar0sauce</t>
  </si>
  <si>
    <t>@HidingEsther blah I wish!  im 80 percent sure I cant go..but we'll see! I thought I would have more funds leftover..bleh ;(</t>
  </si>
  <si>
    <t>celerydeli</t>
  </si>
  <si>
    <t xml:space="preserve">@misszombieheart haha i was gonna do that but i forgot i have to do biochem homework </t>
  </si>
  <si>
    <t>PaceAmoreChelle</t>
  </si>
  <si>
    <t xml:space="preserve">outside with my neighbors. probably not suppose to be breathing the smoke, but the whole neighborhood shook from the explosion miles away </t>
  </si>
  <si>
    <t xml:space="preserve">@Willie_Day26  Garsh when will you ever be living it up in ATL? Doesn't matter anyway I won't be 21 til August. </t>
  </si>
  <si>
    <t>Nathansmomma</t>
  </si>
  <si>
    <t xml:space="preserve">Having trouble sleeping. I feel sad &amp;amp; lonely... &amp;amp; to top it all off I am feeling sick to my stomach. </t>
  </si>
  <si>
    <t>danielvoicu</t>
  </si>
  <si>
    <t>I want my classic twitter page back without any &amp;quot;Trending Topics&amp;quot; on it!  It's a little bit ugly this way.</t>
  </si>
  <si>
    <t>@dezanjuli that's never worked for me  heat from an oven often does though.</t>
  </si>
  <si>
    <t>@kate__marie where shall we go? ahhh  what happened?</t>
  </si>
  <si>
    <t>trulycrazybitch</t>
  </si>
  <si>
    <t xml:space="preserve">still stuck in sad thoughts.... </t>
  </si>
  <si>
    <t>eerational</t>
  </si>
  <si>
    <t xml:space="preserve">wants/needs to take another nap </t>
  </si>
  <si>
    <t>Apocalyptica</t>
  </si>
  <si>
    <t>is apologizing to everybody for possible delays, as we still do not have inet in the office  #pixeltamer.net</t>
  </si>
  <si>
    <t>crissy76</t>
  </si>
  <si>
    <t>Going to bed....dont feel good  tummy hurts    bad</t>
  </si>
  <si>
    <t>thebosskb</t>
  </si>
  <si>
    <t xml:space="preserve">i lost my earring today </t>
  </si>
  <si>
    <t>jebrunk</t>
  </si>
  <si>
    <t>no more Abilene WyldLife  hard for my hear -- however, excited about the opportunity to do YougLife or YoungLives ...but a hard choice</t>
  </si>
  <si>
    <t>rherhe</t>
  </si>
  <si>
    <t>Kayaked out to Chinamans Hat but ate all day so I think no physical benefit  At least there's a new Desperate to cheer me up</t>
  </si>
  <si>
    <t>twitvietnam</t>
  </si>
  <si>
    <t xml:space="preserve">http://tinyurl.com/dckmgk &amp;lt;== Both Hanoi &amp;amp; Ho Chi Minh City are on the list of 20 most difficult cities in the world by BusinessWeek </t>
  </si>
  <si>
    <t>mattmillr</t>
  </si>
  <si>
    <t xml:space="preserve">IIRC, all the starbucks I'll pass  in Ft. Worth are closed already </t>
  </si>
  <si>
    <t>BarryLouzada</t>
  </si>
  <si>
    <t xml:space="preserve">@cow_grrrl sigh I am on my way to work already </t>
  </si>
  <si>
    <t>bcbeach5</t>
  </si>
  <si>
    <t xml:space="preserve">Thinks it's gay I can't find Brian on here </t>
  </si>
  <si>
    <t>likes2tink</t>
  </si>
  <si>
    <t xml:space="preserve">@rubygirl77  ... oh its over, and no action </t>
  </si>
  <si>
    <t>tallfreak</t>
  </si>
  <si>
    <t xml:space="preserve">Sunday nights are always depressing.  </t>
  </si>
  <si>
    <t>DaRealRomeo</t>
  </si>
  <si>
    <t xml:space="preserve">I WILL NO LONGER BE ON TWITTER I MADE A BET AND I LOST SO THE BET WAS IF LOST I DELETE MY TWITTER </t>
  </si>
  <si>
    <t xml:space="preserve">@princ3sskrys10 I don't know!  I wish the rival gang stuff would stop, it always ends up hurting someone.  </t>
  </si>
  <si>
    <t>alexandria0714</t>
  </si>
  <si>
    <t>I find it sad everytime I see the previews for the last season of Monk.  I love that show!</t>
  </si>
  <si>
    <t>no more Abilene WyldLife  hard for my heart -- however, excited about the opportunity to do YougLife or YoungLives ...but a hard choice</t>
  </si>
  <si>
    <t>yeeman</t>
  </si>
  <si>
    <t xml:space="preserve">everyone saw it. i didn't </t>
  </si>
  <si>
    <t>KarlitaMae</t>
  </si>
  <si>
    <t xml:space="preserve">@ehasselbeck  GOOD LUCK with your cookbook. I do not have celiac but been told to remove wheat/gluten for sinus issues </t>
  </si>
  <si>
    <t>honokitty</t>
  </si>
  <si>
    <t xml:space="preserve">just got my cell back... but it doesn't work... why?? aww... </t>
  </si>
  <si>
    <t>gloryofaboy</t>
  </si>
  <si>
    <t xml:space="preserve">@betsymaebartlet bb i want the full update ASAP lol. i'm so impatient </t>
  </si>
  <si>
    <t>My mom was appalled when I told her I ate Spam  it tasted really good...</t>
  </si>
  <si>
    <t>ShakeAdizzle</t>
  </si>
  <si>
    <t xml:space="preserve">Laying in bed. Wishing a certain someone would text me back. Lame sauce </t>
  </si>
  <si>
    <t>bere972</t>
  </si>
  <si>
    <t xml:space="preserve">tired of doin math hw </t>
  </si>
  <si>
    <t>campos5</t>
  </si>
  <si>
    <t xml:space="preserve">Gonna get ready for bed. Have a funeral to go to in the morning. </t>
  </si>
  <si>
    <t>annatb</t>
  </si>
  <si>
    <t>stop liking twilight!! that was the only thing that didn't make me think of you!!  at least you haven't said anything about edward... yet</t>
  </si>
  <si>
    <t>Bryanedward86</t>
  </si>
  <si>
    <t>Check out icefilms.info no Nine Inch Nails  but lots of free movies to watch and download!!!!!!!</t>
  </si>
  <si>
    <t>brittanybacod</t>
  </si>
  <si>
    <t xml:space="preserve">umm really wanting to be back at vanguard right now </t>
  </si>
  <si>
    <t>HyperNexus</t>
  </si>
  <si>
    <t xml:space="preserve">Revision 666 of our SEP SVN caused us project to break. </t>
  </si>
  <si>
    <t xml:space="preserve">Morning all! Happy bank holiday Monday to all in Ireland (and UK?). Not a holiday here in Spain </t>
  </si>
  <si>
    <t>fernacho</t>
  </si>
  <si>
    <t xml:space="preserve">Off to bed not exactly a Monday FUNDAY </t>
  </si>
  <si>
    <t>MareRay</t>
  </si>
  <si>
    <t xml:space="preserve">in an extremely uncomfortable bed with a tummy ache. And I'm home sick </t>
  </si>
  <si>
    <t>Foreverxena</t>
  </si>
  <si>
    <t xml:space="preserve">Back at work after 4 days off, dont want to work </t>
  </si>
  <si>
    <t>iluvVFCnJB</t>
  </si>
  <si>
    <t>@varsityfc ugh  im so  sad i cant go tomorrow please dont be mad at me that i cant come  next show i will try my hardest to come.i &amp;lt;3 u!</t>
  </si>
  <si>
    <t>clarkejosh</t>
  </si>
  <si>
    <t xml:space="preserve">@benjamintelfer yes, yes it is. i might just have to get one mailed to me </t>
  </si>
  <si>
    <t>I miss the weekend already  dont want to work wish i was homer simpson  lol</t>
  </si>
  <si>
    <t>wendysaur</t>
  </si>
  <si>
    <t xml:space="preserve">Countdown to my bff leaving, 7 days  </t>
  </si>
  <si>
    <t>drewtse</t>
  </si>
  <si>
    <t>Just climbed up 10 stories of stairs to get to his room...elevator's broken.  Hope it's fixed tmrw so I don't have to lug my suitcase down</t>
  </si>
  <si>
    <t>savtwits</t>
  </si>
  <si>
    <t xml:space="preserve">anne hathaway was really good in rachel getting married, but i didn't like the rest of it </t>
  </si>
  <si>
    <t>jessahh</t>
  </si>
  <si>
    <t xml:space="preserve">@MsMizzle well if you must know, i had to go there and get a new iphone/ipod cord because one of the cats chewed on it </t>
  </si>
  <si>
    <t xml:space="preserve">Taking deep breaths... I need to calm down and go to sleep </t>
  </si>
  <si>
    <t>ctham</t>
  </si>
  <si>
    <t xml:space="preserve">@Nisha_Lakshmi Do they list all the schools they have? I'm such a noob </t>
  </si>
  <si>
    <t>Rarotonga</t>
  </si>
  <si>
    <t xml:space="preserve">not again </t>
  </si>
  <si>
    <t xml:space="preserve">Last period!!! but I have to go to the doctor after this   </t>
  </si>
  <si>
    <t>2belost</t>
  </si>
  <si>
    <t xml:space="preserve">Can't seep...... </t>
  </si>
  <si>
    <t>JessaLu_00</t>
  </si>
  <si>
    <t xml:space="preserve">@ErictheAzn This is true </t>
  </si>
  <si>
    <t>byx_mildred</t>
  </si>
  <si>
    <t xml:space="preserve">Someone stole all of my good shorts from the laundry room today and im just now noticing...this sucks big time </t>
  </si>
  <si>
    <t>KarenBeck</t>
  </si>
  <si>
    <t xml:space="preserve">needs something better than Aloe Vera... it's not helping. </t>
  </si>
  <si>
    <t>helgaaww</t>
  </si>
  <si>
    <t xml:space="preserve">boseeenss </t>
  </si>
  <si>
    <t xml:space="preserve">@HoLLyWooDAiNTi I was with them yrs ago then I switched. Would go back but they discontinued the sliding sidekick I wanted </t>
  </si>
  <si>
    <t xml:space="preserve">yeah I'm desperate for a new 16G labret. I think I have to wait until Friday to get a new one... hopefully </t>
  </si>
  <si>
    <t>MsElvisFrshly</t>
  </si>
  <si>
    <t>@quikkash ; lmao  aw man. thnx? hmpf</t>
  </si>
  <si>
    <t>bthequeen</t>
  </si>
  <si>
    <t xml:space="preserve">Soar throat </t>
  </si>
  <si>
    <t>MARK_is_not_ME</t>
  </si>
  <si>
    <t xml:space="preserve">HOW COME KNOW ONE TWITTER'S ON AUSTRALIAN TIME </t>
  </si>
  <si>
    <t>erickchevez</t>
  </si>
  <si>
    <t xml:space="preserve">first weekend of my vacation OVER....2 to go </t>
  </si>
  <si>
    <t>Cougars2602</t>
  </si>
  <si>
    <t xml:space="preserve">Good news: Clothes are done in the dryer and I can go to bed.  Bad news: It's Monday </t>
  </si>
  <si>
    <t>FordCountryWA</t>
  </si>
  <si>
    <t>Brit! yes me tambien yo! i'm getting attached to my Car  #fiestamovement: Brit! yes me tambien yo! i'm getting.. http://twurl.nl/y2q84x</t>
  </si>
  <si>
    <t>hotdogsafari</t>
  </si>
  <si>
    <t xml:space="preserve">@tailsn Sad Panda could always try posting again? </t>
  </si>
  <si>
    <t>Christine_La</t>
  </si>
  <si>
    <t xml:space="preserve">I am so nauseated! </t>
  </si>
  <si>
    <t>urrrica</t>
  </si>
  <si>
    <t xml:space="preserve">@akingdom05 omg.. can u please come fix my radio... its driving me crazy... </t>
  </si>
  <si>
    <t xml:space="preserve">The party is over....they say donnie left </t>
  </si>
  <si>
    <t>chaoticGRRL</t>
  </si>
  <si>
    <t xml:space="preserve">Is going to flip out! This Friendship Well isn't so friendly...... </t>
  </si>
  <si>
    <t>TheLonelySlayer</t>
  </si>
  <si>
    <t xml:space="preserve">@mister_modular so obviously no movie tonight for us boys. sorry.  again, let me know if you're free for friday! I want to see &amp;quot;earth&amp;quot;. </t>
  </si>
  <si>
    <t>LIGHTSrogers</t>
  </si>
  <si>
    <t xml:space="preserve">wishes she had school today. i miss it </t>
  </si>
  <si>
    <t>sWeeT_aNiNsZky</t>
  </si>
  <si>
    <t>says sOo SAD .. a FRIEND's LaSt dAy! ..  .. GOOD LUCK aNd GOD BLESS! http://plurk.com/p/rny8k</t>
  </si>
  <si>
    <t>Princess_Ree</t>
  </si>
  <si>
    <t xml:space="preserve">Tired but can't sleep </t>
  </si>
  <si>
    <t>JGiallombardo</t>
  </si>
  <si>
    <t xml:space="preserve">wants to pursue something, but is afraid of how it will turn out </t>
  </si>
  <si>
    <t>Disneyfan20</t>
  </si>
  <si>
    <t xml:space="preserve">off to bed school then straight to work tomorrow </t>
  </si>
  <si>
    <t xml:space="preserve">@ChrissyChriss sorry I cant walk into churches. things start catching fire and I break out into eppileptic seizures. Sorry boo </t>
  </si>
  <si>
    <t>BrendanJHanton</t>
  </si>
  <si>
    <t xml:space="preserve">Time for sleep. Tomorrow i go to the laptop hospital to get the old girl diagnosed. I don't want to have to put her to sleep </t>
  </si>
  <si>
    <t>@wildx Adium is for Mac, I'm using Windows though.  Pidgin is really .... uhmm... simple.</t>
  </si>
  <si>
    <t xml:space="preserve">I really wanna learn how to harmonize by ear </t>
  </si>
  <si>
    <t>cass715</t>
  </si>
  <si>
    <t xml:space="preserve">wondering what will happen at work this week </t>
  </si>
  <si>
    <t xml:space="preserve">: all the while i thought everythingï¿½s gonna be fine. Well, guess what? Iï¿½m wrong  </t>
  </si>
  <si>
    <t>aifenchai</t>
  </si>
  <si>
    <t xml:space="preserve">oh no! not now....cold &amp;amp; runny nose, pls stay away from me! </t>
  </si>
  <si>
    <t>LoveClef</t>
  </si>
  <si>
    <t>@PaidInFullBam my tooth  i'm getting it pulled.</t>
  </si>
  <si>
    <t>TwitrLilJ</t>
  </si>
  <si>
    <t xml:space="preserve">Missing my prince </t>
  </si>
  <si>
    <t>valonthecoast</t>
  </si>
  <si>
    <t>@RaylondoCaved Boooo that's so sad!!! I'm so sorry about that.  I owe you $10 of course... you should use that for the DiPiazza's show. ;)</t>
  </si>
  <si>
    <t>@qtjene No, Derek isn't coming   Just let me know what I owe you</t>
  </si>
  <si>
    <t>altmanm2</t>
  </si>
  <si>
    <t>@iheartbeans Hey.....  I know what you mean.. its been one of those weeks!!! ... im sorry...</t>
  </si>
  <si>
    <t>idkmybffkae</t>
  </si>
  <si>
    <t>my poor kitten has been traumatized tonight  scrumptious is now my worst enemy, hmph!</t>
  </si>
  <si>
    <t>Tmptd2Touch</t>
  </si>
  <si>
    <t xml:space="preserve">I feel like crap  being old sucks! </t>
  </si>
  <si>
    <t>brucewagner</t>
  </si>
  <si>
    <t xml:space="preserve">Why does twitter's mobile web interface now make you log in again constantly!? It's so annoying... </t>
  </si>
  <si>
    <t>ebitzer</t>
  </si>
  <si>
    <t xml:space="preserve">learning way too much about cabinet hinges only to find no one makes what we need. </t>
  </si>
  <si>
    <t>ShaeFreeman</t>
  </si>
  <si>
    <t>@BkBap oh okay, thats good. Im offically doing the end of the school year countdown  it ends on the 22nd</t>
  </si>
  <si>
    <t>@chuckcreekmur  they gonna have to catch me first.</t>
  </si>
  <si>
    <t xml:space="preserve">I have sun burn on small parts of my arms </t>
  </si>
  <si>
    <t xml:space="preserve">I don't feel good @ all </t>
  </si>
  <si>
    <t>WeAreWinning</t>
  </si>
  <si>
    <t xml:space="preserve">@soundsofsight You know whats funny about the appendix? it has absolutely no known use to our bodies. Besides giving us appendicitis. </t>
  </si>
  <si>
    <t>kikiwas1987</t>
  </si>
  <si>
    <t xml:space="preserve">I just had the most awesome weekend with the most awesome guy ever.  Too bad it had to end.  </t>
  </si>
  <si>
    <t>ell4y</t>
  </si>
  <si>
    <t>chelseydee</t>
  </si>
  <si>
    <t xml:space="preserve">Piercing infection goop is much more plentiful when your lobes are at 00ga </t>
  </si>
  <si>
    <t>itsRandiggity</t>
  </si>
  <si>
    <t xml:space="preserve">@Raynabergas true, i've always wanted to go. but, i didnt want to be under that stereo type of not going for God, so i was like, screw it </t>
  </si>
  <si>
    <t>colormesunshine</t>
  </si>
  <si>
    <t xml:space="preserve">@iyamalhotra feeling little feverish and a cold. sniff sniff </t>
  </si>
  <si>
    <t>justy16</t>
  </si>
  <si>
    <t>Off to bed, tomorrow is Monday  but then again that is one day closer to Mother's Day!</t>
  </si>
  <si>
    <t>Decaydancelove</t>
  </si>
  <si>
    <t xml:space="preserve">ooh. So I'm not over you? Okays </t>
  </si>
  <si>
    <t>Thariamon</t>
  </si>
  <si>
    <t xml:space="preserve">I can promise that by the time that we get through, the world would never ever be the same ? *@Ksero abrazo </t>
  </si>
  <si>
    <t>joshie1226</t>
  </si>
  <si>
    <t>@JJLuver756 heyy. uhm NOT YET. and DAMN!!!  maybe I'll youtube it.</t>
  </si>
  <si>
    <t>mariaknitgirl</t>
  </si>
  <si>
    <t xml:space="preserve">it IS ... stop by and see it ... although the garden is a hot mess - needs to be weeded and the gardeners didn't mow the lawn last week </t>
  </si>
  <si>
    <t>JaNeNay</t>
  </si>
  <si>
    <t xml:space="preserve">@ItsNotThatSer I'm sorry baby I got hung up with family </t>
  </si>
  <si>
    <t>@CherubNkotb sorry my darn comp is messed up ..browser is too old and i can't see our new private home...  ill talk to everyone 2morrow</t>
  </si>
  <si>
    <t xml:space="preserve">I wish the whole &amp;quot;at least I tried&amp;quot; or &amp;quot;I did my best&amp;quot; concepts could be applied in real life situations--I hate finals--I hate stress </t>
  </si>
  <si>
    <t>nancyjadelee</t>
  </si>
  <si>
    <t>@drmeganjohnson  The other day someone told me they would NEVER go camping with me   we're on different ends of the spectrum!</t>
  </si>
  <si>
    <t>vegasmellie</t>
  </si>
  <si>
    <t xml:space="preserve">has a little bit of a sore throat.  </t>
  </si>
  <si>
    <t>DavisJ3608</t>
  </si>
  <si>
    <t xml:space="preserve">@DominicMonaghan X-Men was amazing!  Too bad you didnt have more screen time, though </t>
  </si>
  <si>
    <t>Endstar</t>
  </si>
  <si>
    <t>@SkivingWords I'm sorry  *commits ritual seppuku*</t>
  </si>
  <si>
    <t>But I am  I need you so bad right now</t>
  </si>
  <si>
    <t>ImJayceeYO</t>
  </si>
  <si>
    <t xml:space="preserve">I come back from throwing up a peanut desert I accidentally ate to see I'm being gossiped about </t>
  </si>
  <si>
    <t>SassyDoss</t>
  </si>
  <si>
    <t xml:space="preserve">looks like we are going to have school tomorrow </t>
  </si>
  <si>
    <t>lydiaruthie</t>
  </si>
  <si>
    <t xml:space="preserve">is tired of the rain!! </t>
  </si>
  <si>
    <t>Radioplay</t>
  </si>
  <si>
    <t xml:space="preserve">i feel so throw uppy </t>
  </si>
  <si>
    <t>danzr23</t>
  </si>
  <si>
    <t xml:space="preserve">i dont wanna get up early!!! </t>
  </si>
  <si>
    <t>long day ....and its going to be a long week, i miss my andrew  ...goodnight everyone</t>
  </si>
  <si>
    <t xml:space="preserve">I come back from throwing up a peanut dessert I accidentally ate to see I'm being gossiped about </t>
  </si>
  <si>
    <t>grandepinna</t>
  </si>
  <si>
    <t>@work  out all the day!</t>
  </si>
  <si>
    <t>DrManhattan_</t>
  </si>
  <si>
    <t>Those heady times we shared - I miss you already dumplings!   Din Tai Fung, we shall meet again.</t>
  </si>
  <si>
    <t>@princessherb omg you're going to finish up the semester already  lucky haha i still have until the end of mall but overall im great bb</t>
  </si>
  <si>
    <t>MsTaboo</t>
  </si>
  <si>
    <t>@TheSisa Why'm I not surprised, lol. I'm at the office already  not so cool!</t>
  </si>
  <si>
    <t>@sexychina410 thats whats up.....i wanna chill with you and the homegirls too  I wasnt invited....</t>
  </si>
  <si>
    <t>sspirofl</t>
  </si>
  <si>
    <t xml:space="preserve">Just outside Lexington. Tired already </t>
  </si>
  <si>
    <t xml:space="preserve">Tired and my head hurts... </t>
  </si>
  <si>
    <t xml:space="preserve">I feel so hungry i wanna cry </t>
  </si>
  <si>
    <t xml:space="preserve">i wanted brande to be in the finals for celebrity apprentice </t>
  </si>
  <si>
    <t>shanenewton</t>
  </si>
  <si>
    <t>ugh me no feel so good.. me sad  (also wondering why feeling unwell means all bets are off to sound grammar/punctuation)</t>
  </si>
  <si>
    <t>JoannaRuth</t>
  </si>
  <si>
    <t>@MadnessSugar  I sympathize about yucky lozenges. How about some tea? Or hot water with lemon and honey? Get better soon!</t>
  </si>
  <si>
    <t xml:space="preserve">i tried to give korean food a fair chance, but most of the stuff my roomates cook makes me wanna hurl from the smell alone </t>
  </si>
  <si>
    <t xml:space="preserve">@aronimansie who is melly? </t>
  </si>
  <si>
    <t>dirtyfrog</t>
  </si>
  <si>
    <t xml:space="preserve">goddamn. Forgot to turn off alarms so my bamk holiday has started at 6 </t>
  </si>
  <si>
    <t>vikaskumar</t>
  </si>
  <si>
    <t xml:space="preserve">Back with lots of problems and bad mood </t>
  </si>
  <si>
    <t>Kristienpatric</t>
  </si>
  <si>
    <t xml:space="preserve">UP LATE WATCHING WATCHING MOVIES AND DOWNLOADING MUSIC ... I TRIED TO DO THE RIGHT THING, THE ANGER WAS TOO MUCH I GUESS.   </t>
  </si>
  <si>
    <t>robYardman</t>
  </si>
  <si>
    <t xml:space="preserve">So sleepy but can't fall asleep. </t>
  </si>
  <si>
    <t>haha a few people removed me, guess im not cool  its cool tho</t>
  </si>
  <si>
    <t>Divachild33</t>
  </si>
  <si>
    <t>missing watertown  i wanna go back hommmme. but im loving my visit i just wanna be in mah town</t>
  </si>
  <si>
    <t xml:space="preserve">@CXI i have that happen to me occasionally too. freaks me out too far! </t>
  </si>
  <si>
    <t>Browncoat_Wolf</t>
  </si>
  <si>
    <t xml:space="preserve">Some people are so stupid grrrrr its frustrateing y all of the drama an hateing  </t>
  </si>
  <si>
    <t>sd0ugh</t>
  </si>
  <si>
    <t xml:space="preserve">@Emy_l0ve emerallddd.. omg almost time to leavee postt </t>
  </si>
  <si>
    <t>http://twitpic.com/4h8kg - i dont want it to look amaturish.... do they look professional???  im so clueless</t>
  </si>
  <si>
    <t>bitches_hate_me</t>
  </si>
  <si>
    <t>i hate posting schedules  too much typing</t>
  </si>
  <si>
    <t>ireciodan</t>
  </si>
  <si>
    <t xml:space="preserve">If anybody's up, they should text/call/IM. It's always so lonely on a Sunday night because all the good students are sleeping early. </t>
  </si>
  <si>
    <t>Tï¿½i x? xe Bus lo chat Ola r?i gï¿½y tai n?n. Kinh th?t  http://go.ola.vn/SmohQw</t>
  </si>
  <si>
    <t>carrotcaker</t>
  </si>
  <si>
    <t>@mikahere Mikaaa! I know the giiiist but I haven't watched it yet.  I really want to watch it.</t>
  </si>
  <si>
    <t>BlackBull85</t>
  </si>
  <si>
    <t xml:space="preserve">damn ist monday! on way to work..... i love it </t>
  </si>
  <si>
    <t xml:space="preserve">@loquaciousmuse Saaaaaame. There's no way I'm seeing it anytime soon </t>
  </si>
  <si>
    <t>jessicathecrazy</t>
  </si>
  <si>
    <t xml:space="preserve">Trying to fix iPod. It froze. </t>
  </si>
  <si>
    <t>Eucalypt</t>
  </si>
  <si>
    <t xml:space="preserve">@jamcs That happened to me when I got a 1 day ban. Its been 4 months since I last got banned and still no guide tool </t>
  </si>
  <si>
    <t>@wilmir i know eh @homersimpson  hes my hero only if he was real  lol</t>
  </si>
  <si>
    <t>justinbigelow</t>
  </si>
  <si>
    <t xml:space="preserve">Trying to get a handle on JSON w/ASP.NET MVC and the eBay API. My javascript skills are weak </t>
  </si>
  <si>
    <t>chi22le</t>
  </si>
  <si>
    <t xml:space="preserve">sadly not watching the new show about steve-o! </t>
  </si>
  <si>
    <t xml:space="preserve">smothered </t>
  </si>
  <si>
    <t>lunasgathering</t>
  </si>
  <si>
    <t>Very sad about the accident at the Cowboys mini-camp.  Please send loads of positive energy to the Behm and DeCamillis families!</t>
  </si>
  <si>
    <t>_kaaaty</t>
  </si>
  <si>
    <t>oh, im just so, so emotionally drained right now. not a good day.  i have a headache, im exhausted, my eyes hurt from crying. but yet  ...</t>
  </si>
  <si>
    <t>smoqueed</t>
  </si>
  <si>
    <t xml:space="preserve">@Habannah i dont know what is either </t>
  </si>
  <si>
    <t xml:space="preserve">@wildx Nope.  WLM is so slow, bloated and full of ads. I hate it. </t>
  </si>
  <si>
    <t xml:space="preserve">@DisGurlJoJo you can always call me </t>
  </si>
  <si>
    <t>ElisaRose_</t>
  </si>
  <si>
    <t xml:space="preserve">is sad that her weekend trial of the Metopera videos is over </t>
  </si>
  <si>
    <t>BeVain</t>
  </si>
  <si>
    <t xml:space="preserve">If you dance harder he'll be reminded of how great the ass was... Or maybe not </t>
  </si>
  <si>
    <t>yeaimchelsea</t>
  </si>
  <si>
    <t xml:space="preserve">is starting to get sick..... booooo </t>
  </si>
  <si>
    <t>alfredarossy</t>
  </si>
  <si>
    <t xml:space="preserve">@LadytronMusic I miss you guys. </t>
  </si>
  <si>
    <t>bellatrixfloozy</t>
  </si>
  <si>
    <t xml:space="preserve">@harmoolah I tried. I failed. Big time </t>
  </si>
  <si>
    <t>Another infomercial has started  Time for me to turn it all off and get some rest. May as well take advantage of the peace and quiet here.</t>
  </si>
  <si>
    <t>Meliza09</t>
  </si>
  <si>
    <t xml:space="preserve">Gotta get started on that essay! </t>
  </si>
  <si>
    <t>tcar</t>
  </si>
  <si>
    <t xml:space="preserve">@cindeelean I am spending the holiday weekend in Denver. Actually, most of it in Nebraska. But nope, I won't be in Chicago. </t>
  </si>
  <si>
    <t>DrunkenDiva</t>
  </si>
  <si>
    <t xml:space="preserve">Sugar free anything sucks </t>
  </si>
  <si>
    <t>Krissy1337</t>
  </si>
  <si>
    <t>Just got into bed. Goodbye weekend. You were good to me  hello responsable</t>
  </si>
  <si>
    <t>KelliJoy1</t>
  </si>
  <si>
    <t>uy. still dont get it. i have no fwends  and i wasn't waterboarded!</t>
  </si>
  <si>
    <t>minkhun</t>
  </si>
  <si>
    <t>Booo, school tomorrow.  And lame awards ceremony thingy...but at least there should be dessert. D: GOOD BUT BAD AT THE SAME TIME.</t>
  </si>
  <si>
    <t xml:space="preserve">feeling feverish.... </t>
  </si>
  <si>
    <t>k8ilicious</t>
  </si>
  <si>
    <t xml:space="preserve">has the worst sinus headache </t>
  </si>
  <si>
    <t>omg ive seen like 3 spiders within the last 3 hours and now i cant focus and i'm not gonna b able to sleep  and i keep itching n twitching</t>
  </si>
  <si>
    <t xml:space="preserve">Needs to go shopping </t>
  </si>
  <si>
    <t>illuzion11</t>
  </si>
  <si>
    <t xml:space="preserve">Watching Platinum Weddings (yet again) and realizing I don't believe in fairy tales anymore... </t>
  </si>
  <si>
    <t>lovelyjessica</t>
  </si>
  <si>
    <t xml:space="preserve">Leighton meester &amp;lt;3. Said my goodbyes </t>
  </si>
  <si>
    <t>ykai_</t>
  </si>
  <si>
    <t xml:space="preserve">i suddenly miss my college friends. </t>
  </si>
  <si>
    <t xml:space="preserve">OMG so tired so early tonight. WTF? There were so many people on AIM too. </t>
  </si>
  <si>
    <t>elljayne</t>
  </si>
  <si>
    <t>missing my friends.  I want to be in europe with them right now.</t>
  </si>
  <si>
    <t>julia112582</t>
  </si>
  <si>
    <t xml:space="preserve">@staypretty I know! Where did you vanish to? </t>
  </si>
  <si>
    <t xml:space="preserve">@brywv I love you </t>
  </si>
  <si>
    <t>jbasista13</t>
  </si>
  <si>
    <t>@annaelizabeth not so much. he's really nice, gentlemanly, polite, semi good looks..but no butterflies for me.    he's out there somewhere</t>
  </si>
  <si>
    <t>aesco123</t>
  </si>
  <si>
    <t xml:space="preserve">I only have one follower thats sooo sad </t>
  </si>
  <si>
    <t xml:space="preserve">@danielvoicu I agree - better to have one general topics button rather than clutter the page </t>
  </si>
  <si>
    <t>maddiebrook</t>
  </si>
  <si>
    <t>My Week has started  well, can't wait til friday! :-P</t>
  </si>
  <si>
    <t>RisibleGirl</t>
  </si>
  <si>
    <t xml:space="preserve">Wishing I could talk to my sis. </t>
  </si>
  <si>
    <t xml:space="preserve">I just had Safari 4 Beta crash for the first time </t>
  </si>
  <si>
    <t xml:space="preserve">@TwilightLexicon good, but needs to be edited, SO BADLY! </t>
  </si>
  <si>
    <t>deadlydolloh</t>
  </si>
  <si>
    <t xml:space="preserve">I just watched a documentary about nazi's in sweden... now I am scared to go </t>
  </si>
  <si>
    <t xml:space="preserve">Is wondering why shes still up. I just cant sleep. </t>
  </si>
  <si>
    <t>fmontes</t>
  </si>
  <si>
    <t xml:space="preserve">Que cagada que Kenny este hablando en South Park </t>
  </si>
  <si>
    <t>linz_82</t>
  </si>
  <si>
    <t xml:space="preserve">@noalias he collects hip-hop cds, movie/tv dvds, into fotography, nikes.. i'd try to add to his cds/dvds but i dont kno what he's missing </t>
  </si>
  <si>
    <t>skweeker</t>
  </si>
  <si>
    <t>@lildobe You're right about that! Too bad I feel dirty about using Firefox on my Mac.  Only use if I have to.</t>
  </si>
  <si>
    <t>alphast</t>
  </si>
  <si>
    <t>It's Monday, let's go to work. My knee hurts...  Public transport for me today.</t>
  </si>
  <si>
    <t>ChileStyles</t>
  </si>
  <si>
    <t xml:space="preserve">@heathyrh I agree!  We need it now haha but gotta wait until July </t>
  </si>
  <si>
    <t>Jarlotte88</t>
  </si>
  <si>
    <t xml:space="preserve">gd mornin' twitterworld! let today be a nice day and tomorrow please, too! I need it!being hungry and missing my bed </t>
  </si>
  <si>
    <t>alexaflirts</t>
  </si>
  <si>
    <t>i burned my hand with chicken noodle soup   ouch! its a big burn but i wont let it get me down! i'll kiss my hand a few times extra xoxox</t>
  </si>
  <si>
    <t>Merritt4487</t>
  </si>
  <si>
    <t xml:space="preserve">Called nonstop to loveline to talk with @drdew and @oliviamunn. I got in! The guy told me he couldn't get to me. Had a good question too </t>
  </si>
  <si>
    <t>haley_helena</t>
  </si>
  <si>
    <t xml:space="preserve">@MCRmuffin If I played guitar,than totally.But unless you have the bass tabs(that song doesnt even have bass I think)I couldnt use them </t>
  </si>
  <si>
    <t>grace41789</t>
  </si>
  <si>
    <t xml:space="preserve">going to bed. no finals tomorrow but LOTS of studying to do </t>
  </si>
  <si>
    <t xml:space="preserve">I can't stop sneezing today </t>
  </si>
  <si>
    <t>mike9r</t>
  </si>
  <si>
    <t xml:space="preserve">Hey @al3x, any thoughts on adding in_reply_to_status_id to the Search API results? It sucks not having it </t>
  </si>
  <si>
    <t>MalDubya</t>
  </si>
  <si>
    <t>Cubs won  and the Sox lost , but all in all its still a good day cuz both the Tigers and the Brewers won!! I LOVE BASEBALL!</t>
  </si>
  <si>
    <t>liorkesos</t>
  </si>
  <si>
    <t xml:space="preserve">@wecms In drupaland the new semantic rdf modules use sparql - http://bit.ly/S1DFV - yahoo just invented an open standard </t>
  </si>
  <si>
    <t>@kate__marie what about direct messages? awww dont cry  I wish i could!</t>
  </si>
  <si>
    <t>allystar4</t>
  </si>
  <si>
    <t xml:space="preserve">Have gotten way behind on sleep this weekend. Won't be catching up tonight as the alarm goes off in 4 hours. </t>
  </si>
  <si>
    <t>ericmack</t>
  </si>
  <si>
    <t xml:space="preserve">@RapunzelMAP I'm unable to send you a license key until your Notes email is working, that's why we recommend getting Notes setup first. </t>
  </si>
  <si>
    <t xml:space="preserve">...I donï¿½t like Mondays!!! </t>
  </si>
  <si>
    <t xml:space="preserve">I am sick of being sick!! What is wrong w me? </t>
  </si>
  <si>
    <t>MeanKrystin</t>
  </si>
  <si>
    <t xml:space="preserve">@cleanchris sadly no </t>
  </si>
  <si>
    <t>EnterPeace</t>
  </si>
  <si>
    <t xml:space="preserve">I feel like...watching an &amp;quot;old classic&amp;quot;. The problem is, I don't know what one to watch </t>
  </si>
  <si>
    <t>fraenze</t>
  </si>
  <si>
    <t xml:space="preserve">after one week holiday off to work---hahaha </t>
  </si>
  <si>
    <t>msradioheadtx</t>
  </si>
  <si>
    <t xml:space="preserve">How is sleep still evading me when i only got 4 hours last night? I wish i didn't have to open at 8 </t>
  </si>
  <si>
    <t>envykills</t>
  </si>
  <si>
    <t>If only bmth will come to sg after their indonesia gig but i doubt so  Oli Sykes!!!</t>
  </si>
  <si>
    <t xml:space="preserve">@CarlisleC hey dad </t>
  </si>
  <si>
    <t>navingpai</t>
  </si>
  <si>
    <t>Monday morning  MI going back to their inconsistent ways seems to have affect on me.!!!</t>
  </si>
  <si>
    <t>bex339</t>
  </si>
  <si>
    <t>@gisellerauchle  how much longer is your tafe course? would love to catch up with both of you when i get back!! better get back to work  x</t>
  </si>
  <si>
    <t xml:space="preserve"> tummy aches are the DEVIL</t>
  </si>
  <si>
    <t>pinlux</t>
  </si>
  <si>
    <t xml:space="preserve">@soysauce714 too many kids watching TV on the couch. i can't win. </t>
  </si>
  <si>
    <t>Ainsley_K</t>
  </si>
  <si>
    <t xml:space="preserve">One upset lad today!! </t>
  </si>
  <si>
    <t>AmeliaWatson</t>
  </si>
  <si>
    <t xml:space="preserve">H1N1 is now in Stockholm. </t>
  </si>
  <si>
    <t>pokemonrulz1996</t>
  </si>
  <si>
    <t xml:space="preserve">Wants someone cool to follow him </t>
  </si>
  <si>
    <t xml:space="preserve">had soccer game today: we won...but it looks more like i was attacked by wolverine; ouch, its buuuuuurns </t>
  </si>
  <si>
    <t>rontini</t>
  </si>
  <si>
    <t xml:space="preserve">@WholeFoods Any chance of you sharing your corn chowder recipe?  It's excellent and not sold in Canada. </t>
  </si>
  <si>
    <t>AssileBeydoun</t>
  </si>
  <si>
    <t>@EdLovesSumo really?  I don't really understand how blip.fm works... explain?</t>
  </si>
  <si>
    <t>Carolinebab3z</t>
  </si>
  <si>
    <t xml:space="preserve">i am currently hungry im thinking about eating some cereal, but im debating it, cuz its too late to eat anything, </t>
  </si>
  <si>
    <t xml:space="preserve">litigation requires too much reading... i did not sign up for this  </t>
  </si>
  <si>
    <t>nicolie08</t>
  </si>
  <si>
    <t xml:space="preserve">@Barbiechick3004 Im sorry Bri . Just remember if it was meant to be it would happen. Its just not meant to be right now. but Im sorry </t>
  </si>
  <si>
    <t>Othello1973</t>
  </si>
  <si>
    <t xml:space="preserve">I need to get back to the drawing board...Have been neglecting my sketchbook and artboards </t>
  </si>
  <si>
    <t>patykatkitkat</t>
  </si>
  <si>
    <t xml:space="preserve">Having a sad day, my Grandfather passed away </t>
  </si>
  <si>
    <t>janiiie</t>
  </si>
  <si>
    <t>@GotRico ahhh  come to mill with me zo and sylvia lol</t>
  </si>
  <si>
    <t>Antlady69</t>
  </si>
  <si>
    <t xml:space="preserve">Oh bloody hell! I need tea! I MUST HAVE SOME TEA!!  But my water kettle just broke   *rats rats rats* </t>
  </si>
  <si>
    <t>khaizz</t>
  </si>
  <si>
    <t xml:space="preserve">I have to use WINDOWS MOVIE MAKER for our IT lesson omg!!1 such a noob program! I want my Final Cut </t>
  </si>
  <si>
    <t xml:space="preserve">alrite, working on JP finally, w00t!  T-minus 15 hours to deadline... and guess what? about 15 pages to go </t>
  </si>
  <si>
    <t>@Leilani Oh  I wish I could help you feel better *hugs*</t>
  </si>
  <si>
    <t xml:space="preserve">@pipey21 shit..I spelled her name wrong..omgzitznina I forgot a Z..so she didn't get your reply </t>
  </si>
  <si>
    <t>@princessherb oh wow lucky haha  I wanna finish too ugh. o0o that's awesome how was it? was the picture you linked earlier from the show?</t>
  </si>
  <si>
    <t>TreenieBean</t>
  </si>
  <si>
    <t>@jalish I would have twittered away.. but Tris had the internet disconnected.  Oh wellz. It was great though!</t>
  </si>
  <si>
    <t>AllisonB85</t>
  </si>
  <si>
    <t xml:space="preserve">Is twittering while I'm locked out if my house, waiting for my roommates to come rescue me </t>
  </si>
  <si>
    <t>justkiddo</t>
  </si>
  <si>
    <t xml:space="preserve">Back in edmonton </t>
  </si>
  <si>
    <t>Narelle_NZ</t>
  </si>
  <si>
    <t xml:space="preserve">@amiemccarron It's very cool! It's a bummer that I can't go up to Auckland on July 10th </t>
  </si>
  <si>
    <t>lightofheart</t>
  </si>
  <si>
    <t xml:space="preserve">anyone know of a good twitter mobile application for a samsung? I can't seem to get twibble to work. </t>
  </si>
  <si>
    <t>sammiechacha</t>
  </si>
  <si>
    <t xml:space="preserve">awww i missed desperate housewives </t>
  </si>
  <si>
    <t>FELMEEZY</t>
  </si>
  <si>
    <t xml:space="preserve">@BrianPuspos just direct messaged me... and he deleted it, LOL. How rude! But it's okay, he sent it to the wrong person. </t>
  </si>
  <si>
    <t>drive_shaft7</t>
  </si>
  <si>
    <t xml:space="preserve">doing english </t>
  </si>
  <si>
    <t xml:space="preserve">I miss my baby even more now since we so far away frm each other </t>
  </si>
  <si>
    <t>Can't sleep  - Devil loose me &amp;amp; let me go!!!!!!! (5 seconds later - snoring!!) Is that how it works? I need some &amp;quot;deep&amp;quot; saints 2 tell me..</t>
  </si>
  <si>
    <t xml:space="preserve">upset as </t>
  </si>
  <si>
    <t>Ruthiegoesto</t>
  </si>
  <si>
    <t>tsolete</t>
  </si>
  <si>
    <t>woke up but no icecream  but rallys got wings!!! now2sleep im on a mission!!</t>
  </si>
  <si>
    <t>nathaliecon</t>
  </si>
  <si>
    <t xml:space="preserve">this paper is really sucking </t>
  </si>
  <si>
    <t xml:space="preserve">@nicolasiorio i know. and i have to resort to pirating because they don't sell the album on aus iTunes </t>
  </si>
  <si>
    <t>fatmagosaibi</t>
  </si>
  <si>
    <t xml:space="preserve">Craving hummingbird cupcakes </t>
  </si>
  <si>
    <t>TaylorHoward</t>
  </si>
  <si>
    <t xml:space="preserve">So sad about John Edwards, loved him.  </t>
  </si>
  <si>
    <t>lilmissphisig</t>
  </si>
  <si>
    <t xml:space="preserve">@ tgrichardson -- yay for wolverine being worth the watch. boo on some really icky mud. </t>
  </si>
  <si>
    <t>Why doesn't my college website work with f'ing safari or firefox ugh!  I need to sign up for my geol lab there is only 2 spots left ;|</t>
  </si>
  <si>
    <t>3INV73W</t>
  </si>
  <si>
    <t>Oh no! My credit score went down 5 pts  thumbs down</t>
  </si>
  <si>
    <t>chadblocher</t>
  </si>
  <si>
    <t>I wish will &amp;amp; grace was here  when I get home tomorrow night will &amp;amp; grace-athon must commence</t>
  </si>
  <si>
    <t xml:space="preserve">@iammandurr I know! The shortest I've gone is seeing him twice in one day in 2 different cities &amp;amp; the longest was 3 months. </t>
  </si>
  <si>
    <t>noseamus</t>
  </si>
  <si>
    <t xml:space="preserve">Watching The Art of War while anxiously awaotong impending poop storm </t>
  </si>
  <si>
    <t>GabeeVictoriaa</t>
  </si>
  <si>
    <t xml:space="preserve">Life couldn't be any better right now. Oh wait.. yes it can. I need a job </t>
  </si>
  <si>
    <t>purplep1xie21</t>
  </si>
  <si>
    <t xml:space="preserve">watching old episodes of CSI Las Vegas and missing Grissom!! </t>
  </si>
  <si>
    <t>cupcakin_court</t>
  </si>
  <si>
    <t xml:space="preserve">has come to realize that, even after all this time, your still the one i think about </t>
  </si>
  <si>
    <t>xpsguy</t>
  </si>
  <si>
    <t xml:space="preserve">Another Monday Morning. Feeling more exhausted than, when I went to sleep last night </t>
  </si>
  <si>
    <t>alis0n5</t>
  </si>
  <si>
    <t>@beachnerbum its sad  Im so glad he is sober now!!</t>
  </si>
  <si>
    <t>PhoxyLaydee</t>
  </si>
  <si>
    <t xml:space="preserve">Not feelin to positive. </t>
  </si>
  <si>
    <t xml:space="preserve">@jonsoklahomagrl HA! Keep losing my internet connection </t>
  </si>
  <si>
    <t xml:space="preserve">watching that Steve-o documentary. holy shit it's insane </t>
  </si>
  <si>
    <t>charmedheksie</t>
  </si>
  <si>
    <t xml:space="preserve">Back at work and not liking it one bit, why do long weekends make you so damm lazy! </t>
  </si>
  <si>
    <t>stepontoliquid</t>
  </si>
  <si>
    <t xml:space="preserve">The Matterhorn is closed </t>
  </si>
  <si>
    <t>LaraWyss</t>
  </si>
  <si>
    <t>Weird...a porn site tried to follow me on twitter   Maybe i need to change/update my profile?  (i blocked that site)</t>
  </si>
  <si>
    <t>Acid_Rayne_Drop</t>
  </si>
  <si>
    <t xml:space="preserve">going grocery shopping in the morning, I need to think of some yummy cheap meal ideas fast. i hate being broke </t>
  </si>
  <si>
    <t>mealienprobeu</t>
  </si>
  <si>
    <t xml:space="preserve">I'm going to apologize now for the previouse ping, the picture is a bit incorrect </t>
  </si>
  <si>
    <t>Metal_Ethan</t>
  </si>
  <si>
    <t xml:space="preserve">@killer_tofu holy shit, $8.10 for a sandwich? HIGHWAY ROBBERY </t>
  </si>
  <si>
    <t>GwenTundermann</t>
  </si>
  <si>
    <t xml:space="preserve">Can't sleep. So excited about all the places I'm going this week but I wish my hubby was coming too! </t>
  </si>
  <si>
    <t>sforbesntj08</t>
  </si>
  <si>
    <t>just now leaving the library... ugh  were not even done.</t>
  </si>
  <si>
    <t>omg, did you see the close-up of the fan storming the B stage? she gets so scared  3 minutes in http://tinyurl.com/c3sfuv</t>
  </si>
  <si>
    <t>Du_Hast_Aki</t>
  </si>
  <si>
    <t xml:space="preserve">time to start preparing for another engineering exam on 17th...it sucks   </t>
  </si>
  <si>
    <t>dang, no doubt tix are already sold out on 1iota, looks like no re-selling for me this time  lol</t>
  </si>
  <si>
    <t>ChefKristina</t>
  </si>
  <si>
    <t xml:space="preserve">@MrsDDoubleU Did he leave??? </t>
  </si>
  <si>
    <t>jmichael83</t>
  </si>
  <si>
    <t>thinks he is sick     I hope I wake feeling better tomorrow</t>
  </si>
  <si>
    <t>tracyhoang</t>
  </si>
  <si>
    <t xml:space="preserve">I hope there will be seats left for my summer classes reg date is all late </t>
  </si>
  <si>
    <t>TamaraPoole</t>
  </si>
  <si>
    <t xml:space="preserve">finals time = no life </t>
  </si>
  <si>
    <t>SonofGroucho</t>
  </si>
  <si>
    <t xml:space="preserve">@gdog20 Well not quite everything... </t>
  </si>
  <si>
    <t>undrmyspell</t>
  </si>
  <si>
    <t>HOT tommorow here in vegas  suppose to hit 100 b4 the end of the week.  I will be soakin up ac in 75 degrees  in my crib 4 the next week</t>
  </si>
  <si>
    <t xml:space="preserve">@MCRmuffin I get the two confused sometimes. </t>
  </si>
  <si>
    <t>nofxjunkie</t>
  </si>
  <si>
    <t xml:space="preserve">i can't find my vintage knitting leaflet thingy. i really hope it's not lost </t>
  </si>
  <si>
    <t xml:space="preserve">just CAN'T get IT RIGHT.. About to be UP ALL NIGHT tryin' to FIGURE IT OUT </t>
  </si>
  <si>
    <t>CrystalAthena</t>
  </si>
  <si>
    <t xml:space="preserve">Fuuuuuck tomorrow is Monday that means a looooong week of work </t>
  </si>
  <si>
    <t>MusicLovrrr</t>
  </si>
  <si>
    <t xml:space="preserve">@captjharkness The Musiclovrrr feels rejected....i didn't get hugged back </t>
  </si>
  <si>
    <t>dnisethadiva</t>
  </si>
  <si>
    <t xml:space="preserve">Abims phone died... </t>
  </si>
  <si>
    <t>LeonTai</t>
  </si>
  <si>
    <t xml:space="preserve">Accidentally rated my parody video 1 star </t>
  </si>
  <si>
    <t>@lickmycupcakes I'm sorry that everything's going shitty in Em world today  but also &amp;lt;3 truckloads of &amp;lt;3</t>
  </si>
  <si>
    <t xml:space="preserve">i dont want to do homework </t>
  </si>
  <si>
    <t>MelwinPais</t>
  </si>
  <si>
    <t xml:space="preserve">I screwed my blogs </t>
  </si>
  <si>
    <t>stephneevee</t>
  </si>
  <si>
    <t>I get so emo when I stay up past 12  I don't think about it too much but it's still hard sometimes. I'm being as patient as I can...</t>
  </si>
  <si>
    <t>waiting for shop to open at 7 to get bread am hungry  (Broadcasting live at http://ustre.am/2O63)</t>
  </si>
  <si>
    <t xml:space="preserve">And the deed is done. I like the cut and the color, but I don't like how she styled it. And I can't shampoo it yet because of the color. </t>
  </si>
  <si>
    <t>mark_deezy</t>
  </si>
  <si>
    <t>On the way back home  wish it didn't end be back soon tho, thx Jesse and Tim it was fucking amazinnng</t>
  </si>
  <si>
    <t>brotagaia</t>
  </si>
  <si>
    <t xml:space="preserve">i'm really starting to worry about the swine flu.. so i rang the hotline, but all i got was crackling </t>
  </si>
  <si>
    <t>@xasiansensation Oh days are slow and cold here  but good thing I bought a Nikon D60 and I cant use it yet (no lens) LOL</t>
  </si>
  <si>
    <t>EmmmaBea</t>
  </si>
  <si>
    <t xml:space="preserve">Drinking sweet tea, watching gossip girl. Can't sleep. </t>
  </si>
  <si>
    <t xml:space="preserve">Why is so freakin' hot right now?! It's almost 11, it's not supposed to be near 70 degrees! </t>
  </si>
  <si>
    <t>yayformarissa</t>
  </si>
  <si>
    <t>@reallyradhalie @reallyradhalie fol  ah let's get ice cream</t>
  </si>
  <si>
    <t>kdegandi</t>
  </si>
  <si>
    <t xml:space="preserve">@natalieeie it is in mine too. </t>
  </si>
  <si>
    <t>singforbella</t>
  </si>
  <si>
    <t xml:space="preserve">i wanna be a tai-tai. can i be a tai-tai? pleazzzzeeeee? </t>
  </si>
  <si>
    <t>dramaqueenwc</t>
  </si>
  <si>
    <t xml:space="preserve">Well, apparently I forgot that I'm out of melatonin...I'm probably gonna fall asleep at sunrise.  </t>
  </si>
  <si>
    <t>CalebGraham</t>
  </si>
  <si>
    <t xml:space="preserve">Should be in the bed b/c I gotta get up and go to the airport tomorrow morning and get IMPACT!!  Still haven't heard from Meredith </t>
  </si>
  <si>
    <t>shmulyt</t>
  </si>
  <si>
    <t>@cksample thanks for the spoiler alert  j/k</t>
  </si>
  <si>
    <t>accidently spilled coke in my car  asdfghj</t>
  </si>
  <si>
    <t>freakgoddess</t>
  </si>
  <si>
    <t xml:space="preserve">was dreading coming to work in an empty office! colleagues left !  this monday morning is bluer than others! </t>
  </si>
  <si>
    <t>girlygirl007</t>
  </si>
  <si>
    <t xml:space="preserve">@Optimus_Inc Yeah, the only thing that has helped mom is a saline spray in her nose. I think her's is caused by allergies too. No fun. </t>
  </si>
  <si>
    <t xml:space="preserve">so much reading. no email yet. school tomorrow. track prelims tomorrow. </t>
  </si>
  <si>
    <t>killaabeex</t>
  </si>
  <si>
    <t>I'm gone. I haven't been feeling well since I got home.  Hopefully I'll feel better tomorrow. Peace!</t>
  </si>
  <si>
    <t>@phillie_cheese forsure.  i just got home from visiting him...we gotta chill!</t>
  </si>
  <si>
    <t>@jaclynschatell No news of Chuck renewal yet...  I'm getting worried....</t>
  </si>
  <si>
    <t>mgrimes</t>
  </si>
  <si>
    <t xml:space="preserve">@edithfrost you better believe it - i'm right there with you trying to ride out this FDA situation </t>
  </si>
  <si>
    <t>__snake</t>
  </si>
  <si>
    <t>@Sildar22 moin dar!aaaaa ... what's up??? why are you feeling lost?  wish you a good start into the new week!!!</t>
  </si>
  <si>
    <t xml:space="preserve">dam insomnia! i have been up all night! </t>
  </si>
  <si>
    <t>lhaas2</t>
  </si>
  <si>
    <t xml:space="preserve">burnt to a crisp </t>
  </si>
  <si>
    <t>8isgreat08</t>
  </si>
  <si>
    <t xml:space="preserve">just finished my english essay. more hw, but thats not getting done til my break 2mrw. monday....yay. </t>
  </si>
  <si>
    <t>TevinCrooks</t>
  </si>
  <si>
    <t xml:space="preserve">Still working on school work </t>
  </si>
  <si>
    <t>damagedbrain</t>
  </si>
  <si>
    <t>Slogathon@Office ..  .. Giving markets a miss .. Hopefully wont regret it later ..</t>
  </si>
  <si>
    <t>SgtStiletto</t>
  </si>
  <si>
    <t xml:space="preserve">All my guests have left. This weekend went by way too fast </t>
  </si>
  <si>
    <t>MelissaW14887</t>
  </si>
  <si>
    <t xml:space="preserve">BOOOOOOOOO not mine </t>
  </si>
  <si>
    <t>goldisdishes</t>
  </si>
  <si>
    <t>Was soincrediblyexcited to do the Grouse grind today. Packed my shorts/jacket/water....and then checked online and it was closed  Sigh...</t>
  </si>
  <si>
    <t>kridrules</t>
  </si>
  <si>
    <t>@Dannaca_Lynn i knowwww...  How about friday? how long do u stay/do u have class?</t>
  </si>
  <si>
    <t>vanstels</t>
  </si>
  <si>
    <t xml:space="preserve">was looking forward to something this evening but its not going to happen. </t>
  </si>
  <si>
    <t xml:space="preserve">&amp;quot;You have to be aware of the outcome of your actions eric .&amp;quot;  </t>
  </si>
  <si>
    <t>MoeMeli</t>
  </si>
  <si>
    <t xml:space="preserve">ouch... I have a headache </t>
  </si>
  <si>
    <t>markwong</t>
  </si>
  <si>
    <t xml:space="preserve">need to do system setup while a lot of outstanding features need to be implemented. i wish i could have a dev team </t>
  </si>
  <si>
    <t>Majoormayora</t>
  </si>
  <si>
    <t xml:space="preserve">Monday... </t>
  </si>
  <si>
    <t>MattnWells</t>
  </si>
  <si>
    <t>My computer is broken  #fb</t>
  </si>
  <si>
    <t>trinibass</t>
  </si>
  <si>
    <t xml:space="preserve">Preparing for a hectic week ahead. The weekend's over </t>
  </si>
  <si>
    <t>appleconvert</t>
  </si>
  <si>
    <t>@jaysonkingsbeer  Very nice mines the 2.1ghz but no the latest gen  Do yah no whats wrong with it?</t>
  </si>
  <si>
    <t>kathryneliz</t>
  </si>
  <si>
    <t>@Teradawn sorry you're still up.  Where are you going in the AM?</t>
  </si>
  <si>
    <t>maxbowman</t>
  </si>
  <si>
    <t xml:space="preserve">Sadly paper cueing will have to wait till tomorrow...have to move the file to my desktop...estimated time 3 hours...great </t>
  </si>
  <si>
    <t>Younker76</t>
  </si>
  <si>
    <t xml:space="preserve">@wildisthewind I'M SORRY, I didn't mean it that way...   </t>
  </si>
  <si>
    <t>charlesmcd</t>
  </si>
  <si>
    <t xml:space="preserve">Said goodbye to Meng Mei tonight... </t>
  </si>
  <si>
    <t>jennyconfetti</t>
  </si>
  <si>
    <t xml:space="preserve">Wow.... </t>
  </si>
  <si>
    <t>JerElaine</t>
  </si>
  <si>
    <t>@Dainfam0uszd  NO UR NOT.....U R MY ONLY P.E.O.T.Y. LOL</t>
  </si>
  <si>
    <t>northernstarz</t>
  </si>
  <si>
    <t>I will be so much happier when I don't have to read about STDs anymore   It's such a Debbie-Downer</t>
  </si>
  <si>
    <t xml:space="preserve">@mariancall buy it and bring it up here I would love a turtle! had one and had to give it away </t>
  </si>
  <si>
    <t>@jenniferrr_gee we haven't had it yet  he's 'talking to me sometime this week when he gets a break' whatever the hell that means xD</t>
  </si>
  <si>
    <t>rigterinkk</t>
  </si>
  <si>
    <t xml:space="preserve">The twitter app sucks! </t>
  </si>
  <si>
    <t xml:space="preserve">Going to bed finally. Long day. Good day tho. Need to get back on my BCP's so I can be more mellow. </t>
  </si>
  <si>
    <t>JosephBagg</t>
  </si>
  <si>
    <t xml:space="preserve">@PaulaAbdul Poor David and his family, Im praying for them. Whatever their religion hope people are praying for them </t>
  </si>
  <si>
    <t>acelvanommen</t>
  </si>
  <si>
    <t xml:space="preserve">a day without my cellphone  I left it in Fairview </t>
  </si>
  <si>
    <t xml:space="preserve">going to sleeep... zzz... he's holding me  ... I feel good ... for now </t>
  </si>
  <si>
    <t>menweartights</t>
  </si>
  <si>
    <t>i overmicrowaved my pita break  it is oddly chewy</t>
  </si>
  <si>
    <t xml:space="preserve">really going to bed this time. goodnight ((((again)))) be up in a few hours. ughh </t>
  </si>
  <si>
    <t>kuckualoha</t>
  </si>
  <si>
    <t>@langthang: hu hu  the ah? Uah  pun ko chiu dc! Kieu nay chac la fai nam nha dau kho roai!</t>
  </si>
  <si>
    <t>timmmycat</t>
  </si>
  <si>
    <t>Gonna watch the wolverine movie. Hopefully it will be awesome.  if not.  .</t>
  </si>
  <si>
    <t>DVLJR</t>
  </si>
  <si>
    <t xml:space="preserve">@shalinique  Hopefully its not the flu </t>
  </si>
  <si>
    <t>haileypicklez</t>
  </si>
  <si>
    <t xml:space="preserve">I have a cut on my foot and it hurts really bad </t>
  </si>
  <si>
    <t>Jai9D</t>
  </si>
  <si>
    <t xml:space="preserve">an end of an era is upon us and i'm feeling extremely sad about it </t>
  </si>
  <si>
    <t>natsuperfly</t>
  </si>
  <si>
    <t>Blahhhhhhhh SHE KISSED LUCAS AT THE END!  lol.</t>
  </si>
  <si>
    <t>mdean82</t>
  </si>
  <si>
    <t>Ugh! Back to work tomorrow  The weekend went by way too fast!</t>
  </si>
  <si>
    <t>sweetolep</t>
  </si>
  <si>
    <t xml:space="preserve">Sleeping on the couch till he figures it out! </t>
  </si>
  <si>
    <t>kimichenga</t>
  </si>
  <si>
    <t xml:space="preserve">@channingto me neither </t>
  </si>
  <si>
    <t xml:space="preserve">really really really misses drinking milk... the milk here is horrible! </t>
  </si>
  <si>
    <t>joshualabonte</t>
  </si>
  <si>
    <t xml:space="preserve">Burnt bad, Great Time though :-D Work tomorrow </t>
  </si>
  <si>
    <t xml:space="preserve">@Lesley_M that means a lot! but i still feel like, &amp;quot;well, what do i do now?&amp;quot; 3 yrs is a long time to be w/someone </t>
  </si>
  <si>
    <t xml:space="preserve">I just went to google something then forgot what it was I was going to google </t>
  </si>
  <si>
    <t xml:space="preserve">CHILLIN WIT MY OLD PAPPADO CREW... MAN I MISSED MY DAWGS </t>
  </si>
  <si>
    <t>dinobonoid</t>
  </si>
  <si>
    <t xml:space="preserve">goddom, chest pain D= short. of. breath. kinda hard to breathe </t>
  </si>
  <si>
    <t>jelirubmybelly</t>
  </si>
  <si>
    <t xml:space="preserve">Worst headache ever.  By means of caffeine.  </t>
  </si>
  <si>
    <t>BunnyFuckinD</t>
  </si>
  <si>
    <t xml:space="preserve">OMG!! one guy just told me the worst things i've ever heard!! he was so rude and so mean!! he realy made me feel bad!! </t>
  </si>
  <si>
    <t>arr3529</t>
  </si>
  <si>
    <t xml:space="preserve">COLL- &amp;gt; SWEET MEMORIES.. SAD IT HAS TO END.. </t>
  </si>
  <si>
    <t>slicKGilchrist</t>
  </si>
  <si>
    <t xml:space="preserve">@_SnowflakE_  yeea thats crazy.. people here do the same and drive to GA. I'm not that driven by a gamble.. i earn my $$ the long way </t>
  </si>
  <si>
    <t>.. But definitely not this time.  At least she's smiling now.</t>
  </si>
  <si>
    <t>@xbrookecorex fuuuuck i could use that money but it's so hard to let go of any of my makeup  haha it's like my child or something</t>
  </si>
  <si>
    <t>carefreekaveira</t>
  </si>
  <si>
    <t xml:space="preserve">Packing up my room...soooo not looking forward to this </t>
  </si>
  <si>
    <t xml:space="preserve">i think the single life is for me. but i sure could use someone in my life. i think it would take me away from so much worry..... </t>
  </si>
  <si>
    <t xml:space="preserve">Bad day! Broke into hives everywhere..what am I NOT allergic to? That lost is shorter </t>
  </si>
  <si>
    <t>I don't want no scrub Damnit!  I don't want no scrub .</t>
  </si>
  <si>
    <t>t8umm</t>
  </si>
  <si>
    <t>doesnt feel like i have school tomorrow. rehearsal was aweful. had a bunch of fun at laurens party! misses seeing anna&amp;amp;amanda  ilovethem!</t>
  </si>
  <si>
    <t>NayDuran</t>
  </si>
  <si>
    <t xml:space="preserve">very sad </t>
  </si>
  <si>
    <t xml:space="preserve">@kellymariedunn wtf? I wasn't invited..I aint good?? </t>
  </si>
  <si>
    <t>rosiex</t>
  </si>
  <si>
    <t xml:space="preserve">@barrysaunders  nah do it under your own name. can't see why not : do you have it registered imagine if it's already gone ! </t>
  </si>
  <si>
    <t>GetSkrilla</t>
  </si>
  <si>
    <t xml:space="preserve">About to leave JG's-take it down-got a 8:15am meeting. </t>
  </si>
  <si>
    <t xml:space="preserve">@Boardies Next week </t>
  </si>
  <si>
    <t>xxxmisfit</t>
  </si>
  <si>
    <t>Mixes are done. Final Exam is written, printed, and stapled. No treats were made due to the complete lack of funds.  Time to earn my keep.</t>
  </si>
  <si>
    <t xml:space="preserve">@AlohaBruce LOL me too but no moa over hea </t>
  </si>
  <si>
    <t>mattsmithactor</t>
  </si>
  <si>
    <t>@tapjazzballet45 i guess we missed you!   WELL HAVE AN AMAZING TRIP!!! WE WILL MISS YOU SO MUCH!!!</t>
  </si>
  <si>
    <t>hijackthepants</t>
  </si>
  <si>
    <t>@mishabelleROCK  scary</t>
  </si>
  <si>
    <t>slandi2</t>
  </si>
  <si>
    <t>lost my lucky penny in the middle of the round  didnt end well ....</t>
  </si>
  <si>
    <t>pseudosophical</t>
  </si>
  <si>
    <t xml:space="preserve">It's Monday. What the heck am I going to watch on TV tonight, now that the latest season of Chuck is over? Season three please </t>
  </si>
  <si>
    <t>qanuj</t>
  </si>
  <si>
    <t>Phone Broken  lot to cover up this week. Still waiting on 8 MBPS and Server. its been long time.Good to be back to mumbai with Family</t>
  </si>
  <si>
    <t xml:space="preserve">anytime...IT'S NOT TOMORROW YET...I've been dreading this weekend </t>
  </si>
  <si>
    <t>meghanannette</t>
  </si>
  <si>
    <t>@Quiet_Mind honey, I swear I'm not mad at you.  okay? I love you lots, don't forget that.</t>
  </si>
  <si>
    <t>LandonLeoncio</t>
  </si>
  <si>
    <t xml:space="preserve">@ticklemesavi i hope you know i was just kidding. i dont want that joke to affect future er requests... I really was in pain </t>
  </si>
  <si>
    <t xml:space="preserve">Two things i hate most- not calling back like you said and breaking plans.  He did both this weekend </t>
  </si>
  <si>
    <t>ClaudiaJNg</t>
  </si>
  <si>
    <t xml:space="preserve">my thumbs hurt from Street fighter IV </t>
  </si>
  <si>
    <t>alto1020</t>
  </si>
  <si>
    <t xml:space="preserve">is going to be under the hairdryer a long time. </t>
  </si>
  <si>
    <t>Phoebo</t>
  </si>
  <si>
    <t xml:space="preserve">Wolverine...not bad. Not the best though..poor merry </t>
  </si>
  <si>
    <t>dannyxmcflyxluv</t>
  </si>
  <si>
    <t xml:space="preserve">@lauraklaurak duuuuuude i was soo looking for you on facebook chat to talk it up but you were no where to be found!  </t>
  </si>
  <si>
    <t>amparose</t>
  </si>
  <si>
    <t xml:space="preserve">  but chilli prawns will make the pain better...</t>
  </si>
  <si>
    <t xml:space="preserve">just woke up, had a horrible dream and now I'm up </t>
  </si>
  <si>
    <t>suzume234</t>
  </si>
  <si>
    <t xml:space="preserve">aww, all the pokemons are fighting... </t>
  </si>
  <si>
    <t>Ashleyiaco</t>
  </si>
  <si>
    <t>So sad about David Cook's brother.  My heart and prayers go out to him and his family.</t>
  </si>
  <si>
    <t>seventoes</t>
  </si>
  <si>
    <t xml:space="preserve">@donttrythis I wanna play poker with Adam Savage </t>
  </si>
  <si>
    <t>ellelizabeth</t>
  </si>
  <si>
    <t xml:space="preserve">MMmmMM...freckled bananas. Reading/TV &amp;amp; going to bed soon. Finals at 8am. Really wishing @mikepolizzotto wasn't sick anymore </t>
  </si>
  <si>
    <t>djblp</t>
  </si>
  <si>
    <t xml:space="preserve">@Cimmer Lol it's a deal I can go on and on about Jean Paul Gaultier... wait.. you meant the 20th century philosopher not the designer. </t>
  </si>
  <si>
    <t>KKCornelison</t>
  </si>
  <si>
    <t xml:space="preserve">@lilivonshtupp I love that about you though. I still need to see this fantastic hair of yours. That's how long its been </t>
  </si>
  <si>
    <t>tiffanyq</t>
  </si>
  <si>
    <t xml:space="preserve">@jordynhill7 had 4 impacted teeth extracted last sat and my gums are bleeding and sore. so soft food is the way to go for me (for now). </t>
  </si>
  <si>
    <t>music4live</t>
  </si>
  <si>
    <t>back in office  - midges sucks</t>
  </si>
  <si>
    <t>misstaylor2009</t>
  </si>
  <si>
    <t xml:space="preserve">I love my bestie and im so sad she has to leave tomorrow </t>
  </si>
  <si>
    <t>ChristyATaylor</t>
  </si>
  <si>
    <t xml:space="preserve">Getting ready to watch Thursday's episode of Grey's Anatomy.  I don't want her to die! </t>
  </si>
  <si>
    <t xml:space="preserve">Better not be sick again!!  </t>
  </si>
  <si>
    <t>cheshirecat123</t>
  </si>
  <si>
    <t xml:space="preserve">had to stop obsessively working on Twilight puzzle.  feel like crap and off to bed.  think this is more than allergies </t>
  </si>
  <si>
    <t>JansportJ</t>
  </si>
  <si>
    <t xml:space="preserve">@J7isthe818 im gettin married to &amp;quot;Turn My Swagg Off&amp;quot; </t>
  </si>
  <si>
    <t>suprachib</t>
  </si>
  <si>
    <t xml:space="preserve">@TreenieBean hey girl!!  I'm so happy for you and the man!  We need to do some mail trade sometime!  I've been so busy with school </t>
  </si>
  <si>
    <t>princesschik</t>
  </si>
  <si>
    <t>@igniteshane aww shane  hope your day gets better!</t>
  </si>
  <si>
    <t xml:space="preserve">&amp;quot;if I had it my way, I'd turn the car around &amp;amp; runaway, just you &amp;amp; I&amp;quot;...phone calls that produce tears aren't the best </t>
  </si>
  <si>
    <t>techmi</t>
  </si>
  <si>
    <t xml:space="preserve">Good morning Barcelona, Today I'm worry because @haiquiro is ill </t>
  </si>
  <si>
    <t xml:space="preserve">@DavidArchie have a GREAT day today! and sorry you aren't able to see those concerts </t>
  </si>
  <si>
    <t>slantXedge</t>
  </si>
  <si>
    <t xml:space="preserve">Aww that hurt Whateverz, i'm not crying. Well Anywayz, goodnight. I have to learn tomorrow. </t>
  </si>
  <si>
    <t xml:space="preserve">Bad day! Broke into hives all over..the worst in a long time. What am I NOT allergic to? That list is shorter </t>
  </si>
  <si>
    <t>pygmyxpuff</t>
  </si>
  <si>
    <t>emilietumale</t>
  </si>
  <si>
    <t xml:space="preserve">Fuck!  Stats is a bitch </t>
  </si>
  <si>
    <t>DrisanaDuhh11</t>
  </si>
  <si>
    <t xml:space="preserve">omg. i think i might be like crushing disgusting! thats not good!!!! </t>
  </si>
  <si>
    <t>bunnyally</t>
  </si>
  <si>
    <t xml:space="preserve">Gd day yest - my beloved Gers won 2-0 (keeping the dream alive) &amp;amp; saw Wolverine &amp;amp; had nice meal out with my guy - never enough time tho </t>
  </si>
  <si>
    <t xml:space="preserve"> I FEEL SO..... REPLACED.</t>
  </si>
  <si>
    <t>CoCo_Rene</t>
  </si>
  <si>
    <t>@ChicagoRose @ConnieCuervo  i dont have ichat and the rest of the world does</t>
  </si>
  <si>
    <t>bmatt</t>
  </si>
  <si>
    <t xml:space="preserve">Carriage D6109 from city to Bondi, really annoying high pitch noise. #cityrail is that a &amp;quot;feature&amp;quot; of the new trains? My head hurts </t>
  </si>
  <si>
    <t>geraldgsantos</t>
  </si>
  <si>
    <t xml:space="preserve">about hearing other people said in the movie X-Men Origins,i was disappointed.. </t>
  </si>
  <si>
    <t>aswinanand</t>
  </si>
  <si>
    <t>@twitter Typing tweets on ubuntu/firefox-3.0.10 is very slow  looks like you are firing too many js events. Text appears after a long time</t>
  </si>
  <si>
    <t xml:space="preserve">Why don't they have competitions on Iced Tea lables, like they do on soft drink lables....I feel jipped.  I want tea...but I want to win </t>
  </si>
  <si>
    <t>Hossguy</t>
  </si>
  <si>
    <t xml:space="preserve">(sigh) Misses that she is gone. Forever. </t>
  </si>
  <si>
    <t>i'm too long  http://twitpic.com/4j5xc</t>
  </si>
  <si>
    <t xml:space="preserve">@lifegrd31  I know. I have issues balancing supporting my friends &amp;amp; feeling weird about paying them to dance around naked for me.  </t>
  </si>
  <si>
    <t xml:space="preserve">da &amp;quot;rainbird&amp;quot; is going off &amp;amp; set for every day @ 10pm 2am &amp;amp; 4am  ... must shut off </t>
  </si>
  <si>
    <t>semperidem83</t>
  </si>
  <si>
    <t xml:space="preserve">picking up the rental car today in dusseldorf...then super cleaning the truck for shipping </t>
  </si>
  <si>
    <t>casscoul</t>
  </si>
  <si>
    <t xml:space="preserve">headed to bed with minimal study progress on the day...i may need an intervention where my tv addiction is concerned.  </t>
  </si>
  <si>
    <t>dilannalid</t>
  </si>
  <si>
    <t>lesson all planned, topic: myspace identity... i wish i still had mine  rip</t>
  </si>
  <si>
    <t xml:space="preserve">Ah! Finally found a solution to the probably I've had on the i-Comm site! For reference: I wouldn't recommend KickApps as a CMS, period. </t>
  </si>
  <si>
    <t>meldrum83</t>
  </si>
  <si>
    <t>@kayasmith  morning.... still not had enough coffee  away to get quick shower then... hopefully clothes are dry that are in tumble dryer</t>
  </si>
  <si>
    <t xml:space="preserve">@aibiwashere ugh. </t>
  </si>
  <si>
    <t>Peter_lzh</t>
  </si>
  <si>
    <t xml:space="preserve">oh no... i really hate re-phrasing my own paper </t>
  </si>
  <si>
    <t xml:space="preserve">is downloading the vid's from the twistedhelena contest. Also sad that i missed @baileyhottie on here </t>
  </si>
  <si>
    <t>CoreyRalli</t>
  </si>
  <si>
    <t>@docstar42 The DS Lite I got recently turned out to be a dud  so I kinda have no choice. It looks so... mattey</t>
  </si>
  <si>
    <t>step0nme</t>
  </si>
  <si>
    <t xml:space="preserve">fcuk the hw..more homies just came over. bouta rewatch the fight. ughhh, I don't wanna leave!!   </t>
  </si>
  <si>
    <t>ScottStyles</t>
  </si>
  <si>
    <t xml:space="preserve">My balls are empty and my bank account's full... oh, whoa is me </t>
  </si>
  <si>
    <t>aeodom</t>
  </si>
  <si>
    <t xml:space="preserve">@wroper89 I came over and knocked on y'alls door and no one answered. I asumed y'all weren't around... </t>
  </si>
  <si>
    <t>fiorellab7</t>
  </si>
  <si>
    <t>@nhulanphan thankfully I'm off tomorrow and Tuesdays but I'm still working on some projects so I'm not really off  , good luck on finals!</t>
  </si>
  <si>
    <t xml:space="preserve">Must get ET porn off the top of my twitter feed. ANYWAY, I just played 2 sims through college in like...a few hours. Yes i used a hack </t>
  </si>
  <si>
    <t>lexwebb</t>
  </si>
  <si>
    <t>going to bed have to be up at 5.. not excited  goodnight!</t>
  </si>
  <si>
    <t>sderoz07</t>
  </si>
  <si>
    <t>ugh, i'm crabby  good nite.</t>
  </si>
  <si>
    <t>aleigh7</t>
  </si>
  <si>
    <t>So, I'm pretty sure I have waaaay too much to do this week   ...hope I make survive!!!</t>
  </si>
  <si>
    <t>MaryKateHett</t>
  </si>
  <si>
    <t xml:space="preserve">hey did you guys know that I am not a four year old, i don't need to be spoken to like one.... </t>
  </si>
  <si>
    <t>dalmaer</t>
  </si>
  <si>
    <t xml:space="preserve">Once again JavaScript fu beats CSS fu, resulting in JavaScript driven layout as it powers the CSS via dojo.coords(). Surely an easier way </t>
  </si>
  <si>
    <t>PimpYourMac</t>
  </si>
  <si>
    <t xml:space="preserve">@BeejayBeejay ist aber auch Adobe Air </t>
  </si>
  <si>
    <t>MayerBabe09</t>
  </si>
  <si>
    <t xml:space="preserve">@Peaches42 Wish I had seen your 30 min. cardio dare earlier today Jo!  I so did NOTHING again today...sigh.  </t>
  </si>
  <si>
    <t>lesly_</t>
  </si>
  <si>
    <t>So maybe I was wrong-maybe caffeine does effect me after all  I'm still up</t>
  </si>
  <si>
    <t>is sad  :'-( bf denied US visa  anybody here who can help? http://plurk.com/p/ro4c7</t>
  </si>
  <si>
    <t>Milh1</t>
  </si>
  <si>
    <t xml:space="preserve">Unable to contact web hosting support all day today, no reply to my emails, no idea what is going on, looking for a more reliable host, </t>
  </si>
  <si>
    <t>@annazhaao I'm sure it would mean something if I knew what 'hitting gold' and 'add-ons/unit' meant.   Care to sexplain? ;D ;D ;D</t>
  </si>
  <si>
    <t>The end to my lazy day is sleeping early cause the week begins tomorrow  Weekends should be 1 day longer...</t>
  </si>
  <si>
    <t xml:space="preserve">i miss my real friends.. </t>
  </si>
  <si>
    <t>Trainable_Girl</t>
  </si>
  <si>
    <t>@_spacepilot yes its now happy belated #hoppusday for me.  OMG! My iPod just randomly started playing Adam's Song for #hoppusday PERFECT!!</t>
  </si>
  <si>
    <t>bonniewins</t>
  </si>
  <si>
    <t xml:space="preserve">I cleaned out my followers. I was slightly sad to find out that 6 were just spam accounts. </t>
  </si>
  <si>
    <t>BeccaChaundel</t>
  </si>
  <si>
    <t>can't sleep...  too much on the mind i suppose</t>
  </si>
  <si>
    <t>MasterCosmo</t>
  </si>
  <si>
    <t xml:space="preserve">Not ready for this week </t>
  </si>
  <si>
    <t>Adryanlv</t>
  </si>
  <si>
    <t xml:space="preserve">Brothers and Sisters is almost over. Season finale is next Sunday. </t>
  </si>
  <si>
    <t>brrittnicole</t>
  </si>
  <si>
    <t xml:space="preserve">I am so sleepy, but have too much to do... </t>
  </si>
  <si>
    <t>Gazomatik</t>
  </si>
  <si>
    <t>@djorris I know......even melissa 2  were obviously not special enough 2 get invited</t>
  </si>
  <si>
    <t>@jenniferrr_gee so much boredom  it's like the damn swine flu xD uhmmm, anything by Mayday Parade!</t>
  </si>
  <si>
    <t xml:space="preserve">@iamjonathancook Hey, are you guys going to be doing Bamboozle next year? It killed me that I couldn't be there for it this time </t>
  </si>
  <si>
    <t>Wakeupsinging</t>
  </si>
  <si>
    <t>@cjaynesing did you get my facebook comment about memorial day?  I'm so bummed ... where should i look for cheaptix?</t>
  </si>
  <si>
    <t>oost22</t>
  </si>
  <si>
    <t>@Jams727  disapointing....</t>
  </si>
  <si>
    <t>@jyoonp joyce what's your pin you're not on my list anymore  but I'm sick of bb too. gayy</t>
  </si>
  <si>
    <t>BDLyle</t>
  </si>
  <si>
    <t xml:space="preserve">They're gone I eated them I am now in little kid depression </t>
  </si>
  <si>
    <t>ethankalkwarf</t>
  </si>
  <si>
    <t>Working on history homework then math homework   i need summer</t>
  </si>
  <si>
    <t>_brian</t>
  </si>
  <si>
    <t xml:space="preserve">@DHowett thanks </t>
  </si>
  <si>
    <t xml:space="preserve">Damn. Poor Hoff. Get some help bb </t>
  </si>
  <si>
    <t>da1suk1day0</t>
  </si>
  <si>
    <t xml:space="preserve">I have four good golf balls in me before I tire. </t>
  </si>
  <si>
    <t>louuis91</t>
  </si>
  <si>
    <t>@sberg1 boooo.  Tattooooo is more sexy.</t>
  </si>
  <si>
    <t>stephsdabest</t>
  </si>
  <si>
    <t xml:space="preserve">@natural_beautie lol does it hurt? &amp;amp;&amp;amp; I don't understand why people have babies if they know they don't want it smt so depressin </t>
  </si>
  <si>
    <t xml:space="preserve">@mattycus You know what? For me it would be to not join a raiding guild. It was a catalyst in my relationship not working out. </t>
  </si>
  <si>
    <t>my twitter POPPIN for once....only cause im talkin 2 my sis and cuzo lmfao...thats sad  haha</t>
  </si>
  <si>
    <t>_SEGA_</t>
  </si>
  <si>
    <t>@STREETGODDESS1 I DID say sumthin to you!!! ....but u walked by like I wasnt even there  ...dont trip @KeishaNicole did he same thang lol</t>
  </si>
  <si>
    <t>Alchanii</t>
  </si>
  <si>
    <t xml:space="preserve">@azuritetalk Remember me at all, pally? </t>
  </si>
  <si>
    <t>luvslulu</t>
  </si>
  <si>
    <t xml:space="preserve">Sorry to hear about the passing of David's Cook's (Ameri.Idol last year winner) bro passing frm brain cancer. </t>
  </si>
  <si>
    <t>kakakatey</t>
  </si>
  <si>
    <t>@xsethsownstarx exactly my thought.  &amp;lt;/3</t>
  </si>
  <si>
    <t>akando89</t>
  </si>
  <si>
    <t xml:space="preserve">I miss hanging out with the Hemlock Hooligans </t>
  </si>
  <si>
    <t xml:space="preserve">Just accidentally ruined Dollhouse for @jvthor. I think I might be going to hell </t>
  </si>
  <si>
    <t>streams</t>
  </si>
  <si>
    <t xml:space="preserve">My iliotibial bands are not my friend tonight </t>
  </si>
  <si>
    <t xml:space="preserve">How can girls murder their babies??? wtf??? It's sickening </t>
  </si>
  <si>
    <t xml:space="preserve">Why does the internet hate me so? </t>
  </si>
  <si>
    <t>musicalfreak</t>
  </si>
  <si>
    <t>@lucascruikshank http://twitpic.com/2vigj - damn!! a date??  lucas you look sttuning in that picture!and your sister so pretty!</t>
  </si>
  <si>
    <t>christineacosta</t>
  </si>
  <si>
    <t xml:space="preserve">aww . school again today , sucks for me. </t>
  </si>
  <si>
    <t xml:space="preserve">@feelypenis i loved that show! i wish it didnt get canned </t>
  </si>
  <si>
    <t>claudiajordan</t>
  </si>
  <si>
    <t xml:space="preserve">@RealAnnieDuke I know right? But it must B tough 2 find some 1 that would B down w/it. Kind of a catch 22-damned if u do-damned if u dont </t>
  </si>
  <si>
    <t>horroschau</t>
  </si>
  <si>
    <t xml:space="preserve">back in school again..4 hours of test before me </t>
  </si>
  <si>
    <t xml:space="preserve">@lostlovely haha, i think he might be too old to learn how to pee in the toilet, he seems litter box trained </t>
  </si>
  <si>
    <t>GoddamnitMandi</t>
  </si>
  <si>
    <t xml:space="preserve">@benzito22 I'm going to miss my Sargey </t>
  </si>
  <si>
    <t>BradIsABear</t>
  </si>
  <si>
    <t xml:space="preserve">Still listening to Loveline, sure does have long commercial breaks </t>
  </si>
  <si>
    <t>@Cebu777 OMG! are you forreal? i want steve nash's autograph! please get me one!!  hehe!</t>
  </si>
  <si>
    <t>@kellymariedunn  I wanted some tacos..</t>
  </si>
  <si>
    <t>ChrisTheJeweler</t>
  </si>
  <si>
    <t>I just lost a follower.  I hope I didn't offend them. I don't think I've said anything offensive. Sorry if it did</t>
  </si>
  <si>
    <t>dianadoodoo</t>
  </si>
  <si>
    <t>@dorayoung i just thought the same thing  got confused with saturday night, boo.</t>
  </si>
  <si>
    <t>MusikalTyler</t>
  </si>
  <si>
    <t xml:space="preserve">My chest hurts . . . </t>
  </si>
  <si>
    <t>bohogirl17</t>
  </si>
  <si>
    <t xml:space="preserve">sometimes, all you can do is eat junk food, watch a chick flick, and cry.  i don't want to go home on friday </t>
  </si>
  <si>
    <t>arlyanagi</t>
  </si>
  <si>
    <t>Why isn't there geopo java api  Well, I'll implement. But, the other language implementations have waste.</t>
  </si>
  <si>
    <t xml:space="preserve">@Bulletplug I haven't seen it yet. </t>
  </si>
  <si>
    <t>_Unica_</t>
  </si>
  <si>
    <t xml:space="preserve">Sweeeet Sunday..nighty night  ohh and uh no $$ left. </t>
  </si>
  <si>
    <t>wpatrickbryan</t>
  </si>
  <si>
    <t xml:space="preserve">AH! Almost DONE! Finishing papers and reading for class tomorrow. Going to Miami for Grandma Magaï¿½a's Funeral in the morning </t>
  </si>
  <si>
    <t>stygldpnyby</t>
  </si>
  <si>
    <t xml:space="preserve">Feeling bad for missing out on a VERY good friend's birthday. I'm so sorry </t>
  </si>
  <si>
    <t>krene2012</t>
  </si>
  <si>
    <t>any mother who kills there own baby is a cold heartless person idc what anyone says that is effin ridiculous  ughhhh</t>
  </si>
  <si>
    <t>katiemontenado</t>
  </si>
  <si>
    <t xml:space="preserve">@SuperwomanAK Hi Alicia, what did you get? Please don't tell me the Chicken Vindaloooo </t>
  </si>
  <si>
    <t xml:space="preserve">I'm not feeling good at all!!! I'm thinking back to my amazing week-end...it makes me sad!!! </t>
  </si>
  <si>
    <t xml:space="preserve">Going to have nightmares about all off the dying worms that Tessa &amp;amp; I saw on our evening Pearl St walk. Saved one but there were hundreds </t>
  </si>
  <si>
    <t>LeahMcB</t>
  </si>
  <si>
    <t xml:space="preserve">had fun last night but not happy I slept with my contacts in and screwed up my eye...again </t>
  </si>
  <si>
    <t>ijoobi</t>
  </si>
  <si>
    <t xml:space="preserve">are there any NZ #joomla user groups? I feel lonely </t>
  </si>
  <si>
    <t>missprettylady</t>
  </si>
  <si>
    <t xml:space="preserve">goin to bed...definitly didn't study like i wanted to </t>
  </si>
  <si>
    <t>MrHightower</t>
  </si>
  <si>
    <t xml:space="preserve">Tired after work and can't go 2 sleep </t>
  </si>
  <si>
    <t xml:space="preserve">;; still haven't worked on my LAST assignment. </t>
  </si>
  <si>
    <t>kristinarosexxx</t>
  </si>
  <si>
    <t>@James Deen  Noooooooo! No Bueno!  You can't!</t>
  </si>
  <si>
    <t>Sad face for Jacquiline and Jody.  #toughlove</t>
  </si>
  <si>
    <t xml:space="preserve">@allyxox lol yeah i threw up the other night after smoking so i looked it up and apparently i developed an allergy to nicotine </t>
  </si>
  <si>
    <t>theapollokid</t>
  </si>
  <si>
    <t>@followpeterpan mine got thrown out before I moved to TX  .. Its never to late to start again though.</t>
  </si>
  <si>
    <t>MzAshton</t>
  </si>
  <si>
    <t xml:space="preserve">@jahna_t Sounds like my last 2 years or so, sad times </t>
  </si>
  <si>
    <t xml:space="preserve">Gotta go to class now. </t>
  </si>
  <si>
    <t>guilprickette</t>
  </si>
  <si>
    <t xml:space="preserve">Another great weekend here in Alaska. Beautiful weather, lotsa stuff done. Too bad it's back to work tomorrow. </t>
  </si>
  <si>
    <t xml:space="preserve">@8UNNI Morning.. My sinuses are feeling a little sore today, I think @bergenlarsen spread his germs to us all </t>
  </si>
  <si>
    <t xml:space="preserve">I am eyeing a few Ettusais products in their new makeup range. This is going to hurt my wallet. </t>
  </si>
  <si>
    <t>@bin74 bummer on job stuff, temp agencies etc  Keep trying I guess... :|</t>
  </si>
  <si>
    <t xml:space="preserve">can't sleep and stressed with minor chest pains...goodnight everyone! </t>
  </si>
  <si>
    <t xml:space="preserve">Damn I'm still up </t>
  </si>
  <si>
    <t>NinjaLinda</t>
  </si>
  <si>
    <t xml:space="preserve">Nooo! Jesse went home on Celebrity Apprentice! </t>
  </si>
  <si>
    <t>TORCHlitArt</t>
  </si>
  <si>
    <t xml:space="preserve">i suck @ math. </t>
  </si>
  <si>
    <t>mars_stu</t>
  </si>
  <si>
    <t xml:space="preserve">@aggieastronaut One last tune 4ya: http://tinyurl.com/dflsoz I'm off to work now... boooooo... </t>
  </si>
  <si>
    <t>kayla_michelle</t>
  </si>
  <si>
    <t>poor jenna had her wisdom teeth out today  ...</t>
  </si>
  <si>
    <t>sammiemilby</t>
  </si>
  <si>
    <t xml:space="preserve">@RyanSeacrest oh no! may he rest in peace.... </t>
  </si>
  <si>
    <t>@frankwhitetv i know..poor halle  they had 50 million pics...they coulda let her be</t>
  </si>
  <si>
    <t>ataylorr</t>
  </si>
  <si>
    <t xml:space="preserve">ah fuck. My water melon rolled down the stairs </t>
  </si>
  <si>
    <t>@jeffreecuntstar i like how that guy said 'you blocked me by accident' XD dont u hate that 'ADD MEEE' shit? using u to whore out  &amp;lt;3 you!</t>
  </si>
  <si>
    <t>JustinCheah</t>
  </si>
  <si>
    <t xml:space="preserve">@kinagrannis http://tinyurl.com/ct546v why no Uke?? </t>
  </si>
  <si>
    <t>mariaaaa_x</t>
  </si>
  <si>
    <t xml:space="preserve">@iamjonathancook gosh, can you come to mass and take me to nyc with you? my heart calls that place everyday </t>
  </si>
  <si>
    <t>prteprincess</t>
  </si>
  <si>
    <t xml:space="preserve">Lonnngggg day! Super tired. Sad to be home </t>
  </si>
  <si>
    <t>cheitkamp</t>
  </si>
  <si>
    <t xml:space="preserve">@mangosquash I totally would, but I'm not planning on being up much longer...my paper isn't due until Tuesday. Sorry </t>
  </si>
  <si>
    <t xml:space="preserve">@lovewillie there are too many people that aren't signed at the end of the year  </t>
  </si>
  <si>
    <t>keylove18</t>
  </si>
  <si>
    <t xml:space="preserve">im scared i love da show snapped buh sometimes it scares me like jus now </t>
  </si>
  <si>
    <t>lonelyhaburashi</t>
  </si>
  <si>
    <t>hopes mommy is not angry at me  http://plurk.com/p/ro5fa</t>
  </si>
  <si>
    <t xml:space="preserve">@kidnoble No. I was watching E! Investigates. Teen Pregnancy Horror Stories. </t>
  </si>
  <si>
    <t>81vicky</t>
  </si>
  <si>
    <t xml:space="preserve">back to a five day work week </t>
  </si>
  <si>
    <t xml:space="preserve">@Bern_morley uh oh </t>
  </si>
  <si>
    <t>@Yungmarvingaye aww that's not fair  I feel so left out! Columbus sucks!</t>
  </si>
  <si>
    <t xml:space="preserve">@waferbaby try the heroku address. Damned old DNS value is cached... will be fixed in 24 hours </t>
  </si>
  <si>
    <t>Didn't meet all the requirements in time. Hope he accepts it anyways  7/8 pages. 7/10 sources. FUCK</t>
  </si>
  <si>
    <t>Attack_Kita</t>
  </si>
  <si>
    <t>Just missed the train we got up at 5 to catch  !</t>
  </si>
  <si>
    <t xml:space="preserve">@kinagrannis kina! http://tinyurl.com/ct546v why no Uke?? </t>
  </si>
  <si>
    <t>dickhandson</t>
  </si>
  <si>
    <t xml:space="preserve">played better today (or at least eric said so), tomorrow is probably the last time i'll be playing here for a long time   </t>
  </si>
  <si>
    <t>iamMisstelly</t>
  </si>
  <si>
    <t xml:space="preserve">@DaRealsebastian I'm jealous </t>
  </si>
  <si>
    <t>riotpoofone</t>
  </si>
  <si>
    <t xml:space="preserve">It is really hard to judge if you are burning pumpernickle bread when you are toasting it untill it is too late </t>
  </si>
  <si>
    <t xml:space="preserve">@OscarTheCat It's OK, Im back! File size was too big &amp;amp; Twitter vanished me </t>
  </si>
  <si>
    <t>Victor_Barriga</t>
  </si>
  <si>
    <t xml:space="preserve">my zune does not want to sync with my PC </t>
  </si>
  <si>
    <t>tillypeaches</t>
  </si>
  <si>
    <t>ugh maynn  if i wasn't working this saturday, i would SO be doing the 48hr film fest..</t>
  </si>
  <si>
    <t>lovedachub</t>
  </si>
  <si>
    <t>I ate 6 rice cakes today...  i'm a fatty</t>
  </si>
  <si>
    <t>ZameerZaman</t>
  </si>
  <si>
    <t>@laydiesweetsz. Dam I kno we gavnt been tlking much  I got problems I be txtin u tho  I miss u ..!!!!  sexy shelix</t>
  </si>
  <si>
    <t xml:space="preserve">@aieshalovesu it seem like everybody be gettin replies but me </t>
  </si>
  <si>
    <t>Kdahne</t>
  </si>
  <si>
    <t xml:space="preserve">Stupidlly I just hade to choose the Anaheim - Detroit game to be the one I would see to the end. Finished in the begï¿½nning of OT3 </t>
  </si>
  <si>
    <t>wants to have a ROCKING BANANA  http://plurk.com/p/ro5jm</t>
  </si>
  <si>
    <t>DD20</t>
  </si>
  <si>
    <t xml:space="preserve">Up doing this test for history I really wish I had some help </t>
  </si>
  <si>
    <t>LahTreece</t>
  </si>
  <si>
    <t xml:space="preserve">Is up...............I can't sleep wish someone was here to put me to sleep! </t>
  </si>
  <si>
    <t>its_jiyoung</t>
  </si>
  <si>
    <t xml:space="preserve">my freakin camera is broken </t>
  </si>
  <si>
    <t xml:space="preserve">What happened to the long weekend?  </t>
  </si>
  <si>
    <t>Emomullet</t>
  </si>
  <si>
    <t>Missing my girl  can't fall asleep &amp;gt;_&amp;lt;</t>
  </si>
  <si>
    <t>meganstokes</t>
  </si>
  <si>
    <t xml:space="preserve">My hands are all stained from card making </t>
  </si>
  <si>
    <t>MrRobbyM</t>
  </si>
  <si>
    <t xml:space="preserve">i miss my people back in orlando </t>
  </si>
  <si>
    <t>RaquelRSanchez</t>
  </si>
  <si>
    <t xml:space="preserve">@reereephillips i wasn't baking shit..now i hurt like #$W@!^% </t>
  </si>
  <si>
    <t>LCMelbourne</t>
  </si>
  <si>
    <t xml:space="preserve">@Rumbaar a man i use to work with, he has grown on me. but there are really shitty circumstances, so it'll prob never happen </t>
  </si>
  <si>
    <t>aquavert</t>
  </si>
  <si>
    <t xml:space="preserve">woooo new twitter. man, I'm sad about my old one </t>
  </si>
  <si>
    <t>shorteee82</t>
  </si>
  <si>
    <t xml:space="preserve">Partied to hard and had hangover ALL day!! </t>
  </si>
  <si>
    <t>whothehellcares</t>
  </si>
  <si>
    <t>i don't want to go to sleep because i have to wake up to my trainer and i know he's going to be mean to me!  why must they be so ghoulish?</t>
  </si>
  <si>
    <t>King__BEE</t>
  </si>
  <si>
    <t xml:space="preserve">@d0opeb0ii lol.. i knooo, im tired tho ! </t>
  </si>
  <si>
    <t>LaurenHewings</t>
  </si>
  <si>
    <t xml:space="preserve">bah to working on bank holidays! </t>
  </si>
  <si>
    <t xml:space="preserve">@Eclairez_moi why are you upset? </t>
  </si>
  <si>
    <t xml:space="preserve">@AcetheActor I think gonig with any girl to a mall is a bad idea dude </t>
  </si>
  <si>
    <t>Dimplez_</t>
  </si>
  <si>
    <t xml:space="preserve">http://twitpic.com/4j6ex - 2 days later. Follow up on my blood test ouchie! WTF </t>
  </si>
  <si>
    <t xml:space="preserve">tooooth aaaacheeee </t>
  </si>
  <si>
    <t>emilyenormous</t>
  </si>
  <si>
    <t>someone transport me to california.... unff  soon.</t>
  </si>
  <si>
    <t xml:space="preserve">@Daredevil_BB: hic, h?i ?ï¿½ t? cï¿½ ch?i 1 l?n v?i th?ng em t?... c?ng ch? nh? tï¿½n </t>
  </si>
  <si>
    <t xml:space="preserve">@Cosmetosaur I wished the leopard one came in the bigger size </t>
  </si>
  <si>
    <t xml:space="preserve">@MYLIEEN Yeah it just got over... but I'm sure it will be played a million times on mtv. TBH it was a little hard to watch. Kinda sad. </t>
  </si>
  <si>
    <t>LongFastEasy</t>
  </si>
  <si>
    <t xml:space="preserve">@MusicAngel00 No you won't. </t>
  </si>
  <si>
    <t>@IMissBradAndJen  Why?</t>
  </si>
  <si>
    <t>smdyer</t>
  </si>
  <si>
    <t xml:space="preserve">@jason_mraz so sad I got to Indie today at 3:00, moments after your secret show ended </t>
  </si>
  <si>
    <t>JulieGravelle</t>
  </si>
  <si>
    <t xml:space="preserve">can't find kyle! </t>
  </si>
  <si>
    <t>doctorpancreas</t>
  </si>
  <si>
    <t xml:space="preserve">Aaaand I'm back. Last class of my undergraduate days today. </t>
  </si>
  <si>
    <t>nkotb427</t>
  </si>
  <si>
    <t>@donniewahlberg wanted 2 b there but had 2 come 2 oklahomas 4 a funeral  rock out bb cant wait 2 see pics</t>
  </si>
  <si>
    <t>dinahhh</t>
  </si>
  <si>
    <t xml:space="preserve">@sfee but  i cant decide now cos its quite expensive plus the rent here! </t>
  </si>
  <si>
    <t>Just after 7 am i slept for 7 hours so i slept the normal amount lol 2days plans r homework  how sad ? Lol x</t>
  </si>
  <si>
    <t>Bwheels02</t>
  </si>
  <si>
    <t xml:space="preserve">I'm still at work on this dreadful Sunday after working all day Saturday as well.  </t>
  </si>
  <si>
    <t>AlwaysSinging</t>
  </si>
  <si>
    <t xml:space="preserve">Chuck Norris aside, there`s no TP in the bathroom! I have to use a toilet seat cover. </t>
  </si>
  <si>
    <t>VaginaMirto</t>
  </si>
  <si>
    <t xml:space="preserve">Manchester Orchestra is just as good live...minus meeting the sweet bearded singer. </t>
  </si>
  <si>
    <t>lildogchirp</t>
  </si>
  <si>
    <t xml:space="preserve">Wish I had an iMac </t>
  </si>
  <si>
    <t xml:space="preserve">and im slooooowly gettign them back, when i remeber. like i just noticed i dont have the juno soundtrack anymore </t>
  </si>
  <si>
    <t>TelishaMarie</t>
  </si>
  <si>
    <t xml:space="preserve">@jaazyee1....I just did.... </t>
  </si>
  <si>
    <t>kayde_mae</t>
  </si>
  <si>
    <t xml:space="preserve">missing people really bad </t>
  </si>
  <si>
    <t>devinnoelwrba</t>
  </si>
  <si>
    <t>ugh...I hate feeling this way    hopefully tomorrow will be better than today!</t>
  </si>
  <si>
    <t>berniceeee</t>
  </si>
  <si>
    <t xml:space="preserve">@melawese the first one is waaay better! I was totally disappointed in the sequel </t>
  </si>
  <si>
    <t>Imissyourobot</t>
  </si>
  <si>
    <t xml:space="preserve">Yeah I really need a drink about 5 min ago. </t>
  </si>
  <si>
    <t>I'm going to be disecting fruit flies. I feel itchy all over just looking at them flying in the jars. Ew.  - http://tweet.sg</t>
  </si>
  <si>
    <t>safendoulis</t>
  </si>
  <si>
    <t xml:space="preserve">is running last errands before leaving home once more </t>
  </si>
  <si>
    <t xml:space="preserve">@theshoppedenver cocktails </t>
  </si>
  <si>
    <t>MercyStreetTeam</t>
  </si>
  <si>
    <t>@iamjonathancook i cant sleep either  take care of my boys in mercy this week</t>
  </si>
  <si>
    <t xml:space="preserve">@toolmantim no worky with JS off </t>
  </si>
  <si>
    <t>Paul_Coleman</t>
  </si>
  <si>
    <t xml:space="preserve">Ok, starting to get bored of Tweetvisor. </t>
  </si>
  <si>
    <t>shoebites</t>
  </si>
  <si>
    <t>@nadineseq why aargh!? also tried calling u yesterday to ask u if i could go to ure place  sigh! how was delhi? and when are we doing ivy?</t>
  </si>
  <si>
    <t>thefakejamaal</t>
  </si>
  <si>
    <t xml:space="preserve">im solo rite now, no teammate to play with </t>
  </si>
  <si>
    <t xml:space="preserve">@darthchilli but my legs blind people because it's so pale </t>
  </si>
  <si>
    <t>mydecember15</t>
  </si>
  <si>
    <t>@Callie06  youll find it eventually! and if not... get a new one! its good for kell anyways</t>
  </si>
  <si>
    <t xml:space="preserve">@favecolorgreen 4real....should be studying and now i'm sleepy now i finally open a book and the test tomorow @ 9 </t>
  </si>
  <si>
    <t>AvaHazelsMommy</t>
  </si>
  <si>
    <t xml:space="preserve">Panic attacks suck! </t>
  </si>
  <si>
    <t>mickymouse15</t>
  </si>
  <si>
    <t>listening 2 sway sway baby!!!! just got home from school hav 2 finish SRP don't like our new sciene topic  but it makes us all laugh!!</t>
  </si>
  <si>
    <t>pixxels</t>
  </si>
  <si>
    <t xml:space="preserve">Today I asked a sprint store rep about pre ordering a #pre. he basicaly said no way and that the east coast will get first dibs. </t>
  </si>
  <si>
    <t>cduncil86</t>
  </si>
  <si>
    <t>@FCastrillo86 no  wednesday. jus a couple more days. hopefully no one buys it.</t>
  </si>
  <si>
    <t>aussie_jake_17</t>
  </si>
  <si>
    <t xml:space="preserve">Just got home from school . . . THANK GOD !!! - going 2 get my assignments done </t>
  </si>
  <si>
    <t>bug311</t>
  </si>
  <si>
    <t xml:space="preserve">Arg! I'm craving chocolate! Seriously contemplating whipping up a vegan choco cake! Shouldn't eat cake at this hour tho. </t>
  </si>
  <si>
    <t>jazmynn</t>
  </si>
  <si>
    <t xml:space="preserve">Wow, Steve-O went crazy basically. That was sad. </t>
  </si>
  <si>
    <t>melaniereigh</t>
  </si>
  <si>
    <t>I made billy's hair look soooo good. And he didn't even like it.  Haha</t>
  </si>
  <si>
    <t xml:space="preserve">Melatonin reaaally helps me sleep, too bad I didn't steal any from the bf tonight </t>
  </si>
  <si>
    <t>KillaKi</t>
  </si>
  <si>
    <t xml:space="preserve">wonderin how Nicki minaj was @ mystique...soo wanted to go! </t>
  </si>
  <si>
    <t>kareddie</t>
  </si>
  <si>
    <t xml:space="preserve">Sunday Funday! &amp;amp;its all over </t>
  </si>
  <si>
    <t>JosieVamps</t>
  </si>
  <si>
    <t xml:space="preserve">GROUDNED </t>
  </si>
  <si>
    <t>calisunstreaker</t>
  </si>
  <si>
    <t xml:space="preserve">Why can I never fall asleep on Sunday when I have to get up soo early on Monday </t>
  </si>
  <si>
    <t xml:space="preserve">I so need a job... </t>
  </si>
  <si>
    <t>xtarrysky</t>
  </si>
  <si>
    <t xml:space="preserve">t? nhiï¿½n thï¿½m ?c ??c l?i Slam Dunk, Jindo, Ninja lo?n th? vï¿½ ch?i Starcraft :| </t>
  </si>
  <si>
    <t>sanaking</t>
  </si>
  <si>
    <t>finished installing Ubuntu 9.04.. doesn't feel super-fast!   But it's interesting.. I don't know what to do with myself now th ...</t>
  </si>
  <si>
    <t>keygan05</t>
  </si>
  <si>
    <t xml:space="preserve">JUST FEELING ALITTLE UNDER THE WEATHER AS MY MOM HAS LEFT TO GO BACK HOME TO  SOUTH AFRICA </t>
  </si>
  <si>
    <t>Julesellen</t>
  </si>
  <si>
    <t xml:space="preserve">Wants a kitty who'll love her and cuddle her whenever she wants no matter what. </t>
  </si>
  <si>
    <t>@RescueAnimals that was so sad  Hope she finds a good home</t>
  </si>
  <si>
    <t>_EiLaTaN</t>
  </si>
  <si>
    <t>Ms_Scarlet</t>
  </si>
  <si>
    <t xml:space="preserve">@Scyranth Not getting to watch anymore, his cam went down </t>
  </si>
  <si>
    <t>ktownchickay</t>
  </si>
  <si>
    <t>is sad to hear about David Cook's Brother  its never a good day when we lose someone to cancer</t>
  </si>
  <si>
    <t>imjuzchillin</t>
  </si>
  <si>
    <t>school today    too much homework !!</t>
  </si>
  <si>
    <t>laurahhhh</t>
  </si>
  <si>
    <t xml:space="preserve">mo has an upper respitory infection. poor baby </t>
  </si>
  <si>
    <t>duhjovijr</t>
  </si>
  <si>
    <t xml:space="preserve">is very sleepy. and not wanting it to be worktime. </t>
  </si>
  <si>
    <t xml:space="preserve">@sangishyam i just hope i feel better by morning! </t>
  </si>
  <si>
    <t>lindsayoda</t>
  </si>
  <si>
    <t>@justineezy  hey are you in apush? if you are study with me!</t>
  </si>
  <si>
    <t>goingmental</t>
  </si>
  <si>
    <t xml:space="preserve">drinking tea with no milk </t>
  </si>
  <si>
    <t>youaremyface</t>
  </si>
  <si>
    <t xml:space="preserve">the unit rocks! so sad next week is the season finale </t>
  </si>
  <si>
    <t xml:space="preserve">&amp;quot;megan: im going to right a song. me: look to your write, not your left.&amp;quot; lol. wow. goodnight. stomach ache. </t>
  </si>
  <si>
    <t>aditseng</t>
  </si>
  <si>
    <t xml:space="preserve">to Pondy... and unfortunately back </t>
  </si>
  <si>
    <t xml:space="preserve">said goodbye to 2 of my fav games forever </t>
  </si>
  <si>
    <t>Feenin4Jordan</t>
  </si>
  <si>
    <t>@phinesiabell I would be happy with just one dm from @jordanknight, but I can't get no love   lol</t>
  </si>
  <si>
    <t>SpikeBlu</t>
  </si>
  <si>
    <t xml:space="preserve">Ugh! Once again... another night I want to so some writing and I am ready to go to sleep. </t>
  </si>
  <si>
    <t>i'm so sad  david's brother adam passd away..this is so sad</t>
  </si>
  <si>
    <t xml:space="preserve">Finally got the eBay auctions up and running. Hope someone bites soon, I'm running out of time to make my car payment. </t>
  </si>
  <si>
    <t>tofslie</t>
  </si>
  <si>
    <t xml:space="preserve">@danielstein I came back from vacation to the new EVB office, my desk was in middle of the room&amp;amp;back to door. I have a big phobia of that </t>
  </si>
  <si>
    <t>ishakm</t>
  </si>
  <si>
    <t>WE LOST OUR CAT!!!!!!!  oh violet where have you gone??????</t>
  </si>
  <si>
    <t>imakeboyzcry</t>
  </si>
  <si>
    <t xml:space="preserve">@MrsPeeden so junk where they had the prom... The punks last year ruined it for them... This year was at dole cannery </t>
  </si>
  <si>
    <t xml:space="preserve">Cry - Kelly Clarkson &amp;lt;----i love this song i can relate to it </t>
  </si>
  <si>
    <t>bcas3</t>
  </si>
  <si>
    <t>My right upper-back is soooo sore. If I take a deep breath it hurts. My right shoulder and arm are sore too.   I need a back rub.</t>
  </si>
  <si>
    <t xml:space="preserve">So sad, can't go mall with them. </t>
  </si>
  <si>
    <t xml:space="preserve">@rainingheaven yeah, cuz office no one. i have to stay back. </t>
  </si>
  <si>
    <t>nickleflik</t>
  </si>
  <si>
    <t xml:space="preserve">there was a cat on my fence and i went out to pet it and now it wants in my house. my heart is breaking. its meowing outside. </t>
  </si>
  <si>
    <t>_allie_</t>
  </si>
  <si>
    <t>@mcclorybrin why are you sad    ??</t>
  </si>
  <si>
    <t>quarrygirl</t>
  </si>
  <si>
    <t>@IsaChandra spinach and mac? nice. we nearly had mac and &amp;quot;chreese&amp;quot; tonight, but were out of soy milk.  what is your favorite vegan cheese?</t>
  </si>
  <si>
    <t xml:space="preserve">I need to get out of my own head, not good </t>
  </si>
  <si>
    <t>bbrooke</t>
  </si>
  <si>
    <t xml:space="preserve">@himynameisjawsh why do u hate me!? first shoot me in laser tag, pick me as lava monster, dont bring me food, make fun of me... </t>
  </si>
  <si>
    <t>EstelleTran</t>
  </si>
  <si>
    <t xml:space="preserve">P.S. I realize now that this song is embarrassingly mediocre. </t>
  </si>
  <si>
    <t>@lil_shortcake14 Aw.  Poor love. *cuddles* But it's really so nice to talk to you! &amp;lt;3 &amp;lt;3 I love you dearest.</t>
  </si>
  <si>
    <t>I don't like those people that take a bunch of quizzes on facebook and fill up my homepage  I can't believe tomorrow's Monday -__-&amp;quot;</t>
  </si>
  <si>
    <t>Damricardo</t>
  </si>
  <si>
    <t xml:space="preserve">Watching Golden Girls b4 I go to bed. Remembering Bea Arthur </t>
  </si>
  <si>
    <t>ilovedaisie</t>
  </si>
  <si>
    <t xml:space="preserve">@5by5forever Dang it im jealous! I want to see that </t>
  </si>
  <si>
    <t>HeatherJayKay</t>
  </si>
  <si>
    <t>Headache.  again. On my mind, yet i cant find feeling.</t>
  </si>
  <si>
    <t xml:space="preserve">@noirNOEL lol well in that case.....i def need to see that.....lol.....i need help with my game </t>
  </si>
  <si>
    <t>dEaFTOLiGhT</t>
  </si>
  <si>
    <t xml:space="preserve">This movie is somewhat disappointing </t>
  </si>
  <si>
    <t xml:space="preserve">@RDL18 me too! </t>
  </si>
  <si>
    <t>stinibobs</t>
  </si>
  <si>
    <t>Don't make me work on a Bank Holiday  day off tomoz, w00h00!!</t>
  </si>
  <si>
    <t>eirwen29</t>
  </si>
  <si>
    <t xml:space="preserve">@acoffinyoursize I was going to buy it today!  Then my bank account told me that I exceeded my limit </t>
  </si>
  <si>
    <t>i think my dad threw away my art project!  it was my favorite one and one i probably still needed</t>
  </si>
  <si>
    <t>@rubimartes gah you are having such bad computer luck lately  hope all turns out well!! &amp;lt;3</t>
  </si>
  <si>
    <t>casecal</t>
  </si>
  <si>
    <t xml:space="preserve">Stupid dvr didn't record brothers &amp;amp; sisters </t>
  </si>
  <si>
    <t>theanykey</t>
  </si>
  <si>
    <t>I think I ate something in the last 24-36 hours to upset his tummy. Poor guy's been farting all day and crying terribly.  DAMN IT!</t>
  </si>
  <si>
    <t>BecciWest</t>
  </si>
  <si>
    <t xml:space="preserve">Is home! Almost started crying when saying goodbye to Ricardo. </t>
  </si>
  <si>
    <t>sierrabell</t>
  </si>
  <si>
    <t xml:space="preserve">It's late- I'm exhausted... But having trouble sleeping because I have a major build up of phlegm </t>
  </si>
  <si>
    <t>abbyroadme</t>
  </si>
  <si>
    <t xml:space="preserve">@TC_Chavez </t>
  </si>
  <si>
    <t>matilda_harlow</t>
  </si>
  <si>
    <t xml:space="preserve"> Raiko's sick...worried...hope it's not H1N1...it's rainy, foggy--60 degrees F...</t>
  </si>
  <si>
    <t>xwarriorofgodx</t>
  </si>
  <si>
    <t xml:space="preserve">Bored. At home. Nothing new. </t>
  </si>
  <si>
    <t>@grandita  better follow the instructions and use that sunscreen, otherwise you'll really be in misery    Do you have any aloe???</t>
  </si>
  <si>
    <t>tofumei</t>
  </si>
  <si>
    <t xml:space="preserve">@echolikebells imy, little missy. Jsyk </t>
  </si>
  <si>
    <t xml:space="preserve">http://tinyurl.com/dlt7qn P.S. I realize now that this song is embarrassingly mediocre. </t>
  </si>
  <si>
    <t>MeanaBeana</t>
  </si>
  <si>
    <t>Home and in bed *yawn* should have slept there. Beds empty  boo</t>
  </si>
  <si>
    <t>dindaarundina</t>
  </si>
  <si>
    <t xml:space="preserve">hungryyyyy!!!!but still couldn't get lunch yet becos of the task...task...task.... </t>
  </si>
  <si>
    <t>saramarietexas</t>
  </si>
  <si>
    <t xml:space="preserve">@CalebFTSK yes but I don't have my computer </t>
  </si>
  <si>
    <t>SerendipityD15</t>
  </si>
  <si>
    <t xml:space="preserve">It's sunburns like these that make me hate being a red head. I'd trade it for the ability to tan instead of burn any day... </t>
  </si>
  <si>
    <t>PerfectSnack</t>
  </si>
  <si>
    <t xml:space="preserve">@christyspanties WTF?!? Where did they go? I just get a msg that Katie Steiber is following me &amp;amp; then she &amp;amp; her naughty friend are gone </t>
  </si>
  <si>
    <t>dirtyambition</t>
  </si>
  <si>
    <t xml:space="preserve">@manyeels dude wtf this prov opening for hey monday at the knit. i wish you weren't going home for summer </t>
  </si>
  <si>
    <t>JJAnistonFan</t>
  </si>
  <si>
    <t>@classicgirl91 hahaha thats ok. DAMN IT FC is still down !  there arent many people online twitter atm huh ?</t>
  </si>
  <si>
    <t>jackieLsoreal</t>
  </si>
  <si>
    <t xml:space="preserve">blaaahhh... folding and organizing all my clothes at my new place.. woot.. </t>
  </si>
  <si>
    <t>TheHautePursuit</t>
  </si>
  <si>
    <t xml:space="preserve">Guh...showers for the whole week?? I love Vancouver, but this rain is a total buzzkill on my shoots </t>
  </si>
  <si>
    <t>myszeusz</t>
  </si>
  <si>
    <t xml:space="preserve">Raining... </t>
  </si>
  <si>
    <t>lilrastaboi</t>
  </si>
  <si>
    <t xml:space="preserve">awhh mann everyone fell asleep on me </t>
  </si>
  <si>
    <t>lovealwaysjocey</t>
  </si>
  <si>
    <t xml:space="preserve">charecter limits suck.;o   </t>
  </si>
  <si>
    <t>kissez61</t>
  </si>
  <si>
    <t xml:space="preserve">is sitting in an empty house all on her own </t>
  </si>
  <si>
    <t>katie6814</t>
  </si>
  <si>
    <t xml:space="preserve">No no no no no i can't do this. One pg down nine to go </t>
  </si>
  <si>
    <t>leslieamelia</t>
  </si>
  <si>
    <t xml:space="preserve">studying my life away....finals are here </t>
  </si>
  <si>
    <t>Still sick  but ill go to school, for one hour , to do my english exaam! yaay..</t>
  </si>
  <si>
    <t>onlykxa</t>
  </si>
  <si>
    <t xml:space="preserve">ujan, di rumah, sendiri.. what a day </t>
  </si>
  <si>
    <t>soundsofsight</t>
  </si>
  <si>
    <t xml:space="preserve">@WeAreWinning i know it sucks... and can kill you! drew wont let me move... </t>
  </si>
  <si>
    <t>qiqi_chan</t>
  </si>
  <si>
    <t>Yuh-uhluh! I kept yawning and just dropped my head and sleep for like 3 seconds. My jaw is painful too  I want my @maharis !</t>
  </si>
  <si>
    <t>Cryyyystal</t>
  </si>
  <si>
    <t xml:space="preserve">i have sunburn. how is that possible.. it wasn't even that hot today. and im tan. tan peeps don't get sunburned </t>
  </si>
  <si>
    <t>jlynn_navarro</t>
  </si>
  <si>
    <t xml:space="preserve">@trishutup you call me! i dont wanna interrupt the last night with nilla </t>
  </si>
  <si>
    <t>itsHoodRich</t>
  </si>
  <si>
    <t xml:space="preserve">@TelishaMarie LOL!  You had me figured out from the jump...Tryin' to cover it up and be cute obviously ain't work </t>
  </si>
  <si>
    <t>krisit</t>
  </si>
  <si>
    <t xml:space="preserve">2 a.m. Power outage  and no roomate...creepy </t>
  </si>
  <si>
    <t xml:space="preserve">work was SO intense and freaky tonight, people are so scary </t>
  </si>
  <si>
    <t>sassychiqueshai</t>
  </si>
  <si>
    <t>says how I wish it would rain  http://plurk.com/p/ro7tp</t>
  </si>
  <si>
    <t xml:space="preserve">I guess I have insomnia tonight </t>
  </si>
  <si>
    <t>macihouse</t>
  </si>
  <si>
    <t xml:space="preserve">why cant i just stay asleep all night long....constantly waking up all night long </t>
  </si>
  <si>
    <t>EmmaJaffa23</t>
  </si>
  <si>
    <t xml:space="preserve">is ready for workk... Bleuugh! </t>
  </si>
  <si>
    <t>imajes</t>
  </si>
  <si>
    <t xml:space="preserve">Sad to hear about the Boston Globe. </t>
  </si>
  <si>
    <t>plasticpeter</t>
  </si>
  <si>
    <t xml:space="preserve">peter is still fucked for midterms </t>
  </si>
  <si>
    <t xml:space="preserve">@hot30 did u hear about their (JB) webcast on facebook, i wont be able to watch it because i will be at school </t>
  </si>
  <si>
    <t>fueledbyamy</t>
  </si>
  <si>
    <t xml:space="preserve">headaches suck </t>
  </si>
  <si>
    <t>DaniScot</t>
  </si>
  <si>
    <t xml:space="preserve">@iamjonathancook I will MOST DEFINITELY support that! I hate when a twitter gets cut off </t>
  </si>
  <si>
    <t>@crissyexplosion Teehee! I honestly can't think of any brand I like  Maybe Reese's Cup???</t>
  </si>
  <si>
    <t>maveriick</t>
  </si>
  <si>
    <t xml:space="preserve">@kbranch yessir... why are you staying up? I have a final at 830 </t>
  </si>
  <si>
    <t>pri5cilla</t>
  </si>
  <si>
    <t xml:space="preserve">@_aye i can't believe we just hung out on friday!! it's already monday again </t>
  </si>
  <si>
    <t>xoxowhitney</t>
  </si>
  <si>
    <t xml:space="preserve">its hard to sleep with the tv and giggles blaring in the background </t>
  </si>
  <si>
    <t xml:space="preserve">@DrManhattan_ yes he was actually! Good times all round  He has to wait for them to be taken up though </t>
  </si>
  <si>
    <t>elodieedavis</t>
  </si>
  <si>
    <t xml:space="preserve">@Leocia ahahah i'm soo tired too </t>
  </si>
  <si>
    <t>missweirdO14</t>
  </si>
  <si>
    <t xml:space="preserve">no more french fries </t>
  </si>
  <si>
    <t>muh_atta</t>
  </si>
  <si>
    <t>@AdeelAhmad Tahir is still jobless  . safia is with DQ, Dada Ustad is also doing job somewhere.. Imran is also jobless</t>
  </si>
  <si>
    <t>supersloane</t>
  </si>
  <si>
    <t xml:space="preserve">I don't want to open tomorrow morning at work </t>
  </si>
  <si>
    <t>Pennyfoamposite</t>
  </si>
  <si>
    <t xml:space="preserve">@j4smyne why not? what else you got thats better to do? </t>
  </si>
  <si>
    <t xml:space="preserve">I have a feeling todays going to be quite a crappy day </t>
  </si>
  <si>
    <t xml:space="preserve">@carlinthecat Ooohhh... a leash... you is so lucky. Mummy and daddy won't take me out cause we're in the city </t>
  </si>
  <si>
    <t xml:space="preserve">I want to sleep. But I have to finish this! </t>
  </si>
  <si>
    <t>jeezykreezy</t>
  </si>
  <si>
    <t>Dont ya just hate when your eye gets itchy... then you itch it... and now it hurts  On a lighter note... uhhhhh... It was sunny today?</t>
  </si>
  <si>
    <t>emmibelle</t>
  </si>
  <si>
    <t xml:space="preserve">and again. </t>
  </si>
  <si>
    <t>@d0opeb0ii kinda sortaaa.. its gonna bee like this until thursday tho,  im so ready for it to be ovaaaa!</t>
  </si>
  <si>
    <t xml:space="preserve">@dotknott my car insurance runs out in a week and I can't afford to keep paying insurance on a car that is being repossessed. </t>
  </si>
  <si>
    <t>@lzne me too  and the rest of the crew also. Shit, school tomorrow.</t>
  </si>
  <si>
    <t xml:space="preserve">Dammit I'm falling asleep at work almost done for the night then a 45+ mile drive home ggrrr </t>
  </si>
  <si>
    <t>IslandSandMan</t>
  </si>
  <si>
    <t xml:space="preserve">is not looking forward to doing an assignment tonight </t>
  </si>
  <si>
    <t>vicarum</t>
  </si>
  <si>
    <t xml:space="preserve">Damn...got a cold..I blame all this travel in AC </t>
  </si>
  <si>
    <t>missmaristar</t>
  </si>
  <si>
    <t xml:space="preserve">is really tired, sore, hot, and thirsty. </t>
  </si>
  <si>
    <t xml:space="preserve">@cliuless i'm dyinggggggg. finally on the 2nd half of my final paper, but still need to study for math and my other final, both tomorrow! </t>
  </si>
  <si>
    <t>_anna_molly</t>
  </si>
  <si>
    <t>sick again  and screwed for my midterm</t>
  </si>
  <si>
    <t>@madeofhoney  why does ur chest hurt. ur boobies! yes i miss you so much! i wish i could lay down with you all night!</t>
  </si>
  <si>
    <t>tristinroney</t>
  </si>
  <si>
    <t>The saddest things I have ever seen  Poor little guy... http://bit.ly/KQ0aQ</t>
  </si>
  <si>
    <t>titch88</t>
  </si>
  <si>
    <t xml:space="preserve">Heading to work on a bank holiday is no fun at all </t>
  </si>
  <si>
    <t>simv</t>
  </si>
  <si>
    <t xml:space="preserve">@mathewferguson I've just written up an article detailing the _vti_logs hack on my website. Venezuelan fishing scam http://bit.ly/vWOnk </t>
  </si>
  <si>
    <t>@tehAnde bb, me too  fiallllll we need to do something exciting!</t>
  </si>
  <si>
    <t>rramsden</t>
  </si>
  <si>
    <t xml:space="preserve">Should I really go for a three year contract and get an iphone... I wish they didn't bully everyone into ridiculously long contracts </t>
  </si>
  <si>
    <t>@Choklate LMAO @ oober sexy. i should send u the original audio. i echoed all over the place  it was a highschool chat, though...lol</t>
  </si>
  <si>
    <t>ZoeSuicide</t>
  </si>
  <si>
    <t>im falling in love with eddy from pearl jam &amp;lt;3 but he's too old for me   www.myspace.com/Zoe_Suicide</t>
  </si>
  <si>
    <t>pageryu</t>
  </si>
  <si>
    <t xml:space="preserve">waiting for I20 </t>
  </si>
  <si>
    <t>carolynn7</t>
  </si>
  <si>
    <t xml:space="preserve">Everyone please think good thoughts or pray for my husband as he is very sick. </t>
  </si>
  <si>
    <t>EmilyRaeTarry</t>
  </si>
  <si>
    <t xml:space="preserve">is wanting to be back at the beach </t>
  </si>
  <si>
    <t>rekzai</t>
  </si>
  <si>
    <t>fuck no new Heroes anymore  excited for next season to start though</t>
  </si>
  <si>
    <t>hinshelm</t>
  </si>
  <si>
    <t xml:space="preserve">@shasbe I took Monday for that very purpose. Except all the kids in the family will be here later </t>
  </si>
  <si>
    <t>annie_says</t>
  </si>
  <si>
    <t xml:space="preserve">I fucking birned myself today </t>
  </si>
  <si>
    <t>Ipodraheem</t>
  </si>
  <si>
    <t xml:space="preserve">@OMGLaurasHot so what happen! I can't sleep </t>
  </si>
  <si>
    <t>@HotBrandy i was wondering why i couldnt see your updates! i wasn't following you  sry.</t>
  </si>
  <si>
    <t>hanasu</t>
  </si>
  <si>
    <t xml:space="preserve">@struggle Well fix it!  We just finished the last season (is six in one day too much?) and now I can't talk to you about it </t>
  </si>
  <si>
    <t xml:space="preserve">@andyclemmensen why are you going to Perth and not coming to canberra!? :@  DEVO! </t>
  </si>
  <si>
    <t>AnnaMariaPdT</t>
  </si>
  <si>
    <t>Haha sorry!  wait are you or are you not going to that teen thing tomorrow? Naturi is..I talked to her after today's event...</t>
  </si>
  <si>
    <t xml:space="preserve">I need to shower. I wish I couldve went to ub </t>
  </si>
  <si>
    <t>sammyshogun</t>
  </si>
  <si>
    <t xml:space="preserve">Talent good but Blonde </t>
  </si>
  <si>
    <t>doryphore</t>
  </si>
  <si>
    <t>@stevelopez yesss!  i hate boxes  i don't ever wanna see another box or garage ever</t>
  </si>
  <si>
    <t xml:space="preserve">@ejcanita OMG! you are violating me! </t>
  </si>
  <si>
    <t xml:space="preserve">Tierd it's bad weather so we didn't bike to school today... So sad </t>
  </si>
  <si>
    <t>jadeuss</t>
  </si>
  <si>
    <t xml:space="preserve">is awake! </t>
  </si>
  <si>
    <t>ThaOneULove</t>
  </si>
  <si>
    <t xml:space="preserve">Is so bored and can not go to sleep... </t>
  </si>
  <si>
    <t>deepasingh2008</t>
  </si>
  <si>
    <t>Bigger Kindle2   How can Amazon do this? Upgrading new Kindle 2 only 3 months after launch? What about existing recent proud owners?</t>
  </si>
  <si>
    <t>kimberleysuyin</t>
  </si>
  <si>
    <t xml:space="preserve">Adam Cook, RIP </t>
  </si>
  <si>
    <t xml:space="preserve">Headache too. Plus the renovation noises upstairs is killing me  Anyway, Bali pictures are all uploaded to Facebook. Total of 355 pics </t>
  </si>
  <si>
    <t xml:space="preserve">@JayneeLu if you see donnie over there, can u PLEASE tell him tattoo is watchin on tv and sends her love?! &amp;lt;3 lol.. wish i could go! </t>
  </si>
  <si>
    <t>jasonbirch</t>
  </si>
  <si>
    <t xml:space="preserve">Seesmic's facebook integration is cool, but it defaults to Facebook instead of Twitter. Two accidental statuses when I wanted to tweet </t>
  </si>
  <si>
    <t xml:space="preserve">@wulanhandayani  </t>
  </si>
  <si>
    <t>xntrik</t>
  </si>
  <si>
    <t xml:space="preserve">@hipikat apostrophe fail </t>
  </si>
  <si>
    <t>realmitz</t>
  </si>
  <si>
    <t>I can't sleepn  I can't find any alcohol in my friends house..</t>
  </si>
  <si>
    <t>kwill57877</t>
  </si>
  <si>
    <t xml:space="preserve">is on hartford, conneticut on a layover and can't sleep and i have to be up in 2 hrs </t>
  </si>
  <si>
    <t>xexeadiktus</t>
  </si>
  <si>
    <t xml:space="preserve">DVD marathon with my cousin. Kinda bored </t>
  </si>
  <si>
    <t>kermitsafrog</t>
  </si>
  <si>
    <t xml:space="preserve">I didn't get to see Wolverine this weekend.  </t>
  </si>
  <si>
    <t>AshleeElizabeth</t>
  </si>
  <si>
    <t>@amandapalmer Whoops! Nevermind...my bad  I love you Amanda!!!! *gulp*</t>
  </si>
  <si>
    <t xml:space="preserve">haven't received any text messages since the 25th. Pologies to anyone I haven't replied to... something's wrong with my phone. </t>
  </si>
  <si>
    <t>madeofhoney</t>
  </si>
  <si>
    <t>Idk. it was hurting a bit earlier but when its hurting more now.  i wanna law down too! !</t>
  </si>
  <si>
    <t xml:space="preserve">@gnat dnscolos.com reports no NS record for your domain, no MX, no mailserver. looks KAPUT to me mate </t>
  </si>
  <si>
    <t>malfk</t>
  </si>
  <si>
    <t>sitting here wanting to talk to my dork.  sucks not being able to.    i miss my dork.  come back soon buddy</t>
  </si>
  <si>
    <t xml:space="preserve">I'm not going anywhere today? </t>
  </si>
  <si>
    <t>jahlarstafari</t>
  </si>
  <si>
    <t xml:space="preserve">@ work!! </t>
  </si>
  <si>
    <t>jmheule02</t>
  </si>
  <si>
    <t xml:space="preserve">Can't sleep, twitter's the only thing to keep me occupied this late ! </t>
  </si>
  <si>
    <t>kaitielovesJAGK</t>
  </si>
  <si>
    <t xml:space="preserve">@iamjonathancook me </t>
  </si>
  <si>
    <t>cleer507</t>
  </si>
  <si>
    <t xml:space="preserve">what a night  what a week   actually looking forward to monday and a new week... </t>
  </si>
  <si>
    <t>chopinesprit</t>
  </si>
  <si>
    <t xml:space="preserve">@RetroRewind oh! so bad! it's 3am in argentina and i have to go to bed! </t>
  </si>
  <si>
    <t>nuiko</t>
  </si>
  <si>
    <t xml:space="preserve">anyone knows how to troubleshoot a podcast in the itunes music store... mine is not showing the description once you subscribe to it... </t>
  </si>
  <si>
    <t>ialejandro</t>
  </si>
  <si>
    <t>@txteacher626 those are probably mine  me sad.</t>
  </si>
  <si>
    <t>LauraKateri</t>
  </si>
  <si>
    <t xml:space="preserve">I just want to be home already </t>
  </si>
  <si>
    <t>missyesenia</t>
  </si>
  <si>
    <t>hsetter</t>
  </si>
  <si>
    <t xml:space="preserve">...another one bites the dust. Such sadness for the Boston Globe. </t>
  </si>
  <si>
    <t>S6babyafrica</t>
  </si>
  <si>
    <t xml:space="preserve">my stomach swelled, i forgot to seal it before i worked out </t>
  </si>
  <si>
    <t>yanyan15</t>
  </si>
  <si>
    <t xml:space="preserve">just heard of david cook's bro. AWW  RIP ADAM!!!!!! </t>
  </si>
  <si>
    <t xml:space="preserve">@iamjonathancook hahahaha i can't sleep and now I'm hungry </t>
  </si>
  <si>
    <t>packeteer</t>
  </si>
  <si>
    <t>don't have time or access to trade atm  #forex</t>
  </si>
  <si>
    <t>tiffanikris</t>
  </si>
  <si>
    <t>man im super duper full! i want my senior year body back  maybe even better than that.. im gona work for it! scouts honor!</t>
  </si>
  <si>
    <t>Mageknight</t>
  </si>
  <si>
    <t xml:space="preserve">Ugh. Why did I leave all this work until the last minute? I want to read Cryptonomicon. </t>
  </si>
  <si>
    <t xml:space="preserve">@cathy_cochina40 im so confused bc there was a preview and joey was on it!! lol i freakin saw him and they never played that episode! </t>
  </si>
  <si>
    <t xml:space="preserve">@metaglyph  LMAO.. my dog sleeps on my bed usually.. but as said its getting remodeled.. </t>
  </si>
  <si>
    <t>Dyanna_Corona</t>
  </si>
  <si>
    <t xml:space="preserve">@vetivergirl - the link didn't work </t>
  </si>
  <si>
    <t>Ash_Craigslist</t>
  </si>
  <si>
    <t>Lost and Found Lost my iPod  (rohnert pk / cotati): Lost my iPod! Email me if u found it! It's a.. http://tinyurl.com/dcvm36</t>
  </si>
  <si>
    <t>tdwpplaya</t>
  </si>
  <si>
    <t>Jennroxx</t>
  </si>
  <si>
    <t xml:space="preserve">Weekend rocked.  Not looking forward to talking to the parents </t>
  </si>
  <si>
    <t>LMAO @ the crazy @britneyspears fan that jumped on stage but DEATH @ her screaming and the mic not even being on.  @ all who paid to go.</t>
  </si>
  <si>
    <t xml:space="preserve">@sunkissedpeach got em! Lol been single for going on 2 yrs now.... </t>
  </si>
  <si>
    <t>ABOCFC</t>
  </si>
  <si>
    <t xml:space="preserve">@Ihnatko You never posted your conclusions on the Vado vs. Mino comparison.  Was looking forward to that... </t>
  </si>
  <si>
    <t>angie_vb</t>
  </si>
  <si>
    <t xml:space="preserve">My computer is all messed up..it won't staaaart!! </t>
  </si>
  <si>
    <t>@MsTyraLikeBanks ahaaaahaaaahaaa I wish I mack on monday  might b on grave soon if this chick makes up her dang mind</t>
  </si>
  <si>
    <t>Ahh! I should be in bed right now! I'm soo gonna be dead on my arse tomorrow.  goodnight...hopefully</t>
  </si>
  <si>
    <t>maryjackson2004</t>
  </si>
  <si>
    <t xml:space="preserve">Is laying on my stomach on the floor in the WORST pain EVER!! The things us women go through every month </t>
  </si>
  <si>
    <t xml:space="preserve">@haygurl I was all excited to watch your new video but it won't load on my iPhone </t>
  </si>
  <si>
    <t>djdevin</t>
  </si>
  <si>
    <t xml:space="preserve">Rain rain go away </t>
  </si>
  <si>
    <t>thelmarogue</t>
  </si>
  <si>
    <t xml:space="preserve">will no longer follow paulina rubio on twitter bc its mostly her AR web team posting, not her </t>
  </si>
  <si>
    <t>cfmcnally</t>
  </si>
  <si>
    <t>@kbonatsakis me too  I feel your insomnia pain</t>
  </si>
  <si>
    <t>joshhalliday</t>
  </si>
  <si>
    <t xml:space="preserve">@mathewhulbert It's an iPhone app, so you need an iPhone. If you've got one, it's free ; if not, it's pretty expensive </t>
  </si>
  <si>
    <t>@bella_nova Lol, all those points and free stuff sites are always more work than they're worth.  Sorry, no referral for you. ;P Haha.</t>
  </si>
  <si>
    <t>emjaystar</t>
  </si>
  <si>
    <t xml:space="preserve">Long weekend almost over </t>
  </si>
  <si>
    <t>_Chelsea_Marie</t>
  </si>
  <si>
    <t xml:space="preserve">@LenaMuch its been lonely not talking to Lena </t>
  </si>
  <si>
    <t xml:space="preserve">WHY DO PORN STARS KEEP FOLLOWING ME ON TWITTER. all i talk about is food, always a victim concept </t>
  </si>
  <si>
    <t>LettyBaby</t>
  </si>
  <si>
    <t xml:space="preserve">going to bed... missing my honey and his bed </t>
  </si>
  <si>
    <t>Maia82280</t>
  </si>
  <si>
    <t xml:space="preserve">is not exactly thrilled that tomorrow is Monday. Had a really great weekend - except for the part where all of M's stuff got stolen </t>
  </si>
  <si>
    <t>brlin</t>
  </si>
  <si>
    <t xml:space="preserve">its raining outside goddamnit! </t>
  </si>
  <si>
    <t>trish_thedish</t>
  </si>
  <si>
    <t xml:space="preserve">@darrin0101 you're working tonight??  </t>
  </si>
  <si>
    <t>RichesCreative</t>
  </si>
  <si>
    <t xml:space="preserve">Happy bank holiday everyone!  I have a driving lesson </t>
  </si>
  <si>
    <t>On the skybus heading to tullamarine  quite down, i dont know when the whole family will be together again</t>
  </si>
  <si>
    <t>anissapramudita</t>
  </si>
  <si>
    <t>hay @jason_mraz i haven't buy your cd compilation because it's too expensive  but i want to hear that</t>
  </si>
  <si>
    <t>penguinsdofly</t>
  </si>
  <si>
    <t xml:space="preserve">im in pain. </t>
  </si>
  <si>
    <t>OzzyGriever</t>
  </si>
  <si>
    <t>@IanAKAGod  my hopes and dreams.....*flush* :'(</t>
  </si>
  <si>
    <t>feelypenis</t>
  </si>
  <si>
    <t xml:space="preserve">2 subjects! 2 to go </t>
  </si>
  <si>
    <t>am_is_my_name21</t>
  </si>
  <si>
    <t>Holy crapola.  Cramming is not fun.</t>
  </si>
  <si>
    <t xml:space="preserve">I'm super disappointed in Eminem...his latest album appears to be quite shiteous. </t>
  </si>
  <si>
    <t xml:space="preserve">http://twitpic.com/4j6yy - Lieing in bed. The shadow on the wall makes it look like a jail cell </t>
  </si>
  <si>
    <t xml:space="preserve">@jaisey Ummm my house is a complete wreck already. Hah! </t>
  </si>
  <si>
    <t>lamunro</t>
  </si>
  <si>
    <t xml:space="preserve">no bank holiday monday for me...off to work as usual </t>
  </si>
  <si>
    <t>BEEJAYD</t>
  </si>
  <si>
    <t xml:space="preserve">wishes we could go back </t>
  </si>
  <si>
    <t>ladymeeth</t>
  </si>
  <si>
    <t>Feelin like ass   Good night...</t>
  </si>
  <si>
    <t>victoriahoward</t>
  </si>
  <si>
    <t xml:space="preserve">Tired. Very tired. Unfortunately I don't want to go to sleep. Maybe I should though. Still sick btw. </t>
  </si>
  <si>
    <t>Jazzled4life</t>
  </si>
  <si>
    <t xml:space="preserve">I want more followers </t>
  </si>
  <si>
    <t xml:space="preserve">@Mispah lmao!!! G-O-O-D/...oh btw, i know where beyonce lives...LOL. im not a stalker </t>
  </si>
  <si>
    <t>Omg I'm miserable  considering I'm sick, sleep should be my friend... But no it hates me lol</t>
  </si>
  <si>
    <t xml:space="preserve">@qmcc001 not today...so painful. i had surgery on my sinuses last year. clearly did not fix 100%! </t>
  </si>
  <si>
    <t>facebook turning into friendster already  i hate people who simply add me.</t>
  </si>
  <si>
    <t>dianaryanti</t>
  </si>
  <si>
    <t xml:space="preserve">kompas community di kompas.com ditutup per 1 mei..yahh, padahal artikelnya seru2 tuh </t>
  </si>
  <si>
    <t>thatcaseygurl87</t>
  </si>
  <si>
    <t xml:space="preserve">it's 2am and I'm still awake. but i guess since I'm sick, it comes with the territory. </t>
  </si>
  <si>
    <t>MadelineHidalgo</t>
  </si>
  <si>
    <t xml:space="preserve">Has too much work to do </t>
  </si>
  <si>
    <t>kiirrrssttyy</t>
  </si>
  <si>
    <t>@Katherineie  probably! we can just move seats if they're crap!</t>
  </si>
  <si>
    <t xml:space="preserve">@happyhammer66  yip!! typical bank holiday weather lol alright for some getting to sneak off early  at least i get [aid alot today </t>
  </si>
  <si>
    <t xml:space="preserve">@jonathanrussell need to get me a mic </t>
  </si>
  <si>
    <t xml:space="preserve">morning all! i'm off today, so i wke up at 630! not fair </t>
  </si>
  <si>
    <t>chagin</t>
  </si>
  <si>
    <t xml:space="preserve">@brandenroderick I think they made a mistake by firing you today and I believe you were judged on your looks and not brains today </t>
  </si>
  <si>
    <t>Sylwia_hsarC</t>
  </si>
  <si>
    <t xml:space="preserve">another nightmare last night... so many things to do today, a crappy day tomorrow, please help me ... </t>
  </si>
  <si>
    <t>CarolinaCaniac</t>
  </si>
  <si>
    <t>Just got back from watching the Hurricanes land. They drive fast  Pictures comming soon.</t>
  </si>
  <si>
    <t>CBernos</t>
  </si>
  <si>
    <t xml:space="preserve">http://twitpic.com/4j6zx - @JohnBernos and I WISHING we were at BAMBOOZLE watching our girl @ddlovato and the rest of the homies </t>
  </si>
  <si>
    <t>ElizabethELane</t>
  </si>
  <si>
    <t xml:space="preserve">regretting not buying lollys when she went grocery shopping </t>
  </si>
  <si>
    <t>BeMajor</t>
  </si>
  <si>
    <t xml:space="preserve">@keyshiaDRO yea i saw her 4 like 2 secs lol. i was running errands off the set most of the day &amp;amp; wen i finally back she was finished </t>
  </si>
  <si>
    <t>alexandriapyo</t>
  </si>
  <si>
    <t xml:space="preserve">the car people lost my graduation tassel </t>
  </si>
  <si>
    <t>xasiansensation</t>
  </si>
  <si>
    <t xml:space="preserve">@RaNTeLLDaT Girl im almost finished with my classes for my major THEN I will be left with electives BLEH! </t>
  </si>
  <si>
    <t>@gnat unfortunately, I haven't got the foggiest. Sorry   @slyall made a suggestion?</t>
  </si>
  <si>
    <t xml:space="preserve">@PeteMoring how are you pete moring? what u been up to? After nice sunny warm days it rained and got cold again </t>
  </si>
  <si>
    <t>cwengrovius</t>
  </si>
  <si>
    <t xml:space="preserve">@wengrovi You are Mean! </t>
  </si>
  <si>
    <t>paletto</t>
  </si>
  <si>
    <t>so sleepy.  does not want to work~~</t>
  </si>
  <si>
    <t>ashleighhhjade</t>
  </si>
  <si>
    <t xml:space="preserve">i hate being sick.&amp;amp;in the same week as all my half yearlys, ahh poo </t>
  </si>
  <si>
    <t>JKSweetLove</t>
  </si>
  <si>
    <t xml:space="preserve">@DonnieWahlberg Oh wait.... You r doing a solo, Danny is recording one, and Joe is writing one... Where does that leave NKOTB?? </t>
  </si>
  <si>
    <t>alwaysonVACA</t>
  </si>
  <si>
    <t xml:space="preserve">homeworkish, not ready for the upcoming week </t>
  </si>
  <si>
    <t>markboatman</t>
  </si>
  <si>
    <t xml:space="preserve">damn jimi died way to young </t>
  </si>
  <si>
    <t>gios81</t>
  </si>
  <si>
    <t>...a new (long  ) week has come...</t>
  </si>
  <si>
    <t>reesieD</t>
  </si>
  <si>
    <t xml:space="preserve">is annoyed that Cincy is a Delta hub. I can never get good fares. </t>
  </si>
  <si>
    <t xml:space="preserve">don't send too many spoilers @natalietran - i have uni tonight and can't watch it til i get home at 9ish  </t>
  </si>
  <si>
    <t>shahdipti</t>
  </si>
  <si>
    <t>slept a lot over the weekend, its almost 11.30 pm and not at all sleepy  and gotta work tomorrow!</t>
  </si>
  <si>
    <t xml:space="preserve">I wanna move to Fl or Az. But I'm too scared to move to a place I dunno, where I dunno anyone or even what town I'd move to </t>
  </si>
  <si>
    <t xml:space="preserve">does anyone know if mac is dc'ing blushcremes as a whole? They don't have propans available at ALL on the site anymore and only 7 in pot. </t>
  </si>
  <si>
    <t>Naz09</t>
  </si>
  <si>
    <t xml:space="preserve">@nautilusford hey Inday! How are you? No.. haha.. just being me! How's everything there? We didn't get to have our beach cook-out! </t>
  </si>
  <si>
    <t xml:space="preserve">@LATESitsVDO PB M&amp;amp;M's please </t>
  </si>
  <si>
    <t xml:space="preserve">awwwww. i wish i wasn't at school when @MandyyJirouxx was taking her messsages </t>
  </si>
  <si>
    <t>MissGennaDOTcom</t>
  </si>
  <si>
    <t xml:space="preserve">Since I got 14 hours of sleep last night  I can't sleep tonight </t>
  </si>
  <si>
    <t xml:space="preserve">@Its_Chinkz where u been all day? </t>
  </si>
  <si>
    <t>wawa_wawa</t>
  </si>
  <si>
    <t xml:space="preserve">Ga bisa upload foto niii buat Twitter.. Padahal cuma 99 kb.. </t>
  </si>
  <si>
    <t>southernlady75</t>
  </si>
  <si>
    <t xml:space="preserve">@njslaughter have you cleaned out your followers yet? Did I make it? lol Just kidding. have a good night.um.(looks @ clock) good morning? </t>
  </si>
  <si>
    <t>Rellokid</t>
  </si>
  <si>
    <t xml:space="preserve">I am addicted to Madden. I need professional help. </t>
  </si>
  <si>
    <t>youngReezy116</t>
  </si>
  <si>
    <t xml:space="preserve">Ready to go to sleep! Really hate going to school on a Monday. Oh well  </t>
  </si>
  <si>
    <t>Ultimark</t>
  </si>
  <si>
    <t xml:space="preserve">@arisjav aww but thats till like this friday </t>
  </si>
  <si>
    <t>mfiore8</t>
  </si>
  <si>
    <t xml:space="preserve">Hawaiian Culture Project not very fun </t>
  </si>
  <si>
    <t>i can't go to sleep!  i keep thinking about the future... =/</t>
  </si>
  <si>
    <t>Dollista</t>
  </si>
  <si>
    <t xml:space="preserve">i need to go reset my alarm clock but i dont feel like gettin back up. </t>
  </si>
  <si>
    <t>clubbing9</t>
  </si>
  <si>
    <t xml:space="preserve">when you have so many things in heart to express to the person but can't....is really hard &amp;amp; torturing.....  </t>
  </si>
  <si>
    <t>mathiepe</t>
  </si>
  <si>
    <t xml:space="preserve">@Kat77 Who calls in the middle of the night when it's not important? </t>
  </si>
  <si>
    <t>madan</t>
  </si>
  <si>
    <t>@RajeshBlue but when it happens on the group- sends out a bad message.  lets see how it goes.</t>
  </si>
  <si>
    <t>jesse3am</t>
  </si>
  <si>
    <t xml:space="preserve">Caity is teasing me </t>
  </si>
  <si>
    <t xml:space="preserve">@SarahPeachez Sarah, you never got back to me </t>
  </si>
  <si>
    <t>hannahbonellu</t>
  </si>
  <si>
    <t xml:space="preserve">this is when happens when you take meds too late </t>
  </si>
  <si>
    <t>AsMooNy</t>
  </si>
  <si>
    <t>Soo mad that i didnt go to skool for a reason and i slept! aaaaaaaa3 :@ and now i'm going to hospital with mom till madry meta  omg :'( !!</t>
  </si>
  <si>
    <t>keoncam</t>
  </si>
  <si>
    <t xml:space="preserve">@BeaBanks I want to but I got home work to finish </t>
  </si>
  <si>
    <t>nsm484</t>
  </si>
  <si>
    <t xml:space="preserve">@librarycat513 thanks... What happened to tom's vent? It's no more </t>
  </si>
  <si>
    <t>@L10sWorld i get off work at 6pm  It would have to be fast.</t>
  </si>
  <si>
    <t>cheo70</t>
  </si>
  <si>
    <t xml:space="preserve">underestimated the tenacity of his newly acquired stomach &amp;quot;friends&amp;quot; and is postponing the trip to LA  </t>
  </si>
  <si>
    <t>Kids at the door... they actually have chocolate this time! But I have no coin  /cry</t>
  </si>
  <si>
    <t>slytherinheir</t>
  </si>
  <si>
    <t xml:space="preserve">Back to the grindage tomorrow. </t>
  </si>
  <si>
    <t xml:space="preserve">The WiFi in the HoliDeck is down, which sucks royally!  You think when I entered they would have told me </t>
  </si>
  <si>
    <t xml:space="preserve">@AubreyODay Dang forum has been down for days </t>
  </si>
  <si>
    <t>apreezyl</t>
  </si>
  <si>
    <t xml:space="preserve">@westernvibe we all have sore throats </t>
  </si>
  <si>
    <t>Paddleless</t>
  </si>
  <si>
    <t xml:space="preserve">Hey guys, looks like the big tweet dropped me due to a conflict of interest </t>
  </si>
  <si>
    <t>Jkeitt</t>
  </si>
  <si>
    <t xml:space="preserve">Dying a little inside...my phone is on the fritz. </t>
  </si>
  <si>
    <t>tde3000</t>
  </si>
  <si>
    <t xml:space="preserve">@RoamingGnome74 yeah, the hawks definatly deserve it. Too bad the bulls didn't win </t>
  </si>
  <si>
    <t>tonei</t>
  </si>
  <si>
    <t xml:space="preserve">@wootshirt Your icon doesn't seem to be updating anymore </t>
  </si>
  <si>
    <t>heyrai</t>
  </si>
  <si>
    <t>@SometimeSoon no such luck.   lol</t>
  </si>
  <si>
    <t>allisonadderton</t>
  </si>
  <si>
    <t xml:space="preserve">just got my first parking ticket of three years living in savannah </t>
  </si>
  <si>
    <t>marijke_xo</t>
  </si>
  <si>
    <t>@mileyobsessed haha ya. Omg too bad I didn't meet him  my friends did though :p</t>
  </si>
  <si>
    <t>turbostar</t>
  </si>
  <si>
    <t xml:space="preserve">ummm ... what does it mean if u have shooting pain in ur right shoulder?? </t>
  </si>
  <si>
    <t>GottaLuvaSaites</t>
  </si>
  <si>
    <t xml:space="preserve">made it happen on the golf course today...upset about the redwwings tho </t>
  </si>
  <si>
    <t>ASIANxBARBIE</t>
  </si>
  <si>
    <t xml:space="preserve">I hope I have my period by tomorrow -__- I don't want it during prom! </t>
  </si>
  <si>
    <t>Lannybanana</t>
  </si>
  <si>
    <t xml:space="preserve">doing history internal </t>
  </si>
  <si>
    <t xml:space="preserve">This dude is seriously a dumbfuck </t>
  </si>
  <si>
    <t>AshleeLara</t>
  </si>
  <si>
    <t>@megan_nicole10:my car is getting fixed tomorrow  I probably should wait till they call me to do anything</t>
  </si>
  <si>
    <t>vaginasaurus</t>
  </si>
  <si>
    <t xml:space="preserve">@duckie_kate @LilithHecate Why aren't either of you online to distract me right now? </t>
  </si>
  <si>
    <t>msveronica</t>
  </si>
  <si>
    <t xml:space="preserve">@itsOAK man, I have NO idea where tht part of me went, it was found today it been yrs since i just went off like that. sayn hurtful mess. </t>
  </si>
  <si>
    <t>I've been working on this project for 3 hours straight  Somebody save me.</t>
  </si>
  <si>
    <t>aldellit</t>
  </si>
  <si>
    <t xml:space="preserve">Just discovered one of the systems I'll be live demo-ing at #EdAust09 is moving servers an hour before my presentation </t>
  </si>
  <si>
    <t>heyitszel</t>
  </si>
  <si>
    <t xml:space="preserve">misses playing music! </t>
  </si>
  <si>
    <t>Lulukat</t>
  </si>
  <si>
    <t xml:space="preserve">@RyanSeacrest RATS!  thanks for posting about Adam.  My mom and I were talking about it during Idol last week. </t>
  </si>
  <si>
    <t>jojo_thani</t>
  </si>
  <si>
    <t>is sick  really sick</t>
  </si>
  <si>
    <t xml:space="preserve">Have a fun bank holiday - I'm off to work </t>
  </si>
  <si>
    <t>N1h1lu5</t>
  </si>
  <si>
    <t xml:space="preserve">we actually did a 3 day trip; covering around 80 kms a day. But to plan one in May is a bad idea; you get tired real fast </t>
  </si>
  <si>
    <t xml:space="preserve">is way too stressed </t>
  </si>
  <si>
    <t>Feebz9026</t>
  </si>
  <si>
    <t xml:space="preserve">Still up writing this paper. Finals Week!!! </t>
  </si>
  <si>
    <t>Boo... no cloth drops for me tonight  #wow</t>
  </si>
  <si>
    <t xml:space="preserve">I wish more people would play the pirates sim game with me on facebook </t>
  </si>
  <si>
    <t>chefmegcom</t>
  </si>
  <si>
    <t xml:space="preserve">None of the authors or chefs or restaurants that I like are on twitter </t>
  </si>
  <si>
    <t>Kerrie_Wood</t>
  </si>
  <si>
    <t xml:space="preserve">Hayfever has taken over...stop the pollen spreading like swine flu!! </t>
  </si>
  <si>
    <t xml:space="preserve">@Devangel74 It took me far too long to decipher what you just said. I just don't understand my generation </t>
  </si>
  <si>
    <t>helen_lo</t>
  </si>
  <si>
    <t xml:space="preserve">@thisworkinglife Ideally, I wanted them to join twitter &amp;amp; OHS community in the training room </t>
  </si>
  <si>
    <t xml:space="preserve">@nicolettemiller ok so wow i think i just realized what uve been meaning when uve said 0 for #. </t>
  </si>
  <si>
    <t xml:space="preserve">@BCBerrie I am staring at my computer screen trying to look semi-awake. Its not working </t>
  </si>
  <si>
    <t>stevesnowboard</t>
  </si>
  <si>
    <t xml:space="preserve">I hate Sundays </t>
  </si>
  <si>
    <t xml:space="preserve">its monday again...time really flies....heading to gamla stan....cloudy outside </t>
  </si>
  <si>
    <t>senjautley</t>
  </si>
  <si>
    <t>Me &amp;amp; C switched schedules  I'm trying to get some zzz's but I'm wide awake! *sigh*</t>
  </si>
  <si>
    <t xml:space="preserve">(Singing) no fun. No fun. Cramming for ap gov test is no fun. </t>
  </si>
  <si>
    <t>movie_catcher</t>
  </si>
  <si>
    <t xml:space="preserve">@3WildBoys @Cinecism Totally agree what a waste of time, Terrible movie </t>
  </si>
  <si>
    <t>FlyboyOState</t>
  </si>
  <si>
    <t>R.I.P. to my Grandmother who passed away 5 years ago  right in front of my face. The worst day  of my life   It's her Birthday today...</t>
  </si>
  <si>
    <t>dreemkill</t>
  </si>
  <si>
    <t xml:space="preserve">didn't like that interview at all </t>
  </si>
  <si>
    <t xml:space="preserve">@wulanhandayani  well, my parents didn't allow me </t>
  </si>
  <si>
    <t xml:space="preserve">@BeaBanks lucky you </t>
  </si>
  <si>
    <t xml:space="preserve">@brightondoll you're so sweet, honey &amp;lt;3 I really hope I will. that's one of my biggest fears, dying alone </t>
  </si>
  <si>
    <t>iamajeanius</t>
  </si>
  <si>
    <t>@arnii OMG MAN BB I RLY NEEDED TO TELL YOU SOMETHING! But I forgot it now  Now its going to annoy me until I remember</t>
  </si>
  <si>
    <t>ItsJustDi</t>
  </si>
  <si>
    <t>@David_Kaufer I hvnt had wine while I was sick  a lukewarm shower did me good tho!Mmm ice cream.I do have a klondike hiding I'm the fridge</t>
  </si>
  <si>
    <t>courtzalicious</t>
  </si>
  <si>
    <t xml:space="preserve">ahhh im scared im sick and i dont wana get the swine flu </t>
  </si>
  <si>
    <t>kristinaking</t>
  </si>
  <si>
    <t xml:space="preserve">@brittyhaynes mmm I bet homemade hummus is tasty! But bummer--at any store in eugene there are like 20 varieties of hummus! You have 0 </t>
  </si>
  <si>
    <t>DanieVerdugo</t>
  </si>
  <si>
    <t>SHE IS A SELFISH PERSON  @JessiRangel</t>
  </si>
  <si>
    <t>janeylicious</t>
  </si>
  <si>
    <t xml:space="preserve">jeez, who knew it was so hard to answer one dinky question for the apple design awards. been stuck for 2 hours with nothing to write </t>
  </si>
  <si>
    <t xml:space="preserve">most definite definitely- gotta get stuck into studying simultaneous equations and consumer arithmetic for maths test tomorrow </t>
  </si>
  <si>
    <t xml:space="preserve">Studying alllllll night long </t>
  </si>
  <si>
    <t>littlesluggo</t>
  </si>
  <si>
    <t>My mama seems mad at me &amp;amp; I don't know whys!   http://yfrog.com/64jd5j</t>
  </si>
  <si>
    <t>carlyw66</t>
  </si>
  <si>
    <t xml:space="preserve">ok... so i know i say it every Sunday, but I am SO not ready for tomorrow to be Monday! :-D  wish i could spend more time with my family. </t>
  </si>
  <si>
    <t>kyliewilson</t>
  </si>
  <si>
    <t xml:space="preserve">@matthewcornish Aww... </t>
  </si>
  <si>
    <t>hmtangx</t>
  </si>
  <si>
    <t xml:space="preserve">@ohwhatevs @itsdoro FML I READ THE PB SPOILERS! NOOOOOOOOO ARGH argh argh argh argh i'll leave it up to  you guys to read them </t>
  </si>
  <si>
    <t>@hot30 I want the new JB single now  JB movie next week, yayayayyayayayayayayayayyayyayayayayayayyayaya!</t>
  </si>
  <si>
    <t>Bredizzle</t>
  </si>
  <si>
    <t>I know what needs to be said and done... I just dont know if I really want to  Uggghh! It shouldnt be this complicated!</t>
  </si>
  <si>
    <t>I feel ick today  But said I'd go into work so pure have to haul ass...  Meh</t>
  </si>
  <si>
    <t xml:space="preserve">@starri228 no need to be jelaous LOL all the pics are gone, my computer got a virus and it deleted everything including her email </t>
  </si>
  <si>
    <t>miss_nessy87</t>
  </si>
  <si>
    <t xml:space="preserve">my tummy hurts so bad </t>
  </si>
  <si>
    <t>@vaginasaurus  I'm still at my parents' house. But I'll be home in like an hour!</t>
  </si>
  <si>
    <t xml:space="preserve">@Blair_Meester dude, i'm sorry, i love my js girls, but your updates drive me crazy, i'm gonna stop following you </t>
  </si>
  <si>
    <t xml:space="preserve">@cupcakesfortwo  can't eat almonds - not good for me... </t>
  </si>
  <si>
    <t>tpfBeauty</t>
  </si>
  <si>
    <t xml:space="preserve">@PBSwanky Oh no, so sad </t>
  </si>
  <si>
    <t>hollowed</t>
  </si>
  <si>
    <t>My boyfriend is out to get my character.  I should stop talking to him about these things.</t>
  </si>
  <si>
    <t>@Namiie I'm still hungry   I'm so whiney, haha.</t>
  </si>
  <si>
    <t>Mileyfan4eva8</t>
  </si>
  <si>
    <t>omg 2day i had the finniest lunch time ever at skool!!!!....but ofcourse when ur at skool dey give u homework so im doin it  sooo boring!!</t>
  </si>
  <si>
    <t xml:space="preserve">It's 2 a.m feeling like i just lost a friend hope you know its not easy, easy for me </t>
  </si>
  <si>
    <t>Jabber_Wocky</t>
  </si>
  <si>
    <t>Advil is highly overrated and very ineffective  at curing headaches  i feel even worse and kinda disoriented</t>
  </si>
  <si>
    <t>MarieLuv</t>
  </si>
  <si>
    <t xml:space="preserve">@HotBoyBruce I was on tweetie like you.I don't like it that much. </t>
  </si>
  <si>
    <t>BigDiman</t>
  </si>
  <si>
    <t xml:space="preserve">@eminem http://twitpic.com/4j585 - cool... but I don't have iPhone </t>
  </si>
  <si>
    <t>inabear</t>
  </si>
  <si>
    <t xml:space="preserve">is in bed with a tummy ache. </t>
  </si>
  <si>
    <t>Jee_de_Jee</t>
  </si>
  <si>
    <t xml:space="preserve">working again </t>
  </si>
  <si>
    <t>yoomyee</t>
  </si>
  <si>
    <t xml:space="preserve">@lilmissdainty you went to sleep already?! </t>
  </si>
  <si>
    <t>nic_hairdresser</t>
  </si>
  <si>
    <t>tired! sleepy...why can't i fall asleep  lol</t>
  </si>
  <si>
    <t>Chetti990</t>
  </si>
  <si>
    <t>cant sleep  terrible timing too since its finals week and all</t>
  </si>
  <si>
    <t>AbhiAgarwal</t>
  </si>
  <si>
    <t>Nothing to do Today  #Bored</t>
  </si>
  <si>
    <t>thebuenster</t>
  </si>
  <si>
    <t xml:space="preserve">Lame. My mom is watching her korean dramas. </t>
  </si>
  <si>
    <t xml:space="preserve">@aShgOtcakEs LOL...well Sugarraywaldo is my connect too so now what?....and I barely have time for myself these days </t>
  </si>
  <si>
    <t>dreamstar43</t>
  </si>
  <si>
    <t xml:space="preserve">ouch!!!! Stupid BF is beating me up! </t>
  </si>
  <si>
    <t>micktleyden</t>
  </si>
  <si>
    <t>NOOOOOOOOOOOO Ablett out for 3 weeks not 1!!! Ablett and hartlet both out, still got Brent Harvey on the bench...  #dreamteam #afl</t>
  </si>
  <si>
    <t>sjuhye</t>
  </si>
  <si>
    <t>@mrshna my sleeping pattern really is wack. sleeping at 6am is normal for me now  Tanzania will fix it. 9pm sleep, 5am morning prayer! =D</t>
  </si>
  <si>
    <t xml:space="preserve">climbed for 4hrs from Beppu,found Irish countryside. nowhere to stop for pics tho </t>
  </si>
  <si>
    <t>@timTech Awww. No sexy downtown flat for Tim.  Maybe there will be some desperate housewives up in Cane Ridge.</t>
  </si>
  <si>
    <t>alishajuarez</t>
  </si>
  <si>
    <t>@beauknows http://twitpic.com/4j6vf - aw  i miss ny! have fun!</t>
  </si>
  <si>
    <t>Georgiealbon</t>
  </si>
  <si>
    <t xml:space="preserve">Hopefully ill be riding Archi again today. Yesturdays ride didnt go well because the first sunday of every month people shoot birds, </t>
  </si>
  <si>
    <t>ellaaabellaaa</t>
  </si>
  <si>
    <t xml:space="preserve">trying to warm up!  its freezing!   </t>
  </si>
  <si>
    <t xml:space="preserve">Two days off and it's only going to rain </t>
  </si>
  <si>
    <t>thatdarnallykat</t>
  </si>
  <si>
    <t xml:space="preserve">i feel like im the only lgbt in this room right now that does not have a faghag with with me...  *feels left out* </t>
  </si>
  <si>
    <t xml:space="preserve">Up early because of hubby's alarm of which went off by mistake </t>
  </si>
  <si>
    <t>Cobie1982</t>
  </si>
  <si>
    <t xml:space="preserve">is up and awake at stupid o'clock on a bank holiday. Stupid stupid work </t>
  </si>
  <si>
    <t>scottie_vox</t>
  </si>
  <si>
    <t xml:space="preserve">Dreading another stressed out work week. </t>
  </si>
  <si>
    <t>kettums</t>
  </si>
  <si>
    <t xml:space="preserve">I'm lonely!!! Fix it! </t>
  </si>
  <si>
    <t>brittanyerin08</t>
  </si>
  <si>
    <t xml:space="preserve">nobody leaving me picture comments?!?!?! </t>
  </si>
  <si>
    <t>drinkingmercury</t>
  </si>
  <si>
    <t xml:space="preserve">@CameronSummers why so sad? </t>
  </si>
  <si>
    <t>elorahh</t>
  </si>
  <si>
    <t xml:space="preserve">@dragonflly93 nope. </t>
  </si>
  <si>
    <t xml:space="preserve">no one has any movie recommendations </t>
  </si>
  <si>
    <t>trancesonic</t>
  </si>
  <si>
    <t xml:space="preserve">Still a very cloudy day .. i feel depressed </t>
  </si>
  <si>
    <t>moonchance</t>
  </si>
  <si>
    <t>bamboozle is over. sad. staying didn't end up working out.  thank u to everyone who helped me look for plane tix! driving home tomorrowww.</t>
  </si>
  <si>
    <t>pwaites</t>
  </si>
  <si>
    <t xml:space="preserve">@ohwellokay I miss you more. I wish you could come visit me. </t>
  </si>
  <si>
    <t>itsahmo</t>
  </si>
  <si>
    <t xml:space="preserve">=&amp;gt; wish my chinese was better... then maybe i can communicate more easily... my chinese is elementary II level (eg. ??????????) XP </t>
  </si>
  <si>
    <t>jheneaiko</t>
  </si>
  <si>
    <t xml:space="preserve">Its like, people get caught up in things that have nothing to do with what life is really about. sad </t>
  </si>
  <si>
    <t>himynameisjawsh</t>
  </si>
  <si>
    <t xml:space="preserve">     ok thats it you win.</t>
  </si>
  <si>
    <t>LOADSmisaz</t>
  </si>
  <si>
    <t>today was so tiren  cant stop but have to keep going</t>
  </si>
  <si>
    <t>StanHQ</t>
  </si>
  <si>
    <t>Mornin. Last day of the long weekend  Gonna make the most of it.</t>
  </si>
  <si>
    <t>cristalalice</t>
  </si>
  <si>
    <t>Im not there is on cable..dang missed much of it..hope it repeats soon; it's so hard 2C Heath tho..such a loss of talent  luv Rich Gere ;0</t>
  </si>
  <si>
    <t>chrisallen8888</t>
  </si>
  <si>
    <t>Photo: Sad ice cream cake is sad  http://tumblr.com/xot1pgmrp</t>
  </si>
  <si>
    <t>@typezero3 lately yes unintentionally tho  I feel terrrrrrible. Moving priorities back to where they should be...</t>
  </si>
  <si>
    <t xml:space="preserve">@vanessll no not even im the one who does things first then you go and do them omg </t>
  </si>
  <si>
    <t>MeganMcPhail</t>
  </si>
  <si>
    <t xml:space="preserve">@RabbiShaiSpecht I need your email to send you an MP3 file from my husband. For some reason you're not in my DM list </t>
  </si>
  <si>
    <t>mysticocelot</t>
  </si>
  <si>
    <t>@annissa Awww!   *gives you some of her followers*</t>
  </si>
  <si>
    <t>alilee836</t>
  </si>
  <si>
    <t xml:space="preserve">bed time!  Goodnight all! So sad this is my last week with @three6marissa </t>
  </si>
  <si>
    <t>Flojenta</t>
  </si>
  <si>
    <t>is sooo sick!  And going in for surgery on thursday</t>
  </si>
  <si>
    <t>AntoineJames</t>
  </si>
  <si>
    <t xml:space="preserve">Just left from shooting models for OC Hot Models casting....now I'm at work </t>
  </si>
  <si>
    <t>carlyluvsunited</t>
  </si>
  <si>
    <t xml:space="preserve">@zaibatsu What is the API limit, I see this on mine but I don't understand </t>
  </si>
  <si>
    <t>yukihoang</t>
  </si>
  <si>
    <t xml:space="preserve">@meli_smalls at least your thighs don't rub everyday like mine </t>
  </si>
  <si>
    <t xml:space="preserve">ugh this is taking forever </t>
  </si>
  <si>
    <t>keyyba</t>
  </si>
  <si>
    <t>@mimibadass i have one already  no joke</t>
  </si>
  <si>
    <t>@Lyrics_Mommy my friend vanessa  ahahhah</t>
  </si>
  <si>
    <t>AditiGothwal</t>
  </si>
  <si>
    <t xml:space="preserve">has slight problem in the neck </t>
  </si>
  <si>
    <t>d3v10us</t>
  </si>
  <si>
    <t xml:space="preserve">:/ home from school not much to do </t>
  </si>
  <si>
    <t>ottoguize</t>
  </si>
  <si>
    <t>@Jmartin520  Ive been thinking about that song all day trying to finish my freaking spanish final haha</t>
  </si>
  <si>
    <t>WeePiggiesVan_E</t>
  </si>
  <si>
    <t xml:space="preserve">@newandgreenbaby Likewise! My feet hurt </t>
  </si>
  <si>
    <t xml:space="preserve">@NathanaelB cool, i'll tweet at you tomorrow when i leave work. also, no more tix: you got the last two. sorry </t>
  </si>
  <si>
    <t xml:space="preserve">just not feeling so wonderful right now </t>
  </si>
  <si>
    <t>tjmckenzie</t>
  </si>
  <si>
    <t xml:space="preserve">I just spat a nasty loogie out my window, only to find out my window wasn't down. </t>
  </si>
  <si>
    <t xml:space="preserve">@katofawesome i dont have those movies </t>
  </si>
  <si>
    <t xml:space="preserve">@viirak I guess. And I can only salivate at the sight of one </t>
  </si>
  <si>
    <t>pamelarocket</t>
  </si>
  <si>
    <t xml:space="preserve">Law&amp;amp;Order doesn't come on again till 4. </t>
  </si>
  <si>
    <t xml:space="preserve">Sherwin is leaving for the navy </t>
  </si>
  <si>
    <t xml:space="preserve">@GrumpyYetAmusin well I've caught up with you as I've just woken up and it's definetely Monday here now! And a holiday I'm working on! </t>
  </si>
  <si>
    <t>@soyagroupoftree i wish we got to hang out more, shaney  like, i wish you and I could go on fun field trips together. I don't mind driving</t>
  </si>
  <si>
    <t>thehaleybug</t>
  </si>
  <si>
    <t xml:space="preserve">Going to bed alone for the first time in weeks.  wish me luck! I miss my bff so much already  </t>
  </si>
  <si>
    <t xml:space="preserve">@girlishoutline aw man &amp;amp; I was going to ask if you wanted to have lunch together this week </t>
  </si>
  <si>
    <t xml:space="preserve">@CRISTYLE_ hell yeah! Do you like &amp;quot;Invincible&amp;quot; C? Totally underrated album of his IMO! </t>
  </si>
  <si>
    <t>BP1143</t>
  </si>
  <si>
    <t>Just disappointed  sometimes you do something nice and it just goes unnoticed</t>
  </si>
  <si>
    <t>bryanzzzzz</t>
  </si>
  <si>
    <t xml:space="preserve">love watching all day long movies hihih but hates that i am sick </t>
  </si>
  <si>
    <t>CierhaB</t>
  </si>
  <si>
    <t xml:space="preserve">built a kite for about 5 hours just to find it wouldnt fly. </t>
  </si>
  <si>
    <t>tbudd4</t>
  </si>
  <si>
    <t>i made a boo boo on my last message  I only add them because i don't know if they are real or not</t>
  </si>
  <si>
    <t>imAcaLIiiGirL</t>
  </si>
  <si>
    <t xml:space="preserve">TWITTER IS TRIPPN/WHAT HAPPENED TO MY PICTURE? </t>
  </si>
  <si>
    <t xml:space="preserve">Had a very nice weekend, but now back @ work again. In a meeting whole day! </t>
  </si>
  <si>
    <t>mfernanda05</t>
  </si>
  <si>
    <t>but crazy for yaaaaaaaaaa!!!! haha jk jk... i don't have anyone to be crazy for  lame</t>
  </si>
  <si>
    <t xml:space="preserve">im going to bed. The past 5 hours was a total waste of life </t>
  </si>
  <si>
    <t xml:space="preserve">Ugh, this week is looking incredibly busy!! My work load for today is making me want to run away, screaming like a little school girl </t>
  </si>
  <si>
    <t>tiarequeen</t>
  </si>
  <si>
    <t xml:space="preserve">eff the economy </t>
  </si>
  <si>
    <t>AbrahamWanderer</t>
  </si>
  <si>
    <t>Its official, the Tena'im is signed, Sarai is my Kallah, I'm getting married, wish Haran could see this  http://tinyurl.com/deswfh</t>
  </si>
  <si>
    <t>tumapath</t>
  </si>
  <si>
    <t xml:space="preserve">Another Boring Monday !! Is there anyway to Skip this every week </t>
  </si>
  <si>
    <t>happykid06</t>
  </si>
  <si>
    <t xml:space="preserve">end of vacation , time to come back at school! (sad)  </t>
  </si>
  <si>
    <t>MRSBULLOCK</t>
  </si>
  <si>
    <t xml:space="preserve">@bleszed you guys are never at home, and when I call the answering machine comes on after the first ring sometimes! </t>
  </si>
  <si>
    <t>Libertyne</t>
  </si>
  <si>
    <t>finally got to touch up my hair. woot! woot! unfortunately i had to pay this time  i miss working salon side</t>
  </si>
  <si>
    <t xml:space="preserve">at one of the voidecks waiting for Fad to come down. I ate lunch by myself at a chess corner </t>
  </si>
  <si>
    <t>TwoShorts</t>
  </si>
  <si>
    <t xml:space="preserve">boston globe shut down. </t>
  </si>
  <si>
    <t>grantism</t>
  </si>
  <si>
    <t xml:space="preserve">@vanessatweets there is no joke here. I've had applications! though just for the retary part </t>
  </si>
  <si>
    <t>CamPrincess</t>
  </si>
  <si>
    <t xml:space="preserve">@JaneBurgess I can not imagine ever living that close to people again.When we are in palm desert at the condo I will be annoyed by that </t>
  </si>
  <si>
    <t>TheToadSage</t>
  </si>
  <si>
    <t>Amanda im tired and not geting anything done.  im gunna lay in bed till i fall asleep. :/ feel free 2 call when u leave.</t>
  </si>
  <si>
    <t>HappyEmo</t>
  </si>
  <si>
    <t xml:space="preserve">I got me a pretty new toy its called an LG Neon. I am kinda in a shitty mood though. </t>
  </si>
  <si>
    <t>That stuff was strong....it'a making me feel sick!  For sure not going to work tomorrow.</t>
  </si>
  <si>
    <t xml:space="preserve">totally distracted .. I'll never get this presentation done </t>
  </si>
  <si>
    <t>starspark</t>
  </si>
  <si>
    <t xml:space="preserve">You know what sucks about these &amp;quot;Shoot 5 iPhones&amp;quot; games? They don't give you the iPhones you hit. </t>
  </si>
  <si>
    <t xml:space="preserve">@wickedjaci I don't want the big forehead coming to see me. My eyes will die </t>
  </si>
  <si>
    <t xml:space="preserve">should be leaving to drive home, but really doesnt want to </t>
  </si>
  <si>
    <t>bobbyMGF</t>
  </si>
  <si>
    <t>Yes!!! Final 3d animation complete!! Now just rendering, sound, and editing to go   hah avecamore son!</t>
  </si>
  <si>
    <t>seamorgh</t>
  </si>
  <si>
    <t>@shnook604, oh I wish I was there.    I totally would have gone with you.  I love his colors. . .</t>
  </si>
  <si>
    <t>jigsawrobot</t>
  </si>
  <si>
    <t xml:space="preserve"> idk why but my heart just sank when i saw that.</t>
  </si>
  <si>
    <t xml:space="preserve">:O no way!!!!!!! he was in x-men origins!? okay. now I HAVE to see it (: i miss charlie </t>
  </si>
  <si>
    <t>Mythstery</t>
  </si>
  <si>
    <t xml:space="preserve">sleeping in my car tonight </t>
  </si>
  <si>
    <t>green4u</t>
  </si>
  <si>
    <t xml:space="preserve">after only sleeping 1 hour last night, dont know how I am going to survive work today </t>
  </si>
  <si>
    <t>bradswiney</t>
  </si>
  <si>
    <t xml:space="preserve">In need of some good photos for art tonight. Am not prepared and got nothing to paint </t>
  </si>
  <si>
    <t>konstan_tina</t>
  </si>
  <si>
    <t xml:space="preserve">feels bad for poor jacob kitty who we had to leave at the vet tonight for surgery... </t>
  </si>
  <si>
    <t>markboorer</t>
  </si>
  <si>
    <t xml:space="preserve">It would appear that the neighbours have noticed my wifi leaching </t>
  </si>
  <si>
    <t>AmandaNowak</t>
  </si>
  <si>
    <t xml:space="preserve">i'm in time out.  </t>
  </si>
  <si>
    <t>Axure is screwing with me.  Why Axure, why.</t>
  </si>
  <si>
    <t>haileyytuckerr</t>
  </si>
  <si>
    <t xml:space="preserve">i want to paint more pictures, but i ran out of paper </t>
  </si>
  <si>
    <t>eldowdell</t>
  </si>
  <si>
    <t>home, trying to unwind, my baby girl had her first prom  I missed it, daddy took great pictures! glad to be home, got my puppies too!!!</t>
  </si>
  <si>
    <t xml:space="preserve">@ashleybella Haha dude Bea &amp;amp; I tried going to NY in Feb, that plan backfired </t>
  </si>
  <si>
    <t>whtcanbrwndo4u8</t>
  </si>
  <si>
    <t xml:space="preserve">angry that I procrastinate all the time. time to start studying for finals </t>
  </si>
  <si>
    <t xml:space="preserve">Kinda sad that after catching up on my accounts it's looking unlikely I'm going to make it back to the US in November </t>
  </si>
  <si>
    <t>thesamsantos</t>
  </si>
  <si>
    <t>Did my mom seriously just wake me up to sing some Beatles to her to cheer her up? Ugh so tired  but love my mommy.</t>
  </si>
  <si>
    <t>SAmeliaMelly</t>
  </si>
  <si>
    <t xml:space="preserve">is going to have plenty of things to be written, unfortunately it's a report, not a creative one </t>
  </si>
  <si>
    <t>jcbaggee</t>
  </si>
  <si>
    <t xml:space="preserve">@asouthernthing I tried that, and now @emmyrossum won't return my tweets </t>
  </si>
  <si>
    <t>floojo</t>
  </si>
  <si>
    <t>chaarmaainee</t>
  </si>
  <si>
    <t xml:space="preserve">@Paychi Same here, lol! Monday's are tough, especially after a loooong weekend </t>
  </si>
  <si>
    <t xml:space="preserve">@SongzYuuup wow! That's deep! You have me really over here thinking about that statement. I feel guilty towards God now. </t>
  </si>
  <si>
    <t>rickerbh</t>
  </si>
  <si>
    <t xml:space="preserve">Checking out soon - last day in Helsinki.  Back to Reading tonight </t>
  </si>
  <si>
    <t>RizzyRau</t>
  </si>
  <si>
    <t>I hate boys  they do nothing but tear my heart in two and i have no idea what to do :'(</t>
  </si>
  <si>
    <t>lavishlace</t>
  </si>
  <si>
    <t xml:space="preserve">dammit im pissed, day 26 is in san francisco &amp;amp; im not there because i had to work </t>
  </si>
  <si>
    <t>MissAddict</t>
  </si>
  <si>
    <t>@Superflyse yay for stalking indeed.  on faulty tapes!</t>
  </si>
  <si>
    <t>@DurrtyB  so what character do u like cuz aint none funnier den Sponge Beezy LMAO</t>
  </si>
  <si>
    <t>elblanco29</t>
  </si>
  <si>
    <t>has the feeling he has drunk too much last night  But it was good!</t>
  </si>
  <si>
    <t>erikadizon</t>
  </si>
  <si>
    <t>has finally lost her perfect 20-20 vision.  http://plurk.com/p/rodif</t>
  </si>
  <si>
    <t>monkeyberry</t>
  </si>
  <si>
    <t xml:space="preserve">back at work... having meetings again </t>
  </si>
  <si>
    <t>xdearestdarkest</t>
  </si>
  <si>
    <t xml:space="preserve">@partyonwade I'm still in bed... Be home already </t>
  </si>
  <si>
    <t>MilliedaDiva</t>
  </si>
  <si>
    <t xml:space="preserve">Countng the days untill my departure.....Gonna miss the Roomie &amp;amp; friends.....NC all together </t>
  </si>
  <si>
    <t xml:space="preserve">@peebilicious </t>
  </si>
  <si>
    <t>marianne76</t>
  </si>
  <si>
    <t xml:space="preserve">Don't like the rain very much </t>
  </si>
  <si>
    <t>GPatford</t>
  </si>
  <si>
    <t xml:space="preserve">I don't know how I'm going to get this from the check out to the car on my pat malone. </t>
  </si>
  <si>
    <t>@FrumiousMe Oh?   This might cheer you: http://motivatedphotos.com/?id=17383 If not, here comes virtual hug *hug*. *hali* (finnish hug)</t>
  </si>
  <si>
    <t xml:space="preserve"> my intert didnt cahgne im sad.</t>
  </si>
  <si>
    <t>thegrates</t>
  </si>
  <si>
    <t xml:space="preserve">@krystallouise  the 'wash me' keyboard broke and we lost the sound </t>
  </si>
  <si>
    <t xml:space="preserve">ehhhhhhh new week...and I'm still waiting for answer </t>
  </si>
  <si>
    <t>Moriartistic</t>
  </si>
  <si>
    <t xml:space="preserve">So I guess instead it's gonna be full working day, grocery shopping and school work. Mmmhh... </t>
  </si>
  <si>
    <t>nefjones</t>
  </si>
  <si>
    <t xml:space="preserve">Just got home from spending an amazing day with the hubby...I have to be up in a few hours but I can't sleep </t>
  </si>
  <si>
    <t>jaredandrebekah</t>
  </si>
  <si>
    <t xml:space="preserve">trying to get the ywamrto.com newsletter out... four days late. </t>
  </si>
  <si>
    <t xml:space="preserve">oh nos! not feeling well... the pig herpes? </t>
  </si>
  <si>
    <t xml:space="preserve">@ecctv That hack kinda ruins the purpose of the game imo, Im disappointed in you, my fellow conan lover </t>
  </si>
  <si>
    <t xml:space="preserve">I've got a thousand things goin thru my mind right now &amp;amp; no-one to talk to </t>
  </si>
  <si>
    <t>donnaku</t>
  </si>
  <si>
    <t xml:space="preserve">stuck in a workshop n a strict boss - no time to twit </t>
  </si>
  <si>
    <t xml:space="preserve">shut down again...sadness </t>
  </si>
  <si>
    <t>dangersprincess</t>
  </si>
  <si>
    <t>My reviewers fail. God, I'm not going to have persona do something horrible to personb. Jesus. Seriously?  And I'm a bad person. *sigh*FML</t>
  </si>
  <si>
    <t xml:space="preserve">Counting down the days untill my departure.....Gonna miss the Roomie &amp;amp; friends.....NC all together </t>
  </si>
  <si>
    <t xml:space="preserve">@sexydeadstar yeah that'll be definetly better, but I slept alone </t>
  </si>
  <si>
    <t>rade8</t>
  </si>
  <si>
    <t xml:space="preserve">@devilx Thanks for the hint, but I don't have an iMac. Also, the freezes are not sparodic at all... </t>
  </si>
  <si>
    <t xml:space="preserve">its annoying in my crossword for my homework n it says to find ambitious but it only has ambition </t>
  </si>
  <si>
    <t>My head hurts!  but i'm happy haha</t>
  </si>
  <si>
    <t xml:space="preserve">from the time of my last tweet I see I've been watching Gilmore Girls for 6 hours...why do I have so much work? I'm not going to bed soon </t>
  </si>
  <si>
    <t>lheisser24</t>
  </si>
  <si>
    <t>@HaileighJade im locked out!!!!  and dont have my phone!! come help me!!</t>
  </si>
  <si>
    <t>MarissaMascaro</t>
  </si>
  <si>
    <t xml:space="preserve">20 minutes ... how sad that i have a count down to leave work tonight </t>
  </si>
  <si>
    <t>mike_rawlins</t>
  </si>
  <si>
    <t xml:space="preserve">Just been out to put the bin out..  It's that fine rain that gets you wet </t>
  </si>
  <si>
    <t xml:space="preserve">...thinking I may have RSI... </t>
  </si>
  <si>
    <t xml:space="preserve">Back in Cape Town. MTN SAMA's amazing. gr8 passion there! Sad our guys didn't hit more gongs. Idols: Sasha gr8 but Jason lost! = </t>
  </si>
  <si>
    <t>stephamunster</t>
  </si>
  <si>
    <t xml:space="preserve">Getting tired...But can't bring myself to actually go to bed. I hate sleeping alone. </t>
  </si>
  <si>
    <t>J_Kelley87</t>
  </si>
  <si>
    <t xml:space="preserve">is hella bored!!! Maybe I should have went to Velvet with the homies!!!! </t>
  </si>
  <si>
    <t>brendaisabel</t>
  </si>
  <si>
    <t xml:space="preserve">@jordan_manatee make me happy with you. </t>
  </si>
  <si>
    <t>@jenniferrr_gee I LOST    I must win now</t>
  </si>
  <si>
    <t xml:space="preserve">i dropped my phone last night on the road  first time dropping it all upset coz only just realised now that it has a fair few scratches </t>
  </si>
  <si>
    <t xml:space="preserve">i hear crickets! i should sleep then i wont hear them but noooooo i gotta study </t>
  </si>
  <si>
    <t>philee</t>
  </si>
  <si>
    <t>@Dangalangg Gets boring  Disneyland once in awhile is good</t>
  </si>
  <si>
    <t>I decided to be nice to my mum and she was a total bitch back  and I believe she has my laptop &amp;amp; internet</t>
  </si>
  <si>
    <t>eLoIsA_04</t>
  </si>
  <si>
    <t>@fancynancy33 awww no i wasnt  i stopped talking to m prince charming...idk...maybe we wont stop talking but idk i told him it was better</t>
  </si>
  <si>
    <t xml:space="preserve">I have the hugest knot in my fringe </t>
  </si>
  <si>
    <t>calebsgreengirl</t>
  </si>
  <si>
    <t xml:space="preserve">I've been laying here idk how long and i can't sleep! Which sucks cause i have school early </t>
  </si>
  <si>
    <t>hippiegothlucky</t>
  </si>
  <si>
    <t xml:space="preserve">i accidentally killed... holga! </t>
  </si>
  <si>
    <t>ardiagha</t>
  </si>
  <si>
    <t>I watched the movie 2121 on dvd the other day  and it was the worst movie have seen ever.</t>
  </si>
  <si>
    <t>@naoki_hime I've only had a few on LJ over the years  Eh, I might just make my tweets private. That might cut down on the spam accounts.</t>
  </si>
  <si>
    <t>LadeeDi</t>
  </si>
  <si>
    <t>ugh... watch the ray j reunion again?  what else is there right now...</t>
  </si>
  <si>
    <t>@micol521 same to my place ..  one small area</t>
  </si>
  <si>
    <t>ChuckFaceOG</t>
  </si>
  <si>
    <t xml:space="preserve">jess wants us to sleep in seperate beds until summer is over </t>
  </si>
  <si>
    <t>Mararieden</t>
  </si>
  <si>
    <t xml:space="preserve">apparently I just dreamt that I raced my ass of today, considering Im nowhere to be found in the results </t>
  </si>
  <si>
    <t>Beadypool</t>
  </si>
  <si>
    <t xml:space="preserve">Morning, off to Henly May Fair today to ahve my photo taken for the Arts Trail - I do not like having my photo taken </t>
  </si>
  <si>
    <t>distincti0n</t>
  </si>
  <si>
    <t xml:space="preserve">@NiveousBird LOL well at least you trieeed to come Sat. </t>
  </si>
  <si>
    <t xml:space="preserve">@scoobydoo_211 yes, I feel bad about it, and all what i got here is my brother </t>
  </si>
  <si>
    <t>q8hawk</t>
  </si>
  <si>
    <t xml:space="preserve">is just awake from sleep  http://bit.ly/mBoDj I know I feel not very well today </t>
  </si>
  <si>
    <t>jyiii</t>
  </si>
  <si>
    <t xml:space="preserve">i spilled some shampoo on my lip when i was showering and then i couldn't stop blowing bubbles </t>
  </si>
  <si>
    <t>JessAppleseeD</t>
  </si>
  <si>
    <t xml:space="preserve">i hit a frog </t>
  </si>
  <si>
    <t>foocode</t>
  </si>
  <si>
    <t xml:space="preserve">forgot to back up my RSS feeds on my old work PC, damn - I miss my webcomics </t>
  </si>
  <si>
    <t>bj121285</t>
  </si>
  <si>
    <t xml:space="preserve">I can't believe my cell phone fell into the sewer ... so sad </t>
  </si>
  <si>
    <t>TokiBelial</t>
  </si>
  <si>
    <t>@sabrinafallah oh no im so sorry about that!  i hate sore throats gahh..</t>
  </si>
  <si>
    <t xml:space="preserve">@Joshuah_Pearson not until October..  </t>
  </si>
  <si>
    <t>ElkaB</t>
  </si>
  <si>
    <t>Insomnia  how can that be? Have to stop mulling over things and filling my mind with needless worries.</t>
  </si>
  <si>
    <t>mattiiee</t>
  </si>
  <si>
    <t xml:space="preserve">How come I can't view .gif files on my iPhone?  </t>
  </si>
  <si>
    <t>claireliem</t>
  </si>
  <si>
    <t xml:space="preserve">@vickycran because im already talking to you on msn &amp;gt;.&amp;gt;..sorry..i had to do an add on because i ran out of room! </t>
  </si>
  <si>
    <t>aasthakm</t>
  </si>
  <si>
    <t xml:space="preserve">wants to go home... </t>
  </si>
  <si>
    <t>Why did this shit go black &amp;amp; white?  Boo.</t>
  </si>
  <si>
    <t xml:space="preserve">Oh no. I feel there's a headache coming. I'm only 22 and have back problems like an 100 year old. </t>
  </si>
  <si>
    <t>rdkumarj</t>
  </si>
  <si>
    <t xml:space="preserve">Just had some juice in office cafeteria and looking for some Railway details to book my luggage as i am moving to HYDerabad soon.. </t>
  </si>
  <si>
    <t xml:space="preserve">@americanjunky I wish they would send me home from work for coughing.  I don't want to work tomorrow! </t>
  </si>
  <si>
    <t>@bealove haha yeah! That was such an EPIC FAIL  At least PP's moving here in a few weeks, so we dnt have to fly to NY for HS &amp;amp; PP haha</t>
  </si>
  <si>
    <t xml:space="preserve">@soaps3 OK sounds good, get some sleep tonight. I am applying for jobs, not that I want a job, but I have to have one </t>
  </si>
  <si>
    <t>Mandaleeshaw</t>
  </si>
  <si>
    <t>@simonkirkman  we won 2-1 bloody needed it hey!! X</t>
  </si>
  <si>
    <t>duncanriley</t>
  </si>
  <si>
    <t xml:space="preserve">crap, spent all afternoon writing a Crikey column and not posting to The Inquisitr </t>
  </si>
  <si>
    <t>melh1977</t>
  </si>
  <si>
    <t xml:space="preserve">oh...curse the nasty peson who shared their headcold with me...snuffle snuffle......sneeze </t>
  </si>
  <si>
    <t>mlo4a</t>
  </si>
  <si>
    <t xml:space="preserve">Ready to go in language school but what i really NEED is a private teacher... Anyone??? ok let's go to this old women teacher then </t>
  </si>
  <si>
    <t>imyourcupcake</t>
  </si>
  <si>
    <t>im bored as fuck. need someone to talk to!  oh btw, frankie is leaving in 2hrs.. should I laugh or should I cry? ILL CRYYYYYYYYY ((</t>
  </si>
  <si>
    <t>GNRAnni</t>
  </si>
  <si>
    <t xml:space="preserve">Good morning @all.I feel like s... today  </t>
  </si>
  <si>
    <t>@rumblepurr My mummy tries to pet the belly-floof once in a while, but I'm afraid I get spikey swipey  It's for lookings not touchings!</t>
  </si>
  <si>
    <t>Hunter_Wellies</t>
  </si>
  <si>
    <t xml:space="preserve">Bank Holiday Monday  here in the UK, working a little bit this morning.  Anyone else working on this holiday?  </t>
  </si>
  <si>
    <t>TweetyTweitter</t>
  </si>
  <si>
    <t xml:space="preserve">I got a head-ace now from to much thinking </t>
  </si>
  <si>
    <t>luucyydoll</t>
  </si>
  <si>
    <t xml:space="preserve">schools a bitch, i'm procrastinating. i needa do homework </t>
  </si>
  <si>
    <t xml:space="preserve">@thuhtha must be my connection then </t>
  </si>
  <si>
    <t>cindyjonas</t>
  </si>
  <si>
    <t xml:space="preserve">Agh i can't sleep. </t>
  </si>
  <si>
    <t>Musicalsparky</t>
  </si>
  <si>
    <t xml:space="preserve">is reading the last book..Breaking Dawn </t>
  </si>
  <si>
    <t>lpseen</t>
  </si>
  <si>
    <t xml:space="preserve">Need some form of motivation to get my work done </t>
  </si>
  <si>
    <t xml:space="preserve">@nick_carter Why aren't you twittering anymore? It wasn't our fault that you gave out your number and e-mail. I miss you </t>
  </si>
  <si>
    <t>Amazing coffee... My sushi shop at South City is down for construction  http://bit.ly/DOwFs</t>
  </si>
  <si>
    <t xml:space="preserve">and i think i just broke my hand :S or there is somthing fo' shore wrong </t>
  </si>
  <si>
    <t>sathishgs</t>
  </si>
  <si>
    <t>Best Buy Mobile to get some Pre stock on June 7th ï¿½-ï¿½Engadget $1000 for unlocked phone   I better stop thinking about palm pre</t>
  </si>
  <si>
    <t>Lillylilly</t>
  </si>
  <si>
    <t xml:space="preserve">tired afetr a 13hr night shift </t>
  </si>
  <si>
    <t>lubaa</t>
  </si>
  <si>
    <t>if i say im fine, then ill be fine.  oh great my doggy just woke up and left hahaha  come back jamieeee.</t>
  </si>
  <si>
    <t>yavie</t>
  </si>
  <si>
    <t>@sh3lly85 aww.  Well, I'll let you know if I'll be heading there on a weekday then. I think you'll know which photo is mine, if ever. hihi</t>
  </si>
  <si>
    <t>Tylaaargh</t>
  </si>
  <si>
    <t>omgggg life is so hard right now  i want outttttt ..</t>
  </si>
  <si>
    <t xml:space="preserve">@TheBeckyProject aww I looked at the pics you sent me...Your house is beautiful! I wish i could come and warm it with you haha </t>
  </si>
  <si>
    <t>AriiO</t>
  </si>
  <si>
    <t xml:space="preserve">Yet ANOTHER assignment to do. </t>
  </si>
  <si>
    <t>toastnose</t>
  </si>
  <si>
    <t xml:space="preserve">sleeping- work tomorrow. </t>
  </si>
  <si>
    <t xml:space="preserve">@luckygnahhh Weren't they so cute?  And little Dean and little Lane!  Now I want to watch it but my dvds aren't with me.  </t>
  </si>
  <si>
    <t>ThePUSSITANT1</t>
  </si>
  <si>
    <t xml:space="preserve">@dirtysouthradio Nu$$ie kept me laughing. Its so sad. I was krushed for almost a month. damn! I dont want 2 believe still </t>
  </si>
  <si>
    <t>bella_vampires</t>
  </si>
  <si>
    <t>BOO HOO !! i cant fricking believe we didnt get the tickets to ITALY im so pissed !!      i didnt talk all day at school..too upset !!</t>
  </si>
  <si>
    <t>TheKenJones</t>
  </si>
  <si>
    <t xml:space="preserve">Morning tweeters. It's a bank holiday here in the UK so naturally I'm wide awake and up already (yet another night of very little sleep </t>
  </si>
  <si>
    <t>KurtCollins</t>
  </si>
  <si>
    <t>@haleypharo heyyyy sorry I didn't hit u back up  I'm with @storyofmeTJ and @JonAsher out boozin!!</t>
  </si>
  <si>
    <t>LightStalking</t>
  </si>
  <si>
    <t>@allVishal Yeah, did that, but it doesn't upload.  Had the same problem a few weeks ago...</t>
  </si>
  <si>
    <t xml:space="preserve">Internet access is capped at 64k. Wanted to log in to work, watch the highlights from Ducks/Wings but it was not meant to be. Frown </t>
  </si>
  <si>
    <t>OrTaLp</t>
  </si>
  <si>
    <t xml:space="preserve">good morning...!!! i have to start doing some studying if i want to pass tomorrow the test  </t>
  </si>
  <si>
    <t>richlin71</t>
  </si>
  <si>
    <t xml:space="preserve">@smrutis ah i totally want to see Moon! imdb says it's not released until Sept?! </t>
  </si>
  <si>
    <t xml:space="preserve">ewwy just put hand sanitiser up my nose! </t>
  </si>
  <si>
    <t>samcarterrules</t>
  </si>
  <si>
    <t xml:space="preserve">Morning Everyone! I'm very sad looking at the pics of the SGC sets being changed, I'm looking forward to SGU but the SGC was special </t>
  </si>
  <si>
    <t>halliebing</t>
  </si>
  <si>
    <t xml:space="preserve">@theRocketboys i miss you boys living in abilene </t>
  </si>
  <si>
    <t>I miss her so much  I just wish it was next Sunday already so I could see her..</t>
  </si>
  <si>
    <t>ambrella</t>
  </si>
  <si>
    <t xml:space="preserve">@etoqpraz: we are weird, but the wrong way. plus, Koda wants children now, but i don't. Things just aren't working out. </t>
  </si>
  <si>
    <t>laurathenerd</t>
  </si>
  <si>
    <t xml:space="preserve">Done for the night...only 20 pages to go before getting into the horrible organization issues of my paper </t>
  </si>
  <si>
    <t>moskitomarcus</t>
  </si>
  <si>
    <t>FedCon 2009 is over!  Was a great fun! Again 2010!!!</t>
  </si>
  <si>
    <t>nicolaeasson</t>
  </si>
  <si>
    <t>just been to the doc's about my tonsillitis... and she's given me a prescription for the medicine i already have  I WANT THEM OUTTT!!!!</t>
  </si>
  <si>
    <t xml:space="preserve">: thought assembling Ikea stuff would be like Lego. Turns out I need a hammer and screwdriver. Looks like my dad's working on it instead </t>
  </si>
  <si>
    <t>thirtylies</t>
  </si>
  <si>
    <t xml:space="preserve">Btw, that reminds me how much I want to watch Tim Burton's movie of Alice In Wonderland! So bad that we have to wait another year </t>
  </si>
  <si>
    <t>hmboorer</t>
  </si>
  <si>
    <t xml:space="preserve">had a great day at the movies! Out of the 2, Wolverine would be my pick. F&amp;amp;F was good too though! Not looking forward to the week ahead </t>
  </si>
  <si>
    <t>lundora</t>
  </si>
  <si>
    <t xml:space="preserve">Sick at school. I think I'm going to die. </t>
  </si>
  <si>
    <t>I hate doing essays!   Please finish it for me....</t>
  </si>
  <si>
    <t>chaos93</t>
  </si>
  <si>
    <t xml:space="preserve">Well, today was supposed to be the closing ceremony for English Week in school, but it never happened. Cause of the rain </t>
  </si>
  <si>
    <t>ttaaaaaylorrr</t>
  </si>
  <si>
    <t xml:space="preserve">@meganyeo No you're not, you love me, I know you do! Ohh now who's being mean!! I can't change it back!! </t>
  </si>
  <si>
    <t>got exam in 5 hrs and havent studied yet  caught up in myspace design and tryna get clients</t>
  </si>
  <si>
    <t>Ricarr24</t>
  </si>
  <si>
    <t xml:space="preserve">@KatGSarabia...damm I hate you sweetie and stadistic too </t>
  </si>
  <si>
    <t>bradcollinswtw</t>
  </si>
  <si>
    <t xml:space="preserve">@seandunlopWTW all time low are I'm the new blunt mag I bought the normal one not the posters cos didn't have enough money </t>
  </si>
  <si>
    <t>Solitude12</t>
  </si>
  <si>
    <t xml:space="preserve">Sleep? yes? Restless nose and throat syndrome. </t>
  </si>
  <si>
    <t>ashley_d_evans</t>
  </si>
  <si>
    <t>@fderronneely i can't drink no mo  lol</t>
  </si>
  <si>
    <t>efie</t>
  </si>
  <si>
    <t xml:space="preserve">Goodnight world. Tomorrow is Monday </t>
  </si>
  <si>
    <t>SkylerEvers</t>
  </si>
  <si>
    <t xml:space="preserve">@xbrookecorex hehehe, right?! go on LJ and see what i posted about her  moosey is really sick </t>
  </si>
  <si>
    <t xml:space="preserve">@ragdollgonewild and time flies too, when you need to rush stuff </t>
  </si>
  <si>
    <t>AshleyBee25</t>
  </si>
  <si>
    <t xml:space="preserve">Ok, so if a man becomes a woman, and still likes women is he technically a lesbian? But if he like men is he still gay? I'm confused </t>
  </si>
  <si>
    <t>PrincessKayB</t>
  </si>
  <si>
    <t>@DJAnonymousDC i want a cool lighter  lol</t>
  </si>
  <si>
    <t xml:space="preserve">@genitorturers Oh honey, I'm so sorry! My heart goes out to you and D.  </t>
  </si>
  <si>
    <t xml:space="preserve">I am a bad mother today-'playing' with my daughter involves taking my laptop outside while she plays </t>
  </si>
  <si>
    <t xml:space="preserve">My HTC Touch PDA just died!! I am really sad today... I feel like crying..!  </t>
  </si>
  <si>
    <t>KRiSTiAHiKARi</t>
  </si>
  <si>
    <t xml:space="preserve">i'm tired! so many activities!  </t>
  </si>
  <si>
    <t>JustJayde</t>
  </si>
  <si>
    <t>@unsung_one Holy shit that sucks!   I dunno their number  - sorry.  damn that sucks.</t>
  </si>
  <si>
    <t>swimingjen</t>
  </si>
  <si>
    <t xml:space="preserve">Crap, might be time to talk to the dr about my shoulder </t>
  </si>
  <si>
    <t>sjtomlin</t>
  </si>
  <si>
    <t xml:space="preserve">07:49 and I'm at work. On Bank holiday. With no coffee. </t>
  </si>
  <si>
    <t>yaxili14luv</t>
  </si>
  <si>
    <t>Man_Utd_Girl_x</t>
  </si>
  <si>
    <t>In the airport waiting bored  x</t>
  </si>
  <si>
    <t>siobhian</t>
  </si>
  <si>
    <t>@ABIBAN perv. The lovin's awesome ;)  Tho we both have work today  boo</t>
  </si>
  <si>
    <t>tmcqueen</t>
  </si>
  <si>
    <t xml:space="preserve">Amazed at how a 16hr time change can actually have SUCH an impact on my sleeping patterns </t>
  </si>
  <si>
    <t>miajustesen</t>
  </si>
  <si>
    <t xml:space="preserve">getting dressed. I was going to wear my new shorts and my new shirt. But of course, it's raining </t>
  </si>
  <si>
    <t xml:space="preserve">@todd1atl nope in jacksonville awake as shit. i cant go to sleep </t>
  </si>
  <si>
    <t xml:space="preserve">vacation just ended </t>
  </si>
  <si>
    <t>luv_couture</t>
  </si>
  <si>
    <t xml:space="preserve">Thinking about how long this week is going to be </t>
  </si>
  <si>
    <t xml:space="preserve">Im sad that i missed steve o tonight... </t>
  </si>
  <si>
    <t>Crishan</t>
  </si>
  <si>
    <t xml:space="preserve">Stood for a whopping 4 hours straight. Tired legs. Tired, tired legs. </t>
  </si>
  <si>
    <t>crzysugarscheme</t>
  </si>
  <si>
    <t>@virtualapple I can't play oregon trail  do I need a special plugin?</t>
  </si>
  <si>
    <t xml:space="preserve">urgh long weekends are only fun when you have plans </t>
  </si>
  <si>
    <t>IntrepidAims</t>
  </si>
  <si>
    <t>@luv_musiq crap! I was walking my dog and talking to my sis but I did check in around 2am but no one was there  I'll def be there 2morrow!</t>
  </si>
  <si>
    <t>edpryor</t>
  </si>
  <si>
    <t xml:space="preserve">tell ya freinds im cool plz if u dont </t>
  </si>
  <si>
    <t xml:space="preserve">@SiobhanBulfin i couldnt imagine not having a bath in wellington </t>
  </si>
  <si>
    <t>sexivanes</t>
  </si>
  <si>
    <t xml:space="preserve">is not happy that it's going to cost $329 to fix the lcd screen on my laptop </t>
  </si>
  <si>
    <t>arekdios</t>
  </si>
  <si>
    <t xml:space="preserve">Not fun having your orphan getting through the battlegrounds, takes forever to get a flag.. </t>
  </si>
  <si>
    <t>Maisie has now been missing 2 days.  In other news, yesterday I got another bonsai tree  (bringing the total up to 4).</t>
  </si>
  <si>
    <t>grantyoung</t>
  </si>
  <si>
    <t xml:space="preserve">I find it immensely difficult turning down work opportunities, but sometimes it's simply the responsible thing to do... </t>
  </si>
  <si>
    <t>RobDenBleyker</t>
  </si>
  <si>
    <t>@choadmalma Sorry  Some c&amp;amp;h people can get a little nuts. I think someone was just white knighting me even though you had a good question</t>
  </si>
  <si>
    <t>Kangurujack</t>
  </si>
  <si>
    <t xml:space="preserve">I hate traffic jam. why could i not fly to work? </t>
  </si>
  <si>
    <t xml:space="preserve">@lauraxavier SO FRICKING DEPRESSED i hardly talked at school. im SO PISSED !!   </t>
  </si>
  <si>
    <t>SchizoPunk</t>
  </si>
  <si>
    <t xml:space="preserve">@downunderjosh - What kinda internet speeds do you guys get down there? Thats pretty sad </t>
  </si>
  <si>
    <t>magda1991</t>
  </si>
  <si>
    <t xml:space="preserve">is cramming </t>
  </si>
  <si>
    <t>@taylortighten *nuzzle* I dun like me not having my phone neither.  my pocket is nakid.</t>
  </si>
  <si>
    <t>darlingnikki01</t>
  </si>
  <si>
    <t>You try to help steer someone in the right direction and get blown off....  You can't help someone who doesn't want to help themselves.</t>
  </si>
  <si>
    <t xml:space="preserve">@pickflick mine was last seen in my dryer, in the pocket of my coat, covered in soy sauce </t>
  </si>
  <si>
    <t>sarahMELISSA_</t>
  </si>
  <si>
    <t xml:space="preserve">I just finished cleaning my room, ha.. All my posters are gone now  But I kept my signed bmth and iktpq poster up </t>
  </si>
  <si>
    <t xml:space="preserve">Got back from Jackies just now. I slept almost the whole time there.. WTF. lol @JLH22 next time just give me regular tynelol not PM. </t>
  </si>
  <si>
    <t>jjosefine</t>
  </si>
  <si>
    <t xml:space="preserve">need to go now... school is waiting, jippie! not </t>
  </si>
  <si>
    <t>graceyfaceyyy</t>
  </si>
  <si>
    <t xml:space="preserve">gahhhh blocked nose. cant breath and i cant taste anything </t>
  </si>
  <si>
    <t xml:space="preserve">@oliviamunn Aww, i called and was on hold but it hung up on me, outta time. </t>
  </si>
  <si>
    <t xml:space="preserve">@THELUCKYSPOT405  Thank you. I miss my Grandma everyday </t>
  </si>
  <si>
    <t>lizzy5589</t>
  </si>
  <si>
    <t xml:space="preserve">can't sleep. ...this is why i hate waking up at 3PM.  and i have a fricken final tomorrow! bahhhhh </t>
  </si>
  <si>
    <t>jaccov</t>
  </si>
  <si>
    <t xml:space="preserve">back from Copenhagen, without luggage </t>
  </si>
  <si>
    <t>That's a lot of sugar. Might need to cut back on the cokes  http://www.sugarstacks.com/</t>
  </si>
  <si>
    <t xml:space="preserve">@joecommisso dudeeeeeee im like im like always on here now i tawt this was wack now im addicted </t>
  </si>
  <si>
    <t>barackobama0</t>
  </si>
  <si>
    <t>katska</t>
  </si>
  <si>
    <t xml:space="preserve">dear tomtom, awful support forms on your website, autofollow up email with links that ask for more personal information can only be FAIL </t>
  </si>
  <si>
    <t>spongebob93</t>
  </si>
  <si>
    <t xml:space="preserve">@thankingdc34eva over here in the UK its just beyonce no juelz </t>
  </si>
  <si>
    <t>hullrobin</t>
  </si>
  <si>
    <t>This is too earliy on a bank holiday Monday  taking eldest girl to her friends as they are going out for the day</t>
  </si>
  <si>
    <t>strawz</t>
  </si>
  <si>
    <t xml:space="preserve">jesus christ the twitterbots are weird. stop following me whors </t>
  </si>
  <si>
    <t xml:space="preserve">@toxicatingriot Sayang. We could meet sana </t>
  </si>
  <si>
    <t>elmobites</t>
  </si>
  <si>
    <t xml:space="preserve">At the house... Hungry </t>
  </si>
  <si>
    <t>tormaroe</t>
  </si>
  <si>
    <t>My alarm didn't sound this morning, so I'm way late  Though I still found some time to check twitter before I left for work ;)</t>
  </si>
  <si>
    <t xml:space="preserve">in coles... bah. so boring. and my head is killing me </t>
  </si>
  <si>
    <t xml:space="preserve">@DMB_ i cant if your mad at me jamesy </t>
  </si>
  <si>
    <t>Phaylyn</t>
  </si>
  <si>
    <t xml:space="preserve">was supposed to go to work at 5 in the morning not 5 in the evening </t>
  </si>
  <si>
    <t>cookiechick123</t>
  </si>
  <si>
    <t xml:space="preserve">hey! just lyin in my bedb feelin rubbish! </t>
  </si>
  <si>
    <t>brittanyhb</t>
  </si>
  <si>
    <t>does not want to go to school tomorrow  but is excited to see the lakers play tomorrow !!</t>
  </si>
  <si>
    <t>MeowKittie</t>
  </si>
  <si>
    <t xml:space="preserve">I'm sad that King of the HIll is going off the air.....I love that show </t>
  </si>
  <si>
    <t>JonnyBoy07</t>
  </si>
  <si>
    <t xml:space="preserve">This really sucks not being able to get to sleep </t>
  </si>
  <si>
    <t>DominiqueKapery</t>
  </si>
  <si>
    <t xml:space="preserve">is back at work </t>
  </si>
  <si>
    <t>phantomzangel</t>
  </si>
  <si>
    <t>I miss my dog.  he's staying with a doggy sitter until i find an apartment that accepts pets. Sigh.</t>
  </si>
  <si>
    <t xml:space="preserve">I've forgotten what morning traffic is like </t>
  </si>
  <si>
    <t>jessanomic</t>
  </si>
  <si>
    <t>afternoon of figures  #underbelly finale tonight. can't wait for dinner.</t>
  </si>
  <si>
    <t xml:space="preserve">What would be an interesting story to cover. I'm blocked </t>
  </si>
  <si>
    <t xml:space="preserve">I could use some blue cow right now </t>
  </si>
  <si>
    <t>deealmanza</t>
  </si>
  <si>
    <t xml:space="preserve">Had a wonderful weekend with my brother. I'm tired now... going zzzzz.... need to go to work tomorrow </t>
  </si>
  <si>
    <t xml:space="preserve">Oh great. Security confiscated my shampoo and shower gel because they were both over 100ml </t>
  </si>
  <si>
    <t>goodbeer</t>
  </si>
  <si>
    <t xml:space="preserve">Oh shit my dog is really sick I have to go to the e-vet and I can't afford this oh shit oh shit. </t>
  </si>
  <si>
    <t>ottern</t>
  </si>
  <si>
    <t xml:space="preserve">@miajustesen aww...  would like to see you in your new shorts and shirt. </t>
  </si>
  <si>
    <t>Emilyyyyyyyy</t>
  </si>
  <si>
    <t>@disturbedjackal  what happened to your car?</t>
  </si>
  <si>
    <t>XxXfunnygutguyX</t>
  </si>
  <si>
    <t>lol im still up for some reason cant sleep lol goodnight going back to bed 11:52 ewwww school night D;  &amp;gt;.&amp;lt;</t>
  </si>
  <si>
    <t>3AM and im not even half way done  i dont even know if i'm gunna finish on timee</t>
  </si>
  <si>
    <t>kristenbreeding</t>
  </si>
  <si>
    <t xml:space="preserve">@khens2 yes </t>
  </si>
  <si>
    <t>trudz3</t>
  </si>
  <si>
    <t xml:space="preserve">eating my first wagon wheel in about 10 years...they just dont taste the same anymore </t>
  </si>
  <si>
    <t>micki_mouse</t>
  </si>
  <si>
    <t>@DonnieWahlberg not in Boston  oh how I wish I could be there with you guys!!  Damn work! LOL</t>
  </si>
  <si>
    <t>Morning all, just up so nice lie in for me, it's been raining  so where oh where to walk dogs.</t>
  </si>
  <si>
    <t xml:space="preserve">Spoiled milk makes me frown. Especially when I wanted cereal. </t>
  </si>
  <si>
    <t>mangaturtle</t>
  </si>
  <si>
    <t xml:space="preserve">I want /b/ back. </t>
  </si>
  <si>
    <t>LJBlakeney</t>
  </si>
  <si>
    <t>don't have enough followers  Come on tweets, join the bandwagon!</t>
  </si>
  <si>
    <t>aw im hatting this rib shit yo  dont think sleeping on the floor helps well,not, the floor but level to it</t>
  </si>
  <si>
    <t xml:space="preserve">@DonnieWahlberg at hOme cleaning </t>
  </si>
  <si>
    <t>geofflegrand</t>
  </si>
  <si>
    <t xml:space="preserve">Like the Rolling Stones, I'm going all night long....but not in the fun way </t>
  </si>
  <si>
    <t xml:space="preserve">I'm sorry for hurting you... that was never my intention </t>
  </si>
  <si>
    <t xml:space="preserve">CFA exam tickets are now available. Only a month to go </t>
  </si>
  <si>
    <t>v_atkinson</t>
  </si>
  <si>
    <t>sun was pretty mellow and now its back to work  but only a month till i can go back home yay!!</t>
  </si>
  <si>
    <t>STEADY_</t>
  </si>
  <si>
    <t xml:space="preserve">@e_m_u  bastard!!! i really wanted to go today too....works blows all kinds of donkeys... </t>
  </si>
  <si>
    <t>asdfjkayy</t>
  </si>
  <si>
    <t xml:space="preserve">can't iron correctly </t>
  </si>
  <si>
    <t>FayeHodges</t>
  </si>
  <si>
    <t xml:space="preserve">wishes that Lee didn't always have to leave. </t>
  </si>
  <si>
    <t xml:space="preserve">@beingmyself I GOT TRICKED OUT!!! WTF?? my week is already screwed! </t>
  </si>
  <si>
    <t>redenjetzt</t>
  </si>
  <si>
    <t xml:space="preserve">I want a golden retriever puppy!! soooo cute!! damn i really want one... </t>
  </si>
  <si>
    <t>Webkramfutten</t>
  </si>
  <si>
    <t>4 weeks later and googlebot still hasn't indexed a website of mine  even though webmastertools gives no erros :/ hmm strange.</t>
  </si>
  <si>
    <t>drealovesjt</t>
  </si>
  <si>
    <t>I'm getting a headache  not good</t>
  </si>
  <si>
    <t>SouthParc</t>
  </si>
  <si>
    <t xml:space="preserve">Sad news. I did not make the scholarship cut. </t>
  </si>
  <si>
    <t xml:space="preserve">@anettskee Aww yea I have a long day at work tomorrow too </t>
  </si>
  <si>
    <t>Endosage</t>
  </si>
  <si>
    <t xml:space="preserve">InsomniUGH. </t>
  </si>
  <si>
    <t xml:space="preserve">Did fifty miles to Fort William yesterday, was brilliant. 80 today </t>
  </si>
  <si>
    <t>@VoniaPerna Lol, uhh, no.  Was hoping this would be this evenings entertainment!</t>
  </si>
  <si>
    <t>nneira05</t>
  </si>
  <si>
    <t xml:space="preserve">Hasn't felt this sick in a while </t>
  </si>
  <si>
    <t>sexypawz</t>
  </si>
  <si>
    <t>I don't like the rain..it makes it awkward for me to take my walk in  where did the nice weather go?</t>
  </si>
  <si>
    <t xml:space="preserve">@3CB  So what do i do? The Kilo's are piling on. All the best with the bike i am jealous. </t>
  </si>
  <si>
    <t xml:space="preserve">cloudy Monday </t>
  </si>
  <si>
    <t>@unsung_one ugh yea - always always have insurance no matter where you live. Shit happens.  Sorry and I need to go to bed   good luck</t>
  </si>
  <si>
    <t xml:space="preserve">is a bit dead in the water...i cant finish the site without IE </t>
  </si>
  <si>
    <t>Estherlala</t>
  </si>
  <si>
    <t>@Mnizzle yeah I lost  It was that or calling someone and saying that I wanted to have sex with him and the call must be 2 minutes long...</t>
  </si>
  <si>
    <t>few more days to go  haven't pack anything yet..</t>
  </si>
  <si>
    <t>afparungao</t>
  </si>
  <si>
    <t xml:space="preserve">still wants some pizza. </t>
  </si>
  <si>
    <t>elenaseton</t>
  </si>
  <si>
    <t>@_Mintage  that sucks so yourve been to doctors?</t>
  </si>
  <si>
    <t xml:space="preserve">dammit, why do schedules never fricking work out. looks like i'm gonna miss miley... AGAIN! hopefully she'll be going on a summer tour </t>
  </si>
  <si>
    <t>@cwalski sorry mate just connecting through to Canberra  hope you're doing well man</t>
  </si>
  <si>
    <t>winterfan09</t>
  </si>
  <si>
    <t>@TotalGirlph hi to all the tg ates! is tyra still there? too bad I couldn't go  -gaby</t>
  </si>
  <si>
    <t xml:space="preserve">@HollywoodIntern I WENT HARD SATURDAY NOW IM SICK.. </t>
  </si>
  <si>
    <t>bjorker</t>
  </si>
  <si>
    <t xml:space="preserve">@itsajenism I no have any brownies. </t>
  </si>
  <si>
    <t>datskulish</t>
  </si>
  <si>
    <t xml:space="preserve">is dismayed that Wolverine turned out so bad </t>
  </si>
  <si>
    <t xml:space="preserve">@saachiex3 I love that song! Anyway, Ate Maita said di na daw ako tuloy me coz she got a better answer daw </t>
  </si>
  <si>
    <t xml:space="preserve">still want to be with my family &amp;amp; syg </t>
  </si>
  <si>
    <t>EthanRedman</t>
  </si>
  <si>
    <t xml:space="preserve">is currently doing geography assignment </t>
  </si>
  <si>
    <t xml:space="preserve">@e_m_u bastard!!! i really wanted to go today too....work blows all kinds of donkeys... </t>
  </si>
  <si>
    <t>ib3rnd</t>
  </si>
  <si>
    <t>&amp;quot;The Gmail gadget does not support the &amp;quot;Always use https&amp;quot;&amp;quot; grr doofes igoogle  will aber kein http nutzen........</t>
  </si>
  <si>
    <t>lemonesque</t>
  </si>
  <si>
    <t xml:space="preserve">@vtknitboy yeah. I called her mom-mom. </t>
  </si>
  <si>
    <t>peacepf25</t>
  </si>
  <si>
    <t>Its 2 AM, cnt sleep! Been a LONG...gonna make a even longer MoNdAy  don't wanna go 2 wrk but gotta get tht $$!!</t>
  </si>
  <si>
    <t>mari2311</t>
  </si>
  <si>
    <t xml:space="preserve">@ingridgarces I have an iphone.    i can't seeem to figure this thing out  </t>
  </si>
  <si>
    <t>I feel old  not yet graduated....</t>
  </si>
  <si>
    <t>goodnightbeck</t>
  </si>
  <si>
    <t>@radelaide I'm really sorry to hear the loss of your friend  *hugs*hugs*hugs* hope you're okk</t>
  </si>
  <si>
    <t>jpower90</t>
  </si>
  <si>
    <t xml:space="preserve">ugh, dont know what to tell myself -_-&amp;quot; im really going to miss Juwniorr, it just hit me today and i cant do anything about it! </t>
  </si>
  <si>
    <t>SafariLee</t>
  </si>
  <si>
    <t>@Lenyajones Hiya Lenya. I wasn't inspired  Am on a determined mission to update wardrobe using up-n-coming designers. They tend to excite!</t>
  </si>
  <si>
    <t xml:space="preserve">Called nonstop to loveline to talk with @drdrew and @oliviamunn. I got in! The guy told me he couldn't get to me. Had a good question too </t>
  </si>
  <si>
    <t>tiqus</t>
  </si>
  <si>
    <t xml:space="preserve">There's too many homework to accomplish. I feel so suffocated! </t>
  </si>
  <si>
    <t>Miss_Tink_Mar</t>
  </si>
  <si>
    <t xml:space="preserve">meow.... staying up late sucks like 5 days in a row. im getting sick of going to bed when the sun is comming up </t>
  </si>
  <si>
    <t>neilparis</t>
  </si>
  <si>
    <t xml:space="preserve">@dizzyjosh 200...pages of dwarf fortress? like, the game? I don't know what that means </t>
  </si>
  <si>
    <t>EricUeland</t>
  </si>
  <si>
    <t xml:space="preserve">Gonna head to bed !! school starts again tomorrow </t>
  </si>
  <si>
    <t>togetlost</t>
  </si>
  <si>
    <t xml:space="preserve">just found out the next dunkin' donuts is in berlin.. Oo. too far away.. </t>
  </si>
  <si>
    <t>mandiem</t>
  </si>
  <si>
    <t xml:space="preserve">@realmarycarey m right there with you x I hate when u find out someone u truly trusted is not what they seemed m a lil disappointed today </t>
  </si>
  <si>
    <t>kennygo</t>
  </si>
  <si>
    <t xml:space="preserve">@nikicheong Yeah, I suggested the iPhone to him. He's just not into Apple. And with the terrible price plans here? Not a chance </t>
  </si>
  <si>
    <t xml:space="preserve">not looking forward to waking up with the kids in the early morning   </t>
  </si>
  <si>
    <t>ErynSkye</t>
  </si>
  <si>
    <t>@iamashlee Oh no! I'm sorry  I have extra tickets for the Winnipeg and Minneapolis shows if you're interested in taking a road trip?</t>
  </si>
  <si>
    <t>KoncreteRose</t>
  </si>
  <si>
    <t xml:space="preserve">Mi head hurts! </t>
  </si>
  <si>
    <t>GrownManStatis</t>
  </si>
  <si>
    <t xml:space="preserve">going 2 sleep. just gome some cutty AYE!!! lol jk wtchin the hawks game replay on sportscenter. cant sleep </t>
  </si>
  <si>
    <t>MadCultured</t>
  </si>
  <si>
    <t xml:space="preserve">just want 2 be funny n have a pretty profile pix n want evry1 on twitter 2 like me </t>
  </si>
  <si>
    <t>missxchellez</t>
  </si>
  <si>
    <t xml:space="preserve">My hubby just went home </t>
  </si>
  <si>
    <t>pik0</t>
  </si>
  <si>
    <t xml:space="preserve">@macosken Nope. I get an error. I'm having the same problem with the show I just posted too!! </t>
  </si>
  <si>
    <t>aThumper</t>
  </si>
  <si>
    <t>@SunflowerBoutiq Sorry to hear you're feeling under the weather   Get well soon</t>
  </si>
  <si>
    <t>mamute</t>
  </si>
  <si>
    <t xml:space="preserve">no more holiday for us... back to basics </t>
  </si>
  <si>
    <t xml:space="preserve">@simpletaskapp meh. I just woke up. I need the iPhone app to see the true beauty of the desktop app </t>
  </si>
  <si>
    <t>BarbaraAnn_</t>
  </si>
  <si>
    <t xml:space="preserve">@titsmcgee19 hahahahah that's hilarious... &amp;quot;heyoooh!&amp;quot; --- we missed you this weekend </t>
  </si>
  <si>
    <t>Elizabeth112283</t>
  </si>
  <si>
    <t xml:space="preserve">cannot sleep... </t>
  </si>
  <si>
    <t>@EricVictorino awww, poor little muffins  and AWWWW, I can just imagine your wittle face.</t>
  </si>
  <si>
    <t>jengrib</t>
  </si>
  <si>
    <t xml:space="preserve">Packing up is so sad  </t>
  </si>
  <si>
    <t xml:space="preserve">Are you as dissapointed in me as I am? </t>
  </si>
  <si>
    <t>iandmac</t>
  </si>
  <si>
    <t xml:space="preserve">@free_lance lucky you! the intended vaca-y won't be happening sooner than expected. hmpf. </t>
  </si>
  <si>
    <t>camillahj</t>
  </si>
  <si>
    <t xml:space="preserve">going soon to school, really don't want to in that beautiful weather </t>
  </si>
  <si>
    <t>tinkerpixie971</t>
  </si>
  <si>
    <t>My thoughts and prayers are with the Cook family. Sorry for your loss  &amp;lt;3</t>
  </si>
  <si>
    <t>KimOsenton</t>
  </si>
  <si>
    <t xml:space="preserve">I didn't even get to watch wolverine this weekend.. so disappointing. </t>
  </si>
  <si>
    <t>Plutopup</t>
  </si>
  <si>
    <t xml:space="preserve">Dad flies home today, back to reality, going to miss him not looking forward to taking him to the airport or  the car ride back alone </t>
  </si>
  <si>
    <t xml:space="preserve">trying to study here... and i'm hating it. </t>
  </si>
  <si>
    <t xml:space="preserve">going to sleep cuz i have class in the am </t>
  </si>
  <si>
    <t xml:space="preserve">Twitter, what a lonely place it is tonight </t>
  </si>
  <si>
    <t>laurakoumides</t>
  </si>
  <si>
    <t xml:space="preserve">@honeyhayes ! your not following me ! i stopped twittering so much for you ! </t>
  </si>
  <si>
    <t>laurmelella</t>
  </si>
  <si>
    <t xml:space="preserve">There is a police car and two fire trucks down my street. I think somebody died. </t>
  </si>
  <si>
    <t xml:space="preserve">WTF I Just Lost A Follower </t>
  </si>
  <si>
    <t>mittfh</t>
  </si>
  <si>
    <t xml:space="preserve">Onto Monday and the party's starting to break up - many will be back at work tomorrow </t>
  </si>
  <si>
    <t xml:space="preserve">I hate my inbox when it is the bearer of bad news </t>
  </si>
  <si>
    <t>fueledbykat</t>
  </si>
  <si>
    <t>i didn't quite realized that there's only one month left till we go back to school again  it's all too fast</t>
  </si>
  <si>
    <t>salazard</t>
  </si>
  <si>
    <t>I dont know how to listen to loveline on my iphone.  just got home from work</t>
  </si>
  <si>
    <t>rich_evans</t>
  </si>
  <si>
    <t xml:space="preserve">@mistressmia scones! i haven't had awesome scones since my great grandmother passed away. seems the tradition was not passed on </t>
  </si>
  <si>
    <t>SBJinDK</t>
  </si>
  <si>
    <t xml:space="preserve">I just dropped off my baby at grade school for the first time and she didn't even care that I left... sniffle sniffle </t>
  </si>
  <si>
    <t xml:space="preserve">I'm starting to believe that I have insomnia.. </t>
  </si>
  <si>
    <t>GunsUp0331</t>
  </si>
  <si>
    <t xml:space="preserve">feeling somewhat depressed </t>
  </si>
  <si>
    <t>no internet  doing my projects and reviewing my french instead.</t>
  </si>
  <si>
    <t>rockerlee</t>
  </si>
  <si>
    <t>It's like last June all over again...    RIP Rustee...  At least you're reunited with your buddy Traci now...</t>
  </si>
  <si>
    <t>madelinechua</t>
  </si>
  <si>
    <t xml:space="preserve">is so bored and her body aches </t>
  </si>
  <si>
    <t xml:space="preserve">My sister has ruined a great day out </t>
  </si>
  <si>
    <t>georgiafly</t>
  </si>
  <si>
    <t xml:space="preserve">@shanilowe ahh neither. i wish it was tomorrow </t>
  </si>
  <si>
    <t xml:space="preserve">cant update 2nite yall, gotta call my bf since he'll prob have good advice about who my real followrs r </t>
  </si>
  <si>
    <t xml:space="preserve">@crystaljtorres I can get on FB but it's slower than the other pages.  Can't listen to music on myspace. </t>
  </si>
  <si>
    <t>ash_lay</t>
  </si>
  <si>
    <t xml:space="preserve">is sick and has lost her voice </t>
  </si>
  <si>
    <t xml:space="preserve">@HendrixMurasaki me too &amp;amp; my ass COULD be in s.f. with DAY 26 but Nation's is my social life now  </t>
  </si>
  <si>
    <t xml:space="preserve">Studying Today </t>
  </si>
  <si>
    <t xml:space="preserve">why can't i sleep </t>
  </si>
  <si>
    <t>About to troll my sites, putting sleep off... tummy hurts.   @FlamingBluStar UH YEAH! I wrote that little bit but I didn't like it at all</t>
  </si>
  <si>
    <t>BlossomGirl79</t>
  </si>
  <si>
    <t xml:space="preserve">On my way to work...I'm late today, Monday morning blues </t>
  </si>
  <si>
    <t xml:space="preserve">@MissNixs I am not laughing? sorry, is an art article, just badly worded tweet sorry </t>
  </si>
  <si>
    <t>KaeliTheKool</t>
  </si>
  <si>
    <t xml:space="preserve">I'm sooo far behind on my YouTube subs because I was away for the weekend... Too late to watch them all tonight </t>
  </si>
  <si>
    <t>MelCotton</t>
  </si>
  <si>
    <t>@rotub @daniel__walters I can't wait until I get an iPhone. Only 10 more months on my current plan  Twittering by MobileWeb sucks!</t>
  </si>
  <si>
    <t>muzzling</t>
  </si>
  <si>
    <t xml:space="preserve">Time for a cup of tea and a side of work </t>
  </si>
  <si>
    <t>mdanbom</t>
  </si>
  <si>
    <t>And off to bed I go. Unfortunately, I fly back to MO tomorrow.  Goodnight my tweeps!!</t>
  </si>
  <si>
    <t>Gabihime</t>
  </si>
  <si>
    <t xml:space="preserve">OMG.  Why do I wake up at two in the morning?  Not cool </t>
  </si>
  <si>
    <t>toothsoup</t>
  </si>
  <si>
    <t xml:space="preserve">@sheralynn I wish </t>
  </si>
  <si>
    <t xml:space="preserve">@ashleybella i apologize if you are refering to me. i didnt mean anything i said in a bad way. </t>
  </si>
  <si>
    <t xml:space="preserve">@goatlady it gets worse stds comp means websites show ok on client browsers and u hv a accessibilty statement and can change text size </t>
  </si>
  <si>
    <t>NTFFC</t>
  </si>
  <si>
    <t xml:space="preserve">@duckofalltrades It's the only time it's quiet with a toddler, naps aren't reliable anymore </t>
  </si>
  <si>
    <t>David_X_Arias</t>
  </si>
  <si>
    <t xml:space="preserve">I can't sleep maybe it's because I bought a prius </t>
  </si>
  <si>
    <t xml:space="preserve">@yolie81 to look at, maybe, and to do things to, possibly, but to have a conversation with etc etc? doesnt work </t>
  </si>
  <si>
    <t>MsImOnit</t>
  </si>
  <si>
    <t xml:space="preserve">Missed it ppl!! I can't stay away too long- right now can't sleep- maybe do some laundry </t>
  </si>
  <si>
    <t xml:space="preserve">Ohh!!  just remembered Nicola is going to a show today, good luck Nikki </t>
  </si>
  <si>
    <t xml:space="preserve">@oliviamunn too bad the internet radio version was 90% commercials </t>
  </si>
  <si>
    <t>have woken up with a random sore hand  feeling happier though will take a deep breath and read the email from my ex....when I get to work</t>
  </si>
  <si>
    <t xml:space="preserve">Just found out that we have school photos tomorrow  No! i hate the, i always look bad and mum is making david &amp;amp; i have photos together </t>
  </si>
  <si>
    <t xml:space="preserve">@kaseypoteet I missed it? </t>
  </si>
  <si>
    <t>expat_erin</t>
  </si>
  <si>
    <t xml:space="preserve">@cheftastic it's smells wonderful! It's probably too spicy for you, though </t>
  </si>
  <si>
    <t>samsamexclaims</t>
  </si>
  <si>
    <t xml:space="preserve">Omg, now I will never know the ending of Doubt. </t>
  </si>
  <si>
    <t xml:space="preserve">@Percephene I copied that from Google.  </t>
  </si>
  <si>
    <t xml:space="preserve">@mamasvan oh good for you! I do unfortunately </t>
  </si>
  <si>
    <t>Elle got my clean sheets covered in sand from the dog beach  icky</t>
  </si>
  <si>
    <t xml:space="preserve">am tired &amp;amp; getting grumpy &amp;amp; want to go home </t>
  </si>
  <si>
    <t>@Dragonrider80 sounds painfull poor thing  yeah nuts can be pretty nasty if things go wrong.</t>
  </si>
  <si>
    <t>CCro0726</t>
  </si>
  <si>
    <t xml:space="preserve">Guitar final at 10. I'm nervous. </t>
  </si>
  <si>
    <t>katha146</t>
  </si>
  <si>
    <t xml:space="preserve">just finished doing the lufthansa online assessment. don't think i did too well </t>
  </si>
  <si>
    <t>No. No she did not bring home cookies.  She also think the sandwich I wanna eat looks nasty. *sigh* woe is me. heavy on the woe.</t>
  </si>
  <si>
    <t>fanabana</t>
  </si>
  <si>
    <t xml:space="preserve">otw home, weather is getting on my nerves today. </t>
  </si>
  <si>
    <t>vn198x</t>
  </si>
  <si>
    <t xml:space="preserve">Working unpassionately </t>
  </si>
  <si>
    <t>shannonschmidt</t>
  </si>
  <si>
    <t xml:space="preserve">its damn freezing. and i think im getting tonsillitis like everyone else i know </t>
  </si>
  <si>
    <t>jobaaaby</t>
  </si>
  <si>
    <t xml:space="preserve">Computer isn't working </t>
  </si>
  <si>
    <t>thispeaceofmind</t>
  </si>
  <si>
    <t>in tears  i just cant leave...</t>
  </si>
  <si>
    <t>tsanders21</t>
  </si>
  <si>
    <t xml:space="preserve">Goin to bed sad... </t>
  </si>
  <si>
    <t>shallly</t>
  </si>
  <si>
    <t xml:space="preserve">my internet is down. I was in the middle of doing homework too! </t>
  </si>
  <si>
    <t>VBrown</t>
  </si>
  <si>
    <t xml:space="preserve">@anuheajams http://twitpic.com/4j7zi - Wish I was there </t>
  </si>
  <si>
    <t>wloczykij</t>
  </si>
  <si>
    <t xml:space="preserve">just why it is still not working? </t>
  </si>
  <si>
    <t>stephbronner</t>
  </si>
  <si>
    <t xml:space="preserve">just saw casey groves in the one-actor play &amp;quot;damien,&amp;quot; powerful. now i have to leave molokai for oahu... one more home to farewell. </t>
  </si>
  <si>
    <t xml:space="preserve">Awake &amp;amp; up early to bid farewell to the Maharani </t>
  </si>
  <si>
    <t>Juussttiinn</t>
  </si>
  <si>
    <t>I think I will try and salvage some sleep.. morning is going to come alot faster than I would like it to  goooodnightttt</t>
  </si>
  <si>
    <t>IndianaPwns</t>
  </si>
  <si>
    <t xml:space="preserve">@KhloeKardashian I wish he was, LOVE his music, but google his autopsy photos. He's gone </t>
  </si>
  <si>
    <t>shimmmer</t>
  </si>
  <si>
    <t xml:space="preserve">im sooo bummed that im not gonna be here for the formal!! </t>
  </si>
  <si>
    <t xml:space="preserve">My pop just went into hospital. He apparently had a series of strokes. Fell down and his eyes rolled back, knocked his teeth out. I'm sad </t>
  </si>
  <si>
    <t xml:space="preserve">@ErynSkye ;; hmm...i still think that's a little too far from toronto...but thanks anyways. </t>
  </si>
  <si>
    <t>matt_gould</t>
  </si>
  <si>
    <t xml:space="preserve">@JoyEDeasy luckyyyy. i miss you pretty lady </t>
  </si>
  <si>
    <t>ByzGirl</t>
  </si>
  <si>
    <t>Have to get up at 6:15 tomorrow for practise training   Been watching SG-A today, but went for long drive around the coast, was calming.</t>
  </si>
  <si>
    <t>johnnyandre</t>
  </si>
  <si>
    <t xml:space="preserve">@mattfazzi I wish I could have gone </t>
  </si>
  <si>
    <t>I dnt know what's got into me, i need motivation to studyyyyyyyy.  Help somebody ?</t>
  </si>
  <si>
    <t>airolg23</t>
  </si>
  <si>
    <t>is working early in the morning  then studying  then writing a 6 page paper  THEN GOING TO COLORADO =]</t>
  </si>
  <si>
    <t>smapanao</t>
  </si>
  <si>
    <t>@ashleyrhea heyyy, i couldn't call you tonight to go out  my phone still isn't turned on. did you have fun? what are you doing tuesday?</t>
  </si>
  <si>
    <t>_MissMacy_</t>
  </si>
  <si>
    <t xml:space="preserve">I'm such a failure </t>
  </si>
  <si>
    <t>Pretendposer</t>
  </si>
  <si>
    <t xml:space="preserve">I tried calling </t>
  </si>
  <si>
    <t xml:space="preserve">my best friend is talkin shit about me on twitter y'all. which way is up? </t>
  </si>
  <si>
    <t>Riley_D</t>
  </si>
  <si>
    <t xml:space="preserve">A year ago today </t>
  </si>
  <si>
    <t>Aiichan</t>
  </si>
  <si>
    <t xml:space="preserve">finishing all my assignment!!! huaaah </t>
  </si>
  <si>
    <t>foxcek</t>
  </si>
  <si>
    <t xml:space="preserve">@escurel I also agree, seriously nothing good on tv </t>
  </si>
  <si>
    <t>Loupennell</t>
  </si>
  <si>
    <t xml:space="preserve">Am still feeling poorly today. It's not fair </t>
  </si>
  <si>
    <t>elfotografo24</t>
  </si>
  <si>
    <t>@bandit_zero ahh like old times  i miss those times</t>
  </si>
  <si>
    <t xml:space="preserve">@fallagain http://twitpic.com/4j7ff - omg! this is the shoe i wanted! </t>
  </si>
  <si>
    <t>howlz</t>
  </si>
  <si>
    <t>i have nice beef noodle soup crap, oj and some bad karma on my ass  should walk puppy too maybe</t>
  </si>
  <si>
    <t xml:space="preserve">going to dancing. my arm hurts from my injections </t>
  </si>
  <si>
    <t xml:space="preserve">@sparkeefire bring me and Tasha Sheetz. Were homeless gals </t>
  </si>
  <si>
    <t xml:space="preserve">@Shelbiferous88 i see how it is </t>
  </si>
  <si>
    <t xml:space="preserve">@KayParx I am lost. Please help me find a good home. </t>
  </si>
  <si>
    <t xml:space="preserve">Why have I got old - while fellow Okie @Reba hasn't - We're the same age at the moment. </t>
  </si>
  <si>
    <t>tangesq</t>
  </si>
  <si>
    <t xml:space="preserve">@wakawakawowow are you ill? </t>
  </si>
  <si>
    <t xml:space="preserve">@BonnieBix i am dying for pumpkin soup! but i dont cook </t>
  </si>
  <si>
    <t>acolealam</t>
  </si>
  <si>
    <t xml:space="preserve">'s boyfriend needs to wake up! NEED to talk to him </t>
  </si>
  <si>
    <t>jazifyfie</t>
  </si>
  <si>
    <t>let's all send our deepest condolences to d.cook. sad.  http://www.mahalo.com/Adam_Cook</t>
  </si>
  <si>
    <t>kateos13</t>
  </si>
  <si>
    <t xml:space="preserve">getting ready for tomorrow </t>
  </si>
  <si>
    <t>darlenetherese</t>
  </si>
  <si>
    <t>is gonna take a nap first.   http://plurk.com/p/roitr</t>
  </si>
  <si>
    <t xml:space="preserve">God damn bloody bollocking bank frickin' holiday arsing weather. </t>
  </si>
  <si>
    <t>@AubreyODay text? Im bored  (419)-961-0631</t>
  </si>
  <si>
    <t xml:space="preserve">omg im tired...............but i cant sleep </t>
  </si>
  <si>
    <t>MisyelAnne</t>
  </si>
  <si>
    <t xml:space="preserve">has nothing to do... </t>
  </si>
  <si>
    <t>Dr_Peabody</t>
  </si>
  <si>
    <t xml:space="preserve">wishes she was not allowed to be jaded by lenovo </t>
  </si>
  <si>
    <t>lewellyn</t>
  </si>
  <si>
    <t>is it bad that i keep going into read-only mode on twitter?  and even then, i don't spend enough time reading?</t>
  </si>
  <si>
    <t>Jombo</t>
  </si>
  <si>
    <t xml:space="preserve">@AlexDerienzo Say what about Jose...? </t>
  </si>
  <si>
    <t xml:space="preserve">@howisurvive I miss you already </t>
  </si>
  <si>
    <t>@amysav83 nooo  I'm just leaving for work. How's amy?</t>
  </si>
  <si>
    <t>catielove</t>
  </si>
  <si>
    <t xml:space="preserve">Pissed at B. He ate an entire bowl of pasta salad (A HUGE ONE) by himself in ONE DAY. Thanks for sharing! Since you made it, you know. </t>
  </si>
  <si>
    <t>snugglykiwi</t>
  </si>
  <si>
    <t xml:space="preserve">ive decided to sacrafice the type on  my collage. </t>
  </si>
  <si>
    <t>NEEFA</t>
  </si>
  <si>
    <t xml:space="preserve">sis give kas my pin. i cant find it. not lol </t>
  </si>
  <si>
    <t>treewatcher21</t>
  </si>
  <si>
    <t>The library is under construction, annoying sounds everywhere  got my score this morning, and it's pretty good, 97 !(I'm surprised.)</t>
  </si>
  <si>
    <t xml:space="preserve">@courtneyyy3 a huge inside joke w/ him and I. That's why I said andrew,but yea. I'm sorrrry. </t>
  </si>
  <si>
    <t>OMG! I HATE YOU  @JessiRangel</t>
  </si>
  <si>
    <t>templesmith</t>
  </si>
  <si>
    <t xml:space="preserve">@sarial It's also why Telstra make it near impossible to watch AFL online, outside of Australia as they have all the rights sewn up. </t>
  </si>
  <si>
    <t>Dinodinodinio</t>
  </si>
  <si>
    <t>Ahhhhh. Can't sleep at all  can't stop thinking about him.</t>
  </si>
  <si>
    <t>HishSingalaxana</t>
  </si>
  <si>
    <t xml:space="preserve">@jomanlk sniff sniff unfortunately man... im flat broke.... </t>
  </si>
  <si>
    <t>hostmaster</t>
  </si>
  <si>
    <t>[link] Mercurial Hosting - freeHg.org: ??????????? ??????? ???????  http://freehg.org/</t>
  </si>
  <si>
    <t>teemwilliams</t>
  </si>
  <si>
    <t xml:space="preserve">@purplepleather Another short trip!!! Coming tomorro...leaving Tuesday!! </t>
  </si>
  <si>
    <t>alex_xx4</t>
  </si>
  <si>
    <t xml:space="preserve">nope.. it isnt </t>
  </si>
  <si>
    <t>TechTrice517</t>
  </si>
  <si>
    <t xml:space="preserve">wishes Travis McCoy and I could kick it sometime. And why am I in buffalo 2 days too late </t>
  </si>
  <si>
    <t>KlovesNkotb</t>
  </si>
  <si>
    <t xml:space="preserve">i knew i shouldnt have gotten online tonight </t>
  </si>
  <si>
    <t xml:space="preserve">yeah, still awake </t>
  </si>
  <si>
    <t>@radelaide  aww. I'm really sorry. atleast you can all support each other and get through it together. that's a beautiful thing.</t>
  </si>
  <si>
    <t>outside62</t>
  </si>
  <si>
    <t>Wish I could go and see Combichrist, but I feel too old and frumpy/mom-ish.   VERY excited about the NIN/JA show, though.  Can't wait!</t>
  </si>
  <si>
    <t>GL0</t>
  </si>
  <si>
    <t xml:space="preserve">@MissDimplez i heard that! </t>
  </si>
  <si>
    <t>louisabella07</t>
  </si>
  <si>
    <t xml:space="preserve">just played basketball with my cousins. is so freakin' hot! but while plaaying, we talked about the cook's lost </t>
  </si>
  <si>
    <t>itspeiday</t>
  </si>
  <si>
    <t xml:space="preserve">@WaitPauseThat i know. sad face </t>
  </si>
  <si>
    <t>isaiahc</t>
  </si>
  <si>
    <t>@kristarella it's just me then.  Gotta say I like the URL of that service though. Bookmarked.</t>
  </si>
  <si>
    <t>alyxxsongstress</t>
  </si>
  <si>
    <t>Someone fell asleep on me  &amp;amp;&amp;amp; now I'm just up! Grrrr</t>
  </si>
  <si>
    <t>Jerramphetamine</t>
  </si>
  <si>
    <t xml:space="preserve"> I will miss mikey. Can't believe he has moved to Portugal.</t>
  </si>
  <si>
    <t>thinks the school is torturing the table tennis team  hayz http://plurk.com/p/roj4x</t>
  </si>
  <si>
    <t>is getting ready for class  bummer</t>
  </si>
  <si>
    <t>AnthonyCastro3</t>
  </si>
  <si>
    <t xml:space="preserve">@DominicScott Daddy wasnt there </t>
  </si>
  <si>
    <t>ashley_sharmy</t>
  </si>
  <si>
    <t xml:space="preserve">I miss my lappy and my daddy </t>
  </si>
  <si>
    <t>maryy17</t>
  </si>
  <si>
    <t xml:space="preserve">I HATE This weather! Go away sandstorm </t>
  </si>
  <si>
    <t>We used to be inseperable  lol</t>
  </si>
  <si>
    <t>@missriches21 ah man  u lucky i fuccs wit u cuz if was anyone else from bk they would have to wait for the weekend lol what part u from?</t>
  </si>
  <si>
    <t>So much for c/card p/ments-mostly up arm instead  Been riding. Splurge of appl. Been cooking, but place stinks now! Think I'm getting good</t>
  </si>
  <si>
    <t>Patches2117</t>
  </si>
  <si>
    <t>things are kinda crappy  but i got a cd i've been looking for like ever and it totally made my day!</t>
  </si>
  <si>
    <t>thevenomousone</t>
  </si>
  <si>
    <t>Extremely eventful weekend. Pity it's ended.  G'nite twitter... lots of things to do tomorrow.</t>
  </si>
  <si>
    <t>FelixDCat</t>
  </si>
  <si>
    <t>@kiwinerd Sorry to hear you are getting bugged by needy folks who want but don't wanna give.  Have you settled in back home yet r u ok?</t>
  </si>
  <si>
    <t>daysixxx</t>
  </si>
  <si>
    <t>so my laptop died when i was about to play sims 2  but good thing its getting fix, for like the 3 time gr, new pics of me soon. good night</t>
  </si>
  <si>
    <t>t_locke</t>
  </si>
  <si>
    <t xml:space="preserve">Aw, woken up with headache </t>
  </si>
  <si>
    <t>MizYve</t>
  </si>
  <si>
    <t xml:space="preserve">Dont you just looooove Mondays?.....NOT! </t>
  </si>
  <si>
    <t>BZAclassic</t>
  </si>
  <si>
    <t>Paulie1689</t>
  </si>
  <si>
    <t xml:space="preserve">Was on tv, </t>
  </si>
  <si>
    <t>Kauritree</t>
  </si>
  <si>
    <t xml:space="preserve">@Rileah During winter my legs look like Hagrid from Harry Potter... DANG! THAT'S FUGLY! (I think I will shave them tonight) </t>
  </si>
  <si>
    <t>@shanilowe  i know i know  hopefully it twill go quick though.</t>
  </si>
  <si>
    <t xml:space="preserve">going kayaking today (12 mile paddle yikes) and its raining so no matter what happens i'm gonna get wet </t>
  </si>
  <si>
    <t>@shoebites arrgh coz gastro is back  It's the most mind fucking disease ever! You should've just gone home, why calling and all? Mad!  ...</t>
  </si>
  <si>
    <t>Jbju</t>
  </si>
  <si>
    <t>The weekend was to short  However I played to Afro Samourai and just for the music you must play on it.</t>
  </si>
  <si>
    <t>bakedbeans03</t>
  </si>
  <si>
    <t xml:space="preserve">wants to know what the hell is going on with christophers baby </t>
  </si>
  <si>
    <t>LovelyLiza08</t>
  </si>
  <si>
    <t xml:space="preserve">Can't sleep. Got a lot on my mind... </t>
  </si>
  <si>
    <t>jenaenriquez</t>
  </si>
  <si>
    <t xml:space="preserve">i thought it was really alyson. i was faked! </t>
  </si>
  <si>
    <t>HoLsTaR86</t>
  </si>
  <si>
    <t xml:space="preserve">Does anyone know why every time I try to login its the wrong password even after just changing it??? </t>
  </si>
  <si>
    <t>thericketandoo</t>
  </si>
  <si>
    <t xml:space="preserve">I just remembered that I wanted to be a vocalist for Cirque du Soleil. I miss that dream. </t>
  </si>
  <si>
    <t xml:space="preserve">@stoneybmac cause lol I miss you too! </t>
  </si>
  <si>
    <t xml:space="preserve">@luckygnahhh I'm sorry!  Being sick is not fun at all.  </t>
  </si>
  <si>
    <t xml:space="preserve">cafe cho t?nh tï¿½o nï¿½o :| v?n cï¿½n thï¿½m ngh? l? </t>
  </si>
  <si>
    <t>christinyoung25</t>
  </si>
  <si>
    <t xml:space="preserve">still on the Internet, wishing i had less home work </t>
  </si>
  <si>
    <t>damn palms 329 its sooo nice!  lol</t>
  </si>
  <si>
    <t>ElindaLie</t>
  </si>
  <si>
    <t xml:space="preserve">@IdolNews feel sorry about this... </t>
  </si>
  <si>
    <t>Lalaaaa</t>
  </si>
  <si>
    <t>i missed that steve-o shit  boooo !</t>
  </si>
  <si>
    <t>ellainemariano</t>
  </si>
  <si>
    <t xml:space="preserve">Muscles I've never felt before are aching. Am I really that big of a kayaking wuss? </t>
  </si>
  <si>
    <t>@melster_yo I'll tell u about it later  not via twitter haha ok LOL</t>
  </si>
  <si>
    <t>DeepaPrabhu</t>
  </si>
  <si>
    <t xml:space="preserve">@elsbar Yes to this one. None before this. </t>
  </si>
  <si>
    <t>vluvsb</t>
  </si>
  <si>
    <t xml:space="preserve">@missxchelsey i love rob &amp;amp; big but i dont have cable shucks.. </t>
  </si>
  <si>
    <t>up33kn</t>
  </si>
  <si>
    <t xml:space="preserve">is waiting to go home!!! i hate work!!! </t>
  </si>
  <si>
    <t>eliosky</t>
  </si>
  <si>
    <t xml:space="preserve">buuuuuuu I want to sleep... and I havent finished homework... </t>
  </si>
  <si>
    <t xml:space="preserve">@jenn_leigh No my internet connection at this hotel is not letting me load any images for some reason </t>
  </si>
  <si>
    <t>DiannaBlake</t>
  </si>
  <si>
    <t xml:space="preserve">David: If Edward Cullen eats food, does it just sit there? Does he poop? Me: I have no idea, Stephenie left that part out, sorry hon </t>
  </si>
  <si>
    <t>WMU32</t>
  </si>
  <si>
    <t xml:space="preserve">Wondering what could've been. Where would I be if this never happened? Oh, what I would do to get my life back... </t>
  </si>
  <si>
    <t>ExpressandStar</t>
  </si>
  <si>
    <t xml:space="preserve">Good morning! What lovely weather for a Bank Holiday! </t>
  </si>
  <si>
    <t>bsmoove</t>
  </si>
  <si>
    <t xml:space="preserve">@FilipinaPrincss Noooo...don't quit twitter or my life will be miserable not being able to read ur tweets! </t>
  </si>
  <si>
    <t>cookie_crumbles</t>
  </si>
  <si>
    <t xml:space="preserve">mother thinks my household skills may score well below Knight Riders </t>
  </si>
  <si>
    <t>hahahayoung</t>
  </si>
  <si>
    <t xml:space="preserve">please dont make me drink this monster. i get this jittery feeling that i dont like </t>
  </si>
  <si>
    <t>moremoney</t>
  </si>
  <si>
    <t xml:space="preserve">@lettheashesfall wolverine being bad!!! It can't be </t>
  </si>
  <si>
    <t>insomnius</t>
  </si>
  <si>
    <t xml:space="preserve">What's worse than edu websites? Their terrible &amp;quot;Online Communities&amp;quot; and &amp;quot;Learning Environments&amp;quot; made of javascript and fail </t>
  </si>
  <si>
    <t xml:space="preserve">@adamrowley &amp;quot;The main difference appears to be an enhanced UI for the shopping cart screen. &amp;quot; from TUAW. Nothing exiting </t>
  </si>
  <si>
    <t>zlskbrttny</t>
  </si>
  <si>
    <t>Feel like the worst mom ever! Left harv home while I was at work for 8 hours---in the dark and with no food  ! I am so upset! Bad mommy!</t>
  </si>
  <si>
    <t>cheerioo</t>
  </si>
  <si>
    <t>@jesseruben you lost a friend? im sorry to hear that  its never easy, happened to me last yr..still in disbelief</t>
  </si>
  <si>
    <t xml:space="preserve">them flaming hot funyons got ya guhl stomache upset!... </t>
  </si>
  <si>
    <t>lejjewellery</t>
  </si>
  <si>
    <t xml:space="preserve">@sprinkles_ not to good, it's getting a bit worse each time i use it </t>
  </si>
  <si>
    <t>BeyondBeauty911</t>
  </si>
  <si>
    <t xml:space="preserve">is really missin' him and feelin' a lil pathethic </t>
  </si>
  <si>
    <t>work today  dont feel to good either</t>
  </si>
  <si>
    <t>inneovrila</t>
  </si>
  <si>
    <t xml:space="preserve">get my headache now </t>
  </si>
  <si>
    <t>polarfoxi</t>
  </si>
  <si>
    <t>Will drive to the office. It's raining! And I must change tires of my car today...  - http://bkite.com/0781P</t>
  </si>
  <si>
    <t>Wemsical</t>
  </si>
  <si>
    <t xml:space="preserve">Only has one lot of cupcakes to make this week </t>
  </si>
  <si>
    <t>i thought of going to uni but i just remembered that it's a bank holiday..!?  i wanna seeee my supervisor so badlyyyyy</t>
  </si>
  <si>
    <t>almatouq</t>
  </si>
  <si>
    <t xml:space="preserve">Have been thinking of a way to stop software pirating. I found a way. Then i thought naaah, someone must have thought of it before me. </t>
  </si>
  <si>
    <t>rachellynn</t>
  </si>
  <si>
    <t xml:space="preserve">@nanna95 that poor guy.  we got one here kinda the same, only i think it's her meds.  </t>
  </si>
  <si>
    <t>J_Rok</t>
  </si>
  <si>
    <t xml:space="preserve">not looking forward to the first full week of work in about a month </t>
  </si>
  <si>
    <t xml:space="preserve">@lejjewellery hmm, thats a real shame </t>
  </si>
  <si>
    <t xml:space="preserve">do I have to get up? Yep got work </t>
  </si>
  <si>
    <t xml:space="preserve">IS STILL AWAKE!!!! oh dear </t>
  </si>
  <si>
    <t>caaaaaity</t>
  </si>
  <si>
    <t xml:space="preserve">missed the train , that tends to happen to me alot </t>
  </si>
  <si>
    <t xml:space="preserve">mother thinks that my household skills may score well below Knight Riders </t>
  </si>
  <si>
    <t xml:space="preserve">@ChickaCHARCOAL I miss you so much baby </t>
  </si>
  <si>
    <t>butterfly4756</t>
  </si>
  <si>
    <t xml:space="preserve">Is finally in bed hair looks amazing gotta look good for my dreams ;) never know who will be in them  Jermy on one knee...ok maybe not </t>
  </si>
  <si>
    <t>AnthoVans</t>
  </si>
  <si>
    <t xml:space="preserve">Waiting tram </t>
  </si>
  <si>
    <t>gabbyindie</t>
  </si>
  <si>
    <t xml:space="preserve">Studying for exams and trying to finish this paper that my professor emailed us all about and wants it tomorrow. </t>
  </si>
  <si>
    <t>jdot0228</t>
  </si>
  <si>
    <t xml:space="preserve">@OliviaJanee y u wanna do that </t>
  </si>
  <si>
    <t>Annakabana</t>
  </si>
  <si>
    <t>Off to the hell pit that is work  Monday mornings are bad enough without this horror to deal with. Means to an end, means to an end .....</t>
  </si>
  <si>
    <t xml:space="preserve">btw. Sam and Scott: I won't be able to make it    im severely bummed i wish i was able to stay. i'll get my goodbye before you leave </t>
  </si>
  <si>
    <t>cindySF1107</t>
  </si>
  <si>
    <t xml:space="preserve">@DavidArchie writing songs! song title is &amp;quot;in the morning&amp;quot; sorry. i know. Its lame. </t>
  </si>
  <si>
    <t>jm_seventeen</t>
  </si>
  <si>
    <t xml:space="preserve">thinking of him....... </t>
  </si>
  <si>
    <t>FDJ107</t>
  </si>
  <si>
    <t xml:space="preserve">it sux, one of my patients has calcium oxylate crystals in her urine, these specific crystals are formed when antifreeze is ingested </t>
  </si>
  <si>
    <t>camillionz</t>
  </si>
  <si>
    <t xml:space="preserve">So exhausted. And I still have another day of packing to go </t>
  </si>
  <si>
    <t>@oliviamunn It cut off before you could tell us about Kevin's dream  hahaha.</t>
  </si>
  <si>
    <t>dirtycat79</t>
  </si>
  <si>
    <t>@jimboxiii trying to find a buyer or put it into storage.  I will miss it. Any interest??</t>
  </si>
  <si>
    <t>starlette_red</t>
  </si>
  <si>
    <t xml:space="preserve">@chaculvin damn that sucks </t>
  </si>
  <si>
    <t>young_snowwhite</t>
  </si>
  <si>
    <t xml:space="preserve">@RyanSeacrest so sorry for david my deepest condolences </t>
  </si>
  <si>
    <t>xerinfnstein</t>
  </si>
  <si>
    <t xml:space="preserve">@emaciated @danniPHANTOM  Who's Sebastian? </t>
  </si>
  <si>
    <t>dianabanana8</t>
  </si>
  <si>
    <t xml:space="preserve">It's so empty here without him </t>
  </si>
  <si>
    <t>dirtmiggurt</t>
  </si>
  <si>
    <t xml:space="preserve">rain, rain go the fuck away </t>
  </si>
  <si>
    <t>FrazerRuddick</t>
  </si>
  <si>
    <t xml:space="preserve">I need a place to live!! </t>
  </si>
  <si>
    <t>xkristennn</t>
  </si>
  <si>
    <t xml:space="preserve">dark blue was a bad idea </t>
  </si>
  <si>
    <t xml:space="preserve">@Coolme Your not the only one.. right on my nose ï¿½_ï¿½ feels like im being stalked. </t>
  </si>
  <si>
    <t>clover_d</t>
  </si>
  <si>
    <t>is so sllepy.. too bad i left my vanilla tea at home  http://plurk.com/p/rokqu</t>
  </si>
  <si>
    <t xml:space="preserve">@sea_holly best I've ever had for sure.  I can't wait to go back.  I wish there was one close to me </t>
  </si>
  <si>
    <t>ancastasiobhan</t>
  </si>
  <si>
    <t xml:space="preserve">not feeling well maybe thats a good thing i dont have the chips </t>
  </si>
  <si>
    <t>ericfm</t>
  </si>
  <si>
    <t xml:space="preserve">Macbook does not want to turn on </t>
  </si>
  <si>
    <t>rdzrico</t>
  </si>
  <si>
    <t xml:space="preserve">@anhonestmistake No le entiendo </t>
  </si>
  <si>
    <t>bennynuttall</t>
  </si>
  <si>
    <t>Up and ready for work  sad times mmm toast http://twitpic.com/4j8hc</t>
  </si>
  <si>
    <t>Pardy</t>
  </si>
  <si>
    <t xml:space="preserve">@wolfnymph Reading that made me feel sick. Itï¿½s just horrible </t>
  </si>
  <si>
    <t>alisinderella</t>
  </si>
  <si>
    <t xml:space="preserve">just got home from daynas dinner+movie, quarantine is awful...and terrifying, i hate scary movies </t>
  </si>
  <si>
    <t>AnatineTawdry</t>
  </si>
  <si>
    <t>@iLoveDarkEdward That movie is Epic. Especially the song Prudence sings. &amp;gt;_&amp;gt; Took me a while to get that she was gay.  I'm so clueless.</t>
  </si>
  <si>
    <t xml:space="preserve">Someone in UNITED STATES didn't like Unlock The Locker http://tinyurl.com/caya6v </t>
  </si>
  <si>
    <t xml:space="preserve">@CINQUE777 Man I dont even know LOL I dont know if you had to submit for it or something I missed out tho </t>
  </si>
  <si>
    <t>JohnColby</t>
  </si>
  <si>
    <t xml:space="preserve">@lwarren17 Doing teaching notes for the final week before exams </t>
  </si>
  <si>
    <t>kailey_cost</t>
  </si>
  <si>
    <t xml:space="preserve">movie then bed. work 9-6 tomorrow </t>
  </si>
  <si>
    <t>@theambermarie -- werd? I heart that place. I wish 2 come there so bad but its so expensive.  I need 2be in that City. Now.</t>
  </si>
  <si>
    <t>ducas</t>
  </si>
  <si>
    <t xml:space="preserve">crazy day... no twitter time at all </t>
  </si>
  <si>
    <t>JackieHobbs</t>
  </si>
  <si>
    <t xml:space="preserve">I HAVE BEEN SO BUSY NO TIME FOR TWITTER </t>
  </si>
  <si>
    <t>I miss my hubby  I hAte Sundays cause it the beginning of a long week</t>
  </si>
  <si>
    <t>jamiemcreject</t>
  </si>
  <si>
    <t>It's so depressing hearing about the passing of David's brother, Adam Cook.  May Adam rest in peace&amp;amp;prayers for the Cook family.</t>
  </si>
  <si>
    <t>Shanelle_1988</t>
  </si>
  <si>
    <t xml:space="preserve">can NOT understand how this silly Twitter works </t>
  </si>
  <si>
    <t>samanthatitle</t>
  </si>
  <si>
    <t xml:space="preserve">Anticipating the weenie roast announcement in the morning. Even though I won't be living in California to enjoy it </t>
  </si>
  <si>
    <t>atessies</t>
  </si>
  <si>
    <t xml:space="preserve">@joeymcintyre  wish i could come to the today show...DAMN i live in HOLLAND!!! </t>
  </si>
  <si>
    <t>hittingtheroad</t>
  </si>
  <si>
    <t xml:space="preserve">@agericsea76 I thought about trying the Dew &amp;quot;Throwback&amp;quot; as well. Wish I didn't have to drive to Albany to get it. </t>
  </si>
  <si>
    <t xml:space="preserve">@SallyD well it was from soccer today. it hurts so bad right now... i just put hydrogen peroxide on it and it burns! </t>
  </si>
  <si>
    <t>HannahCode86</t>
  </si>
  <si>
    <t xml:space="preserve">has a HUGE crush on someone she is not allowed to like </t>
  </si>
  <si>
    <t>MelleeJo</t>
  </si>
  <si>
    <t xml:space="preserve">@nova937music Oh thats right - gonna miss you  Call me on your return - I want gossip - hope you are feeling better Nova Boy </t>
  </si>
  <si>
    <t xml:space="preserve">Im crying. Argh. I hate crying. </t>
  </si>
  <si>
    <t xml:space="preserve">@DavidArchie  if you only know haw sad i am knowing the fact that i can't go to your concert </t>
  </si>
  <si>
    <t>ChucCieF</t>
  </si>
  <si>
    <t>im missin my boo  ..... but yea anyway got a couple new vids on Utube check em out...http://cuthut.com/bu ....</t>
  </si>
  <si>
    <t xml:space="preserve">Realizes how much happier I am at home w/ my family, if only I could spend the rest of my life at home! </t>
  </si>
  <si>
    <t>http://bit.ly/sAhz5 Phiafly; im so offended u think im a made up character of a non existent PR stunt  --&amp;quot;the lady who runs the kitchen&amp;quot;</t>
  </si>
  <si>
    <t>@ashleybella lol. again i want to apologize. i feel bad  idk if im going to vegas or not... i havent made up my mind yet hahaha</t>
  </si>
  <si>
    <t>thenameislove</t>
  </si>
  <si>
    <t>someone help me resize my picture so i can add one on this thing!  stupid Ruben =P</t>
  </si>
  <si>
    <t xml:space="preserve">Back from my MIL's house. Makes me realize how much I miss watching TV. lol. Seems like such a luxury when you don't have it.. </t>
  </si>
  <si>
    <t>sk89q</t>
  </si>
  <si>
    <t xml:space="preserve">After upgrading Winamp, it stopped starting. So I re-installed it from scratch, and now it crashes if I install Advanced Controls. </t>
  </si>
  <si>
    <t>pinche_eric</t>
  </si>
  <si>
    <t>mean people are MEAN  gnight&amp;lt;3333</t>
  </si>
  <si>
    <t>vrothenbuhler</t>
  </si>
  <si>
    <t xml:space="preserve">Apparently I stayed up till midnight for nothing </t>
  </si>
  <si>
    <t>Best friend sms me if i've had eaten n my well being even though he's bz workin. Hw come my other half didnt do dat   Little tings li ...</t>
  </si>
  <si>
    <t>PaulCracknell</t>
  </si>
  <si>
    <t xml:space="preserve">had I run today here's the time I'd have got 49:57 - yey, go me! But I'm not racing and can't decide what to do instead.  </t>
  </si>
  <si>
    <t>HayleyNqahuia</t>
  </si>
  <si>
    <t xml:space="preserve">GETTING READ FOR SOCCER TRAININGGGG. </t>
  </si>
  <si>
    <t>C088Y_E4T</t>
  </si>
  <si>
    <t>Another day at work   Got gears practice when i come home so thats goin to tired me out...</t>
  </si>
  <si>
    <t>McBroomby</t>
  </si>
  <si>
    <t xml:space="preserve">I've been sick all day, sore throat, sore chest sore everything </t>
  </si>
  <si>
    <t>Good morning! I missed some tweets again...  (why does this thing only load 200 new tweets?)</t>
  </si>
  <si>
    <t xml:space="preserve">When I envy people who start work at 9am or simply any time later than me, my working hours get changed to 7am-4pm!  can i complain? </t>
  </si>
  <si>
    <t xml:space="preserve">Sorry to hear that Adam Cook has die  </t>
  </si>
  <si>
    <t>icarusforde</t>
  </si>
  <si>
    <t xml:space="preserve">@yomcat gonna have to be a no from me sorry - i dont have the cash atm. </t>
  </si>
  <si>
    <t>Another story of my cat's awesomeness. - secondstar05: All my cat does is drool when I pat her  http://tumblr.com/x3n1pguw5</t>
  </si>
  <si>
    <t>princesshina786</t>
  </si>
  <si>
    <t>wishes she could be prettier than her sisters L  !</t>
  </si>
  <si>
    <t>Karizard</t>
  </si>
  <si>
    <t xml:space="preserve">@Fukuzai It fell in because there was a leak that ran through the building. It made it weak. </t>
  </si>
  <si>
    <t>lyssamia</t>
  </si>
  <si>
    <t xml:space="preserve">I need my freakin headphones </t>
  </si>
  <si>
    <t>ineglo</t>
  </si>
  <si>
    <t xml:space="preserve">@knowmyheart you left me hanging again...... </t>
  </si>
  <si>
    <t>NicholeAurora</t>
  </si>
  <si>
    <t xml:space="preserve">watching twilight special features I feel sick still... I think my body knws it will be monday </t>
  </si>
  <si>
    <t>_mags</t>
  </si>
  <si>
    <t xml:space="preserve">@BIRCHY50 good morning lynn. laughing at what u said. think ill just decorate the kitchen today </t>
  </si>
  <si>
    <t>massacregirl</t>
  </si>
  <si>
    <t xml:space="preserve">stiff achy fingers arnt to nice to have in this cold weather </t>
  </si>
  <si>
    <t>eileen5540</t>
  </si>
  <si>
    <t xml:space="preserve">is too tired to get out of bed for a wee </t>
  </si>
  <si>
    <t>JamesAllen1705</t>
  </si>
  <si>
    <t xml:space="preserve">Dave pearce was wicked last nite, cant go out for a while now tho... No money </t>
  </si>
  <si>
    <t>BellaBoudoir</t>
  </si>
  <si>
    <t>My 50mm 1.4 broke  Very bummed. Perhaps it's a good excuse to upgrade to a 1.2.</t>
  </si>
  <si>
    <t>cheller_beams</t>
  </si>
  <si>
    <t xml:space="preserve">seriously.. sometimes shit just doesnt work for me </t>
  </si>
  <si>
    <t>shaundiviney</t>
  </si>
  <si>
    <t xml:space="preserve">I layed on my arm now it's dead... Tiks to our 2nd Sydney and 2nd melb shows onsale now </t>
  </si>
  <si>
    <t>theanand</t>
  </si>
  <si>
    <t>More than half of BarCampKerala tees are unsold....what a waste of money  Ping me if you want to buy one now.</t>
  </si>
  <si>
    <t>jo_toledo</t>
  </si>
  <si>
    <t xml:space="preserve">@nielissa i want strawberry cake... </t>
  </si>
  <si>
    <t>JennCrittendon</t>
  </si>
  <si>
    <t>Buster just growled at me.  All I'm doing is typing...He's trying to sleep. I swear he acts like a human...Minus the whole growling part.</t>
  </si>
  <si>
    <t>Crap. Just remembered I forgot to blog tonight.  Maybe tomorrow.</t>
  </si>
  <si>
    <t>alexandrious</t>
  </si>
  <si>
    <t>@thomas123yes WAIT - SAY IT AINT SO  i loved the hipster grifter...</t>
  </si>
  <si>
    <t>jmarie202</t>
  </si>
  <si>
    <t xml:space="preserve">Surgery tomorrow..REALLY SCARED...and nervous..i wish i didnt have to do this.. </t>
  </si>
  <si>
    <t>tristramg</t>
  </si>
  <si>
    <t>back to grey weather  #toulouse</t>
  </si>
  <si>
    <t>richardrhead</t>
  </si>
  <si>
    <t xml:space="preserve">@johannalee hi.. Got onto the channel... Thought it was an interview with you!!  anyways.. Looks like you're doing well </t>
  </si>
  <si>
    <t>danifabulous</t>
  </si>
  <si>
    <t xml:space="preserve">@HailtoTheKing they just started airing it. it's about him hitting rock bottom and getting sober. that poor guy was suffering BAD. </t>
  </si>
  <si>
    <t xml:space="preserve">how the hell do i go see a couple of friends in a show- come home EXHAUSTED and manage to stay up working on things until 3:30am? </t>
  </si>
  <si>
    <t>MzChoOsey</t>
  </si>
  <si>
    <t xml:space="preserve">Note 2 self: Do not wear a pair of stilleto boots to a bar w/ only standing room! </t>
  </si>
  <si>
    <t xml:space="preserve">is feeling wonky and unbalanced after trying to get the water out of her ear </t>
  </si>
  <si>
    <t>Mike_armani</t>
  </si>
  <si>
    <t xml:space="preserve">i am worried about my friend, she is a really special one, and i love her, and she is in the hospital </t>
  </si>
  <si>
    <t>sobbee</t>
  </si>
  <si>
    <t>Sidenote Twitter Spam gone up  boourns, today 2 auto- at's from tag bots  laaaaaaame</t>
  </si>
  <si>
    <t>kharyt</t>
  </si>
  <si>
    <t xml:space="preserve">#deefamouss whats new with you babes its been a while  i dont know you anymore life style of the rich and famouss i guess </t>
  </si>
  <si>
    <t>SocialiteSlayer</t>
  </si>
  <si>
    <t xml:space="preserve">I bombed. I bombed so bad. I couldn't see I was scared. Oh I bombed. </t>
  </si>
  <si>
    <t>bellereed</t>
  </si>
  <si>
    <t xml:space="preserve">had a lovely lazy day with her man .. soooo don't wanna go back to work or the daily grind tomorrow </t>
  </si>
  <si>
    <t xml:space="preserve">@DianaKappler Why can't we have a bank holiday </t>
  </si>
  <si>
    <t>LATESitsVDO</t>
  </si>
  <si>
    <t xml:space="preserve">@chopsuey2e homeboy, I'm allergic to peanuts. I would die! </t>
  </si>
  <si>
    <t>sofiavalentine</t>
  </si>
  <si>
    <t xml:space="preserve">Its early </t>
  </si>
  <si>
    <t>ifONLII</t>
  </si>
  <si>
    <t xml:space="preserve">what is religion? 3 exams out of 7 done so far. studies of religion is next </t>
  </si>
  <si>
    <t>samantha___</t>
  </si>
  <si>
    <t xml:space="preserve">@shaundiviney Gahh I wanna see you guys in liiiiiiiiiive. Stupid parents won't let me go </t>
  </si>
  <si>
    <t>KatNoone</t>
  </si>
  <si>
    <t xml:space="preserve">mornin twitter peeps! dark rainy day here today </t>
  </si>
  <si>
    <t xml:space="preserve"> still upset abt not winning the new moon tickets i really wanted to go to italy !!    my sis (@lauraxavier) and i really wanted to go</t>
  </si>
  <si>
    <t xml:space="preserve">leaving tafe now but not going home yet. </t>
  </si>
  <si>
    <t>wants some saltwater taffy  http://plurk.com/p/rolv0</t>
  </si>
  <si>
    <t xml:space="preserve">i really need a new laptop this one's past its used by date </t>
  </si>
  <si>
    <t xml:space="preserve">@camella_secrets its not really in my mind in that way, I just wish people would protect their tiny babies. It's just horrific </t>
  </si>
  <si>
    <t>Nicky_1985</t>
  </si>
  <si>
    <t xml:space="preserve">@ work and hoping that time will run faster....It's so boring here today... </t>
  </si>
  <si>
    <t xml:space="preserve">@DavidArchie How many days are you staying here in the Philippines?? I read most articles that you're just staying for only one night.. </t>
  </si>
  <si>
    <t>Kushla</t>
  </si>
  <si>
    <t xml:space="preserve">says boooo!!!  hiss!!!! due to an interstate move I am going to miss taking Elke &amp;amp; Lulu to Yo Gabba Gabba show </t>
  </si>
  <si>
    <t>I can't sleep.I'm sick.  We don't have mylanta.All we have are tums,and those just make it worse.Can't decide what's worse.Puking/burping?</t>
  </si>
  <si>
    <t>sofiakrikou</t>
  </si>
  <si>
    <t xml:space="preserve">wish it was Friday!! </t>
  </si>
  <si>
    <t>LRKirsch</t>
  </si>
  <si>
    <t>Resisting the urge to read the tweets I missed from the last 11 hours.   I think I'll upload some photos instead and call it a night.</t>
  </si>
  <si>
    <t>Carolina_G</t>
  </si>
  <si>
    <t>@shaundiviney Why put a sad face  after saying that the tickets are onsale!?</t>
  </si>
  <si>
    <t>macmaniacs</t>
  </si>
  <si>
    <t xml:space="preserve">@s44 Seems you got some issues lately with ur lexus? Sorry to hear that </t>
  </si>
  <si>
    <t>BiancaCruzer</t>
  </si>
  <si>
    <t xml:space="preserve">OMG. David Cookie, hope you're felling fine. </t>
  </si>
  <si>
    <t>tokyotenshi</t>
  </si>
  <si>
    <t>Feels like I broke my thumb...  Still can't bend it or use it or touch it.. poor thumb</t>
  </si>
  <si>
    <t>supermarZ</t>
  </si>
  <si>
    <t xml:space="preserve">thinks there really should be more than 140 characters on this stoopid update thing </t>
  </si>
  <si>
    <t xml:space="preserve">Sometimes we just forget totally who we are.... </t>
  </si>
  <si>
    <t>moapaperdoll</t>
  </si>
  <si>
    <t xml:space="preserve">I HATE TICNET. </t>
  </si>
  <si>
    <t>e_stylzz</t>
  </si>
  <si>
    <t xml:space="preserve">hmailserver is driving me crazy.  and now it's almost 330.  i have to wak up in 2 1/2 hours </t>
  </si>
  <si>
    <t xml:space="preserve">@ifiend4sneaks </t>
  </si>
  <si>
    <t>thereseyangela</t>
  </si>
  <si>
    <t>FLAT TIRE! AND IT'S RAINING CATS AND DOGS!!  PHOOEY!</t>
  </si>
  <si>
    <t>emage</t>
  </si>
  <si>
    <t xml:space="preserve">@cinthiacg to...Ashfield or something? I'm sure i'd still feel the same way there </t>
  </si>
  <si>
    <t>wastedxmetaphor</t>
  </si>
  <si>
    <t xml:space="preserve">Got to take one of my baby cats to the vet tommorow. As much as I am against it, I may have to euthanize one of my cats if he gets worse. </t>
  </si>
  <si>
    <t xml:space="preserve">@melster_yo I feel bad tht both u and I kno tht song </t>
  </si>
  <si>
    <t>@christoradio I wish that was the case in Canberra!!!  i want my dog..</t>
  </si>
  <si>
    <t>Tildycat</t>
  </si>
  <si>
    <t xml:space="preserve">@HildeM_EN Cant see the link on fb so came here - cant see it here </t>
  </si>
  <si>
    <t>@shinskydadon Morning.tried to download the Outcast Discography,the Beyonce ,The Destiny's child...but i had no luck  Have a gr8 day</t>
  </si>
  <si>
    <t>MichelleKnight</t>
  </si>
  <si>
    <t xml:space="preserve">is hoping it won't rain and ruin the day's cricket today </t>
  </si>
  <si>
    <t>@shaundiviney I bought mine for the first syd show, I might ask if  I can go to both, I doubt that, haha, i hate when my arm goes dead  xx</t>
  </si>
  <si>
    <t>Nai_Imani</t>
  </si>
  <si>
    <t>@Rach_ee I'm sorry about the B-day thing  And I loved Twilight. I really want to read the books now...so go ahead and send those, lol</t>
  </si>
  <si>
    <t xml:space="preserve">@DavidArchie please make my day..  hope you could reply just a simple &amp;quot;hi&amp;quot;. i would totally be happy for the rest of the year. </t>
  </si>
  <si>
    <t>EHmeeCanuck</t>
  </si>
  <si>
    <t xml:space="preserve">@miasmom1 arleneeeeeeeeee you werent on aim </t>
  </si>
  <si>
    <t>smallchick</t>
  </si>
  <si>
    <t xml:space="preserve">Great now a slut looks like me ! </t>
  </si>
  <si>
    <t>LeesaO</t>
  </si>
  <si>
    <t xml:space="preserve">Was hoping for magic &amp;amp; love but tonight wasn't my night. Night started dramatic so felt disconnected &amp;amp; HM seemed distant too... </t>
  </si>
  <si>
    <t>@Noufah Ma agdar agool  Although I really wish I can.. menqahra</t>
  </si>
  <si>
    <t xml:space="preserve">@xoMusicLoverxo I didn't even notice that. Pasta building! </t>
  </si>
  <si>
    <t xml:space="preserve">Going to go and get ready for the stupid interveiw </t>
  </si>
  <si>
    <t xml:space="preserve">i don't want anymore </t>
  </si>
  <si>
    <t>WhatTheFooch</t>
  </si>
  <si>
    <t xml:space="preserve">can't fall asleep and ap gov't testing is tomorrow. </t>
  </si>
  <si>
    <t>sugarteaspoon</t>
  </si>
  <si>
    <t xml:space="preserve">Printingone! - To do list: Dishes | Laundry | Assignment </t>
  </si>
  <si>
    <t>story_of_a_girl</t>
  </si>
  <si>
    <t xml:space="preserve">Glamorgan, Chester or Canterbury(broadstairs) Deadline for universities is tomorrow....where do i go! </t>
  </si>
  <si>
    <t xml:space="preserve">Today's episode of Marco is an idiot: Gael Garcia Bernal says to me &amp;quot;I recognize your face&amp;quot; and I hear it as &amp;quot;This is a nice place&amp;quot;    </t>
  </si>
  <si>
    <t>amylovesoliver</t>
  </si>
  <si>
    <t xml:space="preserve">@DavidArchie i am very sad. i accidentally got body lotion instead of body wash. it does not work the same. since lotion is not soap. </t>
  </si>
  <si>
    <t>Jesusoffishes</t>
  </si>
  <si>
    <t xml:space="preserve">Haven't been this upset in forever </t>
  </si>
  <si>
    <t>Manyaque</t>
  </si>
  <si>
    <t>good morning! ;) It's raining outside  and I have to work! I'd prefer  being on the beach!!</t>
  </si>
  <si>
    <t>aweasley26</t>
  </si>
  <si>
    <t xml:space="preserve">http://twitpic.com/4j8pd - Poor baby doesn't feel good right now </t>
  </si>
  <si>
    <t xml:space="preserve">Back to school. </t>
  </si>
  <si>
    <t>@shaundiviney and why is ur tickets going on sale a bad thing? u ended that tweet in a  wb x</t>
  </si>
  <si>
    <t>jadeeee_</t>
  </si>
  <si>
    <t xml:space="preserve">@shimmmer </t>
  </si>
  <si>
    <t xml:space="preserve">Lovely, nice lie in this morning. Packing for Ireland today, planning to travel as light as possible. Always hate boxing up the bike </t>
  </si>
  <si>
    <t>xdollydaydreamx</t>
  </si>
  <si>
    <t xml:space="preserve">Where did the forum go?? </t>
  </si>
  <si>
    <t xml:space="preserve">I dont have any plans tomorrow </t>
  </si>
  <si>
    <t>deeclancy</t>
  </si>
  <si>
    <t xml:space="preserve">Running wild in WeHo x leaving on wednesday for melbourne </t>
  </si>
  <si>
    <t>meow_1</t>
  </si>
  <si>
    <t>i lost my iPod and now im a lostie  and as if harrold or rove didnt win the gold logie how shitty</t>
  </si>
  <si>
    <t>PeteStewardson</t>
  </si>
  <si>
    <t xml:space="preserve">@michaelnorwood That sucks man </t>
  </si>
  <si>
    <t>life_is_a_ride</t>
  </si>
  <si>
    <t xml:space="preserve">my phone won't let me update twitter so i dont think i'll be on often </t>
  </si>
  <si>
    <t>adaimi</t>
  </si>
  <si>
    <t xml:space="preserve">work work work ...i'm also attending a workshop during MY weekend </t>
  </si>
  <si>
    <t>JmeBreakingDawn</t>
  </si>
  <si>
    <t>I can't sleep  So I'm sitting here watching, &amp;quot;You Got Served&amp;quot;. Sweet dancing but awful acting.</t>
  </si>
  <si>
    <t>MissKatieCliche</t>
  </si>
  <si>
    <t xml:space="preserve">Back home from Dakota's. On my bed with baby Aiden. Wishing he'd sleep so that I could too </t>
  </si>
  <si>
    <t>fgeerdink</t>
  </si>
  <si>
    <t xml:space="preserve">arranging meeting with mayor #alanya, by the way, i lied about the sunshine, its raining here </t>
  </si>
  <si>
    <t>sickophant</t>
  </si>
  <si>
    <t xml:space="preserve">Damn, my airtime is nearing its limits. Somebodys been using my phone without tellin me. </t>
  </si>
  <si>
    <t>natalienoel09</t>
  </si>
  <si>
    <t>@DavidArchie ugh I need to go back to bed. I hate insomnia  hope u find something good for breakfast!</t>
  </si>
  <si>
    <t>DASEXYBKMA</t>
  </si>
  <si>
    <t xml:space="preserve">@JPMizDELiCiOUS I FEEL LIKE IF I listen to single by neyo i would probably cry. dead ass </t>
  </si>
  <si>
    <t>evankinney</t>
  </si>
  <si>
    <t xml:space="preserve">can't sleep; thinking about tomorrow </t>
  </si>
  <si>
    <t>Pluisjuh</t>
  </si>
  <si>
    <t>Rain...  In Turkey??</t>
  </si>
  <si>
    <t xml:space="preserve">@xoMusicLoverxo and I ruined it already. Forgot the last a in pasta. Fail. </t>
  </si>
  <si>
    <t>Helen8757</t>
  </si>
  <si>
    <t xml:space="preserve">@MyInnerChild your mornings are always pretty mine is rainy however. Damn London weather </t>
  </si>
  <si>
    <t>ChellyElley</t>
  </si>
  <si>
    <t xml:space="preserve">Crap! I'm still up! I'm tired but I can't sleep! I have class in the am then work in the pm!!! It was the Bosnian coffee!!!! </t>
  </si>
  <si>
    <t>jmlingeman</t>
  </si>
  <si>
    <t xml:space="preserve">Ok, I suppose I should go to bed.  Apparently SSR filters don't like my face.  </t>
  </si>
  <si>
    <t>LaCaterinca</t>
  </si>
  <si>
    <t>SilasTheScribe</t>
  </si>
  <si>
    <t>#teapix isn't working for me  I WANT TO SEE THE TEAMAGEDDON! Alas, I blame my internet connection.</t>
  </si>
  <si>
    <t xml:space="preserve">Got a tattoo on my right bicep temporary one though.. permanent once are too expensive </t>
  </si>
  <si>
    <t xml:space="preserve">@DJ_RIN I am lost. Please help me find a good home. </t>
  </si>
  <si>
    <t>ItsShayDay</t>
  </si>
  <si>
    <t xml:space="preserve">@rustyrockets and wolverine's arent wolves. They're the largest land dwelling member of the weasel family. WHAT a let down RE: ET Balls. </t>
  </si>
  <si>
    <t>pauloirl</t>
  </si>
  <si>
    <t>was trying to sleep early because i'm getting sicker  but felt the urge to write something ... scratchy draft http://tinyurl.com/d8te9e</t>
  </si>
  <si>
    <t>Striderrs</t>
  </si>
  <si>
    <t>@HeraYPP O Hera.... Hera, wherefore art though, Hera?  *tear*</t>
  </si>
  <si>
    <t>akane_takamura</t>
  </si>
  <si>
    <t xml:space="preserve">@DavidArchie You won't be having a show today, right? It still sucks that you can't see the two concerts you mentioned though. </t>
  </si>
  <si>
    <t>adrianrubio92</t>
  </si>
  <si>
    <t xml:space="preserve">AVG Anti-Virus is smart. I tried using a pirated key and after i hit update it detected it was a pirated copy. </t>
  </si>
  <si>
    <t>lionelsilva</t>
  </si>
  <si>
    <t xml:space="preserve">@kennita728 i saw one of those at costco recently. i wish i didn't sell all my albums </t>
  </si>
  <si>
    <t xml:space="preserve">@SadittysAsh I was dead ass sleepin all night </t>
  </si>
  <si>
    <t>kjganzon</t>
  </si>
  <si>
    <t xml:space="preserve">Just had the worst lemonade ever. What a let down </t>
  </si>
  <si>
    <t>databasedave</t>
  </si>
  <si>
    <t xml:space="preserve">Oldest daughter was quite upset about news piece on the opening of duck season. &amp;quot;Why are they killing the birds we feed at the river?&amp;quot; </t>
  </si>
  <si>
    <t>krobin21</t>
  </si>
  <si>
    <t>@emilio_delgado I would SO be there, if you were coming to Denver again  I would shower all of you with gifts too [but still probably  ...</t>
  </si>
  <si>
    <t xml:space="preserve">@innuendoo I know...but I had so much work to do </t>
  </si>
  <si>
    <t>coreymixon</t>
  </si>
  <si>
    <t xml:space="preserve">Killer heartburn on the reg. </t>
  </si>
  <si>
    <t>_emmzee_</t>
  </si>
  <si>
    <t xml:space="preserve">why oh why is bible college so confussing......    i dont get it </t>
  </si>
  <si>
    <t xml:space="preserve">Hoping the weather gets better today, dad said we can have a BBQ if it does </t>
  </si>
  <si>
    <t>eyerizzz</t>
  </si>
  <si>
    <t xml:space="preserve">fuck. Flooded house. All gone. </t>
  </si>
  <si>
    <t>StarBaseAlpha</t>
  </si>
  <si>
    <t xml:space="preserve">off to work. must be a national holiday </t>
  </si>
  <si>
    <t>mdb2</t>
  </si>
  <si>
    <t>civ can S my D. as can my other roommate...i'm just lashing out because i'm tired   teeheehee</t>
  </si>
  <si>
    <t>konadora</t>
  </si>
  <si>
    <t xml:space="preserve">Damn, so many of the new series still stuck at episode 2 </t>
  </si>
  <si>
    <t>oppernaR</t>
  </si>
  <si>
    <t xml:space="preserve">HOLY !@#$!!! How did I get here!? At the office, waking up... slightly </t>
  </si>
  <si>
    <t>diamondblvd</t>
  </si>
  <si>
    <t xml:space="preserve">@ARLAN2 I don't look good when I'm sweet? </t>
  </si>
  <si>
    <t>franalations</t>
  </si>
  <si>
    <t xml:space="preserve">@JayMeeks studying.. That's what I should be doing </t>
  </si>
  <si>
    <t>@camella_secrets I do to  I think my feelings are more towards their rights, which was taken away from them. Probably anger! :-\</t>
  </si>
  <si>
    <t>spikej77</t>
  </si>
  <si>
    <t>Off to work in a bit  at least it's raining.</t>
  </si>
  <si>
    <t>JensenDean1313</t>
  </si>
  <si>
    <t xml:space="preserve">getting sad that Supernatural has nearly ended </t>
  </si>
  <si>
    <t xml:space="preserve">Fxxing screwed. Can't find any of my information. </t>
  </si>
  <si>
    <t>AlexGermany</t>
  </si>
  <si>
    <t xml:space="preserve">back to work  Weekend was sooo nice </t>
  </si>
  <si>
    <t>ranoshka16</t>
  </si>
  <si>
    <t xml:space="preserve">part of me is sad while the other one is happy i don't know what i want what i feel what is happening i'm lost </t>
  </si>
  <si>
    <t>toniotonetone</t>
  </si>
  <si>
    <t xml:space="preserve">7 hour nap making it impossible to go to bed now! </t>
  </si>
  <si>
    <t xml:space="preserve">(@amylovesoliver) OK, DANA. SHUT UP. i don't know HOW you gave me body wash and i ended up with body lotion. </t>
  </si>
  <si>
    <t>totemrat</t>
  </si>
  <si>
    <t xml:space="preserve">why is the internet going go SLOW?!!! and my car service cost $500 </t>
  </si>
  <si>
    <t>@DavidArchie watch this http://twitpic.com/4j8su please reply   love u</t>
  </si>
  <si>
    <t xml:space="preserve">@stellaphua isn't concentrating O: she is twittering during class. anne is smelly </t>
  </si>
  <si>
    <t xml:space="preserve">pretty much done with everything I have to do and I still have 3.5 hours left. </t>
  </si>
  <si>
    <t>paintedblak</t>
  </si>
  <si>
    <t>Coming back from San franphsyco! Twass veryyy fun except whb I tripped over a planter and ate shit  http://yfrog.com/79viij</t>
  </si>
  <si>
    <t xml:space="preserve">whoa, office totally lied to me. thought i was further than i am </t>
  </si>
  <si>
    <t>SherazadeJones</t>
  </si>
  <si>
    <t>@mileycyrus you dont love your French fans Miley  ??</t>
  </si>
  <si>
    <t>UGGHhhhh this is why i never update iTunes or my iPod  i just want the freedom to play minesweeper anywhere!!</t>
  </si>
  <si>
    <t>sonfau</t>
  </si>
  <si>
    <t>Last night in Wynyard  early start tomorrow, looking forward to rasberry farm</t>
  </si>
  <si>
    <t>ShesS0LEdope</t>
  </si>
  <si>
    <t xml:space="preserve">@AirKarinaBx23 O M G; he is one cute thang ^__^. He looks like you lol. Things are ok on my end. Trynna get a new car&amp;amp;job. I miss reggie </t>
  </si>
  <si>
    <t xml:space="preserve">@gareth_james_fi well, bank holiday today of course, so tomorrow at the earliest </t>
  </si>
  <si>
    <t>SpookyDan</t>
  </si>
  <si>
    <t xml:space="preserve">Time to leave  the happiest place on earth. Bye mickey and spooky friends </t>
  </si>
  <si>
    <t>carolinemary</t>
  </si>
  <si>
    <t xml:space="preserve">Bank Holiday blues </t>
  </si>
  <si>
    <t>archujonas</t>
  </si>
  <si>
    <t xml:space="preserve">@davidismyangel Oh, ok. Thanks. Ugh. I don't know why it went back to this. It won't let me change it. </t>
  </si>
  <si>
    <t>fragkolina</t>
  </si>
  <si>
    <t xml:space="preserve">Not in a good mood... </t>
  </si>
  <si>
    <t xml:space="preserve">i want to dye my hair into light brownish. but i'm pretty sure my sister or my mom won't let me..sigh </t>
  </si>
  <si>
    <t>emtrem</t>
  </si>
  <si>
    <t xml:space="preserve">hertfordshire ,england, to plainview, long island NY.....  ahhhhhhhhh </t>
  </si>
  <si>
    <t>manchesterclair</t>
  </si>
  <si>
    <t xml:space="preserve">booo hoooo. been called into work for the day - on a bank holiday too </t>
  </si>
  <si>
    <t>nrknthuk</t>
  </si>
  <si>
    <t xml:space="preserve">Just discovered if you append interesting words to twitter url, most of them are people who grabbed that account but never update </t>
  </si>
  <si>
    <t>loveCWard</t>
  </si>
  <si>
    <t xml:space="preserve">crazy surge of followers... hmm I automatically checked to see if maybe a celeb had replied to me but, no such luck </t>
  </si>
  <si>
    <t>tobolita</t>
  </si>
  <si>
    <t>pacman just ate the hitman..tsk tsk so disappointing..i accpected a tough fight from hatton  ow well, yehey for pacquiao  balato nm ...</t>
  </si>
  <si>
    <t>been so damn looonely todaaay.  *sigh*</t>
  </si>
  <si>
    <t xml:space="preserve">@fiercemichi horrible first thing in morning especially isn't it </t>
  </si>
  <si>
    <t>@jomanlk dont think so man..  how about thursday night?</t>
  </si>
  <si>
    <t>@vishnupsp Studies started..? I am yet to start  do uou have a psp at home..?</t>
  </si>
  <si>
    <t>yay! its mi bday today..no longer a teen  lolsz</t>
  </si>
  <si>
    <t>greatbritishguy</t>
  </si>
  <si>
    <t>sending my ipod touch away for repair!!  i'm missing mafialive already...</t>
  </si>
  <si>
    <t>Airbase</t>
  </si>
  <si>
    <t xml:space="preserve">@aparajuli No not this time around. Really bummed about that </t>
  </si>
  <si>
    <t>crystal311</t>
  </si>
  <si>
    <t>Long day....missing Adam  Trying not to take the things I love for granted anymore cause they may not be here the next day.443 Always.</t>
  </si>
  <si>
    <t xml:space="preserve">@trswift haha like always;) just finished tutoring </t>
  </si>
  <si>
    <t xml:space="preserve">@dragonflly93 they do. </t>
  </si>
  <si>
    <t>@luigina I'm certainly not free until June. I don't have a day free  then I have two weeks, then I go away again until aug 28th</t>
  </si>
  <si>
    <t>sciculturist</t>
  </si>
  <si>
    <t xml:space="preserve">just back (&amp;amp; exhausted) from my travels in the great rift valley. Kenya is one beautiful country. well, except for the depleted forests </t>
  </si>
  <si>
    <t>dtraN_</t>
  </si>
  <si>
    <t>i have no idea how im gonna stay up to study for this  so tired!</t>
  </si>
  <si>
    <t xml:space="preserve">DOH! I meant.......... Oh dear! curry was good! beer was good! now I'm not so good!  </t>
  </si>
  <si>
    <t>skoushik333</t>
  </si>
  <si>
    <t xml:space="preserve">One week to go for College !! </t>
  </si>
  <si>
    <t>@McJayxo ahahaha, aww  .. she had to go to the hospital coz of her bro.</t>
  </si>
  <si>
    <t>I'm mad  I now have the munchies .. Uggh I'm to high to drive anywhere. Gosh be a great time eat some late night Oreo ice cream. Mmm lol</t>
  </si>
  <si>
    <t>@DavidArchie watch this http://twitpic.com/4j8su  please reply  love u</t>
  </si>
  <si>
    <t>eepowers</t>
  </si>
  <si>
    <t xml:space="preserve">yep... still awake... </t>
  </si>
  <si>
    <t xml:space="preserve">I wish wade was here &amp;amp; I wasn't home alone. I'm for sure having bad dreams tonight </t>
  </si>
  <si>
    <t>ClaireEJohnson</t>
  </si>
  <si>
    <t xml:space="preserve">@RealBillBailey Morning Bill! How are you this morning? Weather in Newcastle, well a little dull </t>
  </si>
  <si>
    <t>Sylvrgdss</t>
  </si>
  <si>
    <t xml:space="preserve">Missing my mouse </t>
  </si>
  <si>
    <t>darlsXzpott3r</t>
  </si>
  <si>
    <t xml:space="preserve">sorry guys, i can't follow you all for the moment cause i hit the limit </t>
  </si>
  <si>
    <t>johnhboyer</t>
  </si>
  <si>
    <t>@Radioblogger  I was just imagining Hugh reacting to 99 Problems... But if he didn't know Kill The Wabbit, I doubt he knows hip-hop #hhrs</t>
  </si>
  <si>
    <t>5mins</t>
  </si>
  <si>
    <t xml:space="preserve">iDON'Tfeelikeironingggggg. </t>
  </si>
  <si>
    <t>@DavidArchie watch this http://twitpic.com/4j8su please reply  love u</t>
  </si>
  <si>
    <t>tinytoast</t>
  </si>
  <si>
    <t xml:space="preserve">on my way to JFK! I'm already missing my man! </t>
  </si>
  <si>
    <t>clrzqstn</t>
  </si>
  <si>
    <t xml:space="preserve">My tears came falling! lol. I'm rereading Harry Potter 7, the part when Snape died. </t>
  </si>
  <si>
    <t>marcpadilla</t>
  </si>
  <si>
    <t xml:space="preserve">@sashaaa I see people type URLs in search fields all the time. </t>
  </si>
  <si>
    <t>mainstromance</t>
  </si>
  <si>
    <t xml:space="preserve">I feel terrible. My throat hurts so bad and I could puke. </t>
  </si>
  <si>
    <t>mstiffanyu</t>
  </si>
  <si>
    <t xml:space="preserve">@Thyrannosaur thanks bubba! how was justins? did i miss out or whattt... i barely got anything done </t>
  </si>
  <si>
    <t>KayinPang</t>
  </si>
  <si>
    <t xml:space="preserve">I just &amp;quot;love&amp;quot; Monday mornings... </t>
  </si>
  <si>
    <t>JayBoy94</t>
  </si>
  <si>
    <t xml:space="preserve">Just studying for this Exam Nate is giving us tomorrow </t>
  </si>
  <si>
    <t>dragonflly93</t>
  </si>
  <si>
    <t xml:space="preserve">@elorahh ohhh thats no good </t>
  </si>
  <si>
    <t>shalako</t>
  </si>
  <si>
    <t xml:space="preserve">For sale: 2 tickets for Iron &amp;amp; Wine @ Swedish American Hall in SF (intimate venue!) this Thursday $60. Can't go </t>
  </si>
  <si>
    <t>shanclks</t>
  </si>
  <si>
    <t>Super busy day today. Getting ready for my new job tomorrow &amp;amp; my daughters first day of preschool  It'll be an interesting day tomorrow!</t>
  </si>
  <si>
    <t>Dominic1978</t>
  </si>
  <si>
    <t xml:space="preserve">@addlepated same for rats and wasps... all the great animals face extinction, while the vermin survives </t>
  </si>
  <si>
    <t>csekulic</t>
  </si>
  <si>
    <t xml:space="preserve">i chose the mud cake over the cross trainer, it was nice but now feel VERY guilty. </t>
  </si>
  <si>
    <t>catonano</t>
  </si>
  <si>
    <t xml:space="preserve">Just finished to read this http://tiny.cc/Kdd3z about torture. I'm quite upset </t>
  </si>
  <si>
    <t>fionagus</t>
  </si>
  <si>
    <t xml:space="preserve">Yuk!  It's a horribly wet , grey day outside  </t>
  </si>
  <si>
    <t xml:space="preserve">@josh909 he is (partly) responsible for my FAVOURITE track of all time, E-Dancer - Banjo [Funk D'Void remix] Never seen him play though </t>
  </si>
  <si>
    <t>marthaam</t>
  </si>
  <si>
    <t xml:space="preserve">@starrynite01 I failed at making my Spanish mixed CD...it is complicated </t>
  </si>
  <si>
    <t>TheKidNamedAlex</t>
  </si>
  <si>
    <t>I'm pretty tired of this stupid shit science assessment task  grr</t>
  </si>
  <si>
    <t>sunstroked out  yesterday took its toll. 2nd time in 6 weeks.. and thurs onwards is Indonesia. shd be fun !</t>
  </si>
  <si>
    <t>SbgBB8</t>
  </si>
  <si>
    <t xml:space="preserve">Monday back to work again...!!!!  </t>
  </si>
  <si>
    <t>yazzie3</t>
  </si>
  <si>
    <t xml:space="preserve">should be asleep but of course im not </t>
  </si>
  <si>
    <t xml:space="preserve">h8 when u need 2 piss but it wont 'come out' http://tinyurl.com/dm2aau </t>
  </si>
  <si>
    <t>erlingwold</t>
  </si>
  <si>
    <t xml:space="preserve">@Jennif lucky you.  unfortunately they are disbanding after the current run is completed </t>
  </si>
  <si>
    <t>ashleywebster86</t>
  </si>
  <si>
    <t xml:space="preserve">iphone still not working... won't be able to twitter on the go today </t>
  </si>
  <si>
    <t>82ndhere</t>
  </si>
  <si>
    <t xml:space="preserve">@DavidArchie - i just wanted to @ you because all my friends were. i give in to peer pressure, yo. </t>
  </si>
  <si>
    <t>@greenbean55  it wontt let me back on! &amp;lt;3</t>
  </si>
  <si>
    <t>monica_mills</t>
  </si>
  <si>
    <t xml:space="preserve">@Dave_Forrest tear, it's gone </t>
  </si>
  <si>
    <t>jed142</t>
  </si>
  <si>
    <t xml:space="preserve">@phyliciasian hahahaha I get like thy sometimes :p maybe coz u have been working hard :p battery &amp;lt;10%  , just finished UNI tho </t>
  </si>
  <si>
    <t>ReginaPuno</t>
  </si>
  <si>
    <t xml:space="preserve">@alisabetita My internet's been sucky too. </t>
  </si>
  <si>
    <t>kitkatsarenice</t>
  </si>
  <si>
    <t xml:space="preserve">I miss seeqpod </t>
  </si>
  <si>
    <t>thechungster</t>
  </si>
  <si>
    <t xml:space="preserve">So tired  Also, 200th update </t>
  </si>
  <si>
    <t>therealtictac</t>
  </si>
  <si>
    <t xml:space="preserve">Wonders why he's soooo damn tired but can't sleep. Missin' his baby, and his babies... </t>
  </si>
  <si>
    <t>johnrey84</t>
  </si>
  <si>
    <t>is wondering how do you update plurk through cellphone bah?  http://plurk.com/p/rooj4</t>
  </si>
  <si>
    <t>sirius_zero</t>
  </si>
  <si>
    <t xml:space="preserve">*yawns* going to bed to wrap up an amazing weekend!  Back to the proverbial grind tomorrow </t>
  </si>
  <si>
    <t>Huyenchi</t>
  </si>
  <si>
    <t xml:space="preserve">Kho lam moi co 1 doi ma catch the eyes  Wonderring wonderring wonderring </t>
  </si>
  <si>
    <t>joolzgirl</t>
  </si>
  <si>
    <t xml:space="preserve">@missgreens no I dont  I really really REALLY want a little puppy-friend but the man of the house hasn't been convinced of my plan yet </t>
  </si>
  <si>
    <t>chavezjohn</t>
  </si>
  <si>
    <t xml:space="preserve">Headed to cabana minus Mica </t>
  </si>
  <si>
    <t xml:space="preserve">Statue of liberty project also not fun </t>
  </si>
  <si>
    <t>@isitvogue So I guess you miss the concert  Good set list. Too much bass. Couldn't hear the vocals very well. Ladytron was pretty good tho</t>
  </si>
  <si>
    <t>rachellorelie</t>
  </si>
  <si>
    <t xml:space="preserve">&amp;quot;I had night friends, bizarre and fascinating people Iï¿½d never see in daylight.&amp;quot; - garancedore  I MISS YOU, NIGHT FRIENDS! </t>
  </si>
  <si>
    <t>lizzledelacruz</t>
  </si>
  <si>
    <t xml:space="preserve">@densquared oh i know next thing you know, they might make a HSM remake already </t>
  </si>
  <si>
    <t>WebImpressive</t>
  </si>
  <si>
    <t xml:space="preserve">Bank holiday or not, delivering quality systems ontime is a must in the current climate. Therefore, today I am working </t>
  </si>
  <si>
    <t>ricky_chotai</t>
  </si>
  <si>
    <t xml:space="preserve">@paul_fernley I did felt guilty after though i really should be doing assignents though. </t>
  </si>
  <si>
    <t>xEricaLaraina</t>
  </si>
  <si>
    <t xml:space="preserve">woke up and can't go back to sleep..supposed to be up in 3hrs for school. yea I'm deff sick..i feel terrible. </t>
  </si>
  <si>
    <t>MsSharmaine</t>
  </si>
  <si>
    <t>Morning Tweople.  Im still sick   Drinking some theraflu and getting ready for work.</t>
  </si>
  <si>
    <t>jenavamie</t>
  </si>
  <si>
    <t xml:space="preserve">Eating cheeseburger at midnight = bad idea... </t>
  </si>
  <si>
    <t>waiting_olga</t>
  </si>
  <si>
    <t xml:space="preserve">...enough to be doing it! </t>
  </si>
  <si>
    <t>Mistyfy</t>
  </si>
  <si>
    <t>@BethuleMaeve...no bueno   Hope it's nothing serious.....probably just congestion brought on by ur allergies.....?  [big hug]</t>
  </si>
  <si>
    <t>@pinkhibiscusoz I can't seem to DM you - they have me doing bookseller events in the evening  next time I hope</t>
  </si>
  <si>
    <t xml:space="preserve">Was supposed to be going to scarecrow festival and duck race, but the weather's rubbish. Probably Morrisons now instead. </t>
  </si>
  <si>
    <t>raffegold</t>
  </si>
  <si>
    <t xml:space="preserve">getting reacquainted with Firefly. An amazing television series by the master Joss Whedon! Such a shame it was cancelled </t>
  </si>
  <si>
    <t>Christina_Lee</t>
  </si>
  <si>
    <t xml:space="preserve">I hope they come up with a cure for migraines very soon, a not so great way to end the day. </t>
  </si>
  <si>
    <t>brookstuh</t>
  </si>
  <si>
    <t xml:space="preserve">this whole situation has got me stressed, anxious, &amp;amp; not feeling good. ugh </t>
  </si>
  <si>
    <t>cashkara</t>
  </si>
  <si>
    <t>ew.. blood. cut my lip  can taste nailpolish remover as well.. gross</t>
  </si>
  <si>
    <t>leesasaur</t>
  </si>
  <si>
    <t>only now are all the mosquito bites from friday showing up and jesus, they are EVERYWHERE. so itchy  my body is just miserable right now.</t>
  </si>
  <si>
    <t xml:space="preserve">@mjasono I was trying to text someone but accidentally sent it to Twitter instead. Crisis, I know. </t>
  </si>
  <si>
    <t>BooNettaJonas</t>
  </si>
  <si>
    <t>@xAcclaim07x man i wish i could have dreams about my stories... that would make writing it that much easier.  u suck</t>
  </si>
  <si>
    <t xml:space="preserve">I think I have bruised ribs, cause the minute I lay on my stomach or side my ribs and sternum hurt, to the point where I can't breathe!!! </t>
  </si>
  <si>
    <t>ManuelaRO</t>
  </si>
  <si>
    <t>A new week of work has begun   why???????????</t>
  </si>
  <si>
    <t>BasiaZoe</t>
  </si>
  <si>
    <t xml:space="preserve">@iamjonathancook I can't fall asleep! Ahhh. It sucks.  </t>
  </si>
  <si>
    <t>NaeKash</t>
  </si>
  <si>
    <t xml:space="preserve">omg..lepearl was da place 2b..iHad it da fukk up sumthin crazy..now its time 2go lay down nd cry MY MY MY ALL DA FACES I SEEN 2NIGHT.. </t>
  </si>
  <si>
    <t>ITSGINGERBITCH</t>
  </si>
  <si>
    <t>is leaving Houston in the morning.  SanAntonio and the back to the valley!</t>
  </si>
  <si>
    <t xml:space="preserve">No games in the mail today, not many releases this month, some games are coming out at the end of May, but that's about it </t>
  </si>
  <si>
    <t>CamsG</t>
  </si>
  <si>
    <t xml:space="preserve">I'm so in love with my sexy boi craig &amp;lt;3, had the most amazing weekend with him this weekend, only seeing him again in 2 weeks, boo hoo </t>
  </si>
  <si>
    <t>j1tsu</t>
  </si>
  <si>
    <t xml:space="preserve">Injured at home after mountain bike crash on saturday </t>
  </si>
  <si>
    <t>imnogeek</t>
  </si>
  <si>
    <t xml:space="preserve">done with 4 novels in 3 days.... dont have more books.... </t>
  </si>
  <si>
    <t>klariza</t>
  </si>
  <si>
    <t xml:space="preserve">my back is KILLING me! </t>
  </si>
  <si>
    <t>rachelsrsly</t>
  </si>
  <si>
    <t xml:space="preserve">is stuck at work. </t>
  </si>
  <si>
    <t>@TKfan27 Awww, that sucks.  You should bother Johnny and Trevor until they both enter. haha.</t>
  </si>
  <si>
    <t>MaschaD</t>
  </si>
  <si>
    <t xml:space="preserve">@thespunkyone dont i count???? im still there </t>
  </si>
  <si>
    <t>aseebaum</t>
  </si>
  <si>
    <t xml:space="preserve">Back from a weekend of wine and work.  Not exactly a classic pairing. now, puling and all nighter. </t>
  </si>
  <si>
    <t>@meyam Ma agdar agool..      and stop poking me.. this isn't facebook..lol</t>
  </si>
  <si>
    <t>angiasaa</t>
  </si>
  <si>
    <t>Having trouble keeping track of tasks and people.    I'm so disorganized!</t>
  </si>
  <si>
    <t>smokeandglass</t>
  </si>
  <si>
    <t xml:space="preserve">Last night's Desperate Housewives was so good.  I cried at what Gaby said to her daughter at the end. </t>
  </si>
  <si>
    <t>FreakyJillzz</t>
  </si>
  <si>
    <t xml:space="preserve">@mrkie twitterscore doesn`t work... </t>
  </si>
  <si>
    <t>biancabeattie</t>
  </si>
  <si>
    <t>I also hate being upset when i know i shouldn't be  why am i so fragile?</t>
  </si>
  <si>
    <t>jamanji</t>
  </si>
  <si>
    <t>slept today for 3 hours ruined my study time  grr watta nerd</t>
  </si>
  <si>
    <t>robybot</t>
  </si>
  <si>
    <t>Not ready to start a new week  I don't like monday morning.</t>
  </si>
  <si>
    <t>metal_chic</t>
  </si>
  <si>
    <t xml:space="preserve">just commenced another working week with brainless assholes! </t>
  </si>
  <si>
    <t>maddiiloza</t>
  </si>
  <si>
    <t xml:space="preserve">being so bored it really isn't funny! plus my neck hurts!! </t>
  </si>
  <si>
    <t>Madiisonx</t>
  </si>
  <si>
    <t xml:space="preserve"> My Wireless is being silly      &amp;gt;&amp;lt;         Grrrh !                                                -----</t>
  </si>
  <si>
    <t>maruelle</t>
  </si>
  <si>
    <t>Public holidays are over  Back to normal.</t>
  </si>
  <si>
    <t>rebel2society</t>
  </si>
  <si>
    <t xml:space="preserve">I want to write something but I can't.. </t>
  </si>
  <si>
    <t xml:space="preserve">@iamjonathancook I have been up for 5 hours </t>
  </si>
  <si>
    <t>@ylizabeth Yes, but I can't even use it yet  didnt realise I need lens to use it LOL</t>
  </si>
  <si>
    <t>drying hair!work soon  desperately need a new job!</t>
  </si>
  <si>
    <t>louiselane</t>
  </si>
  <si>
    <t xml:space="preserve">Just one more &amp;quot;Trust Me&amp;quot; episode and I'm done with the show. Too bad I couldn't find episode 11 to watch all the episodes. </t>
  </si>
  <si>
    <t>ukmikeburke</t>
  </si>
  <si>
    <t xml:space="preserve">So how many bank holiday days have been without rain, since records began? </t>
  </si>
  <si>
    <t>I feel like I just found out that Santa Clause aint real....the jig is up  @champagneRdub</t>
  </si>
  <si>
    <t>SepidehN</t>
  </si>
  <si>
    <t>is going to miss the PAAIA event @ UCLA this coming weekend   - will try maybe to fly in on Sunday morning ( no promises Maral)!</t>
  </si>
  <si>
    <t xml:space="preserve">this whole situation has got me stressed, anxious, &amp;amp; not feeling well. ugh </t>
  </si>
  <si>
    <t>@dannykurily aww poor danny!  @AlexAllTimeLow must feel really bad. I hope you feel better. Has it gotten any better?</t>
  </si>
  <si>
    <t xml:space="preserve">bad idea: an xml DRM wrapper around a perfectly fine interface like a file system. if the system was open i would not have lost my songs </t>
  </si>
  <si>
    <t xml:space="preserve">@carlysialevert u went MIA on meee </t>
  </si>
  <si>
    <t xml:space="preserve">ive manged to crack the screen on my Mac </t>
  </si>
  <si>
    <t>TeamHydro</t>
  </si>
  <si>
    <t>im exhausted.  at least i dont have a splitting headache like my sister does.    http://www.teamhydro.org</t>
  </si>
  <si>
    <t>Morning all. Overtime again today on a bank holiday  #fb</t>
  </si>
  <si>
    <t>sindigo</t>
  </si>
  <si>
    <t xml:space="preserve">Hed Kandi was great. Time to head home </t>
  </si>
  <si>
    <t>dawn_is</t>
  </si>
  <si>
    <t xml:space="preserve">It's windy. And I don't like scary wind noise </t>
  </si>
  <si>
    <t>emilylouisemei</t>
  </si>
  <si>
    <t xml:space="preserve">the orthodontist hates me </t>
  </si>
  <si>
    <t>Jus cuz were not from LA doesn't mean we don't wanna be welcomed &amp;amp; join either  u can jus tell us u don't like us cuz were not from th ...</t>
  </si>
  <si>
    <t xml:space="preserve">I sprained my ankle in gymnastics today. </t>
  </si>
  <si>
    <t>broken-hearted  why am i always unlucky in love?</t>
  </si>
  <si>
    <t>andyyyp</t>
  </si>
  <si>
    <t>@neekzilla  head up manzzzz</t>
  </si>
  <si>
    <t>@chewwbear Oh yeah...lobsters! My dad asked me to buy him a fresh one. Yikes! Weather's not good.  Be going back in June. Yey!</t>
  </si>
  <si>
    <t>WaitressCecilia</t>
  </si>
  <si>
    <t xml:space="preserve">if i dont get out this car &amp;amp; walk upstair im def. gonna be sleepin the parking lot! </t>
  </si>
  <si>
    <t>JojoBumps</t>
  </si>
  <si>
    <t>sigh ... my fav cup broke !  !</t>
  </si>
  <si>
    <t>S3xyGurl339</t>
  </si>
  <si>
    <t>Looking for some new friends on twitter. Don't know many people here  Add me if you're interested hehe. Just getting started with twitter</t>
  </si>
  <si>
    <t>iraphael</t>
  </si>
  <si>
    <t xml:space="preserve">I need to rollback an SVN repo to a previous rev. It seems really complicated </t>
  </si>
  <si>
    <t>I bought a pair of shoes online from a &amp;quot;discount&amp;quot; store...there are 2 different sizes! They tell me they don't take returns! Uggg!  DOH!</t>
  </si>
  <si>
    <t>LoUPoO19</t>
  </si>
  <si>
    <t xml:space="preserve">man twitter i skind of confuzing for me lol im sucha newbie </t>
  </si>
  <si>
    <t>I love me some George Carlin!  @dereksnowden @BadExec @MyNameisRazzle I only wash my hands when I shit on them, which is 2-3 a week, max!</t>
  </si>
  <si>
    <t>@ChrystallJane SWORE!: I love me some George Carlin!  @dereksnowden @BadExec @MyNameisRazzle I only wash my hands when I shit on them, ï¿½</t>
  </si>
  <si>
    <t>taterviking</t>
  </si>
  <si>
    <t xml:space="preserve">haven't done a full reading in years. still terrifies mehow accurate it is. didn't tell me anything I didn't already know though </t>
  </si>
  <si>
    <t xml:space="preserve">@82ndhere as did i. FAIL. </t>
  </si>
  <si>
    <t>suckerpunch</t>
  </si>
  <si>
    <t>Dog locked in car opposite me. Very bored, not much space. Poor sod.  http://twitpic.com/4j90y</t>
  </si>
  <si>
    <t xml:space="preserve">i have a craving for sushi </t>
  </si>
  <si>
    <t>@purelaura boys &amp;amp; dad are going to a beautiful place but I need to study  boo. exams &amp;amp; deadlines over next 2 weeks eek :-s</t>
  </si>
  <si>
    <t>sarahgermainn</t>
  </si>
  <si>
    <t>this weekend went by too fast.  and i should really be sleeping right now.</t>
  </si>
  <si>
    <t>Athaliaaa</t>
  </si>
  <si>
    <t>@gypsiepixie ugh i know  you can direct message me too! Here let me try &amp;amp; send u something. Are u tweeting from ur phone?</t>
  </si>
  <si>
    <t>Rubaa</t>
  </si>
  <si>
    <t xml:space="preserve">not a good day. Woke up a few hours before and puked... </t>
  </si>
  <si>
    <t>MarlboroLady</t>
  </si>
  <si>
    <t xml:space="preserve">Sleep now. Out of smokes. </t>
  </si>
  <si>
    <t>joergreschke</t>
  </si>
  <si>
    <t>Both Hanoi &amp;amp; Saigon are on the list of 20 hardest Hardship Posts in the world by BusinessWeek  http://ow.ly/50C2 (via @twitvietnam)</t>
  </si>
  <si>
    <t>arpyJay</t>
  </si>
  <si>
    <t xml:space="preserve">@KimKardashian u and ur boyfriend are so cute! I just watched 2nights episode &amp;amp; I usually love being single but u guys made me want a bf </t>
  </si>
  <si>
    <t>originalsteven</t>
  </si>
  <si>
    <t xml:space="preserve">Still in ear related agony </t>
  </si>
  <si>
    <t>Angelli13</t>
  </si>
  <si>
    <t xml:space="preserve">@saraparker oooh..... why so short..... </t>
  </si>
  <si>
    <t>nik987</t>
  </si>
  <si>
    <t>stressing about assessment  thinking i might permanently have stress line</t>
  </si>
  <si>
    <t>So couple of people who i dated have moved onï¿½ so why canï¿½t Iï¿½  http://tumblr.com/xsp1pgz3s</t>
  </si>
  <si>
    <t>Ambar_G</t>
  </si>
  <si>
    <t>Still awake!!!  work's gonna suck tomorroww</t>
  </si>
  <si>
    <t>@melster_yo We live in the 818 now  but u guess u still don't see us as good loving people. How small minded and sad of u!!!</t>
  </si>
  <si>
    <t xml:space="preserve">Stupid sister and her boyfriend made me change the channel. I waited all day to want sonny with a chance </t>
  </si>
  <si>
    <t>LenaKylle</t>
  </si>
  <si>
    <t xml:space="preserve">Paying the price of wearing combat boots to Disneyland...  Massive blisters, ow </t>
  </si>
  <si>
    <t>FrankyChaira</t>
  </si>
  <si>
    <t>YAY! I have the BRITNEY FOR THE RECORD dvd! and i am pissed off at the britney fan who scared her! he should die!  poor brit</t>
  </si>
  <si>
    <t xml:space="preserve">@_bme it's been making me all torn about recommending that my friends watch it on Hulu (or DVD) because of how butchered it is </t>
  </si>
  <si>
    <t xml:space="preserve">@AMOEK Wow... sounds terrible. </t>
  </si>
  <si>
    <t>emmajaneallen</t>
  </si>
  <si>
    <t xml:space="preserve">I'm in wales, it isn't the nice weather that i was promised. It's tipping it down </t>
  </si>
  <si>
    <t xml:space="preserve">@Felitherandom Because it WAS shaaandi_archie. But it changed back to my original name. And I don't know why. </t>
  </si>
  <si>
    <t>bliitz</t>
  </si>
  <si>
    <t>@krystalhampton  hate it when that happens..how are the babies?</t>
  </si>
  <si>
    <t>@samanthamelissa lol  I needed a fix, man...</t>
  </si>
  <si>
    <t>thirdworldme</t>
  </si>
  <si>
    <t xml:space="preserve">I'm all nice and showered and smell soapy good. I wish I had cuddles right now... especially because my tummy hurts </t>
  </si>
  <si>
    <t>hb_beth_21</t>
  </si>
  <si>
    <t xml:space="preserve">took about 3 ambien waiting for them to work.....hhhh! Me need some sleep.Whole family is sleeping but me </t>
  </si>
  <si>
    <t>LEGmin</t>
  </si>
  <si>
    <t xml:space="preserve">@DavidArchie well, bon apetit then </t>
  </si>
  <si>
    <t>Triggergrrl</t>
  </si>
  <si>
    <t xml:space="preserve">@bwilmes Santorini, Greece.... For sure.  I'm going there someday soon.   I need to get another Passport though.  Mine was stolen.  </t>
  </si>
  <si>
    <t>HerbalGill</t>
  </si>
  <si>
    <t xml:space="preserve">@crazybrave link no good unless you are signed in as a customer </t>
  </si>
  <si>
    <t>evalyy</t>
  </si>
  <si>
    <t xml:space="preserve">Dang it. Only gonna get 5 hours of sleep. </t>
  </si>
  <si>
    <t>kellyauthier</t>
  </si>
  <si>
    <t xml:space="preserve">@JordanKnight Tonight when you arrived @ Hard Rock you were only 5 feet away from me and I didn't get 2 hug u or take a pic w/u </t>
  </si>
  <si>
    <t>cvegas</t>
  </si>
  <si>
    <t>Finally home! Sad to leave Anaheim &amp;amp; LA as always though   Thanks to everyone who wished me a happy &amp;amp; blessed bday!</t>
  </si>
  <si>
    <t>nah14</t>
  </si>
  <si>
    <t>Adam cook  sighhhh</t>
  </si>
  <si>
    <t>@KeiaRose cus???bangin on me damn  lmao</t>
  </si>
  <si>
    <t xml:space="preserve">@lovejuly22 chillin...chillin, no female company tonight </t>
  </si>
  <si>
    <t xml:space="preserve">@pennyclin that's why..my firm doesn't seem to have the policy.. sigh.. worse than SAF  </t>
  </si>
  <si>
    <t>Boogaloo1</t>
  </si>
  <si>
    <t xml:space="preserve">Morning ! Whoops managed to kill another bloody plant in the garden </t>
  </si>
  <si>
    <t>junkstory</t>
  </si>
  <si>
    <t xml:space="preserve">@82ndhere You replied not to my tweet. </t>
  </si>
  <si>
    <t>Lost my voice, feel rubbish, should be in my bed!  x</t>
  </si>
  <si>
    <t xml:space="preserve">@Fuzzie_74 That's nothing... my teddy bear name is apparently &amp;quot;Loveable Angel Bear&amp;quot;... I feel queasy </t>
  </si>
  <si>
    <t>Olijah_Angel</t>
  </si>
  <si>
    <t>@howarddbear I wont leave you Bear. Youre my only friend  weep weep. Bloody monkey. I hate him. I said this morning. No M's. NO M's.</t>
  </si>
  <si>
    <t>awesomeaiden</t>
  </si>
  <si>
    <t xml:space="preserve">Lost platypus looks like a teenage girl o_O || Condolences to David Cook and his family. </t>
  </si>
  <si>
    <t>KatariinaKaapa</t>
  </si>
  <si>
    <t xml:space="preserve">Trying to write, but not getting started... </t>
  </si>
  <si>
    <t>lmeyer21</t>
  </si>
  <si>
    <t xml:space="preserve">Sleep then up early for another full day of studying. </t>
  </si>
  <si>
    <t xml:space="preserve">fuck!fuck!fahhk. hmmm..my tummy hurts. </t>
  </si>
  <si>
    <t>beccytute</t>
  </si>
  <si>
    <t xml:space="preserve">Not too happy about being ill today </t>
  </si>
  <si>
    <t xml:space="preserve">FINALLY home, and about to sleep. It smells of Keiths Pizza lol. Fawwwk, work tomorrow. So depressing thinking about that place. </t>
  </si>
  <si>
    <t>flixandbeans</t>
  </si>
  <si>
    <t xml:space="preserve">&amp;quot;Sin is the ruin and misery of the soul...&amp;quot; Writing a paper on Jonathan Edwards... It's almost 4am </t>
  </si>
  <si>
    <t>varuma</t>
  </si>
  <si>
    <t>whitneyredman</t>
  </si>
  <si>
    <t xml:space="preserve">@loganculwell Eww...awkward. Celebrity Apprentice actually just told me that he hated you... and that you were a whore. Sorry </t>
  </si>
  <si>
    <t xml:space="preserve">Ready for another day's revision.  Beginning to panic, though -- exams start in two weeks. </t>
  </si>
  <si>
    <t xml:space="preserve">@brookehaskins she will never drink !!!!! LOL are u having a good day!! Cold &amp;amp; wet here </t>
  </si>
  <si>
    <t>mcflymaddie</t>
  </si>
  <si>
    <t>i dont wanna go to de la tonight  ITS GOOD TV NIGHT!</t>
  </si>
  <si>
    <t>hopeless_hearts</t>
  </si>
  <si>
    <t xml:space="preserve">Aww, we're leaving today   </t>
  </si>
  <si>
    <t>stolencupcakes</t>
  </si>
  <si>
    <t xml:space="preserve">keeps falling asleep!! arghhh. and the ironic thing is, i had trouble sleeping last night. </t>
  </si>
  <si>
    <t>xHazelEyesx</t>
  </si>
  <si>
    <t xml:space="preserve">I work in 7 hours and I'm not sleeping yet. FML haha Tuesday needs to be here. </t>
  </si>
  <si>
    <t xml:space="preserve">Why did James rape me tonight </t>
  </si>
  <si>
    <t xml:space="preserve">stealing o' neal sent out the flyer package D: i hope i get one </t>
  </si>
  <si>
    <t>ohcarrlyn</t>
  </si>
  <si>
    <t xml:space="preserve">@UnholyPassion oh man that's awesome!! i'm mad that it's so far from me!! </t>
  </si>
  <si>
    <t>DanaJenee</t>
  </si>
  <si>
    <t xml:space="preserve">While all my friends are sleeping, I'm up working.  It kind of sucks not having anyone to chat with via IM </t>
  </si>
  <si>
    <t>HybridPnoi86</t>
  </si>
  <si>
    <t xml:space="preserve">Can't sleep.. Being sick sucks </t>
  </si>
  <si>
    <t>well_write_tom</t>
  </si>
  <si>
    <t>@stumpykim I'm still programmed to wake up at six  Pete and me as robots! :http://www.youtube.com/watch?v=JcBuRFlZtAE</t>
  </si>
  <si>
    <t xml:space="preserve">@WeTheDan I miss you, Mr. Superhero. Come back to Texas, and this time actually talk to me instead of hiding on the bus the whole time </t>
  </si>
  <si>
    <t xml:space="preserve">@MasonEdwards hahahah!!! Just emailed her.. she has PCD tics for herself and not for anyone else </t>
  </si>
  <si>
    <t xml:space="preserve">Going to bed, long day of homework ahead of me for tomorrow </t>
  </si>
  <si>
    <t>alllllllly</t>
  </si>
  <si>
    <t xml:space="preserve">@carlazee i missed you </t>
  </si>
  <si>
    <t xml:space="preserve">@matthewmoloney sounds good,we were hoping to have a bbq looking out the window we've got no chance </t>
  </si>
  <si>
    <t xml:space="preserve">@moanyboot  oooohhh noooooo!! the PDE a day behind so not online today, its sat news 2day. Im going to get one shortly I'l let u know </t>
  </si>
  <si>
    <t xml:space="preserve">@UnholyPassion ahhhh that's so cool!! i'm bummed it's so far from here </t>
  </si>
  <si>
    <t>mcdeezy</t>
  </si>
  <si>
    <t xml:space="preserve">I hate falling asleep at 9pm only to awake sharp and ready at 2am. </t>
  </si>
  <si>
    <t>vmrichmond</t>
  </si>
  <si>
    <t xml:space="preserve">@IsIsJo I'm kinda late but thanks. I really do need a hug </t>
  </si>
  <si>
    <t>cinnyjay</t>
  </si>
  <si>
    <t xml:space="preserve">is watching tv..tryin to bore myself to sleep...just not the same without my husband here </t>
  </si>
  <si>
    <t xml:space="preserve">@Boogaloo1 Morning! I can't look after plants/flowers no matter what I do after a couple of days they always die </t>
  </si>
  <si>
    <t>MarkNewhard</t>
  </si>
  <si>
    <t>@sofiavalentine yes..tooearly  agree</t>
  </si>
  <si>
    <t>mangomara13</t>
  </si>
  <si>
    <t xml:space="preserve">i didn't know you could actually lose sleep over something.....until now </t>
  </si>
  <si>
    <t>Kelserrr</t>
  </si>
  <si>
    <t>@saba_mohtasham lack of funding means no sasquatch for me  BUT IT MEANS YOU MUST GO so that i may continue to live vicariously through you</t>
  </si>
  <si>
    <t>bobbymarc</t>
  </si>
  <si>
    <t>having a great night! but...hes not feeling good.  i wish i could make him better.</t>
  </si>
  <si>
    <t>amymhanna</t>
  </si>
  <si>
    <t xml:space="preserve">to bed at last...little cleaning tonight done due to our obsession with Fringe! Caught up on episodes now so have no excuse for tomorrow </t>
  </si>
  <si>
    <t>chrisnoble_nz</t>
  </si>
  <si>
    <t xml:space="preserve">@Orcon how about making speed faster/cheaper to offset data price increase. 2nd price rise in 9 months - I'm shopping around... Unhappy. </t>
  </si>
  <si>
    <t>victoriavuong</t>
  </si>
  <si>
    <t xml:space="preserve">There really is no place like home... always nice being back at home with family. Back in Irvine staying up &amp;amp; doing hw </t>
  </si>
  <si>
    <t xml:space="preserve">@Jewelsmyfav it was good as usual @chillspotatl Chef is a great guy . Yea sleep pattern messed up baddddd . My body hurtin already </t>
  </si>
  <si>
    <t>Oh Melissa ur like the boy tht cried wolf  I don't kno what to believe. I'm hoping tht u love us tho. Ima hit the hay night night peeps</t>
  </si>
  <si>
    <t>luvbergan</t>
  </si>
  <si>
    <t xml:space="preserve">I cant sleep...aww man...its going to be a long monday...I got another 30 days of rehab...cause this right here...its not going away! </t>
  </si>
  <si>
    <t>CindymJB</t>
  </si>
  <si>
    <t xml:space="preserve">i think im gonna wear my Camp Rock t-shirt later for luck.. we'll go to the dentist. im scared </t>
  </si>
  <si>
    <t>sp0rk</t>
  </si>
  <si>
    <t>isn't going to sleep tonight.  It's 3 hours until I need to wake up. Sleeping now means no waking up at 6:30a...</t>
  </si>
  <si>
    <t>iamsuebee</t>
  </si>
  <si>
    <t xml:space="preserve">Mad Aggy Right Now. I Can't Sleep &amp;amp; I Have To Get Up @ 7. Smh, I Feel Bad For My Neighbors, Too. I Hope I Can Do Something About This Now </t>
  </si>
  <si>
    <t xml:space="preserve">@carambs - i hope it's not in my morning transpo. i took the bus </t>
  </si>
  <si>
    <t>addictedtonkotb</t>
  </si>
  <si>
    <t xml:space="preserve">@joeymcintyre I will definitely be there in spirit as no way can get in person </t>
  </si>
  <si>
    <t>ComBullet</t>
  </si>
  <si>
    <t xml:space="preserve">'what do you do wen you need to focus?' i dont know i just can't do that right now.. it like my eyes are saying &amp;quot;look a distraction&amp;quot; </t>
  </si>
  <si>
    <t>RosieReaper</t>
  </si>
  <si>
    <t>Charging ipod and is ready to go out for and hour or so  I don't wanna leave.. neveeeerrr, okays gottah go. x</t>
  </si>
  <si>
    <t>GK92</t>
  </si>
  <si>
    <t>didnt buy nintendo  so i got the old play station 1 out and shredded on crash bandicoot 2. love that kid.</t>
  </si>
  <si>
    <t>busyish night tonight  + slow internet makes it worse :'(</t>
  </si>
  <si>
    <t>anakellya</t>
  </si>
  <si>
    <t xml:space="preserve">in our family portrait, we look pretty happy. let's play pretend, act like it comes naturally... </t>
  </si>
  <si>
    <t xml:space="preserve">@KELLY__ROWLAND kelly u followed me on twitter but its not showing up!!!!!!!!! im sad </t>
  </si>
  <si>
    <t>baileighann</t>
  </si>
  <si>
    <t xml:space="preserve">dreading work tommorow </t>
  </si>
  <si>
    <t xml:space="preserve">@fruityalexia had to get my hopes up </t>
  </si>
  <si>
    <t>askmetostay323</t>
  </si>
  <si>
    <t xml:space="preserve">is craving warmed up honey buns and milk.  </t>
  </si>
  <si>
    <t>@papercatss AHAHAHAHA, Im at home, sick  arnt you on study leave? VHAY YOU AT SCHOOL</t>
  </si>
  <si>
    <t>AmandaSalem</t>
  </si>
  <si>
    <t xml:space="preserve">the broken spirit of an enthusiastic little girl is a sad thing indeed. damn vastness of texas!! goodnight. </t>
  </si>
  <si>
    <t>brodieSykes</t>
  </si>
  <si>
    <t>reeeallly cold  12 days till bmth according to arielle(:</t>
  </si>
  <si>
    <t>fernandovalente</t>
  </si>
  <si>
    <t xml:space="preserve">I'm looking for people from San Francisco, but I couldn't find any body yet. </t>
  </si>
  <si>
    <t>michelleclew</t>
  </si>
  <si>
    <t xml:space="preserve">had what seemed like a short but good weekend.. minus the broken LCD screen on my camera </t>
  </si>
  <si>
    <t>DrummrDownUnder</t>
  </si>
  <si>
    <t xml:space="preserve">no one is following me </t>
  </si>
  <si>
    <t>Bored  wish supernatural was on now.</t>
  </si>
  <si>
    <t xml:space="preserve">@Littlebird3107 I was crapped on by a seagull once, what the hell do those things eat? The mess was unbelievable. Damn things </t>
  </si>
  <si>
    <t>posty</t>
  </si>
  <si>
    <t xml:space="preserve">@mpesce I'm running a forum off of virtualbox. It's nice, I too hope it doesn't die </t>
  </si>
  <si>
    <t>vladgeorgescu</t>
  </si>
  <si>
    <t>@MsOpium I sure hope so  Is our english breakfast still on?</t>
  </si>
  <si>
    <t>jem6782</t>
  </si>
  <si>
    <t xml:space="preserve">I gotta get movin!  I've been working all night and feel like I haven't done anything!  Ugh! </t>
  </si>
  <si>
    <t>incnic</t>
  </si>
  <si>
    <t xml:space="preserve">cant get picture </t>
  </si>
  <si>
    <t xml:space="preserve">I keep hearing ads on the radio for the counting crows gig on friday and its tormenting me  why won't anyone go? the crows are legends </t>
  </si>
  <si>
    <t xml:space="preserve">sooo hungry wit no appite </t>
  </si>
  <si>
    <t>jessroberts94</t>
  </si>
  <si>
    <t>my feet still hurt from yesterday   going out again today</t>
  </si>
  <si>
    <t>malinthe</t>
  </si>
  <si>
    <t xml:space="preserve">is home, had a haircut and a bath but it's still extremely hot! </t>
  </si>
  <si>
    <t>sadist_llama</t>
  </si>
  <si>
    <t>Labs all day with a tute straight after  but then it's hotbox time!</t>
  </si>
  <si>
    <t>val3nc1a</t>
  </si>
  <si>
    <t xml:space="preserve">and came right back down to earth. *sigh* </t>
  </si>
  <si>
    <t>eddieguy</t>
  </si>
  <si>
    <t xml:space="preserve">@dickskylark I kept checking in on the game hoping to see Corey Perry's head explode. </t>
  </si>
  <si>
    <t>RavingMad</t>
  </si>
  <si>
    <t xml:space="preserve">Anyone watched Wolverine? It was pretty cool even though the whole Sabretooth story line did not make sense ... </t>
  </si>
  <si>
    <t xml:space="preserve">playing scrabble with my lil sis. I am still so booored </t>
  </si>
  <si>
    <t>AdorkableMe</t>
  </si>
  <si>
    <t xml:space="preserve">I have a final in right around 4.5 hours. I'm not done studying for it. I'm totally not sleeping tonight unless I fall asleep studying </t>
  </si>
  <si>
    <t>AntMcl</t>
  </si>
  <si>
    <t xml:space="preserve">Mornin'. Still tired after prom on friday! </t>
  </si>
  <si>
    <t>megsiapnogan</t>
  </si>
  <si>
    <t xml:space="preserve">Had a little accident. My big toe is incredibly injured but safe from being completely cut-off. </t>
  </si>
  <si>
    <t>BebeRiz</t>
  </si>
  <si>
    <t xml:space="preserve"> i broke my microphone </t>
  </si>
  <si>
    <t>josemalonso</t>
  </si>
  <si>
    <t>@osimod oh, no, not again, too many doing this, they don't even know why   hold on...</t>
  </si>
  <si>
    <t>xxsmilynnxx</t>
  </si>
  <si>
    <t xml:space="preserve">Monday grind again </t>
  </si>
  <si>
    <t>claireista</t>
  </si>
  <si>
    <t>I'm at work for 4 hours even though its a bank holiday   Will be home in time for the rest of the snooker though!</t>
  </si>
  <si>
    <t>arrielle_xx</t>
  </si>
  <si>
    <t xml:space="preserve">@SlippingAngel i agree, with mrs o walkin around saying theres no more swineflu and then trying to spread it to us coz of our nice noises </t>
  </si>
  <si>
    <t>seseskills510</t>
  </si>
  <si>
    <t xml:space="preserve">Got Off workk  This Is jUzt Bleak!!!  Home alone </t>
  </si>
  <si>
    <t>heartrobber18</t>
  </si>
  <si>
    <t xml:space="preserve">Still Working </t>
  </si>
  <si>
    <t>ashers1513</t>
  </si>
  <si>
    <t xml:space="preserve">Why can't I fall asleep </t>
  </si>
  <si>
    <t xml:space="preserve">its fucking cold! why is it so cold? </t>
  </si>
  <si>
    <t>Azeryk</t>
  </si>
  <si>
    <t xml:space="preserve">is off to work soon </t>
  </si>
  <si>
    <t>I miss couples trip  Need to find 2 other cute couples willing to go on an awsome trip in the future http://www.baanhin.com/yourhome.htm</t>
  </si>
  <si>
    <t xml:space="preserve">Doesn't feel like leaving Lahore now </t>
  </si>
  <si>
    <t>caitlinzhang</t>
  </si>
  <si>
    <t xml:space="preserve">GOD plz help me out of this dull life~!~!~! </t>
  </si>
  <si>
    <t>xcolleenxx</t>
  </si>
  <si>
    <t xml:space="preserve">watchin cartoons with my son,hate this weather i want 2 take him someware bt the awfull weather is stoppin me </t>
  </si>
  <si>
    <t>naomi_h</t>
  </si>
  <si>
    <t xml:space="preserve">Hi all! My bro decided to clean the computer while I was at work. Mouse and keyboard not working. Might be out of the 'office' for a bit. </t>
  </si>
  <si>
    <t>@cocoward :O if you go to the extraaaa show who will you go wittth???  btw come together festival has weird people performing and its $77!</t>
  </si>
  <si>
    <t xml:space="preserve">Typical Bank Holiday weather </t>
  </si>
  <si>
    <t>LeafMonarch</t>
  </si>
  <si>
    <t xml:space="preserve">OMFG! I HAVE TO GO TO THE DENTIST! My tooth is falling apart </t>
  </si>
  <si>
    <t>megstev</t>
  </si>
  <si>
    <t xml:space="preserve">@vavroom About that for me too. But follows pinched cervical nerve since Aug '06 which had about the same effect </t>
  </si>
  <si>
    <t>twitchy_fit</t>
  </si>
  <si>
    <t xml:space="preserve">Has to clean his room. </t>
  </si>
  <si>
    <t>boosta</t>
  </si>
  <si>
    <t>Finally able to lay myself down and get some good NEEDED sleep. Wished baby was here holding me  Nite twitts!</t>
  </si>
  <si>
    <t xml:space="preserve">Awesome the sun is setting and I'm still waiting. No raid for Monnie tonight </t>
  </si>
  <si>
    <t>I wish I was still sleeping!!!!!  Bailey has eventually fallen back to sleep......I wish I could xxx</t>
  </si>
  <si>
    <t>illucinate</t>
  </si>
  <si>
    <t xml:space="preserve">They just keep pushing me around. </t>
  </si>
  <si>
    <t>pueril</t>
  </si>
  <si>
    <t xml:space="preserve">morniin`... just woke up. i'm gonna read my mail, eat and then go to school. it's cold outside... too bad. </t>
  </si>
  <si>
    <t>kipcrewbaby88</t>
  </si>
  <si>
    <t xml:space="preserve">@jazzga04 the pain is back </t>
  </si>
  <si>
    <t>meganwhitt</t>
  </si>
  <si>
    <t xml:space="preserve">Finally going to bed- only to hear my alarm in 2 hours. Today will be a long one.  </t>
  </si>
  <si>
    <t>looneynerd</t>
  </si>
  <si>
    <t xml:space="preserve">Depressed that I won't live to see human colonies outside of the solar system </t>
  </si>
  <si>
    <t>aileenwuornos</t>
  </si>
  <si>
    <t xml:space="preserve">also i really wish I was more photogenic </t>
  </si>
  <si>
    <t xml:space="preserve">I accidently swallowed &amp;quot;it&amp;quot; Now i feel very sick. </t>
  </si>
  <si>
    <t>xanthiaaa</t>
  </si>
  <si>
    <t xml:space="preserve">ran out of eucalyptus drops. </t>
  </si>
  <si>
    <t>raquelahasteen</t>
  </si>
  <si>
    <t xml:space="preserve">still writing the paper..i'm getting frustrated now..because now i know for a fact i'm losing sleep </t>
  </si>
  <si>
    <t>jadedexistence</t>
  </si>
  <si>
    <t xml:space="preserve">is bummed that her trip home was postponed.. stupid credit card.. stupid bank.. Damn.. I want my bed.. </t>
  </si>
  <si>
    <t xml:space="preserve">@keshthabarbie me too n ppl jus judgin me cuz who i wana tlk to </t>
  </si>
  <si>
    <t>Mslugosi</t>
  </si>
  <si>
    <t xml:space="preserve">@genitorturers sorry to hear your dog died. That is always devasting </t>
  </si>
  <si>
    <t>trixiebdm</t>
  </si>
  <si>
    <t xml:space="preserve">Art assignment </t>
  </si>
  <si>
    <t>rj175</t>
  </si>
  <si>
    <t xml:space="preserve">*yawn* should prob gt out of bed n shower but it's so warm </t>
  </si>
  <si>
    <t>superjames16</t>
  </si>
  <si>
    <t xml:space="preserve">anyone know a cure to insomnia? </t>
  </si>
  <si>
    <t xml:space="preserve">grrrr. my tummy hurts. </t>
  </si>
  <si>
    <t>joy2the</t>
  </si>
  <si>
    <t xml:space="preserve">3 days &amp;amp; 4 exams left.  I can do it.  I hope </t>
  </si>
  <si>
    <t xml:space="preserve">@Mr_PaulEvans nooo babe i WAS watchin family guy until it went off at 2:30 </t>
  </si>
  <si>
    <t>kanmac</t>
  </si>
  <si>
    <t xml:space="preserve">stayed way too long in the sun. I LOOK LIKE A HUGE TOMATO..... im in a terrible sun burn paiiiinnnnnnn </t>
  </si>
  <si>
    <t>ankursaxena</t>
  </si>
  <si>
    <t xml:space="preserve">The &amp;quot;MUMMY&amp;quot; returns..... </t>
  </si>
  <si>
    <t>jaybranch</t>
  </si>
  <si>
    <t>@joek949 Morning... yeah, I'm off out today... might just take it easy though as I dont feel 100% for some reason!    How are you?</t>
  </si>
  <si>
    <t>mdelacruz3</t>
  </si>
  <si>
    <t xml:space="preserve">There is a cat in my room! I dont like cats </t>
  </si>
  <si>
    <t>Fireman17</t>
  </si>
  <si>
    <t xml:space="preserve">just got a weird IM from my ex i msg her back and got a even more weird IM back.. I don't know how to take it.. </t>
  </si>
  <si>
    <t>moonsy</t>
  </si>
  <si>
    <t>@ButhainaAM yeah u should be lucky , ana i hardly have foood  its depressing me alot and im sick of fish !!</t>
  </si>
  <si>
    <t>Em_In_Aus</t>
  </si>
  <si>
    <t xml:space="preserve">watching the deals, waiting for daaaddy cuz its his birthday, but is still sick </t>
  </si>
  <si>
    <t>geniuslu</t>
  </si>
  <si>
    <t xml:space="preserve">@MsArtOfSoul naw, I said this is the bull(shit) lol. Naw, can't sleep at the moment </t>
  </si>
  <si>
    <t>MissPaz</t>
  </si>
  <si>
    <t>@jennnamarie_ dying of a migraine...that time of the month therefore raging hormones  But I'll be there tomorrow</t>
  </si>
  <si>
    <t>xdaseinx</t>
  </si>
  <si>
    <t xml:space="preserve">@DougCoupland Where have you been for the last year or so? I missed your &amp;quot;web presence&amp;quot; </t>
  </si>
  <si>
    <t>JoeyLaurenKoch</t>
  </si>
  <si>
    <t xml:space="preserve">Sending out my deepest condolences and prayers to David Cook and his family tonight </t>
  </si>
  <si>
    <t>AmandaAblaza</t>
  </si>
  <si>
    <t xml:space="preserve">darren is such a daddy's boy...it's cute, but i miss him being a momma's boy </t>
  </si>
  <si>
    <t>Lo1a</t>
  </si>
  <si>
    <t>can't believe it's rainin on my week off  xxx</t>
  </si>
  <si>
    <t>StarDanica</t>
  </si>
  <si>
    <t xml:space="preserve">@Unxpect ya I'm shaking I hate earthquakes little one means bigger ones coming..can I come over? </t>
  </si>
  <si>
    <t xml:space="preserve">@druthawriter im sick to death over here.. i went hard in the studio.. meaning being a perfectionist.. so now im hoarse.. </t>
  </si>
  <si>
    <t>sofe_</t>
  </si>
  <si>
    <t>lives in switzerland and ...it rains :S      it's soo boring now</t>
  </si>
  <si>
    <t>its time to workout, im sooooooooooo tired and soooooo not in the mood  i need to push myself !!</t>
  </si>
  <si>
    <t xml:space="preserve">Read it and weep. I almost did. </t>
  </si>
  <si>
    <t>CarlyMayCarnage</t>
  </si>
  <si>
    <t xml:space="preserve">i keep looking at those Dominos pasta pastry bowl things thinking that they would be delicious, but KNOWING that they'd be utter shit </t>
  </si>
  <si>
    <t xml:space="preserve">@Spitphyre I have 200 pages to go and am hooked.. he goes away from her life?? nooo </t>
  </si>
  <si>
    <t>coosbaycheryl</t>
  </si>
  <si>
    <t xml:space="preserve">wonderful weekend up the coast with hubby.  Now back to work in the morning </t>
  </si>
  <si>
    <t>George19</t>
  </si>
  <si>
    <t>I just contributed to the downfall of the music industry.  hahahahahaaaa</t>
  </si>
  <si>
    <t>iammandurr</t>
  </si>
  <si>
    <t xml:space="preserve">@musicmuch whaaat really? that is funny. sorry that i took your dream from you.. </t>
  </si>
  <si>
    <t>manicdoll</t>
  </si>
  <si>
    <t xml:space="preserve">drivers of gavin come back to me </t>
  </si>
  <si>
    <t>MusEditions</t>
  </si>
  <si>
    <t xml:space="preserve">MS Publisher ate half my concert program. And it has to go to the printer this week. And I worked on it for five hours today. </t>
  </si>
  <si>
    <t>Holani</t>
  </si>
  <si>
    <t xml:space="preserve">@shuuro I tried tweetphoto but could not upload photos via web (Internet Explorer and Firefox).  Got an &amp;quot;incorrect MIME type&amp;quot; error. </t>
  </si>
  <si>
    <t>ashleysquishy</t>
  </si>
  <si>
    <t>i can't sleep.  my stomach hurtss</t>
  </si>
  <si>
    <t xml:space="preserve">how I wish google chrome had RSS discovery... I hate opening another browser to find the feed </t>
  </si>
  <si>
    <t>sehzad</t>
  </si>
  <si>
    <t xml:space="preserve">@pauld2 i wish i was in Cali timezone right now </t>
  </si>
  <si>
    <t>@carlysialevert  mannnnnn ! U got midterms and shyt tomarrow and u aint studyin !</t>
  </si>
  <si>
    <t xml:space="preserve">My photo dissapered.......I don't like twitter </t>
  </si>
  <si>
    <t>francesmella</t>
  </si>
  <si>
    <t xml:space="preserve">@quingdom Hallo! Namamaga yung left cheek ko. Because of my wisdom tooth, I think. </t>
  </si>
  <si>
    <t xml:space="preserve">@aeropama if that happen, mmg ecah sedeylah! everyone wants to leave me alone! got nothing except the 'internet life'. </t>
  </si>
  <si>
    <t xml:space="preserve">It's not that I can't sleep... It's that I keep waking myself up coughing/not breathing. THIS IS NOT HAPPY. </t>
  </si>
  <si>
    <t>sarahlovesmicky</t>
  </si>
  <si>
    <t>Going to cry because nicole isnt replying to my message  @asleepylee: you will OWN.</t>
  </si>
  <si>
    <t xml:space="preserve">@carnun Keen in general, but given that I still keep swinging in and out of Coughing Hell TM I'm going to have to pass this week. </t>
  </si>
  <si>
    <t>mrwhistopher</t>
  </si>
  <si>
    <t xml:space="preserve">needs a bigger twitter network...i feel half stalkerish </t>
  </si>
  <si>
    <t xml:space="preserve">going to bed because I feel rotten and sick </t>
  </si>
  <si>
    <t>ChrisEpoo</t>
  </si>
  <si>
    <t xml:space="preserve">calling it a night.. wish i didnt work tomorrow </t>
  </si>
  <si>
    <t xml:space="preserve">@Cha_Lo hahah ur soo dumd aka &amp;quot;hello aim&amp;quot; it wont let me write u back </t>
  </si>
  <si>
    <t>Cassandra_6</t>
  </si>
  <si>
    <t>Going to bed. I forgot about my sweet tea  now it's all watered down :/</t>
  </si>
  <si>
    <t>olivia_griff</t>
  </si>
  <si>
    <t>has no twitter friends  lol</t>
  </si>
  <si>
    <t>p206xs</t>
  </si>
  <si>
    <t>Have to learn biology.  That's too much for my brain.</t>
  </si>
  <si>
    <t>mikDC</t>
  </si>
  <si>
    <t>eating hotdog covered in hot sauce isnt fun   HAHA</t>
  </si>
  <si>
    <t>oi... just a few more days marks 11 yrs  i didn't realize it's been so long. shame on me for not visiting often.</t>
  </si>
  <si>
    <t>dianacourt</t>
  </si>
  <si>
    <t>can't believe its raining again  not fair. Gotta stay in now.</t>
  </si>
  <si>
    <t>leafiness</t>
  </si>
  <si>
    <t>@nathantamayo Oh lunch is peanut butter + what I thought ws jam..but is actually disgusting marmalade  whatï¿½s for midnight snack?</t>
  </si>
  <si>
    <t>@torilovesbradie aww  some guy is talking to me on msn and saying i sent him photos of me.. i soo did not. arghhh</t>
  </si>
  <si>
    <t>natalieshaw3</t>
  </si>
  <si>
    <t xml:space="preserve">someone write my teamwork reflective piece for me PLEASE... its killing me </t>
  </si>
  <si>
    <t xml:space="preserve">I'm sick. Coughing, sneezing and a runny nose </t>
  </si>
  <si>
    <t xml:space="preserve">have a very sore throat after mcfly last night. amazing night though. my skirt fell down </t>
  </si>
  <si>
    <t>Limbsxxx</t>
  </si>
  <si>
    <t xml:space="preserve">@TeamMhairiFace I've jsut got my kangaroo point one to go. </t>
  </si>
  <si>
    <t>YazziBabyy</t>
  </si>
  <si>
    <t xml:space="preserve">Im so confused,i dont know what to do.Its so hard for me to go to bed,especially with all these memories with you going through my head! </t>
  </si>
  <si>
    <t>Terrorkatze</t>
  </si>
  <si>
    <t>Monday again.. It's raining and it's cold outside  Where's the sun?</t>
  </si>
  <si>
    <t>melody_h88</t>
  </si>
  <si>
    <t xml:space="preserve">@RyanSeacrest awww, how sad! </t>
  </si>
  <si>
    <t>@staceymeow  why do i have to shutup then?</t>
  </si>
  <si>
    <t>JWheels72</t>
  </si>
  <si>
    <t xml:space="preserve">My back is killing me....again </t>
  </si>
  <si>
    <t>felingpoh</t>
  </si>
  <si>
    <t xml:space="preserve">oh well finally i got blackberry. but no bold, low supply in vancouver. </t>
  </si>
  <si>
    <t>sewanhaka</t>
  </si>
  <si>
    <t xml:space="preserve">i dont evn want to show my face up @ school aftr my weak prty and embarassing &amp;quot;performance&amp;quot;....or whatever u wanna call it. </t>
  </si>
  <si>
    <t>u2angel</t>
  </si>
  <si>
    <t>No YT smack down between @shaneworshipsu2 and some window licker for me  Skanks trying to flirt frighten me *shudder*</t>
  </si>
  <si>
    <t xml:space="preserve">Uuhhh I'm still tired, I don't wanna work.. </t>
  </si>
  <si>
    <t>Baskers</t>
  </si>
  <si>
    <t xml:space="preserve">One is in a mighty pissed off mood... as none of the helpful advice on rebooting it has worked </t>
  </si>
  <si>
    <t>ErkaJohns24</t>
  </si>
  <si>
    <t xml:space="preserve">@TexanSexican people that are anemic. </t>
  </si>
  <si>
    <t>@JoLoPe oh heck, I forgot all about the recording!     I will listen to it!!!</t>
  </si>
  <si>
    <t xml:space="preserve">@Kristy92K no, haha, I don't kno how he got my msn </t>
  </si>
  <si>
    <t>mikepnyc</t>
  </si>
  <si>
    <t xml:space="preserve">@dougleavers ok geez doug.. i just got your twitter. nope didnt work tonight unfortunately </t>
  </si>
  <si>
    <t>redbullbcwan</t>
  </si>
  <si>
    <t xml:space="preserve">6 months after got rearended/whipplash I'm atill in pain yaal?!? how long does it take 2 heal? will it ever? </t>
  </si>
  <si>
    <t>jayleeran</t>
  </si>
  <si>
    <t xml:space="preserve">can't sleep... he is too anxious about his new job starting tomorrow and too worried about his best friend who means the world to him. </t>
  </si>
  <si>
    <t>kfirpravda</t>
  </si>
  <si>
    <t xml:space="preserve">flagit crashes my mail app on Mac. Feels like working on a PC again. </t>
  </si>
  <si>
    <t xml:space="preserve">cannot believe that it is raining!!! :O </t>
  </si>
  <si>
    <t>MarkSedney</t>
  </si>
  <si>
    <t>@blogrworld still need to be connected to the www and telephone.  So work in progress. Moving in this week. http://twitpic.com/4j9e2</t>
  </si>
  <si>
    <t>Ok my 'Who Framed Roger Rabbit is over  Its 1am so that means time to do my 4pg english paper...lol wish me luck!</t>
  </si>
  <si>
    <t>Me thinks a trip down to Tottenham Court Rd to a buy a new one is in order  *ouchies*</t>
  </si>
  <si>
    <t>maxime_at_ekohe</t>
  </si>
  <si>
    <t>No entertainment system in Air China flight to San Francisco  Sucks, hope I'm going to sleep</t>
  </si>
  <si>
    <t>maybebabeee</t>
  </si>
  <si>
    <t>Aw, he's gone.  but he'll be back for me in the morning...can life get any better? &amp;lt;3</t>
  </si>
  <si>
    <t>effmarina</t>
  </si>
  <si>
    <t>done with math homework. monster fell asleep on me  txt me im lonely</t>
  </si>
  <si>
    <t>jmarie93</t>
  </si>
  <si>
    <t xml:space="preserve">im still up doing this effing speech. </t>
  </si>
  <si>
    <t>prdavidson</t>
  </si>
  <si>
    <t xml:space="preserve">Giving up smoking! So hard... </t>
  </si>
  <si>
    <t xml:space="preserve">Puking is not fun.. </t>
  </si>
  <si>
    <t xml:space="preserve">Just realized that when I started freaking out because I thought my sheets were too heavy to be legal. Hallucinations= </t>
  </si>
  <si>
    <t xml:space="preserve">like usual i can't sleep </t>
  </si>
  <si>
    <t xml:space="preserve">Firefox has stopped working after installing Flock </t>
  </si>
  <si>
    <t xml:space="preserve">A stye in my eye...again...attractive - not enough sleep...hmmm...could be more styes in my eyes before the next 3 weeks are up! </t>
  </si>
  <si>
    <t>crazyfunkyjunky</t>
  </si>
  <si>
    <t xml:space="preserve">another long day with schoolwork </t>
  </si>
  <si>
    <t xml:space="preserve">@souljaboytellem can't fall aslp </t>
  </si>
  <si>
    <t xml:space="preserve">I'm so fkn tired, </t>
  </si>
  <si>
    <t>ZomgJeremiah</t>
  </si>
  <si>
    <t xml:space="preserve">Someone help me find my DS </t>
  </si>
  <si>
    <t>claudia_kady</t>
  </si>
  <si>
    <t xml:space="preserve">eating blueberry muffins and trying to sort out my buttons in dreamweaver.. I need a bit of help actually </t>
  </si>
  <si>
    <t>Cyber_Skittles</t>
  </si>
  <si>
    <t xml:space="preserve">omg i tried to glop aliway but she moved and tripped me </t>
  </si>
  <si>
    <t>Roraroo</t>
  </si>
  <si>
    <t>is off to work on this back holiday Monday   thank god the weather is pants or I'd of been even more unhappy bout it!</t>
  </si>
  <si>
    <t>FloodedLungs</t>
  </si>
  <si>
    <t xml:space="preserve">i miss this summer, where all i listened to was panic at the disco. i want them to go on tour soon </t>
  </si>
  <si>
    <t xml:space="preserve">dear internet. YOU SUCK! </t>
  </si>
  <si>
    <t>D1v1d</t>
  </si>
  <si>
    <t xml:space="preserve">Big crop of #sex #spammers and #social marketing gurus coming through - don't bother - you will be blocked! </t>
  </si>
  <si>
    <t xml:space="preserve">email overload </t>
  </si>
  <si>
    <t xml:space="preserve">Primark Oxford St. was as close to hell as you've can come! I queued for almost 2 hours, everyone was rude and I didn't get the bikini. </t>
  </si>
  <si>
    <t xml:space="preserve">@richardepryor You'll have to show pictures. Sounds like my ideal garden. Have a worm,slug,snail phobia so can't do gardening . </t>
  </si>
  <si>
    <t>mssamakoen</t>
  </si>
  <si>
    <t xml:space="preserve">finally done wih all coursework! but have exams to get over with...before summer starts </t>
  </si>
  <si>
    <t>Paul_werewolf</t>
  </si>
  <si>
    <t xml:space="preserve">sorry couldnt capture the stars </t>
  </si>
  <si>
    <t xml:space="preserve">@SimonFilmer we are ok up north! cloudy tho </t>
  </si>
  <si>
    <t xml:space="preserve">@Sixxjohn ahhh....the memories! good times for the most part. but as they say...all good things must come 2 an end. </t>
  </si>
  <si>
    <t xml:space="preserve">@edent I have yet to find and unpack the box set. </t>
  </si>
  <si>
    <t>shanelizwright</t>
  </si>
  <si>
    <t>i still don't understand twitter  but i need something else to aid in procrastination besides facebook!</t>
  </si>
  <si>
    <t>DDDG</t>
  </si>
  <si>
    <t xml:space="preserve">...being sick, after avoiding the germ-carriers for over a week! </t>
  </si>
  <si>
    <t>pessimystick</t>
  </si>
  <si>
    <t xml:space="preserve">Downside too being up all night is all the infomercials. Watched one for some door Pullup thing, my fat ass can't even do a pullup </t>
  </si>
  <si>
    <t>jammersdean</t>
  </si>
  <si>
    <t xml:space="preserve">Last day of pink </t>
  </si>
  <si>
    <t>mikeyjacques</t>
  </si>
  <si>
    <t>haven't been able to sleep  wish i could erase time.</t>
  </si>
  <si>
    <t>JennyCrandall</t>
  </si>
  <si>
    <t xml:space="preserve">@pushl1 I know... </t>
  </si>
  <si>
    <t>Ubercrispy</t>
  </si>
  <si>
    <t xml:space="preserve">is super duper unmotivated at work </t>
  </si>
  <si>
    <t>tomcoco</t>
  </si>
  <si>
    <t xml:space="preserve">no ones tweets are being forwarded to my phone </t>
  </si>
  <si>
    <t>Clawdz88</t>
  </si>
  <si>
    <t xml:space="preserve">And I am extremly itchy...its all the wind, I'm getting allergies....I'm on the brink of hives </t>
  </si>
  <si>
    <t>lottevennekens</t>
  </si>
  <si>
    <t>Missing my lovely boyfriend..  And bored as ever.. &amp;gt;&amp;lt;</t>
  </si>
  <si>
    <t>maxiwild</t>
  </si>
  <si>
    <t>going to bed after a long evening looking for my broken mini disk recorder.   Still didn't find it.</t>
  </si>
  <si>
    <t>@DannyGirlAlways I didn't know you watched more than 1. I have only seen 2 of his movies, I think  I need to start looking for them on TV</t>
  </si>
  <si>
    <t xml:space="preserve">@jamanji i rekon taylor swift has seductive eyes and is a real life barbie. i hope you can call tonight? i dnt have mi gorenggg </t>
  </si>
  <si>
    <t>mscofino</t>
  </si>
  <si>
    <t xml:space="preserve">@garystager Would have loved to come to CMK this year, but didn't work out with our travel plans </t>
  </si>
  <si>
    <t>troutish</t>
  </si>
  <si>
    <t xml:space="preserve">@GeeOh108 so not tired </t>
  </si>
  <si>
    <t>SneakyAngel86</t>
  </si>
  <si>
    <t xml:space="preserve">has a sore ear </t>
  </si>
  <si>
    <t xml:space="preserve">i didn't know u cud actually Lose Sleep over something........until now </t>
  </si>
  <si>
    <t>HarryK43</t>
  </si>
  <si>
    <t xml:space="preserve">is going to darley abbey today to rehearse for drama exam which is 2moro!!! shiiiit! </t>
  </si>
  <si>
    <t>kleypasnomore</t>
  </si>
  <si>
    <t xml:space="preserve">scouring phonebook for people to invite on Batangas trip. argh! some just reject the idea outright. </t>
  </si>
  <si>
    <t>MarcoZehe</t>
  </si>
  <si>
    <t xml:space="preserve">@nitot Better than me! Got to bed at 10, woke up at 1, again fell asleep at 4, woke up at 8:30. Still feeling pounded. </t>
  </si>
  <si>
    <t>saabreenah</t>
  </si>
  <si>
    <t xml:space="preserve">dont wanna play netball </t>
  </si>
  <si>
    <t>SkywayAvenueXx</t>
  </si>
  <si>
    <t>@dannykurily  hope you fell better soon..</t>
  </si>
  <si>
    <t xml:space="preserve">@XoGraceoX yeh </t>
  </si>
  <si>
    <t>AAKB220</t>
  </si>
  <si>
    <t>@babysitter187 K I'm really going to bed now, I lost my ducky foil...  Beth outbid me at the last minute!  *pouts* LOL  Nite twitterland!</t>
  </si>
  <si>
    <t>Throbbing headache, man. Extremely excruciating  No Coldplay songs will help, unfortunately. *sigh* I'm gonna continue writing nonetheless</t>
  </si>
  <si>
    <t>mornin all! have to go to nans for her birthday  boringgggg</t>
  </si>
  <si>
    <t>GenevaRatcliff</t>
  </si>
  <si>
    <t>But I was so busy with the growing line I couldn't ask his name.  &amp;lt;/3 He talked about  backpacking through europe!</t>
  </si>
  <si>
    <t>@charp awwww sweetie  why you ill?</t>
  </si>
  <si>
    <t>klattt</t>
  </si>
  <si>
    <t xml:space="preserve">@vgunvalson - i wish i was back in the OC... haven't been since i was two... </t>
  </si>
  <si>
    <t xml:space="preserve">finally in bed. Gonna be tired as s tomorrow. </t>
  </si>
  <si>
    <t>I haven't forgotten about sending the Maxwell single to you guys - my internet isn't active til tomorrow  g'night tweeps!</t>
  </si>
  <si>
    <t>Averyps</t>
  </si>
  <si>
    <t xml:space="preserve">Just stood at the bloody bus stop for 15 minutes and it didn't turn up. I hate bank holiday timetables. Back home now </t>
  </si>
  <si>
    <t xml:space="preserve">Tummy all better. I think I should be working on my English SAC plan. arrggg. and wishing I had more pokemon </t>
  </si>
  <si>
    <t xml:space="preserve">@serbellishious nope. they covered wolverines peen </t>
  </si>
  <si>
    <t>r3dux</t>
  </si>
  <si>
    <t xml:space="preserve">Don't wanna do my final paper on the topic of science of procrastination... </t>
  </si>
  <si>
    <t>supercopygurl</t>
  </si>
  <si>
    <t xml:space="preserve">@Cherryflava yeh its pretty bad, especially the action poses every time he walks into a room </t>
  </si>
  <si>
    <t>bszafko</t>
  </si>
  <si>
    <t xml:space="preserve">ouch my wrist hurts, gym accident, will have to see a surgeon </t>
  </si>
  <si>
    <t xml:space="preserve">@sandrascully awww Sandi, i'm sorry u'r not well, sore underarm glands doesn't sound good at all, i'd go to the doc if that keeps up </t>
  </si>
  <si>
    <t>felly_fel</t>
  </si>
  <si>
    <t>@DJWiLLGATES grrr i dont believe u!! i think somewhere along the line u started to hate me  im coming to ur house to take my movie back!!</t>
  </si>
  <si>
    <t>Lauzehh</t>
  </si>
  <si>
    <t>Wishing the 3 day weekend wasn't almost over  Bahhh back to work grrrrr</t>
  </si>
  <si>
    <t>rcdiugun</t>
  </si>
  <si>
    <t xml:space="preserve">Weirded out that I suddenly can't burn anything to CD/DVDs. Optic drive busted? </t>
  </si>
  <si>
    <t>andypixel</t>
  </si>
  <si>
    <t xml:space="preserve">And no, it's not spam. It's my latest project! Unfortunately I'm not selecting the winners so you won't get preferential treatment. </t>
  </si>
  <si>
    <t>aknotofemma</t>
  </si>
  <si>
    <t xml:space="preserve">That's the third night in a row I've had a shit sleep.. Woke up with a headache AND have to write an English essay on Larkin </t>
  </si>
  <si>
    <t>@aimeemcn I hate that you're watching Peter Pan for legitimate academic reasons  ENVY</t>
  </si>
  <si>
    <t>adampark</t>
  </si>
  <si>
    <t xml:space="preserve">@looneynerd I can imagine a small Antarctica-like Research Station, but actual off-world civilian habitation? It ain't the future yet </t>
  </si>
  <si>
    <t xml:space="preserve">ugh.. i got suckered into buying a SHITLOAD of nyx </t>
  </si>
  <si>
    <t>emi9194</t>
  </si>
  <si>
    <t>@nickyy123  ooooo no Nicky  who's gonna make me laugh in English!</t>
  </si>
  <si>
    <t xml:space="preserve">Is very tired. </t>
  </si>
  <si>
    <t>@natalietran omigosh, thats why i dint even bother applyin to UNSW  the help line was totally, amazingly.... hostile</t>
  </si>
  <si>
    <t xml:space="preserve">going to sleep. thinking about her. i can hear my neighbors baby crying like an idiot. and sarah made fun of me for having twitter today. </t>
  </si>
  <si>
    <t>wastethisnight</t>
  </si>
  <si>
    <t>@GabeHumble I agree  Though I wanna fast forward to the end of June. Fuck high school not ending till then.</t>
  </si>
  <si>
    <t>Rosendula</t>
  </si>
  <si>
    <t xml:space="preserve">Hoped to spend time at allotment on my own to de-stress after last 2 days then be joined by family for the Mayday event, but it's raining </t>
  </si>
  <si>
    <t>SCGreg</t>
  </si>
  <si>
    <t xml:space="preserve">Not liking Bank Holidays. The first time I try to book a Doctors appointment in about 15 years and they're not bloody open. </t>
  </si>
  <si>
    <t>EmbryC</t>
  </si>
  <si>
    <t xml:space="preserve">@Amazonian_Senna Aw, sorry Sen. You're nice enough, but I'm still trying to get the vamp smell out of my hair. </t>
  </si>
  <si>
    <t>0xced</t>
  </si>
  <si>
    <t>@simX Oh that sucks  It's confusing as hell. It should be written bold red in the read me that all users actually means current user.</t>
  </si>
  <si>
    <t>simpwn</t>
  </si>
  <si>
    <t>24 hours of no sleep again...  cant wait for this to be over</t>
  </si>
  <si>
    <t>timmh</t>
  </si>
  <si>
    <t xml:space="preserve">Have been dancing with the waves dill dusk, tried to fight off my cold #saltwater ... didn't really work though </t>
  </si>
  <si>
    <t>andrewwalmsley</t>
  </si>
  <si>
    <t xml:space="preserve">Evening of DIY means my hands hurt! These paper pushing hands aren't used to hard graft anymore. </t>
  </si>
  <si>
    <t xml:space="preserve">@Spitphyre ohhhh  the book's sitting here on my desk at work.. am so tempted to shut off the system and read! </t>
  </si>
  <si>
    <t>freddiecardiel</t>
  </si>
  <si>
    <t>just realized it's may 4th. wow. time flies  i'm going to be 21 in ten days. how sad.</t>
  </si>
  <si>
    <t>mogbor</t>
  </si>
  <si>
    <t xml:space="preserve">Another Bank Holiday, another day in work </t>
  </si>
  <si>
    <t xml:space="preserve">Just got woken up by the stupid cat! He came in and practicly sat on my face lolol </t>
  </si>
  <si>
    <t>mickali</t>
  </si>
  <si>
    <t xml:space="preserve">@gabbyindie he'd better! They cost me a lot of money. </t>
  </si>
  <si>
    <t xml:space="preserve">Bank holiday and only one IPL game. </t>
  </si>
  <si>
    <t xml:space="preserve">@grimlyinventive I am lost. Please help me find a good home. </t>
  </si>
  <si>
    <t xml:space="preserve">@Boogaloo1 Haha, I do try and look after them... But it just doesn't work for me </t>
  </si>
  <si>
    <t>Bass_rocker</t>
  </si>
  <si>
    <t xml:space="preserve">im doing my ancient history assignment </t>
  </si>
  <si>
    <t>pauline11810</t>
  </si>
  <si>
    <t>I wanna go to the mall! Haha. Pretty bored right now..  i just wish i can sleep!</t>
  </si>
  <si>
    <t>saudead</t>
  </si>
  <si>
    <t xml:space="preserve">why did i have to eat that sweet bread </t>
  </si>
  <si>
    <t xml:space="preserve">have the flu... not happy jan!!!! I just missed a day at Uni great </t>
  </si>
  <si>
    <t>Mich_C</t>
  </si>
  <si>
    <t xml:space="preserve">Hate working Bank Holidays. And the rest of the week for that matter. Eurgh </t>
  </si>
  <si>
    <t xml:space="preserve">@DustinUrbanski they were really REALLY loud and not good. </t>
  </si>
  <si>
    <t>brenarcher</t>
  </si>
  <si>
    <t>Nets not resets   countdown to midnight begins.  6 hours to go.</t>
  </si>
  <si>
    <t xml:space="preserve">DONE!!!! Flickr is on my blog... time to get ready for work </t>
  </si>
  <si>
    <t>presantie</t>
  </si>
  <si>
    <t xml:space="preserve">@supahotgal dont hate me jst yet coz im at uni 4rm 10:30 am until 17:30pm...so we cant do lunch either im sowi </t>
  </si>
  <si>
    <t xml:space="preserve">I have huge stress in recently!! </t>
  </si>
  <si>
    <t xml:space="preserve">Just saw what time it is... and man am I going to be tired tomorrow... err today </t>
  </si>
  <si>
    <t xml:space="preserve">urg, forgot to brush my teeth over the weekend due to stupid sleeping times and now they feel all crappy </t>
  </si>
  <si>
    <t>melanieplease</t>
  </si>
  <si>
    <t xml:space="preserve">Why won't John Mayer love me? </t>
  </si>
  <si>
    <t>Housemaedchen</t>
  </si>
  <si>
    <t xml:space="preserve">i want 2 go 2 bed !!! </t>
  </si>
  <si>
    <t>_jolz</t>
  </si>
  <si>
    <t xml:space="preserve">@supermarZ well maybe i am in love with a midget </t>
  </si>
  <si>
    <t>mozza2311</t>
  </si>
  <si>
    <t xml:space="preserve">right, been up half an hour, hang over is not too bad. now to start my mammoth college assignment knowing that there is no beer today </t>
  </si>
  <si>
    <t xml:space="preserve">http://twitpic.com/4j8ii - i'd have to go black... as much as i love red i am to practical </t>
  </si>
  <si>
    <t xml:space="preserve">No social security cost of living increases in 2010 or 2011!!  Oh sure.....wait until *I'm* receiving SS to stop increases!!  </t>
  </si>
  <si>
    <t xml:space="preserve">Firefox not working in spite of uninstalling Flock </t>
  </si>
  <si>
    <t xml:space="preserve">is sad that it's her last night in Glendale. Good night. </t>
  </si>
  <si>
    <t>Johanna_Bowie</t>
  </si>
  <si>
    <t>oh gawd thats right Dungy retired from the Colts   i'll miss him... he was a great h.coach</t>
  </si>
  <si>
    <t>So nervous I hate school  I js want my licenseee</t>
  </si>
  <si>
    <t xml:space="preserve">yeah back online, lost internet connection last night </t>
  </si>
  <si>
    <t>souluhmazing</t>
  </si>
  <si>
    <t>@Big_Sean noo bay love  you need to make a stop out here!</t>
  </si>
  <si>
    <t xml:space="preserve">Welcome to the ghost town/office as its May day holiday </t>
  </si>
  <si>
    <t>@Zanna85 EWW!!! Haha Thank god Little Girl doesn't live here! Aww I miss my vampire man from last night  He's so purrrrty!</t>
  </si>
  <si>
    <t>NickyNickAU</t>
  </si>
  <si>
    <t xml:space="preserve">Shit my arm is sore from the canular today. Hope it dont bruise! </t>
  </si>
  <si>
    <t>telephonedance</t>
  </si>
  <si>
    <t>pong machines are deceptively addictive  13 hours until my essay is due! workworkworkwork</t>
  </si>
  <si>
    <t>theineffabelle</t>
  </si>
  <si>
    <t xml:space="preserve">I can't calm down enough to want to go to sleep.  </t>
  </si>
  <si>
    <t>tikuka</t>
  </si>
  <si>
    <t xml:space="preserve">dammit...!! leave me alone!! im starting to hate her now... </t>
  </si>
  <si>
    <t>casedria</t>
  </si>
  <si>
    <t>asks why do Hunger &amp;amp; Headache attack right when I decide to go to bed?  http://plurk.com/p/rouuo</t>
  </si>
  <si>
    <t>bea_834</t>
  </si>
  <si>
    <t>aww...!  i've got a booboo. it hurts! huhuhu!</t>
  </si>
  <si>
    <t>monu_225</t>
  </si>
  <si>
    <t>i have to finalise a project by tommorw  too busy today</t>
  </si>
  <si>
    <t>keysleb</t>
  </si>
  <si>
    <t xml:space="preserve">Is decided. I'm not going </t>
  </si>
  <si>
    <t>toorandom</t>
  </si>
  <si>
    <t>Braid groups, conjugacy problem (me falta, no entiendo bien    )</t>
  </si>
  <si>
    <t>AndyHannon</t>
  </si>
  <si>
    <t xml:space="preserve">Ugh. Sleeping still not easy. </t>
  </si>
  <si>
    <t xml:space="preserve">@tommcfly I have the biggest craving for crunchy nut thanks to you. </t>
  </si>
  <si>
    <t>pong machines are deceptively addictive  13 hours until my essay is due! workworkworkpongwork</t>
  </si>
  <si>
    <t>Kate_Brand</t>
  </si>
  <si>
    <t xml:space="preserve">Went rather OTT on the breakfast buffet and feel a bit queezy </t>
  </si>
  <si>
    <t>leshewett</t>
  </si>
  <si>
    <t xml:space="preserve">@beltramed would be easier if it was bitumen but the Goat Track is gravel </t>
  </si>
  <si>
    <t xml:space="preserve">And so begins another 16 hour work day. </t>
  </si>
  <si>
    <t>Kenna69</t>
  </si>
  <si>
    <t xml:space="preserve">Going to work... </t>
  </si>
  <si>
    <t>windsweptfriars</t>
  </si>
  <si>
    <t>going to work later  uhhhhhhhh</t>
  </si>
  <si>
    <t xml:space="preserve">@kimmydegiulio i just finished doing math... it sucks.. you have to look over my test... im alll alone in my room </t>
  </si>
  <si>
    <t>elyz_Jaks</t>
  </si>
  <si>
    <t xml:space="preserve">@BuckMan8: v. nice, but no more jeep </t>
  </si>
  <si>
    <t>bucklez</t>
  </si>
  <si>
    <t xml:space="preserve">Spent the last 9hours watching episodes of Come Dine With Me on 4od, serious pain  wish the antibiotics would work </t>
  </si>
  <si>
    <t>Lany7</t>
  </si>
  <si>
    <t>I forgot to par boil the potatos! Oops!  dinner is going to be AGES!!!</t>
  </si>
  <si>
    <t>@AAKB220   Why did bethy do such a nasty thing while ignoring us on here!! that's it, I am gonna get her! HA!  Nighters  soo sorry!</t>
  </si>
  <si>
    <t>jenayy</t>
  </si>
  <si>
    <t xml:space="preserve">just studied for 2 hours. still have not memorized everything. disappointed in brain capacity </t>
  </si>
  <si>
    <t>adamcohenrose</t>
  </si>
  <si>
    <t xml:space="preserve">@technokitten there used to be loads of mobile stuff too, but Bosch sold to Siemens who shut down; Moro shut down too </t>
  </si>
  <si>
    <t xml:space="preserve">Urgh, I actually feel truly awful this morning. </t>
  </si>
  <si>
    <t>lisafabio</t>
  </si>
  <si>
    <t xml:space="preserve">Is it just me or does john mayer tweet a LOT. Maybe he's very lonesome if he seems to talk to us strangers as much as his friends? Sad </t>
  </si>
  <si>
    <t xml:space="preserve">still wondering why those sites do not provide RSS feeds when it costs nothing! </t>
  </si>
  <si>
    <t>Ninannah</t>
  </si>
  <si>
    <t xml:space="preserve">... trying to find people I know! I`m bored, illness sucks </t>
  </si>
  <si>
    <t>gingiringingin</t>
  </si>
  <si>
    <t xml:space="preserve">not that i don't mind people talking to me, but my throat is killing me so,can i just shut up for a whole day please? </t>
  </si>
  <si>
    <t>ISLE69</t>
  </si>
  <si>
    <t>work tomorrow  not! keen...</t>
  </si>
  <si>
    <t>26Neil</t>
  </si>
  <si>
    <t xml:space="preserve">: I love camp fires  I just wish the kids would try a bit harder to sing along </t>
  </si>
  <si>
    <t>nickpitts</t>
  </si>
  <si>
    <t>Having to do some work today!    And then... (you've guessed it)... more house clearing work!</t>
  </si>
  <si>
    <t xml:space="preserve">@qmuser </t>
  </si>
  <si>
    <t xml:space="preserve">(@gingiringingin) not that i don't mind people talking to me, but my throat is killing me so,can i just shut up for a whole day please? </t>
  </si>
  <si>
    <t xml:space="preserve">@juliettelin I had 4 for you </t>
  </si>
  <si>
    <t>spacecowgirl</t>
  </si>
  <si>
    <t xml:space="preserve">SO HOT TODAY!!! </t>
  </si>
  <si>
    <t>bout 2 go 2 sleep since sum or bein stingy on callin me and reading me a bedtiome story  oops i change my number ne way.lmao</t>
  </si>
  <si>
    <t>@eliiiiza Awww  I hope she did (I wasn't watching, but you said she was nice)</t>
  </si>
  <si>
    <t>Zerocoooool</t>
  </si>
  <si>
    <t>@adarlingxo might have seen a skunk ape around lake Calhoun. Late night bikes are scary, way too many dead bunnys tonight   smile tomorrow</t>
  </si>
  <si>
    <t>eBlondie</t>
  </si>
  <si>
    <t xml:space="preserve">it's raining here  i'm stuck inside working today so i'd probably be peed off if it was sunny outside, i'm now ok with the rain </t>
  </si>
  <si>
    <t xml:space="preserve">Thanks to Molly she has ruined a great day out that would have been so fun aswell      </t>
  </si>
  <si>
    <t>RikuJ</t>
  </si>
  <si>
    <t xml:space="preserve">Had a seriously fun Wappu weekend with a lot of action. Just quite tired now </t>
  </si>
  <si>
    <t>love_elizabeth</t>
  </si>
  <si>
    <t>@hot30 what's the hot30 number again? i lost it out of my phone  stupid brother.</t>
  </si>
  <si>
    <t xml:space="preserve">revision! </t>
  </si>
  <si>
    <t>annzley</t>
  </si>
  <si>
    <t xml:space="preserve">@jkabiling Where have you been all my life (semester)! </t>
  </si>
  <si>
    <t>Whitney86</t>
  </si>
  <si>
    <t xml:space="preserve">Ive been trying to sleep for like an hour to no avail... And al's cat keeps head-butting me </t>
  </si>
  <si>
    <t>oLucci</t>
  </si>
  <si>
    <t>why am i awake right now??? I have to go to work  and I have to wake up early to pack lunch i hate waking up in the middle of the night!</t>
  </si>
  <si>
    <t>watching 20/20,can't believe wellington health care system 4 kids wit cancer, so sad  shldn't b like that, we're not a 3rd wrld county.</t>
  </si>
  <si>
    <t>UltimateKammi</t>
  </si>
  <si>
    <t>at work... a little bit tired... my head hurts a bit.... and i  miss my girlfriend   thinking about having a poo ;)</t>
  </si>
  <si>
    <t>BeckyU82</t>
  </si>
  <si>
    <t xml:space="preserve">Just made some chammomile tea with honey and lemon. My throat hurts </t>
  </si>
  <si>
    <t>RoguePixie</t>
  </si>
  <si>
    <t xml:space="preserve">@sokeri Oh no!!! I didn't know you bruised your eye. Poor @sokeri. </t>
  </si>
  <si>
    <t>nicolakm</t>
  </si>
  <si>
    <t xml:space="preserve">I still can't understand why Windows is so popular... I've been sitting here for 20 minutes waiting for it to finish charring up my HDD </t>
  </si>
  <si>
    <t>WOOOOO_OTN</t>
  </si>
  <si>
    <t xml:space="preserve">@bsharp where is my invite? I still have no kitchen </t>
  </si>
  <si>
    <t xml:space="preserve">@shuuro It does seem superior.  I like the linking to friends photos... was disappointed though when it wouldn't work for me. </t>
  </si>
  <si>
    <t>Soulvich</t>
  </si>
  <si>
    <t xml:space="preserve">Back to stressful work. ughhhh. meetings all day. </t>
  </si>
  <si>
    <t>@clrzqstn dang it.. i wanna see you pa naman..  let me know if you'll go huh!</t>
  </si>
  <si>
    <t>Wummeke</t>
  </si>
  <si>
    <t>Feeling really bad @ work  Hope I'll get better in a few minutes/hours, otherwise I'll go home ealry... Yugh...</t>
  </si>
  <si>
    <t>Lovely weather here. Oh no, it's pissing down.  Our planned BBQ may not have been a good idea. Oh well, time to fire up the cooker.</t>
  </si>
  <si>
    <t>Donyetta87</t>
  </si>
  <si>
    <t xml:space="preserve">@j_kmrprez yeah I want be able to until next year!&amp;quot; </t>
  </si>
  <si>
    <t>kingdellie</t>
  </si>
  <si>
    <t xml:space="preserve">i feel like changing my blog skin cos im so sick of it but im too lazy to </t>
  </si>
  <si>
    <t>Qwerty102</t>
  </si>
  <si>
    <t xml:space="preserve">Easily distracted.  Googling photos of Josh Holloway won't get that studying done </t>
  </si>
  <si>
    <t>brannray</t>
  </si>
  <si>
    <t>Alyssa is sick.  she woke up at like 3:30am and I am still rocking her. She never wakes up during the night. My poor baby girl.</t>
  </si>
  <si>
    <t xml:space="preserve">UGHHHHHHHHHHHHH i just got done working </t>
  </si>
  <si>
    <t>johanmeiring</t>
  </si>
  <si>
    <t xml:space="preserve">very worried about the bizarre new age ideas that are being accepted by some Christians </t>
  </si>
  <si>
    <t>vickivandoom</t>
  </si>
  <si>
    <t xml:space="preserve">good morning. i hate mornings and mondays. wish i was still in bed </t>
  </si>
  <si>
    <t>sushaaaay</t>
  </si>
  <si>
    <t xml:space="preserve">i'm craving visiting dubai </t>
  </si>
  <si>
    <t>CraigBroadbent1</t>
  </si>
  <si>
    <t xml:space="preserve">What a pointless night of sleep, woke up every hour hrmppphhh... </t>
  </si>
  <si>
    <t xml:space="preserve">chï¿½o c? nhï¿½, t? l?i bay vï¿½o [vo ve, vo ve ...] Nï¿½y gi? khï¿½ng m? cï¿½i TweetDeck ???c </t>
  </si>
  <si>
    <t xml:space="preserve">When will I learn that noodles are NEVER EVER okay? </t>
  </si>
  <si>
    <t>missaheartbeat</t>
  </si>
  <si>
    <t xml:space="preserve">i'm dead </t>
  </si>
  <si>
    <t>tarrando</t>
  </si>
  <si>
    <t>@bgarrett1960 Darn it I missed all the fun again  lol</t>
  </si>
  <si>
    <t>Monday monday....and its raining!!!!!  I feel ok...bring me tea bring me coffee!!!</t>
  </si>
  <si>
    <t>fresh_shoes</t>
  </si>
  <si>
    <t>@RyanSeacrest my condolences to David Cook's family.  it's very sad news.</t>
  </si>
  <si>
    <t>alexarana</t>
  </si>
  <si>
    <t xml:space="preserve">@oliverburn their website seems to be totally screwed </t>
  </si>
  <si>
    <t>503herbivore</t>
  </si>
  <si>
    <t xml:space="preserve">Finding it hard to believe I've so stressed that I got Shingles! </t>
  </si>
  <si>
    <t>AMagicalCone</t>
  </si>
  <si>
    <t>Morning all, got to do some revision today  stupid exams!</t>
  </si>
  <si>
    <t xml:space="preserve">hate 2 admit it - but I kinda miss my last.fm </t>
  </si>
  <si>
    <t>paper_hand</t>
  </si>
  <si>
    <t>@alittlethought   Migraines suck.</t>
  </si>
  <si>
    <t>tomrowan</t>
  </si>
  <si>
    <t xml:space="preserve">Heading off to Londonderry - on my Bank Holiday - for another week away. </t>
  </si>
  <si>
    <t>helenjstevens</t>
  </si>
  <si>
    <t>Typical dull bank holiday weather here very dull  Attempting to summon the energy to go to the shops...</t>
  </si>
  <si>
    <t xml:space="preserve">@yyacobsg Yeap! More important to get more beauty rest to look pretty for David. But that NEVER happens to me b4 a trip to see him! </t>
  </si>
  <si>
    <t>michmole</t>
  </si>
  <si>
    <t xml:space="preserve">son 1 is crying because his dad has gone to work and he wanted him to stay here </t>
  </si>
  <si>
    <t xml:space="preserve">@myaddiktiion how on earth did you manage to do your Haloscan? :O my friend told me to sign up for one and I can't make heads nor tails </t>
  </si>
  <si>
    <t>@Twilighter4Life HEY!!!!  i am still sick  hw r u?</t>
  </si>
  <si>
    <t xml:space="preserve">is seriously struggling with jetlag fatigue </t>
  </si>
  <si>
    <t>ItStacieBitches</t>
  </si>
  <si>
    <t xml:space="preserve">   No man is worth your tears, and the one that is won't make you cry!</t>
  </si>
  <si>
    <t>samchan23</t>
  </si>
  <si>
    <t xml:space="preserve">i really want him to win brownlow too </t>
  </si>
  <si>
    <t>greeneyedworld</t>
  </si>
  <si>
    <t>Katie is recovering....STILL! oh voice where for art thou?  http://tinyurl.com/cq7cd9</t>
  </si>
  <si>
    <t>parisandparadox</t>
  </si>
  <si>
    <t>Feels sick!  I want to eat pancakes, brinner forever!</t>
  </si>
  <si>
    <t>Bongzy</t>
  </si>
  <si>
    <t xml:space="preserve">REVOLUTION is coming up... Cant wait, but im writing 2 Exams that morning. </t>
  </si>
  <si>
    <t>@gypsiepixie lol i knw but im still not getting direct messages  lol try d athaliaaa &amp;amp; then ur message</t>
  </si>
  <si>
    <t>cheriecasey</t>
  </si>
  <si>
    <t>@biancajade_ from pompidou, they are only $90... i got 2 pairs i was in need of some new jeans... i wont be here for your bbq  xx</t>
  </si>
  <si>
    <t xml:space="preserve">What?! Stupid Twitter thing </t>
  </si>
  <si>
    <t>gwacee</t>
  </si>
  <si>
    <t xml:space="preserve">ouch, knees hurt badly </t>
  </si>
  <si>
    <t xml:space="preserve">@KeyNotez aw.. i don't even have aim.. sorry </t>
  </si>
  <si>
    <t>macgillavry</t>
  </si>
  <si>
    <t xml:space="preserve">@xmarkmac TFTT. I'm making a backup first. I don't have anymore emails from 2009. </t>
  </si>
  <si>
    <t>elevatortreason</t>
  </si>
  <si>
    <t xml:space="preserve">There's always a choice on the left and one on the right... but I've discovered that dropping out of the bottom seems more effective. </t>
  </si>
  <si>
    <t>xicana4ftr</t>
  </si>
  <si>
    <t xml:space="preserve">Just getting to bed...I know hella late but not sleepy...see u guys @ work tomorrow...boo, the weekend's over </t>
  </si>
  <si>
    <t>jamesganderson</t>
  </si>
  <si>
    <t xml:space="preserve">bank holiday today...apparently </t>
  </si>
  <si>
    <t>HBIC_Mommajo</t>
  </si>
  <si>
    <t>@shes_j; you know what? i'm HATiN' a bit.  i cannot wait til' I'm legal .. shit!</t>
  </si>
  <si>
    <t xml:space="preserve">@Makebarox unfortunately I'm settling for Mel's Diner..... Maybe next time..... </t>
  </si>
  <si>
    <t xml:space="preserve">got a day off but lots to do! </t>
  </si>
  <si>
    <t>Ellen_Stafford</t>
  </si>
  <si>
    <t xml:space="preserve">Deleted previous tweets as can't be arsed to deal with agro when feeling ill....I just worry I won't fit in at the meets anymore </t>
  </si>
  <si>
    <t>PamelaPratt</t>
  </si>
  <si>
    <t>Apparently I need to have a more interesting Twitter page...I seem to be losing follwers!  Hmmm....I have to think about this...</t>
  </si>
  <si>
    <t>Joehhzeh</t>
  </si>
  <si>
    <t xml:space="preserve">wants to go home. Still got 45mins with no work and no internet boo </t>
  </si>
  <si>
    <t xml:space="preserve">@x3sonjae haloscan is hard </t>
  </si>
  <si>
    <t xml:space="preserve">@LadyLucius That doesn't seem like a very good idea </t>
  </si>
  <si>
    <t>bnb2011</t>
  </si>
  <si>
    <t>Working on Transcriptions.  caffeine is my only solace</t>
  </si>
  <si>
    <t>thenoirproject</t>
  </si>
  <si>
    <t xml:space="preserve">MyCardboardLife.com 100% Operational again! Server transferring close to complete. Unrehearsed Riot will have down time tomorrow. Sorry. </t>
  </si>
  <si>
    <t>Rapitul</t>
  </si>
  <si>
    <t xml:space="preserve">: Argh! Grandia II crashes </t>
  </si>
  <si>
    <t xml:space="preserve">/rings seb and no one answers </t>
  </si>
  <si>
    <t xml:space="preserve">@craigend I think I'm going to have to shell out for a new topup TV box </t>
  </si>
  <si>
    <t>haikus</t>
  </si>
  <si>
    <t xml:space="preserve">Holiday is definitively over </t>
  </si>
  <si>
    <t xml:space="preserve">Condolences to those who are suffering from the icy loss of a fiery person </t>
  </si>
  <si>
    <t xml:space="preserve">@cristinica21 i'd like some dr.ppr right now, la cat de frecat la icre si la cap sunt </t>
  </si>
  <si>
    <t xml:space="preserve">&amp;quot;we will work this out.&amp;quot; </t>
  </si>
  <si>
    <t>@natalietran aw man  i thought you meant life partner.</t>
  </si>
  <si>
    <t>1LovelyDreamer</t>
  </si>
  <si>
    <t xml:space="preserve">ugh wide awake. </t>
  </si>
  <si>
    <t>JeffJimenezLulu</t>
  </si>
  <si>
    <t xml:space="preserve">Shocks! I'm in thermal shock... I feel dizzy right now... and I think I'm gonna have sore throat later or tomorrow. and I hope not... </t>
  </si>
  <si>
    <t xml:space="preserve">has zero self control. just bought new shoes. </t>
  </si>
  <si>
    <t xml:space="preserve">@delicateone We don't get Bank Holidays off - only if you work in a bank! </t>
  </si>
  <si>
    <t>gazgaz</t>
  </si>
  <si>
    <t>elena51290</t>
  </si>
  <si>
    <t xml:space="preserve">@redefini bb.. i dont like posts that let me know your sad </t>
  </si>
  <si>
    <t>sooo much homework  can't wait till the bennies dance!</t>
  </si>
  <si>
    <t>rachelovesjoe92</t>
  </si>
  <si>
    <t>doin nothing as usaual i only have 8 followers  lol</t>
  </si>
  <si>
    <t>lparsons</t>
  </si>
  <si>
    <t xml:space="preserve">@natalietran I wanted to go see Jay Chou in concert cause he is coming to Sydney in July but it costs too much.. </t>
  </si>
  <si>
    <t>pdonaghy</t>
  </si>
  <si>
    <t>@rashkath No examples yet  but I am going to try it out with the students next term!</t>
  </si>
  <si>
    <t>AOurensma</t>
  </si>
  <si>
    <t>@zwamkat ....the Cat not  was time to say goodbye.</t>
  </si>
  <si>
    <t>@Tittch So you *like* me but only in a weak way?  But still more than ice cream... or was it less than? LOL</t>
  </si>
  <si>
    <t>xjerx</t>
  </si>
  <si>
    <t>@Misssarahnoir thank you! Yeah it's a compultion I think! I'm at home now! Was gunna go and sleep but better get back into a routine!  xXx</t>
  </si>
  <si>
    <t>DGPhotographer</t>
  </si>
  <si>
    <t>@Veggie_ started about October 2008 but I don't shoot every week once in a while last time I shot was jan. Ithink  my work hours stink!</t>
  </si>
  <si>
    <t xml:space="preserve">Epic allergy attack can stop now. </t>
  </si>
  <si>
    <t xml:space="preserve">@simonPARASITE Damn, I missed the ballracer session </t>
  </si>
  <si>
    <t>hannahlockienz</t>
  </si>
  <si>
    <t xml:space="preserve">Was gonna do some baking. But then realised no one would eat it </t>
  </si>
  <si>
    <t xml:space="preserve">doin nothing as usaual i only have 8 followers </t>
  </si>
  <si>
    <t>Emmzzi</t>
  </si>
  <si>
    <t>@GaspodeX thanks xx. up at 7.30 as he was meant to ne here AGES ago!! Fat and speccy day  need a cheer up!</t>
  </si>
  <si>
    <t>Trader_Bob</t>
  </si>
  <si>
    <t xml:space="preserve">@katskloset I have not tried either.  Did try iOffer but not much success. </t>
  </si>
  <si>
    <t>@vonnvonn it's gone.  the clouds have stolen it! Lol (that was the kid next to me on the train)</t>
  </si>
  <si>
    <t>mcfly show last night was awesome ... i have such a sore throat now ... and a little disappointed with my pictures  ... but it was sti ...</t>
  </si>
  <si>
    <t>RebeccaWalker15</t>
  </si>
  <si>
    <t>I'm Soo Bored Someone Talk To Me Please  I Cant Buy Tickets For Demi Lovatos Concert At Wembley National Stadium Anywhere Any Ideas Anyone</t>
  </si>
  <si>
    <t>Roobadoo87</t>
  </si>
  <si>
    <t>@TFLN I've submitted a bunch of ridiculous TFLN and none of them ever show up  sad day.</t>
  </si>
  <si>
    <t>traceyMsmith</t>
  </si>
  <si>
    <t xml:space="preserve">twitter twatter chitter chatter to myself... </t>
  </si>
  <si>
    <t>SophiaIsabella</t>
  </si>
  <si>
    <t>frantically tidying the flat before family swain arrive today  have literally an hour to achieve the impossible  uh-oh...</t>
  </si>
  <si>
    <t>Twynklie</t>
  </si>
  <si>
    <t xml:space="preserve">Off to see my nephew! Yay! Also, breakdown cover has come through for car so can now phone them and get them to make it work </t>
  </si>
  <si>
    <t xml:space="preserve">Can has cute boy plz? This is killing me </t>
  </si>
  <si>
    <t>Jessere</t>
  </si>
  <si>
    <t>Photo: Dangit Wenzell  One more page response http://tumblr.com/xoj1ph4gl</t>
  </si>
  <si>
    <t>@jubamad twitter twatter chitter chatter to myself...  ciao</t>
  </si>
  <si>
    <t>disinfeqt</t>
  </si>
  <si>
    <t xml:space="preserve">I was born to criticize. </t>
  </si>
  <si>
    <t>starvey</t>
  </si>
  <si>
    <t xml:space="preserve">Hazaar!!! One too many cocktails last night. Feelin it </t>
  </si>
  <si>
    <t>michelletarin</t>
  </si>
  <si>
    <t xml:space="preserve">@simoncurtis u can't sleep? because I can't </t>
  </si>
  <si>
    <t>magicalemi</t>
  </si>
  <si>
    <t>should be sleeping.    want access to the shuttle svc at AX, but the AX rm rate at this hotel is $30 more/night  than the hotel's website</t>
  </si>
  <si>
    <t>andrewthong</t>
  </si>
  <si>
    <t xml:space="preserve">Thank you Dan Haren (on Fantasy team) Now if only you were still an A </t>
  </si>
  <si>
    <t>missdoda</t>
  </si>
  <si>
    <t xml:space="preserve">wants her boyfriend back </t>
  </si>
  <si>
    <t>angel1281</t>
  </si>
  <si>
    <t xml:space="preserve">Is not wel 2day </t>
  </si>
  <si>
    <t>tsyatsya</t>
  </si>
  <si>
    <t>finished 5th on Qualifier ... Went &amp;quot;Meh&amp;quot; against mirror with Ajanis and SP  And made awfull misstake by making an alphastrike against Fae(</t>
  </si>
  <si>
    <t>raspberrydolly</t>
  </si>
  <si>
    <t>@Naiadrisa Aiyoyo  Did you fall asleep on the bus or sth? Sorry to hear your day was off to such a crappy start!</t>
  </si>
  <si>
    <t xml:space="preserve">@annyo84 Annalisa, I'm so excited, too! Of course my system completely shut down on me too this morning LOL I'm moving like an old goat. </t>
  </si>
  <si>
    <t xml:space="preserve">If I'm up much later I can't get any ink. My body will not have it. It will rebel against everything I'm doing here. I cant find Garrett. </t>
  </si>
  <si>
    <t>deefadawg</t>
  </si>
  <si>
    <t xml:space="preserve">trying to buy tickets for the Killers in Oslo.  having no luck though </t>
  </si>
  <si>
    <t>tfproductions</t>
  </si>
  <si>
    <t xml:space="preserve">Up again, can't sleep </t>
  </si>
  <si>
    <t>Doing homework  sooo much to do arhhhh and soo much math lol</t>
  </si>
  <si>
    <t>ChristieWillow</t>
  </si>
  <si>
    <t>Is wide awake but thinks its 2 early  haha hmm what to do 2day in the shitty liverpool weather !!</t>
  </si>
  <si>
    <t>KennyAllen</t>
  </si>
  <si>
    <t>@jessymar HAHA it's horrible  I think my lack of sleep makes me cranky :o</t>
  </si>
  <si>
    <t>TrishaRivera</t>
  </si>
  <si>
    <t xml:space="preserve">I refuse to sleep. If I sleep, then that means that this weekend is over. Noooo </t>
  </si>
  <si>
    <t>StarshineAmber</t>
  </si>
  <si>
    <t>...and now technically it's Monday.  this weekend went by too fast.</t>
  </si>
  <si>
    <t>mjeed7</t>
  </si>
  <si>
    <t xml:space="preserve">The bank is too crowded..  I think i cannt make it </t>
  </si>
  <si>
    <t>Chemist80</t>
  </si>
  <si>
    <t xml:space="preserve">bank holiday and i'm working </t>
  </si>
  <si>
    <t xml:space="preserve">@urbansmiler Oh yeah, sorry, got two tweets mixed up!  :-p  For me, that's easy.  Spiders.  I don't like them.  </t>
  </si>
  <si>
    <t>penguin93sg</t>
  </si>
  <si>
    <t xml:space="preserve">@seblefebvre i did cry.unknowingly. just found my eyes wet. so sad when marley died. </t>
  </si>
  <si>
    <t>brainstuck</t>
  </si>
  <si>
    <t>@prateekgupta They hated me already, so I thought may be online world would be a bit different, but....   @crazytwism @CruciFire @radha_</t>
  </si>
  <si>
    <t>lolitabelle</t>
  </si>
  <si>
    <t xml:space="preserve">fly me to Delaware now... i need to meet my dots! </t>
  </si>
  <si>
    <t>vas_popovski</t>
  </si>
  <si>
    <t xml:space="preserve">Well. . . the beginning of a new week and guess where I am. . . at the office  4more days till Friday. . .    </t>
  </si>
  <si>
    <t>SacredflyN23</t>
  </si>
  <si>
    <t xml:space="preserve">my hotmail and facebook been hacked so im just stuck here okay now wat </t>
  </si>
  <si>
    <t>@thunderror  I haven't played FF. But I love the SpellForce series! You must try it!</t>
  </si>
  <si>
    <t>AngelaLovesArt</t>
  </si>
  <si>
    <t xml:space="preserve">i wanna go to my friend's house. </t>
  </si>
  <si>
    <t>lagypsywriter</t>
  </si>
  <si>
    <t>@moonfrye Are you a hypochondriac, too? I've been one since I was a kid.   I am terrified about this flu stuff.</t>
  </si>
  <si>
    <t>Up with contraction action, can't sleep  hoping to get back to sleep before I get hungry.</t>
  </si>
  <si>
    <t xml:space="preserve">Arrggghh!! Wanted to change my Twitter handle... but @tantanu is taken </t>
  </si>
  <si>
    <t>mkaa87</t>
  </si>
  <si>
    <t>@xMyrthe  okaay.. have you read mine?</t>
  </si>
  <si>
    <t>@CarlosPoulet Same here. I don't see my bed before 4-5AM (central time)anymore   Plus I am out of a job, so I have nowhere to be but home</t>
  </si>
  <si>
    <t>I stubbed my toe getting into bed  lol damn my toes! ...too late!</t>
  </si>
  <si>
    <t xml:space="preserve">is NOT in work mode </t>
  </si>
  <si>
    <t>babygirlKailah</t>
  </si>
  <si>
    <t xml:space="preserve">earthquake again! in Northridge </t>
  </si>
  <si>
    <t>davey2007</t>
  </si>
  <si>
    <t xml:space="preserve">off to work on a yet another bank holiday </t>
  </si>
  <si>
    <t>@MuMelMauS thanks babe. The ops for the cancer  hope it goes well. How r u? xoxo</t>
  </si>
  <si>
    <t>iScamp</t>
  </si>
  <si>
    <t xml:space="preserve">Bidding farewell to the remaining pups.. </t>
  </si>
  <si>
    <t xml:space="preserve">@trontrozboz sorry to bring in up </t>
  </si>
  <si>
    <t>mebonkers</t>
  </si>
  <si>
    <t xml:space="preserve">@esperanca excluding taxes... Will end up paying the same as other economy flights from other cities </t>
  </si>
  <si>
    <t>Brittany_Char</t>
  </si>
  <si>
    <t>Working  Trying to figure this stuff out!</t>
  </si>
  <si>
    <t xml:space="preserve">Sleeepy, need an early start tomarrow </t>
  </si>
  <si>
    <t>trixstaaa</t>
  </si>
  <si>
    <t xml:space="preserve">why do i always get so many mysterious bruises after a weekend of going out? </t>
  </si>
  <si>
    <t>BREBITCHIN</t>
  </si>
  <si>
    <t xml:space="preserve">Aw the end of Tough Love was disappointing, nobody's love worked out. </t>
  </si>
  <si>
    <t>s_reynolds808</t>
  </si>
  <si>
    <t xml:space="preserve">i hope this to be the last Bank Holiday weekend i have with a leg in plaster!! no need! </t>
  </si>
  <si>
    <t>caityyyyyy</t>
  </si>
  <si>
    <t>@anieszkaa maths is 4.3 Q1,2 and we have a whole bunch of  history to do  ahh well i shall comment you on myspace though kay loverlyy?</t>
  </si>
  <si>
    <t>Crap, forgot to buy chiko rolls  I'm either having icecream + easter egg for dinner, or ordering in.</t>
  </si>
  <si>
    <t>gracietaytay</t>
  </si>
  <si>
    <t>sitting here awake  back to bart again in like 2 hrs fml fo reeeeeal</t>
  </si>
  <si>
    <t>leiannabeaner</t>
  </si>
  <si>
    <t>really pissed  how are you gonna tell me you know something I dont and then not tell me!!! assholes!</t>
  </si>
  <si>
    <t xml:space="preserve">Twitter sucks at this time in the morning. Feels like Im talking to myself. Well technically I guess I am. </t>
  </si>
  <si>
    <t>iKevinaholic</t>
  </si>
  <si>
    <t>feels like talking to her right now.  http://plurk.com/p/roxtv</t>
  </si>
  <si>
    <t>mikalamanic</t>
  </si>
  <si>
    <t xml:space="preserve">musicals over </t>
  </si>
  <si>
    <t xml:space="preserve">People I don't know are following me </t>
  </si>
  <si>
    <t xml:space="preserve">@d0peqirlfresh Np sorry for being late, I remembered it the day of and killed it at the end </t>
  </si>
  <si>
    <t>cowshit_darren</t>
  </si>
  <si>
    <t xml:space="preserve">i am sick OF PRUNES, GRAPES AND GRAPEFRUITS!!! diet woes. </t>
  </si>
  <si>
    <t>I have to leave for a get-togather at a friend's place at 3:30 PM (PST) but Sir Twaha Menai will not let me go  *thinking*</t>
  </si>
  <si>
    <t>sankeith</t>
  </si>
  <si>
    <t>Lirolad</t>
  </si>
  <si>
    <t xml:space="preserve">Busy working , i wish i had time to be here </t>
  </si>
  <si>
    <t>DepotCat</t>
  </si>
  <si>
    <t xml:space="preserve">@vobes http://tinyurl.com/djv75c appears to be a dead link </t>
  </si>
  <si>
    <t>just_called2say</t>
  </si>
  <si>
    <t xml:space="preserve">http://twitpic.com/4j9zi Corrosion on the beach </t>
  </si>
  <si>
    <t>nikkinizzle</t>
  </si>
  <si>
    <t xml:space="preserve">Dude, I totally forgot how crazy jam-packed DH is. I want to stay up reading all night but alas, back to work tomorrow </t>
  </si>
  <si>
    <t>elpedro444</t>
  </si>
  <si>
    <t xml:space="preserve">Thought I'd been brave and changed my pic last night, but twitter doesn't seem to like it </t>
  </si>
  <si>
    <t xml:space="preserve">@Silverlines I know that. That's the thing with original DVDs, the more current, the more popular, the pricier. Hix! </t>
  </si>
  <si>
    <t>tweetvik</t>
  </si>
  <si>
    <t>phone still not 100%  .... whyy you keep messin wit my BB</t>
  </si>
  <si>
    <t>fonzisleek</t>
  </si>
  <si>
    <t xml:space="preserve">Mmmmmmm that dinner was far better then i coulda imagined........now i want more </t>
  </si>
  <si>
    <t xml:space="preserve">ahhhh twitter is gonna be the next FB! addiction has started </t>
  </si>
  <si>
    <t>rielab</t>
  </si>
  <si>
    <t xml:space="preserve">@thequestcrew _when are you coming back to the east? </t>
  </si>
  <si>
    <t>Sepulchura</t>
  </si>
  <si>
    <t xml:space="preserve">@TJP5082 very painful </t>
  </si>
  <si>
    <t>OH: sitting here awake  back to bart again in like 2 hrs fml fo reeeeeal http://tinyurl.com/dd7xkq</t>
  </si>
  <si>
    <t xml:space="preserve">@richardepryor doesn't sound good. Going through a bad time? </t>
  </si>
  <si>
    <t>xadamdeathx</t>
  </si>
  <si>
    <t xml:space="preserve">@xtopgunx i'm not even sleeping, fgt.. i'd come cuddle with you, but you locked the door. </t>
  </si>
  <si>
    <t>SERModsComputer</t>
  </si>
  <si>
    <t>Weekend all done  12 hr shifts  oof</t>
  </si>
  <si>
    <t xml:space="preserve">@kimberley_ friday eh? sounds fine to me. need to do something with someone. would be good to see chaise, i miss her </t>
  </si>
  <si>
    <t xml:space="preserve">Oh okay @Sadie_marie it's cluddy here. </t>
  </si>
  <si>
    <t>Yermilla</t>
  </si>
  <si>
    <t xml:space="preserve">I'm late for class </t>
  </si>
  <si>
    <t xml:space="preserve">havent eaten anythg all day. been at the poker table, crying, gambling, more crying. tell me this is just hormonal. </t>
  </si>
  <si>
    <t xml:space="preserve">finally home! in bed. work tomorrow. </t>
  </si>
  <si>
    <t>Morning! Time to go home today  been a great weekend here in the new forest.</t>
  </si>
  <si>
    <t>chelseamarie11</t>
  </si>
  <si>
    <t xml:space="preserve">Going to sleep! Up early tomorrow </t>
  </si>
  <si>
    <t xml:space="preserve">so everyone leaves when i start tweeting? </t>
  </si>
  <si>
    <t xml:space="preserve">@Buildabear96 sounds very relaxing. A much better day than mine.. I worked </t>
  </si>
  <si>
    <t xml:space="preserve">Omg head pounding. How I am going to be able to drive home from Tyrone </t>
  </si>
  <si>
    <t>Sappersmum</t>
  </si>
  <si>
    <t>Saying goodbye to my little soldier today   He is counting down the days when he enters the 23 Para's  and some  REALLY hard training!</t>
  </si>
  <si>
    <t>jamesviago</t>
  </si>
  <si>
    <t xml:space="preserve">i am FREEZING. just made a  hot water bottle to warm up my toes. </t>
  </si>
  <si>
    <t>vickytnz</t>
  </si>
  <si>
    <t>OK, a few days old, but I love @armarno's diagram of the mainstream adoption curve http://is.gd/ufIg . &amp;quot;Everyone is doing it&amp;quot;   ...  !</t>
  </si>
  <si>
    <t>Ben_1988</t>
  </si>
  <si>
    <t xml:space="preserve">Feeling really hungover </t>
  </si>
  <si>
    <t>@d0ink even if they had wanted to now.. no more blood in this piece of stone..  heh.</t>
  </si>
  <si>
    <t>lishalicious</t>
  </si>
  <si>
    <t xml:space="preserve">@scoober ..i cnt call nw..sum1s on da fone! </t>
  </si>
  <si>
    <t>zenaidagarcia</t>
  </si>
  <si>
    <t xml:space="preserve">Didn't think it would happen again but it is?! </t>
  </si>
  <si>
    <t>@lezzles @richardbarley   getting my languages mixed up, back to school again...</t>
  </si>
  <si>
    <t>wow. its monday again! but no school =\ couldnt force myself to have a lie in either  good morning all! x</t>
  </si>
  <si>
    <t>good morning. I had a bad night ...I woke up 10 times...  What about you? had a good night of sleep?</t>
  </si>
  <si>
    <t>atomicgirl</t>
  </si>
  <si>
    <t xml:space="preserve">And the sun is back up again.  Could we have more of the kind of weather we had last January and February? I like jackets. </t>
  </si>
  <si>
    <t xml:space="preserve">One sleep and back on the plane to melbourne </t>
  </si>
  <si>
    <t xml:space="preserve">@JohannaBD it sure is! This is for ms 33's bday. Lol. My best friend who's been going thru a really hard time lately </t>
  </si>
  <si>
    <t>tweetieelovee</t>
  </si>
  <si>
    <t xml:space="preserve">@saxa246 can't sleep either, went to bed at 11, woke up at 2 and now it's 4:22, really sucks that i have class today too </t>
  </si>
  <si>
    <t>jasmin_07</t>
  </si>
  <si>
    <t>it's 1:21 am, still doin the essay, i gotta wake up around 6 am then 8 am class  what a day ahead of me</t>
  </si>
  <si>
    <t>rajrupac</t>
  </si>
  <si>
    <t xml:space="preserve">@gagankaul If there is a choice that is </t>
  </si>
  <si>
    <t>NickyNavie</t>
  </si>
  <si>
    <t>Hmm, I wish my hubby didn't have to go be a cop when there is a protest in Brighton    I worry about him.</t>
  </si>
  <si>
    <t>boxOFjuice</t>
  </si>
  <si>
    <t xml:space="preserve">@bill_archie  Haha yeah! aww the next part's gonna be pretty sad </t>
  </si>
  <si>
    <t>jettyly</t>
  </si>
  <si>
    <t xml:space="preserve">is coughing </t>
  </si>
  <si>
    <t xml:space="preserve">I feel really awful about letting down Tomothy. </t>
  </si>
  <si>
    <t>WayneMar1970</t>
  </si>
  <si>
    <t xml:space="preserve">Don't you just hate it when you wake up to the fact that paint you applied in the kitchen the night b4 is not a nice colour afterall </t>
  </si>
  <si>
    <t>shannons12003</t>
  </si>
  <si>
    <t>my little one is not feeling so well, she's teething  awww. i feel so bad, i just held my baby til she went to sleep</t>
  </si>
  <si>
    <t>ginger_whinger</t>
  </si>
  <si>
    <t xml:space="preserve">@AussieKatieKat but it's such a pretty getup! did you enjoy the #pawparty? My people were doing people stuff... </t>
  </si>
  <si>
    <t>honey_honeybun</t>
  </si>
  <si>
    <t xml:space="preserve">tired now... really missed having a real weekend. Honeybun must be even more tired as she is still at work with no eta of finish! </t>
  </si>
  <si>
    <t>getting ready for workk! working bank holiday monday  how fun..</t>
  </si>
  <si>
    <t>john1954moi</t>
  </si>
  <si>
    <t xml:space="preserve">Bank Holiday Monday in the UK! http://ping.fm/Dj9Sc </t>
  </si>
  <si>
    <t>oestux</t>
  </si>
  <si>
    <t xml:space="preserve">I hate mondays, usually means a whole week of work </t>
  </si>
  <si>
    <t>azzywazzy</t>
  </si>
  <si>
    <t>Washed and whacked the first skein of my sock yarn. It's about the right WPI but only about 75 yards from 50g fibre. What???  Fail!</t>
  </si>
  <si>
    <t>DavorinPavlica</t>
  </si>
  <si>
    <t xml:space="preserve">What's the Default Browser at Your Workplace? http://tinyurl.com/clj4da ... scary shit is IE6 has a 33% share </t>
  </si>
  <si>
    <t>Janetita</t>
  </si>
  <si>
    <t xml:space="preserve">Kitty outside my window is crying... Its either hungry or cold. </t>
  </si>
  <si>
    <t xml:space="preserve">caaake  but i still want pizza </t>
  </si>
  <si>
    <t xml:space="preserve">@sanastar had a great time. Too short though. Flying to zurich and work tonight. </t>
  </si>
  <si>
    <t>nikhilbakshi</t>
  </si>
  <si>
    <t xml:space="preserve">Missing my BlackBerry Bold  why do u always realize its worth after parting with it </t>
  </si>
  <si>
    <t xml:space="preserve">Rats, can't get chrome to work w/ win 7_64 beta. Suggested fixes don't work </t>
  </si>
  <si>
    <t>tove_liden</t>
  </si>
  <si>
    <t xml:space="preserve">feels realy bad for ryan </t>
  </si>
  <si>
    <t xml:space="preserve">Don't really wanna go home yet, but only 19 days left.. My baby @carnesen will be all alone for over a month </t>
  </si>
  <si>
    <t>Lilli_B</t>
  </si>
  <si>
    <t xml:space="preserve">@Newy_ShortStack  ur sso lucky i still hav to find more people to cum with me </t>
  </si>
  <si>
    <t>lynx_firewind</t>
  </si>
  <si>
    <t xml:space="preserve">so hard to sleep when your stomach hurts this much.... </t>
  </si>
  <si>
    <t>praksh</t>
  </si>
  <si>
    <t xml:space="preserve">rm -rf and svn co again </t>
  </si>
  <si>
    <t>Jessymar</t>
  </si>
  <si>
    <t>has lots of revision to do today  bad times indeed..</t>
  </si>
  <si>
    <t>DonoLooLoo</t>
  </si>
  <si>
    <t>@AnnieDAFG i missed youuuuuu.   one day (soon!!!) we shall meet again.  &amp;lt;33333</t>
  </si>
  <si>
    <t>happyfeet88</t>
  </si>
  <si>
    <t xml:space="preserve">its 430am and i can't sleep..... </t>
  </si>
  <si>
    <t>tontonn</t>
  </si>
  <si>
    <t>its so much more fun having your xbox in your room. you can play as late as you want. playing skate! but i wish i had streetfighter  HAAH</t>
  </si>
  <si>
    <t>jaepamandanan</t>
  </si>
  <si>
    <t xml:space="preserve">headache wont go away </t>
  </si>
  <si>
    <t>lisaconnell</t>
  </si>
  <si>
    <t>What a night we had! I'm on detox from now on... We even took candles into a cemetrey! Lol nothing happened though  now off to buy Glamour</t>
  </si>
  <si>
    <t>lelliesmelliete</t>
  </si>
  <si>
    <t>BGT was great last night i love jamie at the end he was so good he was proper scared arr bored bank holiday  love you all x</t>
  </si>
  <si>
    <t>Guitargirl448</t>
  </si>
  <si>
    <t xml:space="preserve">its only Monday </t>
  </si>
  <si>
    <t>totallyninja</t>
  </si>
  <si>
    <t xml:space="preserve">Sucks about his hand though. </t>
  </si>
  <si>
    <t>SassaJimenez</t>
  </si>
  <si>
    <t>@Bubiboo not yet!  they haven't told any of us yet.</t>
  </si>
  <si>
    <t>nice_bhoiee</t>
  </si>
  <si>
    <t xml:space="preserve">blah blah blah. this effin' pc is soo slooow. </t>
  </si>
  <si>
    <t>akim2003</t>
  </si>
  <si>
    <t>need to buy a yellow t-shirt for team building on saturday.  http://plurk.com/p/roz3c</t>
  </si>
  <si>
    <t xml:space="preserve">Back in Dublin and off to work in Google hq even though it's a bank holiday </t>
  </si>
  <si>
    <t>bijoyabraak</t>
  </si>
  <si>
    <t xml:space="preserve">doing my homework for next week </t>
  </si>
  <si>
    <t>agarwalamit</t>
  </si>
  <si>
    <t xml:space="preserve">Working with CSS... Very hard for me </t>
  </si>
  <si>
    <t>MrsBonneau</t>
  </si>
  <si>
    <t xml:space="preserve">TRYNA sleep...let's see what happens...kinda hard when I have to empty my bladder every 20 mins now!!  (sigh)  </t>
  </si>
  <si>
    <t>scorpinz</t>
  </si>
  <si>
    <t xml:space="preserve">Find I browse the net a lot less. </t>
  </si>
  <si>
    <t xml:space="preserve">@KatrinaElizzz NO KAT! DON'T GO OVER TO THE DARK SIDE! </t>
  </si>
  <si>
    <t>Kaylakinnsy</t>
  </si>
  <si>
    <t xml:space="preserve">Ahhh! Bed! But..its sooo cold </t>
  </si>
  <si>
    <t>fresh_pair323</t>
  </si>
  <si>
    <t xml:space="preserve">fun weekend..dads 50th bday party, angie time..bad part..J5 losing and not being able to play..having to go back to work tomorrow </t>
  </si>
  <si>
    <t>LiesThatBlind</t>
  </si>
  <si>
    <t xml:space="preserve">Not Feeling Well </t>
  </si>
  <si>
    <t xml:space="preserve">I pray to god I feel better for work tomorrow.. I've never been out 2 days in a row. </t>
  </si>
  <si>
    <t>jayjay8809</t>
  </si>
  <si>
    <t>Hubby-to-be leaves this morning on a business trip for 3 days  I'm going to miss him so much! Hurry home!!!</t>
  </si>
  <si>
    <t>@Rashisha awww, 7ayati  matshofeen shar, bel 7adeed wala feech :********</t>
  </si>
  <si>
    <t>Stefahau</t>
  </si>
  <si>
    <t xml:space="preserve">Feels like shit... </t>
  </si>
  <si>
    <t>christyhmiguess</t>
  </si>
  <si>
    <t>umm...  i know myself so very well. fuckkkkkk.</t>
  </si>
  <si>
    <t>pocahontastoast</t>
  </si>
  <si>
    <t xml:space="preserve"> im going to go cry myself to sleep.</t>
  </si>
  <si>
    <t>merakirari</t>
  </si>
  <si>
    <t>though i just remembered i really need to find my passport cause i'll need it.   i have NEVER misplaced my passport before... argh...</t>
  </si>
  <si>
    <t>valstorm</t>
  </si>
  <si>
    <t xml:space="preserve">tom and jerry movie was good      nowt eles on sky  the now </t>
  </si>
  <si>
    <t>mrsturm</t>
  </si>
  <si>
    <t xml:space="preserve">@cassferatu Aww sounds like a sad story.  I would have sixth-wheeled it up with you. </t>
  </si>
  <si>
    <t>briBOFA</t>
  </si>
  <si>
    <t>fck sore throats and headaches!  goodnight.</t>
  </si>
  <si>
    <t>bjsareforboys</t>
  </si>
  <si>
    <t xml:space="preserve">I'm At work missing Josie </t>
  </si>
  <si>
    <t>hlo_diamndz</t>
  </si>
  <si>
    <t>in hospital waiting to have a ct scan... so scared  i just want daniel</t>
  </si>
  <si>
    <t xml:space="preserve">@mysticat_12 I know  last one for a while too </t>
  </si>
  <si>
    <t>Tarapay</t>
  </si>
  <si>
    <t xml:space="preserve">Low carb diet is a go. Hopefully that means about 6 weeks till surgery if all goes well. My tummy isn't too thrilled tho </t>
  </si>
  <si>
    <t>I missed the A R Rahman Jai Ho show in Kozhikode...  no words to describe how i would have enjoyed (</t>
  </si>
  <si>
    <t>richeycat</t>
  </si>
  <si>
    <t xml:space="preserve">daddy found a sore in my ear </t>
  </si>
  <si>
    <t>mary726</t>
  </si>
  <si>
    <t>@DonnieWahlberg Can't believe I'm missing it!!    I'm so far away (in Hawaii) from everything.  Wish I was there to share the moment.</t>
  </si>
  <si>
    <t>Kmcreary</t>
  </si>
  <si>
    <t>@natcch :O ethics is haaarddd!!  like religion</t>
  </si>
  <si>
    <t>nneumark</t>
  </si>
  <si>
    <t>fighting with internet sales people  and trying to work out how twitter works</t>
  </si>
  <si>
    <t>Melske1</t>
  </si>
  <si>
    <t xml:space="preserve">Watching the Simpson's they are eating Krusty burgers. I'm hungary now! </t>
  </si>
  <si>
    <t xml:space="preserve">@MarieLuv at 8:45 I look like corky thatcher and ozzy ozbourne combined </t>
  </si>
  <si>
    <t xml:space="preserve">@snedwan Aw bless ya,you did really well!! I'm good,tired though. </t>
  </si>
  <si>
    <t>jamez141</t>
  </si>
  <si>
    <t>Now waitin 4 bus. Looks like it might rain  but have ipod so its all good :-P</t>
  </si>
  <si>
    <t xml:space="preserve">My teeth hurt... </t>
  </si>
  <si>
    <t>Nigel_Cornelius</t>
  </si>
  <si>
    <t xml:space="preserve">@brendon_martin thanks for the follow... I'm using twitter on my android phone, not bad, but it's not an iphone. </t>
  </si>
  <si>
    <t xml:space="preserve">I have no will power as it comes to loosing wait and spending money </t>
  </si>
  <si>
    <t>DOH. I have no self-control. Just downed 2 oreos.  Only way to stop is sleep. Good night. Lord bless ya.</t>
  </si>
  <si>
    <t>Swipe</t>
  </si>
  <si>
    <t xml:space="preserve">Typical bank holiday weather: Rainy and cool. My planned motorcycle ride will have to be substituted with pulling up weeds in the garden </t>
  </si>
  <si>
    <t>@thunderror  Must try then! Added to wish-list!</t>
  </si>
  <si>
    <t>popcornluver</t>
  </si>
  <si>
    <t xml:space="preserve">Has to go and revise </t>
  </si>
  <si>
    <t xml:space="preserve">had a lovely weeked! Sooo sad it's over </t>
  </si>
  <si>
    <t>madcaddy81</t>
  </si>
  <si>
    <t>Staying at home today looking after my poorly baby  hopefully he will feel better soon!</t>
  </si>
  <si>
    <t>rieskamika</t>
  </si>
  <si>
    <t xml:space="preserve">sushi groove </t>
  </si>
  <si>
    <t>yasw</t>
  </si>
  <si>
    <t xml:space="preserve">http://twitpic.com/4ja61 - The Smootcher Tiki. God rest her soul </t>
  </si>
  <si>
    <t>YogaChicky</t>
  </si>
  <si>
    <t xml:space="preserve">@EbonyManguCat Read the title but couldn't read the article, would make me too sad!! </t>
  </si>
  <si>
    <t>aliyaki</t>
  </si>
  <si>
    <t>@Tarale aww  maybe you need a break or something?</t>
  </si>
  <si>
    <t>Vicks_B_1992</t>
  </si>
  <si>
    <t xml:space="preserve">is off to Brent X to get new Madina Lake album....woohoo...omg...cant believe im too ill to go to Madina Lakes concert in london.... -cri </t>
  </si>
  <si>
    <t>Spiritvn</t>
  </si>
  <si>
    <t xml:space="preserve">sao mï¿½nh toï¿½n v??ng vï¿½ m?y thï¿½i quen khï¿½ ch?a v?y nï¿½ </t>
  </si>
  <si>
    <t>Just made like 13 videos tinight editing them all and uploading to youtube not sure if they will all upload takes to long to wait  hah</t>
  </si>
  <si>
    <t>cavang</t>
  </si>
  <si>
    <t>8x GPU (4x GTX295) Linux Folding  GTX295 is 6 times more powerful than Intel Core i7 (with wine overhead) http://ur1.ca/3y4x</t>
  </si>
  <si>
    <t xml:space="preserve">dont want to work....  forgot my meds at home.... starting to feel the pain </t>
  </si>
  <si>
    <t>KirstenKCombe</t>
  </si>
  <si>
    <t xml:space="preserve">All my photos are too big </t>
  </si>
  <si>
    <t>Gambit73</t>
  </si>
  <si>
    <t xml:space="preserve">I hate it when I sleep for about an hour, then wake up and can't get back to sleep again. </t>
  </si>
  <si>
    <t>I can't believe Detroit lost  series is now tied. If they lose it I will actually cry. Well I won't, but you know...</t>
  </si>
  <si>
    <t>@tommcfly  Why do they say such things   Ruined my happy night. Don't like people D:</t>
  </si>
  <si>
    <t>I'm so tired but I have to study.  killer exam tomorrow. I'm sick of exams already. I had 16 exams already and still got 5 to go.</t>
  </si>
  <si>
    <t>kaboombox</t>
  </si>
  <si>
    <t xml:space="preserve">my jaw hurts from laying on it all night </t>
  </si>
  <si>
    <t>megmadmik</t>
  </si>
  <si>
    <t xml:space="preserve">R.I.P KILLASEAN YOU'LL FOREVER BE MISSED...I LOVE YOU BABY </t>
  </si>
  <si>
    <t>gallantm</t>
  </si>
  <si>
    <t xml:space="preserve">What rubbish weekend for a Bank Holiday - guess there is nothing better to do the buy a new laptop and work on assignments </t>
  </si>
  <si>
    <t>przemekbukato</t>
  </si>
  <si>
    <t xml:space="preserve">Znowu jestem housewife... </t>
  </si>
  <si>
    <t xml:space="preserve">Kind of annoying that my mac died upon finally starting up and I brought Steve today for nothing </t>
  </si>
  <si>
    <t>#Lahore Doesn't feel like leaving Lahore now  http://tinyurl.com/dd7bu5</t>
  </si>
  <si>
    <t>peaceNlove102</t>
  </si>
  <si>
    <t xml:space="preserve">wow am i staying up to late wow!!!!!!! </t>
  </si>
  <si>
    <t xml:space="preserve">@raebo @raebo haha yeah i read. but sg's 10th on forbe's most exp city to live in. hawaii's 77th </t>
  </si>
  <si>
    <t>sasspot</t>
  </si>
  <si>
    <t>hair has had the cut of doom  I hate hairdressers...</t>
  </si>
  <si>
    <t>UNCKPEE</t>
  </si>
  <si>
    <t xml:space="preserve">@KansasCandace NO...IM UP TOOO CANT SLEEP </t>
  </si>
  <si>
    <t xml:space="preserve">http://tinyurl.com/cvs73u - its always saddening when the little guy takes the hit 4 the corporate goons. </t>
  </si>
  <si>
    <t>I'm going home - But I've only written half of what I need. I guess it's another all-nighter = no Spooks  #fail</t>
  </si>
  <si>
    <t>DianaKappler</t>
  </si>
  <si>
    <t>@MissShoko_rdj Lucky you with your Japanese 'Golden Week'! I have no more days off this week  I work in office administration by the way.</t>
  </si>
  <si>
    <t>@eliyvosan Morning LIZ! LOL! Like the new icon! To the point! How are you today? Doing anything? I have, UGH, ironing to get done!  xoxo</t>
  </si>
  <si>
    <t xml:space="preserve">exam in two hours </t>
  </si>
  <si>
    <t>day 80958547 lol still in need of a back massage and i keep on beliving these oh i will give u a masage ass females who lie  goodnite yall</t>
  </si>
  <si>
    <t xml:space="preserve">feels that the only place where Federer (&amp;amp; co.) can defeat Nadal, on clay/grass/hard/synthetic - Virtua Tennis 3. &amp;quot;easy&amp;quot; mode. Pity! </t>
  </si>
  <si>
    <t>mur2</t>
  </si>
  <si>
    <t xml:space="preserve">Can't sleep. Tried everything from hot milk to reading my mortgage papers... </t>
  </si>
  <si>
    <t>challyzatb</t>
  </si>
  <si>
    <t xml:space="preserve">@hellonhairylegs Me too. Tired from lugging around library books, shopping. And new YUME isn't up yet </t>
  </si>
  <si>
    <t xml:space="preserve">Awake. Not hugely impressed by this. Want more sleep dude. </t>
  </si>
  <si>
    <t xml:space="preserve">@karlcandido i dont know how to make my pictures become smaller so i can upload them as my dp </t>
  </si>
  <si>
    <t>roadcc</t>
  </si>
  <si>
    <t xml:space="preserve">@DaveP_Twit not when you're server's down it isn't </t>
  </si>
  <si>
    <t>kohcherp</t>
  </si>
  <si>
    <t xml:space="preserve">the curse of being too engrossed with troubleshooting: cold coffee. bleah. </t>
  </si>
  <si>
    <t>elphabamonkey86</t>
  </si>
  <si>
    <t xml:space="preserve">I am very saddened to hear of the passing of David Cook's older brother Adam.  He fought brain cancer long and hard.  RIP.  </t>
  </si>
  <si>
    <t>Emily_Rose_Mck</t>
  </si>
  <si>
    <t xml:space="preserve">wishes he'd call! </t>
  </si>
  <si>
    <t>squidmania</t>
  </si>
  <si>
    <t xml:space="preserve">I hope they fix my 360 today. But I already know they won't </t>
  </si>
  <si>
    <t xml:space="preserve">Going on with my Java Application for school eventhough Java is definitely not my BFF </t>
  </si>
  <si>
    <t>roaring_repub</t>
  </si>
  <si>
    <t>@DoubleDuece  That is terrible to hear</t>
  </si>
  <si>
    <t xml:space="preserve">@Toongen noo  i just went to it and it said 'embedding disabled by request'  </t>
  </si>
  <si>
    <t xml:space="preserve">Morning all, the weather forecast was right then, rain and more rain, might have to change todays plans now </t>
  </si>
  <si>
    <t xml:space="preserve">Typical bank holiday weather: Rainy and cool. My planned motorcycle ride will have to be substituted for pulling up weeds in the garden </t>
  </si>
  <si>
    <t>Steffi_Boeck</t>
  </si>
  <si>
    <t xml:space="preserve">Back at work!! This week last day of school with my class </t>
  </si>
  <si>
    <t>miss_mallinson</t>
  </si>
  <si>
    <t xml:space="preserve">me 10 - 630, andrew 8 - 4. No idea about the rest, I think it was Ben and Princeton which could be fun  lol I'm going to be late </t>
  </si>
  <si>
    <t>DeathCab4Luke</t>
  </si>
  <si>
    <t>i miss the philippines  i want to go back</t>
  </si>
  <si>
    <t>@kazzba Hey chick, are you working today then? Don't you have May Day bank hols up there? Major suckage!  xoxo</t>
  </si>
  <si>
    <t>ok, i'm out. good night! sorry Chan  I'm a flake. I'll make it up to you in July!</t>
  </si>
  <si>
    <t>jenfamous</t>
  </si>
  <si>
    <t xml:space="preserve">@cigolio well my stomach is hurting me so it's keeping me up </t>
  </si>
  <si>
    <t>alexdanielle</t>
  </si>
  <si>
    <t>is finally done with studio but now have the worst cold ever  so i can't even enjoy my free time...wish i was home so mom could help me</t>
  </si>
  <si>
    <t>allytroyer</t>
  </si>
  <si>
    <t xml:space="preserve">has a monster migrane and feels yucky.  </t>
  </si>
  <si>
    <t>mj008</t>
  </si>
  <si>
    <t xml:space="preserve">Hate the doctors, especially when they dont tell you what wrong with you! </t>
  </si>
  <si>
    <t xml:space="preserve">and i think after all i do want to be with you. musicals over </t>
  </si>
  <si>
    <t>charlieboy808</t>
  </si>
  <si>
    <t xml:space="preserve">wow i got lots of SPAM today... and not the good kine either </t>
  </si>
  <si>
    <t>ashertan</t>
  </si>
  <si>
    <t xml:space="preserve">i dont want to put those songs in!!! </t>
  </si>
  <si>
    <t>@shannonminion i heart YOU.  i miss youuuuuuu  &amp;amp; i don't know if i can make it to tara's on friday. boooo</t>
  </si>
  <si>
    <t>alipiva</t>
  </si>
  <si>
    <t xml:space="preserve">Whyyyyyy did I develop a severe case of insomnia the past 2 nights?? ...exhausted, totally miserable, and hating my allergies </t>
  </si>
  <si>
    <t>ThatMichelle</t>
  </si>
  <si>
    <t>On the bus now  goodbye chloee ily xoxo</t>
  </si>
  <si>
    <t>lovepowell</t>
  </si>
  <si>
    <t>Damn! I can't fall asleep  ggrr!</t>
  </si>
  <si>
    <t>thaicam</t>
  </si>
  <si>
    <t xml:space="preserve">just discovered twitterfall. total twitter addiction has set in </t>
  </si>
  <si>
    <t>eastasian88</t>
  </si>
  <si>
    <t xml:space="preserve">exams almost finished. i am finished    </t>
  </si>
  <si>
    <t>ReemAbulleil</t>
  </si>
  <si>
    <t>Back from my trip  Am already suffering from Sinai withdrawals.</t>
  </si>
  <si>
    <t>ryancimino</t>
  </si>
  <si>
    <t xml:space="preserve">Loving twitterberry! Not loving melbourne trains and going back to work </t>
  </si>
  <si>
    <t>Maddyy1</t>
  </si>
  <si>
    <t xml:space="preserve">I have to go to this stupid information evening for school. Really not excited </t>
  </si>
  <si>
    <t xml:space="preserve">@evilnoob Pretty much spending all day job hunting. I ought to get my arse over to Meadowhall </t>
  </si>
  <si>
    <t>JessSasquatch</t>
  </si>
  <si>
    <t xml:space="preserve">I went on a manical ant killing spree, with insane laughter and crazy eyes included. They're all dead but my room smells nasty now </t>
  </si>
  <si>
    <t>bexxxxxxx</t>
  </si>
  <si>
    <t xml:space="preserve">@Galacticboy and no birthday presents for me </t>
  </si>
  <si>
    <t>fransjsj</t>
  </si>
  <si>
    <t xml:space="preserve">May you RIP my dear friend. </t>
  </si>
  <si>
    <t>cmm820</t>
  </si>
  <si>
    <t xml:space="preserve">CHCIs Fiesta de Golf... its super early and rainy... </t>
  </si>
  <si>
    <t>kamaline</t>
  </si>
  <si>
    <t xml:space="preserve">From this moment on... I will love u for as long as I live... </t>
  </si>
  <si>
    <t>RedRosie</t>
  </si>
  <si>
    <t xml:space="preserve">What happened to the the Netflix insta-watch top 50? Now I don't know what to watch.  </t>
  </si>
  <si>
    <t>meredithjevans</t>
  </si>
  <si>
    <t xml:space="preserve">back from studio and doing wome sketches in the apt. marley stole my eraser. </t>
  </si>
  <si>
    <t>natalyabdelnour</t>
  </si>
  <si>
    <t xml:space="preserve">back to the heat </t>
  </si>
  <si>
    <t xml:space="preserve">@Pixie_Maw And your notorious VAG - Wahahahaaaaa!! Nice. *Sigh* I need a gangsta name tto </t>
  </si>
  <si>
    <t>hayleyjw</t>
  </si>
  <si>
    <t xml:space="preserve">Is sick of having nightmares! </t>
  </si>
  <si>
    <t>mizz_monica</t>
  </si>
  <si>
    <t>@shaundiviney my foot feels the same as ur arm  dw i will kiss it betr if u like! doubt u wanna kiss my foot, but hey, ne things possible</t>
  </si>
  <si>
    <t>thanksGuys</t>
  </si>
  <si>
    <t xml:space="preserve">twitter, twitter, little tweet, i pray the lord my soul to keep... i guess the wolverine is not the coolest kid in town </t>
  </si>
  <si>
    <t>JESSiCUHZiMCOOL</t>
  </si>
  <si>
    <t>@coo1hand1uke Prep! Aww...I miss you guys  No summer trip? Or maybe like a bay trip, &amp;amp; we come up?</t>
  </si>
  <si>
    <t>pam_11</t>
  </si>
  <si>
    <t>I want to message Hart Hanson, but I can't.  This is unbelievably depressing.</t>
  </si>
  <si>
    <t>AdoreBicho</t>
  </si>
  <si>
    <t>needs her huni to answer his phone      brian!!  i'l B home when i get off. i just hope i c'n nap  b4 i gota drive 2 raeanne's skool! &amp;amp; &amp;lt;3</t>
  </si>
  <si>
    <t>@Moonflowerchild ummm... actually, looks like you get it all day. sorry  x</t>
  </si>
  <si>
    <t>SpelaSpelca</t>
  </si>
  <si>
    <t xml:space="preserve">have to study. </t>
  </si>
  <si>
    <t xml:space="preserve">@Kmcreary it sure is! Too many things to consider! I have no clue what to write lol! </t>
  </si>
  <si>
    <t>shiikster</t>
  </si>
  <si>
    <t xml:space="preserve">Most sleep deprived weekend everrr! Lamesville pop. THIS girl </t>
  </si>
  <si>
    <t>GlowMore</t>
  </si>
  <si>
    <t xml:space="preserve">i am the shittest friend ever!!! I forgot kumichan was coming from Japan yesterday!!! </t>
  </si>
  <si>
    <t>Lmao but i didnt have any cuts? And nose got itchy  &amp;lt;(' '&amp;lt;)Vega(&amp;gt;' ')&amp;gt;</t>
  </si>
  <si>
    <t>justjonno</t>
  </si>
  <si>
    <t xml:space="preserve">i'm wondering just how long migraines last, and how comes this one is just not letting up even after pain meds </t>
  </si>
  <si>
    <t xml:space="preserve">@robygirl53 Yup and then they usually give an extra med to combat a certain side effect of another...Libb was taking 30 pills a day </t>
  </si>
  <si>
    <t>@R_city watching sum dumb ass movie  bored out my fkn mind</t>
  </si>
  <si>
    <t xml:space="preserve">@cimangss Why did it bring you to tears? Awh </t>
  </si>
  <si>
    <t xml:space="preserve">http://twitpic.com/4jaax - Homework </t>
  </si>
  <si>
    <t>hijas</t>
  </si>
  <si>
    <t xml:space="preserve">has just forgot his twitter password!! </t>
  </si>
  <si>
    <t>bryanflurry</t>
  </si>
  <si>
    <t xml:space="preserve">@ojtibi @JimAyson I didn't like the pop version, sorry Martin </t>
  </si>
  <si>
    <t>a plate fell on my big toe  it still hurts and its bright red..i think it hit a nerve :-S</t>
  </si>
  <si>
    <t>annaynay</t>
  </si>
  <si>
    <t xml:space="preserve"> im stressed. this wind is just... killing my vibe. also, im like breaking out in pimples, gross, and i dont know whyyyyy. ugh shoot me!</t>
  </si>
  <si>
    <t>@haYngirlie  did you send them to me? ur evil lol j/k screw marketing msgs their links to crappy sites that no 1 cares about lol</t>
  </si>
  <si>
    <t>jdrydenUK</t>
  </si>
  <si>
    <t>jdryden.me gives push calendars and contacts, almost like Me.com. What else could I want? Oh yeah, push email  but 15 min fetch is cool!</t>
  </si>
  <si>
    <t>fizzle7</t>
  </si>
  <si>
    <t xml:space="preserve">feels weird being in Albury without Misty to cuddle </t>
  </si>
  <si>
    <t>LilEmoBoi</t>
  </si>
  <si>
    <t xml:space="preserve">@iwilseeuinh3ll i wouldn't mind an ant... I saw a spider bigger than my cat in the laundry room just now... </t>
  </si>
  <si>
    <t>shubhamsingal</t>
  </si>
  <si>
    <t xml:space="preserve">@lopezwilfred Delhi has a temperate of 40-45 ' C .... </t>
  </si>
  <si>
    <t>loc_zsu</t>
  </si>
  <si>
    <t xml:space="preserve">Damnit i want to play my wolverine game </t>
  </si>
  <si>
    <t>crcchristine</t>
  </si>
  <si>
    <t xml:space="preserve">Whiplash is not being eased by anything....not even the pain killers are knocking me out tonight </t>
  </si>
  <si>
    <t>Lindz_neko</t>
  </si>
  <si>
    <t xml:space="preserve">ahhhh I want to go to sleep so bad but so much to do </t>
  </si>
  <si>
    <t>phonotic</t>
  </si>
  <si>
    <t xml:space="preserve">time to study for maths test, do elective history and english. </t>
  </si>
  <si>
    <t xml:space="preserve">Still awake working on my paper. </t>
  </si>
  <si>
    <t xml:space="preserve">finished her science story board  now onto the powerpoint </t>
  </si>
  <si>
    <t>sseexxyybomboi</t>
  </si>
  <si>
    <t>and seany i wanna come and watch you play  X</t>
  </si>
  <si>
    <t>ninjadza</t>
  </si>
  <si>
    <t>MaDonnaFae ok, i found this on a fluff page~ email   nrqj8ga@facebook.com   if your acc has been disabled.Your completly gone from fb  x</t>
  </si>
  <si>
    <t>evilpeter</t>
  </si>
  <si>
    <t xml:space="preserve">Busy day today; shopping for food; buying cleaning stuff; eating said food; using cleaning stuff. - oh yeah - and studying </t>
  </si>
  <si>
    <t xml:space="preserve">@Lord_Kartz I love mythology too...but, nope...guess I have the bad habit of sticking to mainstream titles always </t>
  </si>
  <si>
    <t>RClapham</t>
  </si>
  <si>
    <t xml:space="preserve">Ohoh! I've lost a follower, oh dear </t>
  </si>
  <si>
    <t xml:space="preserve">@Hollywood_Trey I'm up still.. Dunno why </t>
  </si>
  <si>
    <t>dam insomnia! i have been up all night!  (via @aerobic247)</t>
  </si>
  <si>
    <t>arunkumart</t>
  </si>
  <si>
    <t xml:space="preserve">@nareshjs He is not coming to bang </t>
  </si>
  <si>
    <t>Shellyyyy</t>
  </si>
  <si>
    <t xml:space="preserve">tired!! i need sleep!! but i am noto done </t>
  </si>
  <si>
    <t>JackieMyles</t>
  </si>
  <si>
    <t>Is up early for no good reason  trying to catnap before I have to get up for real. Work out is at five.</t>
  </si>
  <si>
    <t>sneeuwtwitje</t>
  </si>
  <si>
    <t>I love Britain's Got Talent! Grrr...Why can't I watch it on my own tv?  Holland's Got Talent sucks big time</t>
  </si>
  <si>
    <t>kyhco</t>
  </si>
  <si>
    <t xml:space="preserve">After all the little drinking I've done, I swear it was that In-N-Out burger that made me barf my brains out </t>
  </si>
  <si>
    <t>kimmyw31</t>
  </si>
  <si>
    <t>Cant sleep   about to clean up my place......</t>
  </si>
  <si>
    <t xml:space="preserve">ps why aren't i sleeping yet?!? </t>
  </si>
  <si>
    <t xml:space="preserve">@jobsworth I feel talent is in shorter supply than marketing with today's &amp;quot;stars&amp;quot; here-today-gone-tomorrow </t>
  </si>
  <si>
    <t xml:space="preserve">Pandora won't work on my phone...sad day </t>
  </si>
  <si>
    <t>merlo84</t>
  </si>
  <si>
    <t>Parents are home today. The good times are ending  Looking forward to meeting a friend &amp;amp; her daughter for a coffee.</t>
  </si>
  <si>
    <t>Casesayy</t>
  </si>
  <si>
    <t xml:space="preserve">Cruise commercials make me want to go back on my trip to the caribbean </t>
  </si>
  <si>
    <t>pinkchar</t>
  </si>
  <si>
    <t xml:space="preserve">Tired today and got rehearsals 5 till ten </t>
  </si>
  <si>
    <t>http://twitpic.com/4jad2 - I'm really gonna miss them destroying the pair of shoes I hate..  (4/May/2009)</t>
  </si>
  <si>
    <t>speedo_sarah</t>
  </si>
  <si>
    <t xml:space="preserve">why did matt have to get voted off american idol? </t>
  </si>
  <si>
    <t xml:space="preserve">wow, #caprica is amazing; stylish, serious sci-fi; gutted about the wait to release as a series now </t>
  </si>
  <si>
    <t>msCristina</t>
  </si>
  <si>
    <t>im gonna be up allll night  damn my procrastination!</t>
  </si>
  <si>
    <t>Gemmalpearson</t>
  </si>
  <si>
    <t>Is tired and wishing I hadn't agreed to work today...it's bank holiday!  x</t>
  </si>
  <si>
    <t>has a dull but necessary day ahead of her, of essay and SM (or now that i have been officially demoted, DSM  ) paperwork! fun...</t>
  </si>
  <si>
    <t>@JanineArielle aww i'm sorry ur sick  but at least someone's making u feel better. Get well soon</t>
  </si>
  <si>
    <t>all3xa</t>
  </si>
  <si>
    <t xml:space="preserve">dorm pe mine...ma plictiseste maxim asta cu securitatea muncii </t>
  </si>
  <si>
    <t>Whikki</t>
  </si>
  <si>
    <t xml:space="preserve">&amp;quot;Good&amp;quot; morning but what's good about it? It's a typical Bank Holiday in the North of England..dull, damp &amp;amp; miserable, booo!! </t>
  </si>
  <si>
    <t>Mc_Bobo</t>
  </si>
  <si>
    <t>At work      Scotland doesn't really understand the whole Bank Holiday concept</t>
  </si>
  <si>
    <t>oh shht... my pinky's kinda swollen and bruised AGAIN  probably from bowling today. ouch.</t>
  </si>
  <si>
    <t xml:space="preserve">im home. todays school was pointless, but fun! im pretty tired. i shouldve sleep earlier yesterday </t>
  </si>
  <si>
    <t>last tweet for a week.  what ammi going to do?!?!??! twitter withdrawal  have a great time ladies and i expect loads of vid from Today!!</t>
  </si>
  <si>
    <t>So disappointed really wanted to go the audition but cant now  argh fml.</t>
  </si>
  <si>
    <t>Laplandia</t>
  </si>
  <si>
    <t>@shushhh-Good morning! Getting ready to rain here...  We're not used to this like u guys are...lol ? http://blip.fm/~5je2p</t>
  </si>
  <si>
    <t>says wahh +0.01, does that means that I'm reaching the +0.01 level? I hope not so fast.  http://plurk.com/p/rp1xg</t>
  </si>
  <si>
    <t>StampfliTurci</t>
  </si>
  <si>
    <t xml:space="preserve">@clocsen That won't be necessary, thank you, unfortunately you can get all you want here in the streets. </t>
  </si>
  <si>
    <t>MooJoe</t>
  </si>
  <si>
    <t xml:space="preserve">@RoxyValkyrie Reviewing - Was posted on the SIG, it's volunteer. Is RF2 on ps2/wii/pc? If not I can't play it  . But I bet it's fun </t>
  </si>
  <si>
    <t>ChipmunkORGY</t>
  </si>
  <si>
    <t>has to bring her laptop in for a fix tomorrow  WoW broke my computer.</t>
  </si>
  <si>
    <t>staceyvivienne</t>
  </si>
  <si>
    <t>@_caitlin_ yeah that pretty much sucks  hope Pete's looking after you and giving plenty of hugs.</t>
  </si>
  <si>
    <t>Kiwi19</t>
  </si>
  <si>
    <t>... I have nothing to say or do... how sad  I am actually pouting...</t>
  </si>
  <si>
    <t>donatoclassic</t>
  </si>
  <si>
    <t xml:space="preserve">@ashleycarey thanks to me.... </t>
  </si>
  <si>
    <t>skinnymarie</t>
  </si>
  <si>
    <t xml:space="preserve">honestly, i miss someone who gave me a super silly birthday gift. you know who you are, ass </t>
  </si>
  <si>
    <t>Cuddlefish</t>
  </si>
  <si>
    <t xml:space="preserve">RIP Cacey Jay ... this really is the week that wasn't kidding </t>
  </si>
  <si>
    <t>vablp</t>
  </si>
  <si>
    <t xml:space="preserve">Shoite... I fell asleep not as late as I thought I will... But then I woke up.. Dammit... There's nothing interesting on tv </t>
  </si>
  <si>
    <t xml:space="preserve">someone's disappeared.. and I am really getting panicky now.. </t>
  </si>
  <si>
    <t>@nikkikikicoco  garrett ;) haha earplugs r packed! Soo hungover,dnt wanna b in work  x</t>
  </si>
  <si>
    <t>Time to wake up.  http://twitpic.com/4jafb</t>
  </si>
  <si>
    <t>LorenaJagermiss</t>
  </si>
  <si>
    <t xml:space="preserve">I'm in a full bus.... Crushed like sardine </t>
  </si>
  <si>
    <t>frayfray</t>
  </si>
  <si>
    <t>@lunaobsessed aw  im getting a mac when i get to AUS. wooooooo 24inch</t>
  </si>
  <si>
    <t xml:space="preserve">May Day today!  But I shall be inside revising until at least one... </t>
  </si>
  <si>
    <t>IfUSeekWhitney</t>
  </si>
  <si>
    <t>Heading to sleep gotta get up early Yuck!! And once again I drank way to much wine tonight  I'm becoming A wino Scary!!!!</t>
  </si>
  <si>
    <t xml:space="preserve">: Almost everything I own and is in Antwerp is now being recalled - for a few weeks. Thank you Brazilian authorities. </t>
  </si>
  <si>
    <t>Waitingforluv</t>
  </si>
  <si>
    <t>Well, twiggas, I'm off to Europe in the mourning, sorry  no tweets for a while, but here is my contact information in the next tweet</t>
  </si>
  <si>
    <t>@Nakisha_Destini I know, I really would rather work with you in the morning  pretty sure I'm just gonna stay up all night. Ugh</t>
  </si>
  <si>
    <t>Monday  working and this week is without tennis...</t>
  </si>
  <si>
    <t>arinellen</t>
  </si>
  <si>
    <t xml:space="preserve">@AlmightyBean I tried to hide my mark. </t>
  </si>
  <si>
    <t>bi0sh0ck</t>
  </si>
  <si>
    <t xml:space="preserve">Your gain my loss </t>
  </si>
  <si>
    <t>brilovejb</t>
  </si>
  <si>
    <t xml:space="preserve">ahhh.i hate it.tomorrows tuesday. the worse day ever </t>
  </si>
  <si>
    <t>Zoe_S_</t>
  </si>
  <si>
    <t xml:space="preserve">i feel iffy </t>
  </si>
  <si>
    <t>timsohn</t>
  </si>
  <si>
    <t xml:space="preserve">Just landed back in the bay after being delayed 4 hours </t>
  </si>
  <si>
    <t>isadennett</t>
  </si>
  <si>
    <t>Didnt get to see wolverine as it was too full. #sobs# Oh well, maybe next time  How is everyone this miserably cold day?</t>
  </si>
  <si>
    <t>gormypuppy</t>
  </si>
  <si>
    <t xml:space="preserve">welcome to another sunny bank holiday </t>
  </si>
  <si>
    <t>kikoruiz</t>
  </si>
  <si>
    <t xml:space="preserve">@jjimenezd yeah i realize latter. Did you enjoy last night? My bus arrives al eleven oï¿½clock and i stay with my sister... </t>
  </si>
  <si>
    <t>Jacquiebabeyy</t>
  </si>
  <si>
    <t>feelin sick  devss.</t>
  </si>
  <si>
    <t xml:space="preserve">hello people!! how is monday going? I m back after giving exam. 3 down 2 to go. Now will sleep. Slept only 2.5 hrs last night </t>
  </si>
  <si>
    <t>Jack93</t>
  </si>
  <si>
    <t xml:space="preserve">I got 3 extra followers overnight but their accounts have been suspended </t>
  </si>
  <si>
    <t>kehers</t>
  </si>
  <si>
    <t xml:space="preserve">dnamzonubley is up for private beta here: http://nubley.com so u can toy around it. its been a big work configurin d server. bn up al ngt </t>
  </si>
  <si>
    <t xml:space="preserve">is unfortunately going to miss out on watching Barcelona versus Chelsea. </t>
  </si>
  <si>
    <t xml:space="preserve">5 mins til boarding. I've done well. 3 beers and 6 scotchs. Why wont josh thomas talk to me </t>
  </si>
  <si>
    <t xml:space="preserve">I was so so so excited to see a new Zero Punctuation in my RSS reader, only to remember that their RSS sucks </t>
  </si>
  <si>
    <t xml:space="preserve">@jimmymarsh617 Damn Jimmy, where is the love? I need to be cheered up tonight </t>
  </si>
  <si>
    <t>mcflyapril</t>
  </si>
  <si>
    <t>I really do hate my art class  My teacher never helps me, I wish I was a natural drawer</t>
  </si>
  <si>
    <t>jb_lover</t>
  </si>
  <si>
    <t xml:space="preserve">Homework, homework, homework and homework. Boring </t>
  </si>
  <si>
    <t xml:space="preserve">@marsherlin ooo, i guess this means she's not accepted!  dude, i might be quitting my job </t>
  </si>
  <si>
    <t>enkor</t>
  </si>
  <si>
    <t xml:space="preserve">Just stubbed my toe on my way to my bed   it hurts... And now i lost my sleepy </t>
  </si>
  <si>
    <t>gabifresh</t>
  </si>
  <si>
    <t xml:space="preserve">i have to be awake in 4 hours </t>
  </si>
  <si>
    <t xml:space="preserve">Watching the fog thicken outside the window. I hate driving in that dense fog. It's ok in the city but when I get out to the boonies ... </t>
  </si>
  <si>
    <t>pintutochintu</t>
  </si>
  <si>
    <t xml:space="preserve">Chintu...I have one confession to make....I behaved so badly with you....I realized that very recently.....Here are my sincere apologies </t>
  </si>
  <si>
    <t>toastednoodle</t>
  </si>
  <si>
    <t xml:space="preserve">nooo, my closest friends from this semester are leaving in two days... and then my closest high school friends are coming back this week </t>
  </si>
  <si>
    <t>nomiiGEE</t>
  </si>
  <si>
    <t xml:space="preserve">i can hear my sister and her friends watching Transformers. While i am in my room.. Alone </t>
  </si>
  <si>
    <t>belfastga</t>
  </si>
  <si>
    <t xml:space="preserve">I am having a REALLY hard time sleeping. </t>
  </si>
  <si>
    <t>WhatdoUdo</t>
  </si>
  <si>
    <t xml:space="preserve">Remembering that people will never change No matter how dumb it is and how stupid they are for being that way </t>
  </si>
  <si>
    <t>HanaHamouda</t>
  </si>
  <si>
    <t xml:space="preserve">i'm craving chocolate bunnies...i guess it's a bit too late to go out and buy some  </t>
  </si>
  <si>
    <t>anima</t>
  </si>
  <si>
    <t xml:space="preserve">@nanashambles not good for my salary </t>
  </si>
  <si>
    <t xml:space="preserve">@Sazchik  fine thank you, we were going out but the weather has put a dampner on that too, and if we go to the playbarn it will be full </t>
  </si>
  <si>
    <t>Jaredmauck</t>
  </si>
  <si>
    <t xml:space="preserve">@trademark_d awe you saw that. </t>
  </si>
  <si>
    <t xml:space="preserve">haha did you even know i was going out with ryan?  well i dumped him and he dident take it so well </t>
  </si>
  <si>
    <t>StuChad</t>
  </si>
  <si>
    <t xml:space="preserve">Off to B&amp;amp;Q/Homebase to buy emulsion then to the refuse site to dump rubbish - I 'love' bank holidays  </t>
  </si>
  <si>
    <t xml:space="preserve">@jimmymarsh617 I heard nothing, wasn't there. Illinois is too far </t>
  </si>
  <si>
    <t xml:space="preserve">In Peru is 3:43 AM and i haven't finished my homework yet </t>
  </si>
  <si>
    <t>sabbir_yousuf</t>
  </si>
  <si>
    <t>@sowrov my first score is 3.47. Circle er center ber korte pari na  - 6.3, 8.6 &amp;amp; 5.8</t>
  </si>
  <si>
    <t xml:space="preserve">Is it bedtime yet? *whimpers* There isn't one bit of me that doesn't ache...including my ears. </t>
  </si>
  <si>
    <t>philipstears</t>
  </si>
  <si>
    <t xml:space="preserve">@chris_alexander Yeah, </t>
  </si>
  <si>
    <t xml:space="preserve">@BrandFancier hey you!!! So good to hear from you again!! What have you been up to? Ill? You OK? </t>
  </si>
  <si>
    <t>valska</t>
  </si>
  <si>
    <t xml:space="preserve">@vanntan Thanks! I'm in too much pain to rest properly. </t>
  </si>
  <si>
    <t>evankiljoy</t>
  </si>
  <si>
    <t xml:space="preserve">Watching an Air Crash Investigation on the Lockabie tragedy. So, so sad. </t>
  </si>
  <si>
    <t>cassflow</t>
  </si>
  <si>
    <t xml:space="preserve">Just back from Vegas,a week of house hunting and gambling, now back home. I'm spent and have major meetings this week..Hung over </t>
  </si>
  <si>
    <t>gaygeekgirl</t>
  </si>
  <si>
    <t xml:space="preserve">@ChemberlyDr @Sethfan19 @thesassyonee anyone coming on chatroom at some point? I'm lonely </t>
  </si>
  <si>
    <t>ittymathew</t>
  </si>
  <si>
    <t xml:space="preserve">@hrrrthrrr well i am all the over in the UK and i had to wake up </t>
  </si>
  <si>
    <t>kadii</t>
  </si>
  <si>
    <t>trying to stay up :s on a school niight its 1 44 idk but i get tired when theres school next day and i think im gettin sick  swine flu :O!</t>
  </si>
  <si>
    <t xml:space="preserve">Browsing Amazon for a new 4 slice toaster... Not many good products available. Too bad my Bosch gave up yesterday. </t>
  </si>
  <si>
    <t>dongdongz</t>
  </si>
  <si>
    <t xml:space="preserve">feel sad when i was reading nadia chan's blog about her grandfather, which reminded me about my grandmother </t>
  </si>
  <si>
    <t xml:space="preserve">@EmoLaurie That whole movie was fucked :/ I was sooooo mad when I saw it @ the theater </t>
  </si>
  <si>
    <t>irasusatyo</t>
  </si>
  <si>
    <t xml:space="preserve">suffering weekend... with my gastro </t>
  </si>
  <si>
    <t>supanatural</t>
  </si>
  <si>
    <t xml:space="preserve">@RyanSeacrest  that gives me the sads </t>
  </si>
  <si>
    <t>Ceirysjewellery</t>
  </si>
  <si>
    <t xml:space="preserve">It's a bank holiday and it's raining </t>
  </si>
  <si>
    <t>PhishyC</t>
  </si>
  <si>
    <t xml:space="preserve">So I finally figure out how to block (thank you dj) but I forget the persons damn name... </t>
  </si>
  <si>
    <t>cabbage04</t>
  </si>
  <si>
    <t xml:space="preserve">@dayoldhate08 who we talking about? i don't ever know anything </t>
  </si>
  <si>
    <t>JoannaHarland</t>
  </si>
  <si>
    <t xml:space="preserve">it is a bank holiday and it is raining. I am disappoint! </t>
  </si>
  <si>
    <t>desilennay</t>
  </si>
  <si>
    <t xml:space="preserve">no hospital is gonna save you from a broken heart </t>
  </si>
  <si>
    <t>wariosdabest</t>
  </si>
  <si>
    <t>2day kinda sucked, i went 2 bed @ 2am last night and i woke up @ 6am  school was shit i went to play with tim, aaron and kurtles this arvo</t>
  </si>
  <si>
    <t>emily0_0</t>
  </si>
  <si>
    <t xml:space="preserve">feel like death this morning </t>
  </si>
  <si>
    <t>tuniq</t>
  </si>
  <si>
    <t>back to work again  hahaha XD</t>
  </si>
  <si>
    <t>DannyGirlAlways</t>
  </si>
  <si>
    <t xml:space="preserve">@DannyGirlAlways Eventhough in his first scene Donnie got punched in the face </t>
  </si>
  <si>
    <t>chucaduc</t>
  </si>
  <si>
    <t>I should sleep... But I'm not very tired.  I'm going to try anyway.</t>
  </si>
  <si>
    <t>RosHafizah</t>
  </si>
  <si>
    <t xml:space="preserve">I'm gonna miss the volleyball tryouts. </t>
  </si>
  <si>
    <t>lockedheart</t>
  </si>
  <si>
    <t xml:space="preserve">rain, rain go away </t>
  </si>
  <si>
    <t>DveeusRod</t>
  </si>
  <si>
    <t xml:space="preserve">Being a nightwalker sucks. The only person awake is dj siqriq </t>
  </si>
  <si>
    <t>rashundra</t>
  </si>
  <si>
    <t>@gryzzygrynd I havent been able to get computer access since my teensy laptop shit on me!  I will see it soon. And who could NOT miss THIS</t>
  </si>
  <si>
    <t>Hell Yeah!!!!!!!!! im still upset that the concert sold out in like 15 minutes  huge venue too! ? http://blip.fm/~5jeaj</t>
  </si>
  <si>
    <t>chayn3s</t>
  </si>
  <si>
    <t>i feel a cold coming on  sore throat blocked nose.</t>
  </si>
  <si>
    <t>LetThereBePorn</t>
  </si>
  <si>
    <t>&amp;quot;this&amp;quot; employee of LTBP cant sleep.   But, I will probably get flack about it tomorrow.  Oh well.</t>
  </si>
  <si>
    <t>zoemenke</t>
  </si>
  <si>
    <t xml:space="preserve">Just had to say goodbuy to a beautiful friend who is off to the UK for 7 months </t>
  </si>
  <si>
    <t>rseng</t>
  </si>
  <si>
    <t xml:space="preserve">nothing to do </t>
  </si>
  <si>
    <t>shaads</t>
  </si>
  <si>
    <t>@middleofacloud poetic...i dont have palm trees on my side of town   i guess the ridiculous traffic always welcomes me back with open arms</t>
  </si>
  <si>
    <t>MaDonnaFae</t>
  </si>
  <si>
    <t xml:space="preserve">@ninjadza I was only updating a petting list to a group i belong to.... </t>
  </si>
  <si>
    <t>TheJakeMusic</t>
  </si>
  <si>
    <t xml:space="preserve">@shabbygeek i haven't been watching house AT ALLLLLLL, i keep missing it </t>
  </si>
  <si>
    <t>liquidskinn</t>
  </si>
  <si>
    <t>asks can you guys access RC? I can't.  http://plurk.com/p/rp3cw</t>
  </si>
  <si>
    <t>JonasLoveeXx</t>
  </si>
  <si>
    <t xml:space="preserve">Ahhhh !!   TotallySweet.biz is goin no where </t>
  </si>
  <si>
    <t xml:space="preserve">Just realized that Henry Z. Steinway is gone last September. Sad. </t>
  </si>
  <si>
    <t xml:space="preserve">I miss switzerland though </t>
  </si>
  <si>
    <t>leobarnes</t>
  </si>
  <si>
    <t>Wife gone to work  My plans? More presentation creation, Rock Band 2 and outside time (if sun shines!)</t>
  </si>
  <si>
    <t>ShivaniRamaiah</t>
  </si>
  <si>
    <t xml:space="preserve">Got picked and lost my wallet for the 3rd time.... </t>
  </si>
  <si>
    <t xml:space="preserve">Someone in UNITED STATES didn't like Chess Tower Defense http://www.smartestgames.com/gotd.php </t>
  </si>
  <si>
    <t>@urbanexperiment flaunt what sia.  all the blobs</t>
  </si>
  <si>
    <t>Amarlyn</t>
  </si>
  <si>
    <t xml:space="preserve">Feeling sorry for myself - unwell since friday - maybe it was a bug from my science experement I inhaled last thursday morning </t>
  </si>
  <si>
    <t>DinoOcampo</t>
  </si>
  <si>
    <t>@celsbels Thanks, but no more Yvonne's in Glorietta. I looked kanina  PS, I plan to use the tights as a cheap rashguard for scubadiving.</t>
  </si>
  <si>
    <t>arrenzjay</t>
  </si>
  <si>
    <t xml:space="preserve">I don't feel so good, I feel dizzy and weak... </t>
  </si>
  <si>
    <t>raleene</t>
  </si>
  <si>
    <t>The only problem i have with yoga is that you feel really weak when you stop for a few days cos of work   I wanna yoga and be energized!</t>
  </si>
  <si>
    <t>r0ckergirl14</t>
  </si>
  <si>
    <t xml:space="preserve">@diventare me too! i'm hungry. </t>
  </si>
  <si>
    <t xml:space="preserve">forgot to take photos today. I'm going to have to improvise </t>
  </si>
  <si>
    <t xml:space="preserve">Iris by Goo Goo Dolls make me cry </t>
  </si>
  <si>
    <t>@Littleradge ohw  what about the amount of tweets? :p</t>
  </si>
  <si>
    <t>Tyezkiez</t>
  </si>
  <si>
    <t xml:space="preserve">i think i love you... </t>
  </si>
  <si>
    <t>conquerorvn</t>
  </si>
  <si>
    <t xml:space="preserve">just made a faut </t>
  </si>
  <si>
    <t xml:space="preserve">is avoiding going to bed so she doesnt have to wake up and go to the dentist </t>
  </si>
  <si>
    <t xml:space="preserve">A pair of Crocs, 3 shirts (same style, diff colours, 14 US each), bag organisers (big and small). I tried my best not to spend. I tried! </t>
  </si>
  <si>
    <t>yourBFFmelly</t>
  </si>
  <si>
    <t xml:space="preserve">found her sunnies! but now ive lost my headphones </t>
  </si>
  <si>
    <t>BonesCrazy24</t>
  </si>
  <si>
    <t>Stuck indoors because now it's raining like crazy  *sad pouty face*</t>
  </si>
  <si>
    <t>maryl_</t>
  </si>
  <si>
    <t xml:space="preserve">You are loveeely, so loveeely... in the best way? </t>
  </si>
  <si>
    <t>shaunakinsy</t>
  </si>
  <si>
    <t xml:space="preserve">working again 2day, but off then till sunday! great!! shame about the weather tho </t>
  </si>
  <si>
    <t>Frankie89</t>
  </si>
  <si>
    <t xml:space="preserve">Woke up realizing I've only eaten 2 slices of toast since Saturday...cure? More toast! Sleep didn't help the nerves </t>
  </si>
  <si>
    <t>Nimmenemaal</t>
  </si>
  <si>
    <t xml:space="preserve">I really hate it when Flash does things for no apparent reason </t>
  </si>
  <si>
    <t>sandyp85249</t>
  </si>
  <si>
    <t>My knee still hurts  Going to bed have 2 be up soon.. 2 days off and nothing to do w/ nobody to do with with.. AZ has made my life so lame</t>
  </si>
  <si>
    <t xml:space="preserve">Blergh.. Shit day. Shit people. Shit food. Stuck inside the shit office and didn't even go outside all day </t>
  </si>
  <si>
    <t>AmaraL145</t>
  </si>
  <si>
    <t>Its to quiet in Duffy land  ... I am soooo bored!</t>
  </si>
  <si>
    <t>palmcrest</t>
  </si>
  <si>
    <t xml:space="preserve">its cold wet and grey must be a bank holiday </t>
  </si>
  <si>
    <t>nanisummer</t>
  </si>
  <si>
    <t xml:space="preserve">Mom's are supposed to be invincible. They aren't supposed to get sick. </t>
  </si>
  <si>
    <t>oh_Calie</t>
  </si>
  <si>
    <t xml:space="preserve">cantttt fall back to sleep. </t>
  </si>
  <si>
    <t>karmelpinay</t>
  </si>
  <si>
    <t xml:space="preserve">my feet are freezing! But im too tired to get up and get sockies... sad </t>
  </si>
  <si>
    <t>morecambe</t>
  </si>
  <si>
    <t xml:space="preserve">Tek danas sam probao Amarok 2 i fali mi jedna opcija u collection, added today/this week/this month.... </t>
  </si>
  <si>
    <t>emily31193</t>
  </si>
  <si>
    <t xml:space="preserve">mmmm, first official twitter of the day, although it as actually now night. i hate school messing up twitter hours </t>
  </si>
  <si>
    <t xml:space="preserve">Omg! Watching independence day scares me! What if aliens aren't friendly! </t>
  </si>
  <si>
    <t>Younutterbutter</t>
  </si>
  <si>
    <t xml:space="preserve">I wish i played soccer today </t>
  </si>
  <si>
    <t>aarondenney</t>
  </si>
  <si>
    <t>I'm up way too late... what the heck!?  I hate falling asleep whilst working.</t>
  </si>
  <si>
    <t>amreldib</t>
  </si>
  <si>
    <t xml:space="preserve">@Lastoadri let's hope retirement is even an option.. his predecessors didn't take it.. </t>
  </si>
  <si>
    <t>nixs88</t>
  </si>
  <si>
    <t xml:space="preserve">Needs to start doing work </t>
  </si>
  <si>
    <t xml:space="preserve">&amp;quot;butterfly fly away&amp;quot; ~ leaving today </t>
  </si>
  <si>
    <t>JennBMedia</t>
  </si>
  <si>
    <t xml:space="preserve">Throat still hurts pretty stuffy nose going to MD Tuesday may have a small bug </t>
  </si>
  <si>
    <t>PrettyItaly</t>
  </si>
  <si>
    <t>Awwwww man &amp;quot;he&amp;quot; fell asleep  what's new?</t>
  </si>
  <si>
    <t>tried to get some sleep, and was allmost ther, then my crackhead cat decided she wanted to get high an rampage thru my house  now coffee..</t>
  </si>
  <si>
    <t>Joulez217</t>
  </si>
  <si>
    <t xml:space="preserve">Awake and up, it all quiet in the house today! Bugger it my hand really hurts this morning. </t>
  </si>
  <si>
    <t>@tomfelton http://twitpic.com/4jam0 - ohw  but you had fun, right? it's always sad to leave, but if you have beautiful memories, it's  ...</t>
  </si>
  <si>
    <t>richiejenkins</t>
  </si>
  <si>
    <t xml:space="preserve">have a terrible soar throat and had hardly any sleep </t>
  </si>
  <si>
    <t>Oh noooooo! I just found out that after only 13 seasons one of my favorite shows ever, King of the Hill got canceled   Sniff!</t>
  </si>
  <si>
    <t>Lildid25</t>
  </si>
  <si>
    <t xml:space="preserve">Spending last few minutes on computer b4 goin 2 Ikea </t>
  </si>
  <si>
    <t>CroutonMonster</t>
  </si>
  <si>
    <t xml:space="preserve">Don't you just love these fake twitter accounts adding you just to promote their spam.. </t>
  </si>
  <si>
    <t>Jeefle</t>
  </si>
  <si>
    <t xml:space="preserve">Chopchop, get dressed! Getting ready for work </t>
  </si>
  <si>
    <t>sbsanpedro</t>
  </si>
  <si>
    <t xml:space="preserve">up late and finally doing a little laundry </t>
  </si>
  <si>
    <t>benjimons</t>
  </si>
  <si>
    <t xml:space="preserve">so exhausted.. long week and its only monday. Heading down to Invercargill tomorrow for Nannas funeral </t>
  </si>
  <si>
    <t>Loopy_1980</t>
  </si>
  <si>
    <t xml:space="preserve">cannae believe Neuro has to work on a bank holiday </t>
  </si>
  <si>
    <t>unitedmad</t>
  </si>
  <si>
    <t xml:space="preserve">Think its time to get up from bed....work in the afternoon </t>
  </si>
  <si>
    <t>suesjoy</t>
  </si>
  <si>
    <t xml:space="preserve">is on a hunger strike after too many beers last night. </t>
  </si>
  <si>
    <t>clw1987</t>
  </si>
  <si>
    <t xml:space="preserve">Has another splitting headache </t>
  </si>
  <si>
    <t xml:space="preserve">@jjimenezd, @fjyaniez you resting... and me here in the office </t>
  </si>
  <si>
    <t>anehng916</t>
  </si>
  <si>
    <t xml:space="preserve">Doesn't want to take her math test later </t>
  </si>
  <si>
    <t>HolidayPhotosEU</t>
  </si>
  <si>
    <t xml:space="preserve">In the local park yesterday, I saw a Jackdaw try to take a baby gosling. I was only 10m away and didn't have my camera. Bad mistake </t>
  </si>
  <si>
    <t>? Lucas ?  My Heart is Yours to Have and Hold or Break   I Luv yu! ? ? ?</t>
  </si>
  <si>
    <t>kiasuchick</t>
  </si>
  <si>
    <t xml:space="preserve">shit shit shit i forgot to renew my domain on friday. and it won't renew now... NOOOO. 6 hours 'til CS is available on phone </t>
  </si>
  <si>
    <t>HaileeAraya</t>
  </si>
  <si>
    <t>@thecompanyp damn, thats too bad  but good luck with that. xoxo/H</t>
  </si>
  <si>
    <t>masterregine</t>
  </si>
  <si>
    <t xml:space="preserve">es-ey-dee </t>
  </si>
  <si>
    <t xml:space="preserve">My mom is sick, I am going to buy her medicine. Hope she gets well. </t>
  </si>
  <si>
    <t xml:space="preserve">Getting ready for school. Don't want to goooo </t>
  </si>
  <si>
    <t>Karen_sl92</t>
  </si>
  <si>
    <t xml:space="preserve">Today will be the first lazy day in this holiday. School starts Wednesday </t>
  </si>
  <si>
    <t>LisaCorral</t>
  </si>
  <si>
    <t>I wish I could buy Halo pet food in stores  I am convinced that's exactly what my dogs need to kick start their new healthy lifestyle</t>
  </si>
  <si>
    <t>truuzz</t>
  </si>
  <si>
    <t>@sn0wcr4sh the team is spread to pieces in different cities and offices..no way this easy way  i want to make it work more cooperatively</t>
  </si>
  <si>
    <t>rocketandroll</t>
  </si>
  <si>
    <t>@_Terri Wasnt able to see the Jonas episode!  The hotel didnt have the Disney channel. Oh well, I'll prolly watch it online.</t>
  </si>
  <si>
    <t>paulogier</t>
  </si>
  <si>
    <t>SA Idols is over and Jason didn't win  Check out this link for songs by Pixie, the TV sound was Kuk in comparison. http://tr.im/kpeP</t>
  </si>
  <si>
    <t>LouLouBabez</t>
  </si>
  <si>
    <t xml:space="preserve">School tomorow got exams all week! </t>
  </si>
  <si>
    <t>krystynchong</t>
  </si>
  <si>
    <t xml:space="preserve">@Dutchrudder yeah, I was able to get in but I'm trying to retrieve my contacts and my last backup was this past one where I'm locked out. </t>
  </si>
  <si>
    <t xml:space="preserve">I'm starting to loathe C++, well not the language, but badly manage projects... i.e. what I have to work on </t>
  </si>
  <si>
    <t>LaraNatascha</t>
  </si>
  <si>
    <t xml:space="preserve">Free time. But in 1h is school again </t>
  </si>
  <si>
    <t>BriS5</t>
  </si>
  <si>
    <t>bummed that the weather was not beach weather   4 day weekend is almost over</t>
  </si>
  <si>
    <t>madwife</t>
  </si>
  <si>
    <t xml:space="preserve">Can't be bothered to go to work today, but has to, it's another late shift as well, I'm tired already! </t>
  </si>
  <si>
    <t>@MAMAHINA I got scheduled this weekend  fuccckkk the concert is this weekend yeah.. Well come to level and see meee!!</t>
  </si>
  <si>
    <t>KBorg</t>
  </si>
  <si>
    <t xml:space="preserve">so many sleepless hours in the night. what gives? I slept well until 3:30am and here I am awake still at 4:54am. </t>
  </si>
  <si>
    <t>@doqo but i really hate the words limitation  160 words, kayak sms aja.. aiish.</t>
  </si>
  <si>
    <t>EmGusk</t>
  </si>
  <si>
    <t>Hostel breakfast, then off to buy that crazy hat I liked, then Reykjavik 871 +/- 2 and National Museum. Then airport  hopefully back soon.</t>
  </si>
  <si>
    <t xml:space="preserve">@Vildego b?t ??u ngï¿½y mai t? c?ng th?, ??n tr??ng ch? h?c 1 ti?t r?i v?, chï¿½nh vï¿½ th? nï¿½n th?y m?t cï¿½ng ghï¿½ </t>
  </si>
  <si>
    <t>@MrsHeikkinen  Can you find a travel agent with whom you can share your desired parameters? That can really help!</t>
  </si>
  <si>
    <t xml:space="preserve">@winebybrad No we had right amount of wine. None left 4 us! </t>
  </si>
  <si>
    <t>AshleyGregg</t>
  </si>
  <si>
    <t xml:space="preserve">misses my drunk friend who is always online late at night when nobody else is. </t>
  </si>
  <si>
    <t>c1air3</t>
  </si>
  <si>
    <t>Im sick of cleaning &amp;amp; packing..has to be done tho. Dont think we'll be outta here by Wed.  Fingers crossed ..cant wait 2 get 2 QLD!</t>
  </si>
  <si>
    <t>mooddisorders</t>
  </si>
  <si>
    <t xml:space="preserve">As of June 30th, I am homeless.  I have a job but no income </t>
  </si>
  <si>
    <t>Stokesy08</t>
  </si>
  <si>
    <t>I'm sick  maybe gastro! Ahhhhhh! No work today or tomoz ;)! Addicted to left 4 dead</t>
  </si>
  <si>
    <t>ictrambling</t>
  </si>
  <si>
    <t xml:space="preserve">@johnmayo offline through choice good, offline through faulty home pc frustrating </t>
  </si>
  <si>
    <t>SmartieLover</t>
  </si>
  <si>
    <t xml:space="preserve">@chaumurky I feel sorry for you </t>
  </si>
  <si>
    <t>_Sophie_McFly_</t>
  </si>
  <si>
    <t>Omg.... It's ssooo Cold! Bbbrrrrr.... I think I'v got a cold nnooo!   Not Good. xxx</t>
  </si>
  <si>
    <t>ejochum</t>
  </si>
  <si>
    <t xml:space="preserve">hates having fh from 8a to 8p </t>
  </si>
  <si>
    <t>bookwormat</t>
  </si>
  <si>
    <t xml:space="preserve">@c3o would _love_ to join Hackathon, but I'm not available until June </t>
  </si>
  <si>
    <t>CAPTAIN_JAC</t>
  </si>
  <si>
    <t xml:space="preserve">@michellemistake yeahhh then he's a dick. again. poor bloke can't catch a break...nor can kami </t>
  </si>
  <si>
    <t>cityguyyoga</t>
  </si>
  <si>
    <t xml:space="preserve">@atebits_support I would use. I'm a systems dude. I like complicated. I hate waiting. Guess not for most. </t>
  </si>
  <si>
    <t>Kornkaos</t>
  </si>
  <si>
    <t xml:space="preserve">just got the Iphone Developers standard thing... waiting to use it and try out Iphone OS 3 at the same time -_- it says it may take 24hrs </t>
  </si>
  <si>
    <t>verashni</t>
  </si>
  <si>
    <t xml:space="preserve">@nicharry what match are you going to? I applied for finals but no luck </t>
  </si>
  <si>
    <t>chrisridd</t>
  </si>
  <si>
    <t xml:space="preserve">Getting a bit worried my OmniFocus 1.6.1 sneaky peak is going to expire </t>
  </si>
  <si>
    <t>naqya</t>
  </si>
  <si>
    <t xml:space="preserve">i h8 being sick cause when i sick my craves are like a pregnant woman. </t>
  </si>
  <si>
    <t>paulhutchins</t>
  </si>
  <si>
    <t xml:space="preserve">Woke up .. Bank Holiday..Day off.. then realised only 2wks to the formal launch of our online pubishing company. Working a few hrs now </t>
  </si>
  <si>
    <t xml:space="preserve">@pengraffe I tried claritin for a bit. Didn't have any noticeable effect </t>
  </si>
  <si>
    <t>Cameritter</t>
  </si>
  <si>
    <t xml:space="preserve">got overtaken by Grandpa on the running track today </t>
  </si>
  <si>
    <t xml:space="preserve">It occurred to me today that people live their lives according to some rules that aren't their own... &amp;amp; they don't know it </t>
  </si>
  <si>
    <t>searchjaunt</t>
  </si>
  <si>
    <t xml:space="preserve">My newly created cache (http://is.gd/wxT6) already vanished after 3 days. Hope that I can find it back. If not, I need to archive it </t>
  </si>
  <si>
    <t xml:space="preserve">has a splitting headache. Probably from all the corndogs I had after lunch. </t>
  </si>
  <si>
    <t>Kazamataz</t>
  </si>
  <si>
    <t xml:space="preserve">I really don't like having migraines! </t>
  </si>
  <si>
    <t>sargedunn1</t>
  </si>
  <si>
    <t xml:space="preserve">@1sweetwhirl Morning, Sunshine !!  I am good right now, but I am sending my Wife back to England today, so tonight will be the pits </t>
  </si>
  <si>
    <t>PandaZam</t>
  </si>
  <si>
    <t>oh fuck  http://tinyurl.com/6mxc2n</t>
  </si>
  <si>
    <t>itsmichellepark</t>
  </si>
  <si>
    <t xml:space="preserve">@CHICKENRYY I have yet to watch wall-e </t>
  </si>
  <si>
    <t>ninnzy</t>
  </si>
  <si>
    <t xml:space="preserve">goood morning friends!nothing much to do today my boy is going to pass by at night im going to get a haricut 2moro but already nervous </t>
  </si>
  <si>
    <t xml:space="preserve">@MissPhotogenic i was sittin here mindin my own biz like *crunch, crunch* and then i see his gray fuzzy ass out the corner of my eye. </t>
  </si>
  <si>
    <t>brandynolan</t>
  </si>
  <si>
    <t xml:space="preserve">I feel mean </t>
  </si>
  <si>
    <t xml:space="preserve">My ears are still ringing from last night </t>
  </si>
  <si>
    <t>krikor</t>
  </si>
  <si>
    <t xml:space="preserve">@alexzawya @uxsoup i can not thank you enough for your great support </t>
  </si>
  <si>
    <t xml:space="preserve">@kindlejunkie Oh, we were being oh so impolitic. He even outed us to our political hashtag group, p2. He said I was very un-progressive. </t>
  </si>
  <si>
    <t>janicesinclaire</t>
  </si>
  <si>
    <t xml:space="preserve">monday morning </t>
  </si>
  <si>
    <t>paulahillier</t>
  </si>
  <si>
    <t xml:space="preserve">@bruceronaldson I was waiting for her to be horribly shamed by the cashier, but no such luck </t>
  </si>
  <si>
    <t>mattchewww</t>
  </si>
  <si>
    <t xml:space="preserve">Holy crap it's cold </t>
  </si>
  <si>
    <t xml:space="preserve">@violetOS and my nabaztag:tag doesn't conncet to the violet server :/ worked all weekend..but today.. orange blinking nose </t>
  </si>
  <si>
    <t>dayanza</t>
  </si>
  <si>
    <t xml:space="preserve">the twitching in my right eye has moved to my right side or rather they are both twitching in a strange staccato unison. i give up. </t>
  </si>
  <si>
    <t>abbiexox</t>
  </si>
  <si>
    <t xml:space="preserve">getting ready for a longg day 2morroww! </t>
  </si>
  <si>
    <t>nicolebarnes</t>
  </si>
  <si>
    <t xml:space="preserve">@socko83 love you, brother!  miss you.  i texted you, but you didn't answer.  </t>
  </si>
  <si>
    <t>Pewari</t>
  </si>
  <si>
    <t>Oh no, one of our skylights is leaking rain   Anyone know how to fix a Fakro window?</t>
  </si>
  <si>
    <t xml:space="preserve">http://tinyurl.com/df9yab This makes me want to get married!! </t>
  </si>
  <si>
    <t>Hop3y</t>
  </si>
  <si>
    <t xml:space="preserve">Burnley in play offs, 1sts won, 2nds lost. Not a bad day, off to ramsbottom. Cricket + rain = </t>
  </si>
  <si>
    <t>tamii619</t>
  </si>
  <si>
    <t>Damn it, now I can't sleep!  I need my nappy time so I don't sleep at all tonight.</t>
  </si>
  <si>
    <t>Feegles</t>
  </si>
  <si>
    <t xml:space="preserve">I'm a failure...didn't finish the garden </t>
  </si>
  <si>
    <t>EddArmitage</t>
  </si>
  <si>
    <t>Doesn't look like I'll be heading to Bris'ol for photos today  Maybe Weds...</t>
  </si>
  <si>
    <t>dewidelfira</t>
  </si>
  <si>
    <t xml:space="preserve">thinking of you, sunshine.. Im missing you.. </t>
  </si>
  <si>
    <t>lottaerik</t>
  </si>
  <si>
    <t xml:space="preserve">Is at home, it's to cold to be outside today </t>
  </si>
  <si>
    <t xml:space="preserve">Ok so it was actually 9:54 when I sent that last tweet..and yes it was lame ..audio gag that doesn't work in a tweet context </t>
  </si>
  <si>
    <t>sueoil</t>
  </si>
  <si>
    <t xml:space="preserve">Off to beach down sarf with gourmet picnic. No B though as still ill </t>
  </si>
  <si>
    <t xml:space="preserve">Panda Express and Mexican food are fighting it out in my belly. I dunno who the winner will be, but the loser is me </t>
  </si>
  <si>
    <t>Tweeples of twitterville! I cannot sleep  I read 200 pages in one sitting.</t>
  </si>
  <si>
    <t>greyhoundstooth</t>
  </si>
  <si>
    <t xml:space="preserve">guard duty tonight! not going home </t>
  </si>
  <si>
    <t xml:space="preserve">Nooooo!!! Our puppy might be leaving today. I am so sad </t>
  </si>
  <si>
    <t xml:space="preserve">Up and atem.... Don't feel good this am   tired as hell tooo </t>
  </si>
  <si>
    <t>@BK_II aw poor youu  theres some shitss around!!! :@</t>
  </si>
  <si>
    <t>TragicScenery</t>
  </si>
  <si>
    <t>@caitieparker I watched that.    There were a few times where I almost cried.  Some of that was really fucking sad.</t>
  </si>
  <si>
    <t>tempyjo</t>
  </si>
  <si>
    <t>@5c6a 1:58 - hadn't trained over the last 2 months! Came last!  Slower than the fat guy and old woman! Have to redeem myself in June now!</t>
  </si>
  <si>
    <t>amershaug</t>
  </si>
  <si>
    <t xml:space="preserve">The race is in 6 days, need one final training push but can't find the motivation </t>
  </si>
  <si>
    <t>@brittneymm i doubt it i want to,  hopefully. i will be. im going to the first show though.</t>
  </si>
  <si>
    <t>Anneskies</t>
  </si>
  <si>
    <t xml:space="preserve">@Joelsk_ Haha, if there was an mtub at my work I would be able to go for a change, still yet to get to one </t>
  </si>
  <si>
    <t>kittentitss</t>
  </si>
  <si>
    <t>@dianilu i don have a 21 id  but i pretty much have to get in! i love salsa. i saw the senior concert @ pan am, their music made me wanna</t>
  </si>
  <si>
    <t>vossers</t>
  </si>
  <si>
    <t>The reality of a stomach bug ....  http://twitpic.com/4jasd</t>
  </si>
  <si>
    <t xml:space="preserve">Doesn't wanna go to work </t>
  </si>
  <si>
    <t>I could quite happily stay in bed today with my sore throat  What a waste of a bank holiday!</t>
  </si>
  <si>
    <t>ajengpu</t>
  </si>
  <si>
    <t xml:space="preserve">need to work-out </t>
  </si>
  <si>
    <t>@shortyyyy NO!  Did you get to see it? They came to one of the theatres here too!</t>
  </si>
  <si>
    <t>hamletbatista</t>
  </si>
  <si>
    <t xml:space="preserve">I've been terribly sick all day </t>
  </si>
  <si>
    <t>lexijade</t>
  </si>
  <si>
    <t>The bed is so empty with my hubby gone  My poor baby needs to feel better!</t>
  </si>
  <si>
    <t xml:space="preserve">Went to a bank holiday car boot sales today. Tons of dealers hunting for games, but managed to grab a few goodies, nothing too exciting </t>
  </si>
  <si>
    <t>ChrissyRaff</t>
  </si>
  <si>
    <t xml:space="preserve">I guess its about time i get ready to come hand the gash in </t>
  </si>
  <si>
    <t>teh_gurumeister</t>
  </si>
  <si>
    <t xml:space="preserve">Just found out it's a bank holiday today - no money, no library for computer access...it's official, god hates me </t>
  </si>
  <si>
    <t>HUGONATOR</t>
  </si>
  <si>
    <t>@Frank_Whyte Brah, I saw this chick on Fbook and she looked lke dating material, then I noticed she was IR  *fawk* LOL...</t>
  </si>
  <si>
    <t xml:space="preserve">@jlee_ What's up hun? </t>
  </si>
  <si>
    <t>marwabasil</t>
  </si>
  <si>
    <t xml:space="preserve">@saeedku his visitor is a Queen of something!! and i'm hungry </t>
  </si>
  <si>
    <t>JODPOD</t>
  </si>
  <si>
    <t>Great long-weekend so far   Going for a run now - no Judo tonight  Then off to Blue Water for some &amp;quot;Retail Therapy&amp;quot;</t>
  </si>
  <si>
    <t>fenderlove</t>
  </si>
  <si>
    <t xml:space="preserve">It may be tantamount to blasphemy but the Crow 4 is my favourite of the Crow films. Sorry, Brandon Lee. </t>
  </si>
  <si>
    <t>lessthanthreeme</t>
  </si>
  <si>
    <t xml:space="preserve">@zak218 lol its cause i lost it and then found it again in another movie case. remind me and u can borrow it. &amp;amp; no i dont know the dance </t>
  </si>
  <si>
    <t xml:space="preserve">Really needs the latest version of Microsoft Office... 2007? But is much too povo to purchase it </t>
  </si>
  <si>
    <t>jazz15ok</t>
  </si>
  <si>
    <t xml:space="preserve">@RyanSeacrest @vianacoke 9how sad </t>
  </si>
  <si>
    <t>Mmmmm bank hol nice...... ..... But not 4 me  LOL ah well domestic bliss == now I need a sound track for the day &amp;quot;Sinner man&amp;quot; by Nina S</t>
  </si>
  <si>
    <t>hun_bun</t>
  </si>
  <si>
    <t>@Wossy i didn't no you were playing tennis! you didn't even say good morning to me  well never mind i love you (this is honey)</t>
  </si>
  <si>
    <t>lessthanbetter</t>
  </si>
  <si>
    <t xml:space="preserve">What happened to the Danny Zucko I met at the beach? </t>
  </si>
  <si>
    <t>aiooo</t>
  </si>
  <si>
    <t xml:space="preserve">this Sims 2 download would finish after two weeks </t>
  </si>
  <si>
    <t>dajero</t>
  </si>
  <si>
    <t xml:space="preserve">Spammers have discovered my Twitter page </t>
  </si>
  <si>
    <t xml:space="preserve">my breath smells, so no morning kisses for me </t>
  </si>
  <si>
    <t>thenoblehero</t>
  </si>
  <si>
    <t>Night spent catching up on TV shows and reading Naruto. Pretty good. Now gotta sleep alone.  Opposite schedules suck.</t>
  </si>
  <si>
    <t>itsleish</t>
  </si>
  <si>
    <t xml:space="preserve">@van_helen when is this? you didnt tell me </t>
  </si>
  <si>
    <t>akshoslaa</t>
  </si>
  <si>
    <t xml:space="preserve">@fishoutoforder when the latest ffx beta broke compatibility between tree style and tabmix I had to choose </t>
  </si>
  <si>
    <t>dodgeyknee</t>
  </si>
  <si>
    <t xml:space="preserve">@MandyPandy32 what sunshine? None here in Blackpool </t>
  </si>
  <si>
    <t>dinafragola</t>
  </si>
  <si>
    <t xml:space="preserve">Wow, Pamela, the neighbour's kid just came asking for a beer for her mom...and why isn't she at school anyway, she is 7 </t>
  </si>
  <si>
    <t xml:space="preserve">is at dancing waiting to start. Thou can't stop thinking about all the uni work I have left to do </t>
  </si>
  <si>
    <t xml:space="preserve">@twista202 I'm working until 4.30 </t>
  </si>
  <si>
    <t>fredrock</t>
  </si>
  <si>
    <t xml:space="preserve">@xplay I'll love and watch you folks eternally, but why does it seem that, since the format-change, the sarcasm has lessened/softened? </t>
  </si>
  <si>
    <t>klrlv8</t>
  </si>
  <si>
    <t xml:space="preserve">is enjoying, toast, coffe &amp;amp; eggs in the morning, but is not feeling to good </t>
  </si>
  <si>
    <t>kickasskass</t>
  </si>
  <si>
    <t>says today is not my day.  http://plurk.com/p/rp6fe</t>
  </si>
  <si>
    <t>LeonardChallis</t>
  </si>
  <si>
    <t xml:space="preserve">@tjlawrence Those stomach pains after kebabs are yet to put me off </t>
  </si>
  <si>
    <t>nathanwind</t>
  </si>
  <si>
    <t xml:space="preserve">@cragbaby ahh, shame its your last day   after any specifc probs? have a great day anyways &amp;amp; see you in Yorkshire soon! </t>
  </si>
  <si>
    <t xml:space="preserve">@sorcha69 awwh  lol I dont want to do ittt </t>
  </si>
  <si>
    <t>martola</t>
  </si>
  <si>
    <t>Sick  Always like this when the weather is nice</t>
  </si>
  <si>
    <t xml:space="preserve">@keza34 yup. Need good grades so need to revise </t>
  </si>
  <si>
    <t xml:space="preserve">@fs82 yeah, its #jugglecon 2 today, and we are in a field so itll be wet and marshy </t>
  </si>
  <si>
    <t>HeatherBestel</t>
  </si>
  <si>
    <t>I've given my students the evening off as it's Bank Holiday - some of the other lecturers haven't  shame</t>
  </si>
  <si>
    <t>DawncWalton</t>
  </si>
  <si>
    <t xml:space="preserve">Hubby in bed still. Amy having mid-morning kip. Very lonely life being me sometimes </t>
  </si>
  <si>
    <t>MissSimiDarling</t>
  </si>
  <si>
    <t xml:space="preserve">@imagination22 you so old! damn you! i still have to wait another 11 months </t>
  </si>
  <si>
    <t>stepahkneesays</t>
  </si>
  <si>
    <t xml:space="preserve">everyone keep your thoughts with kiri who lost her little sister in a car accident last night </t>
  </si>
  <si>
    <t>IrnRose</t>
  </si>
  <si>
    <t xml:space="preserve">boots on other hand failed +4, 3 times so far (very expensive run of bad luck) so i gotta get back to farming crespo again for argates  </t>
  </si>
  <si>
    <t>i cant believe there wasnt a greys season 4 soundtrack  soo disapointing :| dont u guys think so?</t>
  </si>
  <si>
    <t>sertaberener</t>
  </si>
  <si>
    <t xml:space="preserve">@tmobi Hic donesim yok ki </t>
  </si>
  <si>
    <t xml:space="preserve">well i've had a terrible night, gotta go to boots for supplies then tesco for food  feel awful! calling in sick tonight me thinks </t>
  </si>
  <si>
    <t xml:space="preserve">Tough Love just broke my heart. </t>
  </si>
  <si>
    <t xml:space="preserve">@truantrebellion thanks honey &amp;lt;3 miss your guts </t>
  </si>
  <si>
    <t>MonicaAddeli</t>
  </si>
  <si>
    <t xml:space="preserve">im so damn itchy! i got bit 14 times by those damn lafitte mosquitoes!! </t>
  </si>
  <si>
    <t>sragavan</t>
  </si>
  <si>
    <t xml:space="preserve">Day of meetings. Need time to work </t>
  </si>
  <si>
    <t>msdorkee</t>
  </si>
  <si>
    <t xml:space="preserve">@OCchaleee I can't. I have class </t>
  </si>
  <si>
    <t xml:space="preserve">Needs sympathy and hugs because of his headache </t>
  </si>
  <si>
    <t>themunny</t>
  </si>
  <si>
    <t>@pufan i did it but its not working   , nice to meet u by the way .And how u knew that i asked aboup nimmbuzz ,nimbuzz angel hahaha</t>
  </si>
  <si>
    <t>liams_songbird</t>
  </si>
  <si>
    <t xml:space="preserve">@Wossy got any jobs going?? heh... i need to get over to the uk.. i wanna see oasis, kasabian, the enemy etc  </t>
  </si>
  <si>
    <t xml:space="preserve">I wonder if i will always make the wrong decision </t>
  </si>
  <si>
    <t xml:space="preserve">Oh it not a very nice day today. </t>
  </si>
  <si>
    <t>ASWaterfield</t>
  </si>
  <si>
    <t xml:space="preserve">piont in bank holiday when you have to work? </t>
  </si>
  <si>
    <t>Ladymayra</t>
  </si>
  <si>
    <t>simonp820</t>
  </si>
  <si>
    <t xml:space="preserve">@NikkiPilkington Your advice and services are useful but your OVERtweeting is beginning to make me want to UNfollow </t>
  </si>
  <si>
    <t xml:space="preserve">Its a real shame that its not nice and sunny outside, it would of been nice to have another BBQ  NVM.... </t>
  </si>
  <si>
    <t>allenaTran</t>
  </si>
  <si>
    <t xml:space="preserve">Too bad paul walker doesn't have one </t>
  </si>
  <si>
    <t>janneke74</t>
  </si>
  <si>
    <t xml:space="preserve">@wennekendonk Twoffie wel. Lunch @ the office </t>
  </si>
  <si>
    <t xml:space="preserve">I'll really start crying soon.. yesterday everything worked fine.. </t>
  </si>
  <si>
    <t>mahootzki</t>
  </si>
  <si>
    <t>With so many rumors abt the Palm Pre, I'm starting to think the whole Palm Pre is a rumor  good god @sprint @palm_inc release it already!!</t>
  </si>
  <si>
    <t>@pufan i did it but its not working   , nice to meet u by the way .And how u knew that i asked about nimmbuzz ,nimbuzz angel hahaha</t>
  </si>
  <si>
    <t>Grumpydev</t>
  </si>
  <si>
    <t xml:space="preserve">#win7 RC is taking much longer to come out of sleep than previous builds.. black screen for anything from 2 seconds to a minute </t>
  </si>
  <si>
    <t>c_stapes</t>
  </si>
  <si>
    <t xml:space="preserve">@BelindaSchull we talked about sigur ros, and good music. we were suppose to have lunch, but your phone in american wasn't working well. </t>
  </si>
  <si>
    <t>kellyr</t>
  </si>
  <si>
    <t xml:space="preserve">Dave Chapelle is awesome but the show was 4.5 hrs long. 5 hrs of sleep </t>
  </si>
  <si>
    <t>Free time. But in 1 h school again   Now i am checking my new messages. By sweetys &amp;lt;3</t>
  </si>
  <si>
    <t>luie01</t>
  </si>
  <si>
    <t>no BBQ today   but The Wright Stuff is making me forgot about the weather. i LOVE this show lol</t>
  </si>
  <si>
    <t>BekahBull</t>
  </si>
  <si>
    <t xml:space="preserve">can't believe i just spent $45 on maple syrup...it's expensive in China. Fucking imported goods </t>
  </si>
  <si>
    <t>@mayalabeeDC3 what i NEED is my caaaats  lol</t>
  </si>
  <si>
    <t>cassiopeia_</t>
  </si>
  <si>
    <t xml:space="preserve">@creamymiddles I am so freaking jealous </t>
  </si>
  <si>
    <t>is totally screwed for his Stats module OMG.  TEARS FOREVER. (but at least it's over) http://plurk.com/p/rp6xl</t>
  </si>
  <si>
    <t>_jessica_maree</t>
  </si>
  <si>
    <t xml:space="preserve">why do i keep picking up the phone to call my best friend, when i KNOW i dont have one to call? </t>
  </si>
  <si>
    <t xml:space="preserve">Tooth hurts </t>
  </si>
  <si>
    <t>Cougie</t>
  </si>
  <si>
    <t xml:space="preserve">Out early this morning for sneaky swim. Forgot trunks. Arse. Plans b c and d didnt work either </t>
  </si>
  <si>
    <t>@TeAsEtHiSGeMiNi ahh u know I heart u! Sorry girl  love ya!</t>
  </si>
  <si>
    <t>ileiolim</t>
  </si>
  <si>
    <t>says not done yet! my eyes are sooo tired na..  http://plurk.com/p/rp77i</t>
  </si>
  <si>
    <t>4NG3L4</t>
  </si>
  <si>
    <t>@wizardninja i have to take it  lol.</t>
  </si>
  <si>
    <t>13moons</t>
  </si>
  <si>
    <t>@truebird That blows. I'm sorry.  Hope you end up getting some good sleep tonight.</t>
  </si>
  <si>
    <t>half_engraved</t>
  </si>
  <si>
    <t xml:space="preserve">Goddamn my back hurts this morning. </t>
  </si>
  <si>
    <t>Tennesseexo</t>
  </si>
  <si>
    <t xml:space="preserve">back in rainy scotland </t>
  </si>
  <si>
    <t>kaduddell</t>
  </si>
  <si>
    <t xml:space="preserve">Trying to to back to sleep </t>
  </si>
  <si>
    <t xml:space="preserve">I'm twitsessed&amp;lt;--LOL!!!! I can't sleep. again. I'm having non-sleep nights, they've to end, because in going back to school (may 6) </t>
  </si>
  <si>
    <t>hannah9393</t>
  </si>
  <si>
    <t xml:space="preserve">homework. what is the point of it? </t>
  </si>
  <si>
    <t>DustypupVI</t>
  </si>
  <si>
    <t xml:space="preserve">BC Election...It is quite sad that there isn't a candidate worthy of the title of Premier </t>
  </si>
  <si>
    <t>dannyk88</t>
  </si>
  <si>
    <t xml:space="preserve">May Day, May Day shame its not pay day </t>
  </si>
  <si>
    <t>BowmanSF</t>
  </si>
  <si>
    <t xml:space="preserve">just finished 'saison' 1 of Supernatural.  damn good series imho.  darn, not tired enuf to sleep yet &amp;amp; I have to work 2morrow too </t>
  </si>
  <si>
    <t>sabrinazolkifi</t>
  </si>
  <si>
    <t xml:space="preserve">ohshit. there's a line from a song in my head and i can't remember the song. all i have is 'i miss you, yeah, yeah, i miss you'. </t>
  </si>
  <si>
    <t>janziegler</t>
  </si>
  <si>
    <t xml:space="preserve">It's raining heavyly. What a fantastic day... </t>
  </si>
  <si>
    <t xml:space="preserve">My own dad just told me i look like a noob when i wear my earphones </t>
  </si>
  <si>
    <t>ellieana24</t>
  </si>
  <si>
    <t>is i need to let you go coz your presence just hurts me. im sorry.  http://plurk.com/p/rp7d3</t>
  </si>
  <si>
    <t>Geeking out.  I don't want my surgery today  so nervous.</t>
  </si>
  <si>
    <t>linatic</t>
  </si>
  <si>
    <t xml:space="preserve">@rtzmb Where you be?! I ran around everywhere in Steuben and couldn't find you. </t>
  </si>
  <si>
    <t>joe_dunys</t>
  </si>
  <si>
    <t xml:space="preserve">What to do with a bank holiday Monday? Olly's hen do at mine so getting kicked out about 6 </t>
  </si>
  <si>
    <t>SeanPaulOneill</t>
  </si>
  <si>
    <t>http://tinyurl.com/c4j5uh - Upsetting video fan jumps on stage with britney!  if i ever see that boy!  x love u britney!</t>
  </si>
  <si>
    <t>iruka11</t>
  </si>
  <si>
    <t xml:space="preserve">2 trainings down.. 1 hour left until i go home </t>
  </si>
  <si>
    <t>is dry in the mouth.      http://plurk.com/p/rp7gs</t>
  </si>
  <si>
    <t>Skeeley</t>
  </si>
  <si>
    <t xml:space="preserve">Back to work aaargh! </t>
  </si>
  <si>
    <t xml:space="preserve">@Magpie_Guy to be honest it makes no difference to me if it rains as I will be at work from 1pm until tonight! </t>
  </si>
  <si>
    <t>_Sammyyy</t>
  </si>
  <si>
    <t xml:space="preserve">I am so so sad...I keep updating this even though i have no followers </t>
  </si>
  <si>
    <t xml:space="preserve">damn!! headache is back i think its cause of this heat its very hot this ac is taking too long cool this place </t>
  </si>
  <si>
    <t>Kenzie2249</t>
  </si>
  <si>
    <t xml:space="preserve">School is way too early </t>
  </si>
  <si>
    <t xml:space="preserve">i wanna be with my boyfriend </t>
  </si>
  <si>
    <t>Schnicklfritz</t>
  </si>
  <si>
    <t xml:space="preserve">Bored to death in math class! </t>
  </si>
  <si>
    <t xml:space="preserve">@scooby867 Now your just being mean </t>
  </si>
  <si>
    <t>sunny_gill</t>
  </si>
  <si>
    <t xml:space="preserve">was hoping for a lie-in, but my mama ji (uncle) called and needs help moving stuff to his new house </t>
  </si>
  <si>
    <t>Salmzz</t>
  </si>
  <si>
    <t xml:space="preserve">@omairzahid Oh tickets! Noooo I'm not ready </t>
  </si>
  <si>
    <t>mzmezz</t>
  </si>
  <si>
    <t>is at home alone...and extremely bored and lonely...whoa! what a weekend! went too fast!..i miss my ladies already  x</t>
  </si>
  <si>
    <t>NichaelKelly</t>
  </si>
  <si>
    <t xml:space="preserve">Suffering from insomnia </t>
  </si>
  <si>
    <t xml:space="preserve">My decision to wear jeans and top was a mistake though! It was a much fancier party than I'd imagined - lots of wedding style dresses etc </t>
  </si>
  <si>
    <t>aaronrussell</t>
  </si>
  <si>
    <t xml:space="preserve">Starting work on a bank holiday Monday. Bah </t>
  </si>
  <si>
    <t>chrisjsimon</t>
  </si>
  <si>
    <t xml:space="preserve">awww #woo.sh isn't linked to one's twitter account. A separate registration is needed which is a bummer </t>
  </si>
  <si>
    <t>maaaarit</t>
  </si>
  <si>
    <t xml:space="preserve">@Smophs I can't get in </t>
  </si>
  <si>
    <t xml:space="preserve">@napsterxp Not today with this weather - searching in ivy covered trees or nettles is bad enough in the dry </t>
  </si>
  <si>
    <t>Knutschen</t>
  </si>
  <si>
    <t xml:space="preserve">@dneez310 Sorry to hear about your loss.  </t>
  </si>
  <si>
    <t>@marteyo maybe. i think it's america though. but we'll see.  i don't think so, no!</t>
  </si>
  <si>
    <t>HayleyDodd</t>
  </si>
  <si>
    <t>@lozzz That sucks  I prescribe some tasty food, a bottle of wine, followed by chocolate or icecream (or both!!) and a chick flick</t>
  </si>
  <si>
    <t xml:space="preserve">@TweetPhoto Neither of my photo posts worked: email nor direct from 'cputer. </t>
  </si>
  <si>
    <t>pamela_gill2000</t>
  </si>
  <si>
    <t>Rocking Seth in the nursery...  he has been crying with an ear ache. I hate when I can't make him all better with a lullaby and a kiss</t>
  </si>
  <si>
    <t>amtorpey</t>
  </si>
  <si>
    <t xml:space="preserve">sleeping all day, working all night </t>
  </si>
  <si>
    <t xml:space="preserve">I had a bad headache this morning. Plus I missed my journalism &amp;amp; math classes. </t>
  </si>
  <si>
    <t>heyitsmelanie</t>
  </si>
  <si>
    <t xml:space="preserve">Really wishing i was asleep right now! Ugh, Dang my body for rebeling! </t>
  </si>
  <si>
    <t>davidstamaria</t>
  </si>
  <si>
    <t xml:space="preserve">is now sick. </t>
  </si>
  <si>
    <t xml:space="preserve">@Pikko wow pikko, do you have any body parts left? poor thing </t>
  </si>
  <si>
    <t>@ccake Sorry for not saying bye to you guys. I was busy on XBOX and didnt even hear you guys leave. Sorry  Hugs</t>
  </si>
  <si>
    <t>RyderRooRoo</t>
  </si>
  <si>
    <t xml:space="preserve">@Littleradge i see nothing different </t>
  </si>
  <si>
    <t>R.I.P Adam Cook  D':  and a moment of silence...</t>
  </si>
  <si>
    <t xml:space="preserve">@kpy5330 KPY didn't tweet me today. </t>
  </si>
  <si>
    <t>juvelery</t>
  </si>
  <si>
    <t>@foreignresident  but if you're dead who will be my awesome One Piece buddy??</t>
  </si>
  <si>
    <t xml:space="preserve">I'm twitsessed&amp;lt;-LOL!!!! I can't sleep. again. I'm having non-sleep nights, they've to end, because I'm going back to school (may 6) </t>
  </si>
  <si>
    <t>elefes</t>
  </si>
  <si>
    <t xml:space="preserve">So over my guppies dying.  I blame all the death on the 2 month old tank that broke not too long ago and the stress they were under.    </t>
  </si>
  <si>
    <t xml:space="preserve">so....did a good exercise, now school work </t>
  </si>
  <si>
    <t>RWA88</t>
  </si>
  <si>
    <t xml:space="preserve">Yeh, that last tweet was for @caz_smash ...damn you Twitter </t>
  </si>
  <si>
    <t xml:space="preserve">demotivated at work </t>
  </si>
  <si>
    <t>UterZorker</t>
  </si>
  <si>
    <t xml:space="preserve">Vat is this tvitter????? I not understand!!!!.....I vant chocolate! </t>
  </si>
  <si>
    <t>theexefiles</t>
  </si>
  <si>
    <t>@dave1022 I don't have that  I'll probs have to delete the partition from windows, fix the mbr then reinstall  it with a larger partition</t>
  </si>
  <si>
    <t>Hellblazer</t>
  </si>
  <si>
    <t xml:space="preserve">A pile of bills. And the cycle repeats tomorrow. Doesn't it get simpler? Easier? Call me a fool, but there has to be a better way. </t>
  </si>
  <si>
    <t xml:space="preserve">@dor33n Aww that sucks hun sorry </t>
  </si>
  <si>
    <t>RobynneFilms</t>
  </si>
  <si>
    <t>I feel so sick. Had a bad sleep. Stomach killing me  No new video uploads today im afraid :/</t>
  </si>
  <si>
    <t xml:space="preserve">@oTotallyUniqueo What was wrong last night? </t>
  </si>
  <si>
    <t>jishanvn</t>
  </si>
  <si>
    <t xml:space="preserve">@cavang hackintosh mï¿½, lï¿½m quï¿½i gï¿½ cï¿½ ti?n ?ï¿½ Mac x?n </t>
  </si>
  <si>
    <t>M_Lohman</t>
  </si>
  <si>
    <t xml:space="preserve">Work again. </t>
  </si>
  <si>
    <t>Jen_Doe</t>
  </si>
  <si>
    <t>Wish I could still be in bed.  Nice thing: Half wit 24.5 million watchers vs. Joy 13.15 million watchers. Interesting thing, Mr. Shore! x[</t>
  </si>
  <si>
    <t xml:space="preserve">@wlauw ughhh i am already at GM!!!! </t>
  </si>
  <si>
    <t>cobesta97</t>
  </si>
  <si>
    <t xml:space="preserve">OMG! Swine flu has been confirmed in my city! </t>
  </si>
  <si>
    <t>meloreen</t>
  </si>
  <si>
    <t xml:space="preserve">NOTE:past can never be the future </t>
  </si>
  <si>
    <t>teygarcia</t>
  </si>
  <si>
    <t xml:space="preserve">Still awake..working and cleaning!!  I'm resting next to Natey and he smells like pee pee.  His diaper is big </t>
  </si>
  <si>
    <t>Ah British Bank Holiday! Rain and my neighbours arguing then  sigh</t>
  </si>
  <si>
    <t>jaimierodd</t>
  </si>
  <si>
    <t xml:space="preserve">not the best </t>
  </si>
  <si>
    <t>GemLock</t>
  </si>
  <si>
    <t xml:space="preserve">doesn't want to go back to work tomorrow. </t>
  </si>
  <si>
    <t>@mrstempo mmmm soy pancakes. I had a bagel  but its better than cheerios in my opinion.</t>
  </si>
  <si>
    <t>urgle. up to my armpits in sales data for a client. not the way i'd choose to spend my birthday.  now for some couch time.</t>
  </si>
  <si>
    <t>@spiderxbear no unfortunatly  i decideded on ntohing for a while. now im stuck for ideas hahaa i wish i was rich</t>
  </si>
  <si>
    <t>CharissaArtiaga</t>
  </si>
  <si>
    <t xml:space="preserve">sooo close...so close...and still so far </t>
  </si>
  <si>
    <t xml:space="preserve">@michellemistake oh yes. until they come back to the pearson's and someone is waiting there, who tristin just happens to be in love with </t>
  </si>
  <si>
    <t>rohant</t>
  </si>
  <si>
    <t xml:space="preserve">@lokeuei there goes my daily dose of coke </t>
  </si>
  <si>
    <t xml:space="preserve">@Neaveb I'm serious, please do it. </t>
  </si>
  <si>
    <t>PaulHarriott</t>
  </si>
  <si>
    <t>@mcherrywv  No my friend, read on, I got caught out  serves me right.</t>
  </si>
  <si>
    <t>SoNyAgOgNa01</t>
  </si>
  <si>
    <t xml:space="preserve">is feelin nostalgic......missin childhood days!!!! </t>
  </si>
  <si>
    <t>cloudo3</t>
  </si>
  <si>
    <t>@dawnvictoria you lucky son of a gun ... and here i am with soooooo many assignments on my plate  no shelter from the storm</t>
  </si>
  <si>
    <t xml:space="preserve">@ctham #awaresg You are not wrong. But from a my own male point of view, I felt excluded (even with 1 non-reply) from the threads in here </t>
  </si>
  <si>
    <t>ivorleake</t>
  </si>
  <si>
    <t xml:space="preserve">Its bloody cold n grey </t>
  </si>
  <si>
    <t>esdynoa</t>
  </si>
  <si>
    <t>says heu.. mo pulang ujan  http://plurk.com/p/rp8qd</t>
  </si>
  <si>
    <t>Lukerice86</t>
  </si>
  <si>
    <t xml:space="preserve">@RichardMajor86 So jealous of your fun day. I wish I lived closer </t>
  </si>
  <si>
    <t>MargauxAlcid</t>
  </si>
  <si>
    <t>OMG. I forgot how to dance Girlfriend.  HOW SAD.</t>
  </si>
  <si>
    <t>Neetee</t>
  </si>
  <si>
    <t>last night i dreamt i failed both my exams  eeek</t>
  </si>
  <si>
    <t>Razz63</t>
  </si>
  <si>
    <t xml:space="preserve">Headed for unload location near Chicago. I hear this place is a real nightmare. Hope I don't get any tickets or get in a wreck </t>
  </si>
  <si>
    <t>JonNinham</t>
  </si>
  <si>
    <t xml:space="preserve">Got a sink full of dishes to do before I can go play </t>
  </si>
  <si>
    <t>ruski</t>
  </si>
  <si>
    <t>@HettyKate Yars  Bugger. Try Human Powered Cycles in Thornbury. May be able to help you!</t>
  </si>
  <si>
    <t>marzdiva</t>
  </si>
  <si>
    <t xml:space="preserve">i'm physicaly sick...i have court in a couple of hours what should i do try to clear my name and possibly end up in jail??? stressed </t>
  </si>
  <si>
    <t>Got a feeling it's going to be a boring bank holiday H is at work  it's raining so cant go out on the bike and no films left on the hdrive</t>
  </si>
  <si>
    <t>danielbrock</t>
  </si>
  <si>
    <t xml:space="preserve">Why do I continue to bitting my lip in the same spot over and over again... it hurts!  </t>
  </si>
  <si>
    <t>Chrissiiee</t>
  </si>
  <si>
    <t>Ow! spilled boiling water on my hand.  (and all over the floor) :@</t>
  </si>
  <si>
    <t>sarahmartin1995</t>
  </si>
  <si>
    <t xml:space="preserve">i reli shouldnt emadgine him with her ever it drives me mad </t>
  </si>
  <si>
    <t>LeoVonRink</t>
  </si>
  <si>
    <t xml:space="preserve"> No Followers</t>
  </si>
  <si>
    <t>@fartingpen heylooo.. am okay.. Mondays are bad  hows you??</t>
  </si>
  <si>
    <t>AylinBizarre</t>
  </si>
  <si>
    <t>YEAH I'm back from Germany but I'm still missing it  Ich will zurï¿½ck nach Deutschland :'(  xx Ay</t>
  </si>
  <si>
    <t>PrincessAymi</t>
  </si>
  <si>
    <t>@hollieleanne i miss you  havent spoken since last night.. i hope we arnt breaking up! :O u said long distance would work!</t>
  </si>
  <si>
    <t>JOSEPHINEox</t>
  </si>
  <si>
    <t xml:space="preserve">Rain Rain Go away </t>
  </si>
  <si>
    <t xml:space="preserve">going out of town next week until the whole month of may </t>
  </si>
  <si>
    <t>kcube2</t>
  </si>
  <si>
    <t xml:space="preserve">Again Decentenralized </t>
  </si>
  <si>
    <t>Nik_263_x</t>
  </si>
  <si>
    <t xml:space="preserve">Doing Italian homework.. </t>
  </si>
  <si>
    <t>Trenton01</t>
  </si>
  <si>
    <t>On my way to work  to early!; but cant wait for Dancing with the Stars tonight! yea</t>
  </si>
  <si>
    <t xml:space="preserve">@maharis No idea. It just disappeared from the stores </t>
  </si>
  <si>
    <t>@pocketedward so i rescued 1 of ur pocket bruthas today but i think he's 2 scared of kangaroos to come out of the box!!  hehe :-P</t>
  </si>
  <si>
    <t>vodkariel</t>
  </si>
  <si>
    <t xml:space="preserve">yay, an extension to do my history assignment. I got loads of catching up to do in school </t>
  </si>
  <si>
    <t>kaelacastelucci</t>
  </si>
  <si>
    <t xml:space="preserve">I can't see </t>
  </si>
  <si>
    <t>softjunebreeze</t>
  </si>
  <si>
    <t>I have to be up in 3 hours  iSleep now.</t>
  </si>
  <si>
    <t>LyssaFace</t>
  </si>
  <si>
    <t>@djcool_m What about texting? I'm really bored right now.  715-923-1678</t>
  </si>
  <si>
    <t xml:space="preserve">No drink for me 2day. I'm officially a pppeeeeevvvv dodger </t>
  </si>
  <si>
    <t xml:space="preserve">Again Decentralized </t>
  </si>
  <si>
    <t>TeenSamantha</t>
  </si>
  <si>
    <t xml:space="preserve">Eating a chalupa. I wish it was mom's homemade ones. Its the frozen kind </t>
  </si>
  <si>
    <t>at schoool  ! sholl is bored !</t>
  </si>
  <si>
    <t>karramelized</t>
  </si>
  <si>
    <t>my tummy feels queasy........   need more beer!</t>
  </si>
  <si>
    <t>@nathanryder WIll be going to bed soon.  Couldn't sleep last night   Think I was supposed to be helping Kate move furniture!</t>
  </si>
  <si>
    <t>nataschamirosch</t>
  </si>
  <si>
    <t xml:space="preserve">very disappointed the WA truffling trip I was invited on fell through. </t>
  </si>
  <si>
    <t>SedonaClarke</t>
  </si>
  <si>
    <t xml:space="preserve">Wondering why my boy picked tonight to scream out every ten minutes for the past 2 hours. Now I'm up and can't sleep. </t>
  </si>
  <si>
    <t>steph_chan</t>
  </si>
  <si>
    <t>misses school and not having to pay student loans  ...i need a job stat!</t>
  </si>
  <si>
    <t>Stupid, nothing is like school now  Exams turned into a memory test more than anything.. well. atleast I explained everything required..</t>
  </si>
  <si>
    <t>AliaAlFalah</t>
  </si>
  <si>
    <t xml:space="preserve">Stressed out.. Head hurts.. Eyes hurt .. Body hurts...   </t>
  </si>
  <si>
    <t>ariannacarolina</t>
  </si>
  <si>
    <t>The worst earthquake I've ever felt  shit I got scared.</t>
  </si>
  <si>
    <t xml:space="preserve">@Amileegrant hey whats happening on masterchef? cousins have taken over the tv and i cant watch it </t>
  </si>
  <si>
    <t>heatherhendroff</t>
  </si>
  <si>
    <t xml:space="preserve">@Kazamataz buy a wheat bag from chemist and heat up in microwave...helps the muscles </t>
  </si>
  <si>
    <t>WParenthetical</t>
  </si>
  <si>
    <t>@challyzatb Yeah  Not your job, by any stretch of the imagination. Just wondered. I'm sorry; it's really horrible.</t>
  </si>
  <si>
    <t>kronberga</t>
  </si>
  <si>
    <t>wheater is crap today   but i'll make it through!</t>
  </si>
  <si>
    <t>kiaragelaver</t>
  </si>
  <si>
    <t>i read in e online that david cook's brother died because of brin cancer  .</t>
  </si>
  <si>
    <t>iLOVEbradie</t>
  </si>
  <si>
    <t xml:space="preserve">upset and NOT IN THE MOOD </t>
  </si>
  <si>
    <t>Dizzydalek</t>
  </si>
  <si>
    <t xml:space="preserve">Wow, several young ladies wanting to update me on their sexual adventures. So there are spam bots on here too </t>
  </si>
  <si>
    <t>ZHKhan</t>
  </si>
  <si>
    <t xml:space="preserve">@Trinklebean Maths are now the What's On fellows' strong point. ;) Incidentally, I DID lose 1 kg, and they didn't mention it. </t>
  </si>
  <si>
    <t>MOHFANZ</t>
  </si>
  <si>
    <t>tweetland sorry for all those negative tweets... bad of me. phone is totally gone. I will HAVE to get a new one like now.  such as life.</t>
  </si>
  <si>
    <t>bella_novela</t>
  </si>
  <si>
    <t xml:space="preserve">carelessness, carelessness. again and again and again and again. </t>
  </si>
  <si>
    <t>marinbota</t>
  </si>
  <si>
    <t xml:space="preserve">there is a gay TV station on german TV now, and my girl is watchin it all the time - well thanks TIMM! </t>
  </si>
  <si>
    <t>Searching for my old co dydramol box my back hurts so much  that oughta help me move! Shame i have no vallium lol</t>
  </si>
  <si>
    <t>Sjoeba11</t>
  </si>
  <si>
    <t xml:space="preserve">heading of to the gym and work my fat-tummy... </t>
  </si>
  <si>
    <t xml:space="preserve">morning! shower time for meeeeeee. what an intresting today today will be ï¿½_ï¿½ i wish i went bambooooozle </t>
  </si>
  <si>
    <t>lovetoimagine</t>
  </si>
  <si>
    <t>@some_nikki_kid Its sad ay lol so depressing  it seems like we're leaving even earlier every day!!</t>
  </si>
  <si>
    <t>rosshill</t>
  </si>
  <si>
    <t>Last.fm want to charge me for radio streaming  If you're feeling generous your friend is 'rosshill'! http://www.last.fm/subscribe?gift=1</t>
  </si>
  <si>
    <t xml:space="preserve">There seems to be a problem with my 3rd ear piercing, it is strange...... </t>
  </si>
  <si>
    <t>sadhanaazahar</t>
  </si>
  <si>
    <t xml:space="preserve">oh btw, Im taking accountancy.. feuhh.. but i hate finance </t>
  </si>
  <si>
    <t xml:space="preserve">i want more followers </t>
  </si>
  <si>
    <t>buhgonz</t>
  </si>
  <si>
    <t xml:space="preserve">@_chesca my parents again. it's worse this time though but it's so stupid </t>
  </si>
  <si>
    <t>_Wicket_</t>
  </si>
  <si>
    <t xml:space="preserve">@Beaniebanks *peeks out of window* It's thinking about it judging by the look of the sky </t>
  </si>
  <si>
    <t>mozartlover626</t>
  </si>
  <si>
    <t xml:space="preserve">SO bored. Cicero all day today, yawn. No Bank Holiday for me </t>
  </si>
  <si>
    <t>meghxxx</t>
  </si>
  <si>
    <t xml:space="preserve">&amp;quot;glow. melt &amp;amp; flow. eviscerate your fragile frame &amp;amp; spill it out on ragged floor. a thousand different versions of yourself.&amp;quot; come cuddle </t>
  </si>
  <si>
    <t>xoxDeannaxx</t>
  </si>
  <si>
    <t>maths revision all day  how crap is that !</t>
  </si>
  <si>
    <t xml:space="preserve">@Trinklebean Maths are not the What's On fellows' strong point. Incidentally I actually did lose 1 kg, and they didn't mention it. </t>
  </si>
  <si>
    <t xml:space="preserve">@Laurenandhearts but i dont have my bflelflefleflfeleflefl </t>
  </si>
  <si>
    <t xml:space="preserve">woken by the idiot next door playing loud music not great considering i worked the night shift last night </t>
  </si>
  <si>
    <t>Another ungodly early morning: driving back into Charlotte to catch a plane back to New York. Stressed  I don't do mornings well.</t>
  </si>
  <si>
    <t>guetto</t>
  </si>
  <si>
    <t xml:space="preserve">@martinpacker please post everything you consider interesting. I couldn't get permission for this trip </t>
  </si>
  <si>
    <t>LionKingRules</t>
  </si>
  <si>
    <t xml:space="preserve">is doing nothing much </t>
  </si>
  <si>
    <t xml:space="preserve">@twofourteen yes sadly they did </t>
  </si>
  <si>
    <t>phamiee</t>
  </si>
  <si>
    <t xml:space="preserve">im not in the mood to hang out. </t>
  </si>
  <si>
    <t>sisterdanger</t>
  </si>
  <si>
    <t xml:space="preserve">I have joined the sore shoulder crew </t>
  </si>
  <si>
    <t xml:space="preserve">@hollyalyxfinch  Hey v v happy birthday to you! I'd sing you a song to perk you up but well.....I can't sing nicely  have a good </t>
  </si>
  <si>
    <t xml:space="preserve">WATCHING THE TAYLOR SWIFT VIDEOO! SHE KISSED LUCAS! NOOOOOOOOO! </t>
  </si>
  <si>
    <t>cluong</t>
  </si>
  <si>
    <t>is sunburnt  and wants a Blue G35 http://is.gd/wy5i and a 15&amp;quot; MacBook Pro http://is.gd/eJ5i | buy them for me -- you won't regret it.</t>
  </si>
  <si>
    <t>jarred_</t>
  </si>
  <si>
    <t xml:space="preserve">seriously? I just traveled 18hrs, and was going to go an extra 45min to wake up my people... and my keys are nowhere to be found </t>
  </si>
  <si>
    <t>icestar13</t>
  </si>
  <si>
    <t xml:space="preserve">@taylorswift13 ARE YOU IN LONDON ?????? OMG I wish I was there .... I live up in Scotland </t>
  </si>
  <si>
    <t>Joachim1976</t>
  </si>
  <si>
    <t xml:space="preserve">My aunt died yesterday, Iï¿½m sad today. </t>
  </si>
  <si>
    <t>MissAJJ</t>
  </si>
  <si>
    <t>My throat hurts  I hope iv not caught swine flu!</t>
  </si>
  <si>
    <t>natsukigirl</t>
  </si>
  <si>
    <t xml:space="preserve">@teshiron still not working. </t>
  </si>
  <si>
    <t>fedichev</t>
  </si>
  <si>
    <t>Egypt trip is cancelled  Moscow is a big village, but IS NOT POSSIBLE to fly anywhere next to a see if you want to book a trip on SUNDAY!</t>
  </si>
  <si>
    <t>ToodlesNoodlesz</t>
  </si>
  <si>
    <t xml:space="preserve">Muscles are sore </t>
  </si>
  <si>
    <t>KattieKattie</t>
  </si>
  <si>
    <t xml:space="preserve">I think I'm starting to realise it now </t>
  </si>
  <si>
    <t xml:space="preserve">somebody is MIA. </t>
  </si>
  <si>
    <t xml:space="preserve">hmm, guess not then </t>
  </si>
  <si>
    <t xml:space="preserve">if i had of known it was star wars day i would have watched star wars </t>
  </si>
  <si>
    <t>mikeeroman</t>
  </si>
  <si>
    <t>Kuya Seve put my ugly dark age picture in my Anvaya card  HOW SAD!</t>
  </si>
  <si>
    <t>First exam TOMORROW! Bank holiday today and I have to spend it  studying  ah well.</t>
  </si>
  <si>
    <t>eline90</t>
  </si>
  <si>
    <t xml:space="preserve">Going to work on school project today.... It's gonna be a LONG day! </t>
  </si>
  <si>
    <t>albinoyoungn</t>
  </si>
  <si>
    <t xml:space="preserve">Is depressed Jason Stathem wasted an hour and a half of my life tonight............  For sham </t>
  </si>
  <si>
    <t>ShellMcC</t>
  </si>
  <si>
    <t xml:space="preserve">Strategically managing it all day long </t>
  </si>
  <si>
    <t xml:space="preserve">I am still lvl 18 lone wolves and won loads of games and no rank up </t>
  </si>
  <si>
    <t>PatsyTravers</t>
  </si>
  <si>
    <t>@ThisismeGeorgie it is  SWINE!!! LOL. Ahh I shouldn't joke about that x [</t>
  </si>
  <si>
    <t>krissux</t>
  </si>
  <si>
    <t xml:space="preserve">listening to music...can't go sunbathing today </t>
  </si>
  <si>
    <t xml:space="preserve">Flossed some bottom gums. Extremely bloody and sore now </t>
  </si>
  <si>
    <t>springlamb</t>
  </si>
  <si>
    <t>morning, piddling down here!!  must be a bank holiday.!</t>
  </si>
  <si>
    <t xml:space="preserve">@rosshill we are being discriminated against by last.fm because we are located in Australia ... not good is it </t>
  </si>
  <si>
    <t>oslolso</t>
  </si>
  <si>
    <t>OhhmiiiiDAMN its a nice day for Clifton  and I have a full full day of lectures x_x</t>
  </si>
  <si>
    <t>thoehler</t>
  </si>
  <si>
    <t xml:space="preserve">Why using lucene when iterating is faster? I lost 2 or 3 days on doing the search (and indexing) by lucene </t>
  </si>
  <si>
    <t>laurawhittle_21</t>
  </si>
  <si>
    <t xml:space="preserve">homework on a bank holiday what a joke,i should still be in bed </t>
  </si>
  <si>
    <t xml:space="preserve">argh cut myself while peeling apples for apple crumble </t>
  </si>
  <si>
    <t xml:space="preserve">Big Toe hurt so bad I can't use complete sentence.., or sleep </t>
  </si>
  <si>
    <t>reiden_books</t>
  </si>
  <si>
    <t>still writing my business law essay  but listening to German radio : ]</t>
  </si>
  <si>
    <t xml:space="preserve">@simX simx/ClickToFlash-1.4fc6+simx.zip on homepage.mac.com is a broken link </t>
  </si>
  <si>
    <t xml:space="preserve">not going to see signature and same difference   there's no buses up town, and i can't get a lift up town </t>
  </si>
  <si>
    <t>Archangel1979</t>
  </si>
  <si>
    <t xml:space="preserve">Home with a sore throat... </t>
  </si>
  <si>
    <t xml:space="preserve">yay he's back, but troop beverly hills' not done </t>
  </si>
  <si>
    <t>Ch? mong h?t gi? l? l? v? t?i ?i ?ï¿½ banh  chï¿½n quï¿½ r?i</t>
  </si>
  <si>
    <t>urbanedezign</t>
  </si>
  <si>
    <t xml:space="preserve">Tired, Exhausted, don't want to work </t>
  </si>
  <si>
    <t>Tracey_Mac</t>
  </si>
  <si>
    <t xml:space="preserve">@picalili  YOu could have done mine yesterday too!!! </t>
  </si>
  <si>
    <t xml:space="preserve">just woke up from a 10 hour nap. i was shooting for 2. this is why i rarely nap. it never works. </t>
  </si>
  <si>
    <t>hangups</t>
  </si>
  <si>
    <t xml:space="preserve">I am doing fuck all at the moment, I am lost in twitterworld looking for my followers </t>
  </si>
  <si>
    <t>OH: Free No Doubt concert at the kimmel show: no more tickets! FML  http://tinyurl.com/d4jtpl</t>
  </si>
  <si>
    <t>skyebluepink06</t>
  </si>
  <si>
    <t xml:space="preserve">havin a lazy day..neep sleep! </t>
  </si>
  <si>
    <t>@rheaction: iy, hr ni UAS mpe rbu, cc. Puyeng bgt d.  ud ga sbr pgn cpt2 slsai smuany.</t>
  </si>
  <si>
    <t>Khairynna</t>
  </si>
  <si>
    <t xml:space="preserve">I missed Hannah Montana featuring David Archuleta. It didn't record. Electric got cut.. </t>
  </si>
  <si>
    <t>AJSalty05</t>
  </si>
  <si>
    <t xml:space="preserve">is going to have ANOTHER day of revision </t>
  </si>
  <si>
    <t>laurenxclaire</t>
  </si>
  <si>
    <t xml:space="preserve">@taylorswift13 I was supposed to see you on the 6th, but tickets sold out just as I was going to buy them!! </t>
  </si>
  <si>
    <t>carmenwalter</t>
  </si>
  <si>
    <t>ahh the bird i picked up from the road died  i did my best to save it, but it was too much in a shock</t>
  </si>
  <si>
    <t>LishaKatherine</t>
  </si>
  <si>
    <t xml:space="preserve">@kplovesdemi noo i wont be here </t>
  </si>
  <si>
    <t>aalisun</t>
  </si>
  <si>
    <t xml:space="preserve">just found out it's Star Wars day. May the 4th be with you. mwa hahaha. (i found it funny </t>
  </si>
  <si>
    <t>CougheSV</t>
  </si>
  <si>
    <t xml:space="preserve">If only a pizza place were open right now. </t>
  </si>
  <si>
    <t>clarissawalker</t>
  </si>
  <si>
    <t xml:space="preserve">I Am Trying To Get Adobe Flashplayer 9, it aint working!!!!!!!!!!!!!!!!!!  </t>
  </si>
  <si>
    <t>Luuciiaa26</t>
  </si>
  <si>
    <t xml:space="preserve">en cLaseeeeeeeee </t>
  </si>
  <si>
    <t>gangster_84</t>
  </si>
  <si>
    <t xml:space="preserve">life is so boring!!! </t>
  </si>
  <si>
    <t>DrMorgaineGaye</t>
  </si>
  <si>
    <t xml:space="preserve">terry wogan on holiday for 2 weeks...i miss him already </t>
  </si>
  <si>
    <t>found out yesterday im such a hard person to have in ur life  wat can i say? at least ur thinking about me ;)</t>
  </si>
  <si>
    <t>@KiwiMcI why is it always so rubbish on a bank holiday  when I was younger they always seemed sunny</t>
  </si>
  <si>
    <t>aparakirti</t>
  </si>
  <si>
    <t xml:space="preserve">I swear   </t>
  </si>
  <si>
    <t xml:space="preserve">ok, trip to Egypt canceled </t>
  </si>
  <si>
    <t xml:space="preserve">Being woken up at 6 isnt very good </t>
  </si>
  <si>
    <t>gt_killaa</t>
  </si>
  <si>
    <t xml:space="preserve">_ is going to bed its 2:22 in the morning and I have to get up at 5 grr skool </t>
  </si>
  <si>
    <t>Archeia_Nessiah</t>
  </si>
  <si>
    <t>@rel_raille work still not yet done?  I hope you get sleep soon!</t>
  </si>
  <si>
    <t xml:space="preserve">@Imaginations Studying Ancient History </t>
  </si>
  <si>
    <t>SkyDevil</t>
  </si>
  <si>
    <t xml:space="preserve">WarcraftRealms ist auch mal wieder down. </t>
  </si>
  <si>
    <t>JanersM</t>
  </si>
  <si>
    <t xml:space="preserve">@VampAmber Sorry you're sick, hun.  </t>
  </si>
  <si>
    <t>kateluvsdiviney</t>
  </si>
  <si>
    <t>@shaundiviney shaun! you never reply 2 me  &amp;amp; i know ur busy but please reply! love you &amp;amp; cant wait to c u again for my 5th time. xx</t>
  </si>
  <si>
    <t>ysaocliasa</t>
  </si>
  <si>
    <t>David Cook's brother died.  Praying for him.</t>
  </si>
  <si>
    <t xml:space="preserve">has sooooo much to do </t>
  </si>
  <si>
    <t>wanjagi</t>
  </si>
  <si>
    <t>More work!  Hello good people</t>
  </si>
  <si>
    <t xml:space="preserve">Okay i neeeeeed some sleep! i has to get up early again for work </t>
  </si>
  <si>
    <t>Love_charlee</t>
  </si>
  <si>
    <t>has a headache...  ... wonder if i can talk jon into making dinner</t>
  </si>
  <si>
    <t xml:space="preserve">i need to study real hard now. </t>
  </si>
  <si>
    <t>likethepaint</t>
  </si>
  <si>
    <t xml:space="preserve">Feeling really shitty. Researching popular support for the Holocaust while being repeatedly attacked is not helping. </t>
  </si>
  <si>
    <t xml:space="preserve">feels depressed suddenly. Dunno why </t>
  </si>
  <si>
    <t>red_fairy</t>
  </si>
  <si>
    <t xml:space="preserve">@taylorswift13 oh say hello to me!!! I miss London and England </t>
  </si>
  <si>
    <t>henrymatt</t>
  </si>
  <si>
    <t>holidays are over..back to work  raining outside..i need a umbrella!</t>
  </si>
  <si>
    <t>jess_rozelle</t>
  </si>
  <si>
    <t xml:space="preserve">i fail. early sleep did not happen. im probably gonna be late to work...again. as usual when i open. </t>
  </si>
  <si>
    <t>themacboy</t>
  </si>
  <si>
    <t xml:space="preserve">@trent_reznor sucks that Apple removed the NiN app </t>
  </si>
  <si>
    <t xml:space="preserve">Morning all! Just getting ready for work, sadly it's not a holiday for all of us! </t>
  </si>
  <si>
    <t>pattycor</t>
  </si>
  <si>
    <t xml:space="preserve">She's getting lonely in her Hollywood apartment. [http://tinyurl.com/c6h3ho] Why did they stop airing that show on MTV? </t>
  </si>
  <si>
    <t>JVHernandez</t>
  </si>
  <si>
    <t xml:space="preserve">I've woken up at 420 in the morning and can't go back to bed. Why am I so wide awake? I only slept 3 hours. </t>
  </si>
  <si>
    <t>saimin</t>
  </si>
  <si>
    <t xml:space="preserve">@katsun it was good I can't find the user who posted the link </t>
  </si>
  <si>
    <t>gazzathom40</t>
  </si>
  <si>
    <t xml:space="preserve">Garry's having a fab time at the Festival Hall - 2 performances successfuly completed and the Cocqs rocked. Heading back home tonight </t>
  </si>
  <si>
    <t xml:space="preserve">@giancarlo they sold me a lemon iBook years ago </t>
  </si>
  <si>
    <t>Mrs_Joe_Jonas_1</t>
  </si>
  <si>
    <t xml:space="preserve">isnt having any luck finding a dress </t>
  </si>
  <si>
    <t>sdreams</t>
  </si>
  <si>
    <t xml:space="preserve">My plant survived, but its flower did not. </t>
  </si>
  <si>
    <t>i am saving mony for my shopping spree in london enshalah , i don`t want to spend it here  i hate going to wel.. http://tinyurl.com/d3syr7</t>
  </si>
  <si>
    <t>RiniRed</t>
  </si>
  <si>
    <t xml:space="preserve">@giliakis - </t>
  </si>
  <si>
    <t xml:space="preserve">oh dear! I have a hangover but I have so  much to do today </t>
  </si>
  <si>
    <t xml:space="preserve">Why must amazing things happen with Bf when Im sleeping </t>
  </si>
  <si>
    <t>not_mikecoleman</t>
  </si>
  <si>
    <t xml:space="preserve">@AhoyTesni Burleigh House Gilmore time is just me today </t>
  </si>
  <si>
    <t>bewbs_mcgee</t>
  </si>
  <si>
    <t>Yawn, worked on a public holiday  also did RPM this morning, my legs are gone! Peace!</t>
  </si>
  <si>
    <t>bluebananna</t>
  </si>
  <si>
    <t xml:space="preserve">Sittin and waitin </t>
  </si>
  <si>
    <t>@Taddy69 Morning, I'm good thanks! Going to do a bit of housework shortly  The kitchen is a tip!</t>
  </si>
  <si>
    <t>ashleeex</t>
  </si>
  <si>
    <t xml:space="preserve">contacting claire , can't get her on her phone </t>
  </si>
  <si>
    <t>DarwynXRivver</t>
  </si>
  <si>
    <t>Is awake, and its rather cold and windy today  Looks like we've recieved a polar continential weather front!!! Yes, i'm studying geo 8-)</t>
  </si>
  <si>
    <t>Qishin</t>
  </si>
  <si>
    <t xml:space="preserve">@blottingpaper that ad definitely has the annoying factor, but it's a lot better than the crap ads we get in Malaysia. </t>
  </si>
  <si>
    <t>Lucas cannot leave Anfield  nor Alonso</t>
  </si>
  <si>
    <t>Rideswithastorm</t>
  </si>
  <si>
    <t xml:space="preserve">@SBaddison7 DOHHHHH... GOSH that sounds good right now, even though it's 2:24 A.M. (LOL).. but I didn't eat dinner last night, either! </t>
  </si>
  <si>
    <t>tasteslikecandy</t>
  </si>
  <si>
    <t>OMG. I hate school so much. So much to do but too little time. Deadline's tomorrow.  Time is my greatest enemy ever.</t>
  </si>
  <si>
    <t>sweetescape63</t>
  </si>
  <si>
    <t xml:space="preserve">@betterbackoff Discrimination much? </t>
  </si>
  <si>
    <t>lindax23x</t>
  </si>
  <si>
    <t>back holiday monday&amp;amp;its pouring rain  oh ireland is a gr8 country</t>
  </si>
  <si>
    <t>al86shaw</t>
  </si>
  <si>
    <t xml:space="preserve">How guttin. One day in the sun and im sunburnt! </t>
  </si>
  <si>
    <t xml:space="preserve">Christ! was looking forward to a lay in, until family started a cleaning riot. </t>
  </si>
  <si>
    <t>beccjay</t>
  </si>
  <si>
    <t xml:space="preserve">Why is being at my dads so awkward? There's all there rich people talking about fancy holidays and business. I want to go home </t>
  </si>
  <si>
    <t>joulic</t>
  </si>
  <si>
    <t xml:space="preserve">@Celibatman not that kind of wedding </t>
  </si>
  <si>
    <t>rebeccajallen</t>
  </si>
  <si>
    <t xml:space="preserve">Looks like today will be split between cleaning and marking, sad I can't garden, but think that would count as overdoing it on my ankle </t>
  </si>
  <si>
    <t>lmwilliamsphd</t>
  </si>
  <si>
    <t xml:space="preserve">@sexisfuncoochie hey coochie...that site does not appear to iphone </t>
  </si>
  <si>
    <t>primatage</t>
  </si>
  <si>
    <t>@Sn0wrose hahaha, i don't think the outfit would work on an avatar   i guess twitter does have its limitations</t>
  </si>
  <si>
    <t>mimes8</t>
  </si>
  <si>
    <t xml:space="preserve">cross country! came 8th  but OW my feet! </t>
  </si>
  <si>
    <t xml:space="preserve">i feel like shit so im staying home today </t>
  </si>
  <si>
    <t>bubblegant</t>
  </si>
  <si>
    <t xml:space="preserve">I miss Rich and Darius </t>
  </si>
  <si>
    <t>Princess_Luara</t>
  </si>
  <si>
    <t xml:space="preserve">working every bank holiday truely bites </t>
  </si>
  <si>
    <t>gabales</t>
  </si>
  <si>
    <t xml:space="preserve">in the office and not feeling well...i want to go home early but i can't </t>
  </si>
  <si>
    <t>CarlosSant</t>
  </si>
  <si>
    <t xml:space="preserve">Rainy Monday mornig &amp;amp; back to work... </t>
  </si>
  <si>
    <t>scottnicholls</t>
  </si>
  <si>
    <t>@VickyJones1984 know the feeling  x</t>
  </si>
  <si>
    <t>duncanwatts</t>
  </si>
  <si>
    <t xml:space="preserve">bank holiday bliss. margin recovery ticking at back of mind though </t>
  </si>
  <si>
    <t>AlicexL</t>
  </si>
  <si>
    <t xml:space="preserve">Nothing as I am gonna do homework: history, RE and English </t>
  </si>
  <si>
    <t>eliothong</t>
  </si>
  <si>
    <t>needs a job  lol</t>
  </si>
  <si>
    <t>blondegirl69</t>
  </si>
  <si>
    <t xml:space="preserve">....Bank holiday Monday? What bank holiday Monday! </t>
  </si>
  <si>
    <t xml:space="preserve">Have had 3 strange followers in a row - all blocked! Beware @CorinaO1980, @LindsayM1977 and @Taylor1976 last one suspended by Twitter. </t>
  </si>
  <si>
    <t xml:space="preserve">@craigend There are some things in life that truely scare me..... that being one of them </t>
  </si>
  <si>
    <t>yiannopoulos</t>
  </si>
  <si>
    <t xml:space="preserve">@JofArnold @richardlai Aww. No spammy autofollow love for me </t>
  </si>
  <si>
    <t xml:space="preserve">Today I would have left house early this morning to drive up to NL to catch the ferry to the UK - if I hadn't had to cancel my trip </t>
  </si>
  <si>
    <t>baditz17</t>
  </si>
  <si>
    <t xml:space="preserve">@delamarRX931 @cherrythegreat delle question... bakit gertrude...ms. cherry won't tell us </t>
  </si>
  <si>
    <t xml:space="preserve">So hideously sleepy </t>
  </si>
  <si>
    <t>@amy__xx I cant step away  lol dammit. especially now i have it on my phone. dude the camera is sexy sexy 8mp &amp;amp; 5x zoom ;) aha x x</t>
  </si>
  <si>
    <t>huddlesuz</t>
  </si>
  <si>
    <t>@JofArnold I only got 2 followers since that SEO/marketing/lifecoach tweet  Iz it because I iz a woman ;-)???</t>
  </si>
  <si>
    <t>sourcerebec</t>
  </si>
  <si>
    <t xml:space="preserve">just realised i spelt twitter wrong </t>
  </si>
  <si>
    <t>@RubyRose1 you must love sydney more  dont leave us sydney kids  xx</t>
  </si>
  <si>
    <t xml:space="preserve">if I can whip up an English Lit paper in the next... 50 minutes... I will be going to Leeds today. If not, I'll be writing a Lit paper.   </t>
  </si>
  <si>
    <t xml:space="preserve">@flossa whih is shitty. </t>
  </si>
  <si>
    <t>rahn</t>
  </si>
  <si>
    <t xml:space="preserve">8 hours on autobahn - tomorrow </t>
  </si>
  <si>
    <t>MissLula</t>
  </si>
  <si>
    <t xml:space="preserve">want to take my new shoes out for a walk but it's raining </t>
  </si>
  <si>
    <t>inaviate</t>
  </si>
  <si>
    <t>last show with dr manhattan tonight   fubar on st. louis.  be there</t>
  </si>
  <si>
    <t>nathanclark_</t>
  </si>
  <si>
    <t xml:space="preserve">Definitely happy to be on my way home.   It's been a long day but unfortunately uni work demands attention </t>
  </si>
  <si>
    <t xml:space="preserve">I miss my pajarito </t>
  </si>
  <si>
    <t>SkiveMagazine</t>
  </si>
  <si>
    <t xml:space="preserve">Books arrived from CreateSpace to Oz - they all look great. If only they could do something about the freight charges (a real rip off) </t>
  </si>
  <si>
    <t xml:space="preserve">Hmmm butterhams with peanutcheese... I miss my students </t>
  </si>
  <si>
    <t xml:space="preserve">@Artemis_Neith Sorry, hon. Did no writing this weekend. The muse has dried up and is taunting me. </t>
  </si>
  <si>
    <t xml:space="preserve">@Rove1974 ahh rove is funny, but true. anyway. dinner done, study now? </t>
  </si>
  <si>
    <t>he's awake!... but still tired  gotta talk to that Mr. Coffee again to help me through the day...</t>
  </si>
  <si>
    <t xml:space="preserve">Not replying anymore. </t>
  </si>
  <si>
    <t>totocaster</t>
  </si>
  <si>
    <t xml:space="preserve">Note for myself: Never, ever drink Ushba Vodka </t>
  </si>
  <si>
    <t>vece</t>
  </si>
  <si>
    <t xml:space="preserve">aaaaaahhhhhh a glass of wine at the end of a long day......i'm getting old </t>
  </si>
  <si>
    <t>leica0000</t>
  </si>
  <si>
    <t xml:space="preserve">@jobsworth http://is.gd/wyeZ is worth a quick skim if you've not heard of PLATO - mostly forgotten by Internet historians. </t>
  </si>
  <si>
    <t>@Lybbe  sorry I've just said you were 64..I shouldn't be so flippant with the years</t>
  </si>
  <si>
    <t xml:space="preserve">i miss my classmates!  </t>
  </si>
  <si>
    <t>marlissasonia</t>
  </si>
  <si>
    <t xml:space="preserve">@mohdafiq7 Go figure. Twirl is cooool like me! Ha ha. I want twitterberry </t>
  </si>
  <si>
    <t>ANNIIBABY</t>
  </si>
  <si>
    <t xml:space="preserve">@kingbasic http://twitpic.com/4j7dw - Oh damn. I feel bad for them </t>
  </si>
  <si>
    <t>Chabeli_Cua</t>
  </si>
  <si>
    <t>@angeli_k I've never been to Australia.  Gusto ko mag-theme park bigla. @-) )</t>
  </si>
  <si>
    <t>sunshine951</t>
  </si>
  <si>
    <t xml:space="preserve">woke up, had breakfast and now studying biology again </t>
  </si>
  <si>
    <t xml:space="preserve">is not enjoying cooking anymore..in fact I'm not enjoying much lately..feel a bit down again..maybe because I have to work again </t>
  </si>
  <si>
    <t xml:space="preserve">@amazingphoebe call kayla first, i'll give you a call after, cos i need to do some homework, sorry </t>
  </si>
  <si>
    <t>stoid7</t>
  </si>
  <si>
    <t xml:space="preserve">woke up early, and had a shower before i go to PT. back to work this morning </t>
  </si>
  <si>
    <t>JonConnelly</t>
  </si>
  <si>
    <t xml:space="preserve">@NattyMcElls Its that whole 3 hr time difference thing lol, sorry </t>
  </si>
  <si>
    <t>ak_jimraynor</t>
  </si>
  <si>
    <t xml:space="preserve">I've been I'm Germany for 7 months, learning German by osmosis isn't working as well as I had hoped. Time to crack a book </t>
  </si>
  <si>
    <t>doesnt matter that it's a national holiday.. noo..  get online to be spammed with requests to do stuff</t>
  </si>
  <si>
    <t>n0tin</t>
  </si>
  <si>
    <t>@theebayk1d YES  I got sad. nomonnomonom, what r u doing, sweetheart?:]&amp;lt;3</t>
  </si>
  <si>
    <t>wiganwardy</t>
  </si>
  <si>
    <t>it's bank holiday, it's raining &amp;amp; i've been called out &amp;amp; working for 1 hour already this morning   #fb</t>
  </si>
  <si>
    <t xml:space="preserve">Grinder all day &amp;amp; night for law... Tommorrow is U.S. Congress. Back to back finals </t>
  </si>
  <si>
    <t>kojitakeo</t>
  </si>
  <si>
    <t xml:space="preserve">I can't believe I threw that paper out </t>
  </si>
  <si>
    <t>skous</t>
  </si>
  <si>
    <t xml:space="preserve">WiFi access @ all airports is still not a reality in Greece! </t>
  </si>
  <si>
    <t xml:space="preserve">damn chemistry. damn it, damn it, damn it! i want apple juice </t>
  </si>
  <si>
    <t>danileocounts</t>
  </si>
  <si>
    <t xml:space="preserve">DIDN't think you would turn out like the rest....... LOL.... you surely fooled me....! </t>
  </si>
  <si>
    <t>Lavanyaj</t>
  </si>
  <si>
    <t xml:space="preserve">@mrmwrites saturday movie  sunday classes </t>
  </si>
  <si>
    <t>ozonemama</t>
  </si>
  <si>
    <t>so early. can't focus. pretty much screwed for the day.  i hate being such a disappointment to people.</t>
  </si>
  <si>
    <t xml:space="preserve">@sebby_peek i'd rather not, if you get what i mean  oh well, i'll wait </t>
  </si>
  <si>
    <t xml:space="preserve">@Debbas LOL ~ I wish   Just my insomnia.  It's 5:30am.  Taking a bath to try to relax.  Sorry your Dad didnt get released today </t>
  </si>
  <si>
    <t xml:space="preserve">@Pajareezy ur my pajarito and I kinda miss you like a loooooooooooottttttt </t>
  </si>
  <si>
    <t>crazybrave</t>
  </si>
  <si>
    <t xml:space="preserve">@chocolatesuze everytime I try to open your masterchef chat link it crashes firefox </t>
  </si>
  <si>
    <t>ralphp</t>
  </si>
  <si>
    <t>Sara can't get out of bed from here on out so that means it's catheter time  I have bad bad memories of a catheter.</t>
  </si>
  <si>
    <t>nyoronyolo</t>
  </si>
  <si>
    <t xml:space="preserve">to French wankers http://tinyurl.com/coq2vg J'ai pas pu rï¿½sister </t>
  </si>
  <si>
    <t>Laura_Crane</t>
  </si>
  <si>
    <t xml:space="preserve">My momma is makin me cleaaaaaaaaan the houseee. </t>
  </si>
  <si>
    <t>I missed Hannah Montana featuring David Archuleta. It didn't record. Electric got cut..  (How Cute)</t>
  </si>
  <si>
    <t>lil_boltz</t>
  </si>
  <si>
    <t xml:space="preserve">for got bout twitter lol  at work answering calls until 830am </t>
  </si>
  <si>
    <t>AndreaKoeln</t>
  </si>
  <si>
    <t xml:space="preserve">@tweetieelovee Actually I wanted to be on my way to work right now.. gotta go an take a shower really quick and then leeeeave! </t>
  </si>
  <si>
    <t xml:space="preserve">OK. Sumo paint is *not* as nice to use as Fireworks. It keeps grouping my levels together as I transform, fcking up the other level </t>
  </si>
  <si>
    <t>apraalii</t>
  </si>
  <si>
    <t>@fallenstar_ ohh LUCKY!!! We just have rubbishy goggled that look like plastic glasses,, their naff  I want a white coat and a clipboard!!</t>
  </si>
  <si>
    <t>THE_Stoneybaby</t>
  </si>
  <si>
    <t xml:space="preserve">Can't sleep. Sooo stoked about 311 tonight. Just wish I didn't feel like crap so I could fully enjoy myself.  </t>
  </si>
  <si>
    <t>@krissyb Oh that's awful.  Because of the big R word or did you do something norti? hehe. Hope you find something soon.</t>
  </si>
  <si>
    <t>ashleybdennis</t>
  </si>
  <si>
    <t xml:space="preserve">finished my burrriiittttooooo </t>
  </si>
  <si>
    <t>Joannazhou</t>
  </si>
  <si>
    <t xml:space="preserve">Good afternoon, back work from holiday, today is tired! </t>
  </si>
  <si>
    <t>Wow, because of Swine flu, they've quarantined some parts of China and my love, Japan.  Still, quarantine is such a cool word xD</t>
  </si>
  <si>
    <t>stephydarling</t>
  </si>
  <si>
    <t xml:space="preserve">Ois proud of herself and wishes a certain somebody else was too </t>
  </si>
  <si>
    <t xml:space="preserve">She didn't even eat all the bacon </t>
  </si>
  <si>
    <t>@chelsea_playboy I WANT BAND PRAC TOO! mom jsut asked where you were  double fun next wek. howd yerr hair tun outt?</t>
  </si>
  <si>
    <t>nica26</t>
  </si>
  <si>
    <t>says  :'-( (tears) (doh) http://plurk.com/p/rpdgz</t>
  </si>
  <si>
    <t>erinchilada</t>
  </si>
  <si>
    <t xml:space="preserve">@posh_josh49 i'm glad!! i think i have pig flu now though.. i'm breaking out in rashers... </t>
  </si>
  <si>
    <t>being tired is not an option anymore.  hahah</t>
  </si>
  <si>
    <t>cindy_williams</t>
  </si>
  <si>
    <t xml:space="preserve">just realized Keri didnt take my waterstones card with him to birmingham </t>
  </si>
  <si>
    <t xml:space="preserve">@ThirstyFire The SDK only work in Mac </t>
  </si>
  <si>
    <t>@dravenreborn aha; nah im not good or cool enough to help  psh ahaha</t>
  </si>
  <si>
    <t xml:space="preserve">I have so many song ideas that I feel like my mind is gonna explode!.. I can't even write a song! There's just 2 much going on </t>
  </si>
  <si>
    <t>i61Lee</t>
  </si>
  <si>
    <t>Planning to go to the Victorian Extravaganza in Llandudno today, but it's raining  #fb</t>
  </si>
  <si>
    <t>KelseyJ_xo</t>
  </si>
  <si>
    <t xml:space="preserve">Sport HOmeowork </t>
  </si>
  <si>
    <t>melmalivoire</t>
  </si>
  <si>
    <t xml:space="preserve">they're gonna fail </t>
  </si>
  <si>
    <t>Gotta get ready soon.. Really don't wanna work today  But atleast I'll be with @CAHinxman.</t>
  </si>
  <si>
    <t>aamybaaby</t>
  </si>
  <si>
    <t>@heybonnie... i want a new room  luckyyy</t>
  </si>
  <si>
    <t>michellemaylene</t>
  </si>
  <si>
    <t xml:space="preserve">@brookehavenxxx i miss you mama.... </t>
  </si>
  <si>
    <t>willwalters</t>
  </si>
  <si>
    <t xml:space="preserve">@tferriss &amp;quot;Safari canï¿½t open the page ï¿½http://www.timferriss.com/ï¿½ because Safari canï¿½t connect to the server ï¿½www.timferriss.comï¿½.&amp;quot; </t>
  </si>
  <si>
    <t>Jmazing2001</t>
  </si>
  <si>
    <t xml:space="preserve">So i heard that &amp;quot;NaS &amp;amp; Kelis&amp;quot; are getting a divorce. She filed the papers. That sad anoher hip hop couple bite the dust </t>
  </si>
  <si>
    <t>tomrutters</t>
  </si>
  <si>
    <t xml:space="preserve">http://www.sugarstacks.com/ ready for your life to be destroyed? STARBUCKS </t>
  </si>
  <si>
    <t xml:space="preserve">@ amanduhwood ... hmmm i don't know how i feel about that ... </t>
  </si>
  <si>
    <t xml:space="preserve">@Lord_Kartz yeah me too </t>
  </si>
  <si>
    <t xml:space="preserve">OK. Sumo paint is *not* as nice to use as Fireworks. It keeps grouping my layers together as I transform, fcking up the other layer </t>
  </si>
  <si>
    <t>@taylorswift13 I'm so upset I can't see you in concert  ah well. some other time.</t>
  </si>
  <si>
    <t>JustinCampbelll</t>
  </si>
  <si>
    <t xml:space="preserve">Hating Mondays With A Passion </t>
  </si>
  <si>
    <t xml:space="preserve">OMG. isaw zoes poisonsed trees and bushes  poor trees adn bushes. dead </t>
  </si>
  <si>
    <t>mar00ned</t>
  </si>
  <si>
    <t xml:space="preserve">Computer making funny noises ... damn </t>
  </si>
  <si>
    <t>Awake and nauseas as hell  I just want to sleep. Non-vicoden induced sleep.</t>
  </si>
  <si>
    <t>Diamondspin</t>
  </si>
  <si>
    <t>Just woke up , still sleepyy  but we have things 2 do</t>
  </si>
  <si>
    <t>SilviaEmilia</t>
  </si>
  <si>
    <t>Romanian banking services- BRD did it again   http://tinyurl.com/dcggd9</t>
  </si>
  <si>
    <t>Rashawnda123</t>
  </si>
  <si>
    <t xml:space="preserve">WHY AM I STILL AWAKE </t>
  </si>
  <si>
    <t>Jason25329</t>
  </si>
  <si>
    <t xml:space="preserve">@KateHoeft that is pretty interesting, and sad </t>
  </si>
  <si>
    <t>juustine</t>
  </si>
  <si>
    <t xml:space="preserve">this calls for a cup of bedtime tea, too bad i'm too lazy to get up and make it. aah i can't sleep!  </t>
  </si>
  <si>
    <t xml:space="preserve">Someone in GERMANY didn't like Double Bubble http://tinyurl.com/ckt279 </t>
  </si>
  <si>
    <t>alkie_monika</t>
  </si>
  <si>
    <t>So tired but I can't sleep  gonna need coffee tomorrow</t>
  </si>
  <si>
    <t xml:space="preserve">I am STILL working on my paper. I have one page left. </t>
  </si>
  <si>
    <t>@fiercemichi Why is my pic sad?  !!!!!!!!!!!!!!!!!!!!!!!!!!!!!!!!!!!!!!!!!!!!!!!!!!!!!!!!!!!!!!!!!!!!!!!!</t>
  </si>
  <si>
    <t>Bearamy9</t>
  </si>
  <si>
    <t xml:space="preserve">crying about ib exams </t>
  </si>
  <si>
    <t>NfamusRendition</t>
  </si>
  <si>
    <t xml:space="preserve">@steviebeebishop I wanna see the collab but when I go to it, it's telling me the vid is private </t>
  </si>
  <si>
    <t>dv0rsky</t>
  </si>
  <si>
    <t xml:space="preserve">writing TOR for trainings once again - sent mail was lost, saved file - gone - synchronization with server went wrong </t>
  </si>
  <si>
    <t>ClareHeartsMAC</t>
  </si>
  <si>
    <t xml:space="preserve">My PS3 is not working! I am mad!! </t>
  </si>
  <si>
    <t xml:space="preserve">@Nightwyrm Sounds like your DHB is just about as good as MidCentral's </t>
  </si>
  <si>
    <t xml:space="preserve">i have to miss out on Supernatural tonight </t>
  </si>
  <si>
    <t>Winksy jst woke me up. He had a nightmare.  poor thing... Wonder if @lonemat 's ellies ever have them? *Continues cuddling with Winksy*</t>
  </si>
  <si>
    <t>alvespaula</t>
  </si>
  <si>
    <t>@rhys_isterix [ I can't open any of your links...  ]</t>
  </si>
  <si>
    <t>faeyakof</t>
  </si>
  <si>
    <t xml:space="preserve">I'm going to miss @alhakeem. 2 weeks, 2 weeks, 2 weeks, 2 weekssss! </t>
  </si>
  <si>
    <t>TobyHart</t>
  </si>
  <si>
    <t xml:space="preserve">night sooooo tired! still funky mood </t>
  </si>
  <si>
    <t>farzia815</t>
  </si>
  <si>
    <t xml:space="preserve">Ok, so I still haven't been 2 bed, so I'm obviously not finished my work here. Gonna have 2 take a later flight home </t>
  </si>
  <si>
    <t xml:space="preserve">@OlorinLorien didn't watch a film. Went for walk by river, back to hotel for bottles of wine and tv. Excellent weekend! Just checking out </t>
  </si>
  <si>
    <t>paulmonkey</t>
  </si>
  <si>
    <t>@artytypes checked my work emails again, nothing arrived  Could you send again tomorrow and cc me at home?x</t>
  </si>
  <si>
    <t>Oh dear jesus just renew Chuck already! C'MON NBC stop being so mean  #chuck #savechuck</t>
  </si>
  <si>
    <t>Oh man these rotating shifts are going to kill me! Graveyards!  Man I need a day job! Any one got any open day jobs? Please any ideas.</t>
  </si>
  <si>
    <t>AlliexMarie</t>
  </si>
  <si>
    <t xml:space="preserve">is looking forward to the may day gala, but its raining </t>
  </si>
  <si>
    <t xml:space="preserve">ITS THE BANK HOLIDAY!!!!! and i am  stuck inside doing coursework </t>
  </si>
  <si>
    <t>Genni_vieeeeve</t>
  </si>
  <si>
    <t xml:space="preserve">@Fearnecotton I have loads of revision to do today so I must work!!! Gutted... </t>
  </si>
  <si>
    <t xml:space="preserve">@Tittch Don't I just... BTW I'm jealous of @moonshayde </t>
  </si>
  <si>
    <t xml:space="preserve">@Fearnecotton I'm working </t>
  </si>
  <si>
    <t>innocencedied</t>
  </si>
  <si>
    <t xml:space="preserve">@rosaliestar get well soon! </t>
  </si>
  <si>
    <t>@timminchin we miss you already  And we both know that Perth is better!</t>
  </si>
  <si>
    <t>suziwong66</t>
  </si>
  <si>
    <t xml:space="preserve">@timminchin you'll b missed </t>
  </si>
  <si>
    <t>Chloeeexox</t>
  </si>
  <si>
    <t xml:space="preserve">@vickysharinee damn poor you. </t>
  </si>
  <si>
    <t>leemz</t>
  </si>
  <si>
    <t>curse this cold that i have for the past 4 to 5 days   could see the burger but the taste-buds were unambiguously and unequivocally dead.</t>
  </si>
  <si>
    <t>lakeeffectskid</t>
  </si>
  <si>
    <t xml:space="preserve">Just woke up  man i will wish she wasn't busy </t>
  </si>
  <si>
    <t>Loopslou</t>
  </si>
  <si>
    <t xml:space="preserve">good bank holiday morning and in typical fashion its peeing down! My throat aches too </t>
  </si>
  <si>
    <t>GuroBorge</t>
  </si>
  <si>
    <t xml:space="preserve">Russetida has officially started ! JEEEeeeehhhhi...... </t>
  </si>
  <si>
    <t>PheeJonas</t>
  </si>
  <si>
    <t>@Sezzajay Yes..mainly ,well for the most part.just felt real  for Hanz!But yeah it was great to cya!Did you enjoy your self? x</t>
  </si>
  <si>
    <t xml:space="preserve">@HellenBach Grrrrrrrrrrrrrrrrrrrr, very jealous </t>
  </si>
  <si>
    <t>christineanela</t>
  </si>
  <si>
    <t>i'm not very good at updating my twitter  even though i have nothing else to do with my time...</t>
  </si>
  <si>
    <t>ruditee</t>
  </si>
  <si>
    <t xml:space="preserve">@Countesscupcake awe yum.. i'm a bit useless this week, on contract by day, class by night, off nth on the weekend .. do they freeze? </t>
  </si>
  <si>
    <t xml:space="preserve">http://twitpic.com/4jblq - yum yum yum... in my tum... and then it goes to my bum... which isnt much fun! </t>
  </si>
  <si>
    <t>@Sharrrrrknee omg you fricken whore.  ha</t>
  </si>
  <si>
    <t>ChristiLeilani</t>
  </si>
  <si>
    <t xml:space="preserve">There is nothing to look forward to this week. Thats depressing. </t>
  </si>
  <si>
    <t>princessmeliii</t>
  </si>
  <si>
    <t xml:space="preserve">Like my MySpace song says, when you feel you're down... forget about it, stand tall &amp;amp;don't let anyone bring you down! Goodnight </t>
  </si>
  <si>
    <t xml:space="preserve">in french. my brain is dying </t>
  </si>
  <si>
    <t>kitchp1</t>
  </si>
  <si>
    <t xml:space="preserve">@em_b93 awwww i was looking for something new to buy </t>
  </si>
  <si>
    <t>baby_girl_1987</t>
  </si>
  <si>
    <t xml:space="preserve">felt gr8 to talk to some friends tonight!  but still can't sleep </t>
  </si>
  <si>
    <t>All_Sparks</t>
  </si>
  <si>
    <t xml:space="preserve">is leaving Cornwall and heading to bristol airport </t>
  </si>
  <si>
    <t>Elliebellz</t>
  </si>
  <si>
    <t xml:space="preserve">trying to get over my cold </t>
  </si>
  <si>
    <t>washes down a Belgian waffle with the last dregs of ginger beer. this must be what getting fat is like  http://plurk.com/p/rpelt</t>
  </si>
  <si>
    <t>teemus</t>
  </si>
  <si>
    <t xml:space="preserve">Just saw my new workstation at Bagmane Factory. I feel like crying. It's going to suck to not be working in the MG Road office next week. </t>
  </si>
  <si>
    <t xml:space="preserve">I won 5 games in a row and ranked up one place to 19 on lone wolves. 41 is my team slayer, was 42 </t>
  </si>
  <si>
    <t>Nafisaaaa</t>
  </si>
  <si>
    <t>Miserable weather  x</t>
  </si>
  <si>
    <t>BryonyMcC</t>
  </si>
  <si>
    <t xml:space="preserve">Just woke up! That was probs 1 of the worst sleeps I've EVER had in my entire life </t>
  </si>
  <si>
    <t xml:space="preserve">Runny nose, temperature and sneezing every few minutes - great </t>
  </si>
  <si>
    <t xml:space="preserve">The metro is so boring without an iPod </t>
  </si>
  <si>
    <t xml:space="preserve">@Fearnecotton i've been working since 2.30 yesterday, don't finish until 3 today </t>
  </si>
  <si>
    <t>adicita</t>
  </si>
  <si>
    <t xml:space="preserve">it's rainy out there </t>
  </si>
  <si>
    <t xml:space="preserve">Damn...I feel asleep and missed Ricky live </t>
  </si>
  <si>
    <t>Moonminmanda</t>
  </si>
  <si>
    <t xml:space="preserve">Singstar nite last nite....my throat hurts </t>
  </si>
  <si>
    <t>beverlychang</t>
  </si>
  <si>
    <t xml:space="preserve">woot! taipei...there are so many twitter-able tales, but such limited access to tweet </t>
  </si>
  <si>
    <t>anatomies</t>
  </si>
  <si>
    <t xml:space="preserve">weather definitely suits my mood. awful night. just want to sleep. or at least not go to school. </t>
  </si>
  <si>
    <t xml:space="preserve">@MarcusWa To be honest, I can't remember a thing about the movie. I was too preoccupied with the impossibly perfect lead actor </t>
  </si>
  <si>
    <t>lrc87</t>
  </si>
  <si>
    <t xml:space="preserve">Cant fall back asleep since Coltons 4 am banana feeding...dont ask </t>
  </si>
  <si>
    <t>AliceTink</t>
  </si>
  <si>
    <t xml:space="preserve">anyone have any idea why her computer has now given up on burning dvds??? </t>
  </si>
  <si>
    <t>Spookaap</t>
  </si>
  <si>
    <t>Clouds have moved in front of the sun   ? http://blip.fm/~5jg13</t>
  </si>
  <si>
    <t>joeracer</t>
  </si>
  <si>
    <t xml:space="preserve">Uuuugh. Just got to hotel and have to get up in 4 hours for racing tomorrow. Not optimal. </t>
  </si>
  <si>
    <t xml:space="preserve">made all this chicken soup and I dun want none  I don't want nuffin.. I dun want food </t>
  </si>
  <si>
    <t>SweetDani</t>
  </si>
  <si>
    <t xml:space="preserve">buying a house sucks and Im missing someone </t>
  </si>
  <si>
    <t>JuleSuga</t>
  </si>
  <si>
    <t>Tooth ache in the middle of the night...  looks like some teeth need to come out... Eina!</t>
  </si>
  <si>
    <t>brob108</t>
  </si>
  <si>
    <t xml:space="preserve">@saltyshutter M, Sazza wants to know if the Wilson is still on...do you know at all?  We can't hear the sirens so assume it has finished </t>
  </si>
  <si>
    <t>@PC_Tech  ****Hugs****</t>
  </si>
  <si>
    <t>@Yorksville i would if i could find my hair clips lol. All my hair accessory's get stolen  lol</t>
  </si>
  <si>
    <t>katiepopsx</t>
  </si>
  <si>
    <t xml:space="preserve">has a busy day ahead of her, doing uni work -sighs- </t>
  </si>
  <si>
    <t>@Fearnecotton Ive got to do french revsion all day!  ive got a speaking test tomorrow</t>
  </si>
  <si>
    <t>@Yael_80  poor you im sure it wont be that bad</t>
  </si>
  <si>
    <t>whistlingbird</t>
  </si>
  <si>
    <t>@laughinbanana oh Lana  The docs think Lily was a twin but we can't be sure. They think all the clotting and bloodloss was a misscarriage.</t>
  </si>
  <si>
    <t>GoldenGracie</t>
  </si>
  <si>
    <t xml:space="preserve">On the way to the hospital. </t>
  </si>
  <si>
    <t xml:space="preserve">@Dazieh I will pay for my extravagant snooze this morning as I have 6 hours of sewing followed by same of housework ahead of me today </t>
  </si>
  <si>
    <t>MsAmy186</t>
  </si>
  <si>
    <t>is employyyed!!!!  .. But I has to get up at 5am  booooooooooooooo</t>
  </si>
  <si>
    <t>bumblebeena</t>
  </si>
  <si>
    <t>@timminchin Sad to hear you're leaving but guess we aren't allowed to keep you forever  Have a good flight!</t>
  </si>
  <si>
    <t>putrilydia</t>
  </si>
  <si>
    <t xml:space="preserve">missing that magician </t>
  </si>
  <si>
    <t>SamBrown_</t>
  </si>
  <si>
    <t xml:space="preserve">ive lost some of my pe theory </t>
  </si>
  <si>
    <t>Smirnoffla</t>
  </si>
  <si>
    <t>@LuvableSole LOL i know  dammit! i even waited like a forever to see it again.. now im all caught up and ... I CANT TAKE IT! LMAO</t>
  </si>
  <si>
    <t>JizzAndJuzz</t>
  </si>
  <si>
    <t xml:space="preserve">Its freaking cold in my room! My toes are gonna drop off </t>
  </si>
  <si>
    <t>claresmith75</t>
  </si>
  <si>
    <t xml:space="preserve">@matt_freedman are you doing any of the Melbourne halfs? I am in training for Run Melbourne - Harrowing course </t>
  </si>
  <si>
    <t>We Meerkats cannot suggest insurance or be kept nicely as pets  http://www.petmeerkats.com/  Rain make us bored too ;)</t>
  </si>
  <si>
    <t xml:space="preserve">I want to go home </t>
  </si>
  <si>
    <t>chrismccaig</t>
  </si>
  <si>
    <t>@jahmes I have but none of the solutions seem to work  Might take it to the apple store tomorrow.</t>
  </si>
  <si>
    <t>vmcconville</t>
  </si>
  <si>
    <t xml:space="preserve">Weather not great so Lots of sorting and other jobs to do today  Just as well we made the most of the weather yesterday </t>
  </si>
  <si>
    <t>eobel10</t>
  </si>
  <si>
    <t>Academics kill me!  *waka*</t>
  </si>
  <si>
    <t>alfmstr</t>
  </si>
  <si>
    <t xml:space="preserve">where did u go!?! </t>
  </si>
  <si>
    <t>juanmihd</t>
  </si>
  <si>
    <t xml:space="preserve">@NathanFillion Is Castle going to be cancelled?? </t>
  </si>
  <si>
    <t>Kookie2008</t>
  </si>
  <si>
    <t xml:space="preserve">Sorry rather than 'cut teddy' it was went to be 'cute teddy', silly me </t>
  </si>
  <si>
    <t>verotankgirl</t>
  </si>
  <si>
    <t>@All_Sparks D'OH!   anyway we're happy to know that you're coming back.</t>
  </si>
  <si>
    <t>marisahn</t>
  </si>
  <si>
    <t xml:space="preserve">woke up abit late today but feeling refreshed!! gunna try and get some revision in today </t>
  </si>
  <si>
    <t>Nataliie_xo</t>
  </si>
  <si>
    <t xml:space="preserve">Morning all!! Nice day off today.. need to do some work though </t>
  </si>
  <si>
    <t>michal63</t>
  </si>
  <si>
    <t xml:space="preserve">Sad day marked in nyt memoriam made worse by early am travel to dca </t>
  </si>
  <si>
    <t>callmeblessed</t>
  </si>
  <si>
    <t>re install new firefox ..  try not to use portable</t>
  </si>
  <si>
    <t>fhiggs</t>
  </si>
  <si>
    <t xml:space="preserve">I really hope Tesco will have re-stocked their aisles today, need ibuprofen, just took my last just now! </t>
  </si>
  <si>
    <t>Casey93</t>
  </si>
  <si>
    <t xml:space="preserve">is in the school...now I become my german school task </t>
  </si>
  <si>
    <t>ZarksJ</t>
  </si>
  <si>
    <t xml:space="preserve">@Tomi_ chest and bi's was the go in prairewood tonight.. Mez &amp;amp; rosso tomorrow, kinda upset can't go gym </t>
  </si>
  <si>
    <t>studyiiiiiing  and sick of it -.-</t>
  </si>
  <si>
    <t xml:space="preserve">@CandyMaize Probably </t>
  </si>
  <si>
    <t>chelahsea</t>
  </si>
  <si>
    <t xml:space="preserve">@Smaulren Ricotta &amp;amp; spinach Agnolotti? I always overcook that cos I get distracted by the TV, but I &amp;lt;3 that pasta! Shame it tasted bad </t>
  </si>
  <si>
    <t>want these pics as references  want to do a pretty painting with dragonflies! why are you making this difficult</t>
  </si>
  <si>
    <t>Matt0791</t>
  </si>
  <si>
    <t xml:space="preserve">off to work soon </t>
  </si>
  <si>
    <t>@Gaz50 - been a while since I heard this one. My recordplayer is so dead  ? http://blip.fm/~5jg54</t>
  </si>
  <si>
    <t>Erychan86</t>
  </si>
  <si>
    <t xml:space="preserve">@bebastitch poor B. </t>
  </si>
  <si>
    <t xml:space="preserve">@graemeskelly its horrible </t>
  </si>
  <si>
    <t>astarael28</t>
  </si>
  <si>
    <t xml:space="preserve">happy Bank holiday! BBQ tonight, should probably do some work today </t>
  </si>
  <si>
    <t>JLobris</t>
  </si>
  <si>
    <t xml:space="preserve">@ACTinglikeamama SNAP! I have been laying low as I currently have full blown all day/all night morning sickness. Naseau sux! </t>
  </si>
  <si>
    <t xml:space="preserve">my caramel pudding failed </t>
  </si>
  <si>
    <t>gringogidget</t>
  </si>
  <si>
    <t xml:space="preserve">Going to try to fall back asleep without my big warm smuggly Frenchman. </t>
  </si>
  <si>
    <t>ICallShotgunn</t>
  </si>
  <si>
    <t xml:space="preserve">*sigh* I never win anything </t>
  </si>
  <si>
    <t>thetiniest</t>
  </si>
  <si>
    <t xml:space="preserve">Really disappointed that all of Derek Kirk Kim's older comics have disappeared off the internet. Not cool, Derek. </t>
  </si>
  <si>
    <t>Well I'm up n off to ga to take my lil girl back  to mom</t>
  </si>
  <si>
    <t>simr2277</t>
  </si>
  <si>
    <t xml:space="preserve">I cant stop feeling </t>
  </si>
  <si>
    <t>@QueenieCyrus me either  my sister didn't win that competition and she's like been a fan of her since hannah montana  ...</t>
  </si>
  <si>
    <t>kamz_gaur</t>
  </si>
  <si>
    <t xml:space="preserve">Im sick. So no school. The second time go two weeks  </t>
  </si>
  <si>
    <t>CynthiaOrsenigo</t>
  </si>
  <si>
    <t xml:space="preserve">should not be awake right now </t>
  </si>
  <si>
    <t xml:space="preserve">@BellaKerry But it's season finale right..so we have to wait a long time </t>
  </si>
  <si>
    <t>sjdfklasjfa i just remembered... i forgot about justin chon  AHHHH.</t>
  </si>
  <si>
    <t>Kristine1993</t>
  </si>
  <si>
    <t xml:space="preserve">@Eminem It is a great pity i don't have iPhone. I want it now </t>
  </si>
  <si>
    <t xml:space="preserve">@ladybug8320 have a shit load of washin to do cos my uniform is in the middle of it somewhere and its back to work tomorrow </t>
  </si>
  <si>
    <t>AmazingPhil</t>
  </si>
  <si>
    <t>Going to campus all day  bye</t>
  </si>
  <si>
    <t>SHarris66</t>
  </si>
  <si>
    <t xml:space="preserve">I really miss a certain someone </t>
  </si>
  <si>
    <t>thefaceoftom</t>
  </si>
  <si>
    <t xml:space="preserve">my grandpa died last night </t>
  </si>
  <si>
    <t>AleshaB</t>
  </si>
  <si>
    <t xml:space="preserve">has soooo much work to do tonight </t>
  </si>
  <si>
    <t>LaylaNatalie</t>
  </si>
  <si>
    <t>@beatbutcha ahhh.. nooo  dont eat the cute lil squirels  actually... fuck it! lets feast!!!</t>
  </si>
  <si>
    <t>gina_pina_14</t>
  </si>
  <si>
    <t xml:space="preserve">@nandiaramos *comes in rattling pots and pans and then quick;y regrets it* My heeaaaaadddd </t>
  </si>
  <si>
    <t>Sandhult</t>
  </si>
  <si>
    <t>It's taken 20 minutes to set up a computer and projector in my classroom. No lunch today  It would be nice to work in a modern school!</t>
  </si>
  <si>
    <t>stephenpontes</t>
  </si>
  <si>
    <t xml:space="preserve">Aaaand JK.  Keeps dropping out and resetting itself at random... Still troubleshooting at ~3AM </t>
  </si>
  <si>
    <t>Sdoof</t>
  </si>
  <si>
    <t xml:space="preserve">Watching a 70's episode of The Saint... just not what it used to be... </t>
  </si>
  <si>
    <t>tuzonghua</t>
  </si>
  <si>
    <t xml:space="preserve">@shanghailaine I'm sorry!! What happened? A kitten I had a long time ago got curious and strolled into the middle of a large road...splat </t>
  </si>
  <si>
    <t>scum</t>
  </si>
  <si>
    <t>@riotjock who wouldn't want head from you? of course i'm in Seattle - and there are other probs too  -- but good luck!</t>
  </si>
  <si>
    <t>terriblyundone</t>
  </si>
  <si>
    <t xml:space="preserve">@MRNspace aaawww! mrn i hate when reality creeps in now and again... </t>
  </si>
  <si>
    <t>RichardOUK</t>
  </si>
  <si>
    <t xml:space="preserve">Working! even on a bank holiday </t>
  </si>
  <si>
    <t xml:space="preserve">Going to watch some tv and then off to school 'til 6pm </t>
  </si>
  <si>
    <t xml:space="preserve">@BossLadyWhite29 Your resigning your position?? You're leaving twitter?? How come?? Well you'll be missed by me babes. </t>
  </si>
  <si>
    <t>lelucha</t>
  </si>
  <si>
    <t xml:space="preserve">Going to watch World Snooker Championship http://tinyurl.com/rva7v and is worried that Shaun will loose.. </t>
  </si>
  <si>
    <t>Runefox</t>
  </si>
  <si>
    <t xml:space="preserve">Morning folks, hope everyone is well and having a good day off this bank holiday  - sorry  that @antonvowl  has to work today </t>
  </si>
  <si>
    <t xml:space="preserve">@brendanb sad times when things like that happens </t>
  </si>
  <si>
    <t>intoyoureyes</t>
  </si>
  <si>
    <t xml:space="preserve">Gah my body is so weak </t>
  </si>
  <si>
    <t>ahnoi</t>
  </si>
  <si>
    <t xml:space="preserve"> will be working all the way to 10pm  dis week,</t>
  </si>
  <si>
    <t xml:space="preserve">@soloapple Your luckeh. I have to do dancing with my school, it ruins your reputation when your 14. </t>
  </si>
  <si>
    <t>Madi_Ball</t>
  </si>
  <si>
    <t xml:space="preserve">Just heard that lady gaga might not be coming to Australia with TPCD?!?!?! Noooo </t>
  </si>
  <si>
    <t>JessicaBreen</t>
  </si>
  <si>
    <t xml:space="preserve">up early....boo </t>
  </si>
  <si>
    <t>johannaoconnor</t>
  </si>
  <si>
    <t xml:space="preserve">I'm still in Dubai..wishing I was back in Ireland! </t>
  </si>
  <si>
    <t xml:space="preserve">is doing kelly's work because kelly will nom her tomorrow if it isn't done </t>
  </si>
  <si>
    <t>James_Blay</t>
  </si>
  <si>
    <t xml:space="preserve">no no ESSAY </t>
  </si>
  <si>
    <t xml:space="preserve">@rahulgoyal1986 this was an hour back and we are out of luck now with no help around </t>
  </si>
  <si>
    <t>flmcarlson</t>
  </si>
  <si>
    <t xml:space="preserve">Another rainy day. Ugh. </t>
  </si>
  <si>
    <t>georgiasdfgh</t>
  </si>
  <si>
    <t xml:space="preserve">had so much fun today !  thanks guys. \/ || bettina left for europe todayy. </t>
  </si>
  <si>
    <t>sintamira</t>
  </si>
  <si>
    <t xml:space="preserve">not feelin' so well in d afternoon.. </t>
  </si>
  <si>
    <t>Shell_Ford</t>
  </si>
  <si>
    <t>feeling very sad   Cant believe Sophies son had to die that way!!!</t>
  </si>
  <si>
    <t>@MaximumTheSibbz noooo !!  lmao. That was stuck in my head yesterday!</t>
  </si>
  <si>
    <t>thatartychick</t>
  </si>
  <si>
    <t>Woke up @ 2am last night SIIIIIIIICK. After an hour or so, Indian food finally gave up the ghost. Not fun.  Just glad wasn't the IUD...</t>
  </si>
  <si>
    <t>Feeling sick  and study all day long!</t>
  </si>
  <si>
    <t xml:space="preserve">Up and out an hour early today to go to school. My teacher asst. is out sick and I'll be going it alone so no prep to work on assessment. </t>
  </si>
  <si>
    <t xml:space="preserve">i really dislike you, you're mean </t>
  </si>
  <si>
    <t>CarrieConnop</t>
  </si>
  <si>
    <t xml:space="preserve">Not a fan of rain on bank holidays </t>
  </si>
  <si>
    <t>Livvyisme</t>
  </si>
  <si>
    <t xml:space="preserve">Literally didn't get any sleep at all last night; school is going to be brutal </t>
  </si>
  <si>
    <t>hayleyyx</t>
  </si>
  <si>
    <t xml:space="preserve">wants a signed copy of knives. fuck britain </t>
  </si>
  <si>
    <t>SincerelyTiff</t>
  </si>
  <si>
    <t xml:space="preserve">5:43 AM!?!? Trying to go back to sleep... </t>
  </si>
  <si>
    <t>jdg675</t>
  </si>
  <si>
    <t>So I'm pretty tired of being followed by sexbots   No means No!</t>
  </si>
  <si>
    <t>mandaMEOHMY</t>
  </si>
  <si>
    <t>@taylorswift13 tickets sold out before i knew about them!  next time...!</t>
  </si>
  <si>
    <t>swampr00ster</t>
  </si>
  <si>
    <t xml:space="preserve">Long day coming to a close... Missed u @outerim </t>
  </si>
  <si>
    <t xml:space="preserve">Had some really messed up dreams </t>
  </si>
  <si>
    <t xml:space="preserve">The dogs have eaten an entire loaf of bread &amp;amp; a tube of tomato puree. They are now full of carbs &amp;amp; sugar, which is obviously brilliant </t>
  </si>
  <si>
    <t>Zeruda86</t>
  </si>
  <si>
    <t xml:space="preserve">I want this day to end </t>
  </si>
  <si>
    <t>milkandone</t>
  </si>
  <si>
    <t xml:space="preserve">Its raining im working boo </t>
  </si>
  <si>
    <t>zipitjezebel</t>
  </si>
  <si>
    <t xml:space="preserve">Someone ate my dark cocoa </t>
  </si>
  <si>
    <t>julef</t>
  </si>
  <si>
    <t xml:space="preserve">learning, learning,learning </t>
  </si>
  <si>
    <t xml:space="preserve">I hate waking up this late. </t>
  </si>
  <si>
    <t>twoscoopsplease</t>
  </si>
  <si>
    <t xml:space="preserve">mmmmm CROISSANT! i really wish the nasty man in the pet shop wouldve let me have a gerbil </t>
  </si>
  <si>
    <t xml:space="preserve">@tannwick  I always wanted a meercat as a pet too </t>
  </si>
  <si>
    <t>Krissiiiii</t>
  </si>
  <si>
    <t xml:space="preserve">im sick at home and i think ill soon call the doctor.. </t>
  </si>
  <si>
    <t>mixpix405</t>
  </si>
  <si>
    <t xml:space="preserve">Just woke up completely stressed out about a dream. Rear-ended another car, fled the scene, high-speed cop chase, wreck, divorce, &amp;amp; more! </t>
  </si>
  <si>
    <t>DarrenNoonan</t>
  </si>
  <si>
    <t xml:space="preserve">Feeling ill, so relaxing watching TV </t>
  </si>
  <si>
    <t>@AngelaPinjuh thank you! You're so sweet, I'm excited under the green screen of naseau  will be more excited in a few weeks when not sick</t>
  </si>
  <si>
    <t>JasonP8454</t>
  </si>
  <si>
    <t xml:space="preserve">what has happened my itunes ? </t>
  </si>
  <si>
    <t>SaintBrandy</t>
  </si>
  <si>
    <t>is soo sick...  gone to work until 130.. then i think ill nap.  Have a great monday !</t>
  </si>
  <si>
    <t xml:space="preserve">@david_henrie http://twitpic.com/4jbsq - looks so good!!  i want one!! </t>
  </si>
  <si>
    <t>or is it eskimo? haha  i fail</t>
  </si>
  <si>
    <t>sawthatshow2</t>
  </si>
  <si>
    <t xml:space="preserve">@realmarycarey I think @babybebe has been having a rough weekend and just needs some space..Sorry I missed you in Illinois; had 2 work </t>
  </si>
  <si>
    <t>KimiCocoPopz</t>
  </si>
  <si>
    <t xml:space="preserve">watching these camera  and being soo  bored , gotta  wake the boss in a 1/2 hour , really wish bry  would answer his phone  </t>
  </si>
  <si>
    <t>LuisanaMia</t>
  </si>
  <si>
    <t xml:space="preserve">Woke up tooo early cause I slept on one arm which got numb. Now it aches and I can't sleep </t>
  </si>
  <si>
    <t xml:space="preserve">Rubbish Bank holiday weather and I am at work to boot. Double bubble  </t>
  </si>
  <si>
    <t xml:space="preserve">@David_Henrie lol why did you kill the poor cake??What did it ever do to you </t>
  </si>
  <si>
    <t>jayyyymapes</t>
  </si>
  <si>
    <t xml:space="preserve">smoking the hookah made my throat hurt </t>
  </si>
  <si>
    <t>es8ee</t>
  </si>
  <si>
    <t xml:space="preserve">Reading me talk pretty one day. The youth go asia chapter made me cry a little. I miss my dog </t>
  </si>
  <si>
    <t>will take a rest for awhile. my head hurts and so as my tummy.  http://plurk.com/p/rpgx0</t>
  </si>
  <si>
    <t>OneCraftyMumma</t>
  </si>
  <si>
    <t>oh how sad, my Bella doesn't want a princess &amp;amp; the pea set  She's requesting piles of mattresses for Bratz dolls instead. sigh.</t>
  </si>
  <si>
    <t>BB_Sav</t>
  </si>
  <si>
    <t xml:space="preserve">@iModel  Nevermind, you dont have to, im not desperate hahah.. susie called me a nutcase  </t>
  </si>
  <si>
    <t>mr_adam67</t>
  </si>
  <si>
    <t xml:space="preserve">@georginagem haha yeah but my work are tight asses.. i cant believe this isnt banned! give it a couple of weeks lol </t>
  </si>
  <si>
    <t>LEM1985</t>
  </si>
  <si>
    <t xml:space="preserve">can't bloody believe it, bank holiday monday, NO WORK, and it's bloody RAINING...!!! </t>
  </si>
  <si>
    <t>markswebpages</t>
  </si>
  <si>
    <t>At work today  wish i had a job with weekends off. Then agian i suppose i should be greatfull i have a job as allot of people haven't.</t>
  </si>
  <si>
    <t>saigonnezumi</t>
  </si>
  <si>
    <t xml:space="preserve">All the ports seemed be blocked by FPT </t>
  </si>
  <si>
    <t>danmoxon</t>
  </si>
  <si>
    <t xml:space="preserve">I know that I'll never meet anyone quite like her, and I can't move on beacause no one compares. It just leads to me Bren angry at myself </t>
  </si>
  <si>
    <t xml:space="preserve">@macindog spotify discriminate against australia too! it's not available here </t>
  </si>
  <si>
    <t>SPIDERSonLSD</t>
  </si>
  <si>
    <t xml:space="preserve">@khristinheat i have stiches....in my gums </t>
  </si>
  <si>
    <t>askcarrielee</t>
  </si>
  <si>
    <t xml:space="preserve">Slept awful cause of allergies. Had a very disturbing dream. Can't believe I have to get up for work already. </t>
  </si>
  <si>
    <t xml:space="preserve">I know that I'll never meet anyone quite like her, and I can't move on beacause no one compares. It just leads to me been angry at myself </t>
  </si>
  <si>
    <t xml:space="preserve">@Sir_Almo haha yeah except the work days </t>
  </si>
  <si>
    <t>xReinna</t>
  </si>
  <si>
    <t xml:space="preserve">I am sooo BORED (again) that's what i hate about vacation </t>
  </si>
  <si>
    <t>mariomorgan</t>
  </si>
  <si>
    <t xml:space="preserve">Music isn't sounding good today </t>
  </si>
  <si>
    <t>vanceluin</t>
  </si>
  <si>
    <t xml:space="preserve">@PaddleWaddle van me? not yet </t>
  </si>
  <si>
    <t>luciditybananas</t>
  </si>
  <si>
    <t>@VForIvan owie  i had an operation in my mouth a few weeks ago. tis painful, yesh?</t>
  </si>
  <si>
    <t>msjamiet</t>
  </si>
  <si>
    <t>just woke up from a dream that I was at some food tasting event and ended up eatn something full of pork-ughhhh  now I can't go back 2 sle</t>
  </si>
  <si>
    <t>@Steviiexo The whole page was full of ur gassness, mother is not givin me one  sadtimes. x</t>
  </si>
  <si>
    <t>okesanne</t>
  </si>
  <si>
    <t xml:space="preserve">boooo to miserable bank holiday weather </t>
  </si>
  <si>
    <t xml:space="preserve">i am starving ... i need to make some dinner...anything i make pales in comparison to wahts happening on masterchef </t>
  </si>
  <si>
    <t xml:space="preserve">AHHH mums bday on da 20th may and i don't hav a card or present yet </t>
  </si>
  <si>
    <t xml:space="preserve">@SkepticZone Thanks for uploading that, I had no idea it was on. </t>
  </si>
  <si>
    <t>Natty08</t>
  </si>
  <si>
    <t xml:space="preserve">writing my class assembly yuck - seriously I know they are good for kids but just so much extra work (this is number 2 btw) </t>
  </si>
  <si>
    <t>giannacom</t>
  </si>
  <si>
    <t>mandajane1</t>
  </si>
  <si>
    <t>ugh...working a double shift today: 6:30AM until 11PM!  texts of encouragement welcome ;)</t>
  </si>
  <si>
    <t>XhanbanX</t>
  </si>
  <si>
    <t xml:space="preserve">Doesnt understand how to talk to people and is sending things to many times, help </t>
  </si>
  <si>
    <t>catskie</t>
  </si>
  <si>
    <t xml:space="preserve">on the way to Carcar to attend my Uncles's wake... </t>
  </si>
  <si>
    <t>TierneyShea</t>
  </si>
  <si>
    <t xml:space="preserve">Anybody who lives in Atl and has an iPhone...don't you love looking at the weather for the wk? Nothing but t storms and rain </t>
  </si>
  <si>
    <t xml:space="preserve">@okesanne morning, dull and overcast on the south coast! </t>
  </si>
  <si>
    <t>WayneMcNicol</t>
  </si>
  <si>
    <t xml:space="preserve">Is propper gutted the heat went out last night </t>
  </si>
  <si>
    <t>LizAliceC</t>
  </si>
  <si>
    <t xml:space="preserve">waiting for good news week to begin. i feel like chocolate. trying to work out what is going to happen on friday </t>
  </si>
  <si>
    <t>Liesjemeer</t>
  </si>
  <si>
    <t xml:space="preserve">schoolworks, only 2 days left of my springholiday! </t>
  </si>
  <si>
    <t xml:space="preserve">@PeterBlackQUT sorry </t>
  </si>
  <si>
    <t>alexharter</t>
  </si>
  <si>
    <t>@9O21O  adriana is the best.</t>
  </si>
  <si>
    <t xml:space="preserve">strike that feel absolutely terrible...  got loads 2 do n i feel ridiculously shit. this aint even funny </t>
  </si>
  <si>
    <t>TuttleTree</t>
  </si>
  <si>
    <t xml:space="preserve">Why doesn't the smoke alarm battery ever die during the day? </t>
  </si>
  <si>
    <t>kari918</t>
  </si>
  <si>
    <t xml:space="preserve">logies was shocking very bad hosting by gretel </t>
  </si>
  <si>
    <t xml:space="preserve">@stevebomford i didnt have much sleep </t>
  </si>
  <si>
    <t xml:space="preserve">tssss! im feelin like im about to let go. </t>
  </si>
  <si>
    <t>AbbieRPhillips</t>
  </si>
  <si>
    <t xml:space="preserve">Good morning all, I have had no contact from anyone this morning, how sad </t>
  </si>
  <si>
    <t xml:space="preserve">&amp;amp; a kenshin who sounds like cordelia who sounds like ed. hooray~ </t>
  </si>
  <si>
    <t xml:space="preserve">ouchie, i jammed/twisted my finger; it really hurts </t>
  </si>
  <si>
    <t>Anime81</t>
  </si>
  <si>
    <t xml:space="preserve">@R1CC1 i'm still awake actually lol... i can't sleep </t>
  </si>
  <si>
    <t>Natasita</t>
  </si>
  <si>
    <t>@burdzelkrai and time is going to fly by so fast...im going to miss you Natty   but thanks to twitter will be updated with everything lol</t>
  </si>
  <si>
    <t>QuelMarth</t>
  </si>
  <si>
    <t xml:space="preserve">i think am still sick </t>
  </si>
  <si>
    <t>meelblomassassi</t>
  </si>
  <si>
    <t xml:space="preserve">@saulkza And almost everything in SA is an optional extra </t>
  </si>
  <si>
    <t xml:space="preserve">The revision starts today, I can no longer put it off </t>
  </si>
  <si>
    <t>capnoats</t>
  </si>
  <si>
    <t xml:space="preserve">All in all an epic weekend. Still exhausted and my legs are about to fall off, but brilliant fun all the same. Except for a tick bite </t>
  </si>
  <si>
    <t>pink_sugar</t>
  </si>
  <si>
    <t>I'm completely exhausted...I feel like I could sleep for days. Wish I could cuddle.  nite nite</t>
  </si>
  <si>
    <t>missmaryspence</t>
  </si>
  <si>
    <t xml:space="preserve">Heading into the Northern Quarter in a bit to relinquish CDs I don't have space for </t>
  </si>
  <si>
    <t>Kaxiee</t>
  </si>
  <si>
    <t>@xjenniferclaire yeah im knackered too, always tired these days  yip was quite good thanks! how was yours?? x</t>
  </si>
  <si>
    <t xml:space="preserve">I just ripped off my Hannah Montana band-aid. It hurt. </t>
  </si>
  <si>
    <t>HannaHassan</t>
  </si>
  <si>
    <t xml:space="preserve">is tired of being without Aishah, aw </t>
  </si>
  <si>
    <t xml:space="preserve">@mikefoong be thankful lah... I have to work hard to keep met high.. Spinning classes, gym, running, golf, jeez... how will I ever work </t>
  </si>
  <si>
    <t>07chevycobaltSS</t>
  </si>
  <si>
    <t xml:space="preserve">at work and exhausted....!! </t>
  </si>
  <si>
    <t>orchidnoire</t>
  </si>
  <si>
    <t>I already get Mondays off on my school timetable D: I feel cheated  and I have another 5 weeks till I'm on my summer hols... life is hard!</t>
  </si>
  <si>
    <t>secret_x_link</t>
  </si>
  <si>
    <t>@SpiralAu I hope that's not your virus/flu coming back...  Take it easy!</t>
  </si>
  <si>
    <t>trayawidita</t>
  </si>
  <si>
    <t xml:space="preserve">what a day...can't sleep last night because of my stupid foot </t>
  </si>
  <si>
    <t>nicb09</t>
  </si>
  <si>
    <t xml:space="preserve">Some people annoy me ssoooo much. Last night was so long, I'm so tired </t>
  </si>
  <si>
    <t>lord_phoenix</t>
  </si>
  <si>
    <t xml:space="preserve">Waiting for boarding </t>
  </si>
  <si>
    <t xml:space="preserve">@keltiecolleen Yep, that's about right, or if not you end up pulling something </t>
  </si>
  <si>
    <t>kleins315</t>
  </si>
  <si>
    <t xml:space="preserve">@connectiongurl But are you SICK? </t>
  </si>
  <si>
    <t>PattiB0i</t>
  </si>
  <si>
    <t xml:space="preserve">I feel like ive been hit by a tonne of bricks. really upset all of a sudden. </t>
  </si>
  <si>
    <t xml:space="preserve">My ear hell hurts </t>
  </si>
  <si>
    <t>Fauziakhan</t>
  </si>
  <si>
    <t xml:space="preserve">life is sooooo complicated </t>
  </si>
  <si>
    <t>WHAT?! bank holidays mean @heatworld aren't on  i forgot, badtimes</t>
  </si>
  <si>
    <t xml:space="preserve">@betterbackoff Yea. </t>
  </si>
  <si>
    <t>FayeOx</t>
  </si>
  <si>
    <t>@RealJessicaAlba jessica your so beautiful! do you know if there will be a dark angel movie any time soon? miss it!  x</t>
  </si>
  <si>
    <t>shortnicole</t>
  </si>
  <si>
    <t>@becomingrachel BAHAHA lol i wasnt sure at first but i have not a lot of friends  oh well hehe</t>
  </si>
  <si>
    <t>Edesignjunky</t>
  </si>
  <si>
    <t xml:space="preserve">Only 12 more days in Florence! </t>
  </si>
  <si>
    <t xml:space="preserve">@elmooo_ i would love to meet up with you and your friend, but i live in Brisbane </t>
  </si>
  <si>
    <t>Ok, have to gag, i mean go - well, same thing  hope to tweet you all soon (when not in bathroom feeling ill) take care all xxx</t>
  </si>
  <si>
    <t>@sophiafoots Ugh I know right?  I just like having it there in live view. RARRRR. Gonna do that from now on!</t>
  </si>
  <si>
    <t>nonstophome</t>
  </si>
  <si>
    <t>@PlugWonDeLaSoul  Im putting together a CD of mcees reciting classic poems by writers like Gwen. Brooks, Etheridge Knight, many others...</t>
  </si>
  <si>
    <t>odin_doma2</t>
  </si>
  <si>
    <t>I'v been repairing my washing machine (Whirlpool AWT 5108/3) almost 4 weeks  It's driving me crazy!!!</t>
  </si>
  <si>
    <t>lisabisabobisa</t>
  </si>
  <si>
    <t xml:space="preserve">early morning headache </t>
  </si>
  <si>
    <t>_Catrionaaa_</t>
  </si>
  <si>
    <t xml:space="preserve">is panicking about how much uni work i have to do before next monday </t>
  </si>
  <si>
    <t>NarinderKaur</t>
  </si>
  <si>
    <t xml:space="preserve">have a big breakfast then do that thing called work </t>
  </si>
  <si>
    <t>marcosmarti</t>
  </si>
  <si>
    <t xml:space="preserve">@sean that is flippin' sweet!! thanks for the entertainment, still here in the dining room where ive been since 1:00pm, its now 5:55am </t>
  </si>
  <si>
    <t>Alyisprobsmwi</t>
  </si>
  <si>
    <t>@ERMalarkey Studying all day today  No msn bebo or twitter til im done. I'm putting my foot down. &amp;gt;.&amp;lt;</t>
  </si>
  <si>
    <t>MummyMoy</t>
  </si>
  <si>
    <t xml:space="preserve">Bank Holiday Monday &amp;amp; I find myself doing housework!!!!!! </t>
  </si>
  <si>
    <t xml:space="preserve">my lecture starts in 4 min </t>
  </si>
  <si>
    <t>JustTooBusy</t>
  </si>
  <si>
    <t xml:space="preserve">I know I know it's Monday!  But it feels like a SUNDAY! YEY!!!!!! Plus I was in bed most of yesterday with a cold so I missed out! </t>
  </si>
  <si>
    <t>ThisIsOwlCity</t>
  </si>
  <si>
    <t xml:space="preserve">@mynameislloyd not good,study is hard.. </t>
  </si>
  <si>
    <t xml:space="preserve">i'm so over my sister and her boyfriend </t>
  </si>
  <si>
    <t xml:space="preserve">omg. so sad i missed no doubt last night. one of my first favorite bands. </t>
  </si>
  <si>
    <t>amy_atl</t>
  </si>
  <si>
    <t>i need to have my orage medication  ORANGE!</t>
  </si>
  <si>
    <t>welmoe1</t>
  </si>
  <si>
    <t xml:space="preserve">Still up doing my paper </t>
  </si>
  <si>
    <t>missiris</t>
  </si>
  <si>
    <t xml:space="preserve">@auralyra Why!!! You know I canï¿½t live without you </t>
  </si>
  <si>
    <t>yayrainboots</t>
  </si>
  <si>
    <t xml:space="preserve">why is it so cold? </t>
  </si>
  <si>
    <t>I can't wake up.  For reals, I've been hitting snooze for an hour.</t>
  </si>
  <si>
    <t xml:space="preserve">Most probably am going to spend my free day off school inside seeing as it's a dull dull day (weather wise) </t>
  </si>
  <si>
    <t xml:space="preserve">@violetbakes @piginthepoke @Sazchik *everyone* was invited! but you're right... weather isn't looking promising </t>
  </si>
  <si>
    <t>xapplelnx</t>
  </si>
  <si>
    <t xml:space="preserve">has got the sniffles </t>
  </si>
  <si>
    <t>Charonicus</t>
  </si>
  <si>
    <t xml:space="preserve">I hate ironing. </t>
  </si>
  <si>
    <t xml:space="preserve">@CandyMaize @jaisey @HAMMER32 @Kelliekk  I don't know if we CAN work on the musical without you </t>
  </si>
  <si>
    <t>@LuvableSole see thats m problem... i dont have a job  ... get me a part time! LMAO</t>
  </si>
  <si>
    <t>Had to wake up early to wash my hair  I have to go to school today which is gonna be pretty much pointless</t>
  </si>
  <si>
    <t>Becky5126</t>
  </si>
  <si>
    <t>@Tula_NDubz  i hope you get better soon chick! Always happens to the good people!...get well soon!We all thinking of you. xox</t>
  </si>
  <si>
    <t>G4Shallow</t>
  </si>
  <si>
    <t xml:space="preserve">@lottiehenderson I know, shocking. What makes it worse that was my final home game of the season as I am missing Chelsea match </t>
  </si>
  <si>
    <t>bettyroseutz</t>
  </si>
  <si>
    <t>feeling like crap! Why is it that when you have the flu everything hurts  Sadface.</t>
  </si>
  <si>
    <t xml:space="preserve">@x_tara stupid tomm!! hahaha. oh man! I don't even eat cereal so I know I don't have anyy </t>
  </si>
  <si>
    <t>JojoBooth</t>
  </si>
  <si>
    <t xml:space="preserve">@Boogie88 thanks hun, was expected but still sad </t>
  </si>
  <si>
    <t>julesfm</t>
  </si>
  <si>
    <t xml:space="preserve">@blacknight And blo.gg has of course already gone </t>
  </si>
  <si>
    <t>surakshamattoo</t>
  </si>
  <si>
    <t>following footsteps of ishaan to save the grade... still missing my laptop   [heartbreaks when IC's crash]</t>
  </si>
  <si>
    <t>helenls</t>
  </si>
  <si>
    <t>another bank holiday but ive still gotta go to work  dont think ive had a bank holiday yet this year!</t>
  </si>
  <si>
    <t>qbix08</t>
  </si>
  <si>
    <t>Is off back to the uk soon  oh well all good things must come to an end</t>
  </si>
  <si>
    <t>NattNatt81</t>
  </si>
  <si>
    <t xml:space="preserve">Cleaning up after the day befores antics </t>
  </si>
  <si>
    <t xml:space="preserve">facebook isnt working </t>
  </si>
  <si>
    <t>StandAkimbo</t>
  </si>
  <si>
    <t xml:space="preserve">Work. An awful lot of work to do today </t>
  </si>
  <si>
    <t>msquezal</t>
  </si>
  <si>
    <t xml:space="preserve">I have no clue who won, i just know that i could not fall back to sleep.   Another day begins on a high note!   LOL  </t>
  </si>
  <si>
    <t xml:space="preserve">noooooo my XBox is suffering from the RROD </t>
  </si>
  <si>
    <t xml:space="preserve">hehe i look so creepy in my picture/kinda poserish haha.oh an by the way that is my FOB tshirt,incase anyone was wondering,okay noone was </t>
  </si>
  <si>
    <t>hodgetsr</t>
  </si>
  <si>
    <t xml:space="preserve">been on the coach an hour and only just done all pick ups </t>
  </si>
  <si>
    <t>marcins</t>
  </si>
  <si>
    <t xml:space="preserve">Delicious and simple beef stew for dinner (just had to wait ages).  would have a glass of red with it, but have to pick Ela up soon </t>
  </si>
  <si>
    <t>aperitisa</t>
  </si>
  <si>
    <t>arafia</t>
  </si>
  <si>
    <t xml:space="preserve">chemistry </t>
  </si>
  <si>
    <t>shygenie</t>
  </si>
  <si>
    <t xml:space="preserve">what i like about the south: this week will be full of tornadoe warnings and rain.. yay    </t>
  </si>
  <si>
    <t>RnKel</t>
  </si>
  <si>
    <t xml:space="preserve">working a 12hr night shift </t>
  </si>
  <si>
    <t>PrincessAliT</t>
  </si>
  <si>
    <t xml:space="preserve">Catching up on paperwork </t>
  </si>
  <si>
    <t>lucykatecrafts</t>
  </si>
  <si>
    <t xml:space="preserve">@raspberry i hope not, but i think so.  i quite liked daniel </t>
  </si>
  <si>
    <t>@taylorswift13 hello!are u in London? I would like see you on a concert.But I think that you won't come to Spain  I hope you''ll come soon</t>
  </si>
  <si>
    <t>AlexBurkett</t>
  </si>
  <si>
    <t xml:space="preserve">im going to be in about 2 or 3 more plays this year </t>
  </si>
  <si>
    <t>minnyyy</t>
  </si>
  <si>
    <t>Tired tired  i want to go bk to bed.</t>
  </si>
  <si>
    <t>Eridanie</t>
  </si>
  <si>
    <t>@capn_mactastic Well that sounds... irritating   I really love that calvin and hobbes icon BTW &amp;lt;3</t>
  </si>
  <si>
    <t xml:space="preserve">i guess i shouldnt be up, i have school in the morning </t>
  </si>
  <si>
    <t xml:space="preserve">@chuckdarw1n brilliant! hope Twitter-groupiness isn't annoying! </t>
  </si>
  <si>
    <t xml:space="preserve">Morning Tweets. Tooooo early. Need 2 more hours of sleep </t>
  </si>
  <si>
    <t>FirstAdeKit</t>
  </si>
  <si>
    <t>@arinaskandar Still coughing...still wheezing.  Gonna go doctors after work.</t>
  </si>
  <si>
    <t>SornDuskryn</t>
  </si>
  <si>
    <t xml:space="preserve">is at school. some boring shit </t>
  </si>
  <si>
    <t>lorzy48</t>
  </si>
  <si>
    <t xml:space="preserve">its cold and raining in leeds </t>
  </si>
  <si>
    <t>@Shinybiscuit  why does nobody belive me?</t>
  </si>
  <si>
    <t xml:space="preserve">Really cold today. Have jumper and heating on. Bloomin bank holiday weather </t>
  </si>
  <si>
    <t>barb1686</t>
  </si>
  <si>
    <t xml:space="preserve">is going back to bed...stupid morning sickness. </t>
  </si>
  <si>
    <t>56kitten</t>
  </si>
  <si>
    <t xml:space="preserve">Good Morning Neverland.  Rain here too </t>
  </si>
  <si>
    <t xml:space="preserve">My poor Abbies got Tonsilitis </t>
  </si>
  <si>
    <t xml:space="preserve">i have no idea how to get onto the public timeline  makes me feel kinda anti-social </t>
  </si>
  <si>
    <t>silentinfinite</t>
  </si>
  <si>
    <t>Dear blip.up please come back. I can't post half the songs I want  And a lot of them are awesome.</t>
  </si>
  <si>
    <t>ReneBaybee</t>
  </si>
  <si>
    <t xml:space="preserve">Studying for my examss </t>
  </si>
  <si>
    <t>MicHELLeYEAH</t>
  </si>
  <si>
    <t xml:space="preserve">Seriously, that was my motivation, but it's me and I live in Tx so what are the odds? Such is my life. I could not fail more if I tried </t>
  </si>
  <si>
    <t>@KimmiMcFly Lol, Tbh I keep saying to myself, it's alright she's adopted, but she ain't  but when i was 10 i was never that bad :S</t>
  </si>
  <si>
    <t xml:space="preserve">swine flu suspects in the next county. oh dear </t>
  </si>
  <si>
    <t xml:space="preserve">Ok , back to work  ... Laters... </t>
  </si>
  <si>
    <t>kello2111</t>
  </si>
  <si>
    <t xml:space="preserve">Needs to watch X-Men 2! Where has it gooonnneee? </t>
  </si>
  <si>
    <t>jesbabycakes</t>
  </si>
  <si>
    <t xml:space="preserve">Back to school. Monday smd </t>
  </si>
  <si>
    <t>Chappers67</t>
  </si>
  <si>
    <t>@ruthy23 working   no bh for me..</t>
  </si>
  <si>
    <t>alinachia</t>
  </si>
  <si>
    <t xml:space="preserve">@iamsuperme i need study! </t>
  </si>
  <si>
    <t>DEMIBRYANT</t>
  </si>
  <si>
    <t xml:space="preserve">home in front of the fire! dont want school tomorrow </t>
  </si>
  <si>
    <t>Princess_Opal</t>
  </si>
  <si>
    <t xml:space="preserve">cannot sleep...I can't believe you are gone Jordan. Rest in Peace.. You will truly be missed... </t>
  </si>
  <si>
    <t>decklife</t>
  </si>
  <si>
    <t xml:space="preserve">I'm so sick of school. I woke up at 5:42. Dead tired. </t>
  </si>
  <si>
    <t>sassytaffee</t>
  </si>
  <si>
    <t xml:space="preserve">is needing to do work </t>
  </si>
  <si>
    <t>Tried an alluring dance for my wife!! All I got was 'How GAY!! R u trying to come out 2 me?' ... SHE NO LUV ME NO MORE  LOL</t>
  </si>
  <si>
    <t>HannsKK</t>
  </si>
  <si>
    <t xml:space="preserve">@WorldMate one problem though. There is no tech support for non-gold members. Which means the outlook crashing might not get fixed </t>
  </si>
  <si>
    <t>hyperkind808</t>
  </si>
  <si>
    <t>Dam is the weekend really over?  i don't wanna go back to work</t>
  </si>
  <si>
    <t xml:space="preserve">@BerryVEE hehe.. I will soon be if I see another SALE. I want to buy a nice hoodie </t>
  </si>
  <si>
    <t>luana_gnn</t>
  </si>
  <si>
    <t xml:space="preserve">just dropped creamy soda down my top &amp;gt;=/ anyone down for cleaning it for me? rofl. i'm serious, i cbf. </t>
  </si>
  <si>
    <t>G_eor_gia</t>
  </si>
  <si>
    <t xml:space="preserve">my wrist is sprained thanxs to mitchell myles </t>
  </si>
  <si>
    <t>KatlynOzzy</t>
  </si>
  <si>
    <t xml:space="preserve">Just woke up eh im ubbar tired    </t>
  </si>
  <si>
    <t>vsalaman</t>
  </si>
  <si>
    <t xml:space="preserve">anywhere I go... there you are, MAVEN.... </t>
  </si>
  <si>
    <t xml:space="preserve">can't hear, too close to speakers at the gig </t>
  </si>
  <si>
    <t xml:space="preserve">@sam_talentless OMGEE.. ouch sam.. </t>
  </si>
  <si>
    <t xml:space="preserve">being forced to kill time on Maya. . . </t>
  </si>
  <si>
    <t>KimmiMcfly</t>
  </si>
  <si>
    <t>@kerri_louise lol. i cant do that. he looks like me too much  apparently i was bad but not really bad and moany. i ahm not though, :L  ...</t>
  </si>
  <si>
    <t>sarcx</t>
  </si>
  <si>
    <t xml:space="preserve">Upgraded my laptop from Ubuntu 8.04 to Ubuntu 8.10 LTS, it's now enroute to Ubuntu 9.10 LTS. Black screen on 8.10 this morning though </t>
  </si>
  <si>
    <t xml:space="preserve">yeeaaaa typical bank holiday monday in blighty - it's a gonna rain! for a change...still gonna get me treader out and get wet whoop whoop </t>
  </si>
  <si>
    <t>@nessie111 Thanks! I'm good ta. I'm not sure if I like the pic. Just noticed my slightly receeding hairline  xx</t>
  </si>
  <si>
    <t>Couldnt get a ticket for Lily Allen in Plymouth for November  @lilyroseallen can you release just 1 more, just for little ole me x</t>
  </si>
  <si>
    <t>navdhanjal</t>
  </si>
  <si>
    <t xml:space="preserve">Oh...I liked having facial hair...I could have fun disguising myself...back to the old fashioned way of fake nose and glasses </t>
  </si>
  <si>
    <t>plkkmtl</t>
  </si>
  <si>
    <t>it's over now  BUT IT WAS SOOOO MUCH FUN! thanks ya'll!</t>
  </si>
  <si>
    <t>Late night bad dreams  will this loneliness ever go away?</t>
  </si>
  <si>
    <t>rouiller</t>
  </si>
  <si>
    <t xml:space="preserve">found out that my phone is not serviced by twitter </t>
  </si>
  <si>
    <t>rowenarrow</t>
  </si>
  <si>
    <t xml:space="preserve">Death in US; Kuwait slaps ban on Hydroxycut diet pills http://ff.im/-2yRQ0 (via @pendolino) Dude my liver is screwed, lol </t>
  </si>
  <si>
    <t>erinnncatherine</t>
  </si>
  <si>
    <t xml:space="preserve">'s weekend went by wayy too fast. </t>
  </si>
  <si>
    <t>Sweetpea7268</t>
  </si>
  <si>
    <t xml:space="preserve">Im haven my pc upgraded 2day so i wont be twittering for the next few days or so </t>
  </si>
  <si>
    <t>I don't feel in the mood to do anything today   I just want to play House Of The Dead: Overkill and fail at life.</t>
  </si>
  <si>
    <t>scrltwhr</t>
  </si>
  <si>
    <t xml:space="preserve">last night was goood, so rough </t>
  </si>
  <si>
    <t>david_thompson</t>
  </si>
  <si>
    <t>Golf game continues to slide  seems the last month I just keep going backwards, Coach at the Heritage is really helping</t>
  </si>
  <si>
    <t>lindticechoc</t>
  </si>
  <si>
    <t xml:space="preserve">i'm ready to give u attention now . . . after this headache goes away </t>
  </si>
  <si>
    <t>fyip</t>
  </si>
  <si>
    <t>is supposed to be in New York now...  damn it....</t>
  </si>
  <si>
    <t>@emmacrook how stupid  why dont you go for a run?</t>
  </si>
  <si>
    <t>KatieDJones</t>
  </si>
  <si>
    <t xml:space="preserve">GREAT derby party, however, yesterday was horrible, I hugged the toilet all day </t>
  </si>
  <si>
    <t xml:space="preserve">@loopylou15 i know,  but no harm in doing a wee bit more? looking through my jotters doesn't make me remember. </t>
  </si>
  <si>
    <t>LeaTheVoice</t>
  </si>
  <si>
    <t>on my way to work.   why can't I just sleep</t>
  </si>
  <si>
    <t>jimbell</t>
  </si>
  <si>
    <t xml:space="preserve">Spent some time on facebook but nobody around </t>
  </si>
  <si>
    <t>tessaaaaRAWR</t>
  </si>
  <si>
    <t xml:space="preserve">i just got home from dance. soooo sore </t>
  </si>
  <si>
    <t>illustrioustool</t>
  </si>
  <si>
    <t xml:space="preserve">work soon </t>
  </si>
  <si>
    <t xml:space="preserve">Not looking forward to work </t>
  </si>
  <si>
    <t>scottwickersham</t>
  </si>
  <si>
    <t xml:space="preserve">Phil let me down this weekend </t>
  </si>
  <si>
    <t xml:space="preserve">My dad keep doin' that without any regret ya kno. and he even text me to be in his side . Poor my mom . Geez FML ! </t>
  </si>
  <si>
    <t>jubjan</t>
  </si>
  <si>
    <t xml:space="preserve">is worry about his car accident </t>
  </si>
  <si>
    <t>Ashalaken</t>
  </si>
  <si>
    <t xml:space="preserve">I feel like im going to pass out n throw up. I feel like poop </t>
  </si>
  <si>
    <t>Nikkimorr</t>
  </si>
  <si>
    <t>Got a 3 hour power nap &amp;amp; now can't sleep  so I shall eat candy. Mmmm</t>
  </si>
  <si>
    <t>annaaa19</t>
  </si>
  <si>
    <t xml:space="preserve">@belindaaaa damn! you know my deepest and darkest secret now </t>
  </si>
  <si>
    <t>angelneri</t>
  </si>
  <si>
    <t>@maeeyah I'm sorry maia.  I just told you that selena gomez was guesting :-&amp;quot; At least I didnt tell you the plot of the story.</t>
  </si>
  <si>
    <t xml:space="preserve">I didn't frickin know Bea Arthur died! That's so sad. </t>
  </si>
  <si>
    <t xml:space="preserve">@naquada Thanks......that's really helped </t>
  </si>
  <si>
    <t>morganisadaisy</t>
  </si>
  <si>
    <t>@sunshinebabyyy aww baby alva, i'm sowwwy  i love you. i hope you're okay! i'll call you tomorrow! xoxo?</t>
  </si>
  <si>
    <t>@makauk bugger.  well let me know as soon as you find out, otherwise im gonna be on a big mission to find someone else. :s</t>
  </si>
  <si>
    <t>@bexdeep Aaarh! Don't make me defend Apple  Ok, so maybe someone else did it....</t>
  </si>
  <si>
    <t>phamsterr</t>
  </si>
  <si>
    <t>house tried to kill chase!!  he's too cute to kill!!</t>
  </si>
  <si>
    <t>idyllicwater</t>
  </si>
  <si>
    <t xml:space="preserve">I'm worried </t>
  </si>
  <si>
    <t>K_ristie</t>
  </si>
  <si>
    <t xml:space="preserve">what do you want when you've just got home from a jog? ICE CREAM </t>
  </si>
  <si>
    <t>Meertjuh</t>
  </si>
  <si>
    <t>@matthewgow jealous  just love Bodrum!</t>
  </si>
  <si>
    <t>PheonixD</t>
  </si>
  <si>
    <t>Movie night then sharis... twas a good night. Darrien leaves in two days  adam truelife in 7  who's gonna b next? Goodnight everyone!</t>
  </si>
  <si>
    <t>JordanTee</t>
  </si>
  <si>
    <t xml:space="preserve">got work tomorrow </t>
  </si>
  <si>
    <t xml:space="preserve">Walked out of her paper early, still gotta wait for dinner </t>
  </si>
  <si>
    <t xml:space="preserve">@stephenfry How dare you hunt down those cut little ewoks!!! I am most upset Stephen </t>
  </si>
  <si>
    <t>Nuria_GC</t>
  </si>
  <si>
    <t xml:space="preserve">wishes finding friends in Twitter would be as easy as in Facebook </t>
  </si>
  <si>
    <t>internetakias</t>
  </si>
  <si>
    <t xml:space="preserve">@tf_twits ??? ??? </t>
  </si>
  <si>
    <t>sandraarico</t>
  </si>
  <si>
    <t xml:space="preserve">tonsillitis again </t>
  </si>
  <si>
    <t>absbia777</t>
  </si>
  <si>
    <t xml:space="preserve">i hate mornings. they suck a lot </t>
  </si>
  <si>
    <t>GillianDuffy</t>
  </si>
  <si>
    <t xml:space="preserve">hates exam worries </t>
  </si>
  <si>
    <t>xsaydax</t>
  </si>
  <si>
    <t>My back is so jacked...I think I need a new chair  or better posture.</t>
  </si>
  <si>
    <t xml:space="preserve">just got home...and no food to be found...and i gotta go in early tomorrow cuz i gotta give back my friend's giant hello kitty poster </t>
  </si>
  <si>
    <t xml:space="preserve">@RoaringSilence Haha, yeah. I also can't finish off other stuff out there. </t>
  </si>
  <si>
    <t xml:space="preserve">@yohanik Glad its warm in India - it should be really, shouldn't it? will use imagination ;) @princessbutterc - just put my heat on!!! </t>
  </si>
  <si>
    <t xml:space="preserve">@souljaboytellem i was just live i really wanted u to see, YOU NEED TO REPLY TO ME AT LEAST ONCE SOULJABOY </t>
  </si>
  <si>
    <t>maybetwisted</t>
  </si>
  <si>
    <t xml:space="preserve">@fox_sake being at work on a bank holiday Monday = fail </t>
  </si>
  <si>
    <t>coreymccleskey</t>
  </si>
  <si>
    <t xml:space="preserve">hmm....it is awfully lonely here now </t>
  </si>
  <si>
    <t>mokafrappuccino</t>
  </si>
  <si>
    <t xml:space="preserve">@summerdew on voit pas grand chose </t>
  </si>
  <si>
    <t>@cathylando yesss back to canada. i am excigted to go home but so sad to leave here  its hard haha</t>
  </si>
  <si>
    <t>Noukieroo</t>
  </si>
  <si>
    <t>still looking for a job, cant find  last week of chances or I can leave my sweet little house.... help!</t>
  </si>
  <si>
    <t>MrMonkeyChops</t>
  </si>
  <si>
    <t xml:space="preserve">@MinttuR My project's overweight too. </t>
  </si>
  <si>
    <t>Molly_Brown</t>
  </si>
  <si>
    <t xml:space="preserve">cinema today, i cnt wear my new dress tho cus its raining </t>
  </si>
  <si>
    <t xml:space="preserve">@kim_halliday ima record it. I have tons of work </t>
  </si>
  <si>
    <t>cecilioooo</t>
  </si>
  <si>
    <t xml:space="preserve">moanday </t>
  </si>
  <si>
    <t>inem_rawks</t>
  </si>
  <si>
    <t xml:space="preserve">wishes shed been able to do the Deb </t>
  </si>
  <si>
    <t>pennnny</t>
  </si>
  <si>
    <t xml:space="preserve">i'd wanna go for a jog. but my ankle does not seem to want to cooperate. </t>
  </si>
  <si>
    <t>FFaruq</t>
  </si>
  <si>
    <t xml:space="preserve">@yasmin53 Yeah, it was brutal. Poor Faraday. </t>
  </si>
  <si>
    <t>tangokate</t>
  </si>
  <si>
    <t xml:space="preserve">@EmApocalyptic Oh, yeah, it's a bank holiday. I'd totally forgotten. Holidays, weekends - these don't exist in my world at all atm. </t>
  </si>
  <si>
    <t>mitchyy</t>
  </si>
  <si>
    <t>is online n stressed out  http://plurk.com/p/rplcs</t>
  </si>
  <si>
    <t>daisiedavies</t>
  </si>
  <si>
    <t xml:space="preserve">better get up now, it's raining though so no grand day out </t>
  </si>
  <si>
    <t>@Corbinharris 14  I can never ever ever get SBs in my size</t>
  </si>
  <si>
    <t xml:space="preserve">Toaster working a little slow this morning....must be the swine flu </t>
  </si>
  <si>
    <t>xEvilCherryPiex</t>
  </si>
  <si>
    <t xml:space="preserve">Heatherrrr It wont let me send messages to you </t>
  </si>
  <si>
    <t>gabybali</t>
  </si>
  <si>
    <t>@velvetescape The best job interview in the world has begun.I was hoping I won the subscriber prizes   http://bit.ly/14R88V</t>
  </si>
  <si>
    <t>im still ill  feel worse than yesterday!!  on the brightside ima getting a wii fit today  woop!</t>
  </si>
  <si>
    <t xml:space="preserve">@kimberley_ Want to go to Melbourne  need to find me a job so i can </t>
  </si>
  <si>
    <t>JThurm</t>
  </si>
  <si>
    <t>@adelong  im sure it was tho</t>
  </si>
  <si>
    <t>stebriscoe</t>
  </si>
  <si>
    <t xml:space="preserve">Is enjoying his birthday/bank holiday time off work.....don't send me back tomorrow </t>
  </si>
  <si>
    <t>Kiguel182</t>
  </si>
  <si>
    <t xml:space="preserve">Just finished a physics test...it was hard... Im gonna have a F for sure </t>
  </si>
  <si>
    <t>ambilambi</t>
  </si>
  <si>
    <t xml:space="preserve">working 2-6 on bank holiday </t>
  </si>
  <si>
    <t xml:space="preserve">Is up because he cannot sleep again. 1130p sleep time... 3am wake time </t>
  </si>
  <si>
    <t>raedsam</t>
  </si>
  <si>
    <t xml:space="preserve">@eunice007 The Raft Race went great I posted some pics on my Facebook check em out. I have a terrible case of Sinus today </t>
  </si>
  <si>
    <t>travelrants</t>
  </si>
  <si>
    <t xml:space="preserve">the nephew wants to go and see 'fast and the furious' so thats what we are doing today, too wet for the moors </t>
  </si>
  <si>
    <t>mashinater</t>
  </si>
  <si>
    <t>@Fearnecotton Iv been up for work since 5.30am and dont get home until after 6pm  Worst bank holiday EVER!</t>
  </si>
  <si>
    <t>bugzna2000</t>
  </si>
  <si>
    <t xml:space="preserve">Is it Monday already?? </t>
  </si>
  <si>
    <t>_AlexaJordan</t>
  </si>
  <si>
    <t>Going to bed at 3am. Planning an orgy at the house in 2 weeks. 3 roommates and 3 guys, this should be fun. Sleeping alone 2nite  Shame.</t>
  </si>
  <si>
    <t>Zophael</t>
  </si>
  <si>
    <t xml:space="preserve">Just got up and getting ready to head off to work for the Monday meeting. I would really like to go back to sleep though </t>
  </si>
  <si>
    <t xml:space="preserve">@stephenfry oh, #starwarsday, how come I've never heard of such a thing. I feel like an unworthy geekette </t>
  </si>
  <si>
    <t>jessma84</t>
  </si>
  <si>
    <t xml:space="preserve">@HUGONATOR haha oh yeah but in a couple days it will be completely off. </t>
  </si>
  <si>
    <t>willowism</t>
  </si>
  <si>
    <t xml:space="preserve">I hate my computer, it's too slow </t>
  </si>
  <si>
    <t>charisseS</t>
  </si>
  <si>
    <t xml:space="preserve">i mean alexander Ludwig... but he won't just reply.. </t>
  </si>
  <si>
    <t xml:space="preserve">morning all day 3 of the tonsil wars! i still seem to be loosing </t>
  </si>
  <si>
    <t>bobo2003</t>
  </si>
  <si>
    <t xml:space="preserve">Sitting at Schipol en-route to Dubai, contemplating 1st drink of the day..... Fek, forgot my factor 40 lotion </t>
  </si>
  <si>
    <t>misslion89</t>
  </si>
  <si>
    <t>@onlyobsessed Well, maybe. I wouldn't know. My computer is dead, therefore i can't read #picturesforsadchildren  now i am a sad child.</t>
  </si>
  <si>
    <t>im lost without the everyone link  how do i know random things twitter u need to fix that</t>
  </si>
  <si>
    <t>HLMullaney</t>
  </si>
  <si>
    <t xml:space="preserve">@Isis_Nocturne You shouldn't have to push aside a memory like that. Shouldn't have one to begin with! </t>
  </si>
  <si>
    <t xml:space="preserve">@alandavies1 Raining in Belfast too - and I promised myself I would clean my windows today.  Back to bed, then! </t>
  </si>
  <si>
    <t>nellyaw</t>
  </si>
  <si>
    <t>@gerardway - and other band members, hurry up with recording  i need cheering up ;P</t>
  </si>
  <si>
    <t>Go_Anie</t>
  </si>
  <si>
    <t xml:space="preserve">seems my tweedeck  is not working well  </t>
  </si>
  <si>
    <t>tmsato</t>
  </si>
  <si>
    <t>@ebeeta okay, this twitpic thing needs an explanation! haha. sorry  i'm again confused.</t>
  </si>
  <si>
    <t>roxziechick23</t>
  </si>
  <si>
    <t>@taylorswift13 I'm bored  amuse me with your awesome sense of humor  (arachnophobia is a horrible disease)!! Jk LOL I have it 2 !! &amp;lt;3</t>
  </si>
  <si>
    <t>Tina_Thud_Bump</t>
  </si>
  <si>
    <t xml:space="preserve">@stephenfry My memory is causing me to slip as I forgot StarWarsDay. Thanks for reminder - I need smile after NCFC yesterday </t>
  </si>
  <si>
    <t>nicluvsrob818</t>
  </si>
  <si>
    <t>never made it to the gym or to shred  why do I even bother  to try every morning?</t>
  </si>
  <si>
    <t>katmassage</t>
  </si>
  <si>
    <t>had to cancel all appointments  caught spring  flu.... will stay at home and study hip joint..</t>
  </si>
  <si>
    <t>keirwhitaker</t>
  </si>
  <si>
    <t>@PinkPixie Would have loved to have met up but currently in London  We should definitely sort something out though and not in a S &amp;amp; L.</t>
  </si>
  <si>
    <t>mgruberphoto</t>
  </si>
  <si>
    <t xml:space="preserve">@justj12 Where are you?  I'm laying here alone </t>
  </si>
  <si>
    <t>KarinaOrot</t>
  </si>
  <si>
    <t xml:space="preserve">ouch. i think my hotel bed hurt me - and it takes a lot for me not to like a bed cuz i can sleep anywhere. lower back ache-y... </t>
  </si>
  <si>
    <t>stevecousins</t>
  </si>
  <si>
    <t>Having a great bank holiday with MOSS  http://yfrog.com/4cnhsj</t>
  </si>
  <si>
    <t>vinitneo</t>
  </si>
  <si>
    <t xml:space="preserve">Updated my blog after almost a month.. These exams are killing me </t>
  </si>
  <si>
    <t xml:space="preserve">@Silverlines Oh well, though I don't like meebo, but it seems to be the only solution to YM-blocked offices </t>
  </si>
  <si>
    <t>EditorJules</t>
  </si>
  <si>
    <t>Working on pre-production planning for documentary. Or trying to. V tired and sneezy.  Not swine flu! Too much dust here.</t>
  </si>
  <si>
    <t xml:space="preserve">@Runefox Day off ?! I had to drag my weary bones into work as usual. Wish I was still in bed  </t>
  </si>
  <si>
    <t>hilaryjp</t>
  </si>
  <si>
    <t xml:space="preserve">@violetbakes I would love to bring him over for a swim with your dogs but, unfortunately Have no transport </t>
  </si>
  <si>
    <t>oy_vader</t>
  </si>
  <si>
    <t xml:space="preserve">FUCK NAUSEA </t>
  </si>
  <si>
    <t>icesun</t>
  </si>
  <si>
    <t xml:space="preserve">thumb fucking hurts now </t>
  </si>
  <si>
    <t xml:space="preserve">Off to Salisbury for a look about and the sun decides to go in </t>
  </si>
  <si>
    <t>kissmeelvis</t>
  </si>
  <si>
    <t>@FraIsDanger tell me about it  hahaha</t>
  </si>
  <si>
    <t xml:space="preserve">I darent say I feel sick! Just keep taking deep breaths and looking forward at the road ahead! </t>
  </si>
  <si>
    <t>Luneya</t>
  </si>
  <si>
    <t xml:space="preserve">@hmfta I'm probably in Dordt, seeing how Nathan has 'storingsdienst' </t>
  </si>
  <si>
    <t>Morgssss</t>
  </si>
  <si>
    <t xml:space="preserve">i waannnaaa gooo tooo beyonceee </t>
  </si>
  <si>
    <t>jasonmp85</t>
  </si>
  <si>
    <t xml:space="preserve"> The quote in the middle of this section is discouraging. I'll get it in the DSM yet! http://is.gd/wyOr</t>
  </si>
  <si>
    <t>oopsiie</t>
  </si>
  <si>
    <t xml:space="preserve">@upicks OMGGGG! But how to NOT eat KFC </t>
  </si>
  <si>
    <t>JoshuaDewett</t>
  </si>
  <si>
    <t xml:space="preserve">school is the worst but i still have to go ... ugh </t>
  </si>
  <si>
    <t xml:space="preserve">@NZEDM Buy some investments off me. I need money to buy Joe </t>
  </si>
  <si>
    <t xml:space="preserve">Oww! My sister kicked me in the nose </t>
  </si>
  <si>
    <t xml:space="preserve">please, please, please just let me pass these classes... </t>
  </si>
  <si>
    <t>FreshmanStar</t>
  </si>
  <si>
    <t xml:space="preserve">Getting readyw for school then a hard track practice </t>
  </si>
  <si>
    <t>Mel0999</t>
  </si>
  <si>
    <t xml:space="preserve">I hear camp will be gaaaaay </t>
  </si>
  <si>
    <t xml:space="preserve">Pretty much just ended a friendship that was going nowhere, and just bringing me down @korym you know who I am speaking of </t>
  </si>
  <si>
    <t>loumacuser</t>
  </si>
  <si>
    <t xml:space="preserve">WES 2009: BES 5.0 Goes Live! http://tinyurl.com/dezxes (via @crackberry). It's going to take my corporate IT a year to sort this out. </t>
  </si>
  <si>
    <t xml:space="preserve">@Poshey22 What's up? It's raining here </t>
  </si>
  <si>
    <t>mkchu84</t>
  </si>
  <si>
    <t xml:space="preserve">Doh! Powercut during an upgrade borked my ubuntu install </t>
  </si>
  <si>
    <t>MissEducated5</t>
  </si>
  <si>
    <t xml:space="preserve">listening to Cassie Steele ... How Much For Happy .... rainy days </t>
  </si>
  <si>
    <t xml:space="preserve">is about to start another long day of work </t>
  </si>
  <si>
    <t xml:space="preserve">11:11 wish done. Doubt it will come true though </t>
  </si>
  <si>
    <t xml:space="preserve">@iPOPadmarket  What about a Cape Town list ?  </t>
  </si>
  <si>
    <t>dolcesogni</t>
  </si>
  <si>
    <t xml:space="preserve">not ready to wake up </t>
  </si>
  <si>
    <t xml:space="preserve">I just accidently canceled out my own dinner plans </t>
  </si>
  <si>
    <t xml:space="preserve">@ladybug8320 well ive been wishin this past 2 days that someone else will do it but when i got up this mornin it was still there boo! </t>
  </si>
  <si>
    <t>ShalG</t>
  </si>
  <si>
    <t>Wht do u do wen u hv truckloads of work n u cant get urself to work   Duh !Blame it on Monday blues!</t>
  </si>
  <si>
    <t>SarahJGoldsack</t>
  </si>
  <si>
    <t>Sun no longer shining  sausage sandwiches eaten, still no plan for the day!!</t>
  </si>
  <si>
    <t>Is that the time? I'm gonna have to go soon!! this sucks big time  my bed is too comfy lol</t>
  </si>
  <si>
    <t xml:space="preserve">@crazytwism has your headache vanished? I seem to have got it now.. </t>
  </si>
  <si>
    <t>taliajaness</t>
  </si>
  <si>
    <t xml:space="preserve">goin 2 skool.........really dont want 2 </t>
  </si>
  <si>
    <t>ParisianChic</t>
  </si>
  <si>
    <t xml:space="preserve">@Arnibella I only had to read it and it made me feel terrible...I can't bear animal cruelty. I  won't even watch the video </t>
  </si>
  <si>
    <t xml:space="preserve">is sad and tired </t>
  </si>
  <si>
    <t>jesssEv</t>
  </si>
  <si>
    <t>take it back baby take it back back baby (picturing robby do his dance)  i miss that betchhhhhh</t>
  </si>
  <si>
    <t>hamavin</t>
  </si>
  <si>
    <t xml:space="preserve">lost my ray bans </t>
  </si>
  <si>
    <t>Embraze</t>
  </si>
  <si>
    <t xml:space="preserve">@David_Tennant Don't remind me that pleeease... sigh! </t>
  </si>
  <si>
    <t>trendez</t>
  </si>
  <si>
    <t xml:space="preserve">Hope everything will be alright in Nepal </t>
  </si>
  <si>
    <t xml:space="preserve">am bored of walking now, 20 miles on your own is very dull </t>
  </si>
  <si>
    <t>samkymsmith</t>
  </si>
  <si>
    <t xml:space="preserve">it so not happy it's raining on a bank holiday </t>
  </si>
  <si>
    <t xml:space="preserve">Manually updating monthly stats sucks. </t>
  </si>
  <si>
    <t xml:space="preserve">@nessie111 Haha!! No, I don't spend hours looking at myself in the mirror. Only just noticed it on the pic! </t>
  </si>
  <si>
    <t xml:space="preserve">@spiderxbear lucky?! I want to goto the sydney ones </t>
  </si>
  <si>
    <t xml:space="preserve">@Sophie4Sophie  hmm I am going to google the movie right now! prob not out in Aus yet anyway </t>
  </si>
  <si>
    <t>Vannah786</t>
  </si>
  <si>
    <t xml:space="preserve">mmmmmm........ do i have to do this billings now? </t>
  </si>
  <si>
    <t>SirTwilight</t>
  </si>
  <si>
    <t xml:space="preserve">@PlantsvsZombies I'm signed up for Zombie Alerts and haven't been told anything about how and when to play PvZ before street date.  </t>
  </si>
  <si>
    <t xml:space="preserve">So depressed right now. </t>
  </si>
  <si>
    <t>Poshey22</t>
  </si>
  <si>
    <t xml:space="preserve">@lesley007 just probs with my throat my own fault really. i smoke when u go out and my throat and tonsils cant handle it no more </t>
  </si>
  <si>
    <t xml:space="preserve">@geniusboywonder  #FIFA #2010 #football #soccer #capetown they are almost gone </t>
  </si>
  <si>
    <t>tueyx</t>
  </si>
  <si>
    <t>constantly craving savoury when I get home but all I have in the house (that I don't have to prepare) is sweet  wah.</t>
  </si>
  <si>
    <t>kriskendal</t>
  </si>
  <si>
    <t xml:space="preserve">@whatkatiedoes ruskin's favourite time to play is 3am-9am! silly cats </t>
  </si>
  <si>
    <t>deniciavendano</t>
  </si>
  <si>
    <t>@officialkimchiu so Sharon's playing right now, instead of TD   lol.so i have to either stay up till 12 or wait till tomorrow at 8</t>
  </si>
  <si>
    <t xml:space="preserve">@nikkiwoods Hi you!! I have soooo been missing you  *sniffs* i feel NOOO wub </t>
  </si>
  <si>
    <t>ferretwho</t>
  </si>
  <si>
    <t>@tinyscarecrows  Me too. They're fantastic creatures.</t>
  </si>
  <si>
    <t>starrz218</t>
  </si>
  <si>
    <t>hardly slept at all last night.  I just want to climb back in bed for another few hours. Hopefully this day will go by fast.</t>
  </si>
  <si>
    <t>meshamodel</t>
  </si>
  <si>
    <t xml:space="preserve">I get sick when I arrive to work!! </t>
  </si>
  <si>
    <t>it's rainining....    was all nice and sunny yesterday, but now it's awful... bring on summer, like, now!!!</t>
  </si>
  <si>
    <t>streetpreacher</t>
  </si>
  <si>
    <t>why is pandemonium for the iphone/ipod only available in the US store?  i loved that game 12 years agoï¿½</t>
  </si>
  <si>
    <t>gwiggs</t>
  </si>
  <si>
    <t xml:space="preserve">Stomach is sore </t>
  </si>
  <si>
    <t xml:space="preserve">after a long weekend, finding it damn difficult concentrating on work </t>
  </si>
  <si>
    <t>mastersleeper</t>
  </si>
  <si>
    <t xml:space="preserve">fuck...xbox is broken again </t>
  </si>
  <si>
    <t>charlotte1996</t>
  </si>
  <si>
    <t xml:space="preserve">hay peeps i am so bored and in pain coz i got a swolen knee              </t>
  </si>
  <si>
    <t>lauralawrah</t>
  </si>
  <si>
    <t>my stomaaaaaaaach    and the weather is fucking terrible.</t>
  </si>
  <si>
    <t>fishinbuddy</t>
  </si>
  <si>
    <t xml:space="preserve">getting ready for another day at work </t>
  </si>
  <si>
    <t>sole_</t>
  </si>
  <si>
    <t xml:space="preserve">So tired, tired of waiting, tired of waiting for you... </t>
  </si>
  <si>
    <t>_iangaffney_</t>
  </si>
  <si>
    <t xml:space="preserve">.......Thesis... </t>
  </si>
  <si>
    <t xml:space="preserve">@TheLonely Oh, how horrific. I'm sorry to hear that </t>
  </si>
  <si>
    <t>Mairigal</t>
  </si>
  <si>
    <t>@radiogeorge Oh No! poor you  Hope you feel better soon. Take care on the way home xx</t>
  </si>
  <si>
    <t>@JonathanRKnight WhAt? No middle of the night twitters from Jon?  Missing you!</t>
  </si>
  <si>
    <t>babycatchers</t>
  </si>
  <si>
    <t xml:space="preserve">surprise, surprise its bank holiday and its raining </t>
  </si>
  <si>
    <t>RaeMacP</t>
  </si>
  <si>
    <t>@Fearnecotton unfortunatly fearne I have an exam on saturday-I know a saturday  - so I am spending my bank holiday monday in the library</t>
  </si>
  <si>
    <t xml:space="preserve">why is there never any good tv on bank holidays? no This Morning or Loose Women </t>
  </si>
  <si>
    <t>Ashley860</t>
  </si>
  <si>
    <t xml:space="preserve">@justmorelitter me too!!! At dunkin donuts they have cupons that you can get in at kid prices!! I wanna go </t>
  </si>
  <si>
    <t>weppos</t>
  </si>
  <si>
    <t xml:space="preserve">ActiveRecord::HasManyThroughSourceAssociationMacroError: Invalid source reflection macro :has_one for has_many -&amp;gt; http://bit.ly/135UWH </t>
  </si>
  <si>
    <t xml:space="preserve">Good morning everyone!. Don't think i can go swimming today because it's bank holiday, it might be closed so i'm staying in, again </t>
  </si>
  <si>
    <t xml:space="preserve">Maybe I'm just bitter, but I'm beginning to find following celebs tweets depressing - when all I do is work all the time. </t>
  </si>
  <si>
    <t>kthrnms111</t>
  </si>
  <si>
    <t xml:space="preserve">I am so ready to go home! </t>
  </si>
  <si>
    <t xml:space="preserve">@shaunarawrr_x we arent going to win </t>
  </si>
  <si>
    <t>kirstyjean</t>
  </si>
  <si>
    <t xml:space="preserve">May the 4th be with you! My friend Matt always says that to me, which reminds me how long we've known each other. Last one in St Andrews </t>
  </si>
  <si>
    <t>sherenejose</t>
  </si>
  <si>
    <t xml:space="preserve">monday holidays rock. productivity has been nil though. and i've got to stop breaking my glasses! two in a mth is a bit much, even for me </t>
  </si>
  <si>
    <t xml:space="preserve">http://twitpic.com/4jciy - Bastards got me </t>
  </si>
  <si>
    <t>bensong</t>
  </si>
  <si>
    <t xml:space="preserve">@brookaz I miss the lunch dates too! </t>
  </si>
  <si>
    <t>nikkilovesanime</t>
  </si>
  <si>
    <t xml:space="preserve">i jumped rope for like 2 hours, had nothing better to do. took a nap &amp;amp; when i woke up my legs were on fire!!!!! </t>
  </si>
  <si>
    <t>ZogeyBear</t>
  </si>
  <si>
    <t xml:space="preserve">am very jealous of all you having a lay in this bank hol, ive been at work since 7 </t>
  </si>
  <si>
    <t xml:space="preserve">Why do I wake up at 7.30 when I'm shattered and then can't go back to sleep </t>
  </si>
  <si>
    <t>DonnaMarieC</t>
  </si>
  <si>
    <t xml:space="preserve">sorry... pinky knocked enter before I finished my message  </t>
  </si>
  <si>
    <t>madridista714</t>
  </si>
  <si>
    <t xml:space="preserve">@antica Hang in there .. Just a few minutes to go. I still have about 45 minutes </t>
  </si>
  <si>
    <t>ShiraHartsook</t>
  </si>
  <si>
    <t xml:space="preserve">getting ready to head to work.  Derby weekend was not kind </t>
  </si>
  <si>
    <t>riajonas</t>
  </si>
  <si>
    <t xml:space="preserve">just got on today. </t>
  </si>
  <si>
    <t>and im walking places  wheres my brolleyyyyyyy?</t>
  </si>
  <si>
    <t>first time updating twitter in agessss  nothing new tobe fair  same old same old.</t>
  </si>
  <si>
    <t xml:space="preserve">@theAsianparent i know of some gay dads/husbands. And in the end, their wives suffers the most. So sad </t>
  </si>
  <si>
    <t>andie_delaney</t>
  </si>
  <si>
    <t xml:space="preserve">...but there's one i can think of when someone else claims my credit after my hard work. its cal rotten.  </t>
  </si>
  <si>
    <t>lauramarymartha</t>
  </si>
  <si>
    <t>@coollike its starwarsday???  when when did this happen ... im from australia!!! we are aalways the last to get everything  even toy story</t>
  </si>
  <si>
    <t>TeenyTinyTony</t>
  </si>
  <si>
    <t xml:space="preserve">@vampdavegrohl Lolz in that pic you can see me leaning on my cane ominously in the background.....cane miss u </t>
  </si>
  <si>
    <t>Smiler_durden</t>
  </si>
  <si>
    <t xml:space="preserve">Went all the way down to the plot to water the plants, and it starts raining later on that night. </t>
  </si>
  <si>
    <t xml:space="preserve">Wants this semester to be over      </t>
  </si>
  <si>
    <t xml:space="preserve">Just woke up with my lip all swollen wtf! I look like a jenny saville painting </t>
  </si>
  <si>
    <t>Stuartbigbro2</t>
  </si>
  <si>
    <t xml:space="preserve">please make the rain stop ! I am off to Blenhiem Palace and have a bbq to light up later ... </t>
  </si>
  <si>
    <t>nival_vixen</t>
  </si>
  <si>
    <t>@lacedwithvenom darn ... wonder if i can un-stick them with nail polish remover?! g'night! i keep forgetting to refresh the page!  *hugs*</t>
  </si>
  <si>
    <t xml:space="preserve">had a damn cash cash dream. it was goood. </t>
  </si>
  <si>
    <t xml:space="preserve">@amazingphoebe read it from my point of view. you did. it doesn't matter. i'll talk to you later or something, i miss you though </t>
  </si>
  <si>
    <t>nicoleyy_x</t>
  </si>
  <si>
    <t xml:space="preserve">backkkk, such a bad night </t>
  </si>
  <si>
    <t>emLOVESjasperxo</t>
  </si>
  <si>
    <t xml:space="preserve">:O :O MY FAVOURITE KEYRING JUST BROKE! the pretty green stone just rolled off on it's own! </t>
  </si>
  <si>
    <t>DeadHaunted</t>
  </si>
  <si>
    <t xml:space="preserve">Morning all! It's raining again. Feeling really fed up today. Don't know what to do with myself. </t>
  </si>
  <si>
    <t>Kezzka</t>
  </si>
  <si>
    <t xml:space="preserve">Was sleepy, now is awake. Can't win. I wanna play WoW but geoffles is using his mac </t>
  </si>
  <si>
    <t xml:space="preserve">@shangs112 I don't think I will </t>
  </si>
  <si>
    <t xml:space="preserve">@schaeferj89 Russell said they have a few ideas but didnt tell us...not too sure </t>
  </si>
  <si>
    <t xml:space="preserve">@eujinvoon don't be like that </t>
  </si>
  <si>
    <t xml:space="preserve">@threefromleith awww sorry hon </t>
  </si>
  <si>
    <t>danakimie519</t>
  </si>
  <si>
    <t>Ugh! Just realized that I have to get up in 5 1/2 hours. That's not enough sleep  Oh well, I guess I should take what I can get. Goodnight</t>
  </si>
  <si>
    <t>Emzky90</t>
  </si>
  <si>
    <t xml:space="preserve">So pleased i haven't got work today! Shame the weather isn't better </t>
  </si>
  <si>
    <t>mazarin_</t>
  </si>
  <si>
    <t>Last day in Alkmaar  Soon going back to the 'real life' Blargh.</t>
  </si>
  <si>
    <t>this weathers slowing me down  sleepy lazy weak; school;</t>
  </si>
  <si>
    <t>benhon81</t>
  </si>
  <si>
    <t xml:space="preserve">@sabrinaooi. I thought I famous!!! </t>
  </si>
  <si>
    <t>sammypetty</t>
  </si>
  <si>
    <t>The gym totally killed me  where is my energy ?</t>
  </si>
  <si>
    <t>@Lollyjay  have you done the jobs?</t>
  </si>
  <si>
    <t>sophieanne629</t>
  </si>
  <si>
    <t xml:space="preserve">Seriously though, what puts people to sleep?! Heat, food, orgasms, TV ... What else? B/c I think I'm really insomniac </t>
  </si>
  <si>
    <t>mya_12</t>
  </si>
  <si>
    <t xml:space="preserve">overtime again </t>
  </si>
  <si>
    <t xml:space="preserve">currently rather frustrated, flipping mother is annoying (i was good and said flip instead of swearing ) and mediaconverter not working </t>
  </si>
  <si>
    <t>doltoooon</t>
  </si>
  <si>
    <t xml:space="preserve">bank holiday, the weather in england always lets us down, was going to leeds waterfight, but thats off now </t>
  </si>
  <si>
    <t>NeilJenkins65</t>
  </si>
  <si>
    <t xml:space="preserve">I sent a Tweet with pic from the top of a hill during Saturday's 60km ride but it's nowhere to be seen. I was charged a fortune as well! </t>
  </si>
  <si>
    <t xml:space="preserve">Death of newspapers? Take a look at the Newsosaur blog. </t>
  </si>
  <si>
    <t xml:space="preserve">@BrunoLeandrooo Oh dear. That is really bad </t>
  </si>
  <si>
    <t>wendtadventure</t>
  </si>
  <si>
    <t>Restless nights sleep.  was it the cheesecake?</t>
  </si>
  <si>
    <t xml:space="preserve">@TheYoungDiva aww i'd like to join as if i like theater but unfortunately i don't </t>
  </si>
  <si>
    <t xml:space="preserve">and the cat smacks me around till I get and feed her on another beautiful rainy day </t>
  </si>
  <si>
    <t>RosieBrooks</t>
  </si>
  <si>
    <t xml:space="preserve">@JonathanAB No didn't get it. #Virgin Mobile has been screwing around of late. Not letting calls through, sms's arrive 2 days late etc </t>
  </si>
  <si>
    <t>xkilljoyx</t>
  </si>
  <si>
    <t xml:space="preserve">watching a commercial on tv about ZooBooks. I've always wanted them. I still do. </t>
  </si>
  <si>
    <t>zazzbag</t>
  </si>
  <si>
    <t>Not well  tonsils are hurting like mad for 3 days now!!</t>
  </si>
  <si>
    <t>Karlcandido</t>
  </si>
  <si>
    <t xml:space="preserve">@alexiszlamal $200 HOLYBAJIBUS, the helmet probs made of gold! can u send me the url even though it ended. yeah someone unfollowed 23-22 </t>
  </si>
  <si>
    <t>adtrtfot</t>
  </si>
  <si>
    <t xml:space="preserve">really broke. havent been this broke since lasts child support bill.. </t>
  </si>
  <si>
    <t xml:space="preserve">@amazingphoebe you tell me not to take my bad moods on you, but you just did then?  oh well, it doesn't matter </t>
  </si>
  <si>
    <t>@HIstapleface  oh that sux   youu should get lotsa funny for ur bday =D altho that may be a bit late, so make everyone give it to u early!</t>
  </si>
  <si>
    <t xml:space="preserve">@seanhfitz stumbled outta bed @4:45 am.  ah HATE this day shift!!  </t>
  </si>
  <si>
    <t>flotoonie</t>
  </si>
  <si>
    <t xml:space="preserve">@feralpossum All eaten sorry </t>
  </si>
  <si>
    <t>@andyclemmensen @shaundiviney you guys are silly. come to canberra  silly heads lol</t>
  </si>
  <si>
    <t>mitbix</t>
  </si>
  <si>
    <t xml:space="preserve">It's also very frustrating that I miss out on such amazing posts. </t>
  </si>
  <si>
    <t xml:space="preserve">sore throat </t>
  </si>
  <si>
    <t>Saz_xox</t>
  </si>
  <si>
    <t>english hmwk sucks  xx</t>
  </si>
  <si>
    <t xml:space="preserve">@thisdaylastyear You never have @ohthyme withdrawl. </t>
  </si>
  <si>
    <t>gingersuzal</t>
  </si>
  <si>
    <t xml:space="preserve">going to sleep at 3am, 4 nights in a row is exhausting </t>
  </si>
  <si>
    <t>laceys_poptart</t>
  </si>
  <si>
    <t xml:space="preserve">Gosh Mrs. McClammy! Way too early!! I missed the bus again. </t>
  </si>
  <si>
    <t>kellz326</t>
  </si>
  <si>
    <t xml:space="preserve">been up since 5:45 am and this rain is killin me slowly, not supposed to stop till Thursday </t>
  </si>
  <si>
    <t>chrisb_1</t>
  </si>
  <si>
    <t xml:space="preserve">I broke my phone </t>
  </si>
  <si>
    <t>yodriley</t>
  </si>
  <si>
    <t>ap govt test.  wish me luck haha</t>
  </si>
  <si>
    <t>llamarama</t>
  </si>
  <si>
    <t xml:space="preserve">@jolieandbecks I wish my bed talked to me </t>
  </si>
  <si>
    <t xml:space="preserve">HAPPY STAR WARS DAYYY ! i love youu  D2  R.I.P </t>
  </si>
  <si>
    <t>dannimeesh</t>
  </si>
  <si>
    <t xml:space="preserve">Missing my first day of school all year. Thank you 5 hours of sleep and throat that seems to be closing up. </t>
  </si>
  <si>
    <t>Becksibee</t>
  </si>
  <si>
    <t>@tomfelton http://twitpic.com/4jam0 - Looks Lovly. I wanna go back now  lol.</t>
  </si>
  <si>
    <t>I feel bad for people that have to go to school today  I love sleeping in.</t>
  </si>
  <si>
    <t>nicholasfryett</t>
  </si>
  <si>
    <t xml:space="preserve">is on the way back home from dropping dad off at the airport and has almost finished listening his audiobook </t>
  </si>
  <si>
    <t>carolinechamber</t>
  </si>
  <si>
    <t xml:space="preserve">@maxxmonkey sadly rock shop is no more </t>
  </si>
  <si>
    <t>Long night - up way too early worried about work project  http://myloc.me/tuW</t>
  </si>
  <si>
    <t>corAUMB</t>
  </si>
  <si>
    <t xml:space="preserve">And thus exam time is upon me. I don't wanna </t>
  </si>
  <si>
    <t>bhadraavantsa</t>
  </si>
  <si>
    <t>damn not much sleep ... got to run to the office...    6.20Am already... ciao</t>
  </si>
  <si>
    <t xml:space="preserve">Damnit - - I *really* want to like sumo paint. But I keep running into bugs that are inexcusable, from a usability standpoint... </t>
  </si>
  <si>
    <t>BettyKnits</t>
  </si>
  <si>
    <t xml:space="preserve">Love bank holidays - coffee, pain au chocolat &amp;amp; replay of Celtics v Bulls Game7. Am going for Celtics as Knicks didn't make playoffs </t>
  </si>
  <si>
    <t>VickyTyler</t>
  </si>
  <si>
    <t>@TIFFANYPOLLARD I didn't catch you either  ! See ya!!</t>
  </si>
  <si>
    <t>TrishMadwife</t>
  </si>
  <si>
    <t xml:space="preserve">can't believe it is raining! Typical bloody British bank holiday weather!! Will need wellies for Nick Heyward later at this rate!! </t>
  </si>
  <si>
    <t>babycake101</t>
  </si>
  <si>
    <t>making scones......but they have went terribly wrong  xx</t>
  </si>
  <si>
    <t>ktinaaa</t>
  </si>
  <si>
    <t xml:space="preserve">whyohwhyohwhy am I always awake? I'm so sleepy, but can't sleep </t>
  </si>
  <si>
    <t>PatrickAvis</t>
  </si>
  <si>
    <t xml:space="preserve">@amystace Full Disclosure...I hadn't actually looked outside - the light just seemed bright through the curtains - I now see it's cloudy </t>
  </si>
  <si>
    <t xml:space="preserve">@jesipr I will notify you as soon as we have 10 Beta testers - 8 missing </t>
  </si>
  <si>
    <t>@create_havoc don't say thattt. i'm 21 in October  aw from The Calling?</t>
  </si>
  <si>
    <t xml:space="preserve">@chaz81  oh dear! </t>
  </si>
  <si>
    <t>measured</t>
  </si>
  <si>
    <t xml:space="preserve">@patently and yes, I have seen your comment and yes, I did have the right answer.  I'll get over it. </t>
  </si>
  <si>
    <t xml:space="preserve">just strained my back taking my shoes off.  How is that even possible? *grimaces* ow ow ow ow ow </t>
  </si>
  <si>
    <t>iamBee</t>
  </si>
  <si>
    <t xml:space="preserve">@jchua mmm sounds fandidilitasic...my sleepnaptime failed...probably because i slept all day. </t>
  </si>
  <si>
    <t>jenniferwylie</t>
  </si>
  <si>
    <t>@emily31193 cos i don't think they'll be any internet access in my hotel  what am i gonna do?!</t>
  </si>
  <si>
    <t>Nickie416</t>
  </si>
  <si>
    <t xml:space="preserve">Home sick w tummy ache </t>
  </si>
  <si>
    <t>Joelshadows</t>
  </si>
  <si>
    <t xml:space="preserve">At deans, gerrin ready for leeds. My cold got worse </t>
  </si>
  <si>
    <t>HeCallsMeToots</t>
  </si>
  <si>
    <t xml:space="preserve">would rather be going back to bed, not back to school </t>
  </si>
  <si>
    <t xml:space="preserve">MATH SUCKS. feel sorry for you em </t>
  </si>
  <si>
    <t xml:space="preserve">Really hungry now, wish I had just put the soup on the hob and not in a slow cooker. wont be ready for another 2 hours </t>
  </si>
  <si>
    <t xml:space="preserve">From sandals and skirts back to warmer, waterproof clothing. </t>
  </si>
  <si>
    <t>eithneos</t>
  </si>
  <si>
    <t xml:space="preserve">Oh I hate Mondays!!!   And I'm not even working today!!!  Mondays are generally depressing!!! </t>
  </si>
  <si>
    <t>jlacey04</t>
  </si>
  <si>
    <t xml:space="preserve">yay for getting woken up at 5:30 in the morning... </t>
  </si>
  <si>
    <t>@clarissa61190 hahahaha! Lol what's this!?I'm being used  hahahaha!!Find your own Latinos they are all mine;)gathering sounds epic! Tho:p</t>
  </si>
  <si>
    <t>Wisniewska</t>
  </si>
  <si>
    <t xml:space="preserve">i proabably wont be on for a while again . i keep forgetting </t>
  </si>
  <si>
    <t>Need help with the swing UI............ Several look and feels dont work  guess have to create my own</t>
  </si>
  <si>
    <t>yasso88</t>
  </si>
  <si>
    <t>@hathoo  ?????</t>
  </si>
  <si>
    <t>ameliagreenbank</t>
  </si>
  <si>
    <t>@RebeccaWalker15 sorry but no friends request has come up  xxx</t>
  </si>
  <si>
    <t>Right, seen bunny and he's still in a mood  he's not my biggest fan. Off to have a shower then off for lunch and drinkies!</t>
  </si>
  <si>
    <t xml:space="preserve">I need to get an American Visa as soon as possible. Getting an any kind of  USA visa is like a torture if you are a Turkish citizen </t>
  </si>
  <si>
    <t>Dissociative</t>
  </si>
  <si>
    <t xml:space="preserve">Lovely big crack in my windscreen. Needs to be replaced. Just what I need </t>
  </si>
  <si>
    <t>chlosaurus</t>
  </si>
  <si>
    <t xml:space="preserve">@Zaraa_x woo. science sats exam on friday </t>
  </si>
  <si>
    <t xml:space="preserve">@amazingphoebe why are you jumpy? :/  oh well, you're not stupid, but you're right, it doesn't matter  don't be sorry, no point </t>
  </si>
  <si>
    <t xml:space="preserve">naww that movie is actually kinda sad </t>
  </si>
  <si>
    <t xml:space="preserve">AHHHH just realised i have 2 possible 1.5 hour shows next week - being sick sucks now </t>
  </si>
  <si>
    <t xml:space="preserve">@KELLY__ROWLAND kelllyyy u followed me on twitter but its not workinn....can u follow me again please? i stayed up all night </t>
  </si>
  <si>
    <t>Rioghnach4</t>
  </si>
  <si>
    <t>@poppymarie i havint got tickets either  but will b 2 hard 4 me 2 go unfort ! i live in ireland !</t>
  </si>
  <si>
    <t xml:space="preserve">BIG WARNING for those of you who wear coloured contacts. My lil sis ended up in hospital over the weekend from infection caused by them </t>
  </si>
  <si>
    <t>lazaru5</t>
  </si>
  <si>
    <t>is kinda sick of the spam artists...  when will people learn that ORGANIC is better than manufactured?</t>
  </si>
  <si>
    <t>ellen_g</t>
  </si>
  <si>
    <t xml:space="preserve">@FarFromPerfect7 I'm sorry everything seems to suck right now. Hang in there. </t>
  </si>
  <si>
    <t>Deniseang</t>
  </si>
  <si>
    <t xml:space="preserve">Busy preparing to attend Bio2009 - Atlanta.  Hope flu situation improves by then </t>
  </si>
  <si>
    <t>Rumaihi</t>
  </si>
  <si>
    <t xml:space="preserve">Is here home sick, I had such a stomach pain and headache pain ! its just such a bad day!  I thought today was going to be good! </t>
  </si>
  <si>
    <t>sher_1991</t>
  </si>
  <si>
    <t xml:space="preserve">tomorrowevening, 8pm the concert of Enrique Iglesiasss!!!  the weather is great again today and im preparing to make homework.. great.. </t>
  </si>
  <si>
    <t>em_b8</t>
  </si>
  <si>
    <t>cant get to grips with TweetDeck  Isnt that hard - Im just being a moron!</t>
  </si>
  <si>
    <t>100sj</t>
  </si>
  <si>
    <t xml:space="preserve">Suffering a toothache </t>
  </si>
  <si>
    <t>madlawstudent</t>
  </si>
  <si>
    <t xml:space="preserve">had the most disturbing nightmare last night, feel awful now </t>
  </si>
  <si>
    <t xml:space="preserve">Just woke up. I should think about doing things but it is raining boo </t>
  </si>
  <si>
    <t xml:space="preserve">or maybe its me thats missable </t>
  </si>
  <si>
    <t>shevav</t>
  </si>
  <si>
    <t xml:space="preserve">Ugh--drunken insomnia has got to be the worst feeling in the world. </t>
  </si>
  <si>
    <t>k9hndler98</t>
  </si>
  <si>
    <t xml:space="preserve">Ok 3 am has passed and no call from work-I'm not complaining but, I know they will call during my work out </t>
  </si>
  <si>
    <t>ilovetimetravel</t>
  </si>
  <si>
    <t xml:space="preserve">@pinkroseuk hey there..david will be touring with demi lovato in US which starts on 6/21..so i don't think he will be in UK that time </t>
  </si>
  <si>
    <t>beckiloo</t>
  </si>
  <si>
    <t xml:space="preserve">@Wolfie2 Oh tell me about it! It must have been about 3/4 of an hour with the same song. I didn't get to sleep till 2.45ish. </t>
  </si>
  <si>
    <t xml:space="preserve">Ah work is so boring! Should really be at home doing essays, presentations and my art portfolio </t>
  </si>
  <si>
    <t xml:space="preserve">Unsuccessfully trying to use IronRubyOnRails </t>
  </si>
  <si>
    <t>SilogramRice</t>
  </si>
  <si>
    <t>The weekends go by WAY too fast  its already monday</t>
  </si>
  <si>
    <t>Anahad</t>
  </si>
  <si>
    <t xml:space="preserve">and came back when I moved all my stuff back inside </t>
  </si>
  <si>
    <t xml:space="preserve">@fallenstar_ Naw! That's adorable! I miss my cat... I wanna get my kitten from the pet shop </t>
  </si>
  <si>
    <t xml:space="preserve">home alone today  any ideas im so bored and its raining in swansea </t>
  </si>
  <si>
    <t xml:space="preserve">OFFLINEEEEEEEEEEEEEEE </t>
  </si>
  <si>
    <t>factasy</t>
  </si>
  <si>
    <t xml:space="preserve">@laf8 I am at the work to </t>
  </si>
  <si>
    <t>emilylkramer</t>
  </si>
  <si>
    <t xml:space="preserve">Up for hours already </t>
  </si>
  <si>
    <t>PJPRI</t>
  </si>
  <si>
    <t xml:space="preserve">@Lord_Kartz  well not reely i feel just the opp. I'm using chrome and badly missing firefox </t>
  </si>
  <si>
    <t>@Macchi_Ato You're such a very busy person. : | I thought I can ask you out for a movie.  [Yuck, I sound like your boyfriend.]</t>
  </si>
  <si>
    <t>waynooooo</t>
  </si>
  <si>
    <t xml:space="preserve">I love how it seems to be the law that it MUST rain if its a Bank Holiday </t>
  </si>
  <si>
    <t>ChelzBabeex</t>
  </si>
  <si>
    <t>Sooooooo Bored  Got Stupid Homework To Do</t>
  </si>
  <si>
    <t>calla68</t>
  </si>
  <si>
    <t xml:space="preserve">really hopes the Boston Globe doesn't close down </t>
  </si>
  <si>
    <t>stevebiscuit</t>
  </si>
  <si>
    <t>@cimota ta very much. My hacked up phpbb2 install ain't fighting the spam any more  Gonna move it to phpbb3...</t>
  </si>
  <si>
    <t>LaChanteur</t>
  </si>
  <si>
    <t xml:space="preserve">Sooo much soccer. Gaaah. Soccer: Monday, Tuesday, Wednesday, Thursday, Tourny Friday, Sunday. And Tourny Last Weekend! I'm so sore. </t>
  </si>
  <si>
    <t>Mattb90</t>
  </si>
  <si>
    <t>Now back to revision and coursework after my last LAN (at least as a student)  Had a great weekend, and going to miss them</t>
  </si>
  <si>
    <t>markjorell</t>
  </si>
  <si>
    <t xml:space="preserve">worried about the things may come on July 1st......&amp;quot;i don't wanna pack my bags...cause i'm not ready to go!&amp;quot;... </t>
  </si>
  <si>
    <t xml:space="preserve">@Vixster25 Internet 1 drawing 0 ....damn I'm backing up blackberry files which could take hours  then to the drawing preps done </t>
  </si>
  <si>
    <t>rambodoc</t>
  </si>
  <si>
    <t xml:space="preserve">Am I alone in this? Exited the stock mkt at a big loss, planned to reinvest at a deeper low, and woke up to find the mkts have doubled! </t>
  </si>
  <si>
    <t>jessgr</t>
  </si>
  <si>
    <t xml:space="preserve">@domi778 me to me tooooo </t>
  </si>
  <si>
    <t>notout50</t>
  </si>
  <si>
    <t xml:space="preserve">is wondering if Newcastle win win the championship next season? please don't end up like Leeds </t>
  </si>
  <si>
    <t>pierrewestwood</t>
  </si>
  <si>
    <t xml:space="preserve">Very tired again. Loads of work to do today. 2nd day of photography exam tomorrow. Art exam wed &amp;amp; thurs. Deadline for both fri. Busy week </t>
  </si>
  <si>
    <t>NicolePones</t>
  </si>
  <si>
    <t xml:space="preserve">i think i have an eye infection </t>
  </si>
  <si>
    <t>[-O] http://pic.gd/ae5b80 Wish I saw this in the morning! I wouldnt have procastrinated the whole day!  http://tinyurl.com/czpfy8</t>
  </si>
  <si>
    <t>peace_x</t>
  </si>
  <si>
    <t xml:space="preserve">bonjour, it's bank holiday everyone! going for a picnic, but the weather doesn't look too nice at the moment </t>
  </si>
  <si>
    <t xml:space="preserve">Grrr katie and lisa how can you not like crystal castles and text me back goddammit </t>
  </si>
  <si>
    <t>willyissilly</t>
  </si>
  <si>
    <t xml:space="preserve">Wants a puppy </t>
  </si>
  <si>
    <t>insida</t>
  </si>
  <si>
    <t xml:space="preserve">dit not buy the dog... </t>
  </si>
  <si>
    <t>magh</t>
  </si>
  <si>
    <t>@Peulo level 8...  I'm running out of money..</t>
  </si>
  <si>
    <t>babyjenz84</t>
  </si>
  <si>
    <t>And according to another quiz I did (can you see I'm bored), I'm not getting married until I'm 45!  Ok gettin this ass to the gym now!</t>
  </si>
  <si>
    <t>KiraConcepcion</t>
  </si>
  <si>
    <t xml:space="preserve">David Cook's brother Adam died of Brain Cancer at 36... my condolences to the Cook family. </t>
  </si>
  <si>
    <t>2muchcoffeekid</t>
  </si>
  <si>
    <t>omg! I wish rodents wouldn't crawl under my firewood to die  Hope I don't stat a mouse flu after coming in contact with those germs!!!</t>
  </si>
  <si>
    <t>@samebutdiffrnt nooooo i dont want to go to school  i had a month holidays and am happy to stay in holiday mode forever!</t>
  </si>
  <si>
    <t>xFrancieNolanx</t>
  </si>
  <si>
    <t xml:space="preserve">Awake. Am definitely going back to sleep soon. Bedroom is cave-like again. Can't resist it. Alex is going to turn the light on thought. </t>
  </si>
  <si>
    <t>NedHead10</t>
  </si>
  <si>
    <t xml:space="preserve">work tomorrow :| can't be stuffed, whole body killsssssss </t>
  </si>
  <si>
    <t>I think, we'll be out of town on the 16th.  That's @DavidArchie's concert here in Manila! aww.</t>
  </si>
  <si>
    <t>Hybrid911</t>
  </si>
  <si>
    <t xml:space="preserve">gone to wash my hair. update on the color: the purples still really bright, the blue looks more black, ready to fade.... </t>
  </si>
  <si>
    <t>robynftw</t>
  </si>
  <si>
    <t xml:space="preserve">really REALLY wishes the believers never die tour part deux tour would come to the U.K or i could be transported over to the u.s-of-a </t>
  </si>
  <si>
    <t>@Ultra_Gems i've never gotten to see them...  hopefully soon tho...</t>
  </si>
  <si>
    <t>ronaldz</t>
  </si>
  <si>
    <t xml:space="preserve">everything's so slow. i miss you so. </t>
  </si>
  <si>
    <t>marcusbrose</t>
  </si>
  <si>
    <t xml:space="preserve">testing some automated mail notifications, but mail server seems to be pretty slow </t>
  </si>
  <si>
    <t>@louise_hendy haha awhh  i just asked my mum, theoretically, what would you do if i got a piercing behind your back? She said 'disown you'</t>
  </si>
  <si>
    <t>xandersmith</t>
  </si>
  <si>
    <t xml:space="preserve">Don't want to get up. This is the first sleep in I've been able to have in ages </t>
  </si>
  <si>
    <t>mollybax</t>
  </si>
  <si>
    <t xml:space="preserve">two finals today. </t>
  </si>
  <si>
    <t>juleshid</t>
  </si>
  <si>
    <t xml:space="preserve">I think the washing machine is broken - hope I can find the warranty stuff </t>
  </si>
  <si>
    <t>mr_flibble08</t>
  </si>
  <si>
    <t xml:space="preserve">Dont suppose anybody knows where i can get a pair of new TCA arms for a mk3 capri do you? Damn me for owning a 23 year old car no spares </t>
  </si>
  <si>
    <t>@rawrrgasmic bring it on, really. I cant sleep  Might as well fight a girl for a clumsy title.</t>
  </si>
  <si>
    <t>Hayz16</t>
  </si>
  <si>
    <t xml:space="preserve">gonna be at school today.. ughh! </t>
  </si>
  <si>
    <t>livethefunk</t>
  </si>
  <si>
    <t xml:space="preserve">were working at the places I hate the most today, the aurora schools </t>
  </si>
  <si>
    <t>Bavana</t>
  </si>
  <si>
    <t xml:space="preserve">My first thought about what to do on this extra day off was: let's go shopping! Stupid bank holiday </t>
  </si>
  <si>
    <t>erusk1</t>
  </si>
  <si>
    <t xml:space="preserve">hello severe weather....I have to walk to work i you </t>
  </si>
  <si>
    <t>julespari</t>
  </si>
  <si>
    <t xml:space="preserve">is sad i cant remember or find the cute boys name i met the other night!! he was soo cute!! </t>
  </si>
  <si>
    <t>highpriestess</t>
  </si>
  <si>
    <t>@just_reva I can't  I've overspent this month And I have so much of work to do. (</t>
  </si>
  <si>
    <t>JLSFREAKS</t>
  </si>
  <si>
    <t xml:space="preserve">@JLSOfficial wheres your tweets marvin? we miss you! so do our 65 followers </t>
  </si>
  <si>
    <t>Tiff_chicky</t>
  </si>
  <si>
    <t>JoshuaEricksen</t>
  </si>
  <si>
    <t>cookieholic anonymous tonight  i just cant quit</t>
  </si>
  <si>
    <t>Lols81</t>
  </si>
  <si>
    <t xml:space="preserve">uuhhh, maybe I shouldn't have had the lasange!! feeling a bit stuffed now!! I always feel this way when I have pasta!! please help???? </t>
  </si>
  <si>
    <t>@fayelafee  oh crap.</t>
  </si>
  <si>
    <t>Avenyet</t>
  </si>
  <si>
    <t>ME is burn monkey atm  and god damn microsoft why is IIS and ODBC on xp so shit! ur wasting my time</t>
  </si>
  <si>
    <t>porscheblogs</t>
  </si>
  <si>
    <t xml:space="preserve">Bank holiday weekend, been sunny 4 days in a row. Holiday Monday? Rain of course. </t>
  </si>
  <si>
    <t>ElliotSymons</t>
  </si>
  <si>
    <t xml:space="preserve">Doesn't wanna go back tomorrow </t>
  </si>
  <si>
    <t>phikhwah</t>
  </si>
  <si>
    <t xml:space="preserve">@MeiNg i thk she finished using the one that tiffy gave her..now she's giving warning to us ...buy her a new one.. </t>
  </si>
  <si>
    <t>robwjones</t>
  </si>
  <si>
    <t xml:space="preserve">On way back now </t>
  </si>
  <si>
    <t>pujamadan</t>
  </si>
  <si>
    <t xml:space="preserve">Oh no, another message pitching the Twitter Traffic Machine!! Anyone else get these too?  Such a putoff!! </t>
  </si>
  <si>
    <t xml:space="preserve">@mightymarlz what! so theres three now? O_O i tot rabbit! </t>
  </si>
  <si>
    <t>LesleySmith</t>
  </si>
  <si>
    <t xml:space="preserve">@scottcampb Funny that ... must be oh, a Bank Holiday. </t>
  </si>
  <si>
    <t xml:space="preserve">In neros with @markbrown83 ... Time to go home soon... Booo! </t>
  </si>
  <si>
    <t>@fallenstar_ I'm not allowed a cat  I asked a bit after mine died 'cause I missed him and the rents said no</t>
  </si>
  <si>
    <t xml:space="preserve">It's cold outside, not t-shirt or BBQ weather </t>
  </si>
  <si>
    <t>BeyondD</t>
  </si>
  <si>
    <t xml:space="preserve">monday why do you always come so soon </t>
  </si>
  <si>
    <t>riddergraniet</t>
  </si>
  <si>
    <t xml:space="preserve">I hate it when things don't go the way they're supposed to and I can't figure out why not </t>
  </si>
  <si>
    <t>soked1435</t>
  </si>
  <si>
    <t xml:space="preserve">cant sleep..fuck..i miss her </t>
  </si>
  <si>
    <t>xxlucyh</t>
  </si>
  <si>
    <t xml:space="preserve">one of the fifety nine swans </t>
  </si>
  <si>
    <t xml:space="preserve">It's 5:31 am in Peru , and i havent finished my HW yet </t>
  </si>
  <si>
    <t>Sheraleen</t>
  </si>
  <si>
    <t xml:space="preserve">Uploading pics to facebook is really making the night go quickly.. not that I want it to, coz then I have to go to work t'mrw!  </t>
  </si>
  <si>
    <t>Arrilou</t>
  </si>
  <si>
    <t xml:space="preserve">I had at least three individual dreams involving Sylar. Wtf, subconscious. Peter was there too, but he shapeshifted into Sylar </t>
  </si>
  <si>
    <t xml:space="preserve">Three photos from the Walk for Hunger - http://tinyurl.com/2s3zu6 - didn't get any faces </t>
  </si>
  <si>
    <t>MrEta</t>
  </si>
  <si>
    <t xml:space="preserve">Despite it being a bank holiday, it still feels like a Monday to me </t>
  </si>
  <si>
    <t>Raliant</t>
  </si>
  <si>
    <t xml:space="preserve">I don't wanna go back to school </t>
  </si>
  <si>
    <t>sasithedon</t>
  </si>
  <si>
    <t xml:space="preserve">i am going back and going back and going back... its 632pm in Malaysia... and i am loving the weather but not the traffic </t>
  </si>
  <si>
    <t>NascarGirl1036</t>
  </si>
  <si>
    <t xml:space="preserve">So tired....need caffeine i'm about to pass out from exhaustion </t>
  </si>
  <si>
    <t xml:space="preserve">@aussiecynic thats no good </t>
  </si>
  <si>
    <t xml:space="preserve">@MrsMcFlyGrimmy Nope didnt get any. </t>
  </si>
  <si>
    <t>Phutureboy</t>
  </si>
  <si>
    <t xml:space="preserve">ahhh off to work we goo </t>
  </si>
  <si>
    <t>carlabosco</t>
  </si>
  <si>
    <t>@tortillaloaves  I hope you're OK.</t>
  </si>
  <si>
    <t>odw1980</t>
  </si>
  <si>
    <t xml:space="preserve">Getting readyfor work, I so don't want to be getting up today </t>
  </si>
  <si>
    <t xml:space="preserve">@iamkermee aww sweetie I hope you feel better soon, you've been sick for ages now! </t>
  </si>
  <si>
    <t>mlvlatina</t>
  </si>
  <si>
    <t xml:space="preserve">@dneez310 I'm so sad to hear of your loss </t>
  </si>
  <si>
    <t>rockus</t>
  </si>
  <si>
    <t xml:space="preserve">@meenususanna It seems to be awesome! There goes more money down the drain. </t>
  </si>
  <si>
    <t>Mskim007</t>
  </si>
  <si>
    <t xml:space="preserve">Getting Ready For Work, the weekend never goes how I plan it in my head.  </t>
  </si>
  <si>
    <t>SoxandPatches</t>
  </si>
  <si>
    <t>gotta get ready to go to the office   Not looking forward to being contained in my cubicle after such a wonderful weekend</t>
  </si>
  <si>
    <t>GeorgeA_f</t>
  </si>
  <si>
    <t xml:space="preserve">is putting pictures on facebook but doesnt kno how to put pictures on twitter </t>
  </si>
  <si>
    <t>Kelliferrr</t>
  </si>
  <si>
    <t xml:space="preserve">Thinking about sneaking into a Taylor Swift concert cause I couldn't get tickets! Bad times </t>
  </si>
  <si>
    <t>xkatiex2010</t>
  </si>
  <si>
    <t xml:space="preserve">6 am. going to school  soooooooooooooooooooo tired </t>
  </si>
  <si>
    <t>ngelzz</t>
  </si>
  <si>
    <t xml:space="preserve">Abis peeling.. Hancur leburrrrr.. </t>
  </si>
  <si>
    <t>dobbsfan</t>
  </si>
  <si>
    <t xml:space="preserve">Good Monday morning--not really.  My cell phone just died.  UGH!!!! </t>
  </si>
  <si>
    <t xml:space="preserve">@EleaB I avoid the sun as much as possible.  It makes me go all red and itchy </t>
  </si>
  <si>
    <t xml:space="preserve">@xMyrthe (A). I should get dressed.. have an appointment at the ortho at 2.15 </t>
  </si>
  <si>
    <t>reidentifyed</t>
  </si>
  <si>
    <t xml:space="preserve">*yawn* still need 5 mours of sleep </t>
  </si>
  <si>
    <t>ksavagee</t>
  </si>
  <si>
    <t>i miss you duy so much. seeing him today made me happy and extremely sad  one year until you're out. i'll be waiting!&amp;lt;3</t>
  </si>
  <si>
    <t xml:space="preserve">and now i might have to make some comfort soup </t>
  </si>
  <si>
    <t>annkur</t>
  </si>
  <si>
    <t>@thakkar @tarunchandel problem being I am not in town from 8-13th  - --  lets plan a photeetup in my end - any suggestions for locations?</t>
  </si>
  <si>
    <t xml:space="preserve">@cramforce I wish I was ! </t>
  </si>
  <si>
    <t>Rova is sub burnt from the weekend...mommy forgot her sunscreen  http://apps.facebook.com/dogbook/profile/view/6218231</t>
  </si>
  <si>
    <t>xxsimonex</t>
  </si>
  <si>
    <t xml:space="preserve">@BisForBecca But i get scared at anything </t>
  </si>
  <si>
    <t>SweetieAngel</t>
  </si>
  <si>
    <t xml:space="preserve">Urrgghh... You can't IMAGINE how pathetic I am right now! Even I think I'm pathetic </t>
  </si>
  <si>
    <t>rikp</t>
  </si>
  <si>
    <t xml:space="preserve">At LGW... flight delayed </t>
  </si>
  <si>
    <t xml:space="preserve">@PinkTribble I did. I feel dreadful </t>
  </si>
  <si>
    <t xml:space="preserve">arch earache go away so much pain </t>
  </si>
  <si>
    <t>I want to go have review classes too  BUMMER SUMMER :|</t>
  </si>
  <si>
    <t>danicablignaut</t>
  </si>
  <si>
    <t xml:space="preserve">thinks i am getting sick... </t>
  </si>
  <si>
    <t>@theAsianparent They shouldn't even get married in the first place  But ppl feel trapped by societal pressure... sigh..</t>
  </si>
  <si>
    <t>earthstrong</t>
  </si>
  <si>
    <t xml:space="preserve">My earth has been awaken by volatile organic compounds and sulfur dioxide among other pollutants </t>
  </si>
  <si>
    <t xml:space="preserve">@juliecj Cheshire is grey n miserable </t>
  </si>
  <si>
    <t xml:space="preserve">@DamienCripps am in heaps of pain mate - shoulder is killing me am totally incapacitated </t>
  </si>
  <si>
    <t>yourstruly_4</t>
  </si>
  <si>
    <t xml:space="preserve">just got upppp , ! Shool in a little  woahh i think the weekend should be 4 days </t>
  </si>
  <si>
    <t>gamerbabe360</t>
  </si>
  <si>
    <t xml:space="preserve">@mystic23 Sorry to hear you are up already due to your neighbors. </t>
  </si>
  <si>
    <t>_MeRi__</t>
  </si>
  <si>
    <t>gotta go to work soon.....damn it I would love to stay at home in my bed lol  peace out!</t>
  </si>
  <si>
    <t>Chris_Bayliss</t>
  </si>
  <si>
    <t>@judez_xo My throat is soooo ruined right now  I dont know how im going to sing on Thursday ahha! I am playing xbox what you up to missy?</t>
  </si>
  <si>
    <t xml:space="preserve">has a sore hip </t>
  </si>
  <si>
    <t>johnbackwards</t>
  </si>
  <si>
    <t xml:space="preserve">Good morning! 1st final today. Craming and so busy! ...Regrets? nope. Runnin my own race at this point. Congratulations to u for urs tho. </t>
  </si>
  <si>
    <t>NiharikaLahir</t>
  </si>
  <si>
    <t xml:space="preserve">hmm..i've got only 6 followers..sad.. </t>
  </si>
  <si>
    <t>LuB123</t>
  </si>
  <si>
    <t xml:space="preserve">I have a mock science exam booklet to do... and I don't get it and really don't want to do it </t>
  </si>
  <si>
    <t xml:space="preserve">Even iPhone doesn't like going south of Thames </t>
  </si>
  <si>
    <t>MiksP</t>
  </si>
  <si>
    <t xml:space="preserve">BOOM - just sorted out a huge contract to get some michael jackson tickets!!!!! slight catch - can only sell to overseas market! Sorry </t>
  </si>
  <si>
    <t xml:space="preserve">@laikas Yes must take it out of profile - must come up in searches </t>
  </si>
  <si>
    <t>@serenity74 mornin girl. I dont wanna go to work  wow who sent that pic of the girl at Today show?</t>
  </si>
  <si>
    <t>spy9000</t>
  </si>
  <si>
    <t>http://twitpic.com/4jd0f - Can't sleep  on iPod just checkin out twittlater pro. I think its called that......</t>
  </si>
  <si>
    <t>Rova sun burnt from my weekend...mommy forgot my sunscreen  http://apps.facebook.com/dogbook/profile/view/6218231</t>
  </si>
  <si>
    <t>WHAT?! dang 2 of my followers left me  so upsetting. why did they leave? arent i good enough for them? gee wiz. lol</t>
  </si>
  <si>
    <t>smuir43920</t>
  </si>
  <si>
    <t>I'm sore all over  And studying. And it's raining. Lovely!</t>
  </si>
  <si>
    <t xml:space="preserve">@thefloatingfrog Swap you? I'm working </t>
  </si>
  <si>
    <t>LuvMyGurlz</t>
  </si>
  <si>
    <t xml:space="preserve">Feeding libby .. Havent been to bed yet .. Its gonna be a really long day  and i wont get a nap .. Lame </t>
  </si>
  <si>
    <t>duzkiez</t>
  </si>
  <si>
    <t xml:space="preserve">@Void_Shanghai i'm crossing all my fingers, toes and intestines. just read about the visuals too </t>
  </si>
  <si>
    <t xml:space="preserve">Why are there no free wifi scanners for iPhone? I knew of one, but it refuses to start on 3.0 beta. </t>
  </si>
  <si>
    <t>mrpandora</t>
  </si>
  <si>
    <t xml:space="preserve">@moriesbel and again I missed the mmm's from moriesbel </t>
  </si>
  <si>
    <t>LadyDisdaiin</t>
  </si>
  <si>
    <t xml:space="preserve">not well </t>
  </si>
  <si>
    <t xml:space="preserve">@simplyKATEY i wish i did. i want a pair soooo badly. D: i don't think they even sell them now.. </t>
  </si>
  <si>
    <t>bbacon67</t>
  </si>
  <si>
    <t xml:space="preserve">is not getting first class on my first leg </t>
  </si>
  <si>
    <t>@jakehh  im not even watching it, taping it &amp;amp; watching GoodNewsWeek, ahh well. still all fun</t>
  </si>
  <si>
    <t>hirach</t>
  </si>
  <si>
    <t xml:space="preserve">i cannot sleep because i have to blow my nose every 20mins. </t>
  </si>
  <si>
    <t>Luvnjonas89</t>
  </si>
  <si>
    <t xml:space="preserve">has midterms this week </t>
  </si>
  <si>
    <t>Is not liking the rain in London today  yay for shopping with @fionamccarthy though xx</t>
  </si>
  <si>
    <t>@Farscale obviously i couldn't say anything mean to you  *mutters* stupid fucking bitch</t>
  </si>
  <si>
    <t>terricoles</t>
  </si>
  <si>
    <t xml:space="preserve">@adamwagner Shitty </t>
  </si>
  <si>
    <t>op3r</t>
  </si>
  <si>
    <t xml:space="preserve">damn alot of porn bots are following me today at twitter </t>
  </si>
  <si>
    <t>_done</t>
  </si>
  <si>
    <t xml:space="preserve">maths exam tomorrow, and im feeling so awful and unable to concentrate </t>
  </si>
  <si>
    <t>GiladGruber</t>
  </si>
  <si>
    <t xml:space="preserve">Could not ride this morning. Major sand and dust storm. Got allergy  pills  instead </t>
  </si>
  <si>
    <t>cool_frood</t>
  </si>
  <si>
    <t xml:space="preserve">@magickal_faerie DO YOUR FLIPPING WORK WOMAN! Getting me in trouble with Nic now </t>
  </si>
  <si>
    <t>rosalindar</t>
  </si>
  <si>
    <t>doesn't know if I'm hungover or still drunk  Fucking hell...</t>
  </si>
  <si>
    <t>RobynnPaton</t>
  </si>
  <si>
    <t xml:space="preserve">This is the hardest story I've ever told,This is the way u left me, I'm nt pretendin.No Happy Endin. live the rest of our life, not 2geda </t>
  </si>
  <si>
    <t>eliannac</t>
  </si>
  <si>
    <t xml:space="preserve">ughh I hate mondays! 10hr day at work today! omg not looking forward to that!!!! </t>
  </si>
  <si>
    <t>k8eickle</t>
  </si>
  <si>
    <t xml:space="preserve">on the last 3 squares on a Rubik's cube  how do you work out which ways to turn or is it just trial and error? help me before I go mental </t>
  </si>
  <si>
    <t>Clutch4786</t>
  </si>
  <si>
    <t xml:space="preserve">My eye is swollen, i don't feel good  i slept like shit, and now i get to spend eight hours staring at fungus, when all i want is my bed </t>
  </si>
  <si>
    <t>MrNickolas</t>
  </si>
  <si>
    <t xml:space="preserve">If drinking was an olympic sport... I'd have done Ireland proud this weekend... I want to cry i'm so hungover. </t>
  </si>
  <si>
    <t>flarolan</t>
  </si>
  <si>
    <t xml:space="preserve">chemistry killing meeeeeeee </t>
  </si>
  <si>
    <t>MSHYMAINTENANCE</t>
  </si>
  <si>
    <t>SSSOOOOO SAD TODAY THE MACY'S SALE ENDS  I ENJOYED RAPING THEM ALL WEEKEND) 90.00 SHOES TO 60.00? THE BEST FEELING BETTER THAN SEX</t>
  </si>
  <si>
    <t>equinox_child</t>
  </si>
  <si>
    <t xml:space="preserve">aww, i'm not eligible for the $900 tax bonus </t>
  </si>
  <si>
    <t>mullac51</t>
  </si>
  <si>
    <t xml:space="preserve">Is sitting at home doing homework becasue its pee-ing it down </t>
  </si>
  <si>
    <t xml:space="preserve">Damn, I thought i could smell something really nice cooking but it turned out to be the smell of passion fruit coming from the birds cage </t>
  </si>
  <si>
    <t>happyduck1979</t>
  </si>
  <si>
    <t xml:space="preserve">  2 orders to fill, on a roll.  Out of oxygen and no way to go into Tel Aviv with tanks till the end of the week.  Not good.</t>
  </si>
  <si>
    <t>BigDaws</t>
  </si>
  <si>
    <t xml:space="preserve">@tracy_tp go back to bed you're not missing anything, its cloudy and dismal </t>
  </si>
  <si>
    <t>katysense</t>
  </si>
  <si>
    <t>@screensaver17 ï¿½35 on 18 months - daddy wouldn't pay it  sticking with the same phone for now. Debating buying a touch... make me.</t>
  </si>
  <si>
    <t>charliebxxx</t>
  </si>
  <si>
    <t xml:space="preserve">doesn't want to go to work!! everyones talking about chilling on bank holiday monday </t>
  </si>
  <si>
    <t>sianejones</t>
  </si>
  <si>
    <t>it's raining  and i have quite a bit of revision to get done today.</t>
  </si>
  <si>
    <t>JustPhenomenal</t>
  </si>
  <si>
    <t xml:space="preserve">I hate having so much planned for a day off. </t>
  </si>
  <si>
    <t xml:space="preserve">@Zokathepuppy i only slept three hours &amp;amp; i couldn't go back to sleep, now that I have to leave for school soon, my head hurts a lot </t>
  </si>
  <si>
    <t>jongracecox</t>
  </si>
  <si>
    <t xml:space="preserve">Wondering why the blackberry browser is saying connection refused </t>
  </si>
  <si>
    <t>PatrickDeMars</t>
  </si>
  <si>
    <t xml:space="preserve">is wide awake at 630 AM. With major heartburn. </t>
  </si>
  <si>
    <t>@kristafromsyd I KNOW alrdy! lol. stp rubbin it in  im sad that i didnt get 2 C them again.yet im happy that i @ lest saw 1/4 of something</t>
  </si>
  <si>
    <t>@joshtastic1 you must my sun that i had yesterday.  what you put on bbq?something good i hope.</t>
  </si>
  <si>
    <t>dennisprice</t>
  </si>
  <si>
    <t xml:space="preserve">Time to clear the blogroll - a few faithtfuls have become tired </t>
  </si>
  <si>
    <t>arun_einstein</t>
  </si>
  <si>
    <t xml:space="preserve">becoming hopeless due to incomplete task in PaGaLGuY placement challenge </t>
  </si>
  <si>
    <t>jeniffler</t>
  </si>
  <si>
    <t xml:space="preserve">@deadlyhouses Yes. She was telling me she doesn't love me anymore and I was heartbroken. </t>
  </si>
  <si>
    <t>casrav</t>
  </si>
  <si>
    <t xml:space="preserve">I find it strange that I have loads of work on Fridays but almost none on mondays </t>
  </si>
  <si>
    <t>SallyDunstone</t>
  </si>
  <si>
    <t xml:space="preserve">@JohnnyOthers We were in Brighton yesterday and yeah that market was poor. Bumbed into jimmy and catherine but not you </t>
  </si>
  <si>
    <t>Out of the showerrrr. Not liking this weather  Piri-piri chicken at the harvester later? YEAH MAN :]</t>
  </si>
  <si>
    <t xml:space="preserve">@GeorgieH_P it's that skank called fem vagina or fresh vagina or something like that, she was sitting on our sofas </t>
  </si>
  <si>
    <t xml:space="preserve">@larasati kapan kosong?I made a huge decision and kinda need yer thoughts </t>
  </si>
  <si>
    <t>Pradeep_B</t>
  </si>
  <si>
    <t xml:space="preserve">lunch time ... </t>
  </si>
  <si>
    <t>Joys of tweeting from a conference have not been mine. Coming with non-US setup is complicated.  Will try new tactics today. #stc09</t>
  </si>
  <si>
    <t>MariiHernandezz</t>
  </si>
  <si>
    <t xml:space="preserve">Wakin' up.. Getting ready for school :S, math class at first period </t>
  </si>
  <si>
    <t>Dinner_Diary</t>
  </si>
  <si>
    <t>@hollowlegs sounds painful  We did pork shoulder yesterday, what are you going to do with yours?</t>
  </si>
  <si>
    <t>EmaLem30</t>
  </si>
  <si>
    <t xml:space="preserve">frustrated as none of her pics will upload onto twitter </t>
  </si>
  <si>
    <t>willatkins</t>
  </si>
  <si>
    <t xml:space="preserve">My excitement at having so many followers has been lessened when 3 of them have been suspended from Twitter... </t>
  </si>
  <si>
    <t>Awake  toooooooo early</t>
  </si>
  <si>
    <t xml:space="preserve">Sigh. Plane is packed with schoolkids. Gonna be a noisy flight &amp;amp; couldn't get upgrade </t>
  </si>
  <si>
    <t>Tdybear98</t>
  </si>
  <si>
    <t xml:space="preserve">Brianna has been awake since 4:30! What a great way to start a Monday </t>
  </si>
  <si>
    <t>87213363YourMum</t>
  </si>
  <si>
    <t xml:space="preserve">hopefully going out with chloe later (yn) up to kelly though. probs not </t>
  </si>
  <si>
    <t>kasperjepsen</t>
  </si>
  <si>
    <t xml:space="preserve">craving some fast food </t>
  </si>
  <si>
    <t>Boratski</t>
  </si>
  <si>
    <t xml:space="preserve">Got absolutely Kasteeled last night. Now I have the hangover suited to such an event....owwwww </t>
  </si>
  <si>
    <t>I wish I could go back to bed. I hate Mondays.  Blah! I feel like I didn't get enough sleep last night either.</t>
  </si>
  <si>
    <t>JessFerrone</t>
  </si>
  <si>
    <t xml:space="preserve">my phone isnt working!! </t>
  </si>
  <si>
    <t xml:space="preserve">daughters 3rd b'day 2day. But the rain has ruined the trip to the park... Typical for a Bank Holiday really... should have known better! </t>
  </si>
  <si>
    <t xml:space="preserve">@sebby_peek cos i thought you where having dinner  i love you </t>
  </si>
  <si>
    <t>joethomas1988</t>
  </si>
  <si>
    <t xml:space="preserve">Is ecstatic about another revision fuelled day </t>
  </si>
  <si>
    <t>liojones</t>
  </si>
  <si>
    <t xml:space="preserve">liojone's at work - after one week in egypt </t>
  </si>
  <si>
    <t>Alfie2600</t>
  </si>
  <si>
    <t xml:space="preserve">back to work  </t>
  </si>
  <si>
    <t>sccrplyr28</t>
  </si>
  <si>
    <t xml:space="preserve">Going to school. AP Gov exam today. </t>
  </si>
  <si>
    <t>daniellex0x</t>
  </si>
  <si>
    <t>GeorgiaSTACK</t>
  </si>
  <si>
    <t xml:space="preserve"> i dont think yoru there... bummma</t>
  </si>
  <si>
    <t>DavidMackay</t>
  </si>
  <si>
    <t xml:space="preserve">Why does it always have to rain on holidays </t>
  </si>
  <si>
    <t>SSSAMM</t>
  </si>
  <si>
    <t>Just got home after long movie. Just missed 9 train, so had to wait til 10  Katherine made a scene on the train voicing her opinion as ...</t>
  </si>
  <si>
    <t xml:space="preserve">@Girls_Aloud fans are disappointed that the record has been broken </t>
  </si>
  <si>
    <t xml:space="preserve">why won't this report just write itself </t>
  </si>
  <si>
    <t>SmileySal1</t>
  </si>
  <si>
    <t xml:space="preserve">YAY 47 Days till McFly at Sherwood Pines, and Yes Kara, I was awake at stupid o clock yesterday. </t>
  </si>
  <si>
    <t>@hathoo ?????  (u)</t>
  </si>
  <si>
    <t>JonCalvert</t>
  </si>
  <si>
    <t xml:space="preserve">Back in the library once again, all the shops are shut so can't even buy a drink </t>
  </si>
  <si>
    <t>brooklyn_lux</t>
  </si>
  <si>
    <t xml:space="preserve">dad stole my ice-cream </t>
  </si>
  <si>
    <t xml:space="preserve">Just woke up and has so much work to do. Lazy me for sleeping in sonlong </t>
  </si>
  <si>
    <t>fairyfreckle</t>
  </si>
  <si>
    <t xml:space="preserve">Just had the doctor to the house, my son has tonsillitis. </t>
  </si>
  <si>
    <t>cwginac</t>
  </si>
  <si>
    <t>Gosh... 3 more hours...  at least those three hours will give me $30 bucks</t>
  </si>
  <si>
    <t>Viksy</t>
  </si>
  <si>
    <t xml:space="preserve">Waiting for @bigdonvespa as we are now an hour late thanks to him </t>
  </si>
  <si>
    <t>S810uk</t>
  </si>
  <si>
    <t xml:space="preserve">Thinking of going to the gym with my Boy to make him run harder. Then we're off out tonight for a fun night. Other than that homework </t>
  </si>
  <si>
    <t>Dammit... Go:Audio on tour again this year, and guess when? October of course!  Uni is more trouble than its worth...</t>
  </si>
  <si>
    <t>ZenCoder</t>
  </si>
  <si>
    <t xml:space="preserve">@chiniehdiaz only on ep 4 will still catch up pa </t>
  </si>
  <si>
    <t>mikehoth</t>
  </si>
  <si>
    <t xml:space="preserve">Leaving for work early, to stop by the Hosp. to see Chris </t>
  </si>
  <si>
    <t>fizzel89</t>
  </si>
  <si>
    <t xml:space="preserve">i'm pretty freakin hungry right now...time to grab some breakfast. just pulled an allnighter finishin up on schoolwork </t>
  </si>
  <si>
    <t>@Lint1 @nickkkg yeah i am still sick  sore throat husky voice a bit of a chesty cough - not cool</t>
  </si>
  <si>
    <t>and then they hurt so bad  so am tweetin from my right hand only and its annoyin cuz its makin me slow :@</t>
  </si>
  <si>
    <t>emilyhall92</t>
  </si>
  <si>
    <t xml:space="preserve">@laubow_ well, we have to go to school tomorrow, so we might not til about 6:30/7. it would be nice to get photos, but is it possible? </t>
  </si>
  <si>
    <t>emilyannex33</t>
  </si>
  <si>
    <t xml:space="preserve">school. I can't move my fingers </t>
  </si>
  <si>
    <t>VividTribe</t>
  </si>
  <si>
    <t>misses my kitty, my heart hurts.    RIP Tatjana, June 1996 - May 2009</t>
  </si>
  <si>
    <t>dnyaneshmankar</t>
  </si>
  <si>
    <t>Exam time. Going offline for 20 Days!  Wish me luck!</t>
  </si>
  <si>
    <t>MeghanMF</t>
  </si>
  <si>
    <t>@jason_2008 yeah not bad at all (well still marking  boo...) what about you?</t>
  </si>
  <si>
    <t>sirwiggum</t>
  </si>
  <si>
    <t xml:space="preserve">@Kazcita Definitely a day for greasy comfort food </t>
  </si>
  <si>
    <t xml:space="preserve">@VioletsCRUK not up to anything!! </t>
  </si>
  <si>
    <t>zainshah</t>
  </si>
  <si>
    <t xml:space="preserve">: kilimanjaro fundraiser climb seems unlikely, another brother has dropped out </t>
  </si>
  <si>
    <t>sleepytime nows. wanna wait for dad to come home though  mums driving me crazy as usual. nightnight! x</t>
  </si>
  <si>
    <t>apolaine</t>
  </si>
  <si>
    <t xml:space="preserve">@edburton No free version here in Germany yet. Pay only </t>
  </si>
  <si>
    <t>ohwhatevs</t>
  </si>
  <si>
    <t xml:space="preserve">@hmtangx @itsdoro OMGSH WTH IS THAT TRUE??? i mean the way it was typed made it seem unofficial.. but omg </t>
  </si>
  <si>
    <t>madyin</t>
  </si>
  <si>
    <t xml:space="preserve">what an awful day in gretna (uk) it is, very windy and dull also has been raining too </t>
  </si>
  <si>
    <t>Jamison1</t>
  </si>
  <si>
    <t>I have the case of the Mondays   I think weekends should always be 3 days! Don't cha all agree!?</t>
  </si>
  <si>
    <t>shellpelley</t>
  </si>
  <si>
    <t>@krrrsty  @FrillyHIlls  and now they are in bed, but washing is pilled 10 miles high in the laundry and kitchen  Still need my own dinner</t>
  </si>
  <si>
    <t>lilirose</t>
  </si>
  <si>
    <t xml:space="preserve">There is never enough coffee. </t>
  </si>
  <si>
    <t>kuuulseee</t>
  </si>
  <si>
    <t>School  mondays suck.</t>
  </si>
  <si>
    <t>JAZZII3love</t>
  </si>
  <si>
    <t xml:space="preserve">@wsteTMEchsnMAC yea im fine..shld be studyin for a math test 2morrow but seriously cannot be bothered =P...i hope mac never quits utube </t>
  </si>
  <si>
    <t>quietimage</t>
  </si>
  <si>
    <t xml:space="preserve">erin is leaving today. Lansing is gonna get lonley again. </t>
  </si>
  <si>
    <t>SoCalWrocker</t>
  </si>
  <si>
    <t>Going to bed. Too bad I have to be awake in three hours for class.  Oh well, that's what naps are for!</t>
  </si>
  <si>
    <t>Snoid</t>
  </si>
  <si>
    <t xml:space="preserve">stood on my headphones last night </t>
  </si>
  <si>
    <t>musenews</t>
  </si>
  <si>
    <t xml:space="preserve">@habeascoffee1 I agree. My main wish is that animals be kept in good conditions, I can't stand it when they shut them away with no light </t>
  </si>
  <si>
    <t>Raffaeu</t>
  </si>
  <si>
    <t xml:space="preserve">New week, today I will SQL all day. I would like to C# sometime ... </t>
  </si>
  <si>
    <t xml:space="preserve">I cannot actually face spending the day doing maths revision </t>
  </si>
  <si>
    <t>Bethanananan</t>
  </si>
  <si>
    <t xml:space="preserve">so today, i thought i was off too town, to get a new webcam, but it turns out, im getting dragged on a bikeride! hmf! </t>
  </si>
  <si>
    <t xml:space="preserve">Case in point: even though I took care to save, sumo lost all of my updates since the last time I logged in. All changes are just.. gone. </t>
  </si>
  <si>
    <t>Ladewig</t>
  </si>
  <si>
    <t xml:space="preserve">Budget is supposed to come in 10% below our proposal for this fiscal year. What I'm looking at now is 1% over. </t>
  </si>
  <si>
    <t>LowerDeckNena</t>
  </si>
  <si>
    <t xml:space="preserve">is way off her game today &amp;amp; not feeling that at all...and it's not even 7am yet! </t>
  </si>
  <si>
    <t>melissblad</t>
  </si>
  <si>
    <t xml:space="preserve">@Nafkot Right u are. Reality sucks </t>
  </si>
  <si>
    <t>TaraJanex</t>
  </si>
  <si>
    <t xml:space="preserve">Being attacked by my stupid cat </t>
  </si>
  <si>
    <t>Sus8</t>
  </si>
  <si>
    <t xml:space="preserve">Studying in Cafe Younes </t>
  </si>
  <si>
    <t>DJ_Kingpin</t>
  </si>
  <si>
    <t xml:space="preserve">Bored at my dayjob. </t>
  </si>
  <si>
    <t>giteli</t>
  </si>
  <si>
    <t xml:space="preserve">I'm probably going to be stuck here this summer... No ny... No marbella </t>
  </si>
  <si>
    <t xml:space="preserve">@ito81 yeah i bought Jave. </t>
  </si>
  <si>
    <t>Alannnnaaa</t>
  </si>
  <si>
    <t xml:space="preserve">ahhh twitter is too addictive !!! must go study </t>
  </si>
  <si>
    <t>loriz1525</t>
  </si>
  <si>
    <t>hates gettin up so damn early.    NOT a MORNING person.</t>
  </si>
  <si>
    <t>no_ice</t>
  </si>
  <si>
    <t xml:space="preserve">I really do not want to go to school </t>
  </si>
  <si>
    <t>@Nuff55 No  It's just the pic.</t>
  </si>
  <si>
    <t>priyagk</t>
  </si>
  <si>
    <t xml:space="preserve">@rohaneden uh uh..wud not recommend it. quite laughable for x-men standards </t>
  </si>
  <si>
    <t>Salembabie</t>
  </si>
  <si>
    <t xml:space="preserve">Getting ready for work... I feel like I didn't even get a day off </t>
  </si>
  <si>
    <t>bizpop</t>
  </si>
  <si>
    <t xml:space="preserve">Blah.... Monday </t>
  </si>
  <si>
    <t>Bekka19</t>
  </si>
  <si>
    <t xml:space="preserve">dont ever use Clean And Clear Shine Control  its evil stuff, my poor face! Time for some Witch Hazel lathering me thinks </t>
  </si>
  <si>
    <t xml:space="preserve">@hollemo Oh no! What's happened? </t>
  </si>
  <si>
    <t>amyhunt_x</t>
  </si>
  <si>
    <t xml:space="preserve">wheeey mcfly was AMAAZING,both times  actually so fun,my voice is gone now though </t>
  </si>
  <si>
    <t>Zyote</t>
  </si>
  <si>
    <t xml:space="preserve">@ollieRelph Yah. wrong way! </t>
  </si>
  <si>
    <t>demiiitaya</t>
  </si>
  <si>
    <t xml:space="preserve">should finish cleaning my room </t>
  </si>
  <si>
    <t>uxcel</t>
  </si>
  <si>
    <t xml:space="preserve">pouring rain...good sleepin weather....but have to go to work! </t>
  </si>
  <si>
    <t>AlasdairMcK</t>
  </si>
  <si>
    <t xml:space="preserve">I don't want to do ABS... Please don't make me </t>
  </si>
  <si>
    <t>fullyawake</t>
  </si>
  <si>
    <t xml:space="preserve">I dont like the sound of UK search engine tax. http://tinyurl.com/d2yfks. The tax will no doubt be paid by advertisers ultimately </t>
  </si>
  <si>
    <t>elizabethpatch</t>
  </si>
  <si>
    <t>Monday morning.  reminder to self: try to be nice to everyone this morning, we ALL would rather be sleeping in!</t>
  </si>
  <si>
    <t>aedavid</t>
  </si>
  <si>
    <t xml:space="preserve">i think my ears are broke </t>
  </si>
  <si>
    <t xml:space="preserve">@crazytwism yeah! damn dangerous thing.. </t>
  </si>
  <si>
    <t xml:space="preserve">@tranced1 just realised the c905 has SE's stupid pop port. And on the side! No way </t>
  </si>
  <si>
    <t>ginagag</t>
  </si>
  <si>
    <t xml:space="preserve">back to Philly </t>
  </si>
  <si>
    <t>CowgirlJP</t>
  </si>
  <si>
    <t xml:space="preserve">Because I am a Dairy Farmer! </t>
  </si>
  <si>
    <t>Siksebuffe</t>
  </si>
  <si>
    <t xml:space="preserve">Right now have I German in the school. thats sucks! </t>
  </si>
  <si>
    <t xml:space="preserve">@hollowlegs we did pulled pork on the barbecue, was good but a bit too charred! No salad on bank holiday </t>
  </si>
  <si>
    <t>josephalford</t>
  </si>
  <si>
    <t xml:space="preserve">@elDamo Thanks, mate. Need all the help I can get. Only had two successful volunteers so far! Seems to crash on 1/2 of machines. </t>
  </si>
  <si>
    <t xml:space="preserve">@Offishal1 Hey there and HELL NO!! 50% unfortunately at 18% thnx for the wishful thinking tho </t>
  </si>
  <si>
    <t>kimberleecline</t>
  </si>
  <si>
    <t xml:space="preserve">It's raining in DC </t>
  </si>
  <si>
    <t>Elleira92</t>
  </si>
  <si>
    <t xml:space="preserve">You know what's gay? I get a double off last tm but then i have to come back again later for a cello lesson. </t>
  </si>
  <si>
    <t>my twitter is stuck!!!!!!    sigh...</t>
  </si>
  <si>
    <t>Merrygoldalways</t>
  </si>
  <si>
    <t>ahhh, some people are too lucky! :O  ...really wish my dreams could come true..ohwel maybe one day it will be me.</t>
  </si>
  <si>
    <t>englishbeach</t>
  </si>
  <si>
    <t>@JamieBothwell sorry to hear about your chicken hope she's feeling better soon  Just interested re e-commerce s/w as revamping own shop</t>
  </si>
  <si>
    <t xml:space="preserve">2 weeks and 3 days, uuuuh </t>
  </si>
  <si>
    <t>hannahsilver</t>
  </si>
  <si>
    <t xml:space="preserve">Every time I sneeze in tesco I get dirty looks </t>
  </si>
  <si>
    <t>smurf1406</t>
  </si>
  <si>
    <t>Awake  I can't sleep properly anymore!! Gah</t>
  </si>
  <si>
    <t>@yberryfurrealz Did the quiz http://tinyurl.com/c67b3g - I have a high stress level   Perhaps I should drink more Pfizer...</t>
  </si>
  <si>
    <t>MissLaura</t>
  </si>
  <si>
    <t xml:space="preserve">oohhh I just sneezed and thought my throat might explode.... that hurt alot </t>
  </si>
  <si>
    <t>How is one to survive on coffee without sweeteners?!  However, I try... maybe caffeine's more potent bitter.</t>
  </si>
  <si>
    <t>EDouglasWW</t>
  </si>
  <si>
    <t xml:space="preserve">@jennimiller76 Absolutely... your cat might be trying to steal your breath while you sleep... I've been waking up way too early too </t>
  </si>
  <si>
    <t>@emzyjonas haha yea, little bill. i used to cry on the christmas episode when the grandma couldnt come home  :L x</t>
  </si>
  <si>
    <t xml:space="preserve">I can't do anything without worrying about it.  I'm trapped </t>
  </si>
  <si>
    <t>my twitter is stuck!!!!!!  sigh... http://twurl.nl/hhsuo0</t>
  </si>
  <si>
    <t>xxxtashyxxx</t>
  </si>
  <si>
    <t>swine flu is really scaring me  i dont wanna die</t>
  </si>
  <si>
    <t>Selemi</t>
  </si>
  <si>
    <t>@ddlovato wow you rocked so much!!!! i wasnt there  but ive seen you on youtube and wow keep rockin' and rollin' xoxo</t>
  </si>
  <si>
    <t xml:space="preserve">@Magicbert I know, especially with this! </t>
  </si>
  <si>
    <t xml:space="preserve">Just lost a follower.. </t>
  </si>
  <si>
    <t>gliteringphotos</t>
  </si>
  <si>
    <t>back to my real job today  That vaca went by way to fast!</t>
  </si>
  <si>
    <t>dsas</t>
  </si>
  <si>
    <t xml:space="preserve">Baked some bread yesterday for the first time in years. Turned out cakey </t>
  </si>
  <si>
    <t xml:space="preserve">I'm up. it's like really cold this early in the morning! Oh... and I didn't really sleep much </t>
  </si>
  <si>
    <t>Zoezxxx</t>
  </si>
  <si>
    <t xml:space="preserve">@_stargirl Im sorry your dog died, 2 of my cats died the same way </t>
  </si>
  <si>
    <t>Never felt this boring  huhuhu wrong decision!</t>
  </si>
  <si>
    <t>noooooo its almost 7  that means school  no no no no no. so sad. going to take my nap at school. be on later.</t>
  </si>
  <si>
    <t>iheartjoan</t>
  </si>
  <si>
    <t>Phantom Menace came out ten years ago  x</t>
  </si>
  <si>
    <t xml:space="preserve">@FreshEJAY But I've missed four and I'm trying to save the fifth for the day before the AP exam </t>
  </si>
  <si>
    <t>ElohElae</t>
  </si>
  <si>
    <t>#starwarsday #Leeds there is a May The 4th Be With You celebration at Fab Cafe tonight, I don't think I can go  I WANTED TO BE CHEWBACCA!</t>
  </si>
  <si>
    <t>steffy3</t>
  </si>
  <si>
    <t xml:space="preserve">Looks like I'm not going anywhere tonight </t>
  </si>
  <si>
    <t xml:space="preserve">@katiecoward U might be lucky - they're replaying the Toon match from yesterday. Plenty of laughs </t>
  </si>
  <si>
    <t>ventorium</t>
  </si>
  <si>
    <t xml:space="preserve">hate when people park in my parking spot </t>
  </si>
  <si>
    <t xml:space="preserve">@the_hit_man We'll get through this </t>
  </si>
  <si>
    <t>goffren</t>
  </si>
  <si>
    <t>@simplyshimona Heard about this from Dollie.  doesn't quite express it.</t>
  </si>
  <si>
    <t>madscottish12</t>
  </si>
  <si>
    <t>@not_mikecoleman I am sorry  I have only just got back !</t>
  </si>
  <si>
    <t>AussieRescueIL</t>
  </si>
  <si>
    <t xml:space="preserve">@Angiephotog Rosalee is settling in well w/her foster mom, Haggar our rescue will be joining her in 2 weeks. They both have fear issues </t>
  </si>
  <si>
    <t>Princess_Lucy36</t>
  </si>
  <si>
    <t xml:space="preserve">The baby rats are too cute!! Need to start revising but they're distracting me </t>
  </si>
  <si>
    <t>nenegarcia</t>
  </si>
  <si>
    <t xml:space="preserve">i'm soo tired and i don't know why </t>
  </si>
  <si>
    <t>netseng</t>
  </si>
  <si>
    <t>Back to Devosis after Dr. visit, they took my blood  #fb</t>
  </si>
  <si>
    <t>blglover123</t>
  </si>
  <si>
    <t xml:space="preserve">@paulblg http://twitpic.com/4iwfp - they ran out of that before i could buy one i was sadd </t>
  </si>
  <si>
    <t xml:space="preserve">OH CRAP!!! Its raining...I NEED BBQ </t>
  </si>
  <si>
    <t>katelyn7797</t>
  </si>
  <si>
    <t xml:space="preserve">back to school for the next 5 days    </t>
  </si>
  <si>
    <t>micakes</t>
  </si>
  <si>
    <t xml:space="preserve">i miss the v's already </t>
  </si>
  <si>
    <t xml:space="preserve">made toasties with that daft wee milk roll round bread you get and half fat plastic cheese slices, away to savour </t>
  </si>
  <si>
    <t>ayusenatriwikan</t>
  </si>
  <si>
    <t xml:space="preserve">im realy exicting when he's online but as soon he's ofline, again </t>
  </si>
  <si>
    <t>Darn! I seriously think there's no session tday. I went and d room was dark. Gah, must emaik d person  wasted trip.</t>
  </si>
  <si>
    <t>Elvatron</t>
  </si>
  <si>
    <t xml:space="preserve">Ahmad is being mean. </t>
  </si>
  <si>
    <t>tubbyloo</t>
  </si>
  <si>
    <t>learnt my lesson today - don't go to work with a hangover when you work with kids    @davidvisser make me a coffee pls</t>
  </si>
  <si>
    <t xml:space="preserve">@JoshPickham  she is still lost </t>
  </si>
  <si>
    <t>lcstranslations</t>
  </si>
  <si>
    <t xml:space="preserve">@shaina81 </t>
  </si>
  <si>
    <t xml:space="preserve">am desperatly waiting to hear back from ea. want that job so badly </t>
  </si>
  <si>
    <t xml:space="preserve">ugh time fr skool BOREING id rather b cleaning! than go 2 skool poor me! </t>
  </si>
  <si>
    <t>mckennabuck</t>
  </si>
  <si>
    <t xml:space="preserve">Monday morning is so not my friend right now! </t>
  </si>
  <si>
    <t>mskadu</t>
  </si>
  <si>
    <t xml:space="preserve">@nokconv @corvida The video is to frisky </t>
  </si>
  <si>
    <t>@bsweichsel would have taken those fries over the granola I just threw down the hole  Hope the paper is coming along ;-)</t>
  </si>
  <si>
    <t>yokv</t>
  </si>
  <si>
    <t xml:space="preserve">misses his cell phone </t>
  </si>
  <si>
    <t>KateZawodzinski</t>
  </si>
  <si>
    <t xml:space="preserve">Slept through my alarm. Of course! Ughh Monday mornings. </t>
  </si>
  <si>
    <t>I want to fangirl over The Vintner's Luck  I'm reduced to posting on the IMDB forums *rolls eyes*</t>
  </si>
  <si>
    <t>coreysnow</t>
  </si>
  <si>
    <t xml:space="preserve">...AP government </t>
  </si>
  <si>
    <t xml:space="preserve">@bswain it's raining </t>
  </si>
  <si>
    <t>@laubow_ yeah I know  erm, we're row J seats 26-28 hehe you?</t>
  </si>
  <si>
    <t>Sarawarawoo</t>
  </si>
  <si>
    <t xml:space="preserve">I'm lying in my bed thinking of doing voodoo on my reproductive organs </t>
  </si>
  <si>
    <t>taralovesyou</t>
  </si>
  <si>
    <t xml:space="preserve">Mornin! Gotta go back to school and softball practice. </t>
  </si>
  <si>
    <t>computerjoe</t>
  </si>
  <si>
    <t xml:space="preserve">@corvida any news which networks will allow tethering? Will o2 uk? I believe it's forbidden in their terms of service. </t>
  </si>
  <si>
    <t xml:space="preserve">is wondering what to do today!? Shame about the weather </t>
  </si>
  <si>
    <t xml:space="preserve">well i did it, i let down two people i love, i deff need to make it up to them. </t>
  </si>
  <si>
    <t>Good morning tweeters. I look like shit today.  i'm glad it's not tuesday today.</t>
  </si>
  <si>
    <t xml:space="preserve">@sirwiggum Indeed. What a crap day it is out there. Don't envy the Snickers participants </t>
  </si>
  <si>
    <t>@ShradhaMohan  yeah</t>
  </si>
  <si>
    <t>KayHBee</t>
  </si>
  <si>
    <t xml:space="preserve">Has just joined twitter and is currently alone </t>
  </si>
  <si>
    <t>Trying to upload today's @londonist interview, and the system is SO slow  boo!</t>
  </si>
  <si>
    <t>Blinkyy</t>
  </si>
  <si>
    <t xml:space="preserve">#hoppusday is out of the list </t>
  </si>
  <si>
    <t>hoado</t>
  </si>
  <si>
    <t xml:space="preserve">@hanv86 c? nhï¿½ ch? ?ang ?m </t>
  </si>
  <si>
    <t>jellycave</t>
  </si>
  <si>
    <t xml:space="preserve">i wish i could be in my bed sleeping </t>
  </si>
  <si>
    <t xml:space="preserve">I miss public school </t>
  </si>
  <si>
    <t>At work.  no rest for the wicked!</t>
  </si>
  <si>
    <t>MattManM7</t>
  </si>
  <si>
    <t>@ithinkiview  i just done m papers  its not good lol</t>
  </si>
  <si>
    <t>remmulpaidualc</t>
  </si>
  <si>
    <t xml:space="preserve">@LauriM sammme, think of somewhere good to go. we should have gone to see gallows </t>
  </si>
  <si>
    <t>Samanthavfc</t>
  </si>
  <si>
    <t xml:space="preserve">@souljaboytellem yep now off to school </t>
  </si>
  <si>
    <t>hullywood_bound</t>
  </si>
  <si>
    <t xml:space="preserve">getting ready for work..ugh so wish I could go back to bed </t>
  </si>
  <si>
    <t>osmonds4eva</t>
  </si>
  <si>
    <t xml:space="preserve">has a really sore throat and a headache </t>
  </si>
  <si>
    <t>misscourtenay</t>
  </si>
  <si>
    <t xml:space="preserve">@robluketic reeealy fast hey. </t>
  </si>
  <si>
    <t>Seansauce</t>
  </si>
  <si>
    <t xml:space="preserve">It's sooo hot!!! </t>
  </si>
  <si>
    <t xml:space="preserve">catwoman is not a good flick </t>
  </si>
  <si>
    <t>J_UID</t>
  </si>
  <si>
    <t>@jangles Re Phorm  been looking for reference which is less controversial   http://tinyurl.com/dk9caf Desktop App(s) which could be re ...</t>
  </si>
  <si>
    <t>freyjadour</t>
  </si>
  <si>
    <t xml:space="preserve">@desiderium living in michigan sucks, too. also: the person with the username &amp;quot;mystere&amp;quot; on lj makes me sad. they don't understand. </t>
  </si>
  <si>
    <t xml:space="preserve">@jivora i thought u had gone to sleep </t>
  </si>
  <si>
    <t>Xyphias</t>
  </si>
  <si>
    <t xml:space="preserve">Ah, i've got the flu (not swine or anything just normal stuff). Not very fun  It just crept up on me too, no warning. Wah! </t>
  </si>
  <si>
    <t>does not enjoy doing assignments  blahhhhhhhh</t>
  </si>
  <si>
    <t>WhatKayleighDid</t>
  </si>
  <si>
    <t xml:space="preserve">looking for a prom dress. its difficult </t>
  </si>
  <si>
    <t>Lampro09</t>
  </si>
  <si>
    <t xml:space="preserve">Coffee at Micky Dees is no longer Frees </t>
  </si>
  <si>
    <t>vboykis</t>
  </si>
  <si>
    <t>@jewlicious Work   The dreaded Monday morning pre-work tweet.</t>
  </si>
  <si>
    <t>lukeadcock</t>
  </si>
  <si>
    <t xml:space="preserve">Hates doing expenses </t>
  </si>
  <si>
    <t>@aianna21 Oh booo  I think I should get drunk more often, it helps me sleep. Hate myself the next day, but what the hell.</t>
  </si>
  <si>
    <t>kinoti</t>
  </si>
  <si>
    <t xml:space="preserve">Oh well added 2 more world cup tix 3-5 days to confirm in this day and age </t>
  </si>
  <si>
    <t>robith</t>
  </si>
  <si>
    <t xml:space="preserve">Just discovered Something Serious hasn't been listed. Have fears our second birthday isn't going to go to plan </t>
  </si>
  <si>
    <t xml:space="preserve">I want to go to bed. I'm so freaking tired, i could cryyyyyyy </t>
  </si>
  <si>
    <t>jorale84</t>
  </si>
  <si>
    <t xml:space="preserve">these coughing fits waking me in the middle of the night is really pissing me off! the most cruel part? my alarm will go off in 35 mins </t>
  </si>
  <si>
    <t>Daveyruins</t>
  </si>
  <si>
    <t xml:space="preserve">kinda peeved that all my pop is gone... i dont get alot of luxuries in life right now, and everyone drank my pop while i was gone </t>
  </si>
  <si>
    <t>Lol_aa</t>
  </si>
  <si>
    <t xml:space="preserve">i hate school and it's worse with a stupiiiiid class raaahhh </t>
  </si>
  <si>
    <t>julesyog</t>
  </si>
  <si>
    <t xml:space="preserve">@RSG3191 hi Nige, it is about to rain here </t>
  </si>
  <si>
    <t>brazirish</t>
  </si>
  <si>
    <t xml:space="preserve">Having problems with graphic card </t>
  </si>
  <si>
    <t>kimlorenz</t>
  </si>
  <si>
    <t>Too dark to run   http://twitpic.com/4jdfu</t>
  </si>
  <si>
    <t xml:space="preserve">i hate pimples </t>
  </si>
  <si>
    <t>SupplyChainGuy</t>
  </si>
  <si>
    <t>Nothing like hospital waiting room coffee   Still no diagnosis.  http://twitpic.com/4jdg3</t>
  </si>
  <si>
    <t>liuxiuli</t>
  </si>
  <si>
    <t xml:space="preserve">wow, that long weekend went fast!! mental note from wc- how to measure force of pressure... newtons? anyhoo, my wounds still bleeding </t>
  </si>
  <si>
    <t>Sexycda2008</t>
  </si>
  <si>
    <t xml:space="preserve">work til 5... </t>
  </si>
  <si>
    <t>LauriM</t>
  </si>
  <si>
    <t xml:space="preserve">@remmulpaidualc should have  what time issit? reckon we could still get in or not?  hmm where the hell is good these days?! </t>
  </si>
  <si>
    <t>jackieeLYNNN</t>
  </si>
  <si>
    <t xml:space="preserve">Schooool is extra sucky today </t>
  </si>
  <si>
    <t>lapetitedame</t>
  </si>
  <si>
    <t xml:space="preserve">@kttmax i'm scared it'll make my face look fat </t>
  </si>
  <si>
    <t>@sweetemmaxxx i no that happens alot  omg i so want pom bears lol</t>
  </si>
  <si>
    <t>montaukliving</t>
  </si>
  <si>
    <t>senioritis I've got it SO bad  16</t>
  </si>
  <si>
    <t>original_cutie</t>
  </si>
  <si>
    <t xml:space="preserve">Good morning twitter fam! am home this morning feeling sick </t>
  </si>
  <si>
    <t>Bored. #underbelly is boring me. Wish the logies was on again so I could bag the shit out of fuckface gretel again.  good time great times</t>
  </si>
  <si>
    <t>jffhawk</t>
  </si>
  <si>
    <t>Back to work day  am I too young to just to ahead and retire?</t>
  </si>
  <si>
    <t>ShradhaMohan</t>
  </si>
  <si>
    <t xml:space="preserve">@Pradeep_B oh lol, strange irony being that the calculator is why im fried </t>
  </si>
  <si>
    <t>Garvaos</t>
  </si>
  <si>
    <t xml:space="preserve">@demonj88 I know it was the same with assassins creed!! Rinse and repeat always repeat </t>
  </si>
  <si>
    <t>benquinton</t>
  </si>
  <si>
    <t xml:space="preserve">stuck on an army barracks in fremantle </t>
  </si>
  <si>
    <t>PrinceMitchell</t>
  </si>
  <si>
    <t>Rain rain go away come again another day  -PrinceMitchell</t>
  </si>
  <si>
    <t>xxTash_Dxx</t>
  </si>
  <si>
    <t xml:space="preserve">bored at work wishin my holiday would come fasterer  </t>
  </si>
  <si>
    <t xml:space="preserve">@gjr02 I just finished watching Californication season 1 today. Season 2 isn't out yet </t>
  </si>
  <si>
    <t xml:space="preserve">Good night Twitterville.  Big Hugs all around everyone.  My clock is all screwed up.  This goddess need her rest.  (sighs) </t>
  </si>
  <si>
    <t>baileybegz</t>
  </si>
  <si>
    <t xml:space="preserve">getting ready, then school ! </t>
  </si>
  <si>
    <t xml:space="preserve">@tantrixie No, its still shortttt. </t>
  </si>
  <si>
    <t>stefunneee</t>
  </si>
  <si>
    <t xml:space="preserve">@joeyoeyoey Same here, Joey. </t>
  </si>
  <si>
    <t>christinab226</t>
  </si>
  <si>
    <t xml:space="preserve">Work till 330. </t>
  </si>
  <si>
    <t>twiinkle_toes</t>
  </si>
  <si>
    <t>Throbbing headache and in desperate need of seeing my baby!  Meh.</t>
  </si>
  <si>
    <t xml:space="preserve">I'm so sorry to hear about what happened to Adam Cook. I will be praying for them. I hope the family finds strength even in these times </t>
  </si>
  <si>
    <t xml:space="preserve">@Magicbert I know. Technically I had the highest bid because there was 50 seconds left and i was on time. But it kept saying stuff </t>
  </si>
  <si>
    <t>caryslouise</t>
  </si>
  <si>
    <t>@AndrewTindall YES.  Well, no. More whether or not it's weird that, as a 17 year old, I still have character pyjamas?</t>
  </si>
  <si>
    <t xml:space="preserve">@KELLY__ROWLAND kkelllyyy u followed me on twitter but its not workinn....can u follow me again please? i stayed up all night </t>
  </si>
  <si>
    <t>VayaG</t>
  </si>
  <si>
    <t>good morning @patita its evening here in Australia and I dont like Mondays  ? http://blip.fm/~5jikw</t>
  </si>
  <si>
    <t>pctdakid</t>
  </si>
  <si>
    <t>@moetkelly lol i stay logged in facebook but i cant write anybody... and get off twitter!!...lol hooyea navy!...  lol</t>
  </si>
  <si>
    <t xml:space="preserve">@ninamania No  I've finished my lifewriting one but still have my dissertation to finish. Have to work today&amp;amp; tomorrow, am panicking </t>
  </si>
  <si>
    <t xml:space="preserve">I hate not sleeping b/c all i do is think &amp;amp; ovverthink every situation possible...ugh it's annoying </t>
  </si>
  <si>
    <t xml:space="preserve">@saytioco But it's so frustrating to have them trimmed! I've waited for so long for my hair to grow longer. And now it is long. </t>
  </si>
  <si>
    <t xml:space="preserve">@beatbutcha  i dont have wellies </t>
  </si>
  <si>
    <t>stacycat</t>
  </si>
  <si>
    <t>I haz a wet spot on my bed. But not a warm yummy one, this one is cold  stupid leaking water.</t>
  </si>
  <si>
    <t>LeiShRox</t>
  </si>
  <si>
    <t>fair sick and tired...  mehhhhhh</t>
  </si>
  <si>
    <t xml:space="preserve">Is hungry but nothing on campus is open </t>
  </si>
  <si>
    <t>joemacsangel</t>
  </si>
  <si>
    <t xml:space="preserve">@JoeMacRocks Aw, well enjoy your day! I'm working tonight </t>
  </si>
  <si>
    <t>TheMadWifey</t>
  </si>
  <si>
    <t xml:space="preserve">is off to the office now.  I wish I could stay home w/the hubs... </t>
  </si>
  <si>
    <t>ladybanana</t>
  </si>
  <si>
    <t xml:space="preserve">@Taddy69 Flippin weather - was hoping to go out with my camera, but it's raining </t>
  </si>
  <si>
    <t>730royalty</t>
  </si>
  <si>
    <t xml:space="preserve">atlanta sucks im going back to california for good  maybe miami for good just get me away from this  im sad n depressed this morning </t>
  </si>
  <si>
    <t>shainalynn</t>
  </si>
  <si>
    <t>Riding with joel even though he's mad at me  SAD</t>
  </si>
  <si>
    <t>MasqueArts</t>
  </si>
  <si>
    <t xml:space="preserve">this rain wasn't meant to arrive until this evening </t>
  </si>
  <si>
    <t>estefania_s2</t>
  </si>
  <si>
    <t>had a boring day at work  counting down the days till the weekend, 4 days!</t>
  </si>
  <si>
    <t>Monicatvu</t>
  </si>
  <si>
    <t xml:space="preserve">I never wouldve thought that a book could make me cry. </t>
  </si>
  <si>
    <t>justTristan</t>
  </si>
  <si>
    <t>Missed Chris Cornell, missed Seal.  I need some fun!</t>
  </si>
  <si>
    <t>OMGsuzanne</t>
  </si>
  <si>
    <t xml:space="preserve">Hmmm found a ride to work. No idea how I'll get home. I hope nothing too bad is wrong with my car... I've been nervous all night </t>
  </si>
  <si>
    <t>MattDopamine</t>
  </si>
  <si>
    <t xml:space="preserve">I am very tired. up at 5am tomorrow </t>
  </si>
  <si>
    <t>CharJTF</t>
  </si>
  <si>
    <t>@shawn_slh Will you be at bookstore again today? Never got there last night  #STC09</t>
  </si>
  <si>
    <t>MVamp_319</t>
  </si>
  <si>
    <t xml:space="preserve">Yes! Bought a bathtub and toilet at Pet Society! Which, sadly, leaves me with 38 coins </t>
  </si>
  <si>
    <t>whonickedmynick</t>
  </si>
  <si>
    <t xml:space="preserve">B****y YT copyright thing. Since April half of my favs are no longer there. </t>
  </si>
  <si>
    <t>mooteh</t>
  </si>
  <si>
    <t xml:space="preserve">@maprangmalts NO I still in office!!!! Welcome to my new life. Going now, I look forward to the 1 hour ride home...not </t>
  </si>
  <si>
    <t>Gemmab45</t>
  </si>
  <si>
    <t>What's with all the clouds today  http://twitpic.com/4jdkh</t>
  </si>
  <si>
    <t>AndrewJLowry</t>
  </si>
  <si>
    <t xml:space="preserve">is awake too early and he could have slept in. </t>
  </si>
  <si>
    <t>jpepke12</t>
  </si>
  <si>
    <t xml:space="preserve">Not looking forward to today </t>
  </si>
  <si>
    <t>kyleflanigan</t>
  </si>
  <si>
    <t xml:space="preserve">@Georgina_Milne didn't pass that way - sorry </t>
  </si>
  <si>
    <t>melihale</t>
  </si>
  <si>
    <t xml:space="preserve">@Clotworthy AH! I so that on story on Digg! That is terrible! </t>
  </si>
  <si>
    <t>davessidekick</t>
  </si>
  <si>
    <t xml:space="preserve">Dave has (again) given me loads of homework to do so wont be appearing on newsnight this week </t>
  </si>
  <si>
    <t>dmacvicar</t>
  </si>
  <si>
    <t xml:space="preserve">Planned lunch without realizing I had a meeting. So no food until ~14:30 </t>
  </si>
  <si>
    <t>not in a good mood  ! and i think i have hypothermia ^o) ?</t>
  </si>
  <si>
    <t>Sahoonie</t>
  </si>
  <si>
    <t>@BenCasablancas but you're not my father  :p</t>
  </si>
  <si>
    <t>staplegun</t>
  </si>
  <si>
    <t xml:space="preserve">@terencewhiteNZ am in your faire city tues/weds for site visits, but prob not your building </t>
  </si>
  <si>
    <t>Zhoom</t>
  </si>
  <si>
    <t>@joycemercedes reminds me, I still have work to do.  Dam.</t>
  </si>
  <si>
    <t>kayleex3jonas</t>
  </si>
  <si>
    <t>vacation is over.  school. then working from 3:30-6.</t>
  </si>
  <si>
    <t xml:space="preserve">@lilmarshmellow they would like that someone has there pic </t>
  </si>
  <si>
    <t>@janieknockout I might buy it on new ebay acct cause no one likes zero feedback  stop making me like junie I'm getting a lil crush</t>
  </si>
  <si>
    <t xml:space="preserve">all my followeres are going to non follow me becaus i update to many :O </t>
  </si>
  <si>
    <t>JimmySeilnach</t>
  </si>
  <si>
    <t xml:space="preserve">Who is hacking my Wifi ? </t>
  </si>
  <si>
    <t>jrayrdh</t>
  </si>
  <si>
    <t xml:space="preserve">rainy days and Mondays...........you know the rest </t>
  </si>
  <si>
    <t xml:space="preserve">Hate to be on a downer but Feeling Sad/disappointed/annoyed/upset/regretful </t>
  </si>
  <si>
    <t xml:space="preserve">AH! I saw that story on Digg! That's terrible! </t>
  </si>
  <si>
    <t xml:space="preserve">@ice_cream_truck pfft at least you don't have to face what I have to face in ren tomorrow </t>
  </si>
  <si>
    <t>@shanebuckley no yet  my sister has to get her bank card re done before or something</t>
  </si>
  <si>
    <t>traceyosull</t>
  </si>
  <si>
    <t xml:space="preserve">is working til 2pm </t>
  </si>
  <si>
    <t>hakmem</t>
  </si>
  <si>
    <t xml:space="preserve">@titanas not for the moment, yes </t>
  </si>
  <si>
    <t>chooky7</t>
  </si>
  <si>
    <t xml:space="preserve">is straightening hair ,,,, bad thing is it wont straighten good </t>
  </si>
  <si>
    <t>jahmi</t>
  </si>
  <si>
    <t>Doing presentation work today   Powerpoint is the presentation tool of the devil.</t>
  </si>
  <si>
    <t>Going to school  Then Soccer practice. Today's just going to be a lovely day *sarcasm* ((</t>
  </si>
  <si>
    <t>lesarmitage</t>
  </si>
  <si>
    <t xml:space="preserve">LesArmitage Trouble with being really 'BUSY' is you start to plan the coming week early: noon bank holiday Monday for instance </t>
  </si>
  <si>
    <t>MiSS_J3SSiCA</t>
  </si>
  <si>
    <t>Laying in bed, really don't want to get up because once I do I won't be able to lay back down in 12 hours  I hate being grown!!!!</t>
  </si>
  <si>
    <t>lakritss</t>
  </si>
  <si>
    <t>@epi_longo @dlead U2 ???c overrated kinh hoï¿½ng, th? lï¿½ khï¿½ng nghe n?i U2  thi?u sï¿½ng t?o!</t>
  </si>
  <si>
    <t>gillpill</t>
  </si>
  <si>
    <t xml:space="preserve">sick! could be swine flu!! i do work with pigs &amp;gt;.&amp;gt; lol. but still, i am ill </t>
  </si>
  <si>
    <t>Nathalievb</t>
  </si>
  <si>
    <t xml:space="preserve">Lunchbreak is over, back to work </t>
  </si>
  <si>
    <t>xoxolo</t>
  </si>
  <si>
    <t>I DO NOT wanta get out of bed.  .. I can't wait till I'm my own boss.. so I can sleep in till my lil heart desires.</t>
  </si>
  <si>
    <t>lovexweather</t>
  </si>
  <si>
    <t xml:space="preserve">There will be messy weather later on in the afternoon. Having the cloudy weather really isnt any better at all though. </t>
  </si>
  <si>
    <t>daniooloo</t>
  </si>
  <si>
    <t xml:space="preserve">Revision </t>
  </si>
  <si>
    <t xml:space="preserve">urg; its been raining here  typical Scottish weather. it looks like is gonna rain soon. </t>
  </si>
  <si>
    <t xml:space="preserve">Tired and stressed..... trying to cancel a online subscription to Disney and their web-site is like a maze.  </t>
  </si>
  <si>
    <t>Jacobyy</t>
  </si>
  <si>
    <t xml:space="preserve">oh no i have school tomorrow </t>
  </si>
  <si>
    <t>ShireRock</t>
  </si>
  <si>
    <t>@greedy_yearning Nah, I'm not going to any LP shows this year. No time.  But I hope they'll come here again next year.</t>
  </si>
  <si>
    <t>MadisonDeyo</t>
  </si>
  <si>
    <t xml:space="preserve">I've never been in so much pain </t>
  </si>
  <si>
    <t xml:space="preserve">At least I still have the bourbon </t>
  </si>
  <si>
    <t>gingerginger</t>
  </si>
  <si>
    <t>@chromasia crap dave  hope it's on the way out (no pun intended)</t>
  </si>
  <si>
    <t xml:space="preserve">@caitlin6694 i remember when you couldn't see any space with all the posters! i might just take it all down. but then it will look empty </t>
  </si>
  <si>
    <t>half an hour left until class is over and i'm hungry  'P= IV</t>
  </si>
  <si>
    <t>VickiBlind</t>
  </si>
  <si>
    <t>Still awake.. Watching TV. I miss my lip piercing!.. regret taking it out now.  gnitessss.</t>
  </si>
  <si>
    <t>Freezing to death here by the sea waiting for my leg, prob another hour  http://twitpic.com/4jdnc</t>
  </si>
  <si>
    <t>@SethApollo what..? how come?  aweee im sorry!</t>
  </si>
  <si>
    <t>looking in the fridge for lemonaide I don't have  lol</t>
  </si>
  <si>
    <t>reavreav</t>
  </si>
  <si>
    <t xml:space="preserve">I have to tidy my room because faith's coming.. </t>
  </si>
  <si>
    <t>@___radioactivex homework!  you,?</t>
  </si>
  <si>
    <t>runthatshit91</t>
  </si>
  <si>
    <t xml:space="preserve">@jasonxcore - Why must this tweetie be so god damned addictive. </t>
  </si>
  <si>
    <t>silwyJet</t>
  </si>
  <si>
    <t xml:space="preserve">I didnt win anything with lottery </t>
  </si>
  <si>
    <t xml:space="preserve">@Will_3rd its so sad tho not long til julius dies </t>
  </si>
  <si>
    <t>alexqs</t>
  </si>
  <si>
    <t xml:space="preserve">@michellebranch More fun, faster the time goes </t>
  </si>
  <si>
    <t>@smoshanthony ugh I wanna play  but I'm too cheep... I like ps3!! It's like a rlly good desktop computer!!</t>
  </si>
  <si>
    <t>ToasterChef</t>
  </si>
  <si>
    <t xml:space="preserve">I bought 3 new CDs to listen to at work today and forgot all of them at home </t>
  </si>
  <si>
    <t xml:space="preserve">Soooo tired this morning.  Volleyball from 6:30 am until 9:30 pm yesterday.  Next weekend is the last tournament.  </t>
  </si>
  <si>
    <t>@ipodtouch15 I didn't want to go today because I had Additional Maths first  but I really had no choice.</t>
  </si>
  <si>
    <t>suudhan</t>
  </si>
  <si>
    <t xml:space="preserve">its 6 am and I am still awake </t>
  </si>
  <si>
    <t>jimmyd_au</t>
  </si>
  <si>
    <t xml:space="preserve">And then two huge girls sit next to me and eat hamburgers with their mouth open </t>
  </si>
  <si>
    <t xml:space="preserve">@Beverleyknight tweetdeck has been playing me up for a few days now </t>
  </si>
  <si>
    <t>Ms_Aeza</t>
  </si>
  <si>
    <t>@Jrny2Past Kia!!! have a safe flight. lex n i will miss you  have fun in korea and stay out of trouble. love ya!</t>
  </si>
  <si>
    <t xml:space="preserve">i've got many big and SOLID bruises from paintball. must rub down </t>
  </si>
  <si>
    <t>kaleenicoleeee</t>
  </si>
  <si>
    <t xml:space="preserve">How is it monday already? I hate mondays </t>
  </si>
  <si>
    <t xml:space="preserve">I wish I more actively *wanted* to rework this article </t>
  </si>
  <si>
    <t>quagmire1794</t>
  </si>
  <si>
    <t xml:space="preserve"> cant go uptown. sucks was rlly lookin forward to it.</t>
  </si>
  <si>
    <t>s0phistiicat3d</t>
  </si>
  <si>
    <t xml:space="preserve">Morning twittz....what a wonderful monday morning </t>
  </si>
  <si>
    <t xml:space="preserve">@elvisduran hey plz can u do the contest before 7:15 cause i have school </t>
  </si>
  <si>
    <t>bundleoflovee</t>
  </si>
  <si>
    <t xml:space="preserve">why am i here? </t>
  </si>
  <si>
    <t xml:space="preserve">@robluketic It never works for me </t>
  </si>
  <si>
    <t>Heather_Audley</t>
  </si>
  <si>
    <t xml:space="preserve">wants to be able to remember things </t>
  </si>
  <si>
    <t>sheridanchoi</t>
  </si>
  <si>
    <t>missed my free ticket to startrek...  stupid uni!</t>
  </si>
  <si>
    <t>SweeneyDey</t>
  </si>
  <si>
    <t xml:space="preserve">Things that need to be shopped for are cropping out of nowhere </t>
  </si>
  <si>
    <t xml:space="preserve">@shannonminion i was. i was probably just trying to look up jonas on disney channel/foxtel site. i can't find itttt </t>
  </si>
  <si>
    <t>MichaelMillar</t>
  </si>
  <si>
    <t xml:space="preserve">blaaaah. i have the cold </t>
  </si>
  <si>
    <t>taylormllr</t>
  </si>
  <si>
    <t xml:space="preserve">Rip david cooks brother </t>
  </si>
  <si>
    <t>kuryuukrunch</t>
  </si>
  <si>
    <t xml:space="preserve">Not again... I'm crying. </t>
  </si>
  <si>
    <t>@lovetoblog I can't DM you my email cos you're not following me  but its danielleloren@live.co.uk anyway.</t>
  </si>
  <si>
    <t xml:space="preserve">AHH I have school tomorrow. </t>
  </si>
  <si>
    <t>@MelissaJohnsen I do Drive, yes, plus a couple of Sunday shows...I wasn't sure if our site would stream in Norway. Rubbish  Plans today? x</t>
  </si>
  <si>
    <t>Bigden</t>
  </si>
  <si>
    <t xml:space="preserve">no #next09 for me </t>
  </si>
  <si>
    <t>deenz</t>
  </si>
  <si>
    <t xml:space="preserve">cant upload a pic, all her pics are too big </t>
  </si>
  <si>
    <t>Heartliss</t>
  </si>
  <si>
    <t xml:space="preserve">is singing!!! I should of showed you...better nights better times better days!!! I'm so tired </t>
  </si>
  <si>
    <t>MissKayke</t>
  </si>
  <si>
    <t xml:space="preserve">home from sydney &amp;amp; i miss it already </t>
  </si>
  <si>
    <t>JimFoss</t>
  </si>
  <si>
    <t xml:space="preserve">@jsap Nope, not on a work night </t>
  </si>
  <si>
    <t>half_Milkman</t>
  </si>
  <si>
    <t xml:space="preserve">Finally off work, time to go back to sleep. I hate being sick </t>
  </si>
  <si>
    <t>KincoraStorm</t>
  </si>
  <si>
    <t xml:space="preserve">has a splitting headache </t>
  </si>
  <si>
    <t>TinCupDesigns</t>
  </si>
  <si>
    <t xml:space="preserve">@artistinthewild You insist on making me jealous. I think I'm the only person in Alaska who hasn't been to Hawaii. </t>
  </si>
  <si>
    <t xml:space="preserve">@sebby_peek oh, nah, it's okay  gah, i'm going to stab adrian. can you tell him to leave me alone? </t>
  </si>
  <si>
    <t>rockinorange</t>
  </si>
  <si>
    <t>@solangeknowles I wish you were coming back up to Sheffield/Manchester  Had two wicked nights. Hows tour? X</t>
  </si>
  <si>
    <t>timreha</t>
  </si>
  <si>
    <t>AVCHD video w/ Final Cut Pro is a pain in the arse!  You have to keep the media on the chip to ingest. Otherwise Cineform or ? Anyone?</t>
  </si>
  <si>
    <t xml:space="preserve">ahhh crap! i'm coming down with the flu! </t>
  </si>
  <si>
    <t xml:space="preserve">I like when I come to school early &amp;amp; no one is here . </t>
  </si>
  <si>
    <t>CassandraMaree</t>
  </si>
  <si>
    <t>@sophiamichelle omg babe me to  im stressed to the max.   what have u been up to? feel like i havent seen u in forever xo</t>
  </si>
  <si>
    <t>greenfairyels</t>
  </si>
  <si>
    <t xml:space="preserve">really wishing it wasn't so damn hot in the library. I'm in the old bit and it's like a greenhouse in here </t>
  </si>
  <si>
    <t>schmaidan</t>
  </si>
  <si>
    <t xml:space="preserve">desperately wants an iPhone... </t>
  </si>
  <si>
    <t>im fill a little better yay pian in my fucking chest  love you so much matt XD</t>
  </si>
  <si>
    <t>jameswking</t>
  </si>
  <si>
    <t xml:space="preserve">spray painting the little car silver, i want purple paint tho aswell. going to the outlaws later. Not looking forward to tomorrow </t>
  </si>
  <si>
    <t xml:space="preserve">crackin on with the college work </t>
  </si>
  <si>
    <t>BlG_AL</t>
  </si>
  <si>
    <t xml:space="preserve">At Barry Island for the day </t>
  </si>
  <si>
    <t>mikavishnu</t>
  </si>
  <si>
    <t>Was disconnected from cyber for close 2 24 hrs  so no update was possible .....</t>
  </si>
  <si>
    <t>tazi_modo</t>
  </si>
  <si>
    <t xml:space="preserve">needs sum good TLC </t>
  </si>
  <si>
    <t>rzagzanza</t>
  </si>
  <si>
    <t xml:space="preserve">still nothing to say </t>
  </si>
  <si>
    <t>really not in the mood to do work today  its hard to get started</t>
  </si>
  <si>
    <t>sting2kx</t>
  </si>
  <si>
    <t xml:space="preserve">couldnt go to sleep cause my legs hurt from walking most of the day yesterday </t>
  </si>
  <si>
    <t xml:space="preserve">My Flexiscale server has been &amp;quot;starting&amp;quot; for 4 hours now.  Will it ever come online? </t>
  </si>
  <si>
    <t xml:space="preserve">@sarahlovesmicky OMGGGG THE AWKWARD GUY SUDDENLY SHOWED UP AT MY HOUSE LOLOLOL IM SO FREAKED OUT i wasn't wearing a bra </t>
  </si>
  <si>
    <t>TeaLovesYou</t>
  </si>
  <si>
    <t xml:space="preserve">I'm feeling sad today </t>
  </si>
  <si>
    <t>angie16ab</t>
  </si>
  <si>
    <t>@darrenhayes hey darren do u ever tour anymor? Iv only seen u live twice  but u rocked my socks lol</t>
  </si>
  <si>
    <t>skaj</t>
  </si>
  <si>
    <t>My bees swarmed sometime last week  Loads of queen cells. Need to work out what to do next.</t>
  </si>
  <si>
    <t>@Amzieebbz aww, i had to do that a few weeks ago, didn't enjoy it very much,  lmao. lol, :L x</t>
  </si>
  <si>
    <t xml:space="preserve">@deadlyhouses I've lost more soulmates to my much nicer rack. </t>
  </si>
  <si>
    <t>ashley_1234</t>
  </si>
  <si>
    <t xml:space="preserve">woke up 2 a stuffy nose and  my throat still hurting. :/ i hate being sick. </t>
  </si>
  <si>
    <t xml:space="preserve">Time for bed. PLEASE let there be less animal attacks on me tomorrow then there was last week </t>
  </si>
  <si>
    <t xml:space="preserve">@shawin sorry no Java based </t>
  </si>
  <si>
    <t xml:space="preserve">@amazingphoebe you just did phoebe lolol hang on a sec </t>
  </si>
  <si>
    <t>sayhowdydo</t>
  </si>
  <si>
    <t xml:space="preserve">Ahhhh.  It's below 60.  Great sleepin weathr but got 2 getup &amp;amp; pull weeds.  </t>
  </si>
  <si>
    <t>o1e9</t>
  </si>
  <si>
    <t>Tried few Window/Desktop managers for Winblows, nothing works as I wanted  may be commercial are good like AltDesk but do't want pay.</t>
  </si>
  <si>
    <t>keemthedream</t>
  </si>
  <si>
    <t>so tired and dont wanna move...but need to atleast start a new song 2day  aww maaan lol</t>
  </si>
  <si>
    <t xml:space="preserve">BBone XL down nih..cape degh </t>
  </si>
  <si>
    <t>outofmyarse</t>
  </si>
  <si>
    <t xml:space="preserve">Catching up on some boring chores </t>
  </si>
  <si>
    <t>megpat91</t>
  </si>
  <si>
    <t xml:space="preserve">i've woken up with the biggest earache in the world. not fun </t>
  </si>
  <si>
    <t>chris0102</t>
  </si>
  <si>
    <t>@AndySmurf well ill do a giveaway on them. but you have to have a us itunes account for them  , they are redeem codes so like an giftcard</t>
  </si>
  <si>
    <t>ivettexox</t>
  </si>
  <si>
    <t>@skatones80 tonny i love you guys  be stroooong &amp;lt;3</t>
  </si>
  <si>
    <t xml:space="preserve">@musiiicbox i guess... and you mustve not liked the pics </t>
  </si>
  <si>
    <t>webmunkii</t>
  </si>
  <si>
    <t xml:space="preserve">Next door is having a BBQ. Smells so goooood </t>
  </si>
  <si>
    <t>RockNRetro</t>
  </si>
  <si>
    <t xml:space="preserve">Brrhh, tis a chilly yucky Monday, it's getting me down </t>
  </si>
  <si>
    <t>indroneilsarkar</t>
  </si>
  <si>
    <t xml:space="preserve">has an upset tummy </t>
  </si>
  <si>
    <t>flapjacks9702</t>
  </si>
  <si>
    <t xml:space="preserve">@Bl4ckw0lf awwww. What happened in your past? </t>
  </si>
  <si>
    <t>alycejo</t>
  </si>
  <si>
    <t xml:space="preserve">can someone please explain why TFP tix are only $25 and yet shit stack are charging $40. sorry ellington, but im not spending that money </t>
  </si>
  <si>
    <t>Nightmares are the worst.  I feel sick.</t>
  </si>
  <si>
    <t>tashahendrson</t>
  </si>
  <si>
    <t>leejdale</t>
  </si>
  <si>
    <t xml:space="preserve">Watching Sopranos series 1 again, and getting ready for a BBQ.  Looks like the weather is turning now though </t>
  </si>
  <si>
    <t>starmagi</t>
  </si>
  <si>
    <t xml:space="preserve"> Fifa ticketing just times out. Seems like my 2010 ticket chances are getting less and less...</t>
  </si>
  <si>
    <t>kkmolkentin</t>
  </si>
  <si>
    <t xml:space="preserve">Watching good news week aparently twitterr isn't cool anymore </t>
  </si>
  <si>
    <t>lucastex</t>
  </si>
  <si>
    <t xml:space="preserve">@snaglepus why you rn't using #tweetie? something about the 100 requests limit? really #fail </t>
  </si>
  <si>
    <t>cherie_thompson</t>
  </si>
  <si>
    <t xml:space="preserve">I am thinking that this may be the last of the nice weekends for australia, it is starting to become a little bit cool for my liking </t>
  </si>
  <si>
    <t>MrLukas</t>
  </si>
  <si>
    <t xml:space="preserve">forgot to update twitter </t>
  </si>
  <si>
    <t>xJoeKennedyx</t>
  </si>
  <si>
    <t>Waiting To Go Down Skate Jam! But It's Raining, Might Not Happen  Gonna Shred Up Girls School?</t>
  </si>
  <si>
    <t>Laura_evelyn</t>
  </si>
  <si>
    <t xml:space="preserve">I though may was supposed to bring flowers not showers. I hate rain </t>
  </si>
  <si>
    <t xml:space="preserve">i miss british india  and tiny declan with his &amp;quot;surfing&amp;quot; dancing </t>
  </si>
  <si>
    <t xml:space="preserve">See, now I've finished my fic, I have nothing to do. </t>
  </si>
  <si>
    <t>danibomfin</t>
  </si>
  <si>
    <t xml:space="preserve">@CalebFTSK I wanted to participate, but now I think it is late </t>
  </si>
  <si>
    <t xml:space="preserve">wow. i CRAVE boba, badly! </t>
  </si>
  <si>
    <t xml:space="preserve">@mattgarner on everything.. MSN, Twitter, Bebo, forums.... </t>
  </si>
  <si>
    <t>paulscott56</t>
  </si>
  <si>
    <t xml:space="preserve">@bmanley LOL, yeah, sounds good! Sorry about all the whinging.... </t>
  </si>
  <si>
    <t xml:space="preserve">@Keiky Always here! HAHAHA! I need a wardrobe change too </t>
  </si>
  <si>
    <t>DaveBrendon</t>
  </si>
  <si>
    <t xml:space="preserve">@LizUK Nope.  My ancestors are from Brazil.  But I will get there, come hell or global warming! </t>
  </si>
  <si>
    <t>Thinks @solarstat was right, I shouldn't have had a kfc!  seriously not good for your health!</t>
  </si>
  <si>
    <t>fufo</t>
  </si>
  <si>
    <t xml:space="preserve">when bond leaves, the party stops </t>
  </si>
  <si>
    <t>contrarywitch</t>
  </si>
  <si>
    <t>@Philbradley Ouchie!   give her a big hug from me</t>
  </si>
  <si>
    <t>TheMurphy</t>
  </si>
  <si>
    <t>@katenash12 why don't you just block him? I love your updates  x</t>
  </si>
  <si>
    <t>danslinky</t>
  </si>
  <si>
    <t xml:space="preserve">@Chutzpah84 I'm hurt like David </t>
  </si>
  <si>
    <t xml:space="preserve">Another day another dollar. Let's get it. In the mean time I'm thankful I got 2 wrk safe in this rain. Gona b like this all week </t>
  </si>
  <si>
    <t xml:space="preserve">@deadlyhouses I can't help it! My parents gave them to me! </t>
  </si>
  <si>
    <t xml:space="preserve">hey!  how come i can't follow anyone new today??  TWITTER!!!!  </t>
  </si>
  <si>
    <t xml:space="preserve">down with the flu </t>
  </si>
  <si>
    <t xml:space="preserve">@marmarrocksz Im taking summer classes here for a month and its a 3 course  but all is well. I dont think i can go home during aug </t>
  </si>
  <si>
    <t>johnniwog</t>
  </si>
  <si>
    <t>On Shelby's bus. Back to school day.  lameeee. Later folks.</t>
  </si>
  <si>
    <t>brookiiie1001</t>
  </si>
  <si>
    <t xml:space="preserve">dont get how to use twitter </t>
  </si>
  <si>
    <t>SamwellCox</t>
  </si>
  <si>
    <t>Is not hitting the seam yet  hence the twittering. COME ON BRAIN!</t>
  </si>
  <si>
    <t xml:space="preserve">My head is spinning @-) PAIN </t>
  </si>
  <si>
    <t>tomo99</t>
  </si>
  <si>
    <t xml:space="preserve">no waves </t>
  </si>
  <si>
    <t>GScott0207</t>
  </si>
  <si>
    <t xml:space="preserve">having a serious case of the Monday blues.... </t>
  </si>
  <si>
    <t xml:space="preserve">@shellpelley  crappy, should have sent you home with a TV dinner </t>
  </si>
  <si>
    <t>ajw101</t>
  </si>
  <si>
    <t>Monday already?  ... Heading in early to miss the traffic. #fb</t>
  </si>
  <si>
    <t>MirEliAn</t>
  </si>
  <si>
    <t xml:space="preserve">Fighting a losing battle with the evil known as insomnia </t>
  </si>
  <si>
    <t>myrajohnson26</t>
  </si>
  <si>
    <t xml:space="preserve">Hi ho hi ho...its off to work we go... </t>
  </si>
  <si>
    <t>mlala1124</t>
  </si>
  <si>
    <t xml:space="preserve">6 am comes to quick </t>
  </si>
  <si>
    <t>pmitro1390</t>
  </si>
  <si>
    <t xml:space="preserve">Final in less then a hour...yikes...I think I am going to fail </t>
  </si>
  <si>
    <t>TyeTye_</t>
  </si>
  <si>
    <t xml:space="preserve">I wish more people I knew had twitter </t>
  </si>
  <si>
    <t>yippyfish</t>
  </si>
  <si>
    <t>boo restlessness  i want pasta! ugh.</t>
  </si>
  <si>
    <t xml:space="preserve">Going to a BBQ and the suns gone in </t>
  </si>
  <si>
    <t>I'm kinda jealous that my boyfriend gets to have a summer, doesn't have to wake up early, or has to go to work ...  not fair at all</t>
  </si>
  <si>
    <t>khairijohari</t>
  </si>
  <si>
    <t xml:space="preserve">@ladydani86 I am very very sorry sayang... Pls dun be upset wif me... </t>
  </si>
  <si>
    <t>Ashsparagus</t>
  </si>
  <si>
    <t xml:space="preserve">Rainy Mondays are my favorite kind... except that I can't get the dogs to go outside. </t>
  </si>
  <si>
    <t>AshrafGhori</t>
  </si>
  <si>
    <t xml:space="preserve">@theregos sorry for your loss, bro </t>
  </si>
  <si>
    <t xml:space="preserve">So not feeling well today </t>
  </si>
  <si>
    <t>FAETBEATS</t>
  </si>
  <si>
    <t xml:space="preserve">Just woke up! I Can't ever sleep </t>
  </si>
  <si>
    <t>tylersununu</t>
  </si>
  <si>
    <t xml:space="preserve">off to work with my Uncle, no time to bike </t>
  </si>
  <si>
    <t>Sam0116</t>
  </si>
  <si>
    <t>I don't wanna go to schoool  four more weeks</t>
  </si>
  <si>
    <t>WaffyLuffy</t>
  </si>
  <si>
    <t xml:space="preserve">@CeruleanAngel75 YAY! I will follow u toooo~~ =p I misshhyyy uuu T.T wheennn uu cominggg bacckk? </t>
  </si>
  <si>
    <t>stinabutt</t>
  </si>
  <si>
    <t xml:space="preserve">Owie. Owie. Owie. This really hurts.  </t>
  </si>
  <si>
    <t>cheasyweasel</t>
  </si>
  <si>
    <t xml:space="preserve">Podcasts are super but they don't leave much time for listening to music. </t>
  </si>
  <si>
    <t>great - the next 4 days are supposed to be rainy  weather sucks at times.</t>
  </si>
  <si>
    <t>lydenis</t>
  </si>
  <si>
    <t xml:space="preserve">it probably wouldve helped if i had actually turned my alarm on last night....hmm  </t>
  </si>
  <si>
    <t>my skins is so shit today  bad times</t>
  </si>
  <si>
    <t>MsSatan</t>
  </si>
  <si>
    <t>@krisbotha Wait until the pity kicks in (if it already hasn't).  That one's always the worst.    Hope you're doing okay, baybeh.</t>
  </si>
  <si>
    <t>Djasff</t>
  </si>
  <si>
    <t xml:space="preserve">So sore today from  mulching yesterday. </t>
  </si>
  <si>
    <t xml:space="preserve">not looking forward to the next month </t>
  </si>
  <si>
    <t>jusblazin13</t>
  </si>
  <si>
    <t xml:space="preserve">Ahhh hope you guys have good days. </t>
  </si>
  <si>
    <t xml:space="preserve">@amazingphoebe told him to leave you alone D: i told him too kiddo </t>
  </si>
  <si>
    <t xml:space="preserve">Goodmorning world! That damn wii fit ain't no joke..my body hurts </t>
  </si>
  <si>
    <t>letmegrowstudio</t>
  </si>
  <si>
    <t>is coffee + pediatrician + working from home today  Lil' V has a fever, again...</t>
  </si>
  <si>
    <t>lazyass_</t>
  </si>
  <si>
    <t>@shinsh0ku hahaha it doesn't work with the gmax screens.  and yes there is a gym near uni. its at newtown. =P @jansmells she asked for  it</t>
  </si>
  <si>
    <t xml:space="preserve">@chrissiewunna I didn't know where to look </t>
  </si>
  <si>
    <t>Am4ndaxxx</t>
  </si>
  <si>
    <t xml:space="preserve">Hiya! Doin Math's revision </t>
  </si>
  <si>
    <t>Garryallan</t>
  </si>
  <si>
    <t>Will this be my home for today? I may have just been called into work http://twitpic.com/4jdxb</t>
  </si>
  <si>
    <t>RobertoBarreiro</t>
  </si>
  <si>
    <t xml:space="preserve">sacanas da sic radical nï¿½o me deixam ver o dayli show online no site do daily show </t>
  </si>
  <si>
    <t xml:space="preserve">Hates LS for pissing you off </t>
  </si>
  <si>
    <t>gemmybear103</t>
  </si>
  <si>
    <t xml:space="preserve">is doing work in bed </t>
  </si>
  <si>
    <t>emalee123</t>
  </si>
  <si>
    <t xml:space="preserve">I don't want to go to school! </t>
  </si>
  <si>
    <t xml:space="preserve">ughh idk if im going to school or not. but i really have to to get part of my partner's project </t>
  </si>
  <si>
    <t>macmacdonald</t>
  </si>
  <si>
    <t>@Matteykel rubbish times  sorry about that.</t>
  </si>
  <si>
    <t>sufletpierdut</t>
  </si>
  <si>
    <t>Mi-e foame. As opri la The Place, dar nu am voie.  / @uZZy i so hate you, people!</t>
  </si>
  <si>
    <t>@lugowski oh man, that sucks  be safe ! x</t>
  </si>
  <si>
    <t>claireylou1986</t>
  </si>
  <si>
    <t xml:space="preserve">doesn't feel very well right now </t>
  </si>
  <si>
    <t xml:space="preserve">@lolflux I am lost. Please help me find a good home. </t>
  </si>
  <si>
    <t xml:space="preserve">Sulking, what else. </t>
  </si>
  <si>
    <t>mrszjbarbar</t>
  </si>
  <si>
    <t xml:space="preserve">qettin ready;;; not in  the mood to qo to school todayy </t>
  </si>
  <si>
    <t xml:space="preserve">Global Dance Convention 09! so fun and hard advanced was really challenging, but i still got threw it they were all big kids in advanced </t>
  </si>
  <si>
    <t>Thingsall2good</t>
  </si>
  <si>
    <t xml:space="preserve">@Sujeet I didn't send it!!  I think you did this on your own!  I guess I should check my box.... </t>
  </si>
  <si>
    <t>jasonhenley</t>
  </si>
  <si>
    <t>David Cook's brother died of brain cancer..... too bad  http://tinyurl.com/d6fank</t>
  </si>
  <si>
    <t>JennaDanger</t>
  </si>
  <si>
    <t xml:space="preserve">case of the mondays; with a throat that feels like sandpaper </t>
  </si>
  <si>
    <t xml:space="preserve">@drshroom On call Fri/Sat but got full night's sleep both nights!Pottering around...&amp;amp; trying to make myself study for masters MCQ on Fri </t>
  </si>
  <si>
    <t>School today. Ahh nooo   -_-  I can't stand school anymoreee. -_-</t>
  </si>
  <si>
    <t xml:space="preserve">@matthewfrancis absolutely </t>
  </si>
  <si>
    <t>TwinkleCrayons</t>
  </si>
  <si>
    <t xml:space="preserve">sad its been raining....where has the sunshine gone? </t>
  </si>
  <si>
    <t xml:space="preserve">skins season 2 makes me cry </t>
  </si>
  <si>
    <t>LoveSexMagicx3</t>
  </si>
  <si>
    <t xml:space="preserve">Wants To Cuddle Up With My Boyfriend but i dont have one </t>
  </si>
  <si>
    <t>BebeJules</t>
  </si>
  <si>
    <t xml:space="preserve">@RyanSeacrest Wow! My thoughts and prayers are with him as well!   </t>
  </si>
  <si>
    <t>ghbradshaw</t>
  </si>
  <si>
    <t>@becca_ca_ca I'm rubbish at day sleeping  Just doing some cooking but will give you a shout in a bit about EOTR tix etc.</t>
  </si>
  <si>
    <t xml:space="preserve">got my first exam tomorrow, and i have 2 essays to write. no bank hoilday for me </t>
  </si>
  <si>
    <t>acereject</t>
  </si>
  <si>
    <t xml:space="preserve">Trying hard to pull another 20 Graded Unit marks out of my arse </t>
  </si>
  <si>
    <t>Just woke up... ugh... really not into school right now  Wish I didn't have to go</t>
  </si>
  <si>
    <t>taylorsargent12</t>
  </si>
  <si>
    <t xml:space="preserve">is not looking forward to school today </t>
  </si>
  <si>
    <t>mvalriefisher</t>
  </si>
  <si>
    <t xml:space="preserve">@kalixy That's exactly what I was thinking this morning. Blech. It's Monday. </t>
  </si>
  <si>
    <t>bxboriqua2000</t>
  </si>
  <si>
    <t>Sebnem91</t>
  </si>
  <si>
    <t xml:space="preserve">i miss going to schooooooool!!!!!!!  </t>
  </si>
  <si>
    <t>Nindyb</t>
  </si>
  <si>
    <t xml:space="preserve">He leave his house at 2.15 or at 8.15 in here. Huuh, he's more far away from me </t>
  </si>
  <si>
    <t>MariMicklos</t>
  </si>
  <si>
    <t xml:space="preserve">Stupid AP gov exam today. Um I'm guna fail cuz the teacher culdnt teach </t>
  </si>
  <si>
    <t>danilussiah</t>
  </si>
  <si>
    <t xml:space="preserve">Walking into a period. </t>
  </si>
  <si>
    <t xml:space="preserve">@M00M00: Oh really? I'm so jealous. I couldn't get to any of his concerts </t>
  </si>
  <si>
    <t>MagicGia</t>
  </si>
  <si>
    <t xml:space="preserve">woke up with terrible feeling; like something happened or is going to happen. 4 days until the ap exam. 6-8 study group. </t>
  </si>
  <si>
    <t xml:space="preserve">weekend 9 already..? i kinda.. dont want.. week 10 n week 11 to come.. </t>
  </si>
  <si>
    <t>mcogdill</t>
  </si>
  <si>
    <t xml:space="preserve">@allergydad My 12yo has MASSIVE Anaphylaxis to like 20+ foods incl potatoes, mustard, garlic, all nuts, all shellfish and way more. </t>
  </si>
  <si>
    <t xml:space="preserve">@pennyxlane im so sorry  i promise next time i want you to watch a movie i'll tell you a little bit about it first </t>
  </si>
  <si>
    <t xml:space="preserve">Phew I am unable to reach the target for the day..! </t>
  </si>
  <si>
    <t>Ad_Wood</t>
  </si>
  <si>
    <t xml:space="preserve">srub the sunny. By sunny I meant clouding over with a good chance of rain. No BBQ for Adam this weekend </t>
  </si>
  <si>
    <t>francbautista</t>
  </si>
  <si>
    <t xml:space="preserve"> i hate math! our new teacher kinda suck in teaching, because his to fast and i just don't like the way he teach.</t>
  </si>
  <si>
    <t>azipham</t>
  </si>
  <si>
    <t xml:space="preserve">http://tinyurl.com/cabadn cï¿½i album artwork nï¿½y ghï¿½ quï¿½ </t>
  </si>
  <si>
    <t>k_leigh713</t>
  </si>
  <si>
    <t xml:space="preserve">uugh....time for school. hurray.....pray for david cook and his fam guys! </t>
  </si>
  <si>
    <t>home  I love week nights with my beautifull girfriend</t>
  </si>
  <si>
    <t>meandmycharms</t>
  </si>
  <si>
    <t xml:space="preserve">I don't wanna go to work, I don't wanna go to work, I don't wanna go to work.  </t>
  </si>
  <si>
    <t>Y_N_O_T</t>
  </si>
  <si>
    <t>@Serentonin sorry don't have a recorder  you should try &amp;amp; get those channels though.</t>
  </si>
  <si>
    <t>gracedunne</t>
  </si>
  <si>
    <t>@AnyaBramich Feeling your pain  Matthew is 5 weeks from dissertation hand-in so we can't take adv. of any spring bank holidays!</t>
  </si>
  <si>
    <t xml:space="preserve">Anyone else having issues with Stumbleupon's latest toolbar? Sometimes it accepts posts I submit, sometimes it doesn't </t>
  </si>
  <si>
    <t>melissaxrosa</t>
  </si>
  <si>
    <t xml:space="preserve">Ahhh everyone is coughing!! </t>
  </si>
  <si>
    <t>CaterinaSilva</t>
  </si>
  <si>
    <t xml:space="preserve">Going over the broken bridge going it school </t>
  </si>
  <si>
    <t>iluvgreen</t>
  </si>
  <si>
    <t xml:space="preserve">Not sleeping. In pain. Sick to my stomach.  </t>
  </si>
  <si>
    <t>Rafasbeard</t>
  </si>
  <si>
    <t xml:space="preserve">Sitting inside, drinking tea, avoiding the rain </t>
  </si>
  <si>
    <t>Morning ! Sun's in the sky, but Mary still feels sick, don't want to go to school  booah !!!</t>
  </si>
  <si>
    <t xml:space="preserve">@rhyscampbell It almost never works for me, regardless of platform </t>
  </si>
  <si>
    <t>JohnCancel</t>
  </si>
  <si>
    <t xml:space="preserve">Feeling sick today </t>
  </si>
  <si>
    <t>aminahkastuari</t>
  </si>
  <si>
    <t>is such a mess without you  http://plurk.com/p/rq1vh</t>
  </si>
  <si>
    <t>kawaiimarti</t>
  </si>
  <si>
    <t xml:space="preserve">I need to buy new shorts. I only has one pair and they have a hole in them </t>
  </si>
  <si>
    <t>hector89</t>
  </si>
  <si>
    <t xml:space="preserve">Thinking of my baby's momma, momma.......NOT!!!    Dang it! Forgot my earphones at home.. No music today.  </t>
  </si>
  <si>
    <t xml:space="preserve">Melissa has a fever clocking in at very high registers. All that's going through in my head is, &amp;quot;Please don't let it be the swine flu.&amp;quot; </t>
  </si>
  <si>
    <t>fizzylogic</t>
  </si>
  <si>
    <t xml:space="preserve">OOOOH. I'm sick of YouTube videos never buffering fast anymore. I hate my internet </t>
  </si>
  <si>
    <t xml:space="preserve">Think I'm starting to get sick </t>
  </si>
  <si>
    <t>i would love nothing more than to to back to sleep right now  hateeee mondays</t>
  </si>
  <si>
    <t>Lyle_Jr</t>
  </si>
  <si>
    <t xml:space="preserve">I got the Vineyard Conference blues...As in I'm not able to attend this year </t>
  </si>
  <si>
    <t>LucyRicker</t>
  </si>
  <si>
    <t xml:space="preserve">another day another fifty cents...calling for rain all week here </t>
  </si>
  <si>
    <t xml:space="preserve">@tabi7 ha! Not watching cheaters I think its dumb...but he loves it...he thinks its the funniest thing ever </t>
  </si>
  <si>
    <t>Kirilixx</t>
  </si>
  <si>
    <t xml:space="preserve">It's raining again </t>
  </si>
  <si>
    <t>Lulugirl237</t>
  </si>
  <si>
    <t>wants To do something in Barry  http://plurk.com/p/rq1z0</t>
  </si>
  <si>
    <t>artgirlbette</t>
  </si>
  <si>
    <t xml:space="preserve">am i living in Seattle with all this rain? Soggyboggyfoggy </t>
  </si>
  <si>
    <t>Cadeene</t>
  </si>
  <si>
    <t xml:space="preserve">am going to return the car today am now without any transport and am very sad </t>
  </si>
  <si>
    <t>im not feeling well, but i miss to much school  i got like, 3 hours of sleep, today isnt going to be good, noooooooooot at all</t>
  </si>
  <si>
    <t>uuugh i haaaaate school  and monday mornings esp!</t>
  </si>
  <si>
    <t xml:space="preserve">@jpallis001 not many Brits here though </t>
  </si>
  <si>
    <t>jttttttttt</t>
  </si>
  <si>
    <t xml:space="preserve">Ready now! Early today, got the dentist at 3 </t>
  </si>
  <si>
    <t>MissCindyBaby</t>
  </si>
  <si>
    <t>@CuzImSOOOCool I know right  I know you'd be my cuddle date!</t>
  </si>
  <si>
    <t xml:space="preserve">Soooooo tired!!!  Stupid traffic making me late = no red bull breakfast for me today </t>
  </si>
  <si>
    <t>chiara16</t>
  </si>
  <si>
    <t xml:space="preserve">i'm back..i wanna be there right now!! </t>
  </si>
  <si>
    <t>aaaahlex</t>
  </si>
  <si>
    <t>@jeannieanline greyhound is so unreliable  where are you?</t>
  </si>
  <si>
    <t>anneliese123</t>
  </si>
  <si>
    <t>I forgot about south park and its one of my favourite episodes!!!  damn it!</t>
  </si>
  <si>
    <t>SeetheMoon</t>
  </si>
  <si>
    <t xml:space="preserve">Yesterday was very busy for us. Getting the deck and pool ready to live on/in! But I got woozy from too much sun and had to retreat. </t>
  </si>
  <si>
    <t>Paula_Sidoti</t>
  </si>
  <si>
    <t xml:space="preserve">@Pink still hoping I can get decent tix 2 1 of ur melb shows. ur all shows r all sold out </t>
  </si>
  <si>
    <t xml:space="preserve">@TorchwoodCF All the B &amp;amp; B's here are about 150+ a night but they are all Gulf side.My fav B&amp;amp;B Henderson Inn was blown away by hurricane </t>
  </si>
  <si>
    <t>BlancheBabcock</t>
  </si>
  <si>
    <t xml:space="preserve">e went out yesterday and I ended up getting really sick. came home and wet to bed. </t>
  </si>
  <si>
    <t>sndtrck_of_life</t>
  </si>
  <si>
    <t xml:space="preserve">so ... the great dane puppy is a no go ... </t>
  </si>
  <si>
    <t>hikarireika</t>
  </si>
  <si>
    <t xml:space="preserve"> i seriously hate this assignment. sigh. and i got no mood to do other assignments also coz i'm worrying too much abt this one!! grrr!</t>
  </si>
  <si>
    <t>dustinkelch</t>
  </si>
  <si>
    <t>Nobody wanted to go with me  So i decided not to go... interesting, ne?</t>
  </si>
  <si>
    <t>JordanOhlin</t>
  </si>
  <si>
    <t xml:space="preserve">monday always comes too soon </t>
  </si>
  <si>
    <t>taschelle</t>
  </si>
  <si>
    <t xml:space="preserve">Is hopeless </t>
  </si>
  <si>
    <t xml:space="preserve">gaaah... I hate having CTL+ENTER as the hotkey for send email in evolution, as I sometimes hit it when typing emails really fast </t>
  </si>
  <si>
    <t>rebelsofmars</t>
  </si>
  <si>
    <t xml:space="preserve">@TeeMonster socmedia's been psi-jacked </t>
  </si>
  <si>
    <t xml:space="preserve">@Jamie_127 if i could i would. </t>
  </si>
  <si>
    <t xml:space="preserve">my dog's nose is wet and really cold </t>
  </si>
  <si>
    <t>RavensTweet</t>
  </si>
  <si>
    <t xml:space="preserve">Billion dollar stadium and a 10 cent tent. Dallas you should of did better than that. </t>
  </si>
  <si>
    <t>@DanfromYiPS For the first time, Dan minorly disappointed me in his newest video!  read your comments!</t>
  </si>
  <si>
    <t>@diviani belay that !! Pandora is no longer available to users outside the US.  I hate. Need to get to the land of the plenty ASAP.</t>
  </si>
  <si>
    <t>procdaddy</t>
  </si>
  <si>
    <t xml:space="preserve">@ThatKevinSmith oilers are fun to watch  lotta young talent. but PHX? theyre now run by the league, will probably end up moving </t>
  </si>
  <si>
    <t>lisainberkeley</t>
  </si>
  <si>
    <t xml:space="preserve">missing nora already </t>
  </si>
  <si>
    <t>Rezywezy</t>
  </si>
  <si>
    <t xml:space="preserve">ate 2 pcs KK donuts... now i think my body's crashing from the sugar.  Eep!  </t>
  </si>
  <si>
    <t>@simon316 omg i h8 u i want a baccon butty  EVIL lol</t>
  </si>
  <si>
    <t>Iamlizd0tcom</t>
  </si>
  <si>
    <t xml:space="preserve">I kinda wish my sick ass decided to stay home cause I'm really not feeling well </t>
  </si>
  <si>
    <t>Need to hoover but really hurt my shoulder  Wearing my Mr. Messy men's shirt today...designed for a man but whatever - Mr. Messy is pink!</t>
  </si>
  <si>
    <t xml:space="preserve">NYC---&amp;gt; Boston. Bamboozle wore me out! Now I have to take finals. I miss everyone </t>
  </si>
  <si>
    <t>damn HOT and humid today!!  had a tiring day at work  no rest for wahliaodotcom team!more work to be done!</t>
  </si>
  <si>
    <t>alana_3028</t>
  </si>
  <si>
    <t>Moment of pure bliss, Roast dinner followed by dark chocolate - moment of distress, realising the week of gym ahead  so worth it</t>
  </si>
  <si>
    <t>bandaids</t>
  </si>
  <si>
    <t xml:space="preserve">So nearly finished my course unit! Just wish I hadn't missed all the sun. </t>
  </si>
  <si>
    <t>Padrageous</t>
  </si>
  <si>
    <t xml:space="preserve">Have a horrible spot on my chin. It hurts and looks awful. </t>
  </si>
  <si>
    <t>Banlen</t>
  </si>
  <si>
    <t>The tooth ferry was a no show for my daughter last night. She is going to write her a note.  This was the 2nd no show.</t>
  </si>
  <si>
    <t>dbradicich</t>
  </si>
  <si>
    <t xml:space="preserve">so hard to find a 'Big Wheel' for my son to ride around on, i loved mine when i was kid, seems they dont make them anymore... </t>
  </si>
  <si>
    <t>nikkiemmans</t>
  </si>
  <si>
    <t xml:space="preserve">@JenJenM stop watching underbelly and play with me!!! </t>
  </si>
  <si>
    <t>startiller</t>
  </si>
  <si>
    <t xml:space="preserve">I thought I had work today. Turns out it's tomorrow. Canceled proper work for nada. </t>
  </si>
  <si>
    <t>cammy_wammy</t>
  </si>
  <si>
    <t xml:space="preserve">Doesn't have a phone anymore...I miss it </t>
  </si>
  <si>
    <t>waitrewindthat</t>
  </si>
  <si>
    <t xml:space="preserve">Time to start the day! This day is going to be so long and busy </t>
  </si>
  <si>
    <t>belindamay92</t>
  </si>
  <si>
    <t>@pinklou81 No I didn't  but I didn't dream about anyone else either, so the weird obsession is still strong =P</t>
  </si>
  <si>
    <t xml:space="preserve">@JacobLovie fine! don't belive me i will now go strop and try and do history coursework due in for tomorrow </t>
  </si>
  <si>
    <t xml:space="preserve">My week of relief is over. Boss back today. Dreading going in just in case I did anything wrong </t>
  </si>
  <si>
    <t>Stripelady</t>
  </si>
  <si>
    <t xml:space="preserve">@finterface Hey jo! Only just noticed you'd signed up...Hope you enjoying the May bank holiday. Shame the weather is pants... boo </t>
  </si>
  <si>
    <t>clegg48</t>
  </si>
  <si>
    <t xml:space="preserve">Shaken from sleep by a damn alarm. And I can't hit snooze and imagine it didn't happen. </t>
  </si>
  <si>
    <t xml:space="preserve">@Sarah_x_ATL betch. no fair </t>
  </si>
  <si>
    <t>BZAlcott</t>
  </si>
  <si>
    <t>almost caught the 'hood cats eating his plant (again), but it was too late   They literally chewed it off right at the base of the stem!</t>
  </si>
  <si>
    <t xml:space="preserve">really needs to find myself a new job. This day sucks so far! </t>
  </si>
  <si>
    <t xml:space="preserve">@gfalcone601 I used to know a horse called Dollar </t>
  </si>
  <si>
    <t>allyroar</t>
  </si>
  <si>
    <t xml:space="preserve">@xxjessica I am soooo jealous!!! I miss Kelly </t>
  </si>
  <si>
    <t xml:space="preserve">fuck i want to see 3EB live </t>
  </si>
  <si>
    <t>MDD360</t>
  </si>
  <si>
    <t xml:space="preserve">@JackPierce LOL no no no where even near that but just looked on the website and its gone </t>
  </si>
  <si>
    <t>Gemma02</t>
  </si>
  <si>
    <t xml:space="preserve">revising for french writing test </t>
  </si>
  <si>
    <t>ashholeyo</t>
  </si>
  <si>
    <t>good morning. its cold on my house  by the way, i might not have a phone during the day anymore. cool.</t>
  </si>
  <si>
    <t>@paperstainer I hate the Tokyo Tokyo in front of La Salle  slow service na nga, no unlimited rice pa.  rawr.</t>
  </si>
  <si>
    <t>dawalte3</t>
  </si>
  <si>
    <t xml:space="preserve">Another rainy day </t>
  </si>
  <si>
    <t>djsolid</t>
  </si>
  <si>
    <t xml:space="preserve">@dgkanatsios Not sure, but i don't think so... </t>
  </si>
  <si>
    <t>ashtonlanai</t>
  </si>
  <si>
    <t xml:space="preserve">leaving for work, after work ,hit the gym with my mama &amp;amp; sisters, &amp;amp; then get my hair did! im still missin my man </t>
  </si>
  <si>
    <t>strydajaz1</t>
  </si>
  <si>
    <t>At home alone  not looking forward to school tomorrow</t>
  </si>
  <si>
    <t>BeckyLovesJB</t>
  </si>
  <si>
    <t xml:space="preserve">Day off school(: Coolness but revising not good. </t>
  </si>
  <si>
    <t>@davidalvarado me too.  I woke up extra early yet I still forgot them.  days are dull without music.</t>
  </si>
  <si>
    <t>Skompe</t>
  </si>
  <si>
    <t xml:space="preserve">UGH i hate school days!!!! </t>
  </si>
  <si>
    <t>agoldenberg</t>
  </si>
  <si>
    <t>TweetPhoto is nice, but the website widget it offers doesn't work all that well with wordpress......  otherwise I'd use it.</t>
  </si>
  <si>
    <t>Oddballfreak</t>
  </si>
  <si>
    <t xml:space="preserve">My tummy is killing me.... </t>
  </si>
  <si>
    <t>astraman12001</t>
  </si>
  <si>
    <t xml:space="preserve">Just about to give son a lift as his motorcycle was stolen last night and he now has no transport </t>
  </si>
  <si>
    <t>CooperTheBoston</t>
  </si>
  <si>
    <t>Not very sunny here today.  So no laying in the warmth of the sun and sleeping for me!!! Think the family is planning a trip out in car??</t>
  </si>
  <si>
    <t>knoxyknoxy</t>
  </si>
  <si>
    <t xml:space="preserve">bank holiday monday = no work right?wrong! I'm on closedown shift </t>
  </si>
  <si>
    <t>curly101</t>
  </si>
  <si>
    <t>Afternoon twitters....i'm currently on hold to my freeview op as my box has crashed...greay way to start the day  x</t>
  </si>
  <si>
    <t>becca_monster</t>
  </si>
  <si>
    <t xml:space="preserve">doesn't want to take this test </t>
  </si>
  <si>
    <t>milofaceeee</t>
  </si>
  <si>
    <t xml:space="preserve">doesn't like the look of the weather and would rather stay at home doing nothing </t>
  </si>
  <si>
    <t>sridhar94</t>
  </si>
  <si>
    <t xml:space="preserve">Crap. On the onslaught of a flu </t>
  </si>
  <si>
    <t>nicolepenney</t>
  </si>
  <si>
    <t xml:space="preserve">@karawr I love Gossip Girl! Sad that season two is coming to an end </t>
  </si>
  <si>
    <t xml:space="preserve">@RyanSeacrest Aww that's terrible about adam!! If you see David at all soon, give him a hug from me </t>
  </si>
  <si>
    <t>Cfitz002</t>
  </si>
  <si>
    <t xml:space="preserve">its sooo earlyyy </t>
  </si>
  <si>
    <t>amyziing</t>
  </si>
  <si>
    <t xml:space="preserve">on my way to school, jammin to acceptance. i miss them </t>
  </si>
  <si>
    <t xml:space="preserve">okay I'm going to shut up now. </t>
  </si>
  <si>
    <t>hammondz</t>
  </si>
  <si>
    <t xml:space="preserve">@bencotgrove how far are you with IOP? I'm at 1400 words </t>
  </si>
  <si>
    <t>quetzal</t>
  </si>
  <si>
    <t xml:space="preserve">knocked out </t>
  </si>
  <si>
    <t>@christinasound I'm like a few blocks from you right now and I want to com say hi  this weekend was epic as usual. Miss you tons</t>
  </si>
  <si>
    <t>NeaColada</t>
  </si>
  <si>
    <t>Uggh! Hate that my sidekick is shot  I miss keeping in touch w/ppl (besides being on my desktop).</t>
  </si>
  <si>
    <t xml:space="preserve">@Ashika_Sunshine  I figured that... But I ended up taking my cousin to work in the Rain anyway...    But hit me up </t>
  </si>
  <si>
    <t>Maymay106</t>
  </si>
  <si>
    <t xml:space="preserve">Is it monday already??? </t>
  </si>
  <si>
    <t>ainzmcm</t>
  </si>
  <si>
    <t xml:space="preserve">Wow slept for almost 12hours. Sleepy me!! Uni now, boo! I wanna stay home, drink tea and watch house... </t>
  </si>
  <si>
    <t>slatta</t>
  </si>
  <si>
    <t xml:space="preserve">Yeah this cold is only getting worse. I have no energy to do anything today </t>
  </si>
  <si>
    <t>sweettooth31</t>
  </si>
  <si>
    <t xml:space="preserve">just back from my lunch break </t>
  </si>
  <si>
    <t>njonaslover1994</t>
  </si>
  <si>
    <t xml:space="preserve">school... And no improv </t>
  </si>
  <si>
    <t>kazine</t>
  </si>
  <si>
    <t xml:space="preserve">@JinChamploo Chin up </t>
  </si>
  <si>
    <t>Feebleeona</t>
  </si>
  <si>
    <t xml:space="preserve">@QBKirsty Nah, It's a big pile of pantieloons!!!!! </t>
  </si>
  <si>
    <t>EllieGoulding</t>
  </si>
  <si>
    <t xml:space="preserve">Getting ready for a busy week...and basically a busy life.  </t>
  </si>
  <si>
    <t>SolCanFly</t>
  </si>
  <si>
    <t xml:space="preserve">People dont let me talk! </t>
  </si>
  <si>
    <t>@wizardgold yep, but the money i was expecting didnt come in so i have an overdraft to pay off first  what are you doing with your day?</t>
  </si>
  <si>
    <t>Catherine_Laura</t>
  </si>
  <si>
    <t xml:space="preserve">thinks its revision time </t>
  </si>
  <si>
    <t>thatspretty</t>
  </si>
  <si>
    <t xml:space="preserve">wish I was still sleeping *yawn* feels like Sunday, how did I have such a short weekend </t>
  </si>
  <si>
    <t>prettysweetlife</t>
  </si>
  <si>
    <t xml:space="preserve"> didn't realize moroco is closed mondays (though i should have)....some other time i guess. *sigh*</t>
  </si>
  <si>
    <t>TorchwoodCF</t>
  </si>
  <si>
    <t>@BeebeONE In some places, you can pay $50 for a decent B&amp;amp;B, bit not up here!  Much cooler here today  http://yfrog.com/6subuj</t>
  </si>
  <si>
    <t xml:space="preserve">Awww, no KS moment(s)! </t>
  </si>
  <si>
    <t xml:space="preserve">@sweetemmaxxx lol yeah making me hungry as well </t>
  </si>
  <si>
    <t>Robynvs</t>
  </si>
  <si>
    <t>@SuzySpaatz Hope she feels better!    So hard when they can't breathe and don't sleep well.  Make sure you take care of yourselves too!</t>
  </si>
  <si>
    <t>kshitij1986</t>
  </si>
  <si>
    <t xml:space="preserve">wat the hell's goin on wid my printer???/ </t>
  </si>
  <si>
    <t>mahendra_aum</t>
  </si>
  <si>
    <t>@atulsabnis  all the best!</t>
  </si>
  <si>
    <t>beebo_wallace</t>
  </si>
  <si>
    <t xml:space="preserve">@having Stoneyfield Farm Organic peach smoothie &amp;amp;  a pear for breakfast - forgot my water bottle </t>
  </si>
  <si>
    <t>G30RG333333</t>
  </si>
  <si>
    <t>Slept on a boat....It was soo creepy and cold and couldnt get anysleep  im really tired now TT_TT</t>
  </si>
  <si>
    <t xml:space="preserve">Has a really soar throat!  it hurts to breath n swallow </t>
  </si>
  <si>
    <t>SumitPandey</t>
  </si>
  <si>
    <t xml:space="preserve">500 bucks left in my bank accnt. oh how the mighty fall </t>
  </si>
  <si>
    <t>socaughtupinluv</t>
  </si>
  <si>
    <t xml:space="preserve">hates classes, and just wants to go back to bed at 7:30AM.  </t>
  </si>
  <si>
    <t>Emiwylde</t>
  </si>
  <si>
    <t xml:space="preserve">SOMEONE COME OUT TONIGHT </t>
  </si>
  <si>
    <t>Luketheman5</t>
  </si>
  <si>
    <t xml:space="preserve">@aplusk Unfortunately that link is too complicated for me to understand </t>
  </si>
  <si>
    <t xml:space="preserve">feels really ill...if this carries on I think I'll have to book myself in to the docs </t>
  </si>
  <si>
    <t>kaylamccollum</t>
  </si>
  <si>
    <t>sick, sick, sick!  gotta go to the doctor later! will someone call mcdreamy??</t>
  </si>
  <si>
    <t>alyhoop</t>
  </si>
  <si>
    <t xml:space="preserve">is using twitter for the first time ever and has had a very upsetting weekend </t>
  </si>
  <si>
    <t xml:space="preserve">Mornin' twitterbugz its 6:25 am in the NO--man i hate skool--i miss all my fav morning shows--Ellen--Today--and then i miss Oprah </t>
  </si>
  <si>
    <t>xxTatexx</t>
  </si>
  <si>
    <t xml:space="preserve">flying home. make the rain stop </t>
  </si>
  <si>
    <t>@omgitsxliss  i hope you feel betterrr!</t>
  </si>
  <si>
    <t xml:space="preserve">I saw @idagurl, @elmargomez, Victor and Marc in Boracay. But where the heck was JON AVILA?! He was really there! Just saw pictures in FB! </t>
  </si>
  <si>
    <t>And so the day begins...i already broke my car key...its gonna be a long and unhappy day  wish me luck</t>
  </si>
  <si>
    <t>Zombie_Grrrl</t>
  </si>
  <si>
    <t xml:space="preserve">is about to go to school </t>
  </si>
  <si>
    <t>loovely831</t>
  </si>
  <si>
    <t>i hate when my shuffle knows how im feeling  ... sad songs come on when you dont necessarily want it &amp;gt;</t>
  </si>
  <si>
    <t>jedsimkins</t>
  </si>
  <si>
    <t>@fSTACK_ yer exams in 3 weeks  maybe less i dunno</t>
  </si>
  <si>
    <t xml:space="preserve">i still need to take some panadol </t>
  </si>
  <si>
    <t>Is very cold today  I have like 4 layers on</t>
  </si>
  <si>
    <t>lou34</t>
  </si>
  <si>
    <t xml:space="preserve">face hurts </t>
  </si>
  <si>
    <t>lilu543</t>
  </si>
  <si>
    <t xml:space="preserve">WARNING: do NOT was your uggs in the washing machine THEN dry them. a) they shrink. b) the insoles fall out </t>
  </si>
  <si>
    <t>I hate the fact that my mom says i have symptoms of swine flu.  i have to go to the doctors later. Ugh. Hope to god i dont have it.</t>
  </si>
  <si>
    <t>chrisjlovell</t>
  </si>
  <si>
    <t xml:space="preserve">@Sparkie89 be quiet you! This is quality entertainment! I have to go out soon which I'm very upset about </t>
  </si>
  <si>
    <t>i hate when my iPod knows how im feeling  ... sad songs come on when you dont necessarily want them to &amp;gt;</t>
  </si>
  <si>
    <t>glyphrider</t>
  </si>
  <si>
    <t xml:space="preserve">thinking i have a cv joint problem with the audi </t>
  </si>
  <si>
    <t>peiwenl</t>
  </si>
  <si>
    <t xml:space="preserve">List of food cravings have expanded - now includes frog's legs &amp;amp; muruku, not to mention youtiao from last week </t>
  </si>
  <si>
    <t>switchcleo</t>
  </si>
  <si>
    <t xml:space="preserve">is really really not a happy bunny </t>
  </si>
  <si>
    <t xml:space="preserve">Madelines on ITV3! :') my favourite film when I was wee haha. I'm in so much pain, I've fucked my ribs </t>
  </si>
  <si>
    <t>MissLoca2608</t>
  </si>
  <si>
    <t xml:space="preserve">sittin on the pot.... ha ha my tummy hurts </t>
  </si>
  <si>
    <t>jgenigma</t>
  </si>
  <si>
    <t xml:space="preserve">Ugh work sucked and now I have a humongous headache! </t>
  </si>
  <si>
    <t>Saresa</t>
  </si>
  <si>
    <t>@softthistle damn, that is a bit of a while   gives you something to look forward to I guess!</t>
  </si>
  <si>
    <t>deea_damian</t>
  </si>
  <si>
    <t>@KezzieN And I would say that i rather work than study. Exams are close and i'll have to study 3 weeks non-stop  ..what a life !</t>
  </si>
  <si>
    <t>Sportsfan4113</t>
  </si>
  <si>
    <t xml:space="preserve">On my way 2 work </t>
  </si>
  <si>
    <t>rbkah</t>
  </si>
  <si>
    <t>uhh...school  why can't it be summer??!!</t>
  </si>
  <si>
    <t>lolalovesmakeup</t>
  </si>
  <si>
    <t>@dreamplanner4u ok great, I am so sick right now  hope you had a great weekend ! xoxox</t>
  </si>
  <si>
    <t>BritneyFever</t>
  </si>
  <si>
    <t>@dizzybunny That's too bad  Sorry</t>
  </si>
  <si>
    <t>PhotosByRachel</t>
  </si>
  <si>
    <t xml:space="preserve">how long should a girl wait for her man to grow up and deal with being in a relationship... love is cruel when is it going to be kind!? </t>
  </si>
  <si>
    <t>andrewhli</t>
  </si>
  <si>
    <t>Why does my counselor at work keep leaving? (Bonnie? Silence). Here comes #4. I never get the counselor lunches  right b4 reviews too.</t>
  </si>
  <si>
    <t>rockstarwifey</t>
  </si>
  <si>
    <t xml:space="preserve">Insomnia sucks </t>
  </si>
  <si>
    <t>@TorchwoodCF What a cool shot! Does look like it's cloudy for you   If it makes you feel better it's going to storm again here all day</t>
  </si>
  <si>
    <t>VintageVamp87</t>
  </si>
  <si>
    <t xml:space="preserve">is wondering if there is any pain worse than a toothache </t>
  </si>
  <si>
    <t>IfUSeekMusic</t>
  </si>
  <si>
    <t>I'm still in bed and I'm sick  Updates on www.ifuseekmusic.com later today..</t>
  </si>
  <si>
    <t xml:space="preserve">@faceofboe sigh, i'm still at the optimistic stage of hoping to fit back into clothes i haven't worn since pre-pregnancy </t>
  </si>
  <si>
    <t>MisssJo</t>
  </si>
  <si>
    <t>Is really really mad  Who dares question my good nature and crush my spirit.</t>
  </si>
  <si>
    <t>tpr2</t>
  </si>
  <si>
    <t xml:space="preserve">@iPolitics probably toast since it's so late </t>
  </si>
  <si>
    <t>Kezia13uk</t>
  </si>
  <si>
    <t xml:space="preserve">oh no, lots of dissertation corrections to make by the looks of it. and havent even got past the title page </t>
  </si>
  <si>
    <t>pgerochi</t>
  </si>
  <si>
    <t xml:space="preserve">@Will3119 nice! I knew youd come to your senses! But you need a full body armour to come with us to our red planet! </t>
  </si>
  <si>
    <t>phillymce</t>
  </si>
  <si>
    <t xml:space="preserve">@officialmorosi hmmm having a bad day yesterday + today </t>
  </si>
  <si>
    <t>piperfi</t>
  </si>
  <si>
    <t xml:space="preserve">Dunne do you say?  I wish this Adv. higher was Dunne. </t>
  </si>
  <si>
    <t>Good morning and goodbye. School.  Almost done though...so, so close. ? http://blip.fm/~5jjr9</t>
  </si>
  <si>
    <t>laura_Xx0</t>
  </si>
  <si>
    <t xml:space="preserve">@cel_xox naaw yesh i kno u were </t>
  </si>
  <si>
    <t>genevievepan</t>
  </si>
  <si>
    <t xml:space="preserve">JUST finished my english project...now bed. Wake up in two hours... </t>
  </si>
  <si>
    <t>peterckspan</t>
  </si>
  <si>
    <t>@hotforwords Wassup? No love letter for me!  At least got some response from bailing!</t>
  </si>
  <si>
    <t>TGUNx</t>
  </si>
  <si>
    <t xml:space="preserve">off to a lonely and cold bed </t>
  </si>
  <si>
    <t>emmeyeargin</t>
  </si>
  <si>
    <t xml:space="preserve">@W_Parrish love you. i wish the weekend wasn't over </t>
  </si>
  <si>
    <t xml:space="preserve">@MezGlinks oh pretty much mum saying how much of a bitch i have become. and i might be going to boarding school. drama like that... </t>
  </si>
  <si>
    <t>JonasGirl_ox</t>
  </si>
  <si>
    <t xml:space="preserve">Welcome yo Lodon @taylorswift13 Sad I could Not Get Tickets </t>
  </si>
  <si>
    <t>PRiiNCESSASHY</t>
  </si>
  <si>
    <t>ummm i didn't get to wear any of my cute new clothes today because the weather is DISGUSTINGGGG  not a good day ..</t>
  </si>
  <si>
    <t>dailyobsession</t>
  </si>
  <si>
    <t xml:space="preserve">YAY, MYTHBUSTERS IS ON! HEEEEELIUM! TORY! LOVE! I live the most interesting life.. </t>
  </si>
  <si>
    <t xml:space="preserve">@heatherhendroff thanks heaps heather will try and buy one tomorrow been having it for days and taking medicine and nothing works. </t>
  </si>
  <si>
    <t>conkster</t>
  </si>
  <si>
    <t xml:space="preserve">Bon Jovi coming to Moncton, NB next month....charging wayyyyyy too much $.  Gonna flop baybee </t>
  </si>
  <si>
    <t>michonthenet</t>
  </si>
  <si>
    <t xml:space="preserve">Going Grand Designs show now but the weather looks so crap. </t>
  </si>
  <si>
    <t>mfasanooo</t>
  </si>
  <si>
    <t xml:space="preserve">of courseee it's raining on my day off! </t>
  </si>
  <si>
    <t>VitaKate</t>
  </si>
  <si>
    <t xml:space="preserve">is tired of my computer being messed up.....  </t>
  </si>
  <si>
    <t>MrPh0t0grapher</t>
  </si>
  <si>
    <t xml:space="preserve">pure hate... </t>
  </si>
  <si>
    <t>Megallisa</t>
  </si>
  <si>
    <t xml:space="preserve">UGH it's monday </t>
  </si>
  <si>
    <t xml:space="preserve">@nuttychris Sadly. Nothing </t>
  </si>
  <si>
    <t>judy666</t>
  </si>
  <si>
    <t xml:space="preserve">@NickyColman is was cola, hence the not getting drunk </t>
  </si>
  <si>
    <t>KeithFollett</t>
  </si>
  <si>
    <t xml:space="preserve">@Jargan Airport departures really suck don't they </t>
  </si>
  <si>
    <t>@Jinxie_G no doubt! ~ I guess that's just how it goes....   ~ ha ah</t>
  </si>
  <si>
    <t>drzgreatest227</t>
  </si>
  <si>
    <t>kikatito</t>
  </si>
  <si>
    <t>@chlosmummy  nah i am on a full back shift ....  midnight finish</t>
  </si>
  <si>
    <t xml:space="preserve">@f1_sarah I know! YAY! Why was last night lame? </t>
  </si>
  <si>
    <t>rockyduuude</t>
  </si>
  <si>
    <t xml:space="preserve">@bmthofficial good! i only got to see you guys twice in january. broke my ribs at the second show so couldn't make it to birmz </t>
  </si>
  <si>
    <t>Ok so i found food cracker's with only butter cause there is no chesses  and tea x</t>
  </si>
  <si>
    <t>taypipwil76</t>
  </si>
  <si>
    <t xml:space="preserve">Have to go to work early today, not going to be a pleasant day </t>
  </si>
  <si>
    <t>amandaromeoo</t>
  </si>
  <si>
    <t xml:space="preserve">i realllllly don't wanna go today. </t>
  </si>
  <si>
    <t>Katherine4j8</t>
  </si>
  <si>
    <t xml:space="preserve">I am home sick today, i feel really sick </t>
  </si>
  <si>
    <t>@DavidArchie haha hotels always try to rip you off  i like the ones with free yogurttttt</t>
  </si>
  <si>
    <t>@twinkle_x yeaaa  night xo</t>
  </si>
  <si>
    <t>NurseyCiara</t>
  </si>
  <si>
    <t xml:space="preserve">Starting to get the hang if this twitter craic!! but cant use twitter on my phone </t>
  </si>
  <si>
    <t>bostongrlkayte</t>
  </si>
  <si>
    <t xml:space="preserve">@DonnieWahlberg no really we do &amp;lt;3 ya..sumtimes..just playin..but I did change my cell wallpaper back 2 Rich Cronin.no more sexy cop @ BH </t>
  </si>
  <si>
    <t xml:space="preserve">I'm tired, I'm extremely tired </t>
  </si>
  <si>
    <t>arundhati_sinha</t>
  </si>
  <si>
    <t xml:space="preserve">Can't believe someone who came to our house Stole my Jag leather purse! People are so dishonest. </t>
  </si>
  <si>
    <t>CMK727</t>
  </si>
  <si>
    <t xml:space="preserve">sad i don't wanna go back to work. I wish I could be a stay at home mom but doug won't let </t>
  </si>
  <si>
    <t>BossJune</t>
  </si>
  <si>
    <t xml:space="preserve">itï¿½s the same here in Berlin...cold and windy  </t>
  </si>
  <si>
    <t>kelsjade</t>
  </si>
  <si>
    <t>@lauracicchiello haha i know right..im not sure i am really getting it though, its pretty boring  will i stick? haha</t>
  </si>
  <si>
    <t xml:space="preserve">WHY is it SO hot today </t>
  </si>
  <si>
    <t>andybmac</t>
  </si>
  <si>
    <t xml:space="preserve">What?! USA doesn't have may day bank holiday - I have to come into the office?  </t>
  </si>
  <si>
    <t>sexYOUal</t>
  </si>
  <si>
    <t xml:space="preserve">I don't wanna get up! But I have to shower. </t>
  </si>
  <si>
    <t xml:space="preserve">morrrrrninnnggggg.. I dont wanna reviseee!! Noooooo </t>
  </si>
  <si>
    <t xml:space="preserve">Real quick?! Sitting in between heaven and hell I fuckin miss poo so much, </t>
  </si>
  <si>
    <t>t3rmin4t0r</t>
  </si>
  <si>
    <t xml:space="preserve">This place has become suddenly @veryboring </t>
  </si>
  <si>
    <t xml:space="preserve">i lost my converse sneakers </t>
  </si>
  <si>
    <t>Polkadotts1994</t>
  </si>
  <si>
    <t>@RyanSeacrest  RIP Adam</t>
  </si>
  <si>
    <t>macjamesward</t>
  </si>
  <si>
    <t>...my feet still itch from the rain yesterday  getting ready for school. somehow not tired at all!</t>
  </si>
  <si>
    <t>RosalieCo</t>
  </si>
  <si>
    <t xml:space="preserve">Sooo tired! Don't wanna go to class. </t>
  </si>
  <si>
    <t xml:space="preserve">@jason_2008 I know!!! Such a crappy day for a bank holiday! </t>
  </si>
  <si>
    <t>F1_lou</t>
  </si>
  <si>
    <t xml:space="preserve">eeek so much work, so little time... am off out for the afternoon too :s ohh great, late night it is then </t>
  </si>
  <si>
    <t>User_Dami</t>
  </si>
  <si>
    <t xml:space="preserve">@obsidianpanther I'm one episode behind. </t>
  </si>
  <si>
    <t xml:space="preserve">@TraceyHewins lol that not good </t>
  </si>
  <si>
    <t>homewifeschool</t>
  </si>
  <si>
    <t>Back to work in the rain.  @homewineschool, the other chard from ChD was l'enfant sauvage. #tastecamp</t>
  </si>
  <si>
    <t>cory1020</t>
  </si>
  <si>
    <t>i wanted to go to bamboozle!!!  i am so mad!!</t>
  </si>
  <si>
    <t>Samtagious</t>
  </si>
  <si>
    <t>@Praxilla I'm ok, really, and sadly--percs are the only thing left that I'm allowed to have  I can't wait for the real treatments, soon.</t>
  </si>
  <si>
    <t>aycaat</t>
  </si>
  <si>
    <t>@mysty need hub help! Can't send/receive SMS and can't withdraw money from ATMs. People need telling I am in Turkey  fakir bun...</t>
  </si>
  <si>
    <t>jaypal</t>
  </si>
  <si>
    <t>Another day of school  Let's just get passed these couple of weeks</t>
  </si>
  <si>
    <t>AlexSwannyy</t>
  </si>
  <si>
    <t xml:space="preserve">waiting for Rob to call or text me...i think i'll be waiting a long time </t>
  </si>
  <si>
    <t xml:space="preserve">expired warranty. im going to or sleep now. way to early or late. 430am and im just now going to bed. woooowwwwwwwwwww </t>
  </si>
  <si>
    <t>LinzHoTpOcKeT</t>
  </si>
  <si>
    <t xml:space="preserve"> aw no! That sux! We gotta buy stuff! Oh and im playing with green aliens! XD</t>
  </si>
  <si>
    <t>@snobscrilla I have finally figured out why I cannot find Day One on iTunes... because I'm registered to the US store! CRY CRY CRY  WHYYY</t>
  </si>
  <si>
    <t>erinisrad</t>
  </si>
  <si>
    <t xml:space="preserve">wishes she was better </t>
  </si>
  <si>
    <t>DonkeyBiscuits</t>
  </si>
  <si>
    <t xml:space="preserve">@BigTastyBurger Yeah I noticed. DonkeyBiscuits is also down as is the server hosting website so can't contact technical support... </t>
  </si>
  <si>
    <t>zoe_fenn</t>
  </si>
  <si>
    <t xml:space="preserve">would do anything to understand mechanics right now </t>
  </si>
  <si>
    <t xml:space="preserve"> last day of summer uniform, I HATE WINTER ,i got locked out side my locker today .. not cool all my teachers were like were r your books</t>
  </si>
  <si>
    <t>PhoenixHawk</t>
  </si>
  <si>
    <t xml:space="preserve">@dwarfland you did not fix the 'designer breaks when report viewer component is dropped on form' issue? Uh. not good... </t>
  </si>
  <si>
    <t>olivialud</t>
  </si>
  <si>
    <t>school  its too rainy today</t>
  </si>
  <si>
    <t>thatswutshesed_</t>
  </si>
  <si>
    <t>Uuugh i feel like shit   Mondays suck.</t>
  </si>
  <si>
    <t>jimmykramer</t>
  </si>
  <si>
    <t xml:space="preserve">At school on senior skip day. My teacher isn't even here. </t>
  </si>
  <si>
    <t>chicazee</t>
  </si>
  <si>
    <t xml:space="preserve">can't sleep! overdose of caffeine </t>
  </si>
  <si>
    <t xml:space="preserve">Wishing I was in Grand Rapids. </t>
  </si>
  <si>
    <t>GANGSTABATMAN</t>
  </si>
  <si>
    <t xml:space="preserve">On my way back 2 skool 4 finalz and then out for the summer.......on the other hand I'm feeling kinda of neglected by the one </t>
  </si>
  <si>
    <t xml:space="preserve">sad i don't wanna go back to work. I wish I could be a stay at home mom but doug wont let me </t>
  </si>
  <si>
    <t>breyonmark</t>
  </si>
  <si>
    <t>AmberLynn247</t>
  </si>
  <si>
    <t xml:space="preserve">Awake! I want to go back to sleep! </t>
  </si>
  <si>
    <t>cronogenesis</t>
  </si>
  <si>
    <t xml:space="preserve">I'm really worried that I might not be able to finish my course this year </t>
  </si>
  <si>
    <t>Make5</t>
  </si>
  <si>
    <t xml:space="preserve">had an awesome Wappu and now trying to study maths and failing hard at it </t>
  </si>
  <si>
    <t>@jonconnelly How sad for me    And here I was thinking you were going to make me swoon.</t>
  </si>
  <si>
    <t>hellocarol</t>
  </si>
  <si>
    <t xml:space="preserve">Bad art day. Overworked piece into a purple mess </t>
  </si>
  <si>
    <t>Juliayeathatsme</t>
  </si>
  <si>
    <t xml:space="preserve">Going to school today! Finally! Haven't been since Tuesday!!! soo much work to make-up </t>
  </si>
  <si>
    <t>If u have ever been rejected in your life(haha have'nt we all) take heart..at least it was'nt a public affair  http://bit.ly/zjn4e</t>
  </si>
  <si>
    <t>pupsikola</t>
  </si>
  <si>
    <t>getting in school- is a lot harder than i though  Can't wait to start school</t>
  </si>
  <si>
    <t>Princesskat18</t>
  </si>
  <si>
    <t xml:space="preserve">is up and is very ill.rather paralised.can hardly do a thing. i reali need a cuddle </t>
  </si>
  <si>
    <t>SabrinaTorra</t>
  </si>
  <si>
    <t xml:space="preserve">aaaaaahhhh finals 2day then coming back to study for more finals </t>
  </si>
  <si>
    <t>kellcaat</t>
  </si>
  <si>
    <t xml:space="preserve">okay that was totes lame. </t>
  </si>
  <si>
    <t>Nene_Nene</t>
  </si>
  <si>
    <t xml:space="preserve">sent out e-mails about the Greyhound adoption and is waiting for answers. And unfortunately, received only 2 negative answers so far </t>
  </si>
  <si>
    <t xml:space="preserve">@kirstysmac nope, but should this week. they were interviewing last week too. I'm not so positive as time goes by </t>
  </si>
  <si>
    <t>sunshinybritt</t>
  </si>
  <si>
    <t xml:space="preserve">seriously needs to study for her ap test, but doesn't get the point if she's sure she'll fail. </t>
  </si>
  <si>
    <t>teddib</t>
  </si>
  <si>
    <t>@missdaisymusic LOL yes i know that!!!  that it didnt fit. Want me to see if the boys have a bigger size when i see them friday???</t>
  </si>
  <si>
    <t>Alyssa221</t>
  </si>
  <si>
    <t xml:space="preserve">@joeymcintyre wish i could go...im in NY but have to work </t>
  </si>
  <si>
    <t>I really want to their concert coming up, but no one will go with me  ? http://blip.fm/~5jk19</t>
  </si>
  <si>
    <t>Wonderland09</t>
  </si>
  <si>
    <t>@JLSOfficial your forum.. is going to be the death of me. like actually exploding death.. it wont be pretty  mr get tweeting we miss yu =[</t>
  </si>
  <si>
    <t xml:space="preserve">@sebby_peek now your making me feel oblivious  i want you </t>
  </si>
  <si>
    <t>leecocker</t>
  </si>
  <si>
    <t xml:space="preserve">Great raining in London! </t>
  </si>
  <si>
    <t>@JasonShand that'd be right.no apology to me either  she's is such a boldie.oh I'm still me just an improved version ;-)</t>
  </si>
  <si>
    <t xml:space="preserve">So I have all these followers and no body ever wants to talk to me?? </t>
  </si>
  <si>
    <t>Mo_schimke24</t>
  </si>
  <si>
    <t>Starting my last two weeks of high school!  *TEAR*</t>
  </si>
  <si>
    <t>JenMata</t>
  </si>
  <si>
    <t xml:space="preserve">A little shake-it-about? Earthquake in Caracas </t>
  </si>
  <si>
    <t>mediaguy777</t>
  </si>
  <si>
    <t xml:space="preserve">Just flew my first 2.4 hours of B-747 time from the right seat (actual, non-sim) between ORD-HNL.     Then woke up </t>
  </si>
  <si>
    <t xml:space="preserve">@wozzaisthebest shes ming </t>
  </si>
  <si>
    <t>@Rowdyeh Well it supposed to be getting sunnier here not duller  Oh well nothing really surprises me with the weather in Britain haha x</t>
  </si>
  <si>
    <t>seanburnett</t>
  </si>
  <si>
    <t xml:space="preserve">hey guys my phone is cut off. So idk when ill be able to text </t>
  </si>
  <si>
    <t xml:space="preserve">too much holiday </t>
  </si>
  <si>
    <t>seaninsound</t>
  </si>
  <si>
    <t xml:space="preserve">Hi all, apologies again for the continued @drownedinsound errors. If you can log-in (before your browser crashes) they all disappear. </t>
  </si>
  <si>
    <t>jnetgarcia</t>
  </si>
  <si>
    <t xml:space="preserve">Called in sick. Chest and nose are congested and my cough keeps getting worse. </t>
  </si>
  <si>
    <t>freckles49</t>
  </si>
  <si>
    <t xml:space="preserve">@shar69 I had to look. Can I just hug him? </t>
  </si>
  <si>
    <t>tehshin</t>
  </si>
  <si>
    <t xml:space="preserve">@katharine2501 sinfest.net, applegeeks.com, johnnywander.com, threepanelsoul.com, bunny-comic.com, www.explosm.net/comics/ no more space </t>
  </si>
  <si>
    <t xml:space="preserve">Sitting in bed with the mbp and tea in my favorite mug - worried about Adam. </t>
  </si>
  <si>
    <t>erinazahara</t>
  </si>
  <si>
    <t xml:space="preserve">tak dpt jumpa nadirah othman </t>
  </si>
  <si>
    <t>blackenedsky</t>
  </si>
  <si>
    <t xml:space="preserve">i cant watch something that lags so much </t>
  </si>
  <si>
    <t>thenewpsies</t>
  </si>
  <si>
    <t>I can't believe i'm probably not going to see britney  9am exam may have to win... how do i tell emma?  ? http://blip.fm/~5jk2y</t>
  </si>
  <si>
    <t>Mr603</t>
  </si>
  <si>
    <t xml:space="preserve">Upon learning of #starwarsday, L has decided that people (esp. me) are sad. No chance of a RotJ-style Leia outfit tonight then? </t>
  </si>
  <si>
    <t>hilzo</t>
  </si>
  <si>
    <t xml:space="preserve">happy monday all. rainy and miserable here </t>
  </si>
  <si>
    <t>@ScottSharman - I hope it isn't serious either lol... It doesn't seem to be that bad, but I just keep retching  probs a bit tmi lol</t>
  </si>
  <si>
    <t>Jacky21</t>
  </si>
  <si>
    <t xml:space="preserve">@ilaam reading u said your diet had gone wrong which 1 are u doing?I'm trying raw food 1,start off well each day but then goes all wrong </t>
  </si>
  <si>
    <t xml:space="preserve">@nelpix still needs work. im trying to make it all collage-y but photoshop hates me. sad face </t>
  </si>
  <si>
    <t xml:space="preserve">@danny200333 WTF!! haha wel im glad it went well, im so nurvous for all my exmas i have 14 arrrr scary. plus i havent quite revised yet </t>
  </si>
  <si>
    <t>afrysak</t>
  </si>
  <si>
    <t xml:space="preserve">Not wanting to get out of bed </t>
  </si>
  <si>
    <t>fourteenacross</t>
  </si>
  <si>
    <t xml:space="preserve">Ugh, okay, I need to go to work or I'm going to bed late. ARGH. I'm tired and have an allergy pill hangover </t>
  </si>
  <si>
    <t xml:space="preserve">@moonsy I reaaaaallllyyyyyyy miss it ... </t>
  </si>
  <si>
    <t xml:space="preserve">@rehabinspain do you do twitter rehab as i think i need it lol </t>
  </si>
  <si>
    <t>BrooksTeeth</t>
  </si>
  <si>
    <t xml:space="preserve">@ashleigh_maree Sarcasm hurts </t>
  </si>
  <si>
    <t>Pirozzi84</t>
  </si>
  <si>
    <t>@Willie_Day26 Im happy the weather is nice there cus her in jersey it rainin  crappy ass day ill tell u</t>
  </si>
  <si>
    <t>robertcarnell</t>
  </si>
  <si>
    <t xml:space="preserve">Asked to come in early to work since they were short staffed. Told I'd leave at 6am, got off 7:15am. 9 hrs, no break, no lunch. Annoyed. </t>
  </si>
  <si>
    <t xml:space="preserve">@amazingphoebe you're not oblivious, i just never show it, not like, when it's over something silly  i want you too kiddo </t>
  </si>
  <si>
    <t>having dinner. ga eul's so pretty  they should have gave gaeul and yijung a happier ending. like getting engaged or stuff haha</t>
  </si>
  <si>
    <t xml:space="preserve">i just burnt my hand with boiling water </t>
  </si>
  <si>
    <t>jngo</t>
  </si>
  <si>
    <t xml:space="preserve">@justjaz Hehe, yeah I guess that's the thing about enjoying your work. It's a rather fine line between work and play. </t>
  </si>
  <si>
    <t>tinaakande</t>
  </si>
  <si>
    <t xml:space="preserve">is getting no sympathy for a sore throat </t>
  </si>
  <si>
    <t xml:space="preserve">Taken the kids to the bus stop man i feel so depressed and sad today </t>
  </si>
  <si>
    <t>LeanneMaskell</t>
  </si>
  <si>
    <t xml:space="preserve">has eaten soooo much ice cream &amp;amp; feels well sick now  got to do art all day </t>
  </si>
  <si>
    <t>TaffHerbivore</t>
  </si>
  <si>
    <t>Can't sleep  i have forever before i need to be at school.</t>
  </si>
  <si>
    <t>andrea3k</t>
  </si>
  <si>
    <t>@guinnessdj ah... no  I couldn't</t>
  </si>
  <si>
    <t xml:space="preserve">@Ottimisvico Doesn't sound pleasant. Kinda sounds like a squashed nerve or something. Glad it's feeling a bit better now </t>
  </si>
  <si>
    <t>plasticine</t>
  </si>
  <si>
    <t>Fuuuck epic headache. Nurofens not even touching it!  Think I might get a checkup tomorrow... Been happening a bit lately! :S</t>
  </si>
  <si>
    <t>anjeli2001</t>
  </si>
  <si>
    <t xml:space="preserve">Turned out... Monday isn't happy at all.... Sometimes i really hate my work.... </t>
  </si>
  <si>
    <t>@TraceyHewins ooo that sucks  lol</t>
  </si>
  <si>
    <t>Benjimonicus</t>
  </si>
  <si>
    <t xml:space="preserve">aw, It's pretty crap weather today </t>
  </si>
  <si>
    <t>elmo8emma</t>
  </si>
  <si>
    <t xml:space="preserve">wish that i had time to celebrate #starwarsday but alas going to see fightstar tonight instead. Dont have the dvds here neways </t>
  </si>
  <si>
    <t>beastie74</t>
  </si>
  <si>
    <t xml:space="preserve">Damn I'm sick. I have fever </t>
  </si>
  <si>
    <t xml:space="preserve">http://twitpic.com/4jesq - @yenbearr look who this. </t>
  </si>
  <si>
    <t>dawnymac74</t>
  </si>
  <si>
    <t xml:space="preserve">@piginthepoke anyone remember callard and bowser butterscotch, don't think you can get them anymore </t>
  </si>
  <si>
    <t>jessicamloring</t>
  </si>
  <si>
    <t xml:space="preserve">is meant to be leaving now, but forgot to charge her iPod </t>
  </si>
  <si>
    <t>JCODrums1</t>
  </si>
  <si>
    <t xml:space="preserve">Headin to school. Gonna miss mah best friend today </t>
  </si>
  <si>
    <t>jacksvalentine</t>
  </si>
  <si>
    <t xml:space="preserve">Today is a day to pretend I can keep house... </t>
  </si>
  <si>
    <t xml:space="preserve">Have made it home...but I wanna go back to Darwin! </t>
  </si>
  <si>
    <t>saremc</t>
  </si>
  <si>
    <t>ate way way to much food today, feel terrible  lol</t>
  </si>
  <si>
    <t>karobi</t>
  </si>
  <si>
    <t xml:space="preserve">After the first long bike ride of the season yesterday, my muscles were on fire last night. Ouch. </t>
  </si>
  <si>
    <t xml:space="preserve">adam is feeling hurt </t>
  </si>
  <si>
    <t>minjae</t>
  </si>
  <si>
    <t xml:space="preserve">NYT filing WARN notice to shut down the Boston Globe?? Sad. </t>
  </si>
  <si>
    <t>mickay0523</t>
  </si>
  <si>
    <t xml:space="preserve">: i'm confused! </t>
  </si>
  <si>
    <t>disneypapillon</t>
  </si>
  <si>
    <t xml:space="preserve">wondering if the whole charade is going to start up again just to self destruct yet another time.  Math final today...  Yuck </t>
  </si>
  <si>
    <t>tobiefysh</t>
  </si>
  <si>
    <t xml:space="preserve">@jimrippon Agreed, spoke to them at InfoSec and for only a few concurrent users wasn't that much. Although they have removed the txt OTP </t>
  </si>
  <si>
    <t xml:space="preserve">Ambient temperature is 35.2C, CPU running at 42C. I'm cooked </t>
  </si>
  <si>
    <t>is starving  waiting for mom&amp;amp;dad to come home.</t>
  </si>
  <si>
    <t>convinced77</t>
  </si>
  <si>
    <t>Saying a prayer for my boss  him being sick makes me sad.</t>
  </si>
  <si>
    <t>LulaNicole3245</t>
  </si>
  <si>
    <t xml:space="preserve">ready for the day to be over already...work until 5..can't do it </t>
  </si>
  <si>
    <t>@tashasiian im crying now  please talk to me :L:L il be ummm not hyper :L</t>
  </si>
  <si>
    <t xml:space="preserve">@MikeTreat new noise good I take it </t>
  </si>
  <si>
    <t>ArdentGin</t>
  </si>
  <si>
    <t>very hard treating today as a work day while everyone goes for Dim Sum for Bank Holiday Monday  #fb http://ff.im/-2zcy2</t>
  </si>
  <si>
    <t xml:space="preserve">@buttons__  I set up twitter on my phone. It's pretty cool but you can't receive them on the phone. Bummer </t>
  </si>
  <si>
    <t>scottblokz</t>
  </si>
  <si>
    <t xml:space="preserve">Ah kill me now I'm exhausted... Wish me luck </t>
  </si>
  <si>
    <t xml:space="preserve">@ecosalon Very hmmm and grrr since it is affective my blog stats </t>
  </si>
  <si>
    <t xml:space="preserve">facebook wont let me go on notifications thing, and i know i have them. arghh </t>
  </si>
  <si>
    <t>YrX</t>
  </si>
  <si>
    <t xml:space="preserve">@Simburgur I watched the first season of Lost when it came to ABC First but then when they started flashbacks I quit it became stupid </t>
  </si>
  <si>
    <t xml:space="preserve">Still Feel Bad.. Just Took Some More Allergy Medication, Hope It Works...Todays Going To Be A Long One. </t>
  </si>
  <si>
    <t>vogue356</t>
  </si>
  <si>
    <t xml:space="preserve">need a good massage badly </t>
  </si>
  <si>
    <t>craigbrown73</t>
  </si>
  <si>
    <t xml:space="preserve">preparing to go to the office and work on Monday stuff </t>
  </si>
  <si>
    <t>sanae22</t>
  </si>
  <si>
    <t>getting ready for work!!!  I think I'm sick!! .. flu or something!</t>
  </si>
  <si>
    <t>mjollnir</t>
  </si>
  <si>
    <t xml:space="preserve">@ceplm reasons outside of my control </t>
  </si>
  <si>
    <t>I did it on purpose. Sorry  http://plurk.com/p/rq7tx</t>
  </si>
  <si>
    <t xml:space="preserve">Ugh...its Monday already? </t>
  </si>
  <si>
    <t>elliewoodward</t>
  </si>
  <si>
    <t xml:space="preserve">i feel sorry for my housemates all revising  about to start some work of my own. boooooring. cant wait for the 12th may </t>
  </si>
  <si>
    <t>hollietidball</t>
  </si>
  <si>
    <t xml:space="preserve">i want lucky charms and tennessee </t>
  </si>
  <si>
    <t>@Tittch Yes, my sweetheart, 15 yrs... and a whole world...  LOL</t>
  </si>
  <si>
    <t xml:space="preserve">@PaulHewitt @markce Amniotic fluid + dead foal + 7:00am = </t>
  </si>
  <si>
    <t>TheStarGurl</t>
  </si>
  <si>
    <t>me and my friend are not friends anymore  her name is Sarah</t>
  </si>
  <si>
    <t xml:space="preserve">@perpetualspiral Too easy to lose work when a site times out or has an issue. I haven't had that problem happen to me though, sorry. </t>
  </si>
  <si>
    <t>ParkyPoo</t>
  </si>
  <si>
    <t xml:space="preserve">Stayed up way too late last night. And does not want to get up. </t>
  </si>
  <si>
    <t>BertWalters</t>
  </si>
  <si>
    <t xml:space="preserve">Perhaps we won't go the races today </t>
  </si>
  <si>
    <t xml:space="preserve">american apparel, why oh why don't you accept maestro? </t>
  </si>
  <si>
    <t>dondivadanni</t>
  </si>
  <si>
    <t xml:space="preserve">waking up late, still on time for work... and looking damn good! but damn, i wanted some waffle house!! </t>
  </si>
  <si>
    <t>@iamjonathancook ... i'm imsomniac every day  welcome to the club.</t>
  </si>
  <si>
    <t>angelabcd</t>
  </si>
  <si>
    <t xml:space="preserve"> i bit my cheek and now it's bleeding. gross.</t>
  </si>
  <si>
    <t xml:space="preserve">fuck you marketing report, i'm going to get you finished even if it takes me all night.  which it will </t>
  </si>
  <si>
    <t>5four</t>
  </si>
  <si>
    <t xml:space="preserve">Another fine Coast Guard Day! Sike. </t>
  </si>
  <si>
    <t>grcoderis</t>
  </si>
  <si>
    <t xml:space="preserve">just had 2 bacon deluxe burger from hungry jacks (burger king in australia). yes! another 1 pound added to my weight. </t>
  </si>
  <si>
    <t xml:space="preserve">i am a heavy weight champion. HAHA. no.  im not.    </t>
  </si>
  <si>
    <t xml:space="preserve">@slipandstumble I haven't been drunk in over 2 years! I've forgotten what it feels like! </t>
  </si>
  <si>
    <t>Chantelle13</t>
  </si>
  <si>
    <t xml:space="preserve">Work husband out sick today. Bummer. </t>
  </si>
  <si>
    <t xml:space="preserve">I'm jealous of you people and your food-smelling. </t>
  </si>
  <si>
    <t>Leaving San Antonio for St. Louis today.  Will be back in Bama on Fri.  Debbi, forgot to call.    Drop me a good time in Yahoo.  xoxo</t>
  </si>
  <si>
    <t>Lashearenee07</t>
  </si>
  <si>
    <t xml:space="preserve">IS B0UTA LAY IT D0WN..MiSSiN MY jORDAN LAnDrY! </t>
  </si>
  <si>
    <t>seonielo</t>
  </si>
  <si>
    <t>Flat bird at side of road looked like a falcon  *sadface*</t>
  </si>
  <si>
    <t>pinktoothbrush8</t>
  </si>
  <si>
    <t xml:space="preserve">@lovelamps Had a scan, baby has no heartbeat </t>
  </si>
  <si>
    <t>@joek949 i will chat from my mobile when i have time  cos my laptop doesnt work ;(</t>
  </si>
  <si>
    <t>purplemoon17</t>
  </si>
  <si>
    <t xml:space="preserve">listening to Leonard Cohen singing &amp;quot;In My Secret Life&amp;quot; - We all have a secret part to our lives...I have a huge part of mine as a secret </t>
  </si>
  <si>
    <t>just spoke to him..hes now on the way to the airport.  last phone call.</t>
  </si>
  <si>
    <t>MaidaSteel13</t>
  </si>
  <si>
    <t xml:space="preserve">Ughhh to hell w all this rain </t>
  </si>
  <si>
    <t xml:space="preserve">One case of swine flu iconfirmed in PA. But he has been treated!  Ugh!  I was hoping that it wasn't gonna hit PA!  </t>
  </si>
  <si>
    <t>@tonyeccles - very  @jakeperks - lol it's not that bad at mine...but the actual appointment is never at it's scheduled time...</t>
  </si>
  <si>
    <t>luckymurari</t>
  </si>
  <si>
    <t xml:space="preserve">@hollyswansonUK Your page is taking lot of time for my netwrk to load </t>
  </si>
  <si>
    <t>victoriaandrj82</t>
  </si>
  <si>
    <t xml:space="preserve">is @ work and wants to go home and back to bed </t>
  </si>
  <si>
    <t xml:space="preserve">@dawnymac74 I do but haven't seen in ages - worthers just aint the same </t>
  </si>
  <si>
    <t>this sucks  I have to be up in less than an hour and I can't sleep D: is any1 up?</t>
  </si>
  <si>
    <t>DavSc72</t>
  </si>
  <si>
    <t xml:space="preserve">is not looking forward to work at all this am after the storms last night </t>
  </si>
  <si>
    <t>Apdream</t>
  </si>
  <si>
    <t xml:space="preserve">Could've slept in today </t>
  </si>
  <si>
    <t>zoctopus</t>
  </si>
  <si>
    <t xml:space="preserve">is trying to get her shizzle off her comp onto disc before her comp packs in again </t>
  </si>
  <si>
    <t xml:space="preserve">Forgot breakfast...dangit... Coffee and water until lunch....yuuuum </t>
  </si>
  <si>
    <t>kt_rae</t>
  </si>
  <si>
    <t xml:space="preserve">@allist awww alli that's so sad... stupid itunes and its dodgy files </t>
  </si>
  <si>
    <t>zineb_nb</t>
  </si>
  <si>
    <t xml:space="preserve">study pharmacology ... it sucks i need holiday </t>
  </si>
  <si>
    <t>BiNsKiN</t>
  </si>
  <si>
    <t xml:space="preserve">Is home from squash ... and will be very sore / sorry tomorrow </t>
  </si>
  <si>
    <t>reneehails</t>
  </si>
  <si>
    <t xml:space="preserve">getting the kids ready for school...we are all tired this monday morning </t>
  </si>
  <si>
    <t>hicat</t>
  </si>
  <si>
    <t xml:space="preserve">@aaronrva - those two hours of sleep, made me feel muchhhh worse. About to start working, one more page to go. </t>
  </si>
  <si>
    <t>jamaiscole</t>
  </si>
  <si>
    <t xml:space="preserve">can't move. trying to get out of bed... I have a new found respect for strippers. </t>
  </si>
  <si>
    <t xml:space="preserve">Very windy , Dusty &amp;amp; Cloudy day ... Pls end fast  </t>
  </si>
  <si>
    <t>@IrishJonasFan Psssh one is being made to go on a bike ride today, so no webcam  well not unless i find my other one :L andd...</t>
  </si>
  <si>
    <t>atomg</t>
  </si>
  <si>
    <t xml:space="preserve">I hardly ever eat breakfast, 'cos it makes me sick. I tried it today. It made me sick. </t>
  </si>
  <si>
    <t>ktml</t>
  </si>
  <si>
    <t>@hintswen oh hate those lousy kids! Bad luck  Well.. at least you got a free banana ;)</t>
  </si>
  <si>
    <t>Triphos</t>
  </si>
  <si>
    <t xml:space="preserve">plz leave me alone porn spammers, I get all excited to see that I have new followers and it's always you </t>
  </si>
  <si>
    <t>FashionBytes</t>
  </si>
  <si>
    <t xml:space="preserve">Braved the bank holiday rain only to find my favourite SE London vintage shop is closed http://radiodaysvintage.co.uk/contact.html boo </t>
  </si>
  <si>
    <t>Sian_Jenkins</t>
  </si>
  <si>
    <t xml:space="preserve">NEEDS to work but WANTS bath </t>
  </si>
  <si>
    <t>@HelloLizzi sameeeee  did you listen to that bside they recorded?</t>
  </si>
  <si>
    <t xml:space="preserve">I'm at work now. Oh weekend, how I miss you!!! </t>
  </si>
  <si>
    <t>Emma_Cheesy</t>
  </si>
  <si>
    <t>@poynterlubz ano  x I dont see the point in them x doug didn't do them and he didn't turn out bad LOL x</t>
  </si>
  <si>
    <t>@xloveablefreak ughhh, that's true  i'm really mad rite now..</t>
  </si>
  <si>
    <t>HockeyLund_13</t>
  </si>
  <si>
    <t xml:space="preserve">About to go to school. </t>
  </si>
  <si>
    <t xml:space="preserve">I feel sick. I think I've eaten too much </t>
  </si>
  <si>
    <t xml:space="preserve">it's starting to get chillier late at night... I realized that it makes me joints ache... </t>
  </si>
  <si>
    <t>SaritaAgerman</t>
  </si>
  <si>
    <t xml:space="preserve">Feather pillows. Why? You spend all night being scratched, prodded and poked by the thing </t>
  </si>
  <si>
    <t>wtfxwrongwyou</t>
  </si>
  <si>
    <t xml:space="preserve">I hate sleepovers with shannon </t>
  </si>
  <si>
    <t>pinklotus1484</t>
  </si>
  <si>
    <t>its just another manic monday...why does monday have to be my long day at work  grrrrrrr</t>
  </si>
  <si>
    <t>UmmAbdillah1224</t>
  </si>
  <si>
    <t xml:space="preserve">Sitting at my desk at work wishing I was home taking care of my very sick husband. </t>
  </si>
  <si>
    <t>classicanetwork</t>
  </si>
  <si>
    <t>weather still so sad... and cold ! &amp;quot; joli mois de mai &amp;quot;  -    Going out for an haircut</t>
  </si>
  <si>
    <t xml:space="preserve">My brain doesn't work too well lately. </t>
  </si>
  <si>
    <t>ihulvey</t>
  </si>
  <si>
    <t xml:space="preserve">I just watched 6 cars go by with one person in each... </t>
  </si>
  <si>
    <t xml:space="preserve">Trying to convince my 3 yr old to play hooky and go shopping/lunch... she says &amp;quot;naaahhh&amp;quot; </t>
  </si>
  <si>
    <t>Exercise999</t>
  </si>
  <si>
    <t>@luke_redroot can't watch it  what is it?</t>
  </si>
  <si>
    <t xml:space="preserve">adium takes so long to connect to @iinet when i'm shaped </t>
  </si>
  <si>
    <t>dreface</t>
  </si>
  <si>
    <t xml:space="preserve">@The_Maester: hm! </t>
  </si>
  <si>
    <t>UnknownLife</t>
  </si>
  <si>
    <t xml:space="preserve">It's  Morning &amp;amp;  I have  2 Leave. </t>
  </si>
  <si>
    <t>OMFGTMI</t>
  </si>
  <si>
    <t xml:space="preserve">I have a pimple in my nostril. Surely this is swine flu </t>
  </si>
  <si>
    <t>YaliMarie</t>
  </si>
  <si>
    <t xml:space="preserve">why does it gata be so cold </t>
  </si>
  <si>
    <t>kent_green</t>
  </si>
  <si>
    <t>Closing of Boston Globe imminent?  http://tr.im/kpP1</t>
  </si>
  <si>
    <t>ancatne</t>
  </si>
  <si>
    <t xml:space="preserve">meep have to study now </t>
  </si>
  <si>
    <t>baileybing</t>
  </si>
  <si>
    <t>poor Homer.  There was a stupid retard bunny on the deck and he lunged at the glass sliding door and hurt his front paw and is limping.</t>
  </si>
  <si>
    <t>NadiaShifa</t>
  </si>
  <si>
    <t xml:space="preserve">get ready for the guinea pig's surgery.Sorry cuties but I have to </t>
  </si>
  <si>
    <t>zachary_zebra</t>
  </si>
  <si>
    <t xml:space="preserve">wonders if he can sell the UEFA Cup tickets ... </t>
  </si>
  <si>
    <t xml:space="preserve">@Simburgur I hope that wasn't a spoiler lmao oopz </t>
  </si>
  <si>
    <t>Kadiyah</t>
  </si>
  <si>
    <t xml:space="preserve">More swine flu news </t>
  </si>
  <si>
    <t>isavedlatin</t>
  </si>
  <si>
    <t>@lakeeffectcoble gosh you are just having no luck at all  i'll send you some of mine &amp;lt;3</t>
  </si>
  <si>
    <t>jedbramwell</t>
  </si>
  <si>
    <t xml:space="preserve">@snuffynorton parcel I sent to Walter Hase for his bday a while back never got there </t>
  </si>
  <si>
    <t>Rosie21</t>
  </si>
  <si>
    <t xml:space="preserve">@jordanhowell you stream when i'm not there </t>
  </si>
  <si>
    <t>madrosed</t>
  </si>
  <si>
    <t xml:space="preserve">Monday again!  This sucks - I hardly felt like I had a weekend </t>
  </si>
  <si>
    <t>Ashsnumber1fan</t>
  </si>
  <si>
    <t>good morning every1! i wish it wasnt raining  i hope we all have a great day! xoxo &amp;lt;3 ily ash tisdale!</t>
  </si>
  <si>
    <t>xJMxJoker</t>
  </si>
  <si>
    <t xml:space="preserve">Got To Tidy My Room First Though </t>
  </si>
  <si>
    <t>@DisneyMadXx heyyy Jade :0 I saw your comment on facebook saying that your not going to london for the day cause of your sister  Poor you!</t>
  </si>
  <si>
    <t>DarekMeridian</t>
  </si>
  <si>
    <t xml:space="preserve">Spent the weekend taking car of Jason.. now I have the fever, headache, and clogged nose </t>
  </si>
  <si>
    <t xml:space="preserve">@__mares__ moocher's computer is away getting fixed </t>
  </si>
  <si>
    <t>curlymetal</t>
  </si>
  <si>
    <t xml:space="preserve">i working the 24hr shift! it's busy </t>
  </si>
  <si>
    <t xml:space="preserve">Gotta go to skool.....noooooo......and today begins another episode in my dramatic life </t>
  </si>
  <si>
    <t xml:space="preserve">I might go live on cam or something, but i dont know if its worth it cus i might not get any viewers </t>
  </si>
  <si>
    <t>@WhoButChris i really dont know  miss you guys though.</t>
  </si>
  <si>
    <t>holland1c</t>
  </si>
  <si>
    <t xml:space="preserve">Monday!@%!! Baby is up..i hear him wiggling, the coffee is a brewin...its an errand day...i want to paint </t>
  </si>
  <si>
    <t xml:space="preserve">@robert_day26 ur comin to detroit???? will the boys be with u i missed yall the last time </t>
  </si>
  <si>
    <t>SOOOOO BORED!!!!  Waiting for my sister and niece to come to my house. My mum is also ill so im even more bored!!!  I need Cheering up.xxx</t>
  </si>
  <si>
    <t>brown9124647</t>
  </si>
  <si>
    <t xml:space="preserve">going to school soon. UGH!!! </t>
  </si>
  <si>
    <t xml:space="preserve">@TahliaJade don't we all </t>
  </si>
  <si>
    <t>emmxILY</t>
  </si>
  <si>
    <t xml:space="preserve">Gettin ready.... Then school </t>
  </si>
  <si>
    <t>snowangeltae</t>
  </si>
  <si>
    <t xml:space="preserve">I'm headed to work! </t>
  </si>
  <si>
    <t>Aniekie</t>
  </si>
  <si>
    <t>@I100 I'm not sure  I think so, but the ATP ranking system is so weird to me, that I'm really not sure!</t>
  </si>
  <si>
    <t>@chloewrites I missed mine too  Congratulations on catching yourself in time!</t>
  </si>
  <si>
    <t>shopdestiny</t>
  </si>
  <si>
    <t>@lilcoastergnome awwwwww.   Happy belated birthday!!</t>
  </si>
  <si>
    <t>borgersen</t>
  </si>
  <si>
    <t xml:space="preserve">Struggling with exception handling within our new multi-warehouse functionality - Stuck in a test-lab with un-openable windows and no AC </t>
  </si>
  <si>
    <t>MmmFergalicious</t>
  </si>
  <si>
    <t xml:space="preserve">Ok, I have to go to work.  Have to get there early to lock myself in a little room to get my paper work from last week done.  </t>
  </si>
  <si>
    <t>Great my best shirt ruined  its not black anymore its more of a dark purple but that sort of hebbile shade of purple</t>
  </si>
  <si>
    <t>M_Ro</t>
  </si>
  <si>
    <t xml:space="preserve">not feeling well, staying home from work.  </t>
  </si>
  <si>
    <t>mariaek</t>
  </si>
  <si>
    <t xml:space="preserve">sean is home. hopefully for a bit longer this time! be good to not hug my pillow at night </t>
  </si>
  <si>
    <t xml:space="preserve">@nessie111 there's no other tweets on my columns except your music blips </t>
  </si>
  <si>
    <t>the_bobyn</t>
  </si>
  <si>
    <t xml:space="preserve">I hate when it's cold in the morning! </t>
  </si>
  <si>
    <t>kriasol</t>
  </si>
  <si>
    <t xml:space="preserve">Bored to death, don't want to be in school right now. </t>
  </si>
  <si>
    <t xml:space="preserve">about to be at school </t>
  </si>
  <si>
    <t>@GeekySteph No chance there! They are probably the lazyest f*****s in the world!  xx</t>
  </si>
  <si>
    <t xml:space="preserve">@PaulaAbdul hehe! cofee would keep u up but i'm not sure if u did have some or not! and awwwe ik! feel awful 4 david and his family! </t>
  </si>
  <si>
    <t>deviantangel88</t>
  </si>
  <si>
    <t xml:space="preserve"> today is the day and i enough know if i should be happy they getting pulled or sad im going to be in pain</t>
  </si>
  <si>
    <t>sianfoynes</t>
  </si>
  <si>
    <t>supernatural time cos i never watched it last night  thanks god for sky plus</t>
  </si>
  <si>
    <t xml:space="preserve">@darrenporter Why do weekends come to an end </t>
  </si>
  <si>
    <t>ucraniana</t>
  </si>
  <si>
    <t xml:space="preserve">Baby steps to achieving the goal. I wonder if I have it in me.. I'm so impatient </t>
  </si>
  <si>
    <t>Gloomy day here  I know that we need the rain, but it doesn't mean I have to like it.</t>
  </si>
  <si>
    <t>ZitroFM</t>
  </si>
  <si>
    <t xml:space="preserve">I..Need...a...dentist....NOW </t>
  </si>
  <si>
    <t xml:space="preserve">@bridgetneval You know what I think about censorship... I'm fan of Apple, but sometimes they take wrong deccisions </t>
  </si>
  <si>
    <t>puckman</t>
  </si>
  <si>
    <t xml:space="preserve">93 twitter follow emails in a few days... Guess Twitter spam is truly here </t>
  </si>
  <si>
    <t>chixor</t>
  </si>
  <si>
    <t xml:space="preserve">Ive realized the biggest thing I miss about the house so far, is the multiple bathrooms. </t>
  </si>
  <si>
    <t xml:space="preserve">Lovely lunch in Ye Olde Pub in East Meon. Stuffed so no room for pud </t>
  </si>
  <si>
    <t>IRockitOut</t>
  </si>
  <si>
    <t xml:space="preserve">I feel really really sick but i'm at school anyway... Probably not a good idea </t>
  </si>
  <si>
    <t>Robyn2oo8</t>
  </si>
  <si>
    <t xml:space="preserve">i am soooo bored revising for my spanish exam tomorrow! 9:30 in the morning, il still be half asleep! haha </t>
  </si>
  <si>
    <t xml:space="preserve">@EETWiz   hmmm...me too ....Three days is a long time when you are sick...or in pain  </t>
  </si>
  <si>
    <t>xo_maryy_xo</t>
  </si>
  <si>
    <t>have loose my faith in celebrities replies  Example:@jonasbrothers @selenagomez @taylorswift13 @dannitapaola @ItsChelseaStaub @ddlovato</t>
  </si>
  <si>
    <t xml:space="preserve">Im havin a teary cos i hit ny neighbours trailor </t>
  </si>
  <si>
    <t>johncarneyau</t>
  </si>
  <si>
    <t xml:space="preserve">@SylviaDiscount </t>
  </si>
  <si>
    <t>KathrineKristen</t>
  </si>
  <si>
    <t xml:space="preserve">Back at work. Do not like Mondays </t>
  </si>
  <si>
    <t>says Who's not busy? Beep me... please...  http://plurk.com/p/rqa1h</t>
  </si>
  <si>
    <t>mayflowerchen</t>
  </si>
  <si>
    <t xml:space="preserve">still on Langkawi island... so beatiful... paradise... taxi to the airport arrives in 30mins...    </t>
  </si>
  <si>
    <t>@MeLaMachinko I feel u. Lol I feel lame because I still haven't seen do the right thing and it was on tv last week and I missed it  lol</t>
  </si>
  <si>
    <t xml:space="preserve">@mollyfud indded I do have Ablett in SC. Staring at two donuts in my SC centres, in fact. </t>
  </si>
  <si>
    <t xml:space="preserve">can anyone access virtualbox.org? </t>
  </si>
  <si>
    <t>run350</t>
  </si>
  <si>
    <t>@miczac Oh, no! I'm so sorry to hear that  Good job for toughing it out though.</t>
  </si>
  <si>
    <t>msnecebaby</t>
  </si>
  <si>
    <t xml:space="preserve">Still feeling like crap </t>
  </si>
  <si>
    <t>MeganLynnLowton</t>
  </si>
  <si>
    <t xml:space="preserve">wow ive not updated for 6 days! I'm hungary, I'm tired and I don't want 2 go 2 skool 2morra </t>
  </si>
  <si>
    <t>kackerl</t>
  </si>
  <si>
    <t xml:space="preserve">By @takkie13 @geniusboywonder  #FIFA #2010 #-football #soccer #capetown they are almost gone </t>
  </si>
  <si>
    <t>turtallytayla</t>
  </si>
  <si>
    <t xml:space="preserve">havin coffee, going home </t>
  </si>
  <si>
    <t xml:space="preserve">@xMyrthe thanks.. I'll need it </t>
  </si>
  <si>
    <t>@craaziiemma hey, you okay? im so bored revising for my spanish exam tomorrow!  xx</t>
  </si>
  <si>
    <t>berry_sweet</t>
  </si>
  <si>
    <t xml:space="preserve">hates block scheduling and really doesn't wanna go to school </t>
  </si>
  <si>
    <t>siizii</t>
  </si>
  <si>
    <t xml:space="preserve">lose myself...Im faraway </t>
  </si>
  <si>
    <t>ashhartwell</t>
  </si>
  <si>
    <t>I remembered how to turn my brain off and go on revision-autopilot. Amazing weekend, but now I won't be out until after exam period  x</t>
  </si>
  <si>
    <t>JJshelton2000</t>
  </si>
  <si>
    <t xml:space="preserve">Missing my soldier son really bad today. Some days are just worse than others for some  reason. </t>
  </si>
  <si>
    <t>giantMidget27</t>
  </si>
  <si>
    <t xml:space="preserve">@robluketic  i keep missing the broadcast  </t>
  </si>
  <si>
    <t>psychzzz</t>
  </si>
  <si>
    <t xml:space="preserve">had a great time back in KL but it's time to start packing. </t>
  </si>
  <si>
    <t>baaabyj</t>
  </si>
  <si>
    <t>My stomach feels like It's going to explode.  i don't want to be sick!</t>
  </si>
  <si>
    <t>wowitsjenjen</t>
  </si>
  <si>
    <t xml:space="preserve">Not goin to work today I got blisters from my sunburn and it's on my sholders can't put any pressure on it </t>
  </si>
  <si>
    <t>alymoecloe</t>
  </si>
  <si>
    <t xml:space="preserve">I was on my way to guitar lessons, when suddenly the rain fell. I got completely wet from head to toe. So did my poor guitar. </t>
  </si>
  <si>
    <t>StephanieMayo</t>
  </si>
  <si>
    <t xml:space="preserve">...I thought my sister told him we were meeting Mom at McDonalds. Vice versa. </t>
  </si>
  <si>
    <t>86cmaree</t>
  </si>
  <si>
    <t xml:space="preserve">Noooo not a sore throat! i dont want to get sick </t>
  </si>
  <si>
    <t>Laura_Loves_It</t>
  </si>
  <si>
    <t>I have lotssss of work to catch up on today  payback time! Really want to chill out with a film...</t>
  </si>
  <si>
    <t>DunKology</t>
  </si>
  <si>
    <t>@ladystacy - Awww. Now I feel bad.  - *hands over piles of sympathy* - even? &amp;lt;3</t>
  </si>
  <si>
    <t>blaurebell</t>
  </si>
  <si>
    <t xml:space="preserve">should rather do the maths assignment than the programming one. Maths is just so boring tho </t>
  </si>
  <si>
    <t>My headache is making me feel nauseous. Ugh. I hate this feeling.  - http://tweet.sg</t>
  </si>
  <si>
    <t>@dannybanany SWINE FLU! no, i'm joking. i don't know  where are your friends/where are you?</t>
  </si>
  <si>
    <t>aleksanne</t>
  </si>
  <si>
    <t>I feel like actually doing something in gym today but I forgot a shirt   mei life sucks :/</t>
  </si>
  <si>
    <t>llisalang</t>
  </si>
  <si>
    <t xml:space="preserve">@adamgresty that's horrible. Had a similar experience on a flight last year...makes you want to weep for humankind, does it not? </t>
  </si>
  <si>
    <t>Dsuperman06</t>
  </si>
  <si>
    <t xml:space="preserve">I keep getting excited that people are following me on twitter and they turn out to be spam bots. </t>
  </si>
  <si>
    <t>timoldbean</t>
  </si>
  <si>
    <t xml:space="preserve">@beckaroon43 have you found anything off the LEN? Like what they've gone thru in the meeting we had. i can't </t>
  </si>
  <si>
    <t>foodbloggernews</t>
  </si>
  <si>
    <t>Twello Foodie Tweets Spicy spicy spicy lunch  im not having much luck with food! http://tinyurl.com/d4bwjw</t>
  </si>
  <si>
    <t>julieanna321</t>
  </si>
  <si>
    <t xml:space="preserve">forgot my lunch today </t>
  </si>
  <si>
    <t xml:space="preserve">Today is gonna be a booer day. </t>
  </si>
  <si>
    <t>DanAYC</t>
  </si>
  <si>
    <t xml:space="preserve">Theres only so much you can on Twitter! really need to log on facebook and im only 12 hours into my no facebook week </t>
  </si>
  <si>
    <t>RazChorev</t>
  </si>
  <si>
    <t xml:space="preserve">@robluketic tried to watch :We're sorry, the page you requested cannot be found. </t>
  </si>
  <si>
    <t xml:space="preserve">@luce0606 no promotion = no record </t>
  </si>
  <si>
    <t>Shaina6884</t>
  </si>
  <si>
    <t xml:space="preserve">start working full time today... not looking forward to it </t>
  </si>
  <si>
    <t>@NileyLover09 Sis! I made a mistake in the picture!  I have to delete it... I have to add something in it...</t>
  </si>
  <si>
    <t>ktgurl722</t>
  </si>
  <si>
    <t xml:space="preserve"> my earring is infected and hurts so, so bad.</t>
  </si>
  <si>
    <t>hintswen</t>
  </si>
  <si>
    <t>Why can't online stores offer instant delivery on physical products yet  Making me wait 2-5 business days is bad for my patience.</t>
  </si>
  <si>
    <t>elledecouture</t>
  </si>
  <si>
    <t xml:space="preserve">starting summer I classes </t>
  </si>
  <si>
    <t>jonlim</t>
  </si>
  <si>
    <t xml:space="preserve">@drupeek That's so awesome, I am quite envious of you. </t>
  </si>
  <si>
    <t>Spoonsie</t>
  </si>
  <si>
    <t xml:space="preserve">@selves yes! Although my ankle is the killer, i have a bad ligament </t>
  </si>
  <si>
    <t xml:space="preserve">@Lint1 Yeah LimeLite...twitter changed my pic last week by itself </t>
  </si>
  <si>
    <t>JK85</t>
  </si>
  <si>
    <t xml:space="preserve">Last day of my holidays today </t>
  </si>
  <si>
    <t>Anyone know who the final two are on Celebrity Apprentice?  I feel asleep  Please give mteh scoop</t>
  </si>
  <si>
    <t>MsHalfway</t>
  </si>
  <si>
    <t xml:space="preserve">@Frau_B  i'm showing symptoms of a relapse. I was hoping i wouldn't get one, I've been oddly healthy, but long overdue. </t>
  </si>
  <si>
    <t>is still stuck in the ccordination meeting  wish to be home by 9..</t>
  </si>
  <si>
    <t>@mattbeetar I dont have super massive blackhole..  I want</t>
  </si>
  <si>
    <t>Good Monday  Morning</t>
  </si>
  <si>
    <t xml:space="preserve">My CookAnoop playlist is heaven *sigh* Still avoiding Cook's song &amp;quot;Permanent&amp;quot;..it's just too devastating..in a good way  </t>
  </si>
  <si>
    <t>Rachey04</t>
  </si>
  <si>
    <t xml:space="preserve">is wasting away the bank holiday </t>
  </si>
  <si>
    <t xml:space="preserve">got an A in english again  yay..  but a D- in maths </t>
  </si>
  <si>
    <t>The office is sooo quiet, I feel sooo lonely, No Beanies To Kurd Tonight, I wonder what my sayang is doing, hurt her feelings again  sigh</t>
  </si>
  <si>
    <t>tisaXO</t>
  </si>
  <si>
    <t>Boohoo to my teams (miami and chicago) being eliminated over the weekend  BUT that tko by pacman was insaaaane!</t>
  </si>
  <si>
    <t>annabelgarner</t>
  </si>
  <si>
    <t xml:space="preserve">wishing i was in LA right now. also trying to fit a new song in before i head off to bed. it's not going too great </t>
  </si>
  <si>
    <t>misschatterbox5</t>
  </si>
  <si>
    <t>@Pink am on gig come down now  roll on Oct! thanks 4 the shows, things have been rough this past yr &amp;amp; its nice 2 lose myself 4 few hrs! xx</t>
  </si>
  <si>
    <t>nonikins</t>
  </si>
  <si>
    <t xml:space="preserve">You may have won this time but next time I will not succumb. http://www.apple.com/getamac/ads/ I want my mommy! </t>
  </si>
  <si>
    <t>dajbelshaw</t>
  </si>
  <si>
    <t xml:space="preserve">@_MisterG Well Hope at your school it's not a procession of middle-class kids getting on buses and working-class kids staying on site </t>
  </si>
  <si>
    <t>anitsirk</t>
  </si>
  <si>
    <t xml:space="preserve">@courosa can't even see the video of your keynote on campus. sth. blocked? 1st time for a stream. </t>
  </si>
  <si>
    <t xml:space="preserve">@natsa1 yeah absolutely lovin mdia n comms. so many ass's and there is only 4 weeks of terms i dunno how im going to fit it all in </t>
  </si>
  <si>
    <t>cyceocouture</t>
  </si>
  <si>
    <t xml:space="preserve">chemistry was boring, and it KILLS me seriously that i have no idea what the teacher's talking about, and exam is next week. </t>
  </si>
  <si>
    <t>My daughters best friends boyfriend died suddenly last night    R.I.P  Tapperney</t>
  </si>
  <si>
    <t>FallOutBel</t>
  </si>
  <si>
    <t xml:space="preserve">@sdmellish I should have recorded them as I thought of them when writing the lyrics, I tried for a couple hrs with no luck </t>
  </si>
  <si>
    <t>misspw</t>
  </si>
  <si>
    <t xml:space="preserve">(blinding headache = paracetamol + soya latte) therefore I survived only 7hrs of detox </t>
  </si>
  <si>
    <t>@poplollies TELL me about it.  i ***HATE*** moths.  passionately.</t>
  </si>
  <si>
    <t xml:space="preserve">@purplequeen1436 sorry 2 hear that mate </t>
  </si>
  <si>
    <t>Adampie182</t>
  </si>
  <si>
    <t>@NikkiHamlett Don't remind me! still got some work to do  and no its not code, just a line from forgetting sarah marshall haha</t>
  </si>
  <si>
    <t>sdittmann</t>
  </si>
  <si>
    <t xml:space="preserve">@phomago that must suck when you are a visual artist - apart from all the other stuff you need UR eyes for... </t>
  </si>
  <si>
    <t>dwcw</t>
  </si>
  <si>
    <t xml:space="preserve">What's the refresh key for MacBook? I'm too used to spamming F5. </t>
  </si>
  <si>
    <t>SJS107</t>
  </si>
  <si>
    <t xml:space="preserve">Monday and rainy. </t>
  </si>
  <si>
    <t>BooBooHerself</t>
  </si>
  <si>
    <t xml:space="preserve">hates Mondays.....off to work I go </t>
  </si>
  <si>
    <t xml:space="preserve">miss my home! </t>
  </si>
  <si>
    <t>ryanz0r91</t>
  </si>
  <si>
    <t xml:space="preserve">Groceries arrived. The Malibu was unavailable! </t>
  </si>
  <si>
    <t>stupigsan</t>
  </si>
  <si>
    <t xml:space="preserve">Why so many things to do? </t>
  </si>
  <si>
    <t>Up, My Brother Lost One Of My Baby Hamsters Last Night  Its In The Sofa :S I Think This Time Its Gone :'(:'( 3rd Time Ive Lost One</t>
  </si>
  <si>
    <t>EmCadd</t>
  </si>
  <si>
    <t xml:space="preserve">cant believe she has left her luggage at a hotel she is not stayin at. stressed- who knew there were 2 novotel's in darlin harbour </t>
  </si>
  <si>
    <t>warriorgrrl</t>
  </si>
  <si>
    <t xml:space="preserve">@lisamargreet It's a &amp;quot;proper&amp;quot; British bank holiday then! </t>
  </si>
  <si>
    <t>Emilyx0</t>
  </si>
  <si>
    <t xml:space="preserve">I can slowly but surely feel my voice going.. </t>
  </si>
  <si>
    <t>NadiaNV</t>
  </si>
  <si>
    <t xml:space="preserve">@EricLeeUsher wellllll I'm sorry I be busy on my grind!! </t>
  </si>
  <si>
    <t>nikkijaxx</t>
  </si>
  <si>
    <t xml:space="preserve">is missing the A sooooo much!!! </t>
  </si>
  <si>
    <t>McCallaB1</t>
  </si>
  <si>
    <t>Is way beyond confused  Someone tell me what to do...</t>
  </si>
  <si>
    <t xml:space="preserve">@incaseyoucare LOL i'm still jealous over here with my measly two days </t>
  </si>
  <si>
    <t>Helen82</t>
  </si>
  <si>
    <t xml:space="preserve">are all men tossers?? i don't want to be alone forever! </t>
  </si>
  <si>
    <t>mmcelheney</t>
  </si>
  <si>
    <t xml:space="preserve">8th straight day of work, moving tomorrow. I just want to sleep </t>
  </si>
  <si>
    <t xml:space="preserve">@xlucyguest twitter is working, just not mail, </t>
  </si>
  <si>
    <t>necrogami</t>
  </si>
  <si>
    <t xml:space="preserve">@cort1268 I'm jealous I haven't been in a few years parents have a boat just stopped going </t>
  </si>
  <si>
    <t>BiancaCullen</t>
  </si>
  <si>
    <t xml:space="preserve">@leahjadee I know... I feel like crying </t>
  </si>
  <si>
    <t>CrazyNailGirl26</t>
  </si>
  <si>
    <t xml:space="preserve">@Light_the_World For once Nickles... I couldn't agree more! &amp;gt;_&amp;lt; Mondays fail so much </t>
  </si>
  <si>
    <t>murieloohlalaah</t>
  </si>
  <si>
    <t>they closed the library, all thanks to that swine flu.  Did I ever mention we have to report an hour earlier at the exam hall! PFFFT!</t>
  </si>
  <si>
    <t>so tired and it's only monday  so much to study for</t>
  </si>
  <si>
    <t>jacki_8_7</t>
  </si>
  <si>
    <t xml:space="preserve">Jus seen a lad fly off his moped </t>
  </si>
  <si>
    <t xml:space="preserve">@downwithdesign What happened? </t>
  </si>
  <si>
    <t xml:space="preserve">@MargauxAlcid it's not my fault that part of the song is so catchy. </t>
  </si>
  <si>
    <t>asianationality</t>
  </si>
  <si>
    <t>good morning! It's raining here once again in COLUMBUS! Uggggh that's all it ever does here  (About to take Dawson to school) YAY!!!</t>
  </si>
  <si>
    <t xml:space="preserve">Mad at myself: One false variable - The whole price-demand-function / PAF is wrong! AAAAAHH! </t>
  </si>
  <si>
    <t>burnt my ear like 2 mins ago on my straightener!!   owwww</t>
  </si>
  <si>
    <t>icklebutt</t>
  </si>
  <si>
    <t>Current state of my mac  http://support.apple.com/kb/TS1440</t>
  </si>
  <si>
    <t>tudormoldovan</t>
  </si>
  <si>
    <t xml:space="preserve">hit my head pretty hard, who makes doors with a height of 2 meters only? </t>
  </si>
  <si>
    <t>SuperSonicPwns</t>
  </si>
  <si>
    <t xml:space="preserve">Woke up 55 minutes ago | have to go to school soon </t>
  </si>
  <si>
    <t>ikenna_</t>
  </si>
  <si>
    <t>good morning people well, i am off to college   very boring</t>
  </si>
  <si>
    <t>DiMoNdS16</t>
  </si>
  <si>
    <t>sore tired and i REALLY dont wanna go 2 school 2day  ughh</t>
  </si>
  <si>
    <t>florian_f666</t>
  </si>
  <si>
    <t>@bitrocker machine is hard- combined with software. no try via web  but i will send it back ï¿½ for free. no problem. #native instrument</t>
  </si>
  <si>
    <t>NickDonovan</t>
  </si>
  <si>
    <t>mum and dad are going to bournemouth on Thursday till tuesday..  xx</t>
  </si>
  <si>
    <t>LeighCB</t>
  </si>
  <si>
    <t>@hasbean we're going to leave a bit earlier to try and miss the traffic so won't make it  Thanks for the offer, next time hopefully!</t>
  </si>
  <si>
    <t>janelle_102091</t>
  </si>
  <si>
    <t xml:space="preserve">really hate summer class,, not learning anything at all </t>
  </si>
  <si>
    <t>@missxedge I know!  we had to get a train I guess were going to fame first then making our way over!</t>
  </si>
  <si>
    <t xml:space="preserve">@greatcorbinski Nice. I'm off to the supermarket in a bit to buy some more! Butchers is shut! </t>
  </si>
  <si>
    <t>Kilcrease</t>
  </si>
  <si>
    <t xml:space="preserve">I need coffee in a bad way </t>
  </si>
  <si>
    <t>carrotcoriander</t>
  </si>
  <si>
    <t>i want this house  http://tinyurl.com/cl7yx6</t>
  </si>
  <si>
    <t xml:space="preserve">its official its raining in essex no bbq today or car washing </t>
  </si>
  <si>
    <t>mkg81</t>
  </si>
  <si>
    <t xml:space="preserve">Three straight days of sun and nice temperatures in #Peoria... Does that mean what I think it does?  Yep... More rain mid-week </t>
  </si>
  <si>
    <t xml:space="preserve">cba with work </t>
  </si>
  <si>
    <t>hamfeed</t>
  </si>
  <si>
    <t>DT error on my reports...  - WSPRnet - http://wsprnet.org/drupal/node/568 #hamr</t>
  </si>
  <si>
    <t xml:space="preserve">the 1st of 3 finals </t>
  </si>
  <si>
    <t>Juan_in_Tucson</t>
  </si>
  <si>
    <t>Why oh why did I check my phone @ 4am urgh  damn email.</t>
  </si>
  <si>
    <t>Mohamed_Meligy</t>
  </si>
  <si>
    <t xml:space="preserve">writing the most stupid invalid #HTML 4.0 to satisfy #iTextSharp HTML Parser - This deserves a blog post, another pending  to-do/to-blog </t>
  </si>
  <si>
    <t>a1ne</t>
  </si>
  <si>
    <t xml:space="preserve">Heading back from SC. </t>
  </si>
  <si>
    <t xml:space="preserve">I have bites on my neck </t>
  </si>
  <si>
    <t xml:space="preserve"> boo hoo- trying to open my email, it's not working, grrrr!</t>
  </si>
  <si>
    <t>LittleAngelOx</t>
  </si>
  <si>
    <t xml:space="preserve">Stuck in traffic at bakewell </t>
  </si>
  <si>
    <t xml:space="preserve">Really wish I had a license for Linotype FontExplorer X. Seems like really awesome software </t>
  </si>
  <si>
    <t>@FunkyKiwi not possible right now  won't able to go to slee until late night.</t>
  </si>
  <si>
    <t>stupiemountain</t>
  </si>
  <si>
    <t xml:space="preserve">trying to revise ICT </t>
  </si>
  <si>
    <t>Peachxed</t>
  </si>
  <si>
    <t>Running on 5 hours of sleep  fuck</t>
  </si>
  <si>
    <t>bmoyle</t>
  </si>
  <si>
    <t xml:space="preserve">@roiben unless it is being a pain in the arse like it currently is. </t>
  </si>
  <si>
    <t>Swipular</t>
  </si>
  <si>
    <t>It's Monday again  I have a BNI meeting at 8am.</t>
  </si>
  <si>
    <t>CapricornCringe</t>
  </si>
  <si>
    <t xml:space="preserve">Why am I awake this early? Oh yeah, the paper I didn't write yesterday </t>
  </si>
  <si>
    <t>relocatedyank</t>
  </si>
  <si>
    <t>@ReesForCongress right now its kicking mine.  but I'm looking to turn that around</t>
  </si>
  <si>
    <t>furriesfan</t>
  </si>
  <si>
    <t xml:space="preserve">Ugh have to some gardens with my parents </t>
  </si>
  <si>
    <t>mrslavish</t>
  </si>
  <si>
    <t>On my way 2 pick da car up, this shit gon cost me  , but its all good, been designing since da early morning ! Its baking!</t>
  </si>
  <si>
    <t>craigster004</t>
  </si>
  <si>
    <t>Working  someone come give me breakfast?</t>
  </si>
  <si>
    <t>ahh my spanish teacher just sent me a corrected version of my oral. now i have a week to learn it  im so scared bout next week</t>
  </si>
  <si>
    <t>dreamplanner4u</t>
  </si>
  <si>
    <t xml:space="preserve">@lolalovesmakeup feel better love....the weather hasn't helped! </t>
  </si>
  <si>
    <t>gummibear125</t>
  </si>
  <si>
    <t>one huge final today!  not looking forward to 3pm. morning coffee, shower, then STUDY STUDY STUDY!</t>
  </si>
  <si>
    <t>zues101</t>
  </si>
  <si>
    <t xml:space="preserve">If someone is following me and wants me to follow them I will  ASAP  but my comp. is broke </t>
  </si>
  <si>
    <t>ellebelleee</t>
  </si>
  <si>
    <t xml:space="preserve">@jtotheho im sorry </t>
  </si>
  <si>
    <t>heyheyhayley</t>
  </si>
  <si>
    <t xml:space="preserve">Pray for my doggy, she miht be getting put to sleep today </t>
  </si>
  <si>
    <t>ksyferd</t>
  </si>
  <si>
    <t xml:space="preserve">home with a sick Ryan.  </t>
  </si>
  <si>
    <t>carwooo</t>
  </si>
  <si>
    <t xml:space="preserve">on my way to work...I HATE Monday's </t>
  </si>
  <si>
    <t>MariTheHappy</t>
  </si>
  <si>
    <t xml:space="preserve">well that was an unsuccessful walk...got to the end of the driveway and it started raining </t>
  </si>
  <si>
    <t>M_R_Barlow</t>
  </si>
  <si>
    <t xml:space="preserve">Taking two finals today. </t>
  </si>
  <si>
    <t>gprimebrazzers</t>
  </si>
  <si>
    <t xml:space="preserve">passed out and slept on my sofa all last night...feel tired this morning </t>
  </si>
  <si>
    <t xml:space="preserve">@RopeMarksMuse Yes she is! :-D Of course, never go anywhere without her... ehm. And we're there friday and saturday. Sunday drive we home </t>
  </si>
  <si>
    <t>ultimatepetshow</t>
  </si>
  <si>
    <t xml:space="preserve">@goldencaesar Thanks very much... shame we won't be seeing you </t>
  </si>
  <si>
    <t>caitlinkealey</t>
  </si>
  <si>
    <t>@adamshore glad you are okay but poor poor fight trail  those pics are nutso! you can't barely recognize it!</t>
  </si>
  <si>
    <t xml:space="preserve">Has art exam from 9-12.30 tomorrow  dont even want to do it LOL thats only the first outta 4 art exams </t>
  </si>
  <si>
    <t>@keza34  dont wanna go shopping cuz people go mad on bank holidays soo i guess im in 4 the day and no bbq  might do fish papiot for lunch</t>
  </si>
  <si>
    <t>momninja1</t>
  </si>
  <si>
    <t xml:space="preserve">off to the doc for another b12 shot </t>
  </si>
  <si>
    <t>m4rtu</t>
  </si>
  <si>
    <t xml:space="preserve">@janale1 En applications no me sale Tweetie... </t>
  </si>
  <si>
    <t>chip902</t>
  </si>
  <si>
    <t xml:space="preserve">Rain... please leaveeee </t>
  </si>
  <si>
    <t>Mitch201</t>
  </si>
  <si>
    <t xml:space="preserve">looks like its gunna rain </t>
  </si>
  <si>
    <t>@delustre nah i havent had the chance. lifes suddenly gotten rather busy  hopefully once the semester is over i can go</t>
  </si>
  <si>
    <t>BethanyAlyn</t>
  </si>
  <si>
    <t xml:space="preserve">Ugh, Monday. Time for school </t>
  </si>
  <si>
    <t>Bad way to start a Monday. No weight lost this week  No more getting lured into drinking and eating by roommates. Gotta strap back in. :-/</t>
  </si>
  <si>
    <t>I forgot the funeral is the day after the wake  Was up early (asleep around 3:00) writing blog posts', emailing start-ups.</t>
  </si>
  <si>
    <t>saracaraway</t>
  </si>
  <si>
    <t>I hate school!! Save me.  poop I hate this. 2 more weeks. Then we'll be outta here.</t>
  </si>
  <si>
    <t xml:space="preserve">In bio with a sub. I wanna go home... </t>
  </si>
  <si>
    <t>chocolatejedi</t>
  </si>
  <si>
    <t xml:space="preserve">my phone managed to turn itself off during the night so my alarm didn't go off this morning </t>
  </si>
  <si>
    <t>xoxopeanutxoxo</t>
  </si>
  <si>
    <t xml:space="preserve">not going to school! im really sick </t>
  </si>
  <si>
    <t>girlwonders</t>
  </si>
  <si>
    <t xml:space="preserve">@cameronreilly Haigh's Drinking Chocolate good. Chocolate To Die For, Adelaide St, carry good one but forgot name and I've finished tin </t>
  </si>
  <si>
    <t>Aceswolf</t>
  </si>
  <si>
    <t xml:space="preserve">@TheBennyZone I know I want to DIE  NO HEROS FOR A FEW MONTHS </t>
  </si>
  <si>
    <t xml:space="preserve">goodmorning. no school today! docs app. ugh!! another visit so they can tell me they dont kno whats wrong again </t>
  </si>
  <si>
    <t>;; ugh, just got to school.  so tired.</t>
  </si>
  <si>
    <t>MRCGough</t>
  </si>
  <si>
    <t xml:space="preserve">Off to altrincham to check out the area. Can't be arsed - stupid house buying </t>
  </si>
  <si>
    <t>punkrockerjazzi</t>
  </si>
  <si>
    <t>It bwoke  Failybooth doesnt show it though :\ http://tinyurl.com/cwwmsh</t>
  </si>
  <si>
    <t>subaruside</t>
  </si>
  <si>
    <t>Gettin ready for work  no fun</t>
  </si>
  <si>
    <t>jillian_7235</t>
  </si>
  <si>
    <t xml:space="preserve">prom dress shopping in the rain eww. jeans soaked </t>
  </si>
  <si>
    <t>tammyann4</t>
  </si>
  <si>
    <t xml:space="preserve">Come buy me breakfast.  At work waiting for time late day today.  yuk. </t>
  </si>
  <si>
    <t>courtneychiwah</t>
  </si>
  <si>
    <t xml:space="preserve">I hit every light on my way to class. Now I'm late </t>
  </si>
  <si>
    <t>@technotetris i get replies off shaun and andys personals but not bradies  all my bradie comments are from ss.</t>
  </si>
  <si>
    <t>emfeha</t>
  </si>
  <si>
    <t xml:space="preserve">Is twitter getting infected with spam? 3 spam followers this morning... </t>
  </si>
  <si>
    <t xml:space="preserve">@Antionette2299 why are you awake!! And I can't. Our office is very small plus I have to collect lotto money today </t>
  </si>
  <si>
    <t>laneybeth</t>
  </si>
  <si>
    <t xml:space="preserve">had a great weekend and did not want it to end! hello monday </t>
  </si>
  <si>
    <t>Louispierce</t>
  </si>
  <si>
    <t>Im ill  i hope im better for my birthday on wednesday</t>
  </si>
  <si>
    <t>Up early cause I feel sick again    Good Morning My Twitts and Twatts!!</t>
  </si>
  <si>
    <t xml:space="preserve">Screaming in pain because i;ve developed some blisters on my heels after yesterday playing football with boots that were too small </t>
  </si>
  <si>
    <t>jonmack</t>
  </si>
  <si>
    <t xml:space="preserve">Currently reading http://bit.ly/VU76D and loving it! I wish I got to travel more so I could post a picture of my bag contents </t>
  </si>
  <si>
    <t xml:space="preserve">I'm back  It was so cold...almost as cold as when I camped and it snowed :|...I nearly broke my finer this morning...it still hurts </t>
  </si>
  <si>
    <t xml:space="preserve">@tzwinn sorry dude i can only find day 2 myself. i don't think there will be a full day 3 cos the video was down most of the night </t>
  </si>
  <si>
    <t>Brice20</t>
  </si>
  <si>
    <t xml:space="preserve">Lunch time, but i'm working </t>
  </si>
  <si>
    <t>xavierch</t>
  </si>
  <si>
    <t>AT MY ENGLISH 102 CLASS, GOD I'M SO SLEEPY!! ONLY SLEPT FOR LIKE 2 HOURS   MOOD: GRUMPY</t>
  </si>
  <si>
    <t xml:space="preserve">Alright, which one of you stole my copy of DiskWarrior? need to build a copy of 4.1.1 to fix friend's mac &amp;amp; can't from backup copy </t>
  </si>
  <si>
    <t xml:space="preserve">@daverunner I've turned the GPS off, stopped the auto pause, &amp;amp; did the reset. Still not sleeping </t>
  </si>
  <si>
    <t>EtotheMart</t>
  </si>
  <si>
    <t xml:space="preserve">In the car with shanz lawlz. Bee tee dubs also got a test today! </t>
  </si>
  <si>
    <t>Hexy</t>
  </si>
  <si>
    <t xml:space="preserve">Right knee is giving me grief again, no more Hexercycling for a while </t>
  </si>
  <si>
    <t>GREENARROW09</t>
  </si>
  <si>
    <t>tweettweet morning twitters fell out my bed I ant gonna say y right now gettin ready and bumping jayz -dead presidents y?? ..ha  rain</t>
  </si>
  <si>
    <t xml:space="preserve">@grumpynuts That may be all politicians </t>
  </si>
  <si>
    <t xml:space="preserve">still needs access to geoplot to finish the geophysics report </t>
  </si>
  <si>
    <t>Amyoleary1</t>
  </si>
  <si>
    <t xml:space="preserve">@Rhonddalad yeah hun it was a good night  my ankile is even more fucked now tho </t>
  </si>
  <si>
    <t xml:space="preserve">Got Windows 7 up and running with Office '07! Only problem now is it means I don't have an excuse to not do this stupid computing project </t>
  </si>
  <si>
    <t>bookishbon</t>
  </si>
  <si>
    <t xml:space="preserve">four all nighters in the span of two weeks... gotta be a record, but I'm sad that I'm the one who broke it! </t>
  </si>
  <si>
    <t>lauramarlen</t>
  </si>
  <si>
    <t xml:space="preserve">i feel bad ..  relly bad ..   </t>
  </si>
  <si>
    <t xml:space="preserve">feelin like sittin back and chillin a bit... damn why no StarFucks Or Gloria'sFuckedUpJeans around to buy a nice coffee... wheres my baby </t>
  </si>
  <si>
    <t>cgoodey</t>
  </si>
  <si>
    <t xml:space="preserve">I've been trying to add a photo, but each time I'm told that there's a problem with it. Tried smaller. Made sure it was jpg. No luck </t>
  </si>
  <si>
    <t>lowtopchucks</t>
  </si>
  <si>
    <t xml:space="preserve">has to go get new brakes on his car today. 4 new tires and new brakes all in the same month, I think my wallet is  dieing of starvation. </t>
  </si>
  <si>
    <t>fergiewoo</t>
  </si>
  <si>
    <t xml:space="preserve">why so cold in may?? </t>
  </si>
  <si>
    <t xml:space="preserve">Hunger is second only to war on the list of things that screw humans over! And i'm hovering around the 2nd spot right now </t>
  </si>
  <si>
    <t>Zeralyn</t>
  </si>
  <si>
    <t>@whispher     I see you are going to make this a challenge..COOL..ill work for it..So how is ur day wonderful....</t>
  </si>
  <si>
    <t>intaniii</t>
  </si>
  <si>
    <t xml:space="preserve">Somebody please help me! Pusing! Kepala ku sakiiiit </t>
  </si>
  <si>
    <t>StephieCat</t>
  </si>
  <si>
    <t xml:space="preserve">@MichaelCox oh no  thats really bad then </t>
  </si>
  <si>
    <t>njones42</t>
  </si>
  <si>
    <t xml:space="preserve">Didn't win our eBay item. </t>
  </si>
  <si>
    <t>Krasavitza</t>
  </si>
  <si>
    <t xml:space="preserve">Working; wish I was home with my borscht... </t>
  </si>
  <si>
    <t xml:space="preserve">So much shooting and image resourcing today </t>
  </si>
  <si>
    <t>khetans</t>
  </si>
  <si>
    <t xml:space="preserve">Working from home due to sickness. Sinus </t>
  </si>
  <si>
    <t>MLimburg</t>
  </si>
  <si>
    <t xml:space="preserve">@Sjoeba11 Yeah... What else to do in busy traffic </t>
  </si>
  <si>
    <t>rebecoates</t>
  </si>
  <si>
    <t>im bored and ill  but i was planning on staying in all day  My Next door neighbor is listening to N'Dubz. I hate them too!!</t>
  </si>
  <si>
    <t>xurvis</t>
  </si>
  <si>
    <t xml:space="preserve">@nunimom It certainly helps...I miss my crackberry </t>
  </si>
  <si>
    <t>hmgillette</t>
  </si>
  <si>
    <t xml:space="preserve">so sad I missed the flash rave in the library last night!  </t>
  </si>
  <si>
    <t>lels01</t>
  </si>
  <si>
    <t xml:space="preserve">bank holiday - pah I'd rather be at work </t>
  </si>
  <si>
    <t>MsLizaRae</t>
  </si>
  <si>
    <t xml:space="preserve">Have i told u i hate mondays? Another day. Another boring class lecture </t>
  </si>
  <si>
    <t>The_Steinhardt</t>
  </si>
  <si>
    <t xml:space="preserve">and the long weekend comes to an end.... </t>
  </si>
  <si>
    <t xml:space="preserve">@isewcute yummy!!  but sorry, no idea about packaging </t>
  </si>
  <si>
    <t>firerose818</t>
  </si>
  <si>
    <t xml:space="preserve">@gunnyman Amen, brother. We've been up since 4:30. My poor sniffly baby. </t>
  </si>
  <si>
    <t>azn_pinoy_95</t>
  </si>
  <si>
    <t xml:space="preserve">Getting ready to go back to school. </t>
  </si>
  <si>
    <t>louis_louis_66</t>
  </si>
  <si>
    <t>@katherine_kelly Not very chillaxed so far,  but planning to unwind a bit this arvo!!</t>
  </si>
  <si>
    <t>honeymatthews</t>
  </si>
  <si>
    <t>@SUNSFAN4LIFE nah I leave today  flight at 12:30, not happy</t>
  </si>
  <si>
    <t>Jedicow</t>
  </si>
  <si>
    <t xml:space="preserve">My phone has crapped itself and I have a new one with no ones numbers </t>
  </si>
  <si>
    <t>d_rich13</t>
  </si>
  <si>
    <t xml:space="preserve">going to school than soccer </t>
  </si>
  <si>
    <t>ladylikepunk</t>
  </si>
  <si>
    <t xml:space="preserve">@metalouise and now I want cake but I have none </t>
  </si>
  <si>
    <t>EmGee1985</t>
  </si>
  <si>
    <t xml:space="preserve">I have to take Bean to the vet today -- her left back leg keeps hurting her </t>
  </si>
  <si>
    <t>kfarrell09</t>
  </si>
  <si>
    <t>Amazed that i made it to school on time!!!!! Homeroom then calc test first period  today is gunna suck i can tell</t>
  </si>
  <si>
    <t>nakedxa</t>
  </si>
  <si>
    <t xml:space="preserve">@pkBLGdonahue yes! that's why i wanna get her to save her from bryan! poor kid. </t>
  </si>
  <si>
    <t>SparklingGloss</t>
  </si>
  <si>
    <t>@TeamCyrus yeahh .. its finished now tho  thats when a started watchin 90210 haha x</t>
  </si>
  <si>
    <t>@dan99iel yeah I was supposed to be going with a friend but I'm stranded.  we're going a different weekend though ^^</t>
  </si>
  <si>
    <t>KaySloan</t>
  </si>
  <si>
    <t xml:space="preserve">Just woke up  Mummy and Daddy coming back today </t>
  </si>
  <si>
    <t>SWATOP</t>
  </si>
  <si>
    <t xml:space="preserve">Back to shaving again.     </t>
  </si>
  <si>
    <t xml:space="preserve">@agriggs8 I know. Earliest train that could get there Fri AM arrives @6something. Will be in the waaaaaaaaaaaaaaay back.  </t>
  </si>
  <si>
    <t>xenoletum</t>
  </si>
  <si>
    <t>@mheart. Maybe she uh..   I Don't know what i can say to help. That sucks though. Maybe It's your sleeping schedule?</t>
  </si>
  <si>
    <t>gorinanne</t>
  </si>
  <si>
    <t xml:space="preserve">at home eating lunch, gonna do a LOT of studying today! blah!.. no beach today i dont think so.. its not hot enough </t>
  </si>
  <si>
    <t>InsideEdgeChick</t>
  </si>
  <si>
    <t>The shitty part about riding the train is no radio...I feel naked   @Patrobitaille on my ipod oooohhh just shuffled over to Hayden.</t>
  </si>
  <si>
    <t xml:space="preserve">@TahliaJade haha such a random thing for edward cullen to say.they should've put in &amp;quot;breakfast time for the human&amp;quot; that was my fave line </t>
  </si>
  <si>
    <t>iampromisse</t>
  </si>
  <si>
    <t xml:space="preserve">I'm up! unfortunately...study time </t>
  </si>
  <si>
    <t>DistanceDrea</t>
  </si>
  <si>
    <t xml:space="preserve">@lancelotmsm http://twitpic.com/4hesn - That's awful! </t>
  </si>
  <si>
    <t>silveramethyst</t>
  </si>
  <si>
    <t xml:space="preserve">This weekend is rather boring compared to the excitement of a fun filled Friday night </t>
  </si>
  <si>
    <t>breearnapryor</t>
  </si>
  <si>
    <t>getting up at 5.30 am tomorrow  i might.. miiiggghht get a job out of it though.. maybe i should go to sleep now..</t>
  </si>
  <si>
    <t>Psydragonfly</t>
  </si>
  <si>
    <t>@ShellBell80  he is not cool, driving me nuts. he took me 4 walk and threw me into sum rocks, very sore...</t>
  </si>
  <si>
    <t>pezgalaxy</t>
  </si>
  <si>
    <t xml:space="preserve">No more Pontiac?!?!  </t>
  </si>
  <si>
    <t xml:space="preserve">haha i willl....off to school </t>
  </si>
  <si>
    <t xml:space="preserve">Awww.....the M&amp;amp;M's are gone </t>
  </si>
  <si>
    <t>brooklyn71480</t>
  </si>
  <si>
    <t xml:space="preserve">Ugh...back to work. </t>
  </si>
  <si>
    <t xml:space="preserve">So tired. </t>
  </si>
  <si>
    <t>bency</t>
  </si>
  <si>
    <t xml:space="preserve">http://twitpic.com/4jfpw - A car parked six inches away from my TWO DOOR CAR. I think I nearly broke my leg getting in  </t>
  </si>
  <si>
    <t>ClothCoutureLLC</t>
  </si>
  <si>
    <t xml:space="preserve">@kerrypooh The closest Whole Foods here is about 40 min away! </t>
  </si>
  <si>
    <t xml:space="preserve">@shanegrant :o I'm presuming you were driving at the time? </t>
  </si>
  <si>
    <t>@blackflash  Sorry baby. Take some Pepto?</t>
  </si>
  <si>
    <t>Giwars</t>
  </si>
  <si>
    <t>Is sad facezz for tootch  &amp;lt;3</t>
  </si>
  <si>
    <t>shinanaitako</t>
  </si>
  <si>
    <t>aww, my favorite antm model of cycle 12 (Fo) just got booted off.  Now only the ugly ones are left.</t>
  </si>
  <si>
    <t>foobsy</t>
  </si>
  <si>
    <t xml:space="preserve">Feeling drained today. It could have something to do with Saturdays stag night, but I'm not sure. I don't really remember it. </t>
  </si>
  <si>
    <t>warrenfree</t>
  </si>
  <si>
    <t xml:space="preserve">Should probably do something with my day off other than watch National Geographic, the other half isnt well though </t>
  </si>
  <si>
    <t>egannatasha</t>
  </si>
  <si>
    <t xml:space="preserve">hoping someone will get twitter soon </t>
  </si>
  <si>
    <t>lethaly</t>
  </si>
  <si>
    <t xml:space="preserve">slow start this morning....need coffee. </t>
  </si>
  <si>
    <t xml:space="preserve">@LeeMifsud Hahaha oh um... sorry. It was pretty horrible I'm sorry you looked. Big night last night? I went out too but home by 1am </t>
  </si>
  <si>
    <t>Jus10Stanley</t>
  </si>
  <si>
    <t>Working some where that i havent ever wanted to in back inside since i was ten years old still brings back the horrible feelings!  so ...</t>
  </si>
  <si>
    <t>tiffiany1</t>
  </si>
  <si>
    <t>Good morning tweeters...man I don't feel like going to work tonight!   I gotta play the lotto or something. LOL</t>
  </si>
  <si>
    <t>Andiepowpow</t>
  </si>
  <si>
    <t xml:space="preserve">May the 4th be with you #starwarsday Still feeling rough </t>
  </si>
  <si>
    <t>MelBonner</t>
  </si>
  <si>
    <t xml:space="preserve">@donnashy45 yes I guess you are right.... shame though </t>
  </si>
  <si>
    <t>maggieanaya</t>
  </si>
  <si>
    <t xml:space="preserve">Two weeks into bathroom remodeling and 1,000 dollars later.... i'm only half way. </t>
  </si>
  <si>
    <t xml:space="preserve">so tired. the world is a different (not happy) place when i'm this tired. </t>
  </si>
  <si>
    <t>hlprmnky</t>
  </si>
  <si>
    <t xml:space="preserve">All nighter leads to sending 85% of my project off to my committee with an upbeat, optimistic email. Sometimes the bear gets you, etc. </t>
  </si>
  <si>
    <t>LAGurrl</t>
  </si>
  <si>
    <t>Got food poisoning ar Chilies last night!  O well, better the swine flu</t>
  </si>
  <si>
    <t>silverpatty</t>
  </si>
  <si>
    <t xml:space="preserve">About to jump in the shower, its still cloudy and rainy, how disappointing </t>
  </si>
  <si>
    <t>Why is no one shopping  am on my lunch isn't out staff room lovely http://twitpic.com/4jfqo</t>
  </si>
  <si>
    <t>zoeneal</t>
  </si>
  <si>
    <t xml:space="preserve">i have to cats test today </t>
  </si>
  <si>
    <t>MonaRazzak</t>
  </si>
  <si>
    <t xml:space="preserve">never uses twitter. </t>
  </si>
  <si>
    <t>randommeg</t>
  </si>
  <si>
    <t xml:space="preserve">4 Days until Graduation at Carolina </t>
  </si>
  <si>
    <t>ValeriVasquez</t>
  </si>
  <si>
    <t xml:space="preserve">getting ready for an exciting day at work </t>
  </si>
  <si>
    <t>Newaythsckesgr8</t>
  </si>
  <si>
    <t xml:space="preserve">If I were in college, I would be done or just about done for the year. But no, I still have one more year of high school </t>
  </si>
  <si>
    <t xml:space="preserve">I DONT FEEL GOOD </t>
  </si>
  <si>
    <t>@RosalieHalegirl Aww sorry hear that...  what's wrong? :O</t>
  </si>
  <si>
    <t xml:space="preserve">@chelsea_playboy WHAT HAPPENED TO THEM? i miss waking up at 8, checking twitter, and seeing it flooded </t>
  </si>
  <si>
    <t xml:space="preserve">@truedeadman I want to see Wolverine very badly.. But I know for a fact all the terrorists-Tourists are going to be there due to weather </t>
  </si>
  <si>
    <t>frostily</t>
  </si>
  <si>
    <t xml:space="preserve">[twistory.net] Good App!but  risk exposing yr privacy  all in  one     u can get  some  valuable competitive intelligence of one guy </t>
  </si>
  <si>
    <t>EnvyLisa79</t>
  </si>
  <si>
    <t xml:space="preserve">It's a gloomy day...and I am at work... </t>
  </si>
  <si>
    <t>LawrenceDC</t>
  </si>
  <si>
    <t>Recovering from 48 hours of food poisoning goodness.  Surprised to see Dylans new album at number one in the UK...</t>
  </si>
  <si>
    <t>ohhcharleyy</t>
  </si>
  <si>
    <t xml:space="preserve">is excited about her holiday with @xkiss  &amp;lt;3   bank holiday weather sucks </t>
  </si>
  <si>
    <t>vickyphan</t>
  </si>
  <si>
    <t xml:space="preserve">@AJDYDASCO yeah its open. it was 30% off but for one person I paid 17.35 </t>
  </si>
  <si>
    <t>chantongcheng</t>
  </si>
  <si>
    <t xml:space="preserve">@michng It's very pricey there if it's a long-term makan there </t>
  </si>
  <si>
    <t>springtree</t>
  </si>
  <si>
    <t xml:space="preserve">@teefee i'd really just like to go back to bed. not gonna happen, though. </t>
  </si>
  <si>
    <t>desireejb</t>
  </si>
  <si>
    <t>FUCKKKKKKKKKKKKING STOMACH, hurts soooo badd.  fml.</t>
  </si>
  <si>
    <t>guidorandomhero</t>
  </si>
  <si>
    <t xml:space="preserve">I don't want to go back home!  </t>
  </si>
  <si>
    <t>DennisMitchell</t>
  </si>
  <si>
    <t>Out sick today  I just squeeled and have a sudden desire to roll around in mud. Hope that doesn't mean anything</t>
  </si>
  <si>
    <t>KristinaD</t>
  </si>
  <si>
    <t xml:space="preserve">This morning reminds me of London. I miss London. </t>
  </si>
  <si>
    <t xml:space="preserve"> ....Want Australia on my iPod....Can't find a download..... :'(</t>
  </si>
  <si>
    <t>pixieoncb</t>
  </si>
  <si>
    <t xml:space="preserve"> i was vometing all ova the place.. and at the end, mrs vall was like to my mum &amp;quot;is ur daughter a bullminic&amp;quot;...like wtff</t>
  </si>
  <si>
    <t>bookmeister</t>
  </si>
  <si>
    <t>@AndyCouncil were are coming to crimes of passion with kids, no party for us though  looking forward to showing them your model</t>
  </si>
  <si>
    <t>pookchop</t>
  </si>
  <si>
    <t xml:space="preserve">Just got a hair cut and dye in koh sa mui and now i look like . . . . . . . . . . . . . . . Cosplay character. </t>
  </si>
  <si>
    <t>tlmouse</t>
  </si>
  <si>
    <t xml:space="preserve">Struggling my way through Anne Enright's &amp;quot;The Gathering&amp;quot;.  Do not love it or even like it as much as expected </t>
  </si>
  <si>
    <t>hotcarlspecial</t>
  </si>
  <si>
    <t xml:space="preserve">@carlyluvsunited I see you are awake and at it this morning! I needed you yesterday. I was doing my statistics homework </t>
  </si>
  <si>
    <t>OQE</t>
  </si>
  <si>
    <t xml:space="preserve">i am still working </t>
  </si>
  <si>
    <t xml:space="preserve">today needs to be Sunday </t>
  </si>
  <si>
    <t>tiffianyrose</t>
  </si>
  <si>
    <t xml:space="preserve">Going to the docs </t>
  </si>
  <si>
    <t>djskipper</t>
  </si>
  <si>
    <t xml:space="preserve">Headin to Buffalo til Thursday... Gonna miss the family terribly </t>
  </si>
  <si>
    <t xml:space="preserve">@tamsul i havent got email at the moment.. only work email. Malcolm broke my computer, so i just have my work laptop at the moment </t>
  </si>
  <si>
    <t>phpcodemonkey</t>
  </si>
  <si>
    <t xml:space="preserve">Setting off to #JuggleCon 2, hope it's not rained off, if it is I've been told it's a Trafford Centre trip </t>
  </si>
  <si>
    <t xml:space="preserve">its only monday but i already wish it was friday. </t>
  </si>
  <si>
    <t>no_faith_left</t>
  </si>
  <si>
    <t xml:space="preserve">@shinysquirrel hmm ... i'm doing it everyday but i drink coffee ... and it works only sometimes  </t>
  </si>
  <si>
    <t>lunacyxx</t>
  </si>
  <si>
    <t xml:space="preserve">I thought the crackers were flavored milk! x( They were salty </t>
  </si>
  <si>
    <t>mamalana122</t>
  </si>
  <si>
    <t xml:space="preserve">@MikeWoodsFox5 i guess my boys aren't playin baseball this week </t>
  </si>
  <si>
    <t>Millakins</t>
  </si>
  <si>
    <t xml:space="preserve">Ugh, I have a sore throat, chills, sweating and some pain. If I oink, please take me to the doc </t>
  </si>
  <si>
    <t>sam_she</t>
  </si>
  <si>
    <t xml:space="preserve">Wee ones for the last time </t>
  </si>
  <si>
    <t>sonyalinda</t>
  </si>
  <si>
    <t xml:space="preserve">some girls have all the luck. </t>
  </si>
  <si>
    <t>@BaltimoreTom I missed last Vegas trip because I had the flu.  But I've been to Miami &amp;amp; Orlando, so I guess you can still be jealous. ;-)</t>
  </si>
  <si>
    <t>SnoWhite58</t>
  </si>
  <si>
    <t xml:space="preserve">@human_beans I had that last week...it was awesome. 5 days this week.  </t>
  </si>
  <si>
    <t>caseyramos</t>
  </si>
  <si>
    <t xml:space="preserve">Ur got to the office </t>
  </si>
  <si>
    <t>cooxkie</t>
  </si>
  <si>
    <t xml:space="preserve">... some problems appear when trying to connect my iphone with Ubuntu  </t>
  </si>
  <si>
    <t xml:space="preserve">@subclubloyal nawwwwwwww. cause you'll go see i love you man. and we said we'd go </t>
  </si>
  <si>
    <t>AgentMan1CP</t>
  </si>
  <si>
    <t xml:space="preserve">is eating a donut fir breakfast and about to go to school </t>
  </si>
  <si>
    <t>terrance_b</t>
  </si>
  <si>
    <t xml:space="preserve">@denouncer Me too </t>
  </si>
  <si>
    <t>v1valarob</t>
  </si>
  <si>
    <t xml:space="preserve">I am traffic court. </t>
  </si>
  <si>
    <t>96GTstang</t>
  </si>
  <si>
    <t xml:space="preserve">I'm awake.  I hate being up early </t>
  </si>
  <si>
    <t>chocnut</t>
  </si>
  <si>
    <t>@menegurl i am, unfortunately.  need to go anorexic again. as soon as i'm done with exams.</t>
  </si>
  <si>
    <t>vendibley</t>
  </si>
  <si>
    <t xml:space="preserve">not to happy about the rain </t>
  </si>
  <si>
    <t xml:space="preserve">wants to go back to sleep </t>
  </si>
  <si>
    <t>nickynooboo</t>
  </si>
  <si>
    <t xml:space="preserve">@moominbadger Me too, the UK is starting to suck ass </t>
  </si>
  <si>
    <t>phoebealice_x</t>
  </si>
  <si>
    <t xml:space="preserve">grrrrrr im getting a cold cos im not singing very welll </t>
  </si>
  <si>
    <t>visgeral</t>
  </si>
  <si>
    <t xml:space="preserve">@jrp2w I don't wanna wake up at this ungodly hour. Don't make me </t>
  </si>
  <si>
    <t>asiasarai</t>
  </si>
  <si>
    <t xml:space="preserve">@90rachal and mostly all the animals were sleeping.. </t>
  </si>
  <si>
    <t>ash_a_leigh</t>
  </si>
  <si>
    <t>Back from Cuba! Back to work    New car today!!</t>
  </si>
  <si>
    <t>VanityDemented</t>
  </si>
  <si>
    <t xml:space="preserve">My ipod just died. </t>
  </si>
  <si>
    <t>dansouth</t>
  </si>
  <si>
    <t xml:space="preserve">@calvinharris that's just wrong on so many levels. </t>
  </si>
  <si>
    <t>SHANEL85</t>
  </si>
  <si>
    <t xml:space="preserve">HATING MONDAY!! </t>
  </si>
  <si>
    <t>mistiturner</t>
  </si>
  <si>
    <t xml:space="preserve">@wordsleadmeon I'm getting nervous because so many NBC shows are being renewed and I know they don't have a lot of room on the schedule. </t>
  </si>
  <si>
    <t>andytweets94</t>
  </si>
  <si>
    <t xml:space="preserve">goodbye long hair. make way for kinda shorter hair! </t>
  </si>
  <si>
    <t>going to school in a few. my elbow still hurts and my mom said i cudda died.  textme?!</t>
  </si>
  <si>
    <t>cul8er7</t>
  </si>
  <si>
    <t xml:space="preserve">Hï¿½m nay ?ï¿½ bï¿½ng m?t quï¿½, thua tr?n tr? v? </t>
  </si>
  <si>
    <t>sarahant</t>
  </si>
  <si>
    <t xml:space="preserve">Remind me never to get the train again - 1 hr wait @ Ashford gah!!!! </t>
  </si>
  <si>
    <t>NetterB</t>
  </si>
  <si>
    <t xml:space="preserve">@ksyferd You need 2 be under quarantine or something, get rid of this bug once and for all! Seems like one or the other is sick each week </t>
  </si>
  <si>
    <t>harfanyislove</t>
  </si>
  <si>
    <t>cinta, aku lapar ni  and i wanna watch paris hilton bbf, but i've a lot to do. RJ blablabla. and now, I've PP to do pfftzzz :'(</t>
  </si>
  <si>
    <t xml:space="preserve">Finally motivated myself and got my chest of drawers for bedroom put together. Phew - knackered now! Hand is wrecked from my screwdriver </t>
  </si>
  <si>
    <t>livxrpi</t>
  </si>
  <si>
    <t xml:space="preserve">i wish i was in sheffield </t>
  </si>
  <si>
    <t xml:space="preserve">Still smarting after yesterday's appalling performance. Feel like giving it all up at the moment </t>
  </si>
  <si>
    <t>MSGAnki</t>
  </si>
  <si>
    <t xml:space="preserve">I HATE THIS. Its a drag. Hate busfairs, 10h busfairs. YEIKS </t>
  </si>
  <si>
    <t>suedavenport</t>
  </si>
  <si>
    <t xml:space="preserve">@pixieoncb haha WTF that is very random of Mrs Vall but then again you were quite sick </t>
  </si>
  <si>
    <t>escripps</t>
  </si>
  <si>
    <t xml:space="preserve">awake far too early and not feeling well again </t>
  </si>
  <si>
    <t>stweeet</t>
  </si>
  <si>
    <t xml:space="preserve">we just had a very very late dinner I have so much work and an early morning stupid group meeting </t>
  </si>
  <si>
    <t>colleenitis</t>
  </si>
  <si>
    <t xml:space="preserve">OMFGGGGGGGGGGGG. I FAILED MY RECENT STATS EXAM. FAILED. FAILED. HE SAID 7 PEOPLE FAILED. AND I WAS ONE OF THEM. WHAT IS THIS?! </t>
  </si>
  <si>
    <t>Brythe315</t>
  </si>
  <si>
    <t>Why does it have to be monday already    *tantrum*</t>
  </si>
  <si>
    <t>amysprite</t>
  </si>
  <si>
    <t xml:space="preserve">@McMommyblog You must be iron-willed.... I made pancakes for the kids and then made 2 special banana-pecan ones for me. Yummy, but... </t>
  </si>
  <si>
    <t>cassie_dennis</t>
  </si>
  <si>
    <t xml:space="preserve">finished my design assignment yay. Now to write y english discussion bummerrrrrrrrrrrr. I miss caeron </t>
  </si>
  <si>
    <t>smileymiles</t>
  </si>
  <si>
    <t xml:space="preserve">5:16 AM and I have to get up. </t>
  </si>
  <si>
    <t xml:space="preserve">misses college days, and 3-month summer vacations. </t>
  </si>
  <si>
    <t>SWeeT_KiWi</t>
  </si>
  <si>
    <t xml:space="preserve">is waiting for the day to end </t>
  </si>
  <si>
    <t>nickelb03</t>
  </si>
  <si>
    <t xml:space="preserve">Just waking up, hate this weather </t>
  </si>
  <si>
    <t xml:space="preserve">I think I'll have to sate my want for sugar with some hot chocolate. With no cookies. </t>
  </si>
  <si>
    <t>Goldigga</t>
  </si>
  <si>
    <t xml:space="preserve">@ChristyDH Ooo shoes!Might call on you there!Still dont know what I'm wearing..THE dress was size smaller than I am </t>
  </si>
  <si>
    <t>sheenez</t>
  </si>
  <si>
    <t xml:space="preserve">sitting, gotta go to school what a total bummer </t>
  </si>
  <si>
    <t>LadyChu</t>
  </si>
  <si>
    <t xml:space="preserve">missing Fei .... badly </t>
  </si>
  <si>
    <t xml:space="preserve">@JulzM noice. a slightly delayed anniversary pressie eh? no vino for @coliwilso this week. workings </t>
  </si>
  <si>
    <t xml:space="preserve">@chiefredbeard I wish I could but cookies get soggy and fall apart in the rain </t>
  </si>
  <si>
    <t>Just noticed wordpress doesn't let me upload zip files  Any good recommendations for long-term storage of my #tdd #ddddscot slide stack?</t>
  </si>
  <si>
    <t>PaulaVampire</t>
  </si>
  <si>
    <t>Hey Guys! Do you listen the son &amp;quot;Daughters&amp;quot; by John Mayer? Awww...it's a great song!!! (LL I don't wanna go to school  Many Bites(? PauV</t>
  </si>
  <si>
    <t xml:space="preserve">@imhassan Win 7 is very FAST! I am loving it...I also hate my notebook for not being 64bit </t>
  </si>
  <si>
    <t>neonbutterfly1</t>
  </si>
  <si>
    <t xml:space="preserve">@morrisless Too bad I was sleeping most of the day yesterday and didn't read this until now or I might have stopped by.  </t>
  </si>
  <si>
    <t>saratwits</t>
  </si>
  <si>
    <t>I have been eating too much cheesecake lately..  where art thoust summer? why hath thoust forsaken me?</t>
  </si>
  <si>
    <t>Tom_Owen</t>
  </si>
  <si>
    <t xml:space="preserve">just got left 4 dead... but it wont work on my computer. all the textures are fooked up </t>
  </si>
  <si>
    <t>lolcrystalx</t>
  </si>
  <si>
    <t xml:space="preserve">On my way to school. Boo </t>
  </si>
  <si>
    <t>dshimoff</t>
  </si>
  <si>
    <t xml:space="preserve">Been downloading Windows 7 since yesterday and now see the massive performance drop!  Couldn't MS make regional download servers? </t>
  </si>
  <si>
    <t>hestia_berna</t>
  </si>
  <si>
    <t xml:space="preserve">@lenvanheerden incompetence is the opuim of the masses... sorry </t>
  </si>
  <si>
    <t>tsalyer</t>
  </si>
  <si>
    <t xml:space="preserve">Waiting gor the vet to call to take Rusty in. Goodbye my baby. </t>
  </si>
  <si>
    <t>webdevpm</t>
  </si>
  <si>
    <t xml:space="preserve">Wow. I have 122 &amp;amp; emails to go through and review. 3 buildouts needed and I need to go over 12 sites in development. What a Monday. </t>
  </si>
  <si>
    <t>tap_dancer_87</t>
  </si>
  <si>
    <t xml:space="preserve">getting ready to go to class </t>
  </si>
  <si>
    <t>@whitelight007  I don't want to die.</t>
  </si>
  <si>
    <t>tara_1978</t>
  </si>
  <si>
    <t xml:space="preserve">4th slam day in a row......upset that I have to PVR 24 tonight.  Not too happy just want to sleep </t>
  </si>
  <si>
    <t>soniamaria84</t>
  </si>
  <si>
    <t xml:space="preserve">my pic is gone.. </t>
  </si>
  <si>
    <t>USAngel80</t>
  </si>
  <si>
    <t xml:space="preserve">I had to put on a big fat show for a reporter. I lied through my teeth. </t>
  </si>
  <si>
    <t>scamandalous</t>
  </si>
  <si>
    <t>Sick.  Want to stay in bed and watch TV.</t>
  </si>
  <si>
    <t xml:space="preserve">@scarboy Friday man, it's getting worse though </t>
  </si>
  <si>
    <t>gifted01</t>
  </si>
  <si>
    <t xml:space="preserve">is packing for the movie - nightmare </t>
  </si>
  <si>
    <t>mickeybhoy1888</t>
  </si>
  <si>
    <t xml:space="preserve">not doing anything </t>
  </si>
  <si>
    <t>DamnPrecious</t>
  </si>
  <si>
    <t>my feet are ruined  damn you nice shoes</t>
  </si>
  <si>
    <t>shellybean72</t>
  </si>
  <si>
    <t xml:space="preserve">Where did the weekend go?? Another Monday </t>
  </si>
  <si>
    <t>KelleyHood</t>
  </si>
  <si>
    <t xml:space="preserve">I'm sad its cloudy again </t>
  </si>
  <si>
    <t xml:space="preserve">What should i do? - i got belly aches!!! - </t>
  </si>
  <si>
    <t xml:space="preserve">Oooo I do not feel well at all </t>
  </si>
  <si>
    <t>yimchow</t>
  </si>
  <si>
    <t xml:space="preserve">just got up to a miserable looking day </t>
  </si>
  <si>
    <t xml:space="preserve">P.s- someone please hlep me </t>
  </si>
  <si>
    <t>thefuzzymonster</t>
  </si>
  <si>
    <t>Dad doesn't wanna let me use the new laptop  I'm singing &amp;quot;Don't know why&amp;quot; by norah jones :'( i don't know why he dsn't wanna let me use it</t>
  </si>
  <si>
    <t>scotthubble</t>
  </si>
  <si>
    <t xml:space="preserve">Oh, great! The weather ch. says a week of rain. </t>
  </si>
  <si>
    <t>leilajefferson</t>
  </si>
  <si>
    <t xml:space="preserve">good morning tweets...left my phone at home..i'm so lost </t>
  </si>
  <si>
    <t>Btw, my idol has chicken pox.   http://tinyurl.com/cmytkr</t>
  </si>
  <si>
    <t>heroicnudity</t>
  </si>
  <si>
    <t xml:space="preserve">...that is, unless you're @JamesJay (who's in my spare room), you'd just sleep right through the smells of fresh coffee and French Toast. </t>
  </si>
  <si>
    <t>lauradawg</t>
  </si>
  <si>
    <t xml:space="preserve">@Lynne90 you are the luckiest person of life- I am SO incredibly jealous, I can't even lie </t>
  </si>
  <si>
    <t>RickCaffeinated</t>
  </si>
  <si>
    <t>@MrsCaffeinated - fell asleep before late night snack  - I need late night around 6:30 maybe?</t>
  </si>
  <si>
    <t xml:space="preserve">Do you know how hard it is to get a pick off the floor when u dnt have nails? </t>
  </si>
  <si>
    <t>karaalynn</t>
  </si>
  <si>
    <t xml:space="preserve">it would have made my day to have stayed in my warm bed, i hate this stupid rain idea. </t>
  </si>
  <si>
    <t>Angfergie</t>
  </si>
  <si>
    <t xml:space="preserve">Ahhh..Monday mornin &amp;amp; off to work, hope there's not many sick ppl in today..Mondays are always busy. </t>
  </si>
  <si>
    <t>Aw, adam cook, david cook's bro died from cancer  so scary and sad.</t>
  </si>
  <si>
    <t>nkaddict</t>
  </si>
  <si>
    <t xml:space="preserve">@PinkyNKOTB @cherryyellow Nooooooo that means Autumn here I guess which means I will not be able to go </t>
  </si>
  <si>
    <t xml:space="preserve">@al_cr Yeah, the cat we got from the basement went crazy so we had to put her down </t>
  </si>
  <si>
    <t>AprilFoolkt</t>
  </si>
  <si>
    <t>long, yet wonderful, weekend made for a short night!  feeling it 2day &amp;amp; thinking i will all week bc this week is moving week  so much 2 do</t>
  </si>
  <si>
    <t>jamie_grace</t>
  </si>
  <si>
    <t>bye bye nashville  ...only for two days!</t>
  </si>
  <si>
    <t>bopgenorth</t>
  </si>
  <si>
    <t xml:space="preserve">Mornin'! What do we have on todays agenda? By the way, I still feel crappy </t>
  </si>
  <si>
    <t>tracynasca</t>
  </si>
  <si>
    <t xml:space="preserve">We had such a beautiful day on saturday but now it is about to rain... I want the sun back </t>
  </si>
  <si>
    <t xml:space="preserve">Good mornin Twitter  On my way 2 far roc  ii hate the rain it makes me sad </t>
  </si>
  <si>
    <t xml:space="preserve">@rahuldake looks like it was just waiting for me to leave </t>
  </si>
  <si>
    <t>KriKetLin</t>
  </si>
  <si>
    <t>Happy monday! Just kidding! Its more like a dredded monday morning!  ~*Cricket*~</t>
  </si>
  <si>
    <t>fangmaven</t>
  </si>
  <si>
    <t xml:space="preserve">Just another a manic Monday...wish it were a Sunday cause thats my fun day, an I dont have to run day, just another manic Monday. </t>
  </si>
  <si>
    <t>AmyJessicaB</t>
  </si>
  <si>
    <t xml:space="preserve">doing my H&amp;amp;B assignments.. oh the joy of theory </t>
  </si>
  <si>
    <t xml:space="preserve">Yuck! I've got to go out in our hideous weather soon, definitely not looking forward to it. Days like today, wish I'd learned to drive </t>
  </si>
  <si>
    <t>Nnnicolee</t>
  </si>
  <si>
    <t>i feeeeel siiiiccckkkk ! can't do anything, i feel like dying  cant read to any test or do homework. i feeel like crap</t>
  </si>
  <si>
    <t>charlottealana</t>
  </si>
  <si>
    <t>No red bull    A double shot of espresso should do. Can you make it from dry freeze instant granules????</t>
  </si>
  <si>
    <t>Susan_Bigler</t>
  </si>
  <si>
    <t>Classes till 5 tonight  Wishing I could sleep a few more hours on this gross day... Or still be in Hershey!</t>
  </si>
  <si>
    <t>xo_valpal</t>
  </si>
  <si>
    <t>I hate being sick and missing school. Why? Because its so amazingly BORING all by yourself.   &amp;amp;peace.</t>
  </si>
  <si>
    <t xml:space="preserve">@apsara You on twitter? you never told me! </t>
  </si>
  <si>
    <t>says homework tiem  http://plurk.com/p/rqi4p</t>
  </si>
  <si>
    <t>Burtneyx3</t>
  </si>
  <si>
    <t xml:space="preserve">I hate feeling sick </t>
  </si>
  <si>
    <t>strad1987</t>
  </si>
  <si>
    <t xml:space="preserve">@alitrad but they might come round again, i felt bad that day had to pay fot it to get fixed </t>
  </si>
  <si>
    <t>lucychan</t>
  </si>
  <si>
    <t xml:space="preserve">@teddyrised I wonder if the polar bear made it across. I sure hope so! It makes me sad to think about what's happening to them. </t>
  </si>
  <si>
    <t>theycallmeBrIt1</t>
  </si>
  <si>
    <t xml:space="preserve">back to work, would rather be enjoying the sun but i will be stuck inside all day </t>
  </si>
  <si>
    <t xml:space="preserve">@judy_jay no more Harold though </t>
  </si>
  <si>
    <t>lillianrose_x</t>
  </si>
  <si>
    <t xml:space="preserve">@_elliee that would make two of us </t>
  </si>
  <si>
    <t>akuchinski</t>
  </si>
  <si>
    <t xml:space="preserve">yesterdays kickoff mimosa brunch at #beaconHotel was AMAZING. so much fun... too bad i was too hung over to drink that much! </t>
  </si>
  <si>
    <t>DanFee</t>
  </si>
  <si>
    <t>Very much not looking forward to work today  andddddd my lil boy is still sick. Lendog is pukey</t>
  </si>
  <si>
    <t>IHeart17</t>
  </si>
  <si>
    <t xml:space="preserve">is going to move a little and then meeting Jeff up at the ER. Poor Lover Dover </t>
  </si>
  <si>
    <t>biancamediatrix</t>
  </si>
  <si>
    <t xml:space="preserve">@fmlim i'm dreading it. it's gonna take up the rest of my summer </t>
  </si>
  <si>
    <t>zingaro25</t>
  </si>
  <si>
    <t xml:space="preserve">@preetishenoy Absolutely!..And this time even more so..Its been hotter than ever before in Delhi..Temp broke long time records too </t>
  </si>
  <si>
    <t>loldebi</t>
  </si>
  <si>
    <t xml:space="preserve">Coffee machine won't work... It's frustrating </t>
  </si>
  <si>
    <t>Frankie0202</t>
  </si>
  <si>
    <t>AHHH poowww Jedsi!  I;m not coming to school cause i have a noroligist opointment in New Jerey or something like that.  ?Frankie</t>
  </si>
  <si>
    <t>lopezwilfred</t>
  </si>
  <si>
    <t>@WPhelp I haven't purchase a domain yet.  It won't work on me.</t>
  </si>
  <si>
    <t>DannyFischer</t>
  </si>
  <si>
    <t>Not wanting to go to work  I wish I was still on a party buss</t>
  </si>
  <si>
    <t>ohmyjade</t>
  </si>
  <si>
    <t>fell over in Blackpool yesterday, messed up my knee, ripped my new jeans and hurt my ankle  not happy.</t>
  </si>
  <si>
    <t>karijones</t>
  </si>
  <si>
    <t xml:space="preserve">Headed to la guardia...boozle weekend is officially over...sad times </t>
  </si>
  <si>
    <t>mrtrev</t>
  </si>
  <si>
    <t xml:space="preserve">@TraceyHewins goodness! I'm sure it's all the fresh air I got yesterday. I get bad hayfever </t>
  </si>
  <si>
    <t>FallenStar1979</t>
  </si>
  <si>
    <t xml:space="preserve">@solangeknowles wish I could come! Do you have just one show in Germany? </t>
  </si>
  <si>
    <t>sophiebrady8</t>
  </si>
  <si>
    <t xml:space="preserve">very tired. keen for bed. walking to work tomoro </t>
  </si>
  <si>
    <t>kimschmidtphoto</t>
  </si>
  <si>
    <t xml:space="preserve">@brandyjaggers oh Hardees biscuits are amazing. Now I'm craving one (and there is NO fast food anywhere near here). </t>
  </si>
  <si>
    <t>Normy_Lohan</t>
  </si>
  <si>
    <t xml:space="preserve">Goodmorning twitches... woke up with serious back pains. </t>
  </si>
  <si>
    <t xml:space="preserve">@sandysaikman I am gonna b lonely here at work I am the only 1 in the office now! For good!! </t>
  </si>
  <si>
    <t>CBrown7785</t>
  </si>
  <si>
    <t xml:space="preserve">Time to go to work. </t>
  </si>
  <si>
    <t>brenda013</t>
  </si>
  <si>
    <t xml:space="preserve">lo t a certain key on her keyboard, which i  kind of hard working for  en ation </t>
  </si>
  <si>
    <t>Inezchew</t>
  </si>
  <si>
    <t xml:space="preserve">Nobody on my address book has twitter </t>
  </si>
  <si>
    <t>boughtalotto</t>
  </si>
  <si>
    <t xml:space="preserve">Need to study bad </t>
  </si>
  <si>
    <t xml:space="preserve">@kruss73 We had a quiet one...rained most of the weekend.  Had a Steak Dinner last night, which was YUMMY !!! Going Away Supper </t>
  </si>
  <si>
    <t>behyanna</t>
  </si>
  <si>
    <t xml:space="preserve">condolence to david cook. </t>
  </si>
  <si>
    <t>yuchuan1</t>
  </si>
  <si>
    <t>My new i7 desktop computer won't boot  I took it back to the store yesterday and it booted. Now it won't boot again. Not even a beep!</t>
  </si>
  <si>
    <t>rlywicked</t>
  </si>
  <si>
    <t xml:space="preserve">@madnmatt it's been raining for two days straight. </t>
  </si>
  <si>
    <t xml:space="preserve">@RIDDLEMAN nah dont do white suits haha, but omg my twn full of oaps  no fit lasses </t>
  </si>
  <si>
    <t>naomijane13</t>
  </si>
  <si>
    <t>reinavalentina</t>
  </si>
  <si>
    <t xml:space="preserve">I need some coffee. Maybe I should do tea cuz my throat is killing </t>
  </si>
  <si>
    <t xml:space="preserve">@macpowell We're all up...And it's Monday. </t>
  </si>
  <si>
    <t>aaminahh</t>
  </si>
  <si>
    <t>@cassowaryjewel no, it's normal morning feeling, &amp;amp; possibly a little more... i feel icky...  am in ofc anyway...</t>
  </si>
  <si>
    <t>17THSNOOP</t>
  </si>
  <si>
    <t xml:space="preserve">Dey doin layoffs at work today...for da 4th time dis yr! might not make da cut dis time yall  </t>
  </si>
  <si>
    <t>mikemeyer</t>
  </si>
  <si>
    <t xml:space="preserve">Exam time </t>
  </si>
  <si>
    <t>iampaco</t>
  </si>
  <si>
    <t>my voice just echoes off these walls  ? http://blip.fm/~5jm3f</t>
  </si>
  <si>
    <t>i want my nose pierced.. but my mum wont let me get it done  lmfao fail</t>
  </si>
  <si>
    <t>little_beast</t>
  </si>
  <si>
    <t xml:space="preserve">i cant stop being sad when you arent with me </t>
  </si>
  <si>
    <t>chelleybla</t>
  </si>
  <si>
    <t xml:space="preserve">i have one of those tongue bumps under my tongue and i keep hitting it on my teeth.. owie </t>
  </si>
  <si>
    <t>steevdave</t>
  </si>
  <si>
    <t xml:space="preserve">@Rupture I miss you </t>
  </si>
  <si>
    <t>BittenUsagi</t>
  </si>
  <si>
    <t xml:space="preserve">My poor sunburnt ear... I really wish I able to sleep in today too </t>
  </si>
  <si>
    <t xml:space="preserve">Mojo gone again </t>
  </si>
  <si>
    <t>Raisar</t>
  </si>
  <si>
    <t xml:space="preserve">has a messy home </t>
  </si>
  <si>
    <t>melletje14</t>
  </si>
  <si>
    <t xml:space="preserve">Making homework </t>
  </si>
  <si>
    <t>mayhemspp</t>
  </si>
  <si>
    <t xml:space="preserve">writes too much </t>
  </si>
  <si>
    <t>woodysproduce</t>
  </si>
  <si>
    <t xml:space="preserve">@Gabrielle_Union how u gonna follow @fuckkerihilson??? </t>
  </si>
  <si>
    <t>LilMissMadde</t>
  </si>
  <si>
    <t>mayor meltdown @ work 2day. Left and pretty sure I wont return  need a break from everyone and everything. Wanna b happy again..thats all!</t>
  </si>
  <si>
    <t>flyingwulf</t>
  </si>
  <si>
    <t xml:space="preserve">Any of you use adsense? How are clicks? Mine have dropped dramatically </t>
  </si>
  <si>
    <t xml:space="preserve">Jury duty </t>
  </si>
  <si>
    <t>GeaKoleva</t>
  </si>
  <si>
    <t xml:space="preserve">Nice morning - on the streetcar - gonna be a long work day </t>
  </si>
  <si>
    <t xml:space="preserve">@allergydad Cooking getting harder. Allergic to all legumes &amp;amp; now looks like all squash. Started when 1yo adding new ones all the time. </t>
  </si>
  <si>
    <t>inlovewitharmy</t>
  </si>
  <si>
    <t xml:space="preserve">@katsumayao i know right! i kinda get why it's fun now. but if you aren't talking to anyone that makes you a loser talking to yourself. </t>
  </si>
  <si>
    <t>andievtr</t>
  </si>
  <si>
    <t xml:space="preserve">not doing anything have to wake up at 8:00 tom. so sad i dont want to wake up early </t>
  </si>
  <si>
    <t>Chinablue70</t>
  </si>
  <si>
    <t>@RyanSeacrest I can understand that!!!  Though not even coffee helped today  Hope you have a better Monday than I did ;)</t>
  </si>
  <si>
    <t>purejennmajik</t>
  </si>
  <si>
    <t xml:space="preserve">Getting ready for another Monday </t>
  </si>
  <si>
    <t xml:space="preserve">Oh my god, I'm starving and we're still not there yet </t>
  </si>
  <si>
    <t>onyx1177</t>
  </si>
  <si>
    <t>@DonnieWahlberg Wish I coulda been there but had business to tend to in Tampa.   Can't wait to see you next week on the cruise though!</t>
  </si>
  <si>
    <t>tifferfic</t>
  </si>
  <si>
    <t xml:space="preserve">@EllennnM yes it cost $37 per ticket!! i couldnt even get 2 with my voucher </t>
  </si>
  <si>
    <t>paulineypies</t>
  </si>
  <si>
    <t xml:space="preserve">shots, x boyfriends, this providence and work the next morning.  bummer. </t>
  </si>
  <si>
    <t>julesc2</t>
  </si>
  <si>
    <t xml:space="preserve">trying to figure out twitter </t>
  </si>
  <si>
    <t>SusanTerese</t>
  </si>
  <si>
    <t xml:space="preserve">not loving this rainy monday morning </t>
  </si>
  <si>
    <t>Carlotsky</t>
  </si>
  <si>
    <t xml:space="preserve">I'm missing you! </t>
  </si>
  <si>
    <t>VentisWorld</t>
  </si>
  <si>
    <t xml:space="preserve">Good morning! At the gym, hitting balls is ify with rain looming </t>
  </si>
  <si>
    <t>catfan12</t>
  </si>
  <si>
    <t xml:space="preserve">@McLego I want blocks. </t>
  </si>
  <si>
    <t>theguigirl</t>
  </si>
  <si>
    <t>@markwharvey Wish I could brag more, but my pace is sad.    I'm typically a solid 10 minute pace, this had me at 11:52!</t>
  </si>
  <si>
    <t>wakizaki</t>
  </si>
  <si>
    <t>I screwed my Zenwalk install yet again  Moral lesson: never interfere a glibc upgrade...</t>
  </si>
  <si>
    <t xml:space="preserve">Opps just re-read my tweets... typotastic sorry tweeps </t>
  </si>
  <si>
    <t>_traceface</t>
  </si>
  <si>
    <t>@imwatters yeah  is a good way to describe it haha. thanks.</t>
  </si>
  <si>
    <t>Why is everyone's immediate reaction to me getting a ticket laughter?!  dee(:</t>
  </si>
  <si>
    <t xml:space="preserve">another day of fun filled c/w XD.... </t>
  </si>
  <si>
    <t>OurLadyOfSorrow</t>
  </si>
  <si>
    <t xml:space="preserve">@LCpabon we are walking like we had rough butt sex </t>
  </si>
  <si>
    <t>Mizzskyy</t>
  </si>
  <si>
    <t xml:space="preserve">ii had fun [ii]N kemah...now bakk to reality </t>
  </si>
  <si>
    <t>AdamAxon</t>
  </si>
  <si>
    <t xml:space="preserve">Not looking forward to my 4am start in the morning. Car to Train to Bus to Plane to Taxi. Estimated travel time? 4 hours... Each way. </t>
  </si>
  <si>
    <t>Beccamarples</t>
  </si>
  <si>
    <t>TEXTILESSS CW :/  Ahhhhhh this is gonna be an all night job!</t>
  </si>
  <si>
    <t>ravenamanda</t>
  </si>
  <si>
    <t xml:space="preserve">At the doctor again, because I'm still sick! I HATE HATE HATE being sick! </t>
  </si>
  <si>
    <t xml:space="preserve">@sadknob  naw....you don't  hubs was in Guam.....not really much going on there </t>
  </si>
  <si>
    <t>provinzkindchen</t>
  </si>
  <si>
    <t xml:space="preserve">so much to do </t>
  </si>
  <si>
    <t xml:space="preserve">@meglyn what a lame way of using a sick day. </t>
  </si>
  <si>
    <t>Emilymarguerite</t>
  </si>
  <si>
    <t xml:space="preserve">There are no more eggwhites in the caf. </t>
  </si>
  <si>
    <t>paulwalkerissoh</t>
  </si>
  <si>
    <t>weoll good night all xoxo wish me luck for the busy day ahead tomorrow  oh well what can you do lol good night</t>
  </si>
  <si>
    <t>311Bunny</t>
  </si>
  <si>
    <t xml:space="preserve">Monday is my least favorite day.... I just wanna stay snuggled in... </t>
  </si>
  <si>
    <t>Riggersjr</t>
  </si>
  <si>
    <t xml:space="preserve">Has to work tonight but doesnt know if she can sing with a cold </t>
  </si>
  <si>
    <t>ItsMsJackson2U</t>
  </si>
  <si>
    <t xml:space="preserve">Sitting at work feeling a little under the weather.  Hope I didn't catch the swine fliggedy </t>
  </si>
  <si>
    <t>katentwistle</t>
  </si>
  <si>
    <t xml:space="preserve">@bcarender yeah didn't get it </t>
  </si>
  <si>
    <t>beaniex3</t>
  </si>
  <si>
    <t xml:space="preserve">being hungover in class is not fun </t>
  </si>
  <si>
    <t>iam_preston</t>
  </si>
  <si>
    <t xml:space="preserve">So very tired... It sux working thru the weekend B/c i cant ever catch up on sleep </t>
  </si>
  <si>
    <t>Bluurox</t>
  </si>
  <si>
    <t xml:space="preserve">Really really doesn't want to go to school </t>
  </si>
  <si>
    <t>lboog05</t>
  </si>
  <si>
    <t xml:space="preserve">today is my last nite home before a very full week. </t>
  </si>
  <si>
    <t>OlliexPOVx</t>
  </si>
  <si>
    <t>Taking Mr Burgess home  oooww will see him tomorrow haha xD</t>
  </si>
  <si>
    <t>Khatton13</t>
  </si>
  <si>
    <t>This class is duuuumb.  I just want summer.</t>
  </si>
  <si>
    <t>Her lisp is driving me insane  especially because she can't say Lilith</t>
  </si>
  <si>
    <t>Im so tired. I didnt get back in till after midnight  i need sleep</t>
  </si>
  <si>
    <t>midniteyell01</t>
  </si>
  <si>
    <t xml:space="preserve">... off to work </t>
  </si>
  <si>
    <t>KitchenGirlJo</t>
  </si>
  <si>
    <t>@vindee  I wish I was able to include those outside the States, too</t>
  </si>
  <si>
    <t>Last night of sleep in my bed for 2 mths    Gotta P90X, then breakfast, then pack the rest o' my shit, then airport, then LA!!!!!</t>
  </si>
  <si>
    <t xml:space="preserve">Anyone want to offer to do my exam for me 2moro? I just can't concetrate/understand it! </t>
  </si>
  <si>
    <t>CBPotts</t>
  </si>
  <si>
    <t xml:space="preserve">@firinel I don't know yet: there was a horrible accident in front of our home, but we have no info yet about the outcome </t>
  </si>
  <si>
    <t xml:space="preserve">@babygirlparis yeah, it's hard to be you huh? i respect your privacy, too bad lots of ppl dont </t>
  </si>
  <si>
    <t>TypeKast</t>
  </si>
  <si>
    <t xml:space="preserve">Just saw most breathtaking patterns in sunrise, jumped and rushed to window to take pic, but couldn't get a good one fast enough </t>
  </si>
  <si>
    <t xml:space="preserve">Left my lunch at home </t>
  </si>
  <si>
    <t>ugh! tired! this train is OD packed!  3days n im out!</t>
  </si>
  <si>
    <t>pbandjcreations</t>
  </si>
  <si>
    <t xml:space="preserve">@priddycreations Ohhhh NO girl!!! So sorry </t>
  </si>
  <si>
    <t>krissyk_</t>
  </si>
  <si>
    <t xml:space="preserve">I just re-bit my cheek </t>
  </si>
  <si>
    <t>@Javamomma i know! It was supposed to be a week!!!  im so upset about it!</t>
  </si>
  <si>
    <t>MissShanigan</t>
  </si>
  <si>
    <t>just  tbh</t>
  </si>
  <si>
    <t xml:space="preserve">demi i love u but i'm so jealous u get to hang with all my fave bands and be their bff </t>
  </si>
  <si>
    <t>skat3bam</t>
  </si>
  <si>
    <t>ohh it started to raing  no fair i hate rain but owell at least no touch footy at school lol mabye</t>
  </si>
  <si>
    <t xml:space="preserve">everyone is sleep now!! </t>
  </si>
  <si>
    <t xml:space="preserve">after 2 weeks... i still remember everything </t>
  </si>
  <si>
    <t xml:space="preserve">@anneskitchen Oh no, that's really shit </t>
  </si>
  <si>
    <t>don_zielke</t>
  </si>
  <si>
    <t xml:space="preserve">Working with Audience Targeting in #Sharepoint.  Still not working as expected.  Technically, not working at all. </t>
  </si>
  <si>
    <t>adamreiersgaard</t>
  </si>
  <si>
    <t xml:space="preserve">ap shmov test </t>
  </si>
  <si>
    <t>ClairyFairy88</t>
  </si>
  <si>
    <t xml:space="preserve">Back in Glasgow </t>
  </si>
  <si>
    <t>Zjadir</t>
  </si>
  <si>
    <t xml:space="preserve">Back to work ! </t>
  </si>
  <si>
    <t>gennin27</t>
  </si>
  <si>
    <t>my condolences to David cook.  and his family</t>
  </si>
  <si>
    <t>anshu1234</t>
  </si>
  <si>
    <t xml:space="preserve">@TULLYCAST its suspended </t>
  </si>
  <si>
    <t>sliverlinz</t>
  </si>
  <si>
    <t xml:space="preserve">Just hanging around home, will go shopping in a few minutes, and then start to work   </t>
  </si>
  <si>
    <t>faeshale</t>
  </si>
  <si>
    <t xml:space="preserve">Oh, nom!  Burnt flesh smell on the metro.  I may be sick.  </t>
  </si>
  <si>
    <t>ireneleee</t>
  </si>
  <si>
    <t xml:space="preserve">i'm waking up in two hours and thirty. </t>
  </si>
  <si>
    <t>discho</t>
  </si>
  <si>
    <t xml:space="preserve">down in the dumps today </t>
  </si>
  <si>
    <t xml:space="preserve">I have to study energy and sustainable development and I don't want to </t>
  </si>
  <si>
    <t xml:space="preserve">Off to bed..not feeling ok..tho i had my anti flu shot today.. </t>
  </si>
  <si>
    <t xml:space="preserve">@Brian_Bee u been on his website since yesterday me n my friends been blowin u up tryna tell u especially since I put u on </t>
  </si>
  <si>
    <t>Just_Vanessa</t>
  </si>
  <si>
    <t xml:space="preserve">Totally unfair that Dunkin' Donuts doesn't deliver. </t>
  </si>
  <si>
    <t>EviLxPeNgUiNx26</t>
  </si>
  <si>
    <t xml:space="preserve">damn just got home. sry for lingering...passed out.. my stomach hurts </t>
  </si>
  <si>
    <t xml:space="preserve">@johnwhitehouse on sci fi hd, yeah </t>
  </si>
  <si>
    <t xml:space="preserve">Don't wanna go to school.... Really bad weather is suppose to be happenin soon and i hatttte it! </t>
  </si>
  <si>
    <t>lalaland12202</t>
  </si>
  <si>
    <t xml:space="preserve">She's so upsetimg me uh I'm on the bus on the way to the field trip </t>
  </si>
  <si>
    <t xml:space="preserve">I want a new dress a shoes. But im poor as shit </t>
  </si>
  <si>
    <t>@DanaBrunetti too bad that tix thing didn't work on your cell  worse yet, you're leaving the girl behind, &amp;lt;sniff&amp;gt; too sad</t>
  </si>
  <si>
    <t>shayattzz</t>
  </si>
  <si>
    <t xml:space="preserve">Sooo cloudy outside : I is there a hot topic store anywhere around wilkes barre,PA my interwebz won't load my searches </t>
  </si>
  <si>
    <t xml:space="preserve">Gahh, I just spilt hot chocolate all down my top and burnt myslef a bit </t>
  </si>
  <si>
    <t>dcgirl627</t>
  </si>
  <si>
    <t>@aprildjamz When i start workin out aggressively it jacks my sleep up. Ive been takin my iron, eatin healthy--NO sleep  so sad</t>
  </si>
  <si>
    <t xml:space="preserve">Seems I didn't have the pull @fjgaylor was hoping for with mother nature. Two days of complete ickiness here for him. Bool.  </t>
  </si>
  <si>
    <t>Exit86A</t>
  </si>
  <si>
    <t xml:space="preserve">Yesterday-after kiddos got 30 m each of #littlebigplanet, I sat down to ace the Subway level. Never finished </t>
  </si>
  <si>
    <t>welshmnky</t>
  </si>
  <si>
    <t xml:space="preserve">@JeannaMiller no, no house, just went and mowed </t>
  </si>
  <si>
    <t>dareisay</t>
  </si>
  <si>
    <t xml:space="preserve">At school on senior ditch day all because i got a track meet 2maro </t>
  </si>
  <si>
    <t>skhess</t>
  </si>
  <si>
    <t>Back to La La Land   Goodbye paradise</t>
  </si>
  <si>
    <t>TobyMadgwick</t>
  </si>
  <si>
    <t>Trying to fly to primary Amazon. No flights in or out since midnight due to fog  smells of fish!? Waiting now. . .</t>
  </si>
  <si>
    <t>brenton93</t>
  </si>
  <si>
    <t xml:space="preserve">underbelly final, should b good, gonna go watch it then sleep ready for skool 2morrow </t>
  </si>
  <si>
    <t xml:space="preserve">I don't understand my french homeworks .... </t>
  </si>
  <si>
    <t>Rakeru</t>
  </si>
  <si>
    <t>My BMI is 21, which is healthy. I'm eating a lot healthier... but no exercise!  Goal for the month, EXERCISE. Walk, jog, swim, dance...</t>
  </si>
  <si>
    <t>FightsWithBulls</t>
  </si>
  <si>
    <t xml:space="preserve">Good morning all. Got my fishing daily done before work. I was g2g untill I got to work </t>
  </si>
  <si>
    <t>michael_v2</t>
  </si>
  <si>
    <t xml:space="preserve">Just stood in a long long queue at a carvery. Not usually this busy on a Monday. Damn bank holiday.  </t>
  </si>
  <si>
    <t>kathplz</t>
  </si>
  <si>
    <t xml:space="preserve">i want to live closer to hilsborough </t>
  </si>
  <si>
    <t xml:space="preserve">@rachmurrayX i bet it will </t>
  </si>
  <si>
    <t xml:space="preserve">that was stupid.  cos I know you don't have a twitter account </t>
  </si>
  <si>
    <t xml:space="preserve">Still no RedBull. Screw my Low tolerance to caffeine, i need it nowish </t>
  </si>
  <si>
    <t>wolffdog</t>
  </si>
  <si>
    <t>oh crap!!!!i guess i don't anymore.     Oh Well its still Monday right!</t>
  </si>
  <si>
    <t xml:space="preserve">Done the hoovering,the dusting,the floor wash,rearranged the utility room,had lunch , now to wash hair .. That's taken care of day off ! </t>
  </si>
  <si>
    <t xml:space="preserve">@lissieloo76 I did drop it but I wasn't going to just sit there and be insulted for no reason </t>
  </si>
  <si>
    <t>mscichocki</t>
  </si>
  <si>
    <t xml:space="preserve">Just checked out the weather for this week, are we still in April?  May showers make Mike a wet mess when mowing in the rain </t>
  </si>
  <si>
    <t>SnowNixie</t>
  </si>
  <si>
    <t xml:space="preserve">eating lasagne.....is there anybody out there who wants to kill me, had a really reaaaalllllyyyyy bbbbaaaaaadddd day </t>
  </si>
  <si>
    <t xml:space="preserve">Ok, so my puter is fixed now! Yay! And here I thought I might not be around for a bit. Well... work IS getting in the way of my net job.. </t>
  </si>
  <si>
    <t xml:space="preserve">Want to be at Wembley on September 19th... Life is so cruel. </t>
  </si>
  <si>
    <t>oh_haii</t>
  </si>
  <si>
    <t>can't deal with this anymore  ughh</t>
  </si>
  <si>
    <t>hector773</t>
  </si>
  <si>
    <t xml:space="preserve">SOME ONE STOP THE ROOM I WANA GET OF!!! SOOO TIRED </t>
  </si>
  <si>
    <t xml:space="preserve">I'm makeup-less and tired. Don't fuck with me today. </t>
  </si>
  <si>
    <t xml:space="preserve">At work boooooo!! It's quiet  want to sell lots </t>
  </si>
  <si>
    <t>lythdan</t>
  </si>
  <si>
    <t xml:space="preserve">@Kayteeduck What. D: Cannot unsee!  I now have a nice mental image of a whip-wielding Godzilla...with blue hair. </t>
  </si>
  <si>
    <t>BMoney3Stacks</t>
  </si>
  <si>
    <t xml:space="preserve">Im ready for wonderful day! I don't like that its gloomy outside </t>
  </si>
  <si>
    <t>Gottalovemaria</t>
  </si>
  <si>
    <t xml:space="preserve">Monday </t>
  </si>
  <si>
    <t>Charlye09</t>
  </si>
  <si>
    <t xml:space="preserve">I just finished everything... Now lets get da finals!!!!!!!!!!! </t>
  </si>
  <si>
    <t xml:space="preserve">@vickymoontree im good thanks i dunno y thats happened , how was work?, things are ok, bit boring the sun has ruined all my plans </t>
  </si>
  <si>
    <t>tbaskin</t>
  </si>
  <si>
    <t xml:space="preserve">Off to work again. Heather and baby are making a trip to Cape without me. Sad face </t>
  </si>
  <si>
    <t>shawna55</t>
  </si>
  <si>
    <t xml:space="preserve">Is sunburned really bad. I can hardly put my backpack on.  but im Kk. </t>
  </si>
  <si>
    <t xml:space="preserve">Ugh i'm at school already </t>
  </si>
  <si>
    <t>Chloe_Wong</t>
  </si>
  <si>
    <t xml:space="preserve">is not looking forward to school tomorrow </t>
  </si>
  <si>
    <t>carriedavenport</t>
  </si>
  <si>
    <t xml:space="preserve">kabuki shoot at 4, hoping the weather stays nice the sky's a bit grey for my liking </t>
  </si>
  <si>
    <t>xmerciax</t>
  </si>
  <si>
    <t>is a bit confused... how do u know which people on twitter is the REAL celebs? There are so maning fakes     ...... help.....?</t>
  </si>
  <si>
    <t>SeriousBlak</t>
  </si>
  <si>
    <t>Sorry i fell asleep.  you're not a dumb girl!!!</t>
  </si>
  <si>
    <t xml:space="preserve">Just realized she doesn't get to go to any of the revival bc of a dang scholarship thing &amp;amp;&amp;amp; work. </t>
  </si>
  <si>
    <t>jaz1976</t>
  </si>
  <si>
    <t>@lBuggy Why r u always at the dentist!  I'm not a fan of them either.</t>
  </si>
  <si>
    <t>lilgnome3</t>
  </si>
  <si>
    <t>@lishyB unfortunately not  i wanna shop!</t>
  </si>
  <si>
    <t>candiesandmusic</t>
  </si>
  <si>
    <t xml:space="preserve">it reminds me of Joe. </t>
  </si>
  <si>
    <t xml:space="preserve">Had a rough night sleep- still tired </t>
  </si>
  <si>
    <t>wingophone</t>
  </si>
  <si>
    <t xml:space="preserve">@JonKehoe Unfortunately I was spoiled. :/ Really didn't mean to be, but Whedonesque had news about him being on Dollhouse so I read it. </t>
  </si>
  <si>
    <t>DavidCrandall</t>
  </si>
  <si>
    <t xml:space="preserve">Getting dressed for first day of work. Reminds me of first day of school...I wonder if anyone will sit with me in the cafeteria. </t>
  </si>
  <si>
    <t>KatyFM</t>
  </si>
  <si>
    <t xml:space="preserve">work work work work work . 2nd to last week in duluth </t>
  </si>
  <si>
    <t>thatscottgirl</t>
  </si>
  <si>
    <t>i woke up reeeeeaaaally early for a monday  what's with that??</t>
  </si>
  <si>
    <t>thefirstdon</t>
  </si>
  <si>
    <t>wants to play some fifa but has to do essays  no fun</t>
  </si>
  <si>
    <t xml:space="preserve">no sunshine yet, this weather is so dreary </t>
  </si>
  <si>
    <t>bloody_fenix</t>
  </si>
  <si>
    <t xml:space="preserve">Bad idea to wake up early.  The Infernal pain is back and worse than ever </t>
  </si>
  <si>
    <t xml:space="preserve">@LisaSawyer317 Morning, Sunshine !! Gray and cloudy here, to match my mood </t>
  </si>
  <si>
    <t>PutriPratiwi</t>
  </si>
  <si>
    <t xml:space="preserve">I can't believe I get 16 for my plant structure mid term test </t>
  </si>
  <si>
    <t>Rileyyyy</t>
  </si>
  <si>
    <t xml:space="preserve">Why won't it stop raining? I hate rainy days </t>
  </si>
  <si>
    <t>nicole_tomasso</t>
  </si>
  <si>
    <t xml:space="preserve">@ROBsessedBlog *sigh* </t>
  </si>
  <si>
    <t>wblj</t>
  </si>
  <si>
    <t xml:space="preserve">Power outage at hotel </t>
  </si>
  <si>
    <t xml:space="preserve">@martha91 cool. what do you do? i have an oral Japanese test tomorrow.. :S it's compulsory class.. </t>
  </si>
  <si>
    <t>Suefromque</t>
  </si>
  <si>
    <t xml:space="preserve">My goodness the floozies are on the attack today. Five blocked so far this morning </t>
  </si>
  <si>
    <t>JackieB630</t>
  </si>
  <si>
    <t>Not feeling so good  2 more cases of swine flu in Burlington County NJ which is where i live</t>
  </si>
  <si>
    <t>lmilka</t>
  </si>
  <si>
    <t xml:space="preserve">Testing _only_ Twitter client available for Windows (under Eclipse), not bad, but not good either </t>
  </si>
  <si>
    <t xml:space="preserve">@Queen_Penelope hey well we shall talk Soon I feel the same </t>
  </si>
  <si>
    <t>jupr05</t>
  </si>
  <si>
    <t xml:space="preserve">2 pages done....18 to go </t>
  </si>
  <si>
    <t>beccalec</t>
  </si>
  <si>
    <t xml:space="preserve">@dougiemcfly yeah i no, what a bummer. =/ bored ? i am </t>
  </si>
  <si>
    <t>Choordy</t>
  </si>
  <si>
    <t>samrovin</t>
  </si>
  <si>
    <t xml:space="preserve">@roycerosenblatt i know i want the gangster class back </t>
  </si>
  <si>
    <t>andreaisrockin</t>
  </si>
  <si>
    <t xml:space="preserve">Hi-ho hi-ho it's off to work I go!   </t>
  </si>
  <si>
    <t>Asharwood</t>
  </si>
  <si>
    <t xml:space="preserve">@deacon_mdiv10 you can stop by the house if you want but 1.it's not clean 2.I'm not showered 3. I can't go any where </t>
  </si>
  <si>
    <t>sunRAYRAYs</t>
  </si>
  <si>
    <t xml:space="preserve">This class is pointless.. I got inches from hitting a dog on the road.. Some AH was on my tail all the way to school.. And I'm tired. </t>
  </si>
  <si>
    <t>Cartfisk</t>
  </si>
  <si>
    <t>is down with the sickness.  (Might not be at baseball.)</t>
  </si>
  <si>
    <t>anniebeeswax</t>
  </si>
  <si>
    <t>Austria loses to Denmark and is demoted  #iihfhockey</t>
  </si>
  <si>
    <t>@lameymacdonald Oh, I wish I could bring you some chicken soup!  Remember to rest. Hope that bad cold leaves today!</t>
  </si>
  <si>
    <t>Bairdie11</t>
  </si>
  <si>
    <t xml:space="preserve">@dougiemcfly Count yourself lucky you're not away to a bloody exam on a bank holiday </t>
  </si>
  <si>
    <t>iroc8210</t>
  </si>
  <si>
    <t xml:space="preserve">We have another mascot in the office today...not sure what breed of dog, but her name is Bingo and she could care less about me!!!   </t>
  </si>
  <si>
    <t>BobbieBe</t>
  </si>
  <si>
    <t>@HeatherM74   I missed it all.  BobbieB to the rescue!. Nah I need to go scrap with ya'll again soon</t>
  </si>
  <si>
    <t>xinstantkiwiiex</t>
  </si>
  <si>
    <t>I DON'T WANT TO GO TO SCHOOL!!!! People are mean there...  Except my friends... xD And don't forget : Sometimes, I sleep in my sleep! xD</t>
  </si>
  <si>
    <t xml:space="preserve">@pbandjcreations Thanks.  This coffee is not helping me so I think I am crawling back in bed.  </t>
  </si>
  <si>
    <t>dythapuspita</t>
  </si>
  <si>
    <t xml:space="preserve">just made twitter account! don't really undersatand now </t>
  </si>
  <si>
    <t xml:space="preserve">@orangetim I want WLAN. </t>
  </si>
  <si>
    <t>amandabaumann</t>
  </si>
  <si>
    <t xml:space="preserve">Trying not to be overwhelmed by the week infront of me.  Wishing I was at home with my pup </t>
  </si>
  <si>
    <t>Jayelovely</t>
  </si>
  <si>
    <t xml:space="preserve">Has some great quotes and sayings to throw at ya'll but I dnt want anybody to read too much into them so ill go with this: woooork </t>
  </si>
  <si>
    <t>@Ginaii very true... but i still managed to wake up, even before i needed to  i should still be sleeping...</t>
  </si>
  <si>
    <t>CristianLP</t>
  </si>
  <si>
    <t xml:space="preserve">@ddecandia oooohhh get online i got a story to tells ya i do! </t>
  </si>
  <si>
    <t>Elmoisthedevil</t>
  </si>
  <si>
    <t>@dannykurily aww  dear danny, feel better! &amp;lt;3</t>
  </si>
  <si>
    <t xml:space="preserve">@whitewatermusic yep they closed it down. Sad times </t>
  </si>
  <si>
    <t xml:space="preserve">this guy has lost it http://tinyurl.com/caalt4 I can only shake my head in wonder </t>
  </si>
  <si>
    <t>donnagee</t>
  </si>
  <si>
    <t xml:space="preserve">@MsMagic Glad you are home today forgot you were going out tonight tho so still wont see you </t>
  </si>
  <si>
    <t>Shelbylabardee</t>
  </si>
  <si>
    <t xml:space="preserve">@ianlabardee feeling the lack of your presence already... </t>
  </si>
  <si>
    <t xml:space="preserve">i dislike finding out all my friends can't stand me, i had a hunch, but i've done nothing wrong </t>
  </si>
  <si>
    <t>I regret not letting chingchong learn 'yawn'. why did I make all my pkmans learn physical attacks  now I can't catch anything alive</t>
  </si>
  <si>
    <t>bethinabox</t>
  </si>
  <si>
    <t xml:space="preserve">Can I skip the next 2 weeks and just go home now? plz? </t>
  </si>
  <si>
    <t>smartie_party</t>
  </si>
  <si>
    <t xml:space="preserve">@Jocassels count me in for doughnuts! yes am really struggling with sleep pattern, knackered all the time and back for 3 on weds </t>
  </si>
  <si>
    <t>regi</t>
  </si>
  <si>
    <t xml:space="preserve">my spelling of 'buffering' suffers from the close proximity of 'g' to 'f' </t>
  </si>
  <si>
    <t>Footbacon</t>
  </si>
  <si>
    <t xml:space="preserve">My mussy cat just fell out of her bed. </t>
  </si>
  <si>
    <t>lesleyw87</t>
  </si>
  <si>
    <t>mshollylolli</t>
  </si>
  <si>
    <t>Had an amazing weekend in upstate NY... back to another week in the office    these weekends are wayyyy to short!</t>
  </si>
  <si>
    <t>@agriggs8 Damn  I saw someone twittered about the passes but didn't know to check my email. I so could've gotten some. maybe *shrug*</t>
  </si>
  <si>
    <t xml:space="preserve">@randallpinky cali isnt until late june...but found someone 2 take my condo &amp;amp; everything thats in it asap! so stayin w a friend till june </t>
  </si>
  <si>
    <t>martin_dines</t>
  </si>
  <si>
    <t>@lowennn sorry, was out  i'll hit you up when I neext see you online</t>
  </si>
  <si>
    <t>tianafoster</t>
  </si>
  <si>
    <t xml:space="preserve">@patttyjonas i didn't even get that dark! i spent four hours in the sun too! </t>
  </si>
  <si>
    <t xml:space="preserve">@abacab1975 aawww hehe i woke up with a hangover </t>
  </si>
  <si>
    <t xml:space="preserve">@dougiemcfly  Jealous! I want one </t>
  </si>
  <si>
    <t xml:space="preserve">Hate when the first 2 thoughts when I wake up in the morning are abt bad things </t>
  </si>
  <si>
    <t>shannonrightnow</t>
  </si>
  <si>
    <t xml:space="preserve">On my way to court,  wish me luck. </t>
  </si>
  <si>
    <t xml:space="preserve">@joannammurphy What the hell *were* they serving then? </t>
  </si>
  <si>
    <t xml:space="preserve">What to Do, =/ Bored </t>
  </si>
  <si>
    <t>skyducker</t>
  </si>
  <si>
    <t xml:space="preserve">Eh long weekend, made two 4 color viny banners and played a little more with Linux...why doesn't it like my TV tuner card </t>
  </si>
  <si>
    <t xml:space="preserve">See, this is why I hate exams. It's not the actual work, it's that if I go out I feel guilty for not being home revising! Grrr </t>
  </si>
  <si>
    <t>BeckyLaw104</t>
  </si>
  <si>
    <t>Its be a highly pleasant bank holiday weekend. I dont want to go to work 2morow  Ho hum x</t>
  </si>
  <si>
    <t xml:space="preserve">@ideamonk dad wento resrvatn centre at 6.10am, saw a huge line 4 99 ticks, we tried filling frm on net, d railway site ws 2 busy </t>
  </si>
  <si>
    <t>yosoyian</t>
  </si>
  <si>
    <t xml:space="preserve">I'm just woke up </t>
  </si>
  <si>
    <t>vivalavivas</t>
  </si>
  <si>
    <t xml:space="preserve">is pissed at her boyfriend who's being a jerk </t>
  </si>
  <si>
    <t>prittym3</t>
  </si>
  <si>
    <t xml:space="preserve">runny nose, itchy eyes..... and no allergy medicen </t>
  </si>
  <si>
    <t>ore_williams</t>
  </si>
  <si>
    <t>finished my work for the day but still bummed about my guitar  cheer me up?</t>
  </si>
  <si>
    <t>wetarted_chica</t>
  </si>
  <si>
    <t xml:space="preserve">Aww where the sun go </t>
  </si>
  <si>
    <t>@dark_jayy aww yuck  well im gonna hit the sack now. happy assignmenting (: see you tomorrow?</t>
  </si>
  <si>
    <t>Doodleum413</t>
  </si>
  <si>
    <t>I don't wanna get up      but I got a Geol final at 9</t>
  </si>
  <si>
    <t xml:space="preserve">@adrenalynntoao awww...so ur letting the bangs grow out? </t>
  </si>
  <si>
    <t>beckyjane97</t>
  </si>
  <si>
    <t xml:space="preserve">going to do some homework </t>
  </si>
  <si>
    <t>Lestats_Cat</t>
  </si>
  <si>
    <t xml:space="preserve">booo supernatural is a repeat </t>
  </si>
  <si>
    <t>chrispople</t>
  </si>
  <si>
    <t>@hollowlegs Thanks. Nobody's answering the phone so it's probably closed  There must be somewhere open!! I have to eat!</t>
  </si>
  <si>
    <t>fayeblanco</t>
  </si>
  <si>
    <t>@loisdianne29 lol..just hit the reply button? :p im not sure if the mobile web environment is the same as the web  :|</t>
  </si>
  <si>
    <t>spiceymamat</t>
  </si>
  <si>
    <t>@djtwelvz I know..The Early Bird Gets the worm... I have a lot of work to do!  and it's not enuff hours in the day to be online!</t>
  </si>
  <si>
    <t>wants some money  &amp;amp; to be driven home. and is apparantly going to get neither.</t>
  </si>
  <si>
    <t>crystalstar16</t>
  </si>
  <si>
    <t>Nibbytwit</t>
  </si>
  <si>
    <t xml:space="preserve">sick today, not too great all weekend, but bad enough to lay out of work today </t>
  </si>
  <si>
    <t>libia23</t>
  </si>
  <si>
    <t>im sik of stupid skool n the stupid bloddy people especially the people who supposely r spose 2 b mi frendz  i wanna cry</t>
  </si>
  <si>
    <t>sweethomealagrl</t>
  </si>
  <si>
    <t>Poor girly's eye is pitiful today   Going to shower &amp;amp; call ped when they open at 8.</t>
  </si>
  <si>
    <t>The_Red_Fleece</t>
  </si>
  <si>
    <t xml:space="preserve">Why is it that whenever I actually get round to going to the bank its a bank holiday </t>
  </si>
  <si>
    <t>SANCHEZJAMIE</t>
  </si>
  <si>
    <t>@iFel iana.  sakjakfh. it's so hard. idk why.</t>
  </si>
  <si>
    <t>long, yet wonderful, weekend made for a short night! feeling it 2day &amp;amp; thinking i will all week bc this week is moving week  so much 2 do</t>
  </si>
  <si>
    <t>cljeffery</t>
  </si>
  <si>
    <t xml:space="preserve">is missing my son  wish this foolishness would stop and he would come home </t>
  </si>
  <si>
    <t>worm605</t>
  </si>
  <si>
    <t xml:space="preserve">getting ready to go walk and did i mention today is clean your house Monday?   YAY,  break out the confetti </t>
  </si>
  <si>
    <t>zoopthepanda</t>
  </si>
  <si>
    <t xml:space="preserve">so sad that last night was my final Theta soccer game </t>
  </si>
  <si>
    <t>New Testament. Bored.  Math class next w/arlenee</t>
  </si>
  <si>
    <t>Mom2JJCalMad</t>
  </si>
  <si>
    <t xml:space="preserve">Sorry...haven't twittered lately...busy week...and ending it with sympathizing for my neighbors for their loss </t>
  </si>
  <si>
    <t>brooklyn120</t>
  </si>
  <si>
    <t xml:space="preserve">woke up with another killer headache </t>
  </si>
  <si>
    <t>kimmyc0le</t>
  </si>
  <si>
    <t xml:space="preserve">My day off and I'm awake at 730!! </t>
  </si>
  <si>
    <t xml:space="preserve">@nicktionary I've got the TD levels really well balanced thanks to @KyeLani but always run out for at least 5 minutes </t>
  </si>
  <si>
    <t>holliehell</t>
  </si>
  <si>
    <t>@Mateocamargo M'off to buy it too :] Unfortuantly not in the same HMV as you guys  see you friday though! p.s put statistics on the set!</t>
  </si>
  <si>
    <t>mich1416</t>
  </si>
  <si>
    <t xml:space="preserve">I really hate Monday's </t>
  </si>
  <si>
    <t>konsnos</t>
  </si>
  <si>
    <t xml:space="preserve">Bah, I have almost forgotten that project on DataBases. There goes the rest of my day </t>
  </si>
  <si>
    <t>jessoftexas</t>
  </si>
  <si>
    <t xml:space="preserve">Is stuck in traffic and will be late to work now </t>
  </si>
  <si>
    <t>g0nk</t>
  </si>
  <si>
    <t xml:space="preserve">YAM!!!  Yet Another Monday. </t>
  </si>
  <si>
    <t>pestewart</t>
  </si>
  <si>
    <t xml:space="preserve">Taffic court this morning </t>
  </si>
  <si>
    <t>richtpt</t>
  </si>
  <si>
    <t xml:space="preserve">Sucky 2 mile run. Feel blah and want to go back to bed, but work calls. </t>
  </si>
  <si>
    <t xml:space="preserve">I just woke up </t>
  </si>
  <si>
    <t>mattcasto</t>
  </si>
  <si>
    <t xml:space="preserve">@nickindarsingh I'm not working on any Silverlight in my day job, no </t>
  </si>
  <si>
    <t>lyndsi_b88</t>
  </si>
  <si>
    <t xml:space="preserve">is really not ready to go back to the states </t>
  </si>
  <si>
    <t>purrsian73</t>
  </si>
  <si>
    <t xml:space="preserve">wishing i was still asleep!! No fair it was such a wonderful dream too!!! </t>
  </si>
  <si>
    <t xml:space="preserve">http://www.edmontonjournal.com/Health/Canada+pork+industry+with+trade+bans/1560073/story.html via @addthissure to hit AB's economy hard </t>
  </si>
  <si>
    <t>DancerJess7</t>
  </si>
  <si>
    <t xml:space="preserve">Laptop is breaking I think.. </t>
  </si>
  <si>
    <t>kpy5330</t>
  </si>
  <si>
    <t xml:space="preserve">@Amraz Oops...did you forward my number? I told you you could...I'm sorry!! </t>
  </si>
  <si>
    <t>smurfpop</t>
  </si>
  <si>
    <t>@Maxnot Naww, really?  I don't find it gives me the lolz like some shows do, but I do find it humourous in general, if that makes sense!</t>
  </si>
  <si>
    <t>ianeross</t>
  </si>
  <si>
    <t xml:space="preserve">New machine ordered this morning. Hats off to Currys, service was excellent which surprised me. Thurs delivery.  </t>
  </si>
  <si>
    <t>zbert</t>
  </si>
  <si>
    <t xml:space="preserve">enjoying the last day of the longest holiday ive had since leaving school </t>
  </si>
  <si>
    <t>dianecallaway</t>
  </si>
  <si>
    <t xml:space="preserve">@italianlace I love 80's porn too Terry Wiegal (sp) and the original Savannah </t>
  </si>
  <si>
    <t xml:space="preserve">@DonnaD2009 Journalism...really enjoy it, but not so much at the min with exams! </t>
  </si>
  <si>
    <t>sarahmcconnell</t>
  </si>
  <si>
    <t>@adamshanfield i wish that we were  i vote lets go tonight - i'll help you pack! [happy monday...]</t>
  </si>
  <si>
    <t xml:space="preserve">And here we go with the work week... I think my team meeting is in 20 minutes </t>
  </si>
  <si>
    <t>HereticChick</t>
  </si>
  <si>
    <t xml:space="preserve">Jumped right into taking photos of coworkers this morning. Couldn't even finish breakfast first </t>
  </si>
  <si>
    <t>shaynnaB</t>
  </si>
  <si>
    <t xml:space="preserve">@IdeasCulture Wish I was there!  No love for us pay TV people </t>
  </si>
  <si>
    <t>caraholic</t>
  </si>
  <si>
    <t xml:space="preserve">didn't win the lottery last night so i guess i'll have work a few more days </t>
  </si>
  <si>
    <t>natxthomp</t>
  </si>
  <si>
    <t xml:space="preserve">A week ago i was on my way to washington </t>
  </si>
  <si>
    <t xml:space="preserve">I have a newfound love for the following foods: Ice Tea, Dutch Gouda, Coffee Flavoured Napoleons, Spekulatius  and Waffles - not good </t>
  </si>
  <si>
    <t>sam_ward_is</t>
  </si>
  <si>
    <t>@mizzannabel bad news time tho..... so i got an exam on friday and one on monday which means i cant come home this weekend.  sooo sorry xx</t>
  </si>
  <si>
    <t>BadGirl1016</t>
  </si>
  <si>
    <t xml:space="preserve">@PrincesAshleigh I know! I was totally off my game. I think it's because I tried to do beer and vodka as opposed to my normal tequila </t>
  </si>
  <si>
    <t xml:space="preserve">Being put in back booth at #McDonald's = ability to twitter all day = happy @wisguy.. Unfortch, won't happen today </t>
  </si>
  <si>
    <t>@keza34 i aint always squabbling  lol</t>
  </si>
  <si>
    <t xml:space="preserve">@philkirby Annie Hall already got the Oscar for 1977--why take Star Wars' day, too </t>
  </si>
  <si>
    <t xml:space="preserve">@phoenicks this is wat i was expecting and fearing from </t>
  </si>
  <si>
    <t>Lindsowesto</t>
  </si>
  <si>
    <t>Worst night sleep ever. I felt like I wasn't even sleeping. And my neck is killing me.  Fuck class. I don't want to get the swine.</t>
  </si>
  <si>
    <t>nthearmsofsl33p</t>
  </si>
  <si>
    <t>@ManOhhhMan well we don't have live anymore  we're stealing internet cuz we don't wanna pay for it. before we moved we played L4D online</t>
  </si>
  <si>
    <t>andriesss</t>
  </si>
  <si>
    <t xml:space="preserve">CGI / FastCGI keeps crashing </t>
  </si>
  <si>
    <t xml:space="preserve">just woke up again for the 2nd time today, i dont feel very well </t>
  </si>
  <si>
    <t>justinneee</t>
  </si>
  <si>
    <t>WebersArtStudio</t>
  </si>
  <si>
    <t xml:space="preserve">I think Family Guy jumped the shark by having lauren conrad on the show..i'm very disappointed </t>
  </si>
  <si>
    <t>mastus</t>
  </si>
  <si>
    <t xml:space="preserve">Where did my long weekend go? </t>
  </si>
  <si>
    <t>nessavsquared</t>
  </si>
  <si>
    <t>Back to regular life, with out my ace boon coon to be in town  I miss my cousin already!!</t>
  </si>
  <si>
    <t>downrighteerie</t>
  </si>
  <si>
    <t>I'm seeing David Cook in twelve days, and all I can think about is his brother.  RIP, Adam.</t>
  </si>
  <si>
    <t>GreenHillSoapCo</t>
  </si>
  <si>
    <t>says there's a confirmed swine flu case in my town from an illegal immigrant from Mexico City.  http://plurk.com/p/rqnxb</t>
  </si>
  <si>
    <t>m_ystique</t>
  </si>
  <si>
    <t xml:space="preserve">OMG its Monday already!!!grrrrr </t>
  </si>
  <si>
    <t>TokioBee</t>
  </si>
  <si>
    <t xml:space="preserve">@amieewhitney Lol xD They should make them in her size! Im ok danke apart from waking up with a headache today! Goin bk to uni later </t>
  </si>
  <si>
    <t>LaceyNichole</t>
  </si>
  <si>
    <t xml:space="preserve">two finals and a couple of goodbyes to go </t>
  </si>
  <si>
    <t>SamiRobson</t>
  </si>
  <si>
    <t>i see i was leavin drunkin comments agin lol couldn sleep last night AGAIN.. bipolar sucks ass some times!must haven a manic stage  xx</t>
  </si>
  <si>
    <t xml:space="preserve">is in the animation studio, doing her IMM blogpost. Missed Amazing Race tonight </t>
  </si>
  <si>
    <t>nessapaige</t>
  </si>
  <si>
    <t>gained .7 pounds  however, I haven't been able to exercise really well in 12 days.  Going to attempt to start back today as foot seems ok</t>
  </si>
  <si>
    <t xml:space="preserve">feelin sick but better but still sick </t>
  </si>
  <si>
    <t>danielpsmith</t>
  </si>
  <si>
    <t xml:space="preserve">Enraged that my Mum won 2 VIP tckts, to see Foy Vance tonight in Belfast, and didn't have me as her +1. Jealous much? </t>
  </si>
  <si>
    <t>Reajer</t>
  </si>
  <si>
    <t xml:space="preserve">do you remember when you said you would &amp;quot;do&amp;quot; me when pigs flew? well, Swine Flu </t>
  </si>
  <si>
    <t>WynApse</t>
  </si>
  <si>
    <t xml:space="preserve">@mattcasto: @nickindarsingh I'm not working on any Silverlight in my day either </t>
  </si>
  <si>
    <t>dancingbear1312</t>
  </si>
  <si>
    <t xml:space="preserve">we'll be taking pictures tomorrow! yeay!  but Amalinaa probably will not going to be with us! </t>
  </si>
  <si>
    <t>shortypenguin</t>
  </si>
  <si>
    <t xml:space="preserve">Fish oil pills are good for you but I keep burping up fish </t>
  </si>
  <si>
    <t>meganhilton</t>
  </si>
  <si>
    <t xml:space="preserve">@Funmi_Osiyale I want to see 17 again </t>
  </si>
  <si>
    <t>liababygirl</t>
  </si>
  <si>
    <t>think im having cramps  its gonna b a long week</t>
  </si>
  <si>
    <t>neecrole</t>
  </si>
  <si>
    <t xml:space="preserve">Seriously need to shape up and get motivated  </t>
  </si>
  <si>
    <t>@dougiemcfly i am so jealous of my friends, 3 of them have gotten a reply from you or tom...i feel left out   anyways, performing tonight?</t>
  </si>
  <si>
    <t>ShauniSade</t>
  </si>
  <si>
    <t xml:space="preserve">@Bawsten yea, I'm late.. Lol. I think cause I don't really know anybody with it so its kinda useless for me.... </t>
  </si>
  <si>
    <t>Chucky666</t>
  </si>
  <si>
    <t>fed up with this life  I want bigger an better things, I know where I'm going, I just don't know how to get there</t>
  </si>
  <si>
    <t>nerdochaos</t>
  </si>
  <si>
    <t xml:space="preserve">Im hungry. But i forgot my pear at home... </t>
  </si>
  <si>
    <t>eliotfish</t>
  </si>
  <si>
    <t xml:space="preserve">I just remembered that Maggie Gyllenhaal got married. </t>
  </si>
  <si>
    <t>meghansays</t>
  </si>
  <si>
    <t xml:space="preserve">one hour away from my final. schweeeeet. </t>
  </si>
  <si>
    <t xml:space="preserve">IM SOOO BORED!!!!    WHAT IS THE POINT IN BANK HOLIDAYS WHEN THERES NOTHING TO DO???    i need cheering up </t>
  </si>
  <si>
    <t>meghanne</t>
  </si>
  <si>
    <t xml:space="preserve">Nothing like rainy, early mornings watching Audrey Hephurn movies and waiting for the sun to come out for school work.. </t>
  </si>
  <si>
    <t>Bobbygian92</t>
  </si>
  <si>
    <t xml:space="preserve">o damm, another TAKs day... </t>
  </si>
  <si>
    <t>ThomasStiegler</t>
  </si>
  <si>
    <t xml:space="preserve">Ack, looks like i'll have to downgrade to Vista before Pro Tools will work </t>
  </si>
  <si>
    <t>blonby1970</t>
  </si>
  <si>
    <t>Tweet tweet  off to the rock pitt   -JST HANGN OUT-</t>
  </si>
  <si>
    <t xml:space="preserve">@iluvjbonly awesome!!! I love guitar... But I can't play it... </t>
  </si>
  <si>
    <t>shellieartist</t>
  </si>
  <si>
    <t xml:space="preserve">@KarmaRox that is strange how that happens- lol </t>
  </si>
  <si>
    <t>scpBrandon</t>
  </si>
  <si>
    <t xml:space="preserve">Leving 4 scool </t>
  </si>
  <si>
    <t>@taylorswift13 i'm upset  i wanted to see you but my parents wouldn't let me. :/</t>
  </si>
  <si>
    <t>_bell_</t>
  </si>
  <si>
    <t xml:space="preserve">@scootermama57 Haha, I'm a morning person but I just can't manage that lately.  I've been tagging it, like, 5 times.  </t>
  </si>
  <si>
    <t>sshyne</t>
  </si>
  <si>
    <t xml:space="preserve">Having a bummer moring </t>
  </si>
  <si>
    <t>basicallykids</t>
  </si>
  <si>
    <t xml:space="preserve">got work tonight </t>
  </si>
  <si>
    <t>Linzi_Weir</t>
  </si>
  <si>
    <t xml:space="preserve">off to see white lies at the barrowlands tonight, good times! although im not looking forward to walking in the bank holiday rain </t>
  </si>
  <si>
    <t>lan3y</t>
  </si>
  <si>
    <t>Victoria Embankment (650): Good size and spec rooms, nice location, but weird furniture and tenant hated landlord  #property #twdn</t>
  </si>
  <si>
    <t>goatkeeper7</t>
  </si>
  <si>
    <t xml:space="preserve">@SaraDfromCali I raise them for milk!  I used to make soap too, but all my &amp;quot;helpers&amp;quot; have grown up &amp;amp; no longer want to help mom!  </t>
  </si>
  <si>
    <t>@dannywood running late today? I wish I could run outside this morning but it's raining  can't wait to see you on Friday at the today show</t>
  </si>
  <si>
    <t>nateweston</t>
  </si>
  <si>
    <t xml:space="preserve">Good morning, getting ready for a day back at school </t>
  </si>
  <si>
    <t>Roossaannaa</t>
  </si>
  <si>
    <t>@senchy aaah I so wanna go  but I already have other plans!! DAMMIT IT SUCKS TO LIVE IN ï¿½RHUS!!!!! have u seen him before?</t>
  </si>
  <si>
    <t>mi_chellea</t>
  </si>
  <si>
    <t xml:space="preserve">i thought April showers brought May flowers? not digging this wet weather </t>
  </si>
  <si>
    <t xml:space="preserve">@sandysaikman there r others in bldg but the office I sit in all day is huge and empty now! </t>
  </si>
  <si>
    <t xml:space="preserve">@sakbaboy nope </t>
  </si>
  <si>
    <t>ahhhh it's 5:43 and I'm almost done with my essay yaaay! i dnt think i'll be making it to class today tho  i'm soooooooooo sleeepy</t>
  </si>
  <si>
    <t>anna_debenham</t>
  </si>
  <si>
    <t xml:space="preserve">Surrounded by men in leathers </t>
  </si>
  <si>
    <t>lisaMAYYY</t>
  </si>
  <si>
    <t>Is good morning?  So tired.</t>
  </si>
  <si>
    <t xml:space="preserve">@kisfrancis http://twitpic.com/3yd6x - Poor Harry Potter. He can't snort coke </t>
  </si>
  <si>
    <t xml:space="preserve">@yellowbrickedrd i wish i was feeling slightly unwell so that i can rest at home for some time and stay away from school </t>
  </si>
  <si>
    <t>Daisy isn't feeling too good  http://apps.facebook.com/catbook/profile/view/1068781</t>
  </si>
  <si>
    <t>xoxopommer</t>
  </si>
  <si>
    <t xml:space="preserve">http://twitpic.com/4jh2b - Dodgeball. the big kids... too bad I have to sit out </t>
  </si>
  <si>
    <t>cinnamonflower</t>
  </si>
  <si>
    <t xml:space="preserve">@Kstrickland10 I'm wearing my red sneakers today. Laughing in the face of danger. Strange vibe this am. We miss you </t>
  </si>
  <si>
    <t>blahdylan</t>
  </si>
  <si>
    <t>getting ready for school. its gonna be a boring day!  ^^COD WaW^^</t>
  </si>
  <si>
    <t>xxMelissaMarie</t>
  </si>
  <si>
    <t xml:space="preserve">I dislike coke, but there's no pepsi </t>
  </si>
  <si>
    <t>shandrab</t>
  </si>
  <si>
    <t>@ginidietrich we had a party at our house- and everyone paused and watched it.  nails are gone too. Sad.</t>
  </si>
  <si>
    <t>sapphiredew</t>
  </si>
  <si>
    <t xml:space="preserve">i am officially the Snooze Queen. it's bank holiday so i shouldn't beat myself up about sleeping in so late... but revision beckons me </t>
  </si>
  <si>
    <t>ArielZabihi</t>
  </si>
  <si>
    <t>good morning i just woke up im like speeding to school im 46 min late  this looks like a call 4 fml.com</t>
  </si>
  <si>
    <t>LindsayAlright</t>
  </si>
  <si>
    <t>8am class?  uggggh. Ok, just ONE more week!</t>
  </si>
  <si>
    <t>Flying_hei</t>
  </si>
  <si>
    <t>Can't believe the weather is so dull  was hoping for some sunshine today. However Saturday was nice - spent most of day on trampoline!</t>
  </si>
  <si>
    <t>MandyK7262</t>
  </si>
  <si>
    <t xml:space="preserve">Not going to work today. My voice is completly gone!! </t>
  </si>
  <si>
    <t>TheBlueScorpion</t>
  </si>
  <si>
    <t xml:space="preserve">Here at work, the Presidential mandate does not apply to any longer. </t>
  </si>
  <si>
    <t>@SteffC Oh excellent!  Yeah, got to go to sodding Asda for mum  Taxi! Say 'hi' to Peter for me.</t>
  </si>
  <si>
    <t>mac4millions</t>
  </si>
  <si>
    <t>Just had to cancel my tee time    Now I have to find something else to do with my day off!</t>
  </si>
  <si>
    <t>taxladybev</t>
  </si>
  <si>
    <t xml:space="preserve">Womdering if the sun will ever shine. </t>
  </si>
  <si>
    <t>nalynylan</t>
  </si>
  <si>
    <t xml:space="preserve">smart bro is breaking my heart. </t>
  </si>
  <si>
    <t>dtonk</t>
  </si>
  <si>
    <t xml:space="preserve">@jasonfreeze she kept attacking paddy :'( like padyy wouldnt eat or anything wouldnt leave my room, was sending the puppy crazy </t>
  </si>
  <si>
    <t>LoriDeBoer</t>
  </si>
  <si>
    <t xml:space="preserve">I'm at work once again, probably going to hang blood on one of my patients not doing well </t>
  </si>
  <si>
    <t>EmilyRayyy</t>
  </si>
  <si>
    <t xml:space="preserve">I hate the mornings </t>
  </si>
  <si>
    <t>naplan testing sucks. i have the real thing next week..  ahhhhh</t>
  </si>
  <si>
    <t>lobster_mobster</t>
  </si>
  <si>
    <t xml:space="preserve">Time to study for exams </t>
  </si>
  <si>
    <t>RobPattzx3</t>
  </si>
  <si>
    <t xml:space="preserve">Brother finallyyyy left for school. soo sickk :/ blahh. stupid softball game tonight and my dads making me go. </t>
  </si>
  <si>
    <t>laronsworld</t>
  </si>
  <si>
    <t xml:space="preserve">@KComer blogging sad you unfollowed me </t>
  </si>
  <si>
    <t>@greydove Boo at people.  I hope you're feeling better today?</t>
  </si>
  <si>
    <t>rhino1975</t>
  </si>
  <si>
    <t xml:space="preserve">just locked himself out, scaled a 6 foot wall,very ninja like,  onto the patio, got the door open just to find he still had no keys </t>
  </si>
  <si>
    <t>chrispinion</t>
  </si>
  <si>
    <t>I want the sun to come out!  Why does it seem like it's gloomy all the time   come on God South K.C. needs and wants some SUN!</t>
  </si>
  <si>
    <t>hydeism</t>
  </si>
  <si>
    <t>@rach_har You have no idea how much I wanna come back. It could not be SOON ENOUGH! ( tempted to even pack my PS2, but it's still early  )</t>
  </si>
  <si>
    <t>bencoopersf</t>
  </si>
  <si>
    <t xml:space="preserve">Been for lunch out, a nice walk and now about to settle down for an afternoon of reading/videogames/DVD.. gonna miss student life </t>
  </si>
  <si>
    <t xml:space="preserve">So maybe I'm the one who's messed up. Maybe you are. All I know is soon enough this has got to end. </t>
  </si>
  <si>
    <t>sporkhead</t>
  </si>
  <si>
    <t>@Stu_the_great   Search for &amp;quot;Stalking Reggie Fils Aime&amp;quot; on the youtube applet from the main menu if it is possible...</t>
  </si>
  <si>
    <t>rifkyindra</t>
  </si>
  <si>
    <t>thinks about this application... it's so complicated...  http://plurk.com/p/rqpd1</t>
  </si>
  <si>
    <t xml:space="preserve">I've already memorized my 13 digit USPS tracking number. That said, where's my Ebay package </t>
  </si>
  <si>
    <t>VerenaRaster</t>
  </si>
  <si>
    <t xml:space="preserve">but the good thing was, i had an amazing luch with my girlfriends!!and now i have to do homework for the whole day </t>
  </si>
  <si>
    <t>davymac</t>
  </si>
  <si>
    <t xml:space="preserve">@TracyDempsey iCame, iSaw... iLostmyfreakingiphone...   </t>
  </si>
  <si>
    <t>currystrumpet</t>
  </si>
  <si>
    <t xml:space="preserve">@enricolee eni i'm sick too! </t>
  </si>
  <si>
    <t>Kevin_Ross</t>
  </si>
  <si>
    <t xml:space="preserve">Hating spam twitter accounts. I get an email that someone is following me only to find out they're a spam account </t>
  </si>
  <si>
    <t xml:space="preserve">on the bus headed to school, be there till 3:15...     </t>
  </si>
  <si>
    <t>billplease</t>
  </si>
  <si>
    <t xml:space="preserve">Cold wind at the fair but daughter and I were daredevils on the dodgems so worth braving - not sure about the hotdogs tho time will tell </t>
  </si>
  <si>
    <t xml:space="preserve">@laymelow may the 4th be with you </t>
  </si>
  <si>
    <t>bublyyum15</t>
  </si>
  <si>
    <t xml:space="preserve">God i dont think ive ever had such a bad morning... </t>
  </si>
  <si>
    <t>madampenna</t>
  </si>
  <si>
    <t xml:space="preserve">I just realized i still have to go to the computer lab and PRINT this stupid portfolio... I should go now. Its pouring out!! </t>
  </si>
  <si>
    <t>littlefluffycat</t>
  </si>
  <si>
    <t xml:space="preserve">@cynthea, ack! I'm so sorry about RLGL! </t>
  </si>
  <si>
    <t xml:space="preserve">@iluvjbonly I don't have facebook... </t>
  </si>
  <si>
    <t xml:space="preserve">is sleeeppppyyy but has alot of work to finish </t>
  </si>
  <si>
    <t>tmzcori</t>
  </si>
  <si>
    <t xml:space="preserve">@melancholygeek Hrmpf! All I can say to that. </t>
  </si>
  <si>
    <t>purexvanity</t>
  </si>
  <si>
    <t>i feeeeeeeeeeeeeeeel really really cold.  but, i found my superman tshirt - yay!</t>
  </si>
  <si>
    <t>KARMAINLB</t>
  </si>
  <si>
    <t xml:space="preserve">@diaryofabadman  nice to see u have a goal today </t>
  </si>
  <si>
    <t>dunn_dadda</t>
  </si>
  <si>
    <t xml:space="preserve">It's pouring down outside and I'm at work...I wish I could've stayed in the bed </t>
  </si>
  <si>
    <t>seeyuh</t>
  </si>
  <si>
    <t xml:space="preserve">@mooimwiithecow hey wii. we should comfort david. </t>
  </si>
  <si>
    <t>jmelks</t>
  </si>
  <si>
    <t>@Pmelks did you ever end up finishing it? and p.s. you're wearing my shoes  we really need to note who's is who's loll.</t>
  </si>
  <si>
    <t>Tamarastar18</t>
  </si>
  <si>
    <t xml:space="preserve">Is going to attempt to be a patient at the community health, something doesnt feel right in my head and I should get checked out </t>
  </si>
  <si>
    <t>trunubian</t>
  </si>
  <si>
    <t>tired have been on facebook for the whole night  need sleep lol</t>
  </si>
  <si>
    <t>jamesdelly</t>
  </si>
  <si>
    <t xml:space="preserve">Just watched another tear jerking episode of Extreme Makeover Home Edition. </t>
  </si>
  <si>
    <t>Figgeypudding</t>
  </si>
  <si>
    <t xml:space="preserve">was up half the night with Halle. Beginnings of both strep and an ear infection. </t>
  </si>
  <si>
    <t>Crayon2</t>
  </si>
  <si>
    <t xml:space="preserve">Slept in later than usual.... But still very tired </t>
  </si>
  <si>
    <t>twilightjourni</t>
  </si>
  <si>
    <t>Watching Doctor Who marathon, SciFi channel-brilliant! Will b sad to see Tennant leave   #1 Doctor, Eccleston right behind</t>
  </si>
  <si>
    <t xml:space="preserve">This episode of Charmed makes me cry </t>
  </si>
  <si>
    <t>@Crubalo YEah I lost my bet  I bet for Hatton</t>
  </si>
  <si>
    <t>BeerBear</t>
  </si>
  <si>
    <t xml:space="preserve">@xxabsentxx Yeah, sticky keyboards and game controllers do tell the whole story. </t>
  </si>
  <si>
    <t xml:space="preserve">@barbsrad Tried it all barbs - no joy, dead infected nerve FTL </t>
  </si>
  <si>
    <t>utterlyterrific</t>
  </si>
  <si>
    <t xml:space="preserve">@followtroy not fair...you have the same amount of followers as me </t>
  </si>
  <si>
    <t xml:space="preserve">@TheLastDoctor hahahaha!! i tried to get her to go to the royal ball with me, but she didn't answer </t>
  </si>
  <si>
    <t>isabellejanneee</t>
  </si>
  <si>
    <t xml:space="preserve">I wanna uplload a pic but it alwayys says there too big. </t>
  </si>
  <si>
    <t>WizardsSleeve</t>
  </si>
  <si>
    <t xml:space="preserve">I'm doing my art prep wishing I had put art on my cao... WHY didn't I do a portfolio?!! Coz I'm lazy that's why </t>
  </si>
  <si>
    <t>@bessiemc It is, just too depressing  Would move to warmer climes in an instant, sick of being soggy ;-)</t>
  </si>
  <si>
    <t>carefulweb</t>
  </si>
  <si>
    <t>Oops, someone broke http://developer.mozilla.org with MindTouch wiki  I need mozilla JS guideline, google cache?</t>
  </si>
  <si>
    <t>SukieBunny</t>
  </si>
  <si>
    <t>oops try this one  http://tinyurl.com/cu7veh</t>
  </si>
  <si>
    <t>sergeikatholicm</t>
  </si>
  <si>
    <t xml:space="preserve">@prettyinpunk406 But then people are afraid of pork so they aren't calling it &amp;quot;swine&amp;quot; anymore. All of this makes me cry buckets of tears. </t>
  </si>
  <si>
    <t>bossytb</t>
  </si>
  <si>
    <t xml:space="preserve">1/2 day @work 2day paperday. Stressing gotta figure out how to move pass this road block that has my mind gone, can't sleep </t>
  </si>
  <si>
    <t>xoxojs</t>
  </si>
  <si>
    <t xml:space="preserve">I have soooooo much work to do!!! </t>
  </si>
  <si>
    <t>@JuicyGlambert *jumps in your arms* WEEEE!!!  I had to work this weekend sweetie  All I have time to do is work and sleep &amp;gt;.&amp;lt;</t>
  </si>
  <si>
    <t>jazmine4u</t>
  </si>
  <si>
    <t>hates @internet @explrer (angry)(angry) **but no choice**  http://plurk.com/p/rqqi5</t>
  </si>
  <si>
    <t>bx1901</t>
  </si>
  <si>
    <t xml:space="preserve">had an absolutely amazing weekend but now stuck in babbage doing work </t>
  </si>
  <si>
    <t>darlingello</t>
  </si>
  <si>
    <t xml:space="preserve">i'm so confused on what to pack, how to pack it, and how to start. someone help </t>
  </si>
  <si>
    <t>DimitraJonas</t>
  </si>
  <si>
    <t xml:space="preserve">@KaraJonas How far is your school? For the next two weeks I'm going to have to walk to my bus stop which is about a mile away. FML for me </t>
  </si>
  <si>
    <t>@Cosmetosaur I know!!   Darn MAC messing w/us again. The tiger bag seems out of place. Nothing from the collection is tiger printed haha.</t>
  </si>
  <si>
    <t xml:space="preserve">sad that i cant buy the Claudia wine in a glass </t>
  </si>
  <si>
    <t>spazzymommy</t>
  </si>
  <si>
    <t xml:space="preserve">They think a tornado touched down in NC last night. Pray for the ones who have lost their homes, belongings and loved ones. </t>
  </si>
  <si>
    <t>mizz_carmel</t>
  </si>
  <si>
    <t xml:space="preserve">work....  </t>
  </si>
  <si>
    <t xml:space="preserve">@majm07 at least you're out of the house unlike me </t>
  </si>
  <si>
    <t>@shaunjumpnow I wanted to go to groovin but none of my friends wanted to &amp;amp; the tickets are sold out  I live in maitland &amp;amp; really wanted to</t>
  </si>
  <si>
    <t>kristinalalic</t>
  </si>
  <si>
    <t>...sick and i hate it  last podcast of belgrade clubbing http://www.zshare.net/audio/59492816519ef9a0/</t>
  </si>
  <si>
    <t>Balthamus</t>
  </si>
  <si>
    <t xml:space="preserve">Hi ho, hi ho, it's off to pay the bills i go </t>
  </si>
  <si>
    <t xml:space="preserve">@tamsul Yes..i'll be working tomorrow </t>
  </si>
  <si>
    <t>mattywilson95</t>
  </si>
  <si>
    <t>I'm watching the Womens Cup final, Sunderland 0-1 Arsenal  , haway Sunderland!</t>
  </si>
  <si>
    <t>starryrebel</t>
  </si>
  <si>
    <t xml:space="preserve">@Electro_CEE aw..i hope they feel better! </t>
  </si>
  <si>
    <t>thetallgirl</t>
  </si>
  <si>
    <t xml:space="preserve">wants a plan for today </t>
  </si>
  <si>
    <t xml:space="preserve">Back to the grind.....weekends never last long enough </t>
  </si>
  <si>
    <t xml:space="preserve">@skywriting how is jenna doing? i miss her LJ posts </t>
  </si>
  <si>
    <t>umoja1</t>
  </si>
  <si>
    <t xml:space="preserve">Messy rainy day! I need some more dunkin donuts coffee to carry me through the rest of the day. Been in the office since 5am </t>
  </si>
  <si>
    <t>@thatDJmoey Well I was hoping for a bit of fallout 3... but mine is still broken  so a nice day of relaxing I think is in order!</t>
  </si>
  <si>
    <t>robertaalice</t>
  </si>
  <si>
    <t xml:space="preserve">not feeling very well,ooooo dear </t>
  </si>
  <si>
    <t xml:space="preserve">@aussiecynic cause my parents just like to stay at home </t>
  </si>
  <si>
    <t>ProudNewMommy</t>
  </si>
  <si>
    <t xml:space="preserve">got less than 4 hrs sleep due to a gassy girl! Now she's fast asleep and I have to go to the dr... hopefully I can get a nap in later!! </t>
  </si>
  <si>
    <t>MWI.com last nyt.....i dnt feel hungova i jst feel mega tired  xxx</t>
  </si>
  <si>
    <t>justUSdriving</t>
  </si>
  <si>
    <t>Back to work  Great Sunday afternoon at Port Mayaca HDT!  25 entries ~ what a super start for a new show. Can't wait till next year!</t>
  </si>
  <si>
    <t>naomi_z</t>
  </si>
  <si>
    <t>i need to do my homework and go to my dancelesson and then the day is over -.- life is too fast    my english is shit i know ;)</t>
  </si>
  <si>
    <t>Mander787</t>
  </si>
  <si>
    <t xml:space="preserve">hoping with all her might that the darkroom isn't flooded at school. that could ruin my midterm week for sure!!! </t>
  </si>
  <si>
    <t>@herbonestrcture    that will be ideal for me. i want to stay at home all day and rest.</t>
  </si>
  <si>
    <t>missing Lianne  wondering why she hasnt been online in days...</t>
  </si>
  <si>
    <t>iRocker77</t>
  </si>
  <si>
    <t xml:space="preserve">@sydsthepoet8264 i know! and our project sucks now becasue we cant use the whole thing </t>
  </si>
  <si>
    <t>mark_magoo</t>
  </si>
  <si>
    <t xml:space="preserve">Damn you rain!!! You ruin everything!! No hot tub for another week </t>
  </si>
  <si>
    <t>Brit_Michelle</t>
  </si>
  <si>
    <t>anatomy exam in an hour and a half  ahhhh</t>
  </si>
  <si>
    <t>lyzzard8148</t>
  </si>
  <si>
    <t xml:space="preserve">I am sad - Broke my camera last night </t>
  </si>
  <si>
    <t>@scottiejen I know  good luck at hospital!</t>
  </si>
  <si>
    <t xml:space="preserve">@pottymouth: Good point. As it is, I'm riding with a profuse oil leak.  </t>
  </si>
  <si>
    <t>Cousins left.  Carlos is still here though )</t>
  </si>
  <si>
    <t>jimfed</t>
  </si>
  <si>
    <t xml:space="preserve">@xxUnleashedxx Lol yeah I know. I'm still dying 2 see him... Haven't seen him since he was a new born. That's suckey.. </t>
  </si>
  <si>
    <t xml:space="preserve">i've been bit 8 times over the weekend by midgys what ever their called mosquitos? thats the only downside to the weekend </t>
  </si>
  <si>
    <t>kate110888</t>
  </si>
  <si>
    <t xml:space="preserve">Thinking of the weekend... It's Monday </t>
  </si>
  <si>
    <t xml:space="preserve">@jadestella Thats never good honey </t>
  </si>
  <si>
    <t>ChRiS_UnLuCkY</t>
  </si>
  <si>
    <t xml:space="preserve">got a headache </t>
  </si>
  <si>
    <t>jakestir</t>
  </si>
  <si>
    <t xml:space="preserve">Jury Duty today </t>
  </si>
  <si>
    <t>@Mommykins41 darn u aren't awake  well when you wake up tell me what I missed I have to get ready for work</t>
  </si>
  <si>
    <t>Azizco910</t>
  </si>
  <si>
    <t xml:space="preserve">La~de~da, good ole life science, wish I never failed physical science </t>
  </si>
  <si>
    <t>SaraFisher73</t>
  </si>
  <si>
    <t>@susiefabulous Miss you at the house  Big BBQ this year...or maybe a few...</t>
  </si>
  <si>
    <t xml:space="preserve">Gotta work 6 splits this month... </t>
  </si>
  <si>
    <t>@RandieJ Tell that to Delara Darabi. Oh wait. She was hanged  http://tinyurl.com/ctsduv</t>
  </si>
  <si>
    <t>@hot_chocers yeh ... how was it ??? i got to sit around and talk about a marketing plan  how depressing</t>
  </si>
  <si>
    <t>knittyapril</t>
  </si>
  <si>
    <t xml:space="preserve">Can't believe the weekend's over </t>
  </si>
  <si>
    <t xml:space="preserve">misses her Marshall! </t>
  </si>
  <si>
    <t>skyn3t</t>
  </si>
  <si>
    <t xml:space="preserve">@maheshmurthy @Asfaq @Netra @pinstorm @Pinstormer Congrats to Pinstorm on completion of 5 years ;) Sorry for the late wishes </t>
  </si>
  <si>
    <t>ayesidoo</t>
  </si>
  <si>
    <t xml:space="preserve">wtching my parents packing their stuff.. see, ds is what makes me so sad nd miserable 4 having summer classes. </t>
  </si>
  <si>
    <t xml:space="preserve">So much to do after work today! Will be busy from 12:45 to bedtime! What a way to start the week. </t>
  </si>
  <si>
    <t xml:space="preserve">@naattx LOL omgggg hahaha thats mean </t>
  </si>
  <si>
    <t>I want them to be ready NOW!  They smell so good...</t>
  </si>
  <si>
    <t>beeaverly</t>
  </si>
  <si>
    <t xml:space="preserve">because my mum is on holiday from work i have to resort to buying TIME magazine </t>
  </si>
  <si>
    <t>gryphonargos</t>
  </si>
  <si>
    <t xml:space="preserve">started the lab records at last.... so much to write </t>
  </si>
  <si>
    <t>sdromega</t>
  </si>
  <si>
    <t xml:space="preserve">Is strawed out.... </t>
  </si>
  <si>
    <t>gems1989</t>
  </si>
  <si>
    <t xml:space="preserve">stuck doing pyschology essay how boring!!! </t>
  </si>
  <si>
    <t>kateisgrate56</t>
  </si>
  <si>
    <t xml:space="preserve">Bleh.. I hope we start basketball today. </t>
  </si>
  <si>
    <t xml:space="preserve">is going back to the grind. lunch is almost over </t>
  </si>
  <si>
    <t>Cgm387</t>
  </si>
  <si>
    <t xml:space="preserve">in the office on a rainy monday is not fun </t>
  </si>
  <si>
    <t xml:space="preserve">Its that wonderful time of the day when my webhost decides that eh, it doesn't need to work so much.  </t>
  </si>
  <si>
    <t xml:space="preserve">@Wickedness77 I'm sorry you no feel well </t>
  </si>
  <si>
    <t>RunnerHeidi</t>
  </si>
  <si>
    <t xml:space="preserve">Sundays race has still not posted results...WHY??? come on people.  Eugene had results posted a few hours later. </t>
  </si>
  <si>
    <t>darkelemental</t>
  </si>
  <si>
    <t xml:space="preserve">Attempting to write my dissertation </t>
  </si>
  <si>
    <t>fezzer1601</t>
  </si>
  <si>
    <t>Loads of uni work to do in such a little amount of time  Boo! I need to do something fun to take my mind of it!!! prob not for the best!</t>
  </si>
  <si>
    <t>jbabyyyy</t>
  </si>
  <si>
    <t>@The_Real_Edwin i dont' know yet!  i'm going in next week to do my paperwork and then they'll assign my location!</t>
  </si>
  <si>
    <t>kroycom</t>
  </si>
  <si>
    <t xml:space="preserve">@FreeOnes  You  need to do that in a nested sequence.  Can't do more than 1 w/o nesting </t>
  </si>
  <si>
    <t>the_dartez</t>
  </si>
  <si>
    <t xml:space="preserve">@CBrown7785 I'm already at work </t>
  </si>
  <si>
    <t>lauraahart</t>
  </si>
  <si>
    <t xml:space="preserve">Great weekend in the K-Dub...round 1 of 2 overnights begins in 12 hours, see you in 3 days </t>
  </si>
  <si>
    <t>wanderingmaiden</t>
  </si>
  <si>
    <t xml:space="preserve">i missed my lunch bcoz of a meeting,now i missed my dinner  also by meeting the same person. feeding on bun again </t>
  </si>
  <si>
    <t xml:space="preserve">google failed me, does anyone know if there's anything like Skitch available for Windows yet? I miss that most from my Mac </t>
  </si>
  <si>
    <t xml:space="preserve">@liababygirl awww boo, i hope you feel better. </t>
  </si>
  <si>
    <t xml:space="preserve">@NickPandaan I know right </t>
  </si>
  <si>
    <t>nikki721</t>
  </si>
  <si>
    <t xml:space="preserve">I'm catchin a damn cold </t>
  </si>
  <si>
    <t>MollyKayeCan</t>
  </si>
  <si>
    <t xml:space="preserve">Ow i hurt my back while sleeping </t>
  </si>
  <si>
    <t>Altruista29</t>
  </si>
  <si>
    <t xml:space="preserve">Wishing my tummy didn't hurt </t>
  </si>
  <si>
    <t>AnuDiasA</t>
  </si>
  <si>
    <t>@Thinush dudeee!! you aren't following me! I'm hurt  i shall go and cry in a corner now :'(</t>
  </si>
  <si>
    <t>EmmaNiel</t>
  </si>
  <si>
    <t>@natashacairns  il be leaving soon.. and i have such a tummy ache  lol maybe filling it with food is now not a gd idea</t>
  </si>
  <si>
    <t>AmyAeroplane</t>
  </si>
  <si>
    <t>@icouldsaveyou Oh no!  I hope you feel better soon!! &amp;lt;3</t>
  </si>
  <si>
    <t>gtirre1</t>
  </si>
  <si>
    <t xml:space="preserve">Hates doing uni work </t>
  </si>
  <si>
    <t>jamminjesse</t>
  </si>
  <si>
    <t xml:space="preserve">stayed up way too late last night. really tired here this morning </t>
  </si>
  <si>
    <t>moanyboot</t>
  </si>
  <si>
    <t xml:space="preserve">@DianneMcA LMFAO! if my username wasn't moanyboot it would have to be sarcycow, i tried missunderstood but it was gone </t>
  </si>
  <si>
    <t xml:space="preserve">@shellybaby77 </t>
  </si>
  <si>
    <t>saraLDS</t>
  </si>
  <si>
    <t xml:space="preserve">The more I read about this ADHD medication ,seems to me it could do more harm than good?! ! ?  </t>
  </si>
  <si>
    <t>TalhaIzhar</t>
  </si>
  <si>
    <t xml:space="preserve">@jehan_ara And I missed another good event this week... </t>
  </si>
  <si>
    <t>hiPetit_gAteau</t>
  </si>
  <si>
    <t xml:space="preserve">@Wendywitwoo didn't think it came out till the 5th bummer I luv Kirk. </t>
  </si>
  <si>
    <t>joe_cooper</t>
  </si>
  <si>
    <t xml:space="preserve">@ijackr i'll bobba you! i'm still banned from habbo. i don't think i'll ever get to go on it again </t>
  </si>
  <si>
    <t>reneewphoto</t>
  </si>
  <si>
    <t xml:space="preserve">rode our bikes for two hours during the Lincoln marathon yesterday.  It was amazing.  However today, it hurts to sit down.  </t>
  </si>
  <si>
    <t>its_sb</t>
  </si>
  <si>
    <t xml:space="preserve">Is up and going back to London, see ya later Manchester! </t>
  </si>
  <si>
    <t>mairface</t>
  </si>
  <si>
    <t xml:space="preserve">needs yet another.... umbrella </t>
  </si>
  <si>
    <t>TWIJason</t>
  </si>
  <si>
    <t xml:space="preserve">Seeded my lawn 3 days ago expecting a week of rain - still not a drop. Not a fan of weathermen right now </t>
  </si>
  <si>
    <t>khadijahkhatib</t>
  </si>
  <si>
    <t xml:space="preserve">doin homework!!!.................... </t>
  </si>
  <si>
    <t>JohnnyBrx</t>
  </si>
  <si>
    <t xml:space="preserve">I just got back from watching Twilight at the theatre...I think I should have saved my money...my girl wasnt impressed and neither was I </t>
  </si>
  <si>
    <t>Kelliwnts2write</t>
  </si>
  <si>
    <t>Monday;   Protein shake, shower, get ready and another day to happily take care of people. I have to balance my granola bars &amp;amp; book ideas</t>
  </si>
  <si>
    <t>dcobeo7931</t>
  </si>
  <si>
    <t xml:space="preserve"> I wanna see wolverine also.....jason</t>
  </si>
  <si>
    <t xml:space="preserve">doesn't know what to do and its making my head hurt </t>
  </si>
  <si>
    <t>JenDisaster</t>
  </si>
  <si>
    <t xml:space="preserve">working at 11 </t>
  </si>
  <si>
    <t>alunakanula</t>
  </si>
  <si>
    <t xml:space="preserve">At work. Boo </t>
  </si>
  <si>
    <t>hiddenkirby</t>
  </si>
  <si>
    <t xml:space="preserve">i have a shitton of emails to check this morning </t>
  </si>
  <si>
    <t>serenilinggi</t>
  </si>
  <si>
    <t xml:space="preserve">Still mute. Can't take any calls </t>
  </si>
  <si>
    <t>Becka0629</t>
  </si>
  <si>
    <t xml:space="preserve">WORK ugh </t>
  </si>
  <si>
    <t>GoneForSkate</t>
  </si>
  <si>
    <t xml:space="preserve">@danielshockk emily went to bed, now i have no one to talk to </t>
  </si>
  <si>
    <t>RussianSoul</t>
  </si>
  <si>
    <t>The Blades tied against Palace yesterday.  Did not gain automatic promotion.   Playoffs start the 8th. I think it'll be a win against PNE.</t>
  </si>
  <si>
    <t xml:space="preserve">@gauntletwrites i was. lastnight. it was my dad's bday. i had to go home right away. sorry </t>
  </si>
  <si>
    <t>sadenichole</t>
  </si>
  <si>
    <t xml:space="preserve">yeah im so excited ( NOT! ) i get to work out today..... great cant wait </t>
  </si>
  <si>
    <t>preciousvee</t>
  </si>
  <si>
    <t xml:space="preserve">doing assignment, preparing for the final exam.. this week gonna be &amp;quot;so much FUN&amp;quot; hahahaa </t>
  </si>
  <si>
    <t xml:space="preserve">You're so mean. </t>
  </si>
  <si>
    <t xml:space="preserve">watching KLS :] still ill... </t>
  </si>
  <si>
    <t>michaelsacco</t>
  </si>
  <si>
    <t xml:space="preserve">sneakers didn't eat this morning </t>
  </si>
  <si>
    <t>marysalama</t>
  </si>
  <si>
    <t xml:space="preserve">And so begins another week.  I just wish it wasn't so ugly outside </t>
  </si>
  <si>
    <t>BacardiSam</t>
  </si>
  <si>
    <t xml:space="preserve">SoMeBoDy HeLp I DnT KnOw HoW To Do CoSiGns </t>
  </si>
  <si>
    <t>MrsGuajardo</t>
  </si>
  <si>
    <t xml:space="preserve">Headed out the door to take the kids to the doc. One has a rash on his face neck, and chest, and the other need to get a chicken pok shot </t>
  </si>
  <si>
    <t>Hey @robluketic he's in the way   (robluketic live &amp;gt; http://ustre.am/2w5v)</t>
  </si>
  <si>
    <t>mintee</t>
  </si>
  <si>
    <t xml:space="preserve">Feeling Down... </t>
  </si>
  <si>
    <t>steffzz</t>
  </si>
  <si>
    <t xml:space="preserve">poor brian. look @ him. just like chad when sonny said, &amp;quot;he already wants me back!!!&amp;quot; poor thing </t>
  </si>
  <si>
    <t xml:space="preserve">miss is not twittering anymore.. </t>
  </si>
  <si>
    <t>Ohime</t>
  </si>
  <si>
    <t xml:space="preserve">@Les_Berry i don't drink beer...call me when you get to sf.seriously u can stay with me if you want...except Sam..lol..leaving at 1.. </t>
  </si>
  <si>
    <t xml:space="preserve">I gotta get back INTO today. Geez. Really not on top of my game today. All the star wars shiat 4 today. Just reminds me of jedi FAIL </t>
  </si>
  <si>
    <t>leeness</t>
  </si>
  <si>
    <t xml:space="preserve">I really want some red wine </t>
  </si>
  <si>
    <t>CLabbate</t>
  </si>
  <si>
    <t xml:space="preserve">so sick of studying...2 exams left </t>
  </si>
  <si>
    <t>holly2hottie</t>
  </si>
  <si>
    <t xml:space="preserve">I wish itwas warm enough for the beach </t>
  </si>
  <si>
    <t>SabrinaAnna</t>
  </si>
  <si>
    <t>@theramon EEEEK.    RIP.</t>
  </si>
  <si>
    <t>reinventinglove</t>
  </si>
  <si>
    <t>srsly i fail so much i am so annoyed with myself.  i need to get better at that.</t>
  </si>
  <si>
    <t>appleofmyiii</t>
  </si>
  <si>
    <t xml:space="preserve">Krffdjeufgd !!! Ummm... Im not loving the world right now. </t>
  </si>
  <si>
    <t>babymama821</t>
  </si>
  <si>
    <t>my baby is sick today   staying home from school to watch him. ((</t>
  </si>
  <si>
    <t>@ellie_bites If only I were in Melbourne  That would be so rad to do.</t>
  </si>
  <si>
    <t>weecoco</t>
  </si>
  <si>
    <t xml:space="preserve">Oh joy I've to open the changing rooms tomorow  well maybe it will let me catch up on my Reading at least </t>
  </si>
  <si>
    <t>pjarbona</t>
  </si>
  <si>
    <t xml:space="preserve">I bought time...I still feel bad for everyone that's taking the exam now. </t>
  </si>
  <si>
    <t>cheekipuppi</t>
  </si>
  <si>
    <t xml:space="preserve">Hhey hey what's everyone doing?? NOOOO! Homework! </t>
  </si>
  <si>
    <t>NoahEvansMom</t>
  </si>
  <si>
    <t xml:space="preserve">urgh...im goin into hell now...wish me luck girls </t>
  </si>
  <si>
    <t>lizziemoogle</t>
  </si>
  <si>
    <t xml:space="preserve">Im bored, its cold and I really need bread and cheese </t>
  </si>
  <si>
    <t>robbx</t>
  </si>
  <si>
    <t xml:space="preserve">at worthy park : theres no fair </t>
  </si>
  <si>
    <t>keanoidd</t>
  </si>
  <si>
    <t xml:space="preserve">My throat hurts from all the coughing. </t>
  </si>
  <si>
    <t>jasonshah</t>
  </si>
  <si>
    <t>Lima Airport is a zoo. Inca trail may not happen.  #fb</t>
  </si>
  <si>
    <t>iamsosorry</t>
  </si>
  <si>
    <t xml:space="preserve">http://twitpic.com/4jhmy  Today we mourn the passing of the Union mug.  He was a good mug.  </t>
  </si>
  <si>
    <t xml:space="preserve">Don't worry tilda mine looks more horrible than ever too </t>
  </si>
  <si>
    <t>atizine</t>
  </si>
  <si>
    <t>@leelinau I haven't watched the 3rd one yet, probably because of just that.  Is tonite's or last week's about Wounded Knee?</t>
  </si>
  <si>
    <t>breakawayjay</t>
  </si>
  <si>
    <t xml:space="preserve">goodnight t0o my dear... </t>
  </si>
  <si>
    <t>Pimfi</t>
  </si>
  <si>
    <t>@XeniaCarone oh ok that's too bad  are you an actor?</t>
  </si>
  <si>
    <t>ashlley</t>
  </si>
  <si>
    <t xml:space="preserve">OFI Monday </t>
  </si>
  <si>
    <t>mogmcc</t>
  </si>
  <si>
    <t>@REGYATES  my i dont know any quotes            lol</t>
  </si>
  <si>
    <t xml:space="preserve">@_faeriequeen Im watching Shakespeare In Love. Also loving the breeches and silk! Was craving Joseph after not seeing him in Chi </t>
  </si>
  <si>
    <t>kiara1023</t>
  </si>
  <si>
    <t xml:space="preserve">just finished one final ; got another one at 10! ..DEF. no sleep! </t>
  </si>
  <si>
    <t>hahaloser</t>
  </si>
  <si>
    <t xml:space="preserve">I WANT MY OWN BED NOW OKAY. </t>
  </si>
  <si>
    <t>jessie7411</t>
  </si>
  <si>
    <t xml:space="preserve">heading up to work </t>
  </si>
  <si>
    <t xml:space="preserve">I worry A LOT. So when the news said possible #swineflu in school district next town over - I freaked. Oldest went back 2 school today </t>
  </si>
  <si>
    <t>Season_Moore</t>
  </si>
  <si>
    <t>Hate seeing a kid so sick   Esp.the boy b/c he is rarely sick so when he is it's usually really bad.</t>
  </si>
  <si>
    <t>LucyBella3171</t>
  </si>
  <si>
    <t>Grounded Won't Be online Tonight  Hate It Here</t>
  </si>
  <si>
    <t>alpha1736</t>
  </si>
  <si>
    <t xml:space="preserve">Sitting in the car in front of the office! No energy to get out! Come get meeeee!! </t>
  </si>
  <si>
    <t>surrahw</t>
  </si>
  <si>
    <t>i can't find my iPod.  this is turning out to be a very bad day.</t>
  </si>
  <si>
    <t>tambourinetotty</t>
  </si>
  <si>
    <t xml:space="preserve">is glad her running partner was impressed with todays performance - even if he is in Mumbia  </t>
  </si>
  <si>
    <t>beanma</t>
  </si>
  <si>
    <t xml:space="preserve">Stuck in traffic. Paving on 95S </t>
  </si>
  <si>
    <t>jlynnx10</t>
  </si>
  <si>
    <t>@guernically what?!  that's lonely. when will you be home??</t>
  </si>
  <si>
    <t>imanf93</t>
  </si>
  <si>
    <t xml:space="preserve">watching Amazing Race replay...(sad episode) </t>
  </si>
  <si>
    <t>tyriggs</t>
  </si>
  <si>
    <t>When &amp;quot;high-end&amp;quot; games you played in the 7th grade get compiled into Flash, you're officially old.   http://tinyurl.com/dgvvyj</t>
  </si>
  <si>
    <t>Sibole</t>
  </si>
  <si>
    <t xml:space="preserve">Rainy Days and Mondays always get me down....wow, today is both!  </t>
  </si>
  <si>
    <t>FerrisBueller83</t>
  </si>
  <si>
    <t xml:space="preserve">feeling guilty 4 not going 2 class; needs his brakes fixed, waiting on UPS, tired </t>
  </si>
  <si>
    <t>SarahGraham1990</t>
  </si>
  <si>
    <t xml:space="preserve">I think I'm fed up of being lonely now </t>
  </si>
  <si>
    <t xml:space="preserve">SRFF seems to be down again </t>
  </si>
  <si>
    <t>piar28</t>
  </si>
  <si>
    <t>is asking if you guys can help me raise my Karma. It went down  http://plurk.com/p/rqths</t>
  </si>
  <si>
    <t>If god didn't want me drinking soda, why did he make it so delicious  like an orgasm in my mouth</t>
  </si>
  <si>
    <t>sarieanne</t>
  </si>
  <si>
    <t xml:space="preserve">@maxpower086 also, am not really all that young anymore </t>
  </si>
  <si>
    <t>markman641</t>
  </si>
  <si>
    <t>ugh, another monday.  &amp;lt;-Mark The Shark-&amp;gt;</t>
  </si>
  <si>
    <t>LetyDC3</t>
  </si>
  <si>
    <t xml:space="preserve">@solangeknowles only 16ï¿½ï¿½!!!!! shit... i cant go </t>
  </si>
  <si>
    <t>rockalittle85</t>
  </si>
  <si>
    <t xml:space="preserve">back to the grind.... </t>
  </si>
  <si>
    <t>lentinealexis</t>
  </si>
  <si>
    <t xml:space="preserve">Ah, recovery day...except for school. I have one right foot to nurse that does NOT want to wear kitchen clogs </t>
  </si>
  <si>
    <t>khanserai</t>
  </si>
  <si>
    <t>what movie to watch? hubby says no action flicks without him, only chick flicks  suggestions?  http://bit.ly/Syte0</t>
  </si>
  <si>
    <t>LaurenWong</t>
  </si>
  <si>
    <t xml:space="preserve">You never really realize how much of an impact someone has on your daily life until all their stuff is packed and they are gone. </t>
  </si>
  <si>
    <t xml:space="preserve">i blinked and the weekend was over... </t>
  </si>
  <si>
    <t>MzJackson069</t>
  </si>
  <si>
    <t xml:space="preserve">Feelin' a lil bit under the weather... </t>
  </si>
  <si>
    <t>Lowri_Bones</t>
  </si>
  <si>
    <t xml:space="preserve">@MairLouise Cyber Hug to you my friend </t>
  </si>
  <si>
    <t>@KingBigLou I've been talking myself out of the gym all morning  lol</t>
  </si>
  <si>
    <t>I'm sick. I need my bby.  yoshi is annoying. Hah. Sleep I go.</t>
  </si>
  <si>
    <t>opensourcerer</t>
  </si>
  <si>
    <t xml:space="preserve">Sitting in &amp;quot;Fizzy Kids&amp;quot; whilst kids run about for an hour or so. Is reading Beginning Python in a place like this OK? No yummy mummies </t>
  </si>
  <si>
    <t>liaalu</t>
  </si>
  <si>
    <t xml:space="preserve">Death is inevitable even to a 5-year old kid... </t>
  </si>
  <si>
    <t>@sandysaikman I do! It sucks! Makes me sad  and u know how I love to talk. So it SUCKS!</t>
  </si>
  <si>
    <t>kdholler</t>
  </si>
  <si>
    <t xml:space="preserve">@OliverPhelps So Hatton lost the bout? I didn't get to see it. </t>
  </si>
  <si>
    <t>colinmansfield</t>
  </si>
  <si>
    <t xml:space="preserve">@begizi chemistry book is down </t>
  </si>
  <si>
    <t xml:space="preserve">@lilmissfootyfan lol, I didn't even DO anything to it. It's just ridic swollen and sore and I have no idea why. It just gave way </t>
  </si>
  <si>
    <t>Arkain</t>
  </si>
  <si>
    <t xml:space="preserve">I got another suggestion for my car... Timing belt </t>
  </si>
  <si>
    <t>Caregiving</t>
  </si>
  <si>
    <t>@DebbieRodgers Ahh! My fingers flew too fast.  If you have any questions about getting the evaluation, please let me know.</t>
  </si>
  <si>
    <t>faustlegacy</t>
  </si>
  <si>
    <t xml:space="preserve">i wasnt even aware of a star wars day...and here i thought i was a true fan </t>
  </si>
  <si>
    <t>ajabadass</t>
  </si>
  <si>
    <t xml:space="preserve">ap exam week </t>
  </si>
  <si>
    <t>dhaywardhughes</t>
  </si>
  <si>
    <t xml:space="preserve">@hayleykitkat You poor girl </t>
  </si>
  <si>
    <t xml:space="preserve">My bum is not lovin life right now </t>
  </si>
  <si>
    <t>noooo!  my bro is 3 years younger than me &amp;amp; he's nearly 3 inches taller than me!! :'( i've stopped grwwoing!</t>
  </si>
  <si>
    <t>DanShentonLives</t>
  </si>
  <si>
    <t>@dontlookaway no  i was workin all day. You?</t>
  </si>
  <si>
    <t>Maravillaaa</t>
  </si>
  <si>
    <t xml:space="preserve">getting teeth drilled at the dentist </t>
  </si>
  <si>
    <t>nicelo2</t>
  </si>
  <si>
    <t xml:space="preserve">wish i was a senior for senior ditch day!! have to go to school </t>
  </si>
  <si>
    <t>my tooth still hurts. Oww   morning.</t>
  </si>
  <si>
    <t xml:space="preserve">@lrnn i miss as told by ginger and rugrats, and all the good 90's/early 00's cartoons  THE WILD THORNBERRYS! omg Doug. ok i am a nerd </t>
  </si>
  <si>
    <t>NaTaLiEdiAnE24</t>
  </si>
  <si>
    <t xml:space="preserve">Good morning....at work and i am just not feelin it today. the rain + not much sleep = a horrible day at the job. wanna be sleep!!!!! </t>
  </si>
  <si>
    <t>molliemoo2</t>
  </si>
  <si>
    <t xml:space="preserve">Well it is raining and I should be having a BBQ today with family and friends for my daughters birthday </t>
  </si>
  <si>
    <t>LimeNCokeUNut</t>
  </si>
  <si>
    <t xml:space="preserve">@aplusk HEY ashton!! I think you should consider making another season of punk'd haha im bored out of my mind mtv's new shows suck </t>
  </si>
  <si>
    <t>jessmoffattowen</t>
  </si>
  <si>
    <t xml:space="preserve">@reemerband, Can't you just move the Southampton gig from the 26th to the 27th so I can go?! PLEEEEEEEASE?! I'm so gutted </t>
  </si>
  <si>
    <t>phantastic95</t>
  </si>
  <si>
    <t xml:space="preserve">Studying History is never easy, especially remember </t>
  </si>
  <si>
    <t>regengirl</t>
  </si>
  <si>
    <t xml:space="preserve">Missed train to Gloucester by 1 min thanks to Bullring traffic queue. Going to be late for friends' christening </t>
  </si>
  <si>
    <t xml:space="preserve">I am totally envious of tayane's height.. </t>
  </si>
  <si>
    <t>LadyFrontbum</t>
  </si>
  <si>
    <t xml:space="preserve">@Hate1990 Oh is it totally fucked? </t>
  </si>
  <si>
    <t>merscedes_sadie</t>
  </si>
  <si>
    <t xml:space="preserve">No school today because all of Sissonville is flooded. This is sad because now I only have 9 days left of high school </t>
  </si>
  <si>
    <t>haileyhardin</t>
  </si>
  <si>
    <t xml:space="preserve">*Sigh* And the work week begins again </t>
  </si>
  <si>
    <t>cecilia_lima</t>
  </si>
  <si>
    <t xml:space="preserve">At school, I couldn't be more bored. Wishing I was sleeping at home. Damn </t>
  </si>
  <si>
    <t>NIKKINIK13</t>
  </si>
  <si>
    <t>@JennMadrox  that sucks I'm sorry hope you don't get sick or the rest of the kids</t>
  </si>
  <si>
    <t xml:space="preserve">I feel like i'm going deaf in my left ear.... </t>
  </si>
  <si>
    <t xml:space="preserve">More traffic than usual on commercial blvd </t>
  </si>
  <si>
    <t>renarde</t>
  </si>
  <si>
    <t xml:space="preserve">realised that Nestle make Fruit Pastilles, which she uses to combat hypos. Fucksticks. </t>
  </si>
  <si>
    <t xml:space="preserve">Jus ate and showered. Feeling ok. Headache still doesn't want to leave me. </t>
  </si>
  <si>
    <t>employerbrander</t>
  </si>
  <si>
    <t>@eeUS we didn't get a chance to say good bye!  I think you were off searching 4 your camera. hope you had a good trip home-need 2 catch up</t>
  </si>
  <si>
    <t>SPUDLET27</t>
  </si>
  <si>
    <t xml:space="preserve">my bros goin to work in portlaoise for 6 months movin 2day </t>
  </si>
  <si>
    <t xml:space="preserve">Nooooooooooooooooooo! Sky cut off my subscription </t>
  </si>
  <si>
    <t>Kaitlyn09</t>
  </si>
  <si>
    <t xml:space="preserve">just found out about david cook's brother. My prayers are with david and his family </t>
  </si>
  <si>
    <t>andrewatchison</t>
  </si>
  <si>
    <t xml:space="preserve">hello! bank holiday monday and im board </t>
  </si>
  <si>
    <t xml:space="preserve">Not working out today or going to work. I'm so effing sick </t>
  </si>
  <si>
    <t>bballsp</t>
  </si>
  <si>
    <t xml:space="preserve">Trying really hard to get my chinese essay done.. desperately in need of a chinese translator... </t>
  </si>
  <si>
    <t>FloRidaRuffRydr</t>
  </si>
  <si>
    <t>@Maravillaaa  sorry to hear that</t>
  </si>
  <si>
    <t>sandraX33</t>
  </si>
  <si>
    <t xml:space="preserve">im tired and sick! it suuuuucks </t>
  </si>
  <si>
    <t>emmetria</t>
  </si>
  <si>
    <t>@BroccoliRules aww  I can't be bothered with homework :|  soooo fed up &amp;gt;:|  ilyt xxxx</t>
  </si>
  <si>
    <t>Hmetzger1387</t>
  </si>
  <si>
    <t>Why so much rain?!?!  Such a gloomy Monday!</t>
  </si>
  <si>
    <t>RoseChevrolet</t>
  </si>
  <si>
    <t xml:space="preserve">Hope everyone had a great weekend. I'm looking forward to the Camaro launch this wed. Hope everyone can make it. Bulls Lost </t>
  </si>
  <si>
    <t>lilazngurl1234</t>
  </si>
  <si>
    <t xml:space="preserve">@Lottiz36 i like one boy, but hes far far far far away now </t>
  </si>
  <si>
    <t>RangerSpawn</t>
  </si>
  <si>
    <t xml:space="preserve">I has me the Bubonic Plaque on me face! Ahh! It hurts... </t>
  </si>
  <si>
    <t xml:space="preserve">@darrendoyle Well I watched it in a Munster pub   Not happy about the Blues not getting through. And I missed the game </t>
  </si>
  <si>
    <t>kelseavmclean</t>
  </si>
  <si>
    <t xml:space="preserve">wishes days didn't involve doing things.  There's not a thingless day in sight.  </t>
  </si>
  <si>
    <t>Kyliieee</t>
  </si>
  <si>
    <t xml:space="preserve">Feelin like dump. Sitting in class doing this. ovb. Make me feel betterrrrr </t>
  </si>
  <si>
    <t>@faeyakof not even mileage keluar, whatmore allowance  lapar wallet ku. sighh. delay banarrr bank ani.</t>
  </si>
  <si>
    <t>bowsandribbons</t>
  </si>
  <si>
    <t xml:space="preserve">The whole coursework situation is really not going as planned </t>
  </si>
  <si>
    <t>notation9</t>
  </si>
  <si>
    <t xml:space="preserve">Ugh. My whole family woke up late and I'm STILL soooo tired. I want to in back to bed so much. </t>
  </si>
  <si>
    <t>fromanotherPOV</t>
  </si>
  <si>
    <t xml:space="preserve">@temptationdice the english is gaaaaay </t>
  </si>
  <si>
    <t xml:space="preserve">@totallyamazing Hope you get better. I don't have my phone with me. </t>
  </si>
  <si>
    <t>rittaaa</t>
  </si>
  <si>
    <t xml:space="preserve">@dougiemcfly http://twitpic.com/3emay - no curly hair? noooooo </t>
  </si>
  <si>
    <t>anibalrojas</t>
  </si>
  <si>
    <t xml:space="preserve">@ramarnat you are lucky. I have been seated in my car for more than a hour, just to travel something like 2km </t>
  </si>
  <si>
    <t>rawralyrawr</t>
  </si>
  <si>
    <t xml:space="preserve">I'm about 60% on the verge of taking up UO's swim sale.  I need something to cheer me up </t>
  </si>
  <si>
    <t>StephenGWills</t>
  </si>
  <si>
    <t xml:space="preserve">Of course, in my case &amp;quot;I am working on the benefits to my following&amp;quot; my following is a bunch of stray cats! </t>
  </si>
  <si>
    <t>kaserino</t>
  </si>
  <si>
    <t xml:space="preserve">Glad the cranky rent lady was actually friendly this morning ... I'd still like to keep my rent money though </t>
  </si>
  <si>
    <t>raatek</t>
  </si>
  <si>
    <t xml:space="preserve">leaving to new orleans, don't want to, and then to cape town, that in 4 days  </t>
  </si>
  <si>
    <t>nru1286</t>
  </si>
  <si>
    <t xml:space="preserve">I've been on the bus for an hour and a half. </t>
  </si>
  <si>
    <t>the_gongsta</t>
  </si>
  <si>
    <t xml:space="preserve">@MarcusFabro we were running late to Stingaree, HAHA kept calling it Stingray and I had to shower and be ready in literally 10 minutes! </t>
  </si>
  <si>
    <t>LillxBitch</t>
  </si>
  <si>
    <t>Why o why doesn't Stephenie finish Midnight Sun??  I want it so badly! @ reading the twilight saga for the ???? time</t>
  </si>
  <si>
    <t>smintie</t>
  </si>
  <si>
    <t>@yishishere alooha! haha... sigh  don't sad!</t>
  </si>
  <si>
    <t>rararaco</t>
  </si>
  <si>
    <t xml:space="preserve">wants more lunch as her sandwich was insufficient. </t>
  </si>
  <si>
    <t>inTOWN_NL</t>
  </si>
  <si>
    <t>my comp is not handeling NLtracks front&amp;amp;back, photoshop, mail and tweet open at the same time  still waiting for my pro!</t>
  </si>
  <si>
    <t xml:space="preserve">thinking of graduation is making me and @VanessaLei sad in ecology. </t>
  </si>
  <si>
    <t>ccmehil</t>
  </si>
  <si>
    <t xml:space="preserve">and when you think about things like that with ASF people wonder why I get a headache with #eventtrack filtering keywords </t>
  </si>
  <si>
    <t>sarahcxo</t>
  </si>
  <si>
    <t xml:space="preserve">hate it when he goes home, absoloutly gutted! </t>
  </si>
  <si>
    <t xml:space="preserve">@EETWiz oooo...too braggish?  sorry </t>
  </si>
  <si>
    <t xml:space="preserve">No more chillaxing, need to do work.. I know its a bank holiday, but needs to be done </t>
  </si>
  <si>
    <t>lupin_86</t>
  </si>
  <si>
    <t xml:space="preserve">Slept two hours. Couldn't shut my brain off. On my tough final and I can't even think </t>
  </si>
  <si>
    <t>off to class   psych presentation</t>
  </si>
  <si>
    <t xml:space="preserve">@MsHarker sounds like fun </t>
  </si>
  <si>
    <t>jalamagirl</t>
  </si>
  <si>
    <t xml:space="preserve">AP test today. 3 hours of yucky </t>
  </si>
  <si>
    <t>MuddyMagical</t>
  </si>
  <si>
    <t xml:space="preserve">Last meeting of the day. Tonights the concert of the Counting Crows in Rotterdam. I can't go </t>
  </si>
  <si>
    <t>starlethair</t>
  </si>
  <si>
    <t xml:space="preserve">I feel so sick. Though I have chills, I'm burning up. My head feels like its on fire. Everything on my head hurts. Too painful to sleep. </t>
  </si>
  <si>
    <t>beethequeenbee</t>
  </si>
  <si>
    <t xml:space="preserve">instead of braking so it can cross, ppl honk, yell, and then run over its wings. </t>
  </si>
  <si>
    <t>smellie_ox</t>
  </si>
  <si>
    <t>@jamie_ox there dirty   lol i hate them xx</t>
  </si>
  <si>
    <t>meekakitty</t>
  </si>
  <si>
    <t xml:space="preserve">I slept the worst EVER last night. iz going to be exaughisted at work today </t>
  </si>
  <si>
    <t>Jodz101</t>
  </si>
  <si>
    <t>Is getting abuse over texts from nicola!  it's not fair, i'm only helping her with english!</t>
  </si>
  <si>
    <t xml:space="preserve">@VIOLETT but lonavla is too close by! it's barely 45 minutes from panvel! i'll spend more time getting to panvel first </t>
  </si>
  <si>
    <t>luckydaisy03</t>
  </si>
  <si>
    <t xml:space="preserve">i really dont like twitter </t>
  </si>
  <si>
    <t>@Keels_90  sucky, i gotta get up at like 7 too very annoying</t>
  </si>
  <si>
    <t>@MegaMusicToront WHAT? U didn't invite 'me' Meg?   LOL  JK! I just wanted to let u know I found u..now &amp;quot;Follow me&amp;quot;-I'm the pied piper...;)</t>
  </si>
  <si>
    <t>michellemic</t>
  </si>
  <si>
    <t xml:space="preserve">gosh... chinese herbal medicine tastes awful!!! </t>
  </si>
  <si>
    <t>kapeX0</t>
  </si>
  <si>
    <t xml:space="preserve">Ughhhhh I feel sick. I'm thinking potato chips and Rockstar isn't a very good breakfast anymore. </t>
  </si>
  <si>
    <t>CclaireBbearxx</t>
  </si>
  <si>
    <t xml:space="preserve">Just Got My Hair Cut </t>
  </si>
  <si>
    <t>LeeRosa</t>
  </si>
  <si>
    <t>Thought the saga was almost over | wrong part was ordered | Tic toc Tic toc  | at office - do u know anyone with interest in real estate?</t>
  </si>
  <si>
    <t>littlebugjewels</t>
  </si>
  <si>
    <t xml:space="preserve">Supposed to be a day off for me, but instead home with two sick kidlets </t>
  </si>
  <si>
    <t>MercedesNeagle</t>
  </si>
  <si>
    <t xml:space="preserve">Bored, at my grandmals! All I want is my DREAM!!! Its seems like no matter what I do, everything is getting in the way of me succeeding. </t>
  </si>
  <si>
    <t>brileighlove</t>
  </si>
  <si>
    <t xml:space="preserve">Getting so frustrated.  God, I need a vacation... </t>
  </si>
  <si>
    <t>lilkimqueenbee</t>
  </si>
  <si>
    <t xml:space="preserve">Back to houston...with wet shoes still </t>
  </si>
  <si>
    <t>@rawrrxalliey aww  Hope your ok Alliey *hugs*</t>
  </si>
  <si>
    <t>@xxandip Can't believe its nearlly over  i dont no what im going to do with your upadtes! kept me sane through uni exam time! good luck! x</t>
  </si>
  <si>
    <t>ScouttH3ITWP</t>
  </si>
  <si>
    <t xml:space="preserve">Going to the store, no food in the house. </t>
  </si>
  <si>
    <t>garionw</t>
  </si>
  <si>
    <t>@longzheng oh no  still under warranty?</t>
  </si>
  <si>
    <t>Trishd00</t>
  </si>
  <si>
    <t xml:space="preserve">About to take my son to his doctor's appointment since he had his asthma attack.. More damn meds for him I guess.    </t>
  </si>
  <si>
    <t>hunnybunch89</t>
  </si>
  <si>
    <t>barely slept all night  studying some more than driving down to fordham I LOVE YOU</t>
  </si>
  <si>
    <t>loko_bec</t>
  </si>
  <si>
    <t xml:space="preserve">Drank 4 coffees today to wake up, now can't sleep... Boourns </t>
  </si>
  <si>
    <t>cmkirk</t>
  </si>
  <si>
    <t xml:space="preserve">@alektronic oh dear, that's not good. </t>
  </si>
  <si>
    <t xml:space="preserve">my wampserver works weird.. downloading xampp .. if that doesn't help will need to install PHP, mysql and apache </t>
  </si>
  <si>
    <t>SmithCorey</t>
  </si>
  <si>
    <t xml:space="preserve">@scottfreeman_ I must say I'm jealous. </t>
  </si>
  <si>
    <t>ckloetstrawsi</t>
  </si>
  <si>
    <t xml:space="preserve">man, i have a massive headache today... no fun </t>
  </si>
  <si>
    <t>sashafarmer</t>
  </si>
  <si>
    <t xml:space="preserve">@gibsondm are they being hacked w/the weird mailers out to everyone asking for money b/c they're stranded in africa? I've gotten those </t>
  </si>
  <si>
    <t>JohnAntTheLion</t>
  </si>
  <si>
    <t>I still can't tweet  despite best efforts.</t>
  </si>
  <si>
    <t>nikirunnergirl</t>
  </si>
  <si>
    <t xml:space="preserve">we are so lucky!!  but not really because we are in school!!!!!!!! </t>
  </si>
  <si>
    <t>Annigjen</t>
  </si>
  <si>
    <t xml:space="preserve">doing administration work and it is sooooooooooo boring </t>
  </si>
  <si>
    <t xml:space="preserve">@kylakoid but zoology is love! </t>
  </si>
  <si>
    <t>nigelhudson</t>
  </si>
  <si>
    <t>monday  #fb</t>
  </si>
  <si>
    <t>Amme14</t>
  </si>
  <si>
    <t xml:space="preserve">is waiting for the meal </t>
  </si>
  <si>
    <t xml:space="preserve">@alivicwil you did well....I'm yet to start </t>
  </si>
  <si>
    <t>Grant_E</t>
  </si>
  <si>
    <t xml:space="preserve">in the office today... yay </t>
  </si>
  <si>
    <t>ibella_chic</t>
  </si>
  <si>
    <t>Morning!! Im off to work on this blah day....kinda upset,,,gonna miss tales from the darkside all day marathon  |sigh| Lata!</t>
  </si>
  <si>
    <t>jaketapper</t>
  </si>
  <si>
    <t>@chloebeetle And whats your reaction other than  ?</t>
  </si>
  <si>
    <t>callistaabellaa</t>
  </si>
  <si>
    <t xml:space="preserve">is stressing out about everythinggg!! </t>
  </si>
  <si>
    <t>babyblues7985</t>
  </si>
  <si>
    <t xml:space="preserve">At work in a whole lot of pain </t>
  </si>
  <si>
    <t>Roma_Minkus</t>
  </si>
  <si>
    <t>@SkinsChic311 Get ready for more than one rainy day.   If you find a good way to get through it, pass the werd along!</t>
  </si>
  <si>
    <t xml:space="preserve">@adamandeve you didnt meet me and i'm awesome too..wait! i'm beyond awesome. </t>
  </si>
  <si>
    <t>@Hate1990 Oh that blows   Can you buy the 'brain' from somewhere? Is there a spare parts division? Lol. That sounds retarded.</t>
  </si>
  <si>
    <t>@thecraigmorris missed ya. sorry   see u later x</t>
  </si>
  <si>
    <t xml:space="preserve">I ate a bit too much =S I feel sick </t>
  </si>
  <si>
    <t>tafh</t>
  </si>
  <si>
    <t>grrr code is not working and i don't see why  grrr and i'm cold *shiver*</t>
  </si>
  <si>
    <t>seewhale</t>
  </si>
  <si>
    <t>@deejaybooth  - I learned this lesson a while ago. Wish I caught this one ahead of time.</t>
  </si>
  <si>
    <t>Luvstiff</t>
  </si>
  <si>
    <t>@kesoo shut up you!!!! meanie  lol wannabe fail fine!!</t>
  </si>
  <si>
    <t>benjaminws</t>
  </si>
  <si>
    <t xml:space="preserve">@mcantor Crap, how did I do that?  I totally thought Blink was first.  Must have messed up the pub dates in my brain </t>
  </si>
  <si>
    <t>sleepis4theweek</t>
  </si>
  <si>
    <t xml:space="preserve">there's no chocolate. </t>
  </si>
  <si>
    <t xml:space="preserve">@amsical no no manc this time </t>
  </si>
  <si>
    <t>alicepearson</t>
  </si>
  <si>
    <t>im gunna get going now the sooner you start the sonner you finish but i dont think i will finish  bad times love you all update soon x xx</t>
  </si>
  <si>
    <t>Emily_YA</t>
  </si>
  <si>
    <t>@susan_adrian  *hugs* and ice cream and ~feel better vibes~ to child! Mommy makes it better.</t>
  </si>
  <si>
    <t>snaprebelx</t>
  </si>
  <si>
    <t>I want to be asleep   #fb</t>
  </si>
  <si>
    <t>kimelynn</t>
  </si>
  <si>
    <t xml:space="preserve">doing something this morning I don't like to do....coloring my hair.   </t>
  </si>
  <si>
    <t>Kara_JB</t>
  </si>
  <si>
    <t xml:space="preserve">haha i-phone  but i have to wait </t>
  </si>
  <si>
    <t>snugglebear0510</t>
  </si>
  <si>
    <t xml:space="preserve"> how can someone hurt someone soo much ........aspecially to family!!!!</t>
  </si>
  <si>
    <t>Turkishking</t>
  </si>
  <si>
    <t xml:space="preserve">GO to the website www.3dl.am and than download the all songs videos for free REALLY i dont lie but the website is on german </t>
  </si>
  <si>
    <t>IronmanBobby</t>
  </si>
  <si>
    <t>looks like its a day in the office  we have 2, 1 hour meetings so it will break up the boredom. bonus in survey clothes instead of tie</t>
  </si>
  <si>
    <t>janeintheattic</t>
  </si>
  <si>
    <t>Ginabobena2407</t>
  </si>
  <si>
    <t xml:space="preserve">Another annoying monday! </t>
  </si>
  <si>
    <t>Kayla_P</t>
  </si>
  <si>
    <t xml:space="preserve">another rainy monday </t>
  </si>
  <si>
    <t>adam_be_here</t>
  </si>
  <si>
    <t xml:space="preserve">has found a new hatred for systems analysis and design :| why are some of the questions things I've never heard of </t>
  </si>
  <si>
    <t>melankolyme</t>
  </si>
  <si>
    <t xml:space="preserve">My vacation to Kansas now includes my mother in law. </t>
  </si>
  <si>
    <t>privatecheska</t>
  </si>
  <si>
    <t xml:space="preserve">My Laptop's not doing good!. </t>
  </si>
  <si>
    <t xml:space="preserve">@core_APPLER Nothing....just a dry boring weekend!!! Didn't get much sleep </t>
  </si>
  <si>
    <t>anhtuan445</t>
  </si>
  <si>
    <t xml:space="preserve">OpenCV and C++ are driving me mad </t>
  </si>
  <si>
    <t>apple1402</t>
  </si>
  <si>
    <t xml:space="preserve">I love him, i know it's wrong coz he doesn't feel the same way as i feel. BUT, how could it be so wrong to follow the beat of my heart? </t>
  </si>
  <si>
    <t xml:space="preserve">lol I'm still on the same page </t>
  </si>
  <si>
    <t>jenniepixel</t>
  </si>
  <si>
    <t>is on house quarantine until further notice   damn flu</t>
  </si>
  <si>
    <t>killedbyghosts</t>
  </si>
  <si>
    <t xml:space="preserve">hahaha @madinalake XD love you guys, btw: more europe dates please! </t>
  </si>
  <si>
    <t>tlp5002</t>
  </si>
  <si>
    <t>monday  ugh..</t>
  </si>
  <si>
    <t>jmarnold</t>
  </si>
  <si>
    <t xml:space="preserve">@kspidel ahhh, whaaaat? That's a horrible start to a Monday </t>
  </si>
  <si>
    <t>MadMaxMel</t>
  </si>
  <si>
    <t xml:space="preserve">&amp;quot;Balamory&amp;quot; - what a horrid programme - I'm ashamed to be Scottish </t>
  </si>
  <si>
    <t>missXash</t>
  </si>
  <si>
    <t xml:space="preserve">CRYING ... My connection is fucked up since yesterday ! </t>
  </si>
  <si>
    <t>@EPMorgan Don't know, just read on Chris F page that it wasn't looking good for Roxy and she might not be skating tonight  x</t>
  </si>
  <si>
    <t>Jenga81</t>
  </si>
  <si>
    <t>@Jacqueline_Soak no before pics  twin sweaters given to me for assembly w/orange spots, all fixed &amp;amp; assembled!  http://twitpic.com/4ji2x</t>
  </si>
  <si>
    <t xml:space="preserve">@nik_kee_dee @deanfragile casinos is ruined </t>
  </si>
  <si>
    <t>nickcybela</t>
  </si>
  <si>
    <t xml:space="preserve">Oh god, my pink eye is so itchy today. </t>
  </si>
  <si>
    <t xml:space="preserve">@theTVaholic  I gave up on IPS 1st season </t>
  </si>
  <si>
    <t>cbreneman</t>
  </si>
  <si>
    <t xml:space="preserve">is dreaming that he was at the Drive Conference right now </t>
  </si>
  <si>
    <t>isa123</t>
  </si>
  <si>
    <t xml:space="preserve">GOOD MORNING HAVE TO GO TO SKOOL NOW </t>
  </si>
  <si>
    <t>myinkyfingersAU</t>
  </si>
  <si>
    <t xml:space="preserve">@bobbinrob i need to write today's installment for mmom... and I have no ideas </t>
  </si>
  <si>
    <t>pslove</t>
  </si>
  <si>
    <t xml:space="preserve">@RobUsdin yeah, I do that every week too.  Especially those marketers. </t>
  </si>
  <si>
    <t xml:space="preserve">taking Baba out! Happy Birthday Gido </t>
  </si>
  <si>
    <t>beautygirlsmom</t>
  </si>
  <si>
    <t>Finally located my WDW APs - in Jim's already washed shorts' pocket - they have not survived the ordeal  Guess I'll need Guest Services!</t>
  </si>
  <si>
    <t>crystal_dean84</t>
  </si>
  <si>
    <t xml:space="preserve">Slow day at work. </t>
  </si>
  <si>
    <t>ms_eLs</t>
  </si>
  <si>
    <t>so... my work comp is kinda dead right now. hope i didnt get a virus from myspace!  &amp;amp;i knew i shoulda backed quickbooks up! uh oh!</t>
  </si>
  <si>
    <t>Flalaski</t>
  </si>
  <si>
    <t xml:space="preserve">@ninjalinda it wasn't people in my dreams. </t>
  </si>
  <si>
    <t>aliciaaa1</t>
  </si>
  <si>
    <t xml:space="preserve">In class...so much work to do this week </t>
  </si>
  <si>
    <t>H_82</t>
  </si>
  <si>
    <t xml:space="preserve">well i'm bored, not good weather </t>
  </si>
  <si>
    <t>dddddddddddddot</t>
  </si>
  <si>
    <t xml:space="preserve">my mum called me crazy for wanting to cut bowl shaped hair. </t>
  </si>
  <si>
    <t>garethslee</t>
  </si>
  <si>
    <t xml:space="preserve">@GreyAreaUK When I checked using Tweetie nothing new from him, but using a web browser I see what you mean </t>
  </si>
  <si>
    <t>trucker532</t>
  </si>
  <si>
    <t xml:space="preserve">Good Morning. At home and wishing Frank DeCaro Happy Birthday. Raining in Chambersburg Pa today.  </t>
  </si>
  <si>
    <t>AriesBeauty</t>
  </si>
  <si>
    <t xml:space="preserve">is home with my lil man, still feeling like total crap...gotta kick this soon, I  absolutely hate being sick </t>
  </si>
  <si>
    <t>Lisa_shante</t>
  </si>
  <si>
    <t xml:space="preserve">this is NOW the worst momemt of my day...not at all a happy camper right now </t>
  </si>
  <si>
    <t>kailanichole</t>
  </si>
  <si>
    <t>i woke up with this in my head  http://tinyurl.com/c36mgk</t>
  </si>
  <si>
    <t>I need a new camera   My camera was destroyed</t>
  </si>
  <si>
    <t>lylljr</t>
  </si>
  <si>
    <t xml:space="preserve">Has a silly car </t>
  </si>
  <si>
    <t>jordan2092</t>
  </si>
  <si>
    <t>Going to school  ugggggggggg.........hangovers.</t>
  </si>
  <si>
    <t>Blink18too</t>
  </si>
  <si>
    <t xml:space="preserve">assignments.. </t>
  </si>
  <si>
    <t>destroytoday</t>
  </si>
  <si>
    <t xml:space="preserve">@jmwhittaker Wowï¿½that looks great! Makes me miss home </t>
  </si>
  <si>
    <t xml:space="preserve">I upgraded to IE8 is anyone else using this? lots of pics don't seem to work </t>
  </si>
  <si>
    <t>Being mad at myself! I want to go to her concert so badly but when she's here I'm on bloody Fuerteventura  I want to go to Lady Gaga!!</t>
  </si>
  <si>
    <t>emgrant</t>
  </si>
  <si>
    <t>Ugh!  9 am but feels like 5 am ... thankfully B left me coffee ... thanks B   xox</t>
  </si>
  <si>
    <t>Elfi6my</t>
  </si>
  <si>
    <t xml:space="preserve">really confused </t>
  </si>
  <si>
    <t>iambabybear</t>
  </si>
  <si>
    <t xml:space="preserve">I can't believe I was left in his &amp;quot;gaming&amp;quot; bag all weekend, since Thursday night </t>
  </si>
  <si>
    <t xml:space="preserve">three down, nine to go. i won't be home until like another two hours  i think i failed my norwegian paper two </t>
  </si>
  <si>
    <t>threefates</t>
  </si>
  <si>
    <t xml:space="preserve">Monday morning again </t>
  </si>
  <si>
    <t>DJZouain</t>
  </si>
  <si>
    <t xml:space="preserve">ahh monday, thou art a heartless bitch. I want to sleep </t>
  </si>
  <si>
    <t>@ work Organising the stationery cupboard; it's quite rewarding until they mess it all up  I think I need this weekend to be sober &amp;amp; calm.</t>
  </si>
  <si>
    <t>@becca_bean is it allergies? or a bad day on the way  so far my allergies haven't affected me - I'm so grateful!</t>
  </si>
  <si>
    <t xml:space="preserve">FINALLY finished it! it feels as if a tiny weight has just been lifted off my shoulders. one down two to go </t>
  </si>
  <si>
    <t xml:space="preserve">is fed up of essaying </t>
  </si>
  <si>
    <t>pantherpaws02</t>
  </si>
  <si>
    <t xml:space="preserve">im mad @gosi &amp;amp; @laeggplant for leaving me in stats </t>
  </si>
  <si>
    <t>xemmiemainx</t>
  </si>
  <si>
    <t xml:space="preserve">why does it seem like only ellie wants me @ sinc </t>
  </si>
  <si>
    <t>miss_sophia0407</t>
  </si>
  <si>
    <t xml:space="preserve">still trying to figure this website out! </t>
  </si>
  <si>
    <t>pr2411</t>
  </si>
  <si>
    <t xml:space="preserve">Learning Geography for the test </t>
  </si>
  <si>
    <t>another rainy day in rainy london  in may half term im going liverpool to see my nan and grandad havent seen them in a year</t>
  </si>
  <si>
    <t>BKBEAUTY</t>
  </si>
  <si>
    <t xml:space="preserve">Misses the sunshine </t>
  </si>
  <si>
    <t>jill_michelle77</t>
  </si>
  <si>
    <t xml:space="preserve">Pissed about my coffee and my cup!  What a horrible way to start the day!  </t>
  </si>
  <si>
    <t>moni1092</t>
  </si>
  <si>
    <t xml:space="preserve">wanna go out   </t>
  </si>
  <si>
    <t>Principella</t>
  </si>
  <si>
    <t>couldbeyourlife</t>
  </si>
  <si>
    <t>Weather  there was srsly no reason for me to flat iron my hair this morning.</t>
  </si>
  <si>
    <t xml:space="preserve">Off to work   Short weekend  Long week ahead  Sigh </t>
  </si>
  <si>
    <t>Getting ready for work. I have bags under my eyes!  I look like an old lady!!! I slept great though! I love benydrel! Haha</t>
  </si>
  <si>
    <t xml:space="preserve">@MDSteelerGal no. Because i didnt wanna eat them by myself...*thinking bout those jeans* </t>
  </si>
  <si>
    <t>drewwilliams27</t>
  </si>
  <si>
    <t>morning tweeps missed you all on friday ..weather sickness  Thanks to everyone for the follow love I will be sending love right back atcha</t>
  </si>
  <si>
    <t>alicecollins</t>
  </si>
  <si>
    <t xml:space="preserve">Shitting it with exams beyond belief. Like no joke here </t>
  </si>
  <si>
    <t>MelisaKayla</t>
  </si>
  <si>
    <t xml:space="preserve">@xattabych All I got was the try my...part...I dont think its that tho...I have the flu and a ear and throat infection...not good!!! </t>
  </si>
  <si>
    <t xml:space="preserve">@realepicurean it's all gone </t>
  </si>
  <si>
    <t>beneljad</t>
  </si>
  <si>
    <t>My eyes r drivin me crazy! Ugh!  they're all itchy and dry</t>
  </si>
  <si>
    <t>KaKaKaty</t>
  </si>
  <si>
    <t xml:space="preserve">the closest @dunkindonuts to my house closed and i am just so emotional. </t>
  </si>
  <si>
    <t>taudep</t>
  </si>
  <si>
    <t xml:space="preserve">Had to turn of notifications when people follow me.   Which sucks because I won't be able to reciprocate when someone useful does.  </t>
  </si>
  <si>
    <t xml:space="preserve">FUUCckkk xmarks lost all my fucking shit!!!! Dammit! What a way to start off a day </t>
  </si>
  <si>
    <t>@BlackestRayne I will give you a code in return when I get more. I only got 2  * puppy eyes*</t>
  </si>
  <si>
    <t>superskittles76</t>
  </si>
  <si>
    <t xml:space="preserve">this week is going to suuuuuuuuuuuuck </t>
  </si>
  <si>
    <t>soundzby3d</t>
  </si>
  <si>
    <t xml:space="preserve">Get back 2 the city and its raining </t>
  </si>
  <si>
    <t>Cait_316</t>
  </si>
  <si>
    <t xml:space="preserve">really sad that graduation is coming so fast...and i'm losing my best friend.. </t>
  </si>
  <si>
    <t>@eeksockemjoanna you fell asleep on my again  i miss you.</t>
  </si>
  <si>
    <t xml:space="preserve">@TraceyHewins mmm choc chip all gd, just bn timed out </t>
  </si>
  <si>
    <t>took Karma to school  watching Sesame Street with the baby</t>
  </si>
  <si>
    <t>Lelaylove</t>
  </si>
  <si>
    <t xml:space="preserve">@brandi_leeann what happened??? </t>
  </si>
  <si>
    <t>rfstevereynolds</t>
  </si>
  <si>
    <t xml:space="preserve">Spoke too soon, flight delayed </t>
  </si>
  <si>
    <t xml:space="preserve">Its an ugly day, omw 2 work </t>
  </si>
  <si>
    <t>LisleandHahn</t>
  </si>
  <si>
    <t>Now its sports with KENS-5's Joe Reinagel....Steve is talking about his sad showing at the track this weekend   Shocks at the Derby!</t>
  </si>
  <si>
    <t xml:space="preserve">procrastinating a lot, dis wud turn into a disaster nd I know it! </t>
  </si>
  <si>
    <t>hannahmaee</t>
  </si>
  <si>
    <t xml:space="preserve">Math homework </t>
  </si>
  <si>
    <t>PeachPie7</t>
  </si>
  <si>
    <t xml:space="preserve">@home from school...and now I have to learn again... What the hell is going on??? I wanna do sleepy time </t>
  </si>
  <si>
    <t>Mezmereyezz8</t>
  </si>
  <si>
    <t xml:space="preserve">@Darling_Darla I just want to go home!! </t>
  </si>
  <si>
    <t>dre_everyday</t>
  </si>
  <si>
    <t>@nardosina girl i tried to bb you  i see y it didnt work</t>
  </si>
  <si>
    <t>Jessomething</t>
  </si>
  <si>
    <t>@gfalcone601 owwww  dont be this i hope u be ok</t>
  </si>
  <si>
    <t xml:space="preserve">I installed the newest tweetdeck and it appears to be an EPIC FAIL.  I can't resize the window, I can't click on the pop up to open it </t>
  </si>
  <si>
    <t>PecheMelbaa</t>
  </si>
  <si>
    <t>is at school  omg the computer is very oldddd!</t>
  </si>
  <si>
    <t>AshleyW829</t>
  </si>
  <si>
    <t xml:space="preserve">i've been neglecting twitter </t>
  </si>
  <si>
    <t>dschmedd</t>
  </si>
  <si>
    <t xml:space="preserve">hating that i should be leaving for school soon and i am feeling like crap. </t>
  </si>
  <si>
    <t>kkmeyer1</t>
  </si>
  <si>
    <t xml:space="preserve">is taking care of my sick daughter today. </t>
  </si>
  <si>
    <t>chelly_marie</t>
  </si>
  <si>
    <t>Awake, and off to work... To bad I got no sleep  this should be an interesting day.</t>
  </si>
  <si>
    <t xml:space="preserve">@adwsellers I am lost. Please help me find a good home. </t>
  </si>
  <si>
    <t xml:space="preserve">@girl2008 he's much better this morning thanks. I use this enzyme stuff on him. Had to stay out last night &amp;amp; he's a bug sissy about that. </t>
  </si>
  <si>
    <t>lazface</t>
  </si>
  <si>
    <t>@benstorm benjarrrrrrr how is scotland?! is it nice to be there? i bet its ruddy freezing!  miss you xxx</t>
  </si>
  <si>
    <t>Whitneysipes</t>
  </si>
  <si>
    <t xml:space="preserve">Ugh sitting at progressive, wrecks are so inconvenient! </t>
  </si>
  <si>
    <t>vthokiegirl418</t>
  </si>
  <si>
    <t xml:space="preserve">bored to death in class... need more friends to stalk on here. </t>
  </si>
  <si>
    <t>AutumnBrooke222</t>
  </si>
  <si>
    <t xml:space="preserve">All of my friends are moving! Ah! </t>
  </si>
  <si>
    <t>Frosty21</t>
  </si>
  <si>
    <t>@ch13 Hi there, I tried to find one for you here in BS, unfortunately no luck.  How often does a new release come out?</t>
  </si>
  <si>
    <t>speshalneeds</t>
  </si>
  <si>
    <t xml:space="preserve">sambucca is not my friend </t>
  </si>
  <si>
    <t>ercydetroit</t>
  </si>
  <si>
    <t xml:space="preserve">having trouble with my polaroids today...there's a brown shadow over my images </t>
  </si>
  <si>
    <t>koko421</t>
  </si>
  <si>
    <t xml:space="preserve">Cats have stalked and killed a wild pair of Koss ear buds. Rescue came too late - they are beyond hope </t>
  </si>
  <si>
    <t>MaryKayHester</t>
  </si>
  <si>
    <t xml:space="preserve">Going to class...then nothing </t>
  </si>
  <si>
    <t>Lisa107b</t>
  </si>
  <si>
    <t>@TeeMonster Sorry, I know I'm late responding (15hrs  timezone troubles) but I think you would need to load Audacity to your compy</t>
  </si>
  <si>
    <t>leashy159</t>
  </si>
  <si>
    <t xml:space="preserve">thinking there are some changes i should make to my papers... but i've already printed them </t>
  </si>
  <si>
    <t>mere_says</t>
  </si>
  <si>
    <t xml:space="preserve">I got SO excited for this phone coming today. Problem? I'm working 12-4 and 4:30 till whenever. I'm not even gonna get it till tonight </t>
  </si>
  <si>
    <t xml:space="preserve">@JonellG I write music--mostly worship &amp;amp; soul (yeah 2 dif genres, lol). I also sing a lil bit. I miss singn...it's bn a min. </t>
  </si>
  <si>
    <t>esisogah</t>
  </si>
  <si>
    <t xml:space="preserve">Yay! Got a great cover quote from a fab author. Monday is looking up--although, no milk for coffee </t>
  </si>
  <si>
    <t>demongirly</t>
  </si>
  <si>
    <t xml:space="preserve">@GaelicHero People take themselves too seriously. I totally appreciate their sacrifice, but that wasn't about them AT ALL. It was fun. </t>
  </si>
  <si>
    <t>Cezza_B</t>
  </si>
  <si>
    <t xml:space="preserve">@MadgeC catching up on some tv, emails, Twitter, need to start an essay later </t>
  </si>
  <si>
    <t>12gaugecows</t>
  </si>
  <si>
    <t>ahh im gonna go to bed and sleep wats left of star wars day  sigh</t>
  </si>
  <si>
    <t>KelseyGavit</t>
  </si>
  <si>
    <t>mmm getting your blood taken doesn't make you feel too good. Not very excited about this medicine.  anna come home!</t>
  </si>
  <si>
    <t>seapix</t>
  </si>
  <si>
    <t>Stevenage look destined for another season in the Conference       But it ain't over till the fat lady sings...hope springs eternal...</t>
  </si>
  <si>
    <t xml:space="preserve">@RockBandAide hehe, yep. I fail at 85/86% every single time. A shame. </t>
  </si>
  <si>
    <t>I feel so used  Stupid boy</t>
  </si>
  <si>
    <t>coletan</t>
  </si>
  <si>
    <t xml:space="preserve">I want to be with you. </t>
  </si>
  <si>
    <t xml:space="preserve">@212degreedesign I tossed it in the dryer. It's mostly dry. </t>
  </si>
  <si>
    <t xml:space="preserve">@zigazighasite oh no thats annoying babes </t>
  </si>
  <si>
    <t>norwego</t>
  </si>
  <si>
    <t xml:space="preserve">Heading home today </t>
  </si>
  <si>
    <t>juliaowns</t>
  </si>
  <si>
    <t xml:space="preserve">Going to bed, have to wake up early tomorow </t>
  </si>
  <si>
    <t>pramsey</t>
  </si>
  <si>
    <t xml:space="preserve">@ktdv1 I agree that a machine is everything, it's the tool you use, I'm just a bit envious.  I've got nice monitors at home, not at work </t>
  </si>
  <si>
    <t>amartin520</t>
  </si>
  <si>
    <t xml:space="preserve">Does anyone have a tracklisting for the De La &amp;quot;Are You In&amp;quot;? I see other writers referencing tracks and I don't have one... </t>
  </si>
  <si>
    <t>jayme_wild</t>
  </si>
  <si>
    <t xml:space="preserve">Epic weekend of dead &amp;amp; divine in burlington, mad parties in toronto... so sad to be back in london </t>
  </si>
  <si>
    <t>mlrock83</t>
  </si>
  <si>
    <t xml:space="preserve">Tired.  At least I get to sleep in tomorrow - but, I also have be hospitalized (outpatient) for the angiogram </t>
  </si>
  <si>
    <t>JennaJune88</t>
  </si>
  <si>
    <t xml:space="preserve">Drinking coffee trying to get motivated to go get shots for school </t>
  </si>
  <si>
    <t>joeattardi</t>
  </si>
  <si>
    <t xml:space="preserve">@band0lera wow, no love for Symbian phones in his rant </t>
  </si>
  <si>
    <t xml:space="preserve">@Lyrical_Gangsta Sadly, no. Totally erased from the list </t>
  </si>
  <si>
    <t xml:space="preserve">English Revision </t>
  </si>
  <si>
    <t>princess_neg</t>
  </si>
  <si>
    <t xml:space="preserve">When you said the bus comes every 5 mins- you lied. Oh wait, I'm the one who said that </t>
  </si>
  <si>
    <t xml:space="preserve">@blueladystudios Thank you! I think it's too late... my throat hurts. </t>
  </si>
  <si>
    <t>MattSellsPetrol</t>
  </si>
  <si>
    <t>On my break at work, wishing I didn't have to leave Leicester today  do you have a clubcard? I've said it so many times today!</t>
  </si>
  <si>
    <t>LCHamster</t>
  </si>
  <si>
    <t xml:space="preserve">i hate revising! </t>
  </si>
  <si>
    <t xml:space="preserve">i don't want things to change.. i just want everything to be how it used to.. </t>
  </si>
  <si>
    <t>followmebryy</t>
  </si>
  <si>
    <t xml:space="preserve">Wishes Monday wasnt inevitable </t>
  </si>
  <si>
    <t>clintcassa</t>
  </si>
  <si>
    <t xml:space="preserve">Why does Monday have to come so quickly? </t>
  </si>
  <si>
    <t>JenifaOJenny</t>
  </si>
  <si>
    <t>@RULERDIVINE hola! how was ur weekend? I didnt talk 2 nobody 4 the rest of the wknd after that fight..  LOL. oh yea, wheres my gold star?</t>
  </si>
  <si>
    <t>lizzydetermite</t>
  </si>
  <si>
    <t>no tennis today.      no long run down the avenue.   damn.</t>
  </si>
  <si>
    <t>coldfusion1970</t>
  </si>
  <si>
    <t xml:space="preserve">@marielenh Count yourself lucky. My Sky plus 160 box is apparently so old that i cant get the new Sky EPG guide </t>
  </si>
  <si>
    <t>_india</t>
  </si>
  <si>
    <t>@gfalcone601 aww  here's a joke (or an attempt anyway).. what do you call a man that lives in the ground?</t>
  </si>
  <si>
    <t>mark_bolt</t>
  </si>
  <si>
    <t xml:space="preserve">@scizen Sorry I missed you. </t>
  </si>
  <si>
    <t xml:space="preserve">spend a damn hour with whole damn panic.. damn! </t>
  </si>
  <si>
    <t>EmilyPoggio</t>
  </si>
  <si>
    <t>Hey @robluketic your iPhone's frozen   (robluketic live &amp;gt; http://ustre.am/2w5v)</t>
  </si>
  <si>
    <t xml:space="preserve">Its like a sand storm at krishi bhavan metro station... Cant even find an auto. </t>
  </si>
  <si>
    <t>Rosenbergradio</t>
  </si>
  <si>
    <t>@AllisonKaye wish I was there  on the up side I may bring Boyder to Chicago this wkend</t>
  </si>
  <si>
    <t>npouillard</t>
  </si>
  <si>
    <t>Our ICFP Exprience-Report on reFLect to OCaml has been rejected  http://bit.ly/CXnT0</t>
  </si>
  <si>
    <t>http://twitpic.com/4jihv - the family at azzuros for nan's 70th birthday (minus me i was poorly  )</t>
  </si>
  <si>
    <t>@Morningsidemom No problemo. I felt bad about your friend's little girl  So sad.</t>
  </si>
  <si>
    <t>KatieRingo</t>
  </si>
  <si>
    <t>@SoupAirCool I wish I was in Vancouver. I live in Arkansas.  Stuck here my whole life.</t>
  </si>
  <si>
    <t>mayonaise94</t>
  </si>
  <si>
    <t xml:space="preserve">monkeys!!! oh man i want a monkey so bad, thanks a lot animal planet for rubbing it in my face that i don't have a monkey </t>
  </si>
  <si>
    <t>Golbatasaurus</t>
  </si>
  <si>
    <t xml:space="preserve">I am so not getting my Ib diploma.... </t>
  </si>
  <si>
    <t xml:space="preserve">brought in some shoes i want to return only to find the bag and the box they go in was mistaken for trash and is gone from my desk </t>
  </si>
  <si>
    <t>cheryllawyer</t>
  </si>
  <si>
    <t xml:space="preserve">it's just past 9:00 AM and I'm already stressed the hell out. . .  I cannot stand Mondays. </t>
  </si>
  <si>
    <t>RUTHvampire</t>
  </si>
  <si>
    <t>obv in a very good mood now!  fancy makin soup bt cba to gt up. think ill just watch robin hood instead</t>
  </si>
  <si>
    <t>darrenferguson</t>
  </si>
  <si>
    <t>@andyparry are we in the basement yet? i've just remembered i need to iron a shirt   also notice you overtaken me in Fantasy football!</t>
  </si>
  <si>
    <t>smileyceexox</t>
  </si>
  <si>
    <t xml:space="preserve">Guys my back hurts and so does my stomach. </t>
  </si>
  <si>
    <t>ThisIsAnka</t>
  </si>
  <si>
    <t>Fallen in love with Timo  He is so far away..</t>
  </si>
  <si>
    <t xml:space="preserve">i wish it were still the weekend </t>
  </si>
  <si>
    <t xml:space="preserve">@amigastu I'm only jealous. 1.5 HD channels for me! </t>
  </si>
  <si>
    <t>nnayaj_11</t>
  </si>
  <si>
    <t xml:space="preserve">gotta go to sleep now.. waited for nothing. </t>
  </si>
  <si>
    <t>LoniBaker</t>
  </si>
  <si>
    <t xml:space="preserve">can't get hot103 to work </t>
  </si>
  <si>
    <t>Lisdn5</t>
  </si>
  <si>
    <t xml:space="preserve">school today...no dance tonight </t>
  </si>
  <si>
    <t>D3vouring</t>
  </si>
  <si>
    <t xml:space="preserve">@gradytwin i wish it was true for me too </t>
  </si>
  <si>
    <t>ultracide</t>
  </si>
  <si>
    <t xml:space="preserve">Curses! Why must it be first class every time! </t>
  </si>
  <si>
    <t>is really missing his kids today  I'm being distracted tho with work and other stuff :-/ Hope they're having a lovely day without dad...</t>
  </si>
  <si>
    <t>thelovelybigt</t>
  </si>
  <si>
    <t xml:space="preserve">Just woke up wich is late for me, crazy dog wouldn't let me sleep </t>
  </si>
  <si>
    <t>nickmcclure</t>
  </si>
  <si>
    <t xml:space="preserve">is going to have a non-fun filled day at class </t>
  </si>
  <si>
    <t xml:space="preserve">@hernameisnicki It wasn't looking too promising tbh when they were all sold out her on Friday </t>
  </si>
  <si>
    <t>ashleyhamillton</t>
  </si>
  <si>
    <t>Hey @robluketic   (robluketic live &amp;gt; http://ustre.am/2w5v)</t>
  </si>
  <si>
    <t>@HelenJaneRose yeah its too late now, i couldn't get hold of anyone and then it started raining  i'm not actually a big fan of it actually</t>
  </si>
  <si>
    <t>adel</t>
  </si>
  <si>
    <t xml:space="preserve">@becauseofb i'm not the only one driving. :p now, there's lightning and thunder too </t>
  </si>
  <si>
    <t xml:space="preserve">@Twiter_ME_This ...Good Morning...missed u this weekend </t>
  </si>
  <si>
    <t xml:space="preserve">Hannah and I are freaking out about try outs this week... </t>
  </si>
  <si>
    <t xml:space="preserve">@Juliecupcake dont think the uni thought of ur depression and period cycle when choosing dates for essay hand ins </t>
  </si>
  <si>
    <t>LiezlZey</t>
  </si>
  <si>
    <t xml:space="preserve">saddened by what happened to Aa and Jonas... </t>
  </si>
  <si>
    <t>HannahxCx</t>
  </si>
  <si>
    <t>still no phone  x nother video comin soon x</t>
  </si>
  <si>
    <t xml:space="preserve">@MarciaDotCom yeah thats nuts! but i woke up and have been awake since! </t>
  </si>
  <si>
    <t>simonsomo</t>
  </si>
  <si>
    <t xml:space="preserve">tried out for idol on sunday, sang boyz 2 men, If i ever fall in love again! didnt get in, to nervous </t>
  </si>
  <si>
    <t>Miiaax3</t>
  </si>
  <si>
    <t>@Anaalove have to go  bye' &amp;lt;33</t>
  </si>
  <si>
    <t>@JLSOfficial. Marv where ya att mann?.. No tweets??  Wats up with thatt? lol we miss youuu  x</t>
  </si>
  <si>
    <t>ericarhodes16</t>
  </si>
  <si>
    <t xml:space="preserve">@MandyyJirouxx omg me 2  </t>
  </si>
  <si>
    <t>Courtni2</t>
  </si>
  <si>
    <t xml:space="preserve">@Courtni2 sorry to tell rush that we might not get this </t>
  </si>
  <si>
    <t>sfiane</t>
  </si>
  <si>
    <t>too many dead bunnies  bye bye bunny.</t>
  </si>
  <si>
    <t>swayts01</t>
  </si>
  <si>
    <t xml:space="preserve">Today is going to be a lonnnng day </t>
  </si>
  <si>
    <t>unitedcats</t>
  </si>
  <si>
    <t xml:space="preserve">@miznyx Oh, it was fun, and the brass was neat ... but so far no gold coins or gold bars! Heck, we'd settle for silver coins and bars </t>
  </si>
  <si>
    <t>chuckidoodlez</t>
  </si>
  <si>
    <t xml:space="preserve">just woke up with a bitch of a hangover and loadsa texts off last nights squeeze....kill me now please </t>
  </si>
  <si>
    <t>Chris_Shadow</t>
  </si>
  <si>
    <t>@reese015 one quick question since i've never mailed MEP. should i sign mail with my full name? (sry if question seems dumb  )</t>
  </si>
  <si>
    <t xml:space="preserve">@LilMitch Haha I know I know...it's very sad. </t>
  </si>
  <si>
    <t>Emililine</t>
  </si>
  <si>
    <t xml:space="preserve">so.. What's the bad thing about grandma being in Dublin? NO WAFFLES :C </t>
  </si>
  <si>
    <t>madiyo</t>
  </si>
  <si>
    <t xml:space="preserve">@Traeonia i miss you already </t>
  </si>
  <si>
    <t xml:space="preserve">have done marking. Off to get ready for BBQ. Looks like a wet one </t>
  </si>
  <si>
    <t>NaomiBug</t>
  </si>
  <si>
    <t xml:space="preserve">@aKingsLife I wanted the Bulls to win! BOOOO. </t>
  </si>
  <si>
    <t>ryeisenberg</t>
  </si>
  <si>
    <t xml:space="preserve">the white loop doesn't run during summer session. and the blue loop doesn't run on weekends during summer session. wtf. </t>
  </si>
  <si>
    <t>kerplookie</t>
  </si>
  <si>
    <t xml:space="preserve">Off to bed...got four 7am shifts in a row starting tomorrow </t>
  </si>
  <si>
    <t xml:space="preserve">Getting ready to go to my ungraded final (or as Angela called it, &amp;quot;pretend&amp;quot;).  Last meeting of the Tuesday/Thursday lunch crew today. </t>
  </si>
  <si>
    <t xml:space="preserve">@Jess_Clancy :| gaynal! An poo! We have school tomorrow! </t>
  </si>
  <si>
    <t>MADshadowman</t>
  </si>
  <si>
    <t xml:space="preserve">@mondays_suck oh man... das tut mir so leid mit milky way </t>
  </si>
  <si>
    <t>Damn! My heavy hands broke my mini tripod.  argghh  http://twitpic.com/4jiom</t>
  </si>
  <si>
    <t>samch167</t>
  </si>
  <si>
    <t xml:space="preserve">@fairywings1981 stayed the same  you can always just come next week and i'll remind u </t>
  </si>
  <si>
    <t>megwillis0430</t>
  </si>
  <si>
    <t xml:space="preserve">I'm back at work but probably should be at home resting my voice! it hasnt quite recovered yet </t>
  </si>
  <si>
    <t>nitsujirocks</t>
  </si>
  <si>
    <t xml:space="preserve">One of my friends used to be really interesting and funny and stuff, but now they're just annoying. it's so sad when friends fall apart. </t>
  </si>
  <si>
    <t>littleroja</t>
  </si>
  <si>
    <t xml:space="preserve">uggghh i don't want to go to school </t>
  </si>
  <si>
    <t xml:space="preserve">Just passed my final yaaay! Def studied hard...now I have to find out if my 1st show is cancelled or not </t>
  </si>
  <si>
    <t>bigmikeyp</t>
  </si>
  <si>
    <t xml:space="preserve">@Daradus I think I have a WoW addiction brewing even though I don't have it... </t>
  </si>
  <si>
    <t>cant_think_of_1</t>
  </si>
  <si>
    <t xml:space="preserve">still trying to work out twitter </t>
  </si>
  <si>
    <t>kea8896</t>
  </si>
  <si>
    <t xml:space="preserve">@_rolando : Haha, Gatorade sounds good right now. They serve it in the gym after PE. but I don't have PE today </t>
  </si>
  <si>
    <t>prepkidd07</t>
  </si>
  <si>
    <t xml:space="preserve">FINALS.....Zoology today. </t>
  </si>
  <si>
    <t xml:space="preserve">cant move out till i stop drinkin, cant stop drinkin till i move out. clearly this wont work. dont like scrutiny, dont like the judgement </t>
  </si>
  <si>
    <t>csulley</t>
  </si>
  <si>
    <t xml:space="preserve">I wish i lived in LA instead of grey gloomy Britain </t>
  </si>
  <si>
    <t>gogsonthago</t>
  </si>
  <si>
    <t xml:space="preserve">Another day at work. This will be a tough week </t>
  </si>
  <si>
    <t>iAmMouse</t>
  </si>
  <si>
    <t xml:space="preserve">Just got out the shower, Sitting on my towel  I Hate TwitterBerry I Can't Reply To Tweets </t>
  </si>
  <si>
    <t xml:space="preserve">Monday's SUCK </t>
  </si>
  <si>
    <t>Gallirask</t>
  </si>
  <si>
    <t xml:space="preserve">baseball makes my body hurt </t>
  </si>
  <si>
    <t xml:space="preserve">@cdurham23 I am inclined to agree. </t>
  </si>
  <si>
    <t>Didnt go to the fair  friends didnt call on me  oh typical !! &amp;gt;</t>
  </si>
  <si>
    <t>Jasi18</t>
  </si>
  <si>
    <t xml:space="preserve">I feel like an unemployed person... I have nothing to do the whole day </t>
  </si>
  <si>
    <t>mandiepants15</t>
  </si>
  <si>
    <t>I don't feel well at all today!  studying when I get off work, and then Alex's game at 9.</t>
  </si>
  <si>
    <t xml:space="preserve">I've been home alone for hours. I'm so bored. </t>
  </si>
  <si>
    <t xml:space="preserve">Rapidly coming to the conclusion that there's no way to edit this film together and have it look good. It looks like it was cut by chimps </t>
  </si>
  <si>
    <t>alexio16</t>
  </si>
  <si>
    <t>Has started the dreaded revision, despite still having three assignments to get done as well  Less than a month and ill be done!!!!</t>
  </si>
  <si>
    <t>Dull and stormy today...  .. I hope it gets better this afternoon..! ;-)</t>
  </si>
  <si>
    <t>Twyst</t>
  </si>
  <si>
    <t xml:space="preserve">One of the Exiles stories made me well up in the train station. I tried not to cry while so many people were around </t>
  </si>
  <si>
    <t>Karabear89</t>
  </si>
  <si>
    <t xml:space="preserve">Now da damn driver jus shut da bus off n went inside cook! Ugh! I jus wanna sleeep! </t>
  </si>
  <si>
    <t>Chives28</t>
  </si>
  <si>
    <t xml:space="preserve">Camping was awesome! Time for school </t>
  </si>
  <si>
    <t>JimFandango</t>
  </si>
  <si>
    <t xml:space="preserve">No more Heroes or Chuck </t>
  </si>
  <si>
    <t>BabyGrl1025</t>
  </si>
  <si>
    <t xml:space="preserve">Heading to work. Suppose to be a long day. Great. </t>
  </si>
  <si>
    <t>KimberlyMorrow</t>
  </si>
  <si>
    <t>I am hungry and thirsty and don't want to get an endosopy today  Ok, whining over.</t>
  </si>
  <si>
    <t xml:space="preserve">I don't wanna go to therapy </t>
  </si>
  <si>
    <t>katecoady1</t>
  </si>
  <si>
    <t xml:space="preserve">@vicariousills i hope so cos the course is paid for </t>
  </si>
  <si>
    <t xml:space="preserve">@nicolepennell I am lost. Please help me find a good home. </t>
  </si>
  <si>
    <t xml:space="preserve">@SaucyChp nope just tried her again then, but her fone is still off  proper gutted coz i wanted to see you guys </t>
  </si>
  <si>
    <t xml:space="preserve">@LaCochina_1 ..good morning...my sucky home comp didn't allow me into that neat chat we had going on last night...left me hot &amp;amp; bothered </t>
  </si>
  <si>
    <t xml:space="preserve">@gfalcone601 I am apparently a disgrace to women because I dont like chocolate... at all </t>
  </si>
  <si>
    <t>kissdehbooty</t>
  </si>
  <si>
    <t xml:space="preserve">Two finals today, yay! </t>
  </si>
  <si>
    <t>Mildredo</t>
  </si>
  <si>
    <t xml:space="preserve">@simplysarah2008 Find out who's standing in your area and read their manifestos etc. I wish I could vote, it's 6 days before I'm 18. </t>
  </si>
  <si>
    <t>XiXiMiMi</t>
  </si>
  <si>
    <t xml:space="preserve">I'm over it </t>
  </si>
  <si>
    <t>Armediharahap</t>
  </si>
  <si>
    <t xml:space="preserve">I'm so tired and WHERE'S MY PHSIYCS BOOK? </t>
  </si>
  <si>
    <t>agent_caffeine</t>
  </si>
  <si>
    <t xml:space="preserve">Agh damn </t>
  </si>
  <si>
    <t>isaycrikey</t>
  </si>
  <si>
    <t xml:space="preserve">arrrg. tiff had a super bad night. we're at the ER getting her checked on. </t>
  </si>
  <si>
    <t>scotta2700</t>
  </si>
  <si>
    <t>moved stuff over the weekend, didn't get to goto the Ren Fair  watched The Big lebowski again now if only internet would get here faster</t>
  </si>
  <si>
    <t>savingforhome</t>
  </si>
  <si>
    <t>@moolanomy That is EXTREMELY disappointing!    I'm disappointed in blogher</t>
  </si>
  <si>
    <t>msanne1962</t>
  </si>
  <si>
    <t xml:space="preserve">I hate Mondays!  </t>
  </si>
  <si>
    <t>flipthetape</t>
  </si>
  <si>
    <t xml:space="preserve">applying his eyeliner in preparation for ESUT.  Girls don't like me </t>
  </si>
  <si>
    <t>ChrissyRusaw</t>
  </si>
  <si>
    <t>is trying to send a direct message to my ATV friend and it won't work   I'll figure it out.  Looks great outside my office window.</t>
  </si>
  <si>
    <t>Quastbabynumbr5</t>
  </si>
  <si>
    <t xml:space="preserve">@Brando2890 you sure about that one brandon? cause im kinda retarded... miss you val </t>
  </si>
  <si>
    <t>cotywilliam</t>
  </si>
  <si>
    <t>@DDog I live in NE Pennsylvania- about 45 minutes north of Williamsport? Practically NY lol. It'd be a drive  I SHALL COME SOME DAY! lol</t>
  </si>
  <si>
    <t>imersa</t>
  </si>
  <si>
    <t>back to Frome is along and boring trip  http://twitpic.com/4jiu7</t>
  </si>
  <si>
    <t>mercuryjane9</t>
  </si>
  <si>
    <t xml:space="preserve">stuying commercial law ALL DAY </t>
  </si>
  <si>
    <t>xhannahxssx</t>
  </si>
  <si>
    <t xml:space="preserve">just done my interview yoke! woo! im rdy 4 tues...gna b hard bn bak at skul aftr a week off! </t>
  </si>
  <si>
    <t xml:space="preserve">@CHRISDJMOYLES Grrrrr how far did you run, im jealous i wish i had the will power but im sooooo unfit right now </t>
  </si>
  <si>
    <t xml:space="preserve">@ayat you can say it's the evening here </t>
  </si>
  <si>
    <t>StephanieApril</t>
  </si>
  <si>
    <t>4got about Mom's Day while in Medina this weekend.  Probly won't see my mom for a month  What to get her?</t>
  </si>
  <si>
    <t>whoatethecookie</t>
  </si>
  <si>
    <t xml:space="preserve">is sitting in bed with a well sore throat </t>
  </si>
  <si>
    <t>@BrittnyRenee Aww so no Cristina's Court???  LOL!</t>
  </si>
  <si>
    <t>YouaSaychou</t>
  </si>
  <si>
    <t xml:space="preserve">Have to get back to work -- No Bank Holiday for me  </t>
  </si>
  <si>
    <t>MissJodie</t>
  </si>
  <si>
    <t xml:space="preserve">My mood is as gray as the weather... Need help cheering up </t>
  </si>
  <si>
    <t>Unicorn_magic</t>
  </si>
  <si>
    <t xml:space="preserve">Back @ work. I have a case of the Mondays. </t>
  </si>
  <si>
    <t>Ali_Leigh</t>
  </si>
  <si>
    <t xml:space="preserve">this thing? I dont even tweet that much. Do I? I am now painting my nails *black* and listening to Blink. Ugh... I have a huge headache. </t>
  </si>
  <si>
    <t>yogamachic</t>
  </si>
  <si>
    <t xml:space="preserve">practicing non-attachment: thought dh put our goat's milk in the fridge only 2 b surprised 2 find them still in the cooler this am!! </t>
  </si>
  <si>
    <t>dizzypenguin</t>
  </si>
  <si>
    <t xml:space="preserve">R.I.P. Adam Cook. </t>
  </si>
  <si>
    <t>Melmelringabell</t>
  </si>
  <si>
    <t xml:space="preserve">Trying not to miss him </t>
  </si>
  <si>
    <t>natagomez</t>
  </si>
  <si>
    <t>ok...I must go sadly...work, yes  the day is clowdy and I don't wanna get mud in my shoes on my way to work :S hoping 4 the sun to shine</t>
  </si>
  <si>
    <t>Charisxxx</t>
  </si>
  <si>
    <t xml:space="preserve">Textiles Coursework </t>
  </si>
  <si>
    <t>saturngirl</t>
  </si>
  <si>
    <t>@Suburbman Oh noes! Now you've cast me as the anti-feminist   I was thinking more of her record on Iraq http://tinyurl.com/dbs77d</t>
  </si>
  <si>
    <t>mutinyware</t>
  </si>
  <si>
    <t xml:space="preserve">Watching the spam followers flow through </t>
  </si>
  <si>
    <t xml:space="preserve">@Janegoth ... not that it's any better in London.  So bloody grey and overcast </t>
  </si>
  <si>
    <t>omphteliba</t>
  </si>
  <si>
    <t>heatherirving</t>
  </si>
  <si>
    <t xml:space="preserve">is watching clueless and im so gutted im not going the cinema tonight </t>
  </si>
  <si>
    <t>georgiadarcie</t>
  </si>
  <si>
    <t xml:space="preserve">wouldn't it be nice to save up previous happiness to use later on </t>
  </si>
  <si>
    <t>IAmLeila</t>
  </si>
  <si>
    <t>@loliyajbm Mmmmmmmheyyyyyyyyyyyy girl!  I miss you  Return back from La La Land!</t>
  </si>
  <si>
    <t>kaangie</t>
  </si>
  <si>
    <t xml:space="preserve">Listening to @fatbellybella on pandora radio and upset that the video footage of jazz in the gardens got deleted off the camera </t>
  </si>
  <si>
    <t>booboss</t>
  </si>
  <si>
    <t xml:space="preserve">I'm totally against racing animals for profit, but Mind That Bird was  impressive! I was forced to watch under the influence of alcohol </t>
  </si>
  <si>
    <t>gayadesign</t>
  </si>
  <si>
    <t>@DesiznTech yep, still a student  will be off school soon I hope haha</t>
  </si>
  <si>
    <t>sohamdas</t>
  </si>
  <si>
    <t xml:space="preserve">And, I am not gonna optimize it. Now the biggest issue at hand: The human link </t>
  </si>
  <si>
    <t xml:space="preserve">@sln25373 we weren't alowed pictures with them </t>
  </si>
  <si>
    <t>brimr6</t>
  </si>
  <si>
    <t xml:space="preserve">So tired why is it raining? </t>
  </si>
  <si>
    <t>GeneAyumi</t>
  </si>
  <si>
    <t>sneezing since yesterday  have i gotten the Mexican swine flu?? *gulp*</t>
  </si>
  <si>
    <t>crazydaisydot</t>
  </si>
  <si>
    <t xml:space="preserve">In such a bad mood </t>
  </si>
  <si>
    <t>Ultra_Gems</t>
  </si>
  <si>
    <t xml:space="preserve">@SpiderDavey  OMG who would believe that!!! O.o there too big!!! and there not gonna support when there still recording </t>
  </si>
  <si>
    <t>abbyborie</t>
  </si>
  <si>
    <t xml:space="preserve">taking the day off. Dont feel well. Gotta take baby to the doctor too.... sucky sucky day </t>
  </si>
  <si>
    <t>@PHILIPGRANGER Sleepy  I didn't want to wake up this morning haha</t>
  </si>
  <si>
    <t>erinmichelle89</t>
  </si>
  <si>
    <t>@krashley i love you and I wish i had gotten to see you  have a safe flight and update your blog often</t>
  </si>
  <si>
    <t xml:space="preserve">@xxPat mhm :S something happened? again? u got no luck on that stuff do u ?! </t>
  </si>
  <si>
    <t>fanined</t>
  </si>
  <si>
    <t>christianne amanpour: what i want is her intellect, but all i've got is her hair   flat iron fail</t>
  </si>
  <si>
    <t>alevladi08</t>
  </si>
  <si>
    <t xml:space="preserve">Just drank a redbull and wanna return it </t>
  </si>
  <si>
    <t>taylaar</t>
  </si>
  <si>
    <t>3 finals this week  But Andrew is here, so I am happy.</t>
  </si>
  <si>
    <t>tyty_price</t>
  </si>
  <si>
    <t xml:space="preserve">JACOB CHANGED THE CHANNEL </t>
  </si>
  <si>
    <t>BMcJones</t>
  </si>
  <si>
    <t xml:space="preserve">just worked out for the first time in 10 years - feel like im about 2 throw up </t>
  </si>
  <si>
    <t>Caroline0469</t>
  </si>
  <si>
    <t xml:space="preserve">Rob Pattison back in the UK?Good for him to get out of crazy Hollywood,hope he can walk the streets w/o being chased,somehow I doubt it. </t>
  </si>
  <si>
    <t>weirdbutawsome</t>
  </si>
  <si>
    <t xml:space="preserve">Wakey wakey!!!!goodmorning!!!getting ready for school.we have to run a mile in PE today </t>
  </si>
  <si>
    <t>gobluekurt</t>
  </si>
  <si>
    <t xml:space="preserve">Finals today </t>
  </si>
  <si>
    <t>ChristinaDrane</t>
  </si>
  <si>
    <t xml:space="preserve">I'm up and alive! Looks like a beautiful day out... Thanks for the Gemini horoscope @missjo_ladie! Got the late shift today...  11-8pm </t>
  </si>
  <si>
    <t>MelissaLynnette</t>
  </si>
  <si>
    <t>Bleh! I hate working. I need more sleep!!  lol</t>
  </si>
  <si>
    <t>karanta</t>
  </si>
  <si>
    <t>Today I had to block 5 women  I'm really NOT interested in dates with women *lol* I'm married and I'm happy with the man I have *lol*</t>
  </si>
  <si>
    <t>MGMarts</t>
  </si>
  <si>
    <t>It' started raining, I can't put the washing out now   What a silly weather, one minute is so hot and the other minute it's raining!</t>
  </si>
  <si>
    <t>im_Osy</t>
  </si>
  <si>
    <t xml:space="preserve">@xmind09 I shall NEVER stop boarding EVER lol, I do feel ill though </t>
  </si>
  <si>
    <t xml:space="preserve">so early wish I was still sleeping but can't while my wife is at work </t>
  </si>
  <si>
    <t>Perpetual_Kid</t>
  </si>
  <si>
    <t xml:space="preserve">Haha I burnt the roof of my mouth on AWESOME chili during the Caps game on Saturday - now it hurts to drink my coffee </t>
  </si>
  <si>
    <t>peabrain12</t>
  </si>
  <si>
    <t xml:space="preserve">Not a good day today- school tomorrow </t>
  </si>
  <si>
    <t xml:space="preserve">Sooo tired! I need coffee or something.. Still have a headache. I think my neck is out </t>
  </si>
  <si>
    <t>this is pretty darn cool, too bad i don't need it  http://tinyurl.com/5q935d</t>
  </si>
  <si>
    <t>porpolinosk</t>
  </si>
  <si>
    <t xml:space="preserve"> no 1 follow me</t>
  </si>
  <si>
    <t>Shazaaaaaaa</t>
  </si>
  <si>
    <t xml:space="preserve">this assignment is absolutely boring!!! grrrrr!!! </t>
  </si>
  <si>
    <t>meglizmiller</t>
  </si>
  <si>
    <t xml:space="preserve">Grrrrr STUCK in traffic! Why didn't some1 warn me  </t>
  </si>
  <si>
    <t xml:space="preserve">@drewmillikin Can you push some of that weather down our way? It's gloomy &amp;amp; rainy here today &amp;amp; tomorrow &amp;amp; I have @fjgaylor here! </t>
  </si>
  <si>
    <t>blumie</t>
  </si>
  <si>
    <t xml:space="preserve">Finishing last essay to the sweet smell of...horribly burnt bagel.  It was a microwave fire.  Toaster is almost excusable, but microwave? </t>
  </si>
  <si>
    <t>ellouisejn</t>
  </si>
  <si>
    <t xml:space="preserve">had a wicked birthday weekend  buuut back to school tomorrow and it inspection week and i dont know if im still in iso </t>
  </si>
  <si>
    <t>Sarahs_Daughter</t>
  </si>
  <si>
    <t>Hey @robluketic it was good while it lasted   (robluketic live &amp;gt; http://ustre.am/2w5v)</t>
  </si>
  <si>
    <t>tadema01</t>
  </si>
  <si>
    <t xml:space="preserve">first day back at work </t>
  </si>
  <si>
    <t>JordonS</t>
  </si>
  <si>
    <t>school  wish it would finish already</t>
  </si>
  <si>
    <t>srujan89</t>
  </si>
  <si>
    <t xml:space="preserve">@skyfire hey i am an nokia e63 user ...a s60 FP1 phone btw... cant get sky fire 0.9 running..it just dosent seem to want to start! </t>
  </si>
  <si>
    <t>@MrEricPiRaTe Aya!! Seems like everyone's having a tough week/end!!  I had a couple friends in tears, &amp;amp; I'm exhausted! No time at all! Aya</t>
  </si>
  <si>
    <t>WerewolfJacob</t>
  </si>
  <si>
    <t xml:space="preserve">@ericarhodes16 Im not really Taylor Lauter, so I wouldn't know. I'm sorry. </t>
  </si>
  <si>
    <t>2busyParenting</t>
  </si>
  <si>
    <t xml:space="preserve">@JacksLiaison love magic mtn but i am the only 1 who likes it </t>
  </si>
  <si>
    <t>ToriMichel</t>
  </si>
  <si>
    <t xml:space="preserve">@KeepEmCookin Question for you... can stress re-awaken PTL? Yesterday was an emotional day and today I'm crampy </t>
  </si>
  <si>
    <t>Christina1492</t>
  </si>
  <si>
    <t xml:space="preserve">Awake! And got sunscreen in my eye </t>
  </si>
  <si>
    <t>infinitecharms</t>
  </si>
  <si>
    <t xml:space="preserve">I wish i could make beads today but my son wouldn't like that and must study for biology midterm.  </t>
  </si>
  <si>
    <t>paola1008</t>
  </si>
  <si>
    <t>@m_andrea I want to watch Peter Pan!!!  that's my favorite Disney movie ever!!!</t>
  </si>
  <si>
    <t>ChristinaRenee2</t>
  </si>
  <si>
    <t xml:space="preserve">Takin my baby to the doc today. He had a fever of 103 all night. </t>
  </si>
  <si>
    <t xml:space="preserve">still waiting for answers. damn </t>
  </si>
  <si>
    <t>stephanierachel</t>
  </si>
  <si>
    <t xml:space="preserve">@mcclorybrin why u so bummed out ?! </t>
  </si>
  <si>
    <t>MichaelPierce</t>
  </si>
  <si>
    <t>Today is An Event Apart with @zeldman and posse no tickets though  costs An Arm an ALeg</t>
  </si>
  <si>
    <t>@bobcatgrrrl11 http://twitpic.com/4j0m7 -  Poor Lisaaaa!</t>
  </si>
  <si>
    <t>MikeLops</t>
  </si>
  <si>
    <t xml:space="preserve">fuckin weather </t>
  </si>
  <si>
    <t>hq83</t>
  </si>
  <si>
    <t xml:space="preserve">Leaving the crown </t>
  </si>
  <si>
    <t xml:space="preserve">http://twitpic.com/4jj36 - Its raining </t>
  </si>
  <si>
    <t>sierratron3000</t>
  </si>
  <si>
    <t>I JUST NOW woke up for school @ 8:30!  I'm going 2 be so late. &amp;gt;_&amp;lt;</t>
  </si>
  <si>
    <t>@MattArlauckas it's a bit late to plant them, should be in teh ground by end of march here  but may still do okay...</t>
  </si>
  <si>
    <t xml:space="preserve">There is one slice left but we can't finish it </t>
  </si>
  <si>
    <t xml:space="preserve">is it just me or is life getting more n more happening towards d end of ma deg? and i cant participate in the happenings </t>
  </si>
  <si>
    <t>have to spend 25 bucks 2 print an assigmentout 2moz  wat a waste of MY money ...</t>
  </si>
  <si>
    <t>i watched too much dammit  and I have to charge my phone now</t>
  </si>
  <si>
    <t>Axelhoonie</t>
  </si>
  <si>
    <t xml:space="preserve">I'm bored again! </t>
  </si>
  <si>
    <t>WhitneyLynn4</t>
  </si>
  <si>
    <t xml:space="preserve">Rob Pattinson back home.Good,don't want LA rubbing off on him.Hope he can walk down his streets w/o being chased.Somehow doubt it.Too bad </t>
  </si>
  <si>
    <t>ThisisMikey</t>
  </si>
  <si>
    <t xml:space="preserve">going to work... hoping i can find a ride home, bluuuhhdd. or else im screwey. </t>
  </si>
  <si>
    <t>Heo</t>
  </si>
  <si>
    <t xml:space="preserve">Monday morning at the office sux!  Extra suckie because going to have to cancel my vacation to Mexico today </t>
  </si>
  <si>
    <t>elkcsr</t>
  </si>
  <si>
    <t>My cup runneth.. Empty!   http://yfrog.com/ape38j</t>
  </si>
  <si>
    <t>faaangs</t>
  </si>
  <si>
    <t>Bad side: School does not start late tomorrow.  Bright side? OMG HOUSE YES.</t>
  </si>
  <si>
    <t xml:space="preserve">I think I gots the swine... or something I feel like total and complete SHIT. Stil @ school...momma was not having it this morning </t>
  </si>
  <si>
    <t>Johndub</t>
  </si>
  <si>
    <t>says Morning World! Missing everyone already, but now it's time for class  (cozy)Safe travel to you all!... http://plurk.com/p/rr3uq</t>
  </si>
  <si>
    <t>GGerald04</t>
  </si>
  <si>
    <t xml:space="preserve">What should i do now, shit what can I do really??? Plotting like shit.... honestly less then hopeful to say the least </t>
  </si>
  <si>
    <t>Leazy84</t>
  </si>
  <si>
    <t xml:space="preserve">just back from a run and i am fecked!  another 8 hours of planning ahead of me...woopydoo!! </t>
  </si>
  <si>
    <t>i just had the most AMAZING american breakfast ever. I don't want to have to leave  i wish we could stay till after friday.</t>
  </si>
  <si>
    <t>WeTheAna</t>
  </si>
  <si>
    <t>@cassiestein  We had ours two weeks ago lol.</t>
  </si>
  <si>
    <t>dwplanit</t>
  </si>
  <si>
    <t xml:space="preserve">it's going to be a quiet day w/o @heatherjoy_76 </t>
  </si>
  <si>
    <t>Spence1908</t>
  </si>
  <si>
    <t xml:space="preserve">@kingsmomma lol You're still using it. I think I messed up my gift receiving by letting his childhood nickname out of the bag. </t>
  </si>
  <si>
    <t xml:space="preserve">@MissDomo Hmm.usually if alot of ppl are on here doing stuff, you'll get that &amp;quot;whoops&amp;quot; thing off and on&amp;amp;i noticed ur pic was gone earlier </t>
  </si>
  <si>
    <t xml:space="preserve">Mornin people....im on my way to work </t>
  </si>
  <si>
    <t>brittyinpink</t>
  </si>
  <si>
    <t xml:space="preserve">whats with all the rain? i thought april showers brought may flowers? </t>
  </si>
  <si>
    <t xml:space="preserve">@MichaelCox Hmm I suppose but I can't use headphones when doing Davina DVD (!) and the speakers have massive bass which annoys everyone </t>
  </si>
  <si>
    <t>prteesmile</t>
  </si>
  <si>
    <t xml:space="preserve">My thoughts and prayers go to David Cook and his fam. RIP Adam Cook  </t>
  </si>
  <si>
    <t xml:space="preserve"> I hate Budapest traffic ï¿½ï¿½ï¿½</t>
  </si>
  <si>
    <t>Logseman</t>
  </si>
  <si>
    <t xml:space="preserve">@Homesickblues So I can't sing you happy unbirthday today? </t>
  </si>
  <si>
    <t xml:space="preserve">Library for the next three hours until my exam. All moved out of the dorm </t>
  </si>
  <si>
    <t>theprofessor87</t>
  </si>
  <si>
    <t>dang im scared here at work that guy came and told us his son had the swine. we were in the same room.   :O</t>
  </si>
  <si>
    <t>@LoonyShoshana I have school tomorrow  bank holiday here in the UK! And then exams next week. And yeah, school really needs to end lol!!!!</t>
  </si>
  <si>
    <t>bluecoffeemug</t>
  </si>
  <si>
    <t xml:space="preserve">had horrible headache. Had Prodine and was paralysed with fatigue for 6 hours... Tomorrow will be &amp;quot;write off&amp;quot; as well. </t>
  </si>
  <si>
    <t>aprilmann</t>
  </si>
  <si>
    <t xml:space="preserve">@n_nakao Yes he did. An alcoholic - lots of drugs in his earlier days...  </t>
  </si>
  <si>
    <t>beneton</t>
  </si>
  <si>
    <t xml:space="preserve">@awes0me I want a macbook too, but the OS is rather incompatible.. </t>
  </si>
  <si>
    <t>@butterflychic29 Great! miss the old days with Farley, Myers, Sandler, Schneider and the gang  Although I always hated Will Ferrell (:</t>
  </si>
  <si>
    <t>DianaMou</t>
  </si>
  <si>
    <t xml:space="preserve">BORING MONDAY CAR BROKE DOWN @ HOME FROM WORK </t>
  </si>
  <si>
    <t>@MrEricPiRaTe Aya!! Doesn't sound good!!  Sorry!! Well, di meliora ... to us all during these days apparently ... !!</t>
  </si>
  <si>
    <t xml:space="preserve">just lost 5k in a hand </t>
  </si>
  <si>
    <t xml:space="preserve">@keza34 lol he nicked my follower feedback idear </t>
  </si>
  <si>
    <t xml:space="preserve">Totally agrees with maria </t>
  </si>
  <si>
    <t>ohhjennifer</t>
  </si>
  <si>
    <t xml:space="preserve">nose so stuffy that not even vicks inhaler can get through </t>
  </si>
  <si>
    <t>@MissDomo  don't hate twitter. it jus has problems sometimes, lol.The only mobile updates I get are jus' if someone sends me a direct msg</t>
  </si>
  <si>
    <t xml:space="preserve">Nooo my harddrive is dead </t>
  </si>
  <si>
    <t>yvetteTX</t>
  </si>
  <si>
    <t xml:space="preserve">can't sleep.  been up since 6.  dr. appt at 10:15 so i might as well stay awake.  Ed goes back to work today </t>
  </si>
  <si>
    <t>igotmunchies</t>
  </si>
  <si>
    <t xml:space="preserve">just lost a good couple of days work on igotmunchies.co.uk </t>
  </si>
  <si>
    <t>@ShikhaBirdie blaaady jealous..we need some rains down here as well  !!!</t>
  </si>
  <si>
    <t>SweetTee2002</t>
  </si>
  <si>
    <t xml:space="preserve">Feeling a little nauseous...wish I was home </t>
  </si>
  <si>
    <t>sbprkr</t>
  </si>
  <si>
    <t>@jowie It sort of turned into an inside one. Too cold, no sun and even a little rain   Still, it *is* a bank holiday, so traditional ;)</t>
  </si>
  <si>
    <t>jessssa</t>
  </si>
  <si>
    <t xml:space="preserve">too much working made me get sick </t>
  </si>
  <si>
    <t>cheernewyork</t>
  </si>
  <si>
    <t xml:space="preserve">http://twitpic.com/4jjbl - Bummer! Rain doesn't cancel events but it will practice, like today's </t>
  </si>
  <si>
    <t>RobotMattAttack</t>
  </si>
  <si>
    <t xml:space="preserve">@ulyuleeuli crap I just saw that yesterday and did'nt stay for the end credits, what happend... and nope currently I am not </t>
  </si>
  <si>
    <t>gisellebebegirl</t>
  </si>
  <si>
    <t xml:space="preserve">Candies has a lot of cool outfits but britneys section falls short....... </t>
  </si>
  <si>
    <t>theemilyk</t>
  </si>
  <si>
    <t xml:space="preserve">@NikkiBalzzz i did! me and sarah r were watching it.. there weren't too many people watching, just a few. it was early and raining out </t>
  </si>
  <si>
    <t>crappyt</t>
  </si>
  <si>
    <t xml:space="preserve">@evilScientist Thanks dude! I'll try those. That last one is a site that I already checked though. Not work fast enough for BBC Iplayer </t>
  </si>
  <si>
    <t>JelloLuvsJustin</t>
  </si>
  <si>
    <t xml:space="preserve">You called me a bitch </t>
  </si>
  <si>
    <t xml:space="preserve">Back from the gym, that feels so much better. Ribs are still very sore so had take it easy today </t>
  </si>
  <si>
    <t>adyaman</t>
  </si>
  <si>
    <t>net is so slow today  dunno whats the prob..and this is the most dam headache i keep getting</t>
  </si>
  <si>
    <t>sqbr</t>
  </si>
  <si>
    <t xml:space="preserve">@yiduiqie All the soy-and-dairy free &amp;quot;creamy&amp;quot; chocolate I've had costs $7 and tastes about 50c </t>
  </si>
  <si>
    <t xml:space="preserve">Ugh soc teacher is starting to become one of those profs who is always fucking late </t>
  </si>
  <si>
    <t>MzNiceBlue</t>
  </si>
  <si>
    <t xml:space="preserve">Ugh time for work... Im sooooi tired though </t>
  </si>
  <si>
    <t>keneIloenyosi</t>
  </si>
  <si>
    <t>Can't believe i'm considering switching to a Mac  Under the excuse of wanting to become skilled in using both. Will run parallel desktop.</t>
  </si>
  <si>
    <t>Monia007</t>
  </si>
  <si>
    <t xml:space="preserve">my gold fish died yesterday. goodbye stella </t>
  </si>
  <si>
    <t>Jclanier</t>
  </si>
  <si>
    <t xml:space="preserve">Carpool line and errands in the rain </t>
  </si>
  <si>
    <t>fly3vic</t>
  </si>
  <si>
    <t xml:space="preserve">Who reckons I can wake up @ 545am to to to the gym??? My bro gives me no chance, I think I may have to agree </t>
  </si>
  <si>
    <t>kavitanaidu</t>
  </si>
  <si>
    <t xml:space="preserve">damn sweeeeet of u.... i'll b fine.. just need sometime, Ashtey </t>
  </si>
  <si>
    <t>Herly84</t>
  </si>
  <si>
    <t xml:space="preserve">Had a GREAT weekend... cleaning and tidying up the house </t>
  </si>
  <si>
    <t>missbossyboots</t>
  </si>
  <si>
    <t xml:space="preserve">@flowershoes WHY IS LIFE SO HARD? </t>
  </si>
  <si>
    <t>ExplodingPeanut</t>
  </si>
  <si>
    <t xml:space="preserve">@joejoecastillo i blame you for my weekend going by so fast! now i have to go to school </t>
  </si>
  <si>
    <t>swa8191</t>
  </si>
  <si>
    <t xml:space="preserve">unfortunately, i did not get my wish last night. it's monday, and i am sooo not ready for today </t>
  </si>
  <si>
    <t>TirMcDohl</t>
  </si>
  <si>
    <t>wonders what's wrong with the program.. the compiling phase always failed...  http://plurk.com/p/rr5d3</t>
  </si>
  <si>
    <t>Tommienu</t>
  </si>
  <si>
    <t xml:space="preserve">&amp;quot;You canï¿½t directly upgrade from Windows XP to Windows 7. &amp;quot; </t>
  </si>
  <si>
    <t>kalsoom82</t>
  </si>
  <si>
    <t xml:space="preserve">@AJQ_ Good action seq, esp. bet Deadpool &amp;amp; Wolverine/Sabretooth, but tried too hard to pack too many characters in &amp;amp; Gambit was disapting </t>
  </si>
  <si>
    <t>Gmorning Twitters!  Woke up with a head cold.   The beauty of daylight is killing me right now.. Pankcakes w/turkey bacon n potatoes. mmm</t>
  </si>
  <si>
    <t xml:space="preserve">has a head acheee </t>
  </si>
  <si>
    <t>erik_smith</t>
  </si>
  <si>
    <t xml:space="preserve">I miss my iPod. </t>
  </si>
  <si>
    <t>@tommytrc I don't think I can be a travel guide.  But, it was all good! Sat outside for lunch yesterday. My nieces love it there...</t>
  </si>
  <si>
    <t>Mtaylor122</t>
  </si>
  <si>
    <t xml:space="preserve">@Heromancer i havent been feeling good the last few days either,ive been really tired, and its the week before finals at school </t>
  </si>
  <si>
    <t>CGThorn</t>
  </si>
  <si>
    <t xml:space="preserve">Amazing shows this weekend - Saturday and Sunday were sold out, and very responsive! Sad that we only have 4 left... </t>
  </si>
  <si>
    <t>andreabaldwin</t>
  </si>
  <si>
    <t xml:space="preserve">Going bloody insane listening to the buzz from the sky box. Can't get it to stop arh!! </t>
  </si>
  <si>
    <t>_iL0VE1FL0xox</t>
  </si>
  <si>
    <t>not leaving to school till 2nd period . i missed my ride  ughhh .</t>
  </si>
  <si>
    <t xml:space="preserve">@dougiemcfly doug wens the falling in love single out emma sed its out today but i cant find it </t>
  </si>
  <si>
    <t>jenimc</t>
  </si>
  <si>
    <t>@outdoorcampus no sidewalks in the country  and I think the ground where I live has so much clay. also my house sits on what used to be</t>
  </si>
  <si>
    <t>littlemagick</t>
  </si>
  <si>
    <t xml:space="preserve">back to work on a rainy monday morning </t>
  </si>
  <si>
    <t>liannegelic</t>
  </si>
  <si>
    <t>is sad because of karma down ..  http://plurk.com/p/rr5fj</t>
  </si>
  <si>
    <t>kreesty</t>
  </si>
  <si>
    <t xml:space="preserve">i still don't understand twitter that much... </t>
  </si>
  <si>
    <t>icetree</t>
  </si>
  <si>
    <t xml:space="preserve">Still wondering where my Ting Tings &amp;amp; Queen album have got to. </t>
  </si>
  <si>
    <t>mallow610</t>
  </si>
  <si>
    <t xml:space="preserve">1 exam down . 3 to go </t>
  </si>
  <si>
    <t>NuJurzyBoricua</t>
  </si>
  <si>
    <t xml:space="preserve">@jj1590 who u tellin........this rain sucks and its suppose to be like this all week </t>
  </si>
  <si>
    <t>cinely</t>
  </si>
  <si>
    <t xml:space="preserve">How is the newest episode of Breaking Bad STILL not online? </t>
  </si>
  <si>
    <t>johneverson</t>
  </si>
  <si>
    <t>One blown tire has turned into replacing all four  Apparently Mustangs eat tire treads...</t>
  </si>
  <si>
    <t xml:space="preserve">Ugh time for work im sooooo tired though </t>
  </si>
  <si>
    <t>brittmalka</t>
  </si>
  <si>
    <t>@webword Ouch, yeah, it must be  Our laser printers are HP and Epson, so we had no problem with drivers.</t>
  </si>
  <si>
    <t>mike_nelson</t>
  </si>
  <si>
    <t xml:space="preserve">@aimezmoi stop enjoying the rain!!! It's sticking around because of you </t>
  </si>
  <si>
    <t>neilblahblah</t>
  </si>
  <si>
    <t xml:space="preserve">sooooooo close to a 4 on the bio test..but so far away! </t>
  </si>
  <si>
    <t xml:space="preserve">@johannschwella Heavy days! I was in the Waterfront then, and saw the smoke on my way home. Lank bleak that it happened </t>
  </si>
  <si>
    <t>Goldielox73</t>
  </si>
  <si>
    <t xml:space="preserve">@woolwytch Wishes you would follow me.  </t>
  </si>
  <si>
    <t>3kelvin</t>
  </si>
  <si>
    <t xml:space="preserve">Been waiting for this ST movie 2 years. Been waiting for one like it for over 20. And now there is no showing in English anywhere?  </t>
  </si>
  <si>
    <t>Today's Sinfest is FTW == Squigley Swine Flu!  poor him. #swineflu http://tinyurl.com/cq2ph5</t>
  </si>
  <si>
    <t xml:space="preserve">My brain was so stucked i dont know what to write on this hell script of drama </t>
  </si>
  <si>
    <t>Good Morning... Just saw on the news theres an accident on 101   its gonna take me FOREVER to get to work</t>
  </si>
  <si>
    <t>sososophie</t>
  </si>
  <si>
    <t xml:space="preserve">Agh at work even tho I shouldn't have to be here till 2 </t>
  </si>
  <si>
    <t>ApontePR</t>
  </si>
  <si>
    <t xml:space="preserve">just got a report that Ari officially crawled for the first time at around 9:15 this morning . . . and I'm at school taking a final </t>
  </si>
  <si>
    <t>ugh, i hate it when you have bad dreams and cant fall back asleep  off to pull 12hrs</t>
  </si>
  <si>
    <t xml:space="preserve">good friend and great lawyer b. michaels was my 300th follower...too bad the majority of the group are spamers </t>
  </si>
  <si>
    <t>HonkeyKong</t>
  </si>
  <si>
    <t xml:space="preserve">@ConstantineXVI You know the world is in lousy shape when even the burger jockeys are too dumb to do their jobs correctly. </t>
  </si>
  <si>
    <t>Lposts</t>
  </si>
  <si>
    <t xml:space="preserve">Early. Morning. </t>
  </si>
  <si>
    <t>LP_laura_LP</t>
  </si>
  <si>
    <t>still doin homework  thats so not fair! FUCK THE TEACHERS! argh....[listening to leave out all the rest)</t>
  </si>
  <si>
    <t>ashleyrwatts</t>
  </si>
  <si>
    <t>@elsiecake can you make one more 50 things kit for me? :p jk - i finally get the money and its sold out  lol</t>
  </si>
  <si>
    <t>DailyPush</t>
  </si>
  <si>
    <t xml:space="preserve">bummed out that I cant open PSd files at work </t>
  </si>
  <si>
    <t>amberjonesca</t>
  </si>
  <si>
    <t>Urrrrgh couldn't sleep  dreaming about work...was way too busy!!! lol</t>
  </si>
  <si>
    <t>_Blitz_</t>
  </si>
  <si>
    <t xml:space="preserve">@RenaBrown I'll keep u posted on the events so u can rock your new Jimmy Choo shoes lol. Gotta get used to not seeing u on wknds no more </t>
  </si>
  <si>
    <t>actor2094</t>
  </si>
  <si>
    <t xml:space="preserve">is not excited about going to school today </t>
  </si>
  <si>
    <t>_Melissa_4</t>
  </si>
  <si>
    <t>Why do mondays always feel so much longer than other days even though we get out early? probably because we have all our classes  ugh</t>
  </si>
  <si>
    <t>stluciangirly</t>
  </si>
  <si>
    <t>@rup33 I'm up studying this morn already!  where are u?!?wake up, I need to tell u bout my dream!!!!</t>
  </si>
  <si>
    <t xml:space="preserve">what's the value of living a thousand years if i cant have the one tat i truly love...  </t>
  </si>
  <si>
    <t>Zorraine</t>
  </si>
  <si>
    <t>WWI n Roaring 20s done in 30 min.  cuz we hav limited time b4 regents,  cuz we didnt get to go over gr8 migration, fav event n us hist</t>
  </si>
  <si>
    <t xml:space="preserve">I keep getting email petitions... is there any recorded example of one those really making a difference? </t>
  </si>
  <si>
    <t>pentacular</t>
  </si>
  <si>
    <t xml:space="preserve">Ugh..... being awake sucks because I kept waking up last night. Poor qualit of sleep. Grr. Arg. I'll probably fall asleep on metro </t>
  </si>
  <si>
    <t>AaronjBenson</t>
  </si>
  <si>
    <t xml:space="preserve">Off to class! </t>
  </si>
  <si>
    <t>rebeccaclaire</t>
  </si>
  <si>
    <t>@Silveysurfer they also removed the family photos &amp;amp; story from the menu.  I loved that part! Still WAY better than Knoxville Italian.</t>
  </si>
  <si>
    <t>2for1</t>
  </si>
  <si>
    <t xml:space="preserve">i know i said i wanted to spend more time w/my boys..didn't mean i want them home sick! </t>
  </si>
  <si>
    <t>askhtym</t>
  </si>
  <si>
    <t>@turner89 I work for a Japanese company. I'm a student so I work for only part time but I hate my job   too bad</t>
  </si>
  <si>
    <t>Jeremeiah</t>
  </si>
  <si>
    <t>so so sad  http://tinyurl.com/c57y8m via @addthis</t>
  </si>
  <si>
    <t>Aimehhh</t>
  </si>
  <si>
    <t xml:space="preserve">note to self: dont wear good earrings in the shower coz they WILL go down the drain </t>
  </si>
  <si>
    <t xml:space="preserve">@deanoshoes Know what you mean! If have to leave the house before 7 tomorrow to get the train to Northallerton to start my new job </t>
  </si>
  <si>
    <t>smrrrr</t>
  </si>
  <si>
    <t xml:space="preserve">is sick and misses @powboley </t>
  </si>
  <si>
    <t>shakedjonas</t>
  </si>
  <si>
    <t>my cat just pased away today  thats a really sad day today!! its suck! i don`t believe in god any more!</t>
  </si>
  <si>
    <t>dinsquared</t>
  </si>
  <si>
    <t>@simplysoles I DON'T KNOW. This rain is killing me.  I got a pedicure and everything.</t>
  </si>
  <si>
    <t>cempaka</t>
  </si>
  <si>
    <t xml:space="preserve">@nrg07 i knooww.. i once watched marley and me and oprah at the same day, and i sick of crying </t>
  </si>
  <si>
    <t>leirza</t>
  </si>
  <si>
    <t xml:space="preserve">my day at the baltic: http://linoleumknife.blogspot.com/  no i did not see any vikings </t>
  </si>
  <si>
    <t>lywyn</t>
  </si>
  <si>
    <t xml:space="preserve">@juliankimmings none of them #cms. Do 2 much that U cn nevr hand ovr the admin 2 a non-developer. ive looked many times 4 a simple cms </t>
  </si>
  <si>
    <t>dale643</t>
  </si>
  <si>
    <t xml:space="preserve">have just submitted module 8 of my Marketing Course.. Yes!! Only 6 more left to do </t>
  </si>
  <si>
    <t>noahwesley</t>
  </si>
  <si>
    <t xml:space="preserve">As soon as I can build an SD card reader from twist-ties, a plastic spork, and duct tape I will upload photos of our baby </t>
  </si>
  <si>
    <t>puesch</t>
  </si>
  <si>
    <t xml:space="preserve">has to take Oscar to the vet cause he's probably got a UTI </t>
  </si>
  <si>
    <t>lostinthesound</t>
  </si>
  <si>
    <t xml:space="preserve">loathe mondays. </t>
  </si>
  <si>
    <t xml:space="preserve">@thisgirltv I would but I'm kind of pressed for time this week. Got a big weekend coming up &amp;amp; have to get a lot done to prepare. </t>
  </si>
  <si>
    <t>crunchyyy</t>
  </si>
  <si>
    <t xml:space="preserve">one assignment down; four to go </t>
  </si>
  <si>
    <t>arizagei</t>
  </si>
  <si>
    <t xml:space="preserve">@DavidArchie wow i love that. can't w8 to see u hir in the philippines on may 16. oh pls reply. </t>
  </si>
  <si>
    <t xml:space="preserve">@wossy http://twitpic.com/4jjdx - Ow That Looks Painful </t>
  </si>
  <si>
    <t>estrella_r</t>
  </si>
  <si>
    <t xml:space="preserve">still, i have lots of physics to do, boo </t>
  </si>
  <si>
    <t xml:space="preserve">@strawz THAT'S...KIND OF CUTE ACTUALLY </t>
  </si>
  <si>
    <t>CaseyB86</t>
  </si>
  <si>
    <t>my phone got wet and now it's broke  nooooo</t>
  </si>
  <si>
    <t>Comeandlisten11</t>
  </si>
  <si>
    <t xml:space="preserve">Heading back from break. Drank a Zero Carb Rockstar, no food... </t>
  </si>
  <si>
    <t>winglygrog</t>
  </si>
  <si>
    <t xml:space="preserve">sitting in health...sooo bored.. </t>
  </si>
  <si>
    <t>letskilldave</t>
  </si>
  <si>
    <t xml:space="preserve">@MisfitGeek I know the feeling. I gave up, so to speak, and bought a Hornady LnL reloader, but even those are backordered </t>
  </si>
  <si>
    <t>HairyItalian</t>
  </si>
  <si>
    <t xml:space="preserve">baby i cant wait till ur here </t>
  </si>
  <si>
    <t>DietKoko</t>
  </si>
  <si>
    <t xml:space="preserve">@jezebelalli Stop talking about new albums. Perfume is going to have a new album sometime...this year </t>
  </si>
  <si>
    <t>@mizzannabel BUT i feel like it never kicks in... im like waiting for a good chorus lol. never happens.  x</t>
  </si>
  <si>
    <t xml:space="preserve">Soooo cold </t>
  </si>
  <si>
    <t>AriadnePaola</t>
  </si>
  <si>
    <t>My photo with @Jonasbrothers a year ago... sniff sniff  http://twitpic.com/3bni7</t>
  </si>
  <si>
    <t xml:space="preserve">Eating toasted cheese - yummy!! Cant wait for london this weekend :-D should be really good!! Only bad bit is the 10 hour bus drive!! </t>
  </si>
  <si>
    <t>DWsEventualWife</t>
  </si>
  <si>
    <t xml:space="preserve">@luvinmesomed i know i miss Bahstin already! </t>
  </si>
  <si>
    <t>marymarvel</t>
  </si>
  <si>
    <t xml:space="preserve">@Mizujin no, I think somehow cat hair got near my eye or something and it won't stop watering and is itchy and red all over </t>
  </si>
  <si>
    <t>gingatheninja</t>
  </si>
  <si>
    <t>@gill_x what r u on about missy, i didnt see u there  did u dress up at all?</t>
  </si>
  <si>
    <t>maidemarianne</t>
  </si>
  <si>
    <t xml:space="preserve">@morissette thank you for the happy earth day sorry i couldn't celebrated i wa in egypt, such a poor country </t>
  </si>
  <si>
    <t xml:space="preserve">Got a cold </t>
  </si>
  <si>
    <t>ch0wd3n</t>
  </si>
  <si>
    <t xml:space="preserve">Today is Monday </t>
  </si>
  <si>
    <t>alicatdancer113</t>
  </si>
  <si>
    <t>@xCraziiChiicax Hahaha, MEEEE 2.  Ugh, today is not a good day  I forgot my paints at home!  Oh no!</t>
  </si>
  <si>
    <t>Looks like I'm not going to the gym &amp;gt;&amp;gt; sulks  a little bit</t>
  </si>
  <si>
    <t>sarabean15</t>
  </si>
  <si>
    <t>just got back from ocean city yesterday  it was ok weather... but now i am sitting here in computers.. Hi abbey!!!!!!!!!!!!!!!!!!!!!!!</t>
  </si>
  <si>
    <t>NicoleAnnetteE</t>
  </si>
  <si>
    <t xml:space="preserve">Now I feel like I should watch what I saw or they'll come for me... </t>
  </si>
  <si>
    <t>Eliizaabeeth</t>
  </si>
  <si>
    <t>@taylormcfly First ones a week today and its chemistry  Good luck !</t>
  </si>
  <si>
    <t>disco_minge</t>
  </si>
  <si>
    <t xml:space="preserve">You know what fucking sucks? Putting down your 16 year old dog. Miss you Indy boy </t>
  </si>
  <si>
    <t>LKassenbrock</t>
  </si>
  <si>
    <t>@lllittlefield We can't  Now have a DJ meeting. Ugh.</t>
  </si>
  <si>
    <t>noexageres</t>
  </si>
  <si>
    <t xml:space="preserve">now i have to practise for orchestra...100000 sheets for just one little clarinet </t>
  </si>
  <si>
    <t xml:space="preserve">@keza34 I would of shared if he asked  but he theifed it </t>
  </si>
  <si>
    <t>off to watch chloe and caden soo happy i havent seen them since tuesday stupid tummy flu  yay ... today</t>
  </si>
  <si>
    <t>markstevenperez</t>
  </si>
  <si>
    <t>@lougonzales  ayt.  miss your company.  ill see you soon</t>
  </si>
  <si>
    <t xml:space="preserve">just watched a commercial talking about how much bacteria was on your toothbrush. thanks, i really needed to know </t>
  </si>
  <si>
    <t>ArumAdhaningrum</t>
  </si>
  <si>
    <t xml:space="preserve">Not feeling very well   </t>
  </si>
  <si>
    <t xml:space="preserve">@vicariousills i hope so i just have to wait for an interview now to see if i get it  i suck in tinterviews </t>
  </si>
  <si>
    <t>laidbackchick</t>
  </si>
  <si>
    <t xml:space="preserve">@55SecretStreet great store and they donated great pieces, now to get them. </t>
  </si>
  <si>
    <t>bambiistarr</t>
  </si>
  <si>
    <t xml:space="preserve"> i dont know how to do that fringe braidy thing </t>
  </si>
  <si>
    <t>NaleeYang</t>
  </si>
  <si>
    <t>is in the field this week but still in St. Louis   That's okay.  Baby steps.</t>
  </si>
  <si>
    <t>xkirstenxkillax</t>
  </si>
  <si>
    <t>@defib  fine.... I'll just be sad all day...</t>
  </si>
  <si>
    <t>Angel3937</t>
  </si>
  <si>
    <t>Ear infections suck a lot as an adult  I never did outgrow these, I guess I am not all grown up yet.</t>
  </si>
  <si>
    <t xml:space="preserve">Failureee.  I feel bad for Arlene, she's struggling. 5x-4/ab - -15/bc = abc. WTF. </t>
  </si>
  <si>
    <t>cavvves</t>
  </si>
  <si>
    <t xml:space="preserve">Sunburn sucks. </t>
  </si>
  <si>
    <t>dan_bro</t>
  </si>
  <si>
    <t>Calc final was rough.  praying that I passed it.</t>
  </si>
  <si>
    <t>so tired. off to bed. some of us do have to get up to unemployment and such tomorrow you know! blech assignments  xx</t>
  </si>
  <si>
    <t>TheRealBnut</t>
  </si>
  <si>
    <t xml:space="preserve">@Jess_Clarke (meh I'm on a tweet roll), I'm glad you're getting some work done, I still have more than 2/3rds of my HCI to go </t>
  </si>
  <si>
    <t>AmyB1284</t>
  </si>
  <si>
    <t>Is starting to really worry I might have swine flu  jk but wtf is my deal!</t>
  </si>
  <si>
    <t>shinseidesigns</t>
  </si>
  <si>
    <t xml:space="preserve">@cathybaron - just try to stay in touch as much as you can, and try to enjoy the place you're in at the moment.  It's really hard, sorry </t>
  </si>
  <si>
    <t>brit_brit13</t>
  </si>
  <si>
    <t xml:space="preserve">is wanting to go back to sleep,but cant seem to do so. rawrr </t>
  </si>
  <si>
    <t>Di_duck</t>
  </si>
  <si>
    <t xml:space="preserve">heehee, 2 day hikes r suicide to many people, but have no fear, Diana is here... .actually im gonna be missing the hike... nnnnnoooo.. </t>
  </si>
  <si>
    <t>Rhys_Squeeky</t>
  </si>
  <si>
    <t xml:space="preserve">god i'm stuffed, china china is soooooo fillingg, back to geography now </t>
  </si>
  <si>
    <t>combatbabe</t>
  </si>
  <si>
    <t xml:space="preserve">today is a sunny day, i'm depressed. where did the rain go? and the wet streets? and the black sky? </t>
  </si>
  <si>
    <t>annamunoz</t>
  </si>
  <si>
    <t xml:space="preserve">I woke up with 8 new followers (so excited!), but it turned out all of them were spam </t>
  </si>
  <si>
    <t>mana_bananaxo</t>
  </si>
  <si>
    <t xml:space="preserve">busy busy monday, classes til 6 </t>
  </si>
  <si>
    <t>krizzymoo</t>
  </si>
  <si>
    <t xml:space="preserve">@emily_jane it's english and photography work. such a mish </t>
  </si>
  <si>
    <t>ACE_W</t>
  </si>
  <si>
    <t xml:space="preserve">Just having a barbeque when it started to rain!  So filling in my visa application for Uganda instead! </t>
  </si>
  <si>
    <t>Jaima4Jaima</t>
  </si>
  <si>
    <t>Long long day today   i hate the rain! Rain rain go away...</t>
  </si>
  <si>
    <t>Sami is off to Germany in the summer  http://tinyurl.com/cfzde7</t>
  </si>
  <si>
    <t>kla88</t>
  </si>
  <si>
    <t xml:space="preserve">aw man back to the real world </t>
  </si>
  <si>
    <t>AmyyRoss</t>
  </si>
  <si>
    <t xml:space="preserve">jst about to yet again attempt drama :/ my heads really sore </t>
  </si>
  <si>
    <t>mollydoss</t>
  </si>
  <si>
    <t xml:space="preserve">not ready to start the work week </t>
  </si>
  <si>
    <t>@Bongchi i'll get there eventually, but it still kinda sucks  C4 is so freakin' annoying &amp;gt;_&amp;lt;</t>
  </si>
  <si>
    <t>Snacks39</t>
  </si>
  <si>
    <t xml:space="preserve">@katezambrano tell me about it... </t>
  </si>
  <si>
    <t>longoria07</t>
  </si>
  <si>
    <t xml:space="preserve">Not doing so hot </t>
  </si>
  <si>
    <t>Jlily85</t>
  </si>
  <si>
    <t xml:space="preserve">Cold showers are so many kinds of uncool </t>
  </si>
  <si>
    <t>pseudophreak</t>
  </si>
  <si>
    <t>blarg, stuffed myself at jimmy chungs, feeling horrible now, it was good whilst i was there though.  sleepy now</t>
  </si>
  <si>
    <t>Oh no, now I have twistie dust in my bed  what a sad sad life I lead</t>
  </si>
  <si>
    <t xml:space="preserve"> too much to do</t>
  </si>
  <si>
    <t>kciaralli</t>
  </si>
  <si>
    <t xml:space="preserve">@chef_nancy re: elderly dog-it could be as simple as a bladder infection-has he/she been to the vet? loss of control could be the prob </t>
  </si>
  <si>
    <t>ninjamarina</t>
  </si>
  <si>
    <t xml:space="preserve">Learning a French Speech </t>
  </si>
  <si>
    <t>julie2323</t>
  </si>
  <si>
    <t xml:space="preserve">In total need of a get away.. maybe Wildwood???.. or just a day at Raceway? .. bahhh rainy day </t>
  </si>
  <si>
    <t>ktsummer</t>
  </si>
  <si>
    <t>@feeko6769 no we haven't   hoping someone will call to get an eta from rose tours. Or maybe they have already.</t>
  </si>
  <si>
    <t>raisha</t>
  </si>
  <si>
    <t xml:space="preserve">aaaa what should i doooo???? worksheet bio yang pas fieldtrip ilanggg </t>
  </si>
  <si>
    <t>@c_rmen yeah.  wish i was there.</t>
  </si>
  <si>
    <t>@RaDollasHpc lucky u....I was scheduled to be off today too....  I'm not a happy camper lol</t>
  </si>
  <si>
    <t>Pinkdolphin_uk</t>
  </si>
  <si>
    <t xml:space="preserve">@OprahFan01 It's so sad </t>
  </si>
  <si>
    <t>candyLois</t>
  </si>
  <si>
    <t xml:space="preserve">just thought about something...@soverall12  please don't bring the swine flu with you!!! </t>
  </si>
  <si>
    <t>TrixibelleJose</t>
  </si>
  <si>
    <t xml:space="preserve">I miss him so much.... </t>
  </si>
  <si>
    <t xml:space="preserve">is a little bit of a moron really... </t>
  </si>
  <si>
    <t xml:space="preserve">i should head downstairs soon and get ready to leave. ughhh. NOOOO! </t>
  </si>
  <si>
    <t>jenblog</t>
  </si>
  <si>
    <t xml:space="preserve">Typically bank holiday Monday weather. </t>
  </si>
  <si>
    <t>Lightningz</t>
  </si>
  <si>
    <t xml:space="preserve">My tooth is in unbearable pain. </t>
  </si>
  <si>
    <t>@LFCTV Hyypia!!!!!!  Aww i loved him. Gonna miss him loads. Poor guy. Awsome player. Absolute legend</t>
  </si>
  <si>
    <t>sherina</t>
  </si>
  <si>
    <t xml:space="preserve">Oh my hell, these antibiotics are making me so sick. </t>
  </si>
  <si>
    <t>feytalaria</t>
  </si>
  <si>
    <t>Ouch.  Hang nail on my thumb.   these are the worse.</t>
  </si>
  <si>
    <t>CaribbeanSun</t>
  </si>
  <si>
    <t xml:space="preserve">A little sad about changes in the workplace </t>
  </si>
  <si>
    <t xml:space="preserve">last class of my first year of law school. im practically an adult. now i just have 5 finals to worry about. </t>
  </si>
  <si>
    <t>michaelbuchan</t>
  </si>
  <si>
    <t xml:space="preserve">Almost over a bug I picked up over the weekend </t>
  </si>
  <si>
    <t>GodivaBlues</t>
  </si>
  <si>
    <t xml:space="preserve">&amp;quot;I'M IN LOVE WITH ANOTHER MAN&amp;quot;- Jazmine Sullivan </t>
  </si>
  <si>
    <t>nadia_rasidi</t>
  </si>
  <si>
    <t xml:space="preserve">@saranis I hate that I couldn't be with you on your 21st. </t>
  </si>
  <si>
    <t>tyldurd</t>
  </si>
  <si>
    <t>seems impossible to install ruby shoes on suse 10.3...  getting tired of suse. everything i want is available on ubuntu.</t>
  </si>
  <si>
    <t xml:space="preserve">@galaxy69uk OK, I'm JK &amp;amp; DDub'd out now (unless I want to explode LOL) Need me a good Boning now! LMAO! Sigh... ironing first! </t>
  </si>
  <si>
    <t>AliciaB903</t>
  </si>
  <si>
    <t xml:space="preserve">Working working working. I've been here an hour and am running out of stuff that can be done right now </t>
  </si>
  <si>
    <t>GreenLover06</t>
  </si>
  <si>
    <t xml:space="preserve">Work... So tired </t>
  </si>
  <si>
    <t>dnhughes</t>
  </si>
  <si>
    <t xml:space="preserve">KJ is sick as hell!! What a morning </t>
  </si>
  <si>
    <t>thedjfra</t>
  </si>
  <si>
    <t xml:space="preserve">Holiday monday!!  The traffic I just like a friday afternoon rush hour in glasgow. </t>
  </si>
  <si>
    <t>dalami</t>
  </si>
  <si>
    <t xml:space="preserve">@jicasiano Well, I am mature, but I also thrive on the physical connection. I've had a long distance relationship before &amp;amp; it wasn't fun </t>
  </si>
  <si>
    <t xml:space="preserve">Damn! I need to print off some CV's and the printer is borked </t>
  </si>
  <si>
    <t xml:space="preserve">Does anyone have a spare Wii they want to give me for free? Mrs says I'm 'not allowed' to buy one and sulking's not working </t>
  </si>
  <si>
    <t>jesscob23</t>
  </si>
  <si>
    <t xml:space="preserve">ahhhh.....omgpop is down....no games tonight </t>
  </si>
  <si>
    <t xml:space="preserve">   Boston Globe could be shut down in 60 days http://sbne.ws/r/vWc</t>
  </si>
  <si>
    <t>nicofars</t>
  </si>
  <si>
    <t xml:space="preserve">I see: #Stansted express I also cutting cost: no controller in trains but instead an impressive Gestapo-like security at entrance. </t>
  </si>
  <si>
    <t>Ashbrookeley88</t>
  </si>
  <si>
    <t>Once again at the car shop. I'm hoping my babys car gets fixed  it makes me sad to see him unhappy.</t>
  </si>
  <si>
    <t>Randolphcat</t>
  </si>
  <si>
    <t xml:space="preserve">Tweetdeck is broken the application won't load </t>
  </si>
  <si>
    <t>jdscott50</t>
  </si>
  <si>
    <t xml:space="preserve">States and cities borrow big http://usat.me/?34945812 comment 3/4 way through, if we are in a recession why are we building a library </t>
  </si>
  <si>
    <t>honeysoap</t>
  </si>
  <si>
    <t xml:space="preserve">Can't believe I have to wait til Thursday to see my Cavs play </t>
  </si>
  <si>
    <t xml:space="preserve">my iree is sick </t>
  </si>
  <si>
    <t>fyarr</t>
  </si>
  <si>
    <t xml:space="preserve">@free_iz_me Frustrating, no? </t>
  </si>
  <si>
    <t xml:space="preserve">AUUGGHHH I WISH I HAD A COMPUTER IN MY ROOM </t>
  </si>
  <si>
    <t>@LFCTV and there was me hoping for good news after the 15:00 embargo  sad</t>
  </si>
  <si>
    <t>miyta</t>
  </si>
  <si>
    <t>im so sad  the life is so complicated . i'll be with you allways .</t>
  </si>
  <si>
    <t>njb1986</t>
  </si>
  <si>
    <t>Wings lost  Allergies kicking in  I've been incredibly tired the last couple of days. Finals are taking their toll.</t>
  </si>
  <si>
    <t>CellyD</t>
  </si>
  <si>
    <t xml:space="preserve">rainy monday. </t>
  </si>
  <si>
    <t>HotPinkCoCo</t>
  </si>
  <si>
    <t xml:space="preserve">Didnt get good sleep last nite and Im feeling it this morning </t>
  </si>
  <si>
    <t>dorkabella</t>
  </si>
  <si>
    <t xml:space="preserve">Someone left the air conditioning on in my office all weekend. It's so cold in here. </t>
  </si>
  <si>
    <t>shortcake1967</t>
  </si>
  <si>
    <t>What a busy weekend....Off to a late start this morning   nice!</t>
  </si>
  <si>
    <t>iMegz</t>
  </si>
  <si>
    <t xml:space="preserve">My flight info has been forgotten </t>
  </si>
  <si>
    <t>lewisjones47</t>
  </si>
  <si>
    <t>@ForeverAgo I do not know  there is competition for it now i believe. but since you were first to ask then its probably still yours</t>
  </si>
  <si>
    <t>heidihilde</t>
  </si>
  <si>
    <t xml:space="preserve">accidentally set her alarm for 5:00 am  </t>
  </si>
  <si>
    <t xml:space="preserve">@davidaustin The cups suck too! If they weren't so thin, they wouldn't have to double cup all the time </t>
  </si>
  <si>
    <t xml:space="preserve">Boo. Think I just pulled a muscle in my neck? </t>
  </si>
  <si>
    <t>@BrittnyRenee oh and FINE business men are EVERYWHERE..they just might be married or gay  sorry</t>
  </si>
  <si>
    <t xml:space="preserve">@nuttychris no your a naughty boy. lol your mean </t>
  </si>
  <si>
    <t>am awakke. i hope chris feels better today i hate seeing him upset  http://plurk.com/p/rr9nw</t>
  </si>
  <si>
    <t xml:space="preserve">@barribaskoro nine of course  you've got 2 weeks more and you're free from everything rite? i've got 3 weeks more huhu </t>
  </si>
  <si>
    <t>PoppaPanda</t>
  </si>
  <si>
    <t xml:space="preserve">It's great keeping your car running for years &amp;amp; years, but it sure can be a money sink.  </t>
  </si>
  <si>
    <t>laurenneonbeige</t>
  </si>
  <si>
    <t xml:space="preserve">Another rainy day in Brooklyn </t>
  </si>
  <si>
    <t xml:space="preserve">@Tire_Man Haha, I know. it's a contest at my work. They give away tickets often. I've never won though </t>
  </si>
  <si>
    <t>Orrinho</t>
  </si>
  <si>
    <t xml:space="preserve">@aimecain hahahha beeree boeng, stagga tories man, </t>
  </si>
  <si>
    <t>@sugarghc day was boring...oh u finished it  i missed edward...really! u should continue with twilight from were u finished..u readingit?</t>
  </si>
  <si>
    <t>indyu2010</t>
  </si>
  <si>
    <t xml:space="preserve">is so ready for the summer. May have to cancel ATL trip... </t>
  </si>
  <si>
    <t>emilylacey</t>
  </si>
  <si>
    <t xml:space="preserve">Haha dat sad me don't tinkz she minez either. And me seed da alez bennet but was on da phone!   </t>
  </si>
  <si>
    <t>ThisisIvory</t>
  </si>
  <si>
    <t xml:space="preserve">Lakers can make it to the finals but i dont think it would be exciting. J.R&amp;gt; smith and the nuggets bench make the game FUN. Lakers dont </t>
  </si>
  <si>
    <t>xxx_Sharon_xxx</t>
  </si>
  <si>
    <t>Back to school tomorrow!  Why can't the breaks last longer???</t>
  </si>
  <si>
    <t>jazomat</t>
  </si>
  <si>
    <t>@nannersiam our dog!  everybody is very sad back home...</t>
  </si>
  <si>
    <t>lianaTatiana</t>
  </si>
  <si>
    <t xml:space="preserve">packing my stuff for the move~ byebye jelapang </t>
  </si>
  <si>
    <t>_x3ro</t>
  </si>
  <si>
    <t xml:space="preserve">Sorry guys, you all just lost </t>
  </si>
  <si>
    <t>Penlo</t>
  </si>
  <si>
    <t xml:space="preserve">Finished all my R.e revision but still know nothing </t>
  </si>
  <si>
    <t>poyntey</t>
  </si>
  <si>
    <t xml:space="preserve">may the 4th be with you. hahaha so i went into borders today and came out with 3 books. hm how did that happen. ew work in a hour </t>
  </si>
  <si>
    <t>moose2911</t>
  </si>
  <si>
    <t xml:space="preserve">@alitherunner Glad to hear it. I'm feeling great! Sucks it is raining down there, though I think we have some heading our way as well </t>
  </si>
  <si>
    <t>mrsccharles</t>
  </si>
  <si>
    <t xml:space="preserve">another sleepless night and i forgot my ice pack </t>
  </si>
  <si>
    <t xml:space="preserve">last week of classes, in @jenleereeves last class! </t>
  </si>
  <si>
    <t>rahgoddess</t>
  </si>
  <si>
    <t xml:space="preserve">Filthy dirty wrong Paris, I do not wish to see old men peeing outside my hotel </t>
  </si>
  <si>
    <t>@ComedyQueen i am not bullying you  i aint that evil cmon what you take me fo hehe</t>
  </si>
  <si>
    <t>lisawhaat</t>
  </si>
  <si>
    <t xml:space="preserve">too fucking tired for school </t>
  </si>
  <si>
    <t>tamerman</t>
  </si>
  <si>
    <t xml:space="preserve">has a sore throat and a lot of studying to do before 1:00 </t>
  </si>
  <si>
    <t>CMARIE29</t>
  </si>
  <si>
    <t xml:space="preserve">i have a case of the mundays </t>
  </si>
  <si>
    <t>livealovestory</t>
  </si>
  <si>
    <t xml:space="preserve">@dark_alchemist One: You misspelled references. Two: You just crushed my English major heart. </t>
  </si>
  <si>
    <t>samsonsam</t>
  </si>
  <si>
    <t>Someone give me moneey  Cash Card Balance: Php 0.00 :|  How sad is that?</t>
  </si>
  <si>
    <t>c2s</t>
  </si>
  <si>
    <t xml:space="preserve">@LorelieBrown *jealous* Cranapple flows in mine. </t>
  </si>
  <si>
    <t xml:space="preserve">It poured like anything today in bangalore and its still raining pretty bad outside... was planning to leave but I cant! </t>
  </si>
  <si>
    <t>kathleeenx3</t>
  </si>
  <si>
    <t>One more freaking BBQ ticket!!  Agh.</t>
  </si>
  <si>
    <t>samiao</t>
  </si>
  <si>
    <t xml:space="preserve">IT coursework </t>
  </si>
  <si>
    <t>Noseringgirl</t>
  </si>
  <si>
    <t>still not 100% recovered from Dos De Mayo/Cinco De Drinko party  How can my tolerance be this low!?!?!</t>
  </si>
  <si>
    <t>reddevild</t>
  </si>
  <si>
    <t xml:space="preserve">It's a monday, and i realized on the drive to school this morning that i got a stain on the new fedora </t>
  </si>
  <si>
    <t>Jodie142</t>
  </si>
  <si>
    <t xml:space="preserve">Is gonna make an appointment wiv an ENT doctor i want my tonsils out </t>
  </si>
  <si>
    <t xml:space="preserve">@DavidArchie MCFLY?!!  Aren't they the best band ever? I wish I were there to watch the concert. Singapore isn't a place they'd tour. </t>
  </si>
  <si>
    <t>jcahill80</t>
  </si>
  <si>
    <t xml:space="preserve">I'm at church saying goodbye to Mr. Hoose </t>
  </si>
  <si>
    <t>tiamarathestar</t>
  </si>
  <si>
    <t xml:space="preserve">It's a dreary day today </t>
  </si>
  <si>
    <t>Wilco1219</t>
  </si>
  <si>
    <t xml:space="preserve">Examens oefenen </t>
  </si>
  <si>
    <t>CormacOfFleetSt</t>
  </si>
  <si>
    <t>Afraid not  It's over in an hour but it's on again at 6:10! Gotta love Sky ^^</t>
  </si>
  <si>
    <t>eddieanne</t>
  </si>
  <si>
    <t xml:space="preserve">@rainevents I can't figure out how to reply.... </t>
  </si>
  <si>
    <t>ATOSAA</t>
  </si>
  <si>
    <t xml:space="preserve">Didn't have time for breakfast </t>
  </si>
  <si>
    <t xml:space="preserve">@dulthejaing iyaaaa </t>
  </si>
  <si>
    <t>siWALPay</t>
  </si>
  <si>
    <t>ay nais manuod ng David Cook Concert. kasu.. wala money  http://plurk.com/p/rr9zv</t>
  </si>
  <si>
    <t>lizlovesyou1016</t>
  </si>
  <si>
    <t xml:space="preserve">@richellesara Can we please not talk about that please?! I don't think I can handle that fact yet </t>
  </si>
  <si>
    <t>EmmaMari</t>
  </si>
  <si>
    <t xml:space="preserve">might have some food, hungry </t>
  </si>
  <si>
    <t>jessako</t>
  </si>
  <si>
    <t xml:space="preserve">missing my fish.. i keep thinking i need to feed him, or check his water, or shift his bowl to the window, or just chat with him </t>
  </si>
  <si>
    <t>jeszika</t>
  </si>
  <si>
    <t xml:space="preserve">@nishingeppo monsters of a familiar kind. </t>
  </si>
  <si>
    <t>yaottie</t>
  </si>
  <si>
    <t xml:space="preserve">his updates are blue in termtter so it's hard to see </t>
  </si>
  <si>
    <t>LoriRC</t>
  </si>
  <si>
    <t xml:space="preserve">Question--how do you work with someone you CANNOT STAND?  This is driving me crazy </t>
  </si>
  <si>
    <t xml:space="preserve">Bah, time for sleep... Up at 6am ... Yuck </t>
  </si>
  <si>
    <t>sumsunshine</t>
  </si>
  <si>
    <t>is feeling a little sad today- no reason why-just am.   Its going to be a long day.</t>
  </si>
  <si>
    <t xml:space="preserve">@dannyarcher REALLY?! arg! Missed it! And I'm meant to be up there atm </t>
  </si>
  <si>
    <t>shaunnabriles</t>
  </si>
  <si>
    <t xml:space="preserve">@Bubbacow Did they lose their brother </t>
  </si>
  <si>
    <t>samcarter1</t>
  </si>
  <si>
    <t xml:space="preserve">@aplusk  Lol this i am member of Lycos IQ www.Iq.lycos.de The engiish port is closed down. </t>
  </si>
  <si>
    <t>rafaelita</t>
  </si>
  <si>
    <t xml:space="preserve">@saule_ Cath, what's he doing????  Yell at him or something!!!   </t>
  </si>
  <si>
    <t>shockua</t>
  </si>
  <si>
    <t xml:space="preserve">@iheartniyi boring </t>
  </si>
  <si>
    <t>La_La_Lauren</t>
  </si>
  <si>
    <t xml:space="preserve">awwwww David Cook's brother lost his battle with cancer, so sad </t>
  </si>
  <si>
    <t>sonargirl</t>
  </si>
  <si>
    <t xml:space="preserve">rainy monday, sick child and lots of laundry </t>
  </si>
  <si>
    <t xml:space="preserve">Damn lurgy, spoiling my bank holiday weekend </t>
  </si>
  <si>
    <t>to add the programs the sales guy said we could.  Totally bumming now.</t>
  </si>
  <si>
    <t>katepironti</t>
  </si>
  <si>
    <t>@vgarcia87 thanks for calling me, even though i missed ur call  im fine though. and yea like every1 in seaford had a baby, its very weird.</t>
  </si>
  <si>
    <t xml:space="preserve">Where is my bf? </t>
  </si>
  <si>
    <t>@DEWz_PingPong Unfortunately it is supposed to last until Sat.  and Unfortunately, I am unable to make it as well   Is Mimi going?</t>
  </si>
  <si>
    <t xml:space="preserve">I'm at work on my day off... </t>
  </si>
  <si>
    <t xml:space="preserve">I'm spamming tweets. Sorry </t>
  </si>
  <si>
    <t>Akiraleshiba</t>
  </si>
  <si>
    <t xml:space="preserve">Still in my pyjamas </t>
  </si>
  <si>
    <t>JackRyanBauer</t>
  </si>
  <si>
    <t>gr8 hockey wkend, eventho #Penguins lost  -long Capitals' goalie Varmalov &amp;amp; long Ducks' Marchant vs.short Red Wings goalie Osgood #MKT</t>
  </si>
  <si>
    <t>BigFan11</t>
  </si>
  <si>
    <t>I hate school projects  someone entertain me</t>
  </si>
  <si>
    <t>@ChuChuDaDiva im sry to hear that  how is he holdin up??</t>
  </si>
  <si>
    <t>theocahya</t>
  </si>
  <si>
    <t xml:space="preserve">@cantyahermala that's okay.my phone's fault </t>
  </si>
  <si>
    <t>CaymanSwell</t>
  </si>
  <si>
    <t>@Wossy I'm sympathetic.  I have a splinter in my foot at the moment and it hurts - don't know where it came from either  Be better soon x</t>
  </si>
  <si>
    <t>taurusjones</t>
  </si>
  <si>
    <t>peterczosek</t>
  </si>
  <si>
    <t xml:space="preserve">I went to convert my Keynote -&amp;gt; Powerpoint, and I lost all of my builds.  </t>
  </si>
  <si>
    <t>dontflashme</t>
  </si>
  <si>
    <t>IM so happy right now, but I dont want to go back to LA  aaaa,</t>
  </si>
  <si>
    <t>TheyCallMeTori</t>
  </si>
  <si>
    <t>Neither lauren OR torie are here today  Wtf</t>
  </si>
  <si>
    <t>prmack</t>
  </si>
  <si>
    <t xml:space="preserve">@radrew sorry to hear about that man, onto other ventures i guess. It has gone downhill I'm afraid to say </t>
  </si>
  <si>
    <t>ArizBoogeyman</t>
  </si>
  <si>
    <t>@gigi4462 for me it means the start of the work week  lol</t>
  </si>
  <si>
    <t>ErikaDavies</t>
  </si>
  <si>
    <t xml:space="preserve">Monday Blues </t>
  </si>
  <si>
    <t>ACAM501</t>
  </si>
  <si>
    <t xml:space="preserve">The new Cavs series starts tomorrow! Instead of following twitter ya should follow the game! pissed bout the damn Celtics winnin though </t>
  </si>
  <si>
    <t>cwthaqueen</t>
  </si>
  <si>
    <t>@ericjstar the same &amp;quot;attempting&amp;quot; to study lol. i need some food  lol</t>
  </si>
  <si>
    <t>candyrush</t>
  </si>
  <si>
    <t xml:space="preserve">@Maareen I have to do math </t>
  </si>
  <si>
    <t xml:space="preserve">@sunlightfalls It's all just *so sad*. I couldn't even listen to David's album today because I know it'll just make me cry. </t>
  </si>
  <si>
    <t>mishu7</t>
  </si>
  <si>
    <t>@SeanMalarkey  I donï¿½t... No time for breakfast during work days... unless coffee counts hehehe :$</t>
  </si>
  <si>
    <t>ColdMachines88</t>
  </si>
  <si>
    <t xml:space="preserve">Is the biggest hobo of all time </t>
  </si>
  <si>
    <t>whatyoudeserve</t>
  </si>
  <si>
    <t>@talkngpictures aw why haven't you been going  eww, its been sunny here haha.</t>
  </si>
  <si>
    <t>leicafanboy</t>
  </si>
  <si>
    <t xml:space="preserve">Plumber here adding &amp;quot;additional drainage&amp;quot; ordered by condo board. Cutting a big hole in my kitchen cabinet. </t>
  </si>
  <si>
    <t xml:space="preserve">Bye twitter </t>
  </si>
  <si>
    <t xml:space="preserve">poor people where got hit by the tornado </t>
  </si>
  <si>
    <t>UofMAsh</t>
  </si>
  <si>
    <t xml:space="preserve">No more Gemdoll </t>
  </si>
  <si>
    <t xml:space="preserve">Marissa beat me at Dots again! </t>
  </si>
  <si>
    <t xml:space="preserve">I dyed my hair, and it looks almost the same </t>
  </si>
  <si>
    <t>purebloom</t>
  </si>
  <si>
    <t>@rayofspearia  Good weekend tho, eh?</t>
  </si>
  <si>
    <t xml:space="preserve">@hanalei what the fork. just got a slew of twitter updates from yesterday. did your fever break? </t>
  </si>
  <si>
    <t>GemmaStyring</t>
  </si>
  <si>
    <t xml:space="preserve">Boring bank holiday, it's raining and i have loads of washing to do. Poor me </t>
  </si>
  <si>
    <t xml:space="preserve">My last ever lecture is at 5pm 2moro!!!    Gona b so sad!!!     </t>
  </si>
  <si>
    <t>cortneycort</t>
  </si>
  <si>
    <t>@thenlesley heyy I want meggy home too!  don't 4get me!</t>
  </si>
  <si>
    <t>BreRadoSunrise</t>
  </si>
  <si>
    <t>Fml really why theheck does my mom drop me off at school so flippin early  &amp;amp;&amp;amp; im best friend less</t>
  </si>
  <si>
    <t>MckenzieOnThe8s</t>
  </si>
  <si>
    <t xml:space="preserve">Slammin' a Mountain Dew </t>
  </si>
  <si>
    <t xml:space="preserve">I WANT A HOT SHOWER! &amp;gt;&amp;lt; :'(  I miss my old lecky one. My folks are morons. </t>
  </si>
  <si>
    <t>spekkoek</t>
  </si>
  <si>
    <t xml:space="preserve">but the object is forbidden *nay* </t>
  </si>
  <si>
    <t>gargmanoj</t>
  </si>
  <si>
    <t xml:space="preserve">raining like hell..... stuck in office </t>
  </si>
  <si>
    <t>@nlnnet it doesn't work for you?  how so?</t>
  </si>
  <si>
    <t>clueless_bimbo</t>
  </si>
  <si>
    <t>Cant get into studying  really need to get my ass in gear... motivation anyone?</t>
  </si>
  <si>
    <t>justinychiu</t>
  </si>
  <si>
    <t xml:space="preserve">on my quest for HH Gold! Too bad I'm so far away from AC Elite </t>
  </si>
  <si>
    <t xml:space="preserve">just been to an all u can eat chineese buffet! feeling fat.. </t>
  </si>
  <si>
    <t>jwie86</t>
  </si>
  <si>
    <t xml:space="preserve">@goings I wish. It was just badly made in my opinion. Lot of plot holes. Poor special effects. Corny dialogue and sucky action. </t>
  </si>
  <si>
    <t xml:space="preserve">1,800! I fxcken miss my friends from all over, be it JB, FB, MSJ or AA. </t>
  </si>
  <si>
    <t>emoslayer2_0</t>
  </si>
  <si>
    <t xml:space="preserve">Is on the bus going to school </t>
  </si>
  <si>
    <t>SpiderDavey</t>
  </si>
  <si>
    <t xml:space="preserve">@arethesemyfeet You don't follow me! </t>
  </si>
  <si>
    <t>bamababy11405</t>
  </si>
  <si>
    <t xml:space="preserve">It's raining. I'm stuck inside again. </t>
  </si>
  <si>
    <t>scodal</t>
  </si>
  <si>
    <t xml:space="preserve">@PJFoti Definitely, out of the 20 million or so people using Twitter I feel like 30% or so just use it to SPAM.. ahh </t>
  </si>
  <si>
    <t>schooool  save me from the torture.</t>
  </si>
  <si>
    <t xml:space="preserve">It so sucks, my car broke down last night going to work, just made it to the parking lot, but now I have to get it towed to repair shop </t>
  </si>
  <si>
    <t xml:space="preserve">@theotherreceive i'll find it in my heart to forgive you! stupid fourth year </t>
  </si>
  <si>
    <t>joetabao</t>
  </si>
  <si>
    <t xml:space="preserve">classroom based assesments start today and go on for the next 3 weeks </t>
  </si>
  <si>
    <t>linsical</t>
  </si>
  <si>
    <t xml:space="preserve">STOP following me on suspended accounts!!! </t>
  </si>
  <si>
    <t>hiddenvariables</t>
  </si>
  <si>
    <t xml:space="preserve">Miss you already Sami. </t>
  </si>
  <si>
    <t>Jodi_Odi</t>
  </si>
  <si>
    <t>I never win on the radio...all I want is to see Matt Nathanson play Wednesday night  oh well, maybe another time...if there is one...lol</t>
  </si>
  <si>
    <t>niseywonderland</t>
  </si>
  <si>
    <t xml:space="preserve">My tummy is bothering me </t>
  </si>
  <si>
    <t xml:space="preserve">@ComedyQueen i aint a theif  honest </t>
  </si>
  <si>
    <t>@brywv  why?</t>
  </si>
  <si>
    <t xml:space="preserve">oh thats a crap number now </t>
  </si>
  <si>
    <t>bonster713</t>
  </si>
  <si>
    <t xml:space="preserve">Just learned that I skipped OTC for a meeting that then got cancelled. *sigh* Bummed too as to why - pseudo-boss went to ER w/migraine. </t>
  </si>
  <si>
    <t>LaTiaChantal</t>
  </si>
  <si>
    <t xml:space="preserve">Morning!!!! Another day of slanging sandwiches.... </t>
  </si>
  <si>
    <t>iterrell</t>
  </si>
  <si>
    <t xml:space="preserve">@peterchristy those girls aren't real???  self esteem going down... </t>
  </si>
  <si>
    <t>pinkranger206</t>
  </si>
  <si>
    <t>Still sick  throat hurts so damn bad.</t>
  </si>
  <si>
    <t>ZOMERISKHT</t>
  </si>
  <si>
    <t>@moniiiicarose  me too</t>
  </si>
  <si>
    <t>MadMaz87</t>
  </si>
  <si>
    <t xml:space="preserve">Watching Death Note film. and isnt very well </t>
  </si>
  <si>
    <t>HeatherCaudill3</t>
  </si>
  <si>
    <t xml:space="preserve">It's been days since I've been able to talk to Larry I really hope he can talk to me today. </t>
  </si>
  <si>
    <t xml:space="preserve">Sitting in RD airport's new terminal. Nice seats, power outlets, and side tables. Weekend flew by, feels like I just got here </t>
  </si>
  <si>
    <t>Jc2k</t>
  </si>
  <si>
    <t xml:space="preserve">@stimpson: Hai, are you still in teh UK and how long have i got to see you for hte last time evar </t>
  </si>
  <si>
    <t xml:space="preserve">monday... </t>
  </si>
  <si>
    <t>ms15000</t>
  </si>
  <si>
    <t xml:space="preserve">Soooooo misunderstood </t>
  </si>
  <si>
    <t xml:space="preserve">Wunderin why Zoe don't twitter </t>
  </si>
  <si>
    <t>2xlp</t>
  </si>
  <si>
    <t xml:space="preserve">@naterkane usually i don't, because everything is in SVN or a backup drive. this is 2 weeks  since backup and 12 important files gone </t>
  </si>
  <si>
    <t>crystalbaker</t>
  </si>
  <si>
    <t xml:space="preserve">In meetings all day </t>
  </si>
  <si>
    <t>llucci01</t>
  </si>
  <si>
    <t xml:space="preserve">Doctor Who Marathon on SciFi and I can't be home for it. </t>
  </si>
  <si>
    <t>yinsatiable</t>
  </si>
  <si>
    <t>is worried about her hubby.  [get well soon, luv.] http://plurk.com/p/rrcsg</t>
  </si>
  <si>
    <t xml:space="preserve">3rd cup of coffee. Why am I so tired? I was in bed at 11 </t>
  </si>
  <si>
    <t>zgardan</t>
  </si>
  <si>
    <t xml:space="preserve">@euscatel Oops! This link appears broken. blin nu inteleg nika dar... </t>
  </si>
  <si>
    <t>@patasuncion I know.  Thanks! HUG!!</t>
  </si>
  <si>
    <t xml:space="preserve">still doing assignment </t>
  </si>
  <si>
    <t xml:space="preserve">I actaully sat and watched a whole series of The Hills today #thehills This is what happens when your PS3 breaks and its raining! </t>
  </si>
  <si>
    <t xml:space="preserve">@hoshigirl I want it to rain now. </t>
  </si>
  <si>
    <t>keeran</t>
  </si>
  <si>
    <t xml:space="preserve">Such an amazing date, haven't seen any star wars jokes yet though </t>
  </si>
  <si>
    <t>eisus_t</t>
  </si>
  <si>
    <t xml:space="preserve">Gonna head back to work this week, after having surgery. Not really ready to go but you know how we all need the money </t>
  </si>
  <si>
    <t>bellebeads</t>
  </si>
  <si>
    <t xml:space="preserve">OMG is my front garden a mess...hardly made a dent and been out there all morning </t>
  </si>
  <si>
    <t xml:space="preserve">Its raining here in Delhi..just that i got drenched at the last moment </t>
  </si>
  <si>
    <t>mr_flannery</t>
  </si>
  <si>
    <t xml:space="preserve">@wossy http://twitpic.com/4jjdx - If that's your hand then I can only imagine that Mr Pickle came off worse </t>
  </si>
  <si>
    <t xml:space="preserve">Running late to school againnnn </t>
  </si>
  <si>
    <t>phililoo</t>
  </si>
  <si>
    <t>NOOOO SAMI!  seriously crying my eyes out.</t>
  </si>
  <si>
    <t>last day in Vancouver    Been great so far.</t>
  </si>
  <si>
    <t>annasu</t>
  </si>
  <si>
    <t xml:space="preserve">i dun noe why i feel  tired... </t>
  </si>
  <si>
    <t>hoosierangel</t>
  </si>
  <si>
    <t xml:space="preserve">I just made an appointment to have my kitty cat put to sleep at 11:30 today.  </t>
  </si>
  <si>
    <t>elihum</t>
  </si>
  <si>
    <t>@inspectorsarit I only have 2    wonder why?</t>
  </si>
  <si>
    <t xml:space="preserve">Oh my computer got sick </t>
  </si>
  <si>
    <t>Doing my homework...  I want a holiday !!!!! to be in hotel... swim at te pool and have fun from the sun ...</t>
  </si>
  <si>
    <t>BitchyJ</t>
  </si>
  <si>
    <t xml:space="preserve">Im Really Sad Cuz Mi Uncle Gone Cant Wait To C Yuu Again!!! </t>
  </si>
  <si>
    <t xml:space="preserve">In Waterstones book shop with @alexjreid - pity we had to head off from the #Ncltweetup early, too much to do today </t>
  </si>
  <si>
    <t>estaesmivida</t>
  </si>
  <si>
    <t>@dbbackus  Jeez, and on a Monday too  I'm really sorry to hear that.</t>
  </si>
  <si>
    <t>english final, job interview/training thing, and then .. i guess go home and study  boooo.</t>
  </si>
  <si>
    <t>futuretheartist</t>
  </si>
  <si>
    <t xml:space="preserve">I coulda swore it was halfway charged last night! I guess it was playing in my pocket this morning </t>
  </si>
  <si>
    <t>existentialgard</t>
  </si>
  <si>
    <t xml:space="preserve">Hubby (@FarmerBenji) has first day off in two weeks and it's raining! No planting today </t>
  </si>
  <si>
    <t>sexy_chi_baby</t>
  </si>
  <si>
    <t xml:space="preserve">woke up with an ENORMOUS headache!! OMG!!! NO MORE LIQ!!!!! </t>
  </si>
  <si>
    <t>MPattz</t>
  </si>
  <si>
    <t>Stuck in my room  Can't leave it, I've got the flue. Not the Swine shut up</t>
  </si>
  <si>
    <t>jasmyn123</t>
  </si>
  <si>
    <t xml:space="preserve">needs some friends on twitter </t>
  </si>
  <si>
    <t>dani_beckett</t>
  </si>
  <si>
    <t xml:space="preserve">is trying to contact her successful University Challenge Team but only two of them have picked up the phone </t>
  </si>
  <si>
    <t>Shewbie</t>
  </si>
  <si>
    <t xml:space="preserve">Just sitting in the doctors office with mom. Being sick stinks! </t>
  </si>
  <si>
    <t>pbenson</t>
  </si>
  <si>
    <t xml:space="preserve">Time to assemble my ALDI BBQ - so many screws - so much fewer than the manual says I should have </t>
  </si>
  <si>
    <t>redjovi</t>
  </si>
  <si>
    <t xml:space="preserve">On our way to pick up our rental, then off to grandma's.  Missing John &amp;amp; Dina alreay </t>
  </si>
  <si>
    <t>i don't know what wrong with my kitty  , she's sleeping since morning ..</t>
  </si>
  <si>
    <t xml:space="preserve">My head is hurting. It seems that my brain has throbbed to a ginormous size and is gonna explode. </t>
  </si>
  <si>
    <t>LadyHanhan</t>
  </si>
  <si>
    <t xml:space="preserve">is wondering where the summer's gone </t>
  </si>
  <si>
    <t>priscillasolo</t>
  </si>
  <si>
    <t xml:space="preserve">Work is lame got my computer back but still no internet.  Come on ppls work with me here. </t>
  </si>
  <si>
    <t xml:space="preserve">Coming on with the Japanese, but stuck in Romaji, can't progress to the writing aspect bcoz i r teh dumb </t>
  </si>
  <si>
    <t>davclarke</t>
  </si>
  <si>
    <t xml:space="preserve">Wishes he could sleep another hour..... I hate Monday mornings </t>
  </si>
  <si>
    <t>Varessa</t>
  </si>
  <si>
    <t xml:space="preserve">@Ejay74 Yeah, sucks they didn't make her have an accent OR at least put a Cobra Insignia on the front of her outfit </t>
  </si>
  <si>
    <t>tifaniii</t>
  </si>
  <si>
    <t xml:space="preserve">Just got done with my lit final! Now studying for micro apps final at 1030 </t>
  </si>
  <si>
    <t>DeezerD</t>
  </si>
  <si>
    <t xml:space="preserve">@TaraMcC Thanks Mrs McC ;-) apparently we don't get today off because we don't work in a bank! </t>
  </si>
  <si>
    <t xml:space="preserve">@notmyforte the little bear on my phone </t>
  </si>
  <si>
    <t xml:space="preserve">IM SO TIRED. I just want to go home and take a naaaaaaaaaaaaaap. fuck school ARGHNJASDK. </t>
  </si>
  <si>
    <t>Reyno2cm</t>
  </si>
  <si>
    <t xml:space="preserve">my phones not working </t>
  </si>
  <si>
    <t>Bilaaaay</t>
  </si>
  <si>
    <t xml:space="preserve">: should I go to the party or not? </t>
  </si>
  <si>
    <t>I have the worst headache. I wish I was at home in my nest with that special someone. I have work tonight too.  Ew.</t>
  </si>
  <si>
    <t>JOSIElistic</t>
  </si>
  <si>
    <t xml:space="preserve">i want mario kart and guitar hero on wii </t>
  </si>
  <si>
    <t>Time to assemble my ALDI BBQ - so many screws - so much fewer than the manual says I should have  http://twitpic.com/4jke6</t>
  </si>
  <si>
    <t xml:space="preserve">ehhh how come i am replying to myself?? this tweetdeck never works properly </t>
  </si>
  <si>
    <t>drinosaur</t>
  </si>
  <si>
    <t>@clarissasays thankkss ! i saw that dougs actually responded a girl today.. that loser! should have talked to us yesterday  oh well</t>
  </si>
  <si>
    <t>@mcherrywv Yes I know  as my school reports would say 'must do much better' Ah well, just in time huh  http://myloc.me/tHq</t>
  </si>
  <si>
    <t>MsMinute</t>
  </si>
  <si>
    <t>@Wossy oh poor you  you are a hero for saving Mr pickle. heros shouldn't complain about splinters lol</t>
  </si>
  <si>
    <t>kthompso</t>
  </si>
  <si>
    <t xml:space="preserve">sick and tired of being sick and tired... </t>
  </si>
  <si>
    <t>luciaward</t>
  </si>
  <si>
    <t xml:space="preserve">there my twitter is looking a bit better , now back to radio one and art coursework </t>
  </si>
  <si>
    <t xml:space="preserve">anyone know what the formula for break even is? </t>
  </si>
  <si>
    <t>ILUVJOEY</t>
  </si>
  <si>
    <t xml:space="preserve">is wishing that I was able to catch a glimpse of Brody in the falls this weekend. Checked out the wrong casino and had no luck </t>
  </si>
  <si>
    <t>JerahLovesYou</t>
  </si>
  <si>
    <t xml:space="preserve">I just found out that there's swine flu here in L.A. </t>
  </si>
  <si>
    <t>CVickie</t>
  </si>
  <si>
    <t xml:space="preserve">went out to pay bills and get grocies and got soaked </t>
  </si>
  <si>
    <t>sadiiietardface</t>
  </si>
  <si>
    <t xml:space="preserve">ow headache go waaaaaaaaay </t>
  </si>
  <si>
    <t>krista_x0</t>
  </si>
  <si>
    <t xml:space="preserve">laundry is started, dishes are done, cleaned a bit.. watching lifetime now haha then more cleaning when I get up! my knee hurts badddd </t>
  </si>
  <si>
    <t>njkohl</t>
  </si>
  <si>
    <t xml:space="preserve">@unprotectedtext Ohhh... sorry to hear that </t>
  </si>
  <si>
    <t>xxMichellex3</t>
  </si>
  <si>
    <t xml:space="preserve">I'm exhausted. I couldn't go to sleep until like 2 </t>
  </si>
  <si>
    <t>Herbwoman</t>
  </si>
  <si>
    <t xml:space="preserve">@Sweetnote Oh COFFEE! Whoops! I missed that part! I'm sorry. Thought you were talking perfumes! My bad </t>
  </si>
  <si>
    <t xml:space="preserve">I hate the rain </t>
  </si>
  <si>
    <t>sugar_rush12</t>
  </si>
  <si>
    <t>uggghh!! y does cedric diggory have to die...!   watching the GOBLET OF FIRE.. i am so excited for Half Blood Prince !!</t>
  </si>
  <si>
    <t>fbilodeau</t>
  </si>
  <si>
    <t xml:space="preserve">I need to be alone... </t>
  </si>
  <si>
    <t>MeaghanTreanor</t>
  </si>
  <si>
    <t xml:space="preserve">At work-I wish I could go to CALI with Jackie!! </t>
  </si>
  <si>
    <t>amylfc</t>
  </si>
  <si>
    <t xml:space="preserve">is making sami desktops for myself and megan </t>
  </si>
  <si>
    <t>Vickyarksey</t>
  </si>
  <si>
    <t>Doesn't want to go to school tomorrow - far too much to do  Just want the day to catch up so i can rest today</t>
  </si>
  <si>
    <t>dfwdraco76</t>
  </si>
  <si>
    <t xml:space="preserve">it's never a good sign when you have to spend 20 mins troubleshooting just to get your laptop to boot on a Monday morning.  </t>
  </si>
  <si>
    <t>elizalarue</t>
  </si>
  <si>
    <t xml:space="preserve">@prettymonsters Your medicine isn't helping? </t>
  </si>
  <si>
    <t>Jessysinlove</t>
  </si>
  <si>
    <t xml:space="preserve">I survived a whole weekend without him.  But it was hard.  What will i do when he leaves for school?  </t>
  </si>
  <si>
    <t>TheIndian2929</t>
  </si>
  <si>
    <t xml:space="preserve">wishing that I was not sick </t>
  </si>
  <si>
    <t>sherriesmithk</t>
  </si>
  <si>
    <t>is getting Landon and myself ready... ErRaNdS, Lunch, Nap time... then work tonight for this mommy  I just love my little man!</t>
  </si>
  <si>
    <t>surlatable</t>
  </si>
  <si>
    <t xml:space="preserve">J says the dye used in the scan is radioactive so I don't get to have kisses tonight </t>
  </si>
  <si>
    <t xml:space="preserve">I have nothing to read </t>
  </si>
  <si>
    <t>SpreeTree</t>
  </si>
  <si>
    <t xml:space="preserve">Why are all the other races in Civilization always so aggressive </t>
  </si>
  <si>
    <t>TheRealKristyA</t>
  </si>
  <si>
    <t>Talked to Val through YM. We talked about JONAS. I turned into my old fangirly self that I swore never to show her.  Haha. ~K</t>
  </si>
  <si>
    <t>manaalyou</t>
  </si>
  <si>
    <t xml:space="preserve">offline </t>
  </si>
  <si>
    <t xml:space="preserve">Stuck in first gear </t>
  </si>
  <si>
    <t>joebarone</t>
  </si>
  <si>
    <t xml:space="preserve">@jessrupsch ewww, that stinks. I've spent so much time and energy to build that network. 520 friends, and all but 20 are &amp;quot;real&amp;quot; friends. </t>
  </si>
  <si>
    <t>All the best to Sami!   #Liverpool</t>
  </si>
  <si>
    <t xml:space="preserve">Just run and took a shower.. No tired.. and thinking about.. damn Wensday school again.. </t>
  </si>
  <si>
    <t>mmmeghan</t>
  </si>
  <si>
    <t xml:space="preserve">@bobshrunkle When I clicked on that link, I expected to see a picture of myself or my Facebook...something. </t>
  </si>
  <si>
    <t xml:space="preserve">@healthyeatingnu i duno why but the links r not working... </t>
  </si>
  <si>
    <t>C4L3BG30RG3</t>
  </si>
  <si>
    <t xml:space="preserve">Feels like the first day of work. I gained hella weight in a week </t>
  </si>
  <si>
    <t xml:space="preserve">xmen origins was a big disappointment in my book :| saw the leaked version and the theatrical release. too cliche, script was cheesy </t>
  </si>
  <si>
    <t>melissaharmon35</t>
  </si>
  <si>
    <t xml:space="preserve">why is it so hard to stick with a diet?? Anyone know of an easy one?? </t>
  </si>
  <si>
    <t>ailabobila</t>
  </si>
  <si>
    <t xml:space="preserve">@popstarmagazine I wish I could eat mcdonalds everyday and not get fat... </t>
  </si>
  <si>
    <t>kathleenmorison</t>
  </si>
  <si>
    <t xml:space="preserve">is in the airport .. going home </t>
  </si>
  <si>
    <t>biancastorm</t>
  </si>
  <si>
    <t xml:space="preserve">work, work , work. it never stops.... how long until the day's finally over? </t>
  </si>
  <si>
    <t>back in michigan  nyc was probably the best trip of my life!</t>
  </si>
  <si>
    <t>Fletcher_Ox</t>
  </si>
  <si>
    <t>@tommcfly http://twitpic.com/3ttav do you remember from blackpool? hope you saw it, but you didnt read it out!  boohoo. lots of love!! xxx</t>
  </si>
  <si>
    <t xml:space="preserve">I think someone is mad at me </t>
  </si>
  <si>
    <t>weikaolun</t>
  </si>
  <si>
    <t xml:space="preserve">Hm... shut down my comp at 11 last night, woke up on my bed fully clothed at 3.  And now it's 9 and I'm awake for class! But no cereal. </t>
  </si>
  <si>
    <t xml:space="preserve">has decided to go in late today. I am not ready for a new week yet.  </t>
  </si>
  <si>
    <t>britneyblogg</t>
  </si>
  <si>
    <t xml:space="preserve">@bsorg Brit looks terrified! It's sad </t>
  </si>
  <si>
    <t>sdweathers</t>
  </si>
  <si>
    <t>@terencelo Touchy subject that YouTube blockage.  Now I'm emailing vids to friends in States 2 upload. They're also on Chinese video sites</t>
  </si>
  <si>
    <t>q10z10</t>
  </si>
  <si>
    <t xml:space="preserve">operation clean out my car before work so it can get towed is in full effect!  poor hector </t>
  </si>
  <si>
    <t>lauraAHchooo</t>
  </si>
  <si>
    <t xml:space="preserve">Ughhh i couldnt fall asleep till 3am and now im up for school. Its going to be a veryy long day. </t>
  </si>
  <si>
    <t>@Freddyjsmu Aww that sucks  Ppl can be so rude</t>
  </si>
  <si>
    <t>Uhoh. Accidentally flattened a design, saved and closed it. Now searching if I have any backups  #fail</t>
  </si>
  <si>
    <t xml:space="preserve">i waited 2 years for that movie </t>
  </si>
  <si>
    <t xml:space="preserve">@Stu_the_great Haha!  The Game Boy survived after opening it up and drying w/cotton bud, Pokemon Gold died though </t>
  </si>
  <si>
    <t>KristinHuntley</t>
  </si>
  <si>
    <t xml:space="preserve">Ahhh, my tummy still doesn't feel right </t>
  </si>
  <si>
    <t xml:space="preserve">@mumble_rosie I DON'T KNOW WHAT TO DO. </t>
  </si>
  <si>
    <t>sameocean</t>
  </si>
  <si>
    <t xml:space="preserve">@sethdanziger you and your co-pilot sparkle! I'm stuck in the low 60's </t>
  </si>
  <si>
    <t>buzzsawmcgee</t>
  </si>
  <si>
    <t xml:space="preserve">why go to a  theater and spend almost  $10 to view a possibly good movie after a 1/2 hour of previews, commercials, + the cell phones </t>
  </si>
  <si>
    <t>DIVAlicious28</t>
  </si>
  <si>
    <t xml:space="preserve">I'm not really feeling work today </t>
  </si>
  <si>
    <t>Oh I am so gonna hate camp, (think positive ash) At least now I have a camera, that can only take 144 photos  oh well Good night (morning)</t>
  </si>
  <si>
    <t>fern_forest</t>
  </si>
  <si>
    <t xml:space="preserve">snowbrdng video! first time ive been nostalgic for snow since i moved to FL. i still have my board in my closet. no use in 4 yrs. </t>
  </si>
  <si>
    <t>ann_bryant</t>
  </si>
  <si>
    <t xml:space="preserve">Is wondering how much sorer my knee can get before I cry! </t>
  </si>
  <si>
    <t>rafahello</t>
  </si>
  <si>
    <t xml:space="preserve">Falling asleep in class. 8am to 12 who makes up these times?! </t>
  </si>
  <si>
    <t>Emajin87</t>
  </si>
  <si>
    <t xml:space="preserve">isssssssssssssssss going to class in 45mins </t>
  </si>
  <si>
    <t>@brantkassel you can say that again   Friday is gonna be a tough day for me</t>
  </si>
  <si>
    <t xml:space="preserve">And I want ftsk, demi lovato. Jonas brothers. Atl, wtk, hey monday and more to come play in Korea. Please! </t>
  </si>
  <si>
    <t>GreenHandyman</t>
  </si>
  <si>
    <t xml:space="preserve">drinking coffee, waiting for next big storm   </t>
  </si>
  <si>
    <t>xamountoftruth</t>
  </si>
  <si>
    <t xml:space="preserve">i feel like i've been hit with a baseball bat all over my body. ouch. </t>
  </si>
  <si>
    <t>someone483</t>
  </si>
  <si>
    <t xml:space="preserve">FUCKERRRRRRRRRR i have a math test today and im sooooooooooooo not ready for it and  i dont understand math and i hate it and its stupid. </t>
  </si>
  <si>
    <t xml:space="preserve"> sometimes i really wonder if what i have really are panic attacks...</t>
  </si>
  <si>
    <t>nickigirl</t>
  </si>
  <si>
    <t xml:space="preserve">@taylorswift13 please come back to GA, your concert with Keith Urban is already sold out, couldn't find tickets for me and boyfriend </t>
  </si>
  <si>
    <t>Claudii</t>
  </si>
  <si>
    <t xml:space="preserve">To say it with@LaineyGossip: I hate people. </t>
  </si>
  <si>
    <t>mrsrincon</t>
  </si>
  <si>
    <t xml:space="preserve">@puggylicious aww....poor kitties, booo...who ever did that to them! </t>
  </si>
  <si>
    <t xml:space="preserve">I hate bein home alone </t>
  </si>
  <si>
    <t xml:space="preserve">My thigh hurts cause I slipped </t>
  </si>
  <si>
    <t>isabeauelyse</t>
  </si>
  <si>
    <t xml:space="preserve">Ugh. Mondays suck. I just want my weekend back </t>
  </si>
  <si>
    <t>BreBaby143</t>
  </si>
  <si>
    <t>@V_nkotbgirl Shattered images?  Oh no... Im very curious now though...</t>
  </si>
  <si>
    <t>AliciaVelasquez</t>
  </si>
  <si>
    <t xml:space="preserve">miss waking up to my kiera </t>
  </si>
  <si>
    <t>Tarantula81</t>
  </si>
  <si>
    <t xml:space="preserve">Sitting in the dr. Office, sick. </t>
  </si>
  <si>
    <t xml:space="preserve">SO depressed cause our dorm is showing MILK Wed. night and I can't go because I have a meeting. </t>
  </si>
  <si>
    <t>AJWilz</t>
  </si>
  <si>
    <t xml:space="preserve">doing school today is not going well </t>
  </si>
  <si>
    <t>redhotbarbie</t>
  </si>
  <si>
    <t xml:space="preserve">@rgdiaz oh my gosh...not a great way to start the week </t>
  </si>
  <si>
    <t xml:space="preserve">@DianneMcA bye Di, maybe I shud go clean my house </t>
  </si>
  <si>
    <t>brendakruse</t>
  </si>
  <si>
    <t xml:space="preserve">is planning &amp;amp; prepping...not playing or partying! </t>
  </si>
  <si>
    <t>Gradymusic</t>
  </si>
  <si>
    <t xml:space="preserve">having dental issues </t>
  </si>
  <si>
    <t>chelsandjustin</t>
  </si>
  <si>
    <t xml:space="preserve">sooo tired...sammie was up @ 3 again and it was my nite to take her out </t>
  </si>
  <si>
    <t>dbzeag</t>
  </si>
  <si>
    <t xml:space="preserve">@josieposie Oh my. So &amp;quot;homecooking&amp;quot; then? </t>
  </si>
  <si>
    <t>Marshall_Thomas</t>
  </si>
  <si>
    <t xml:space="preserve">@KimKardashian fell asleep and missed it!!  </t>
  </si>
  <si>
    <t>Getting ready. Flying back to Flawduh today.  Only glad to be leaving this weather.</t>
  </si>
  <si>
    <t>D_WILL8FAN</t>
  </si>
  <si>
    <t xml:space="preserve">good mornin to everyone.... up early </t>
  </si>
  <si>
    <t>@raihanamcfly LOL! salivary gland?? frm those little flies?? no way!  alison=drama queen  oh no, ur brain hurts? a new brain is growing!</t>
  </si>
  <si>
    <t>alyxheiser</t>
  </si>
  <si>
    <t xml:space="preserve">@GoldLeader If you have a copy you need to send it to me... my computer died and lost my pics </t>
  </si>
  <si>
    <t>melena09</t>
  </si>
  <si>
    <t>is still trying to figure out how twitter works. .  and still sick. . but prom on friday yay!!!!!!</t>
  </si>
  <si>
    <t>HudgensPersonal</t>
  </si>
  <si>
    <t xml:space="preserve">hello twitters. miss my home! </t>
  </si>
  <si>
    <t>AC010</t>
  </si>
  <si>
    <t>Arriving at school  So lame</t>
  </si>
  <si>
    <t>xXEmoSuicideXx</t>
  </si>
  <si>
    <t>just sitting here all depressed  i really need some cheering up</t>
  </si>
  <si>
    <t>BekkixBloodbath</t>
  </si>
  <si>
    <t xml:space="preserve">is so tired </t>
  </si>
  <si>
    <t>deannapoulos</t>
  </si>
  <si>
    <t xml:space="preserve">Back to my lonely room </t>
  </si>
  <si>
    <t>GoesUp2UrBelly</t>
  </si>
  <si>
    <t xml:space="preserve">Hi there PPL hope all is well this sucky monday </t>
  </si>
  <si>
    <t>kouyaruten</t>
  </si>
  <si>
    <t xml:space="preserve">Buh...learning about Photoshop again. </t>
  </si>
  <si>
    <t>Amber2203</t>
  </si>
  <si>
    <t xml:space="preserve">work.......and its raining </t>
  </si>
  <si>
    <t>ceciliaedman</t>
  </si>
  <si>
    <t xml:space="preserve">watching OTH.. getting tired of it </t>
  </si>
  <si>
    <t>KaitlynMBurgess</t>
  </si>
  <si>
    <t>Last day of my internship and last day of undergrad classes  flew by</t>
  </si>
  <si>
    <t>from *kilig* and *excitement*, i got so depressed thinking about my HMO  well, not depressed. mebbe just a little sad and teary-eyed.</t>
  </si>
  <si>
    <t>Sweetdee1102</t>
  </si>
  <si>
    <t>I'm gonna miss bamboozle  sitting in the hotel lobby about to leave</t>
  </si>
  <si>
    <t xml:space="preserve">gotta hit the sack early tonight, work tomorrow morning. sometimes i forgot i'm only 23, i feel old! </t>
  </si>
  <si>
    <t xml:space="preserve">They screwed up the finals schedual! Ugh. I had it all planned out, too </t>
  </si>
  <si>
    <t>FancyONancy</t>
  </si>
  <si>
    <t xml:space="preserve">has a sore throat. </t>
  </si>
  <si>
    <t>dyellagurl</t>
  </si>
  <si>
    <t>@msnatina awww   we could drunk over twitter and play fuck marry kill lol</t>
  </si>
  <si>
    <t>Cristinashaggy</t>
  </si>
  <si>
    <t xml:space="preserve">suspended and thats 4 a week if he gets in trouble one more time he'll b expelled which iz tha rest of tha school year </t>
  </si>
  <si>
    <t>jeffread</t>
  </si>
  <si>
    <t>Standard Edition of Jira in promo: $5 Registration failure:  Finding out the $5 was for the ENTERPRISE edition: priceless.</t>
  </si>
  <si>
    <t>emilytrotz</t>
  </si>
  <si>
    <t xml:space="preserve">just heard Shimeon Peres speak. Now, David Victor talking about lobbying. Leave PC today </t>
  </si>
  <si>
    <t>baby_gyrl615</t>
  </si>
  <si>
    <t xml:space="preserve">Mrng everyone  im n class now watching a video abt the terrible AIDS epidemic </t>
  </si>
  <si>
    <t>cowboytaker</t>
  </si>
  <si>
    <t>ugh i just wanna crawl back into bed  9 hours of work? fuck</t>
  </si>
  <si>
    <t>torley</t>
  </si>
  <si>
    <t xml:space="preserve">@crystal Twitter replies past the first page are BROKEN for days, I click &amp;quot;More&amp;quot; and nothing happens. Not on Known Issues, help please? </t>
  </si>
  <si>
    <t>antonleuba</t>
  </si>
  <si>
    <t>i miss my phone very, very, very much  my cyber-life is falling apart without it, so text me if you need a quick reply</t>
  </si>
  <si>
    <t xml:space="preserve">@ComedyQueen why you gotta go in half hour </t>
  </si>
  <si>
    <t xml:space="preserve">@sarahjoybrown been listening to that song all morning  so sad </t>
  </si>
  <si>
    <t>limareis</t>
  </si>
  <si>
    <t xml:space="preserve">@laconics Whyy?    </t>
  </si>
  <si>
    <t>SummaPromotions</t>
  </si>
  <si>
    <t xml:space="preserve">Another working day, tasks accomplished, more money (I really miss my baby) </t>
  </si>
  <si>
    <t>jburtonms</t>
  </si>
  <si>
    <t xml:space="preserve">So it should be an interesting week... And only one week to go </t>
  </si>
  <si>
    <t>snchztwn2</t>
  </si>
  <si>
    <t>Saying goodbye never gets easier...missing Vince  in Los Angeles, CA http://loopt.us/6plDlw.t</t>
  </si>
  <si>
    <t>Iamjackiemate</t>
  </si>
  <si>
    <t>operation tomoro  shitting it.</t>
  </si>
  <si>
    <t>Oraiyan</t>
  </si>
  <si>
    <t xml:space="preserve">@KhloeKardashian The Kardashians are quite... my twitter doesn't feels soooooo Empty.... </t>
  </si>
  <si>
    <t>kerriebolton</t>
  </si>
  <si>
    <t xml:space="preserve">oh no i just relised i forgot to drink my  tea. </t>
  </si>
  <si>
    <t>@stewsimpson Life is fantastic all the way oop norf, missing you loads - I feel like I haven't seen ya in forever &amp;amp; a day  {{{HUGS}}}</t>
  </si>
  <si>
    <t>meijirawr</t>
  </si>
  <si>
    <t xml:space="preserve">@rocketheartx Aww... :|:|:|:| I'm actually listening to it now... Almost done... :| Permanent... </t>
  </si>
  <si>
    <t>ajoyr</t>
  </si>
  <si>
    <t xml:space="preserve">Hmmm.. it's jat lag alright.. could not sleep tonight.. wondering how to keep awake at office.. that too scheduled to meet so many people </t>
  </si>
  <si>
    <t>babytangerine</t>
  </si>
  <si>
    <t>Cramps wahhhhhh   i don't want to get out of bed. Bring on the mass amounts of tylenol</t>
  </si>
  <si>
    <t>Katcoleman1</t>
  </si>
  <si>
    <t>@rina_123 My head hurts!  waaahhh!!!!</t>
  </si>
  <si>
    <t>reevsaj</t>
  </si>
  <si>
    <t xml:space="preserve">Sat in taylors car, and now not being texted back by him. </t>
  </si>
  <si>
    <t>gemmak500</t>
  </si>
  <si>
    <t xml:space="preserve">In neros removing all old saved messages from 'him' from my phone at last. Hopeless romantic i know but the words  seem kinda hollow now </t>
  </si>
  <si>
    <t xml:space="preserve">@tracybet haha its really depressing </t>
  </si>
  <si>
    <t>diplomat29</t>
  </si>
  <si>
    <t xml:space="preserve">is heading back 2 new York </t>
  </si>
  <si>
    <t>sharlynnx</t>
  </si>
  <si>
    <t xml:space="preserve">@marlynn16 haha finally somebody replied me . bullocks everyone was ignoring me </t>
  </si>
  <si>
    <t xml:space="preserve">Where have I been did David Cooks  Brother Adam pass away </t>
  </si>
  <si>
    <t>@KATYandCLAY I'm sorry lady!  keep your chin up!</t>
  </si>
  <si>
    <t xml:space="preserve">@robert_brady Quite a mess? You have no idea! You should see some of the DMs I'm getting </t>
  </si>
  <si>
    <t>MISSKCR</t>
  </si>
  <si>
    <t xml:space="preserve">Veryyyy Veryyy Booreedd </t>
  </si>
  <si>
    <t>@Trucco905 buon giorno carissima!  have fun i'm so jealous wish uk had forever 21  xxx</t>
  </si>
  <si>
    <t>emmajolly</t>
  </si>
  <si>
    <t xml:space="preserve">Just back from the British Library's Henry VIII event. It would have been so much better if the weather had been sunny </t>
  </si>
  <si>
    <t>MariaMijares</t>
  </si>
  <si>
    <t xml:space="preserve">Is so nervous  i never get this way out of my body </t>
  </si>
  <si>
    <t>Natalja93</t>
  </si>
  <si>
    <t xml:space="preserve">@patriciiaaa cool.. he's answering you xD I hate it.. I don't want to love him... why is he so sweat? :@ ... </t>
  </si>
  <si>
    <t xml:space="preserve">@LadyB84 this morning I can! yeppieee! I'm hungover </t>
  </si>
  <si>
    <t>bipolarwreck</t>
  </si>
  <si>
    <t xml:space="preserve">im a letter away from having my 3 best friends w me today. got the b, got the r, miss the l like whoa </t>
  </si>
  <si>
    <t xml:space="preserve">eeeeee, I have spring fever sooooo bad!   I want to get out there and play in the dirt but there's nothing to plant yet. </t>
  </si>
  <si>
    <t>suexxxxx</t>
  </si>
  <si>
    <t xml:space="preserve">Has lots of mosquito bites </t>
  </si>
  <si>
    <t xml:space="preserve">@nigel89 awww lol. I have talked to tom from mcfly 3 times and no reply :S lol weather is shit here too  </t>
  </si>
  <si>
    <t xml:space="preserve">For some reason my app has 5 reviews but it's not showing up in iTunes.. </t>
  </si>
  <si>
    <t>bgunntheshow</t>
  </si>
  <si>
    <t xml:space="preserve">feels some type of way about burying a dog i had for more than 10 years </t>
  </si>
  <si>
    <t>i have a sore throat. arghhh.  i blame mcfly. Xx</t>
  </si>
  <si>
    <t>BlacknGold09</t>
  </si>
  <si>
    <t xml:space="preserve">doing learndirect </t>
  </si>
  <si>
    <t>aritchley</t>
  </si>
  <si>
    <t>@JFoundation  nooo, still stuck on the xbox. I was seriously considering it... mainly coz i want GTA4!!  but then i got a wii, too many!!</t>
  </si>
  <si>
    <t>@mrelihan nope  all i no twitter is having trouble with avatars atm :S so if that any help then there u go lol</t>
  </si>
  <si>
    <t>h_coker</t>
  </si>
  <si>
    <t xml:space="preserve">I really hate rainy dayss especially when i have trailer classes. </t>
  </si>
  <si>
    <t>bbyjennayyy</t>
  </si>
  <si>
    <t xml:space="preserve">in need of another like, 3 hours of sleep! im drained &amp;amp; the day hasnt even started yet! :O BAD HAIR DAY </t>
  </si>
  <si>
    <t>omg headache!    and i cant hear through one ear! stupid ear infections!!</t>
  </si>
  <si>
    <t>svanakei</t>
  </si>
  <si>
    <t xml:space="preserve">@mileycyrus http://twitpic.com/4fzo7 - you both have so beatiful eyes  i wanna have them </t>
  </si>
  <si>
    <t xml:space="preserve">Finally found the cinema. Took much longer than it should have. Missed screening. An hour till the next one. </t>
  </si>
  <si>
    <t>elanaking</t>
  </si>
  <si>
    <t xml:space="preserve">Really hating that I'm not home in bed on this dreary, rainy day.  </t>
  </si>
  <si>
    <t>meggiestarr</t>
  </si>
  <si>
    <t xml:space="preserve">One down... One more to go for the day.  Finals suck </t>
  </si>
  <si>
    <t>Being so short-sighted is pants, I have lovely frames, but they bend the light so much I'm sure you can see behind my head  speccy bastard</t>
  </si>
  <si>
    <t>McLeanAmy</t>
  </si>
  <si>
    <t xml:space="preserve">So happy...I've finally mastered Twitter! Was Loose Women on today...I missed it if it was </t>
  </si>
  <si>
    <t>krisi18</t>
  </si>
  <si>
    <t xml:space="preserve">studyingggg ;; taking exam ;; foooooooood ;; class ;; studyingggg again. o joy </t>
  </si>
  <si>
    <t>TiaraWashington</t>
  </si>
  <si>
    <t xml:space="preserve">I wake up this morning to rain and I'm happy, but sad that certain someone isn't here to keep me company </t>
  </si>
  <si>
    <t>led617</t>
  </si>
  <si>
    <t xml:space="preserve">well last night was a disaster. today is just a waste of my time. ugh i just wanna go home </t>
  </si>
  <si>
    <t>berndkolb</t>
  </si>
  <si>
    <t xml:space="preserve">there is always one more meeting... </t>
  </si>
  <si>
    <t xml:space="preserve">An hour and a half into the corporate conference call. . . My brain is OFFICIALLY numb now. </t>
  </si>
  <si>
    <t>ashjdal_07</t>
  </si>
  <si>
    <t xml:space="preserve">Up and getting ready. Now wal mart </t>
  </si>
  <si>
    <t>Draco_licious</t>
  </si>
  <si>
    <t xml:space="preserve">@MrsLuciusMalfoy Mother, I don't feel so well </t>
  </si>
  <si>
    <t>p00per</t>
  </si>
  <si>
    <t>A full weekend without poop! Probably because beer and coffee consumpion was only minimal. Also no stinky farts  Healthy shit!</t>
  </si>
  <si>
    <t>ZoieOHC</t>
  </si>
  <si>
    <t>OMG its raining here and my back is in agony  i need meds but hate hate hate taking them  ugh</t>
  </si>
  <si>
    <t>tiggz</t>
  </si>
  <si>
    <t xml:space="preserve">@sarahjoybrown that song is killing me right now.  </t>
  </si>
  <si>
    <t>Kristin706</t>
  </si>
  <si>
    <t xml:space="preserve">stiff neck - not a great way to start a rainy Monday </t>
  </si>
  <si>
    <t>dkellogg09</t>
  </si>
  <si>
    <t xml:space="preserve">is going to lunch then forensics! i feel a headache coming on </t>
  </si>
  <si>
    <t>taaraaxo</t>
  </si>
  <si>
    <t>in school  why do we have no break for like 5 weeks? i would like to know... HOPING for phone today. it is a necesity!</t>
  </si>
  <si>
    <t>TaigaCompany</t>
  </si>
  <si>
    <t>@KimberleyMtkg Hey there! No can do!  Traveling and not back in town until mid next week.    Miss you!</t>
  </si>
  <si>
    <t>madefelice</t>
  </si>
  <si>
    <t xml:space="preserve">Experiencing really bad vertigo symptoms since last evening.  So bad I can't drive and am super nauseous. </t>
  </si>
  <si>
    <t>jetjoey24</t>
  </si>
  <si>
    <t>Hey guys. I might not be Ateneo na.  I might go to PhiSci instead.</t>
  </si>
  <si>
    <t>gabigale</t>
  </si>
  <si>
    <t xml:space="preserve">In search of a good Fish Taco in Toronto - do they even exist here?? </t>
  </si>
  <si>
    <t>caseyborn2run</t>
  </si>
  <si>
    <t xml:space="preserve">@dougiemcfly bloody bluewaters open i had 2 work  puttin myself thru college, totally sucks!...an i think heaven looks like mcfly! </t>
  </si>
  <si>
    <t>brends</t>
  </si>
  <si>
    <t>@wossy http://twitpic.com/4jjdx - owwww  the things we do for our pets</t>
  </si>
  <si>
    <t>Mrs_PJs</t>
  </si>
  <si>
    <t xml:space="preserve">@jen_K  New Vic's = lame. I'll try 'em again for live music, but it's not the same. </t>
  </si>
  <si>
    <t>boogabee</t>
  </si>
  <si>
    <t>ok so we're 24th with all my gadgets removed  4th though (tvguide, todo, iLike, us) of gadgets that aren't google and more than a rss feed</t>
  </si>
  <si>
    <t>wonders how tomorrow will turn out --- meetings all mixed up.  http://plurk.com/p/rrhbq</t>
  </si>
  <si>
    <t>Ron_Bacardi</t>
  </si>
  <si>
    <t xml:space="preserve">pray for the injured Cowboys members </t>
  </si>
  <si>
    <t>xSummerLovinx</t>
  </si>
  <si>
    <t xml:space="preserve">has to go back to KS tomorrow. </t>
  </si>
  <si>
    <t>Btw, no more random comments about Jordan and his iPod.  last class I have with him.</t>
  </si>
  <si>
    <t>brittanyeverett</t>
  </si>
  <si>
    <t xml:space="preserve">Had to type out her drink request on her phone at starbucks because she cant talk. </t>
  </si>
  <si>
    <t>AndrewJY</t>
  </si>
  <si>
    <t xml:space="preserve">Called the Games Workshop only to find it will be closed here until sometime next year </t>
  </si>
  <si>
    <t>stephenh254</t>
  </si>
  <si>
    <t xml:space="preserve">took test got 85 should of done better no going to try togo to bed hope i feel better soon </t>
  </si>
  <si>
    <t>Christy_B</t>
  </si>
  <si>
    <t xml:space="preserve">Back to work...Mondays suck  Devil Driver rocked Detroit Saturday night! Had a blast. Going to Clutch this Friday </t>
  </si>
  <si>
    <t>rojas0</t>
  </si>
  <si>
    <t xml:space="preserve">Got shot twice yesterday and it huts like hell </t>
  </si>
  <si>
    <t>ravenclaw2010</t>
  </si>
  <si>
    <t xml:space="preserve">Monday sucks.  Sore throat and still going to school. </t>
  </si>
  <si>
    <t>jlove1982</t>
  </si>
  <si>
    <t xml:space="preserve">Apparently LeBron James is being named the NBA MVP.  Dang.  I had my $$$ on Zach Randolph </t>
  </si>
  <si>
    <t>newgagemichael</t>
  </si>
  <si>
    <t xml:space="preserve">@TheFemGeek at least you have a doorman! im just a sucker opening my own doors </t>
  </si>
  <si>
    <t>182dany</t>
  </si>
  <si>
    <t>one day no twitter, and i feel like i live behind the moon  watching mcfly live dvd, doing homework, ate a pearl, want chocolate.</t>
  </si>
  <si>
    <t>gooftroop09</t>
  </si>
  <si>
    <t xml:space="preserve">Ok the computers have messed up so they are holding 3rd hour bell I'm ready to go </t>
  </si>
  <si>
    <t xml:space="preserve">I can't believe I'm still here... I told myself not to use the computer today </t>
  </si>
  <si>
    <t>LyleLanley</t>
  </si>
  <si>
    <t xml:space="preserve">@mglickman that reminds me of a bit howard stern did back in the day about oprah eating a lot.  i wish i could find it on the net. </t>
  </si>
  <si>
    <t xml:space="preserve">@willmcneilly that sucks immensely </t>
  </si>
  <si>
    <t xml:space="preserve">@emilyvernon that sounds awesome!  i can't wait to see the sea of macs!  is the space filled up?  slow train has me arriving late. </t>
  </si>
  <si>
    <t>arttio</t>
  </si>
  <si>
    <t>@Wossy splinters are bad  Hope you did manage to remove them</t>
  </si>
  <si>
    <t>_toeknee</t>
  </si>
  <si>
    <t xml:space="preserve">oh and my tshirt ripped , ive never sworn under my breath so much in my entire life im so angry. its my favourite t-shirt. </t>
  </si>
  <si>
    <t>chicrunner</t>
  </si>
  <si>
    <t>@itiseverlasting lame!!  hope you start having a better day</t>
  </si>
  <si>
    <t>brookiexb</t>
  </si>
  <si>
    <t xml:space="preserve">chemistry class. </t>
  </si>
  <si>
    <t xml:space="preserve">@echolot @brilliantology is it Star Wars day every 4th of the month? Or is there a film out today? I don't unnerstan </t>
  </si>
  <si>
    <t xml:space="preserve">@ryan__harrison hahahaha HAMTHRAX. Did you make that one up?? hysterical. When are you guys coming back from Dubai </t>
  </si>
  <si>
    <t>awaynemayne</t>
  </si>
  <si>
    <t xml:space="preserve">Sitting in ENG111. Ugh. Today is our last day. Woooot. I'm nervous about my presentation tomorrow. </t>
  </si>
  <si>
    <t xml:space="preserve">drinking cold tea from yesterday. sore throat </t>
  </si>
  <si>
    <t>robinclutters</t>
  </si>
  <si>
    <t xml:space="preserve">Back in Santiago... and winter seems to have arrived </t>
  </si>
  <si>
    <t>p2wy</t>
  </si>
  <si>
    <t xml:space="preserve">Thought I hit the button on Flickr uploader before I left this AM...something must have been clogging the tubes as I see no pic up there. </t>
  </si>
  <si>
    <t>abcalifornia</t>
  </si>
  <si>
    <t xml:space="preserve">Sitting in chem, going over chemical equations </t>
  </si>
  <si>
    <t>petsalive</t>
  </si>
  <si>
    <t>The puppy that was so ill passed on this morning.  RIP little Butchie.</t>
  </si>
  <si>
    <t>christenbarber</t>
  </si>
  <si>
    <t xml:space="preserve">Doesn't eat any nuts anymore </t>
  </si>
  <si>
    <t xml:space="preserve">Good Morning everyone! We r on our way to do a few errands before heading to the airport so me &amp;amp; J can fly home  </t>
  </si>
  <si>
    <t>Cut my finger while cutting vege  how undomestic. great night spent with bf &amp;amp; bb, watching movie, eating lots of dessert and chatting &amp;lt;3</t>
  </si>
  <si>
    <t>StacySexton</t>
  </si>
  <si>
    <t xml:space="preserve">@Eriberto1 Thanks! I'm just being picky cause I don't want to have a 6am flight leaving Vegas coming back </t>
  </si>
  <si>
    <t>studying for spanish....as ALWAYS!! Exam at 3:10  At least I get pizza today at the Senate meeting! yay</t>
  </si>
  <si>
    <t xml:space="preserve">Is sitting here waiting for my carpool </t>
  </si>
  <si>
    <t>makiliz</t>
  </si>
  <si>
    <t xml:space="preserve">My eyes are way too tired. I shouldn't have opted to finish my book last night instead of sleeping. </t>
  </si>
  <si>
    <t>AmandaCaswell</t>
  </si>
  <si>
    <t xml:space="preserve">I'm secretly hoping it rains this evening so my frisbee class is cancelled. </t>
  </si>
  <si>
    <t xml:space="preserve">slept weird.. </t>
  </si>
  <si>
    <t>veddersgirl</t>
  </si>
  <si>
    <t xml:space="preserve">@Janetrigs Hey Lady!!! What's going on. How was the golf game?? Also what's up Freya totes stole ur BF.  </t>
  </si>
  <si>
    <t xml:space="preserve">finishing up a take home final then more cleaning </t>
  </si>
  <si>
    <t>rex86</t>
  </si>
  <si>
    <t xml:space="preserve">Boo the weather man changed the plan! Not much sunshine today with a high of 74 and he says the bad weather will return tomorrow </t>
  </si>
  <si>
    <t>toraay</t>
  </si>
  <si>
    <t xml:space="preserve">monday again? i needa redbull </t>
  </si>
  <si>
    <t xml:space="preserve">NBC fall lineup: http://www.nbc.com/upcoming-shows/ Nothing on Chuck. </t>
  </si>
  <si>
    <t>Miss_Tracy_Mae</t>
  </si>
  <si>
    <t xml:space="preserve">work..... wahhhhhh!!!!!!!! </t>
  </si>
  <si>
    <t>ketherian</t>
  </si>
  <si>
    <t>@Marvel *raises hand*. I saw Wolverine this weekend. I didn't stay through the end credits.  Normally I do.</t>
  </si>
  <si>
    <t>mommydeex3</t>
  </si>
  <si>
    <t xml:space="preserve">is embarking on the Monday chore of picking up and getting laundry started.  I forgot to start a load last night, so I feel behind.  </t>
  </si>
  <si>
    <t>Lachy</t>
  </si>
  <si>
    <t xml:space="preserve">crap! The insurance company doesn't want to cover the loss of my glasses! </t>
  </si>
  <si>
    <t xml:space="preserve">Chuck fans: no announcement on Chuck today, unfortunately. </t>
  </si>
  <si>
    <t>moime1812</t>
  </si>
  <si>
    <t xml:space="preserve">being bored in the RO </t>
  </si>
  <si>
    <t>kiki2u</t>
  </si>
  <si>
    <t xml:space="preserve">@Tinadoll @savagestar Ya, I'm behind on Heroes (I wait for the DVD's...). </t>
  </si>
  <si>
    <t>number1_CDS</t>
  </si>
  <si>
    <t xml:space="preserve">was hoping to be entertained 2day but is sat at home seriously bored....bad times </t>
  </si>
  <si>
    <t xml:space="preserve">@EllieMcGuinness shhftgbeurbguiebgrb I HATE PROJECTS </t>
  </si>
  <si>
    <t>summertea</t>
  </si>
  <si>
    <t>Dropped Aki off, back at work, back to the grind of it all.  I miss her already.</t>
  </si>
  <si>
    <t xml:space="preserve">Eyes feel like sandpaper. My have had most traumatizing dream ever. </t>
  </si>
  <si>
    <t xml:space="preserve">when's mother's day again, tweeps? </t>
  </si>
  <si>
    <t>KKarthik</t>
  </si>
  <si>
    <t xml:space="preserve">absolutely a very bad day! feeling sorry for myself! </t>
  </si>
  <si>
    <t>jillraf</t>
  </si>
  <si>
    <t xml:space="preserve">Still sick, but back at the office. Don't think the AC blasting is going to help me get any better though </t>
  </si>
  <si>
    <t>mikefighter</t>
  </si>
  <si>
    <t xml:space="preserve">vans in the shop for the 4th time. poor beast </t>
  </si>
  <si>
    <t>hyperbets</t>
  </si>
  <si>
    <t xml:space="preserve">Wow,  this week is starting out super sucky. Need to shake it off. Calling on the powers of blackberry sage tea right now. </t>
  </si>
  <si>
    <t>soniajaxson</t>
  </si>
  <si>
    <t xml:space="preserve">@kendallbeckley yeah thats pretty weird idk, maybe that monthly gift is dumb and it makes you depressed and makes you feel like blah </t>
  </si>
  <si>
    <t>MissBauduit</t>
  </si>
  <si>
    <t xml:space="preserve">im going to sleep cuz i haven't slept in the last idunno... 24hrs </t>
  </si>
  <si>
    <t>@christyfrink Just block them and send them over to @Spam. Don't leave twitter....    Just ignore them like a nagging mother-in-law. ;)</t>
  </si>
  <si>
    <t xml:space="preserve">@dagadong English with Creative Writing, strictly. I graduate on the 18th of June. </t>
  </si>
  <si>
    <t>Wuup</t>
  </si>
  <si>
    <t xml:space="preserve">One of the finest pleasures in life. Piercing the golden seal foil on a fresh coffee container. This pleasure was stolen from me today </t>
  </si>
  <si>
    <t>Franceska81</t>
  </si>
  <si>
    <t>Where am I going to go for my daily Boston news or my Sudoku addiction  http://tinyurl.com/cy7brl</t>
  </si>
  <si>
    <t xml:space="preserve">THIS SONG ALWAYS REMINDS ME OV THE EP IN SCRUBS WHERE LIEK EVERYONE DIES </t>
  </si>
  <si>
    <t>aliciadizzy</t>
  </si>
  <si>
    <t>i'm sorry to hear that @superboi..  di kaya insecure yang kapatid mo? inggit sayo. kaya ka niya linalait..</t>
  </si>
  <si>
    <t xml:space="preserve">worried about the apps </t>
  </si>
  <si>
    <t>peskynoodle</t>
  </si>
  <si>
    <t xml:space="preserve">is now stalking the lover's ex plurk account. Make me stop </t>
  </si>
  <si>
    <t>Feline68</t>
  </si>
  <si>
    <t xml:space="preserve">got a lot of work ahead to appeal against Z's statement at a tribunal - work, stress and travelling </t>
  </si>
  <si>
    <t>kellamar</t>
  </si>
  <si>
    <t xml:space="preserve">Going to the Dr.  Then shopping.  Then cleaning </t>
  </si>
  <si>
    <t>misread</t>
  </si>
  <si>
    <t xml:space="preserve">is at work, and wants to be playing at the beach </t>
  </si>
  <si>
    <t>UTAMore</t>
  </si>
  <si>
    <t>@rainnwilson Stanislaus, the stalker who, well, stalks stalkers. Kind of &amp;quot;Synecdoche NY.&amp;quot; Doesn't work for my fav, tho: polygamy.  #dex</t>
  </si>
  <si>
    <t>NicoleHud</t>
  </si>
  <si>
    <t xml:space="preserve">@heylegz Yes girl you did. I saw it on the Today show with my own two little green eyes. </t>
  </si>
  <si>
    <t>SarahLuisa</t>
  </si>
  <si>
    <t xml:space="preserve">a busdriver almost hit my car today </t>
  </si>
  <si>
    <t xml:space="preserve">@veeekay07 RIP Adam Cook :'( i feel soo sorry for david right now </t>
  </si>
  <si>
    <t>xxforeverluvxx</t>
  </si>
  <si>
    <t xml:space="preserve">Ugh star testing today..... </t>
  </si>
  <si>
    <t>littlesshop</t>
  </si>
  <si>
    <t xml:space="preserve">i feel so weak </t>
  </si>
  <si>
    <t>KMStill88</t>
  </si>
  <si>
    <t xml:space="preserve">is working *snore*... I wish I could escape to my alter-reality of books... Both girls get their shots today.  </t>
  </si>
  <si>
    <t>Afgator2007</t>
  </si>
  <si>
    <t xml:space="preserve">im depressed that i  only have seven classes left.. </t>
  </si>
  <si>
    <t>hzsharpe</t>
  </si>
  <si>
    <t xml:space="preserve">Good Morning! My baby is sick! Want to stay home with her but have to go to work so Daddy is staying with her. </t>
  </si>
  <si>
    <t>jen_aguirre</t>
  </si>
  <si>
    <t xml:space="preserve">is really not in a very good mood. </t>
  </si>
  <si>
    <t>ExiledInLondon</t>
  </si>
  <si>
    <t xml:space="preserve">Having spent a fair whack of yesterday working, I've come to the conclusion that there's no point in leaving work early unless I need to </t>
  </si>
  <si>
    <t>iVenus</t>
  </si>
  <si>
    <t xml:space="preserve">experiencing difficulties w/ seesmic desktop. other accounts won't appear in timeline ... neither automatically on startup nor manually </t>
  </si>
  <si>
    <t xml:space="preserve">I wish I was going to see we the kings next month </t>
  </si>
  <si>
    <t>Quirky_Kwallen</t>
  </si>
  <si>
    <t xml:space="preserve">Was expecting post today. So far, no sign. </t>
  </si>
  <si>
    <t>MinnieMillie</t>
  </si>
  <si>
    <t xml:space="preserve">@DollMeUp I'm gonna miss you </t>
  </si>
  <si>
    <t>AlicePalice</t>
  </si>
  <si>
    <t xml:space="preserve">@Fashion_Picture the link doesnt work </t>
  </si>
  <si>
    <t>yourmixtape</t>
  </si>
  <si>
    <t xml:space="preserve">anxious for exams, sad i'm leaving all of my friends and the fact that we don't even have time to to hang out one last time before we go </t>
  </si>
  <si>
    <t>cbruton1975</t>
  </si>
  <si>
    <t xml:space="preserve">@chashallett I so want a Focus RS but not the hate </t>
  </si>
  <si>
    <t>carpediem6021</t>
  </si>
  <si>
    <t xml:space="preserve">damn teacher emailing about 20 mins before class saying its cancelled! i could have slept in! </t>
  </si>
  <si>
    <t>reverbstudios</t>
  </si>
  <si>
    <t xml:space="preserve">Just found out the Skype iphone app is finally here, works well but cant open url's from a chat window </t>
  </si>
  <si>
    <t>englandgreen</t>
  </si>
  <si>
    <t xml:space="preserve">is sick today </t>
  </si>
  <si>
    <t>monicadenise</t>
  </si>
  <si>
    <t xml:space="preserve">Is at work, anniversary countdown done, now count down to the big 30...3 days left of being in my 20s </t>
  </si>
  <si>
    <t>MakeupByCat</t>
  </si>
  <si>
    <t xml:space="preserve">I think it's best that if we hang out, it's with other people. I really don't want to mess up a great thing I have with kevin. I'm sorry! </t>
  </si>
  <si>
    <t>rollz4752</t>
  </si>
  <si>
    <t xml:space="preserve">good bye. time 4 school </t>
  </si>
  <si>
    <t>RiCa03</t>
  </si>
  <si>
    <t xml:space="preserve">picks the worst days to wear warm weather outfits </t>
  </si>
  <si>
    <t>rafa4424</t>
  </si>
  <si>
    <t xml:space="preserve">ahhh it is so nice out and i have to be in class all day </t>
  </si>
  <si>
    <t>gienelly</t>
  </si>
  <si>
    <t xml:space="preserve">is ready for a busy week......aww man. weekend happened too fast. sad face </t>
  </si>
  <si>
    <t>miuxapop</t>
  </si>
  <si>
    <t xml:space="preserve">@_holly eu gosto tbï¿½m dessas: Don't Look Back in Anger, The Masterplan e Champagne Supernova! mas tem MUITAS de fora! </t>
  </si>
  <si>
    <t>TamelaMurray</t>
  </si>
  <si>
    <t xml:space="preserve">Jill goes back to school today. </t>
  </si>
  <si>
    <t>sweeetnspicy</t>
  </si>
  <si>
    <t xml:space="preserve">woke up at 7 and I'll be off to school soon. testing's this week </t>
  </si>
  <si>
    <t xml:space="preserve">wishing i could go sketch w friends instead of goto color theory </t>
  </si>
  <si>
    <t>DivineByMistake</t>
  </si>
  <si>
    <t xml:space="preserve"> this sucks.</t>
  </si>
  <si>
    <t>Tobyray</t>
  </si>
  <si>
    <t xml:space="preserve">@crazy_gurl214 maybe I was </t>
  </si>
  <si>
    <t>thrizz</t>
  </si>
  <si>
    <t xml:space="preserve">@moviematt I was a fan before Dre signed him up until around his 3rd mainstream album... </t>
  </si>
  <si>
    <t>@aznkiiim sad i didn't see you  i'm literally CONVINCED that tent was a phantom.</t>
  </si>
  <si>
    <t>emmimanteau</t>
  </si>
  <si>
    <t xml:space="preserve">getting kicked out of the library... </t>
  </si>
  <si>
    <t>EllenField</t>
  </si>
  <si>
    <t>cbreazile</t>
  </si>
  <si>
    <t xml:space="preserve">Coffee, coffee, coffee.  Happy monday </t>
  </si>
  <si>
    <t>Angelicr</t>
  </si>
  <si>
    <t xml:space="preserve">sitting at work trying to figure out how to motivate my son...I wonder if it's too late </t>
  </si>
  <si>
    <t>SocietyReject</t>
  </si>
  <si>
    <t xml:space="preserve">dang i feel like crap hope i dont have the hamthrax </t>
  </si>
  <si>
    <t>hairstylmom</t>
  </si>
  <si>
    <t>got to work early  its monday. going to be a long day</t>
  </si>
  <si>
    <t>keysmash</t>
  </si>
  <si>
    <t xml:space="preserve">@interjections It took me waaaaaaay too long to get that. </t>
  </si>
  <si>
    <t>@sshreyas but it's been a looong day  i am too tired. tonight is heroes though on tv. so something to look forward to. sad life i have na?</t>
  </si>
  <si>
    <t>MrWill316</t>
  </si>
  <si>
    <t xml:space="preserve">Saddened that a Cowboys staffer now faces life paralyzed. My prayers go out to that man and his family </t>
  </si>
  <si>
    <t>lecherous</t>
  </si>
  <si>
    <t>Dick is stil sleeping. Hectic work day. Now evening wil b tired  but ya, olive oil makes dick really glowing !!</t>
  </si>
  <si>
    <t>suslane</t>
  </si>
  <si>
    <t>@ddtdc  sorry. keep moving forward though!</t>
  </si>
  <si>
    <t xml:space="preserve">eating toast and hoping I'm not gonna be sick again.. Was so hungry but it isn't exactly making me feel great </t>
  </si>
  <si>
    <t>KayyBayyBayyy</t>
  </si>
  <si>
    <t>school... but myy tummy n throat hurttt...  luckyy me...</t>
  </si>
  <si>
    <t>zoo_gal</t>
  </si>
  <si>
    <t xml:space="preserve">okay... maybe i'm not making a treasury... i think i've lost my touch... </t>
  </si>
  <si>
    <t>phomor</t>
  </si>
  <si>
    <t xml:space="preserve">@iantalbot oh dear </t>
  </si>
  <si>
    <t>DreamCatcher85</t>
  </si>
  <si>
    <t xml:space="preserve">The pressure on my brain is horrendise! I feel like my head is about to split at any moment. OMG this pain is intense. I want it to stop </t>
  </si>
  <si>
    <t>AliciaLacey</t>
  </si>
  <si>
    <t>had the best dream ever! i hate waking up  now all i need is that dream to come true!</t>
  </si>
  <si>
    <t>zeonmusic</t>
  </si>
  <si>
    <t>According to @EWAusielloFiles, Dollhouse's renewal is a long shot and Pushing Daisies is officially canceled.  http://tinyurl.com/csneyp</t>
  </si>
  <si>
    <t>jenzit</t>
  </si>
  <si>
    <t xml:space="preserve">i don't know if i want thursday to come or not because it means finals are over, but it also means that i have to leave my friends </t>
  </si>
  <si>
    <t>tbshmr</t>
  </si>
  <si>
    <t xml:space="preserve">@abcp0o9i8 That has to be tough </t>
  </si>
  <si>
    <t xml:space="preserve">@oridusartic Ditto. 100% in agreement with you here. An increasing number of companies are using it as a marketing tool. Bad. </t>
  </si>
  <si>
    <t>rachel_martin</t>
  </si>
  <si>
    <t>Well.. Just left Michael @ the airport  3 weeks on a european USO tour! Miss him already!</t>
  </si>
  <si>
    <t>certaintragedy</t>
  </si>
  <si>
    <t>PS I'll be packing in my room this afternoon around 1:30 if anyone wants to stop by and say goodbye  I dont wanna leave</t>
  </si>
  <si>
    <t>KilawattMusic</t>
  </si>
  <si>
    <t>looks like its gonna rain folks...  im going for a walk, well actually im being dragged to Sainsbury's!!!</t>
  </si>
  <si>
    <t>KellBelle288</t>
  </si>
  <si>
    <t xml:space="preserve">work ALLLL day....FML </t>
  </si>
  <si>
    <t xml:space="preserve">@TheLazyUpstart need to check it out when get the net on the go. The g1 is good, but its not that good. </t>
  </si>
  <si>
    <t>chimaella</t>
  </si>
  <si>
    <t xml:space="preserve">I didn't realise how much I rely on my computer until my graphics card died today... </t>
  </si>
  <si>
    <t>AmandaIden</t>
  </si>
  <si>
    <t>Still not feeling well  --- class &amp;amp; work.</t>
  </si>
  <si>
    <t>LaurenSleeper</t>
  </si>
  <si>
    <t xml:space="preserve">good to be back!  my inbox is scary right now though </t>
  </si>
  <si>
    <t xml:space="preserve">LIES I CANT GO ANYWHERE TILL I FIND MY HEADFONES </t>
  </si>
  <si>
    <t>I bought a shit load of comics a few weeks ago and I can't find where I put them.   I had my new ASM issues in that stack.</t>
  </si>
  <si>
    <t>KariBeari88</t>
  </si>
  <si>
    <t xml:space="preserve">work. yuck. </t>
  </si>
  <si>
    <t xml:space="preserve">OMG pooor brit brit!!! that video of the creep on stage was scary </t>
  </si>
  <si>
    <t>blackgirlsrun</t>
  </si>
  <si>
    <t xml:space="preserve">@simplicity19 I just made vegetarian stroganoff... It was pretty good, but still missed the beef </t>
  </si>
  <si>
    <t>Ashleigh_Stack</t>
  </si>
  <si>
    <t xml:space="preserve">@monashoj hahaha im good hopefully i can go to sleep tonight lol i was sooo tired today </t>
  </si>
  <si>
    <t>MeneerHanssen</t>
  </si>
  <si>
    <t>Didn't get a haircut  they were all busy</t>
  </si>
  <si>
    <t>tethlee</t>
  </si>
  <si>
    <t xml:space="preserve">@nicolearevalo Aw honey, I'm sorry. @caseylee didn't sleep very well last night either. </t>
  </si>
  <si>
    <t>melissaamanda</t>
  </si>
  <si>
    <t xml:space="preserve">School, so tired. Wish it still was saturday </t>
  </si>
  <si>
    <t xml:space="preserve">misses playing LotRO </t>
  </si>
  <si>
    <t>scarlettstvitus</t>
  </si>
  <si>
    <t xml:space="preserve">@ChaChaLove I'm ok.  I'm trying to get motivated to do something today.  I'm working Tues - Friday this week, but I have a lot to do.  </t>
  </si>
  <si>
    <t>@Rockergirl217 nooo what happened?????  not something bad I hope &amp;gt;.&amp;lt;</t>
  </si>
  <si>
    <t xml:space="preserve">(@aldgurl) oh snap! just read about DC's bro....how sad </t>
  </si>
  <si>
    <t xml:space="preserve">boo at @justincislo &amp;amp; @babages for calling in! work is 100x less entertaining today...  </t>
  </si>
  <si>
    <t xml:space="preserve">Just finished 1 final... now all I need to do is my speech </t>
  </si>
  <si>
    <t xml:space="preserve">myth or fact: there are male and female trees/plants?  yup doing biology </t>
  </si>
  <si>
    <t>xxsammiexx69</t>
  </si>
  <si>
    <t xml:space="preserve">dont want to come home </t>
  </si>
  <si>
    <t>lexxielulu</t>
  </si>
  <si>
    <t>themission13</t>
  </si>
  <si>
    <t xml:space="preserve">i might get to learn some 30 seconds to mars songs on the guitar! i hate the fact i haven't been playing for long enough to be real good </t>
  </si>
  <si>
    <t>justcherie</t>
  </si>
  <si>
    <t xml:space="preserve">I hate when the morning is hot and full of humidity. </t>
  </si>
  <si>
    <t>RobinMoberg</t>
  </si>
  <si>
    <t>leaving orlando today  i'm going to miss it!!</t>
  </si>
  <si>
    <t>rachelbritton</t>
  </si>
  <si>
    <t>going to bed minimual work completed this wkend .. gonna be a long wk  .. still sick</t>
  </si>
  <si>
    <t>cascandar</t>
  </si>
  <si>
    <t xml:space="preserve">@zi11ion Pitchblackula is my bf.. he used to have a twitter.. but no mo. </t>
  </si>
  <si>
    <t xml:space="preserve">@kim_kdcdesigns thought so </t>
  </si>
  <si>
    <t>VanessaLei</t>
  </si>
  <si>
    <t xml:space="preserve">its getting easier, but i'm dreading graduation </t>
  </si>
  <si>
    <t xml:space="preserve">@klcamp08 Didn't play last night. I talked to Erik, watched some AS, and went to bed. </t>
  </si>
  <si>
    <t>Mitka21</t>
  </si>
  <si>
    <t>i'm soo tired...4 hrs of sleep...rough night  I have chondrocondritus until it goes away, then working on the whole heart problem</t>
  </si>
  <si>
    <t>Amy__15</t>
  </si>
  <si>
    <t xml:space="preserve">Revision Sucks </t>
  </si>
  <si>
    <t>formerwageslave</t>
  </si>
  <si>
    <t xml:space="preserve">@luv2livnlaf 99.9% of modern burlesque is crap. The men acted the same way back then as they do now, though, art or not. </t>
  </si>
  <si>
    <t xml:space="preserve">Going to take an ET final I shouldn't have to take. Uggghhh now I'm not going to do as well since I'm upset with the teacher. Grrr </t>
  </si>
  <si>
    <t xml:space="preserve">@3nang HAHAH cannot! My singing's like shit  &amp;amp; YOU MADE THE 'HOW WELL DO YOU KNOW ME' QUIZ ALR? Me&amp;amp;June wanted to make tgt with you tmr </t>
  </si>
  <si>
    <t>MDWSmith</t>
  </si>
  <si>
    <t xml:space="preserve">@Twitter You should consider a report function in addition to block--so many spam followers </t>
  </si>
  <si>
    <t>MHonc</t>
  </si>
  <si>
    <t xml:space="preserve">Tired. Spanish was hard and i gave of a headache </t>
  </si>
  <si>
    <t>schmanderzz</t>
  </si>
  <si>
    <t xml:space="preserve">guesss what??? ive moved on! not exactly,, but step by step. made a song about this heart break! </t>
  </si>
  <si>
    <t>Live43</t>
  </si>
  <si>
    <t xml:space="preserve">Morning Twits! School starts today! Great </t>
  </si>
  <si>
    <t xml:space="preserve">Doesn't want a coffee shop ceremony </t>
  </si>
  <si>
    <t>@DevonEllington I get extra hols in my entitlement, but it gets boring  Turkey balls sound good. Gobble gobble lol!</t>
  </si>
  <si>
    <t>snappity</t>
  </si>
  <si>
    <t xml:space="preserve">really bummed that WOndertime has ceased publication. </t>
  </si>
  <si>
    <t>AnastasiaLoxley</t>
  </si>
  <si>
    <t xml:space="preserve">@FrankieTheSats Not as rainy as Walse! </t>
  </si>
  <si>
    <t>bonersforpuppy</t>
  </si>
  <si>
    <t xml:space="preserve">sad i missed the photo contest that bryan lee o'malley had when scott pilgrim vol 5 came out </t>
  </si>
  <si>
    <t>vana_white</t>
  </si>
  <si>
    <t>my dog ran away!  im so sad and lonely!</t>
  </si>
  <si>
    <t>Buruchik</t>
  </si>
  <si>
    <t xml:space="preserve">@tramane I'm rockin the touch pro LOL  i still want the iphone but baseband 2.30 is impossible to crack, not even the dev team can do it! </t>
  </si>
  <si>
    <t>grenadaexplorer</t>
  </si>
  <si>
    <t xml:space="preserve">Off to the dentist, wish me luck </t>
  </si>
  <si>
    <t>BlueAngel8026</t>
  </si>
  <si>
    <t>Trying to wake up.  2 starbucks couldn't even help.    Pulled an all nighter and slept for an hour.  Catches up to ya after 3 days repeat.</t>
  </si>
  <si>
    <t xml:space="preserve">I'm really tired and have to put entire contents of kitchen back into kitchen from balcony (fumigation)when I get home. And go to the gym </t>
  </si>
  <si>
    <t>crjcrj</t>
  </si>
  <si>
    <t xml:space="preserve">is currently bored </t>
  </si>
  <si>
    <t>missmonet84</t>
  </si>
  <si>
    <t xml:space="preserve">@becjee It's because then you're left with your tiredness &amp;amp; sadness all alone in the dark </t>
  </si>
  <si>
    <t xml:space="preserve">Back home from school. Nadja will be here in ten mins. We'll backe muffins! But just for the school </t>
  </si>
  <si>
    <t xml:space="preserve">@FrankieTheSats Not as rainy as Wales! </t>
  </si>
  <si>
    <t>vicToMe</t>
  </si>
  <si>
    <t xml:space="preserve">I can't hook up with anyone today for  a squash game! Everyone's busy </t>
  </si>
  <si>
    <t>kristin_w</t>
  </si>
  <si>
    <t>Had to give it up    Hey spring, come on already!!!</t>
  </si>
  <si>
    <t>withlovecrochet</t>
  </si>
  <si>
    <t xml:space="preserve">playing online games, trying to get out of bed to make pancakes...so bored with no one on campus </t>
  </si>
  <si>
    <t xml:space="preserve">@saradamico i clicked the link, lol. omgsh im so bored. </t>
  </si>
  <si>
    <t>shawn_slh</t>
  </si>
  <si>
    <t xml:space="preserve">wasting so much time trying to get internet access </t>
  </si>
  <si>
    <t>adrienne_daniel</t>
  </si>
  <si>
    <t xml:space="preserve">@xxabsentxx that hurt </t>
  </si>
  <si>
    <t>Reptgrl</t>
  </si>
  <si>
    <t xml:space="preserve">Back to the headaches and the hassles.  </t>
  </si>
  <si>
    <t xml:space="preserve">@VerbalArteest I can't </t>
  </si>
  <si>
    <t>JulieKnight</t>
  </si>
  <si>
    <t xml:space="preserve">wondering where the weekend went. </t>
  </si>
  <si>
    <t>EricaKhane</t>
  </si>
  <si>
    <t xml:space="preserve">is saying @cwthegame I wish iot was on like mon or tue. I do a lot of traveling on fri </t>
  </si>
  <si>
    <t>BeeMarie87</t>
  </si>
  <si>
    <t xml:space="preserve">Last full week as an undergrad...WEIRD!!!! @osabina-I'm so sorry you're sick </t>
  </si>
  <si>
    <t>ashleyrenee83</t>
  </si>
  <si>
    <t xml:space="preserve">@wngraham Me too...It makes my heart hurt a little to think about it </t>
  </si>
  <si>
    <t>Rhe_S</t>
  </si>
  <si>
    <t xml:space="preserve">@MzBrittanyLUVZ Sundays are always like that. Cam show tonight I would give so much to be there. Ugh. Lucky mofo's. </t>
  </si>
  <si>
    <t>DeafMuslim</t>
  </si>
  <si>
    <t xml:space="preserve">ugh, like 5 porn spam bots started following me this morning. why can't i get any REAL people to follow me? </t>
  </si>
  <si>
    <t>jeannettels</t>
  </si>
  <si>
    <t xml:space="preserve">@bertrandtan but spoilers say its not a merder wedding </t>
  </si>
  <si>
    <t>houzhou</t>
  </si>
  <si>
    <t>@Lise1805 yeahh..  physics i've already revised almost everything.. but ecology.. :S gonna start now..</t>
  </si>
  <si>
    <t xml:space="preserve">@thefreezepop It's really windy and rainy and shit here, but I have to get out of this room. I kinda need to get out of the uni too </t>
  </si>
  <si>
    <t>rbrowne</t>
  </si>
  <si>
    <t xml:space="preserve">@Sine_Qua_Non rain here too.... slightly less yummy though, i wanna be out and about </t>
  </si>
  <si>
    <t xml:space="preserve">@gregxgore Sorry to hear that... </t>
  </si>
  <si>
    <t>monday mornings=   planning at 8</t>
  </si>
  <si>
    <t>Lisamaddy</t>
  </si>
  <si>
    <t xml:space="preserve">is losing the fight with allergies </t>
  </si>
  <si>
    <t>thejennyrae</t>
  </si>
  <si>
    <t xml:space="preserve">@veronicalynnn boozle withhhdrawwwllss, we should of stocked up on kazoozles. i fucking hate pennsylvania </t>
  </si>
  <si>
    <t>betsai</t>
  </si>
  <si>
    <t xml:space="preserve">but i lost </t>
  </si>
  <si>
    <t>Lengerova</t>
  </si>
  <si>
    <t xml:space="preserve">is at home fighting laziness... Trying to start studying </t>
  </si>
  <si>
    <t>whatsername2488</t>
  </si>
  <si>
    <t xml:space="preserve">I love laying in bed and feeling like shit </t>
  </si>
  <si>
    <t>HeyThereAmy</t>
  </si>
  <si>
    <t xml:space="preserve">Can't find my iPod.  </t>
  </si>
  <si>
    <t>kristi_crow</t>
  </si>
  <si>
    <t xml:space="preserve">I really hate Mondays! </t>
  </si>
  <si>
    <t>shaelicious</t>
  </si>
  <si>
    <t xml:space="preserve">is trying to find my motivation. I believe the rain washed it away. I could never live in Forks, even for an Edward </t>
  </si>
  <si>
    <t>bluebird727</t>
  </si>
  <si>
    <t xml:space="preserve">ugh... I need to sleep! im such an insomniac </t>
  </si>
  <si>
    <t>jphan2</t>
  </si>
  <si>
    <t xml:space="preserve">@wtcc what happened to the video over the weekend? </t>
  </si>
  <si>
    <t>jennababy13</t>
  </si>
  <si>
    <t>I don't feel good!! But I cnt go home cause I have a softball game!  ughhh</t>
  </si>
  <si>
    <t>tidesandclouds</t>
  </si>
  <si>
    <t xml:space="preserve">Dear Twitter, I want that Sparks the Rescue/Valencia tour to come to me, but it probably won't </t>
  </si>
  <si>
    <t>johnny1051</t>
  </si>
  <si>
    <t xml:space="preserve">@johnhenry20  The LOL part is Tuck Tuckerton there is my analyst. Ok, maybe not so LOL </t>
  </si>
  <si>
    <t>hermortuary</t>
  </si>
  <si>
    <t xml:space="preserve">should be asleep as schools tomorrow but im going to try to ditch it as im not feeling all that great </t>
  </si>
  <si>
    <t>xaaan</t>
  </si>
  <si>
    <t>counting the days til school starts.. i am scaaaaaared!!!  though a lil excited.. haha</t>
  </si>
  <si>
    <t>stoxfan</t>
  </si>
  <si>
    <t xml:space="preserve">still waiting on my bumper </t>
  </si>
  <si>
    <t>stillocarlos</t>
  </si>
  <si>
    <t xml:space="preserve">forgot the candies </t>
  </si>
  <si>
    <t>kiwifruit89</t>
  </si>
  <si>
    <t xml:space="preserve">if only Kurt Cobain were still alive to do a Nirvana reunion tour... </t>
  </si>
  <si>
    <t>EmiJemi</t>
  </si>
  <si>
    <t xml:space="preserve">very sad that my boyfriend has gone back to portmouth </t>
  </si>
  <si>
    <t xml:space="preserve">@helahelen i feel yah. itz hard to pry myself off my bed especially monday mornings </t>
  </si>
  <si>
    <t xml:space="preserve">@Black_Joe Aha! I thought it was just me. </t>
  </si>
  <si>
    <t>MsKewi</t>
  </si>
  <si>
    <t xml:space="preserve">is in bed not feeling well! not wanting to go to work </t>
  </si>
  <si>
    <t xml:space="preserve">CAN'T BELIEVE SAMI IS LEAVING ANFIELD </t>
  </si>
  <si>
    <t>shouranpotter</t>
  </si>
  <si>
    <t>is extremely bored. The weather is even more depressing.  http://plurk.com/p/rrm8d</t>
  </si>
  <si>
    <t>WhiskeyOnSunday</t>
  </si>
  <si>
    <t xml:space="preserve">@yellowleather also, i miss you so much </t>
  </si>
  <si>
    <t>Chantress</t>
  </si>
  <si>
    <t xml:space="preserve">wishes that Greg hadn't had to go back to work today .... It was lovely with him home last week </t>
  </si>
  <si>
    <t xml:space="preserve">@Incisive1 lol oco .. give me a chance .. recovering from the gig lol!  Probably do it tomorrow or weds .. Voice kinda going </t>
  </si>
  <si>
    <t xml:space="preserve">@Laurendtp u are silly and i am mad u left me and acelin... </t>
  </si>
  <si>
    <t>arvislacis</t>
  </si>
  <si>
    <t>@yoyonb87 Great movie about friendship and love! Well, this movie everytime makes me cry!  I recommend to watch it!</t>
  </si>
  <si>
    <t>CelebzRockz</t>
  </si>
  <si>
    <t xml:space="preserve">feelin booored........i m missin a celebz!!!! i wanna meet them any way\!!!! </t>
  </si>
  <si>
    <t>buhrayaaan</t>
  </si>
  <si>
    <t xml:space="preserve">im jealous, it's not raining here </t>
  </si>
  <si>
    <t>morningdoves</t>
  </si>
  <si>
    <t xml:space="preserve">@agnusthecat i didn't actually </t>
  </si>
  <si>
    <t xml:space="preserve">what a boring shitty bank holiday today has b een </t>
  </si>
  <si>
    <t xml:space="preserve">my 500the update... and i don't know what to twitter........  </t>
  </si>
  <si>
    <t xml:space="preserve">so fed up of having a runny snotty bunged-up nose </t>
  </si>
  <si>
    <t>freya_x</t>
  </si>
  <si>
    <t xml:space="preserve">@ddlovato go fangirl over guys your age, please and thank you, we DO NOT appreciate it </t>
  </si>
  <si>
    <t>veomichelle</t>
  </si>
  <si>
    <t xml:space="preserve">Caltrain, no zombies tho </t>
  </si>
  <si>
    <t xml:space="preserve">Bummed out... My sweetie informed me that this weeks road trip had to be rescheduled  </t>
  </si>
  <si>
    <t xml:space="preserve">Wow, i hate to say it, but scrubs on abc is shit. Why did nbc have to drop it? </t>
  </si>
  <si>
    <t>nukillerstar</t>
  </si>
  <si>
    <t xml:space="preserve">Leonard Cohen played last night for three hours and four encores. I'm too poor to afford $250 tickets, but I wish I had gone anyway. </t>
  </si>
  <si>
    <t>Kellyy3</t>
  </si>
  <si>
    <t xml:space="preserve">aarggh stpid IT homewrk </t>
  </si>
  <si>
    <t>iwoela</t>
  </si>
  <si>
    <t xml:space="preserve">Thinking about this whole  f....ing life </t>
  </si>
  <si>
    <t>torridcrafter</t>
  </si>
  <si>
    <t xml:space="preserve">@craftydame re:SSvsUT it was stuff like this that made me drift away from the DIY comm in the first place.  Such complexes and drama </t>
  </si>
  <si>
    <t>AllysonShultz</t>
  </si>
  <si>
    <t xml:space="preserve">I have a migraine! </t>
  </si>
  <si>
    <t>monkey_soup</t>
  </si>
  <si>
    <t xml:space="preserve">@dougiemcfly peppermint mocha frappucinos... I lived on those things last summer, best thing EVER. Why don't I live near a starbucks? </t>
  </si>
  <si>
    <t>@limeice aww hun.. we miss you too  #yaymen is not the same without you...</t>
  </si>
  <si>
    <t>AmyBoobs</t>
  </si>
  <si>
    <t>everytime I get the vaccine...i get sick  Do I really want to chance this new vaccine theyre making?</t>
  </si>
  <si>
    <t>@raebo haha was about to find you for internship advice  haha. and yeah was following that blog while you guys were gone.</t>
  </si>
  <si>
    <t xml:space="preserve">Doesn't want to go home. </t>
  </si>
  <si>
    <t>smileygoatee</t>
  </si>
  <si>
    <t xml:space="preserve">Catching up on emails.... I have 665 unread </t>
  </si>
  <si>
    <t>jckmdtwn</t>
  </si>
  <si>
    <t xml:space="preserve">what does it mean when i dream of auditioning for shirley mclaine by singing All Of Me acappella and she rips me to shreds! </t>
  </si>
  <si>
    <t xml:space="preserve">ohh, i has school today  booooring </t>
  </si>
  <si>
    <t xml:space="preserve">@simon316 same here, looks like its bout to piss it down </t>
  </si>
  <si>
    <t xml:space="preserve">@kneeon I am lost. Please help me find a good home. </t>
  </si>
  <si>
    <t>lucianaaaaa</t>
  </si>
  <si>
    <t xml:space="preserve">want go out somewhere </t>
  </si>
  <si>
    <t>Angerfist75</t>
  </si>
  <si>
    <t>Later Twitter Im Going To School  Bye</t>
  </si>
  <si>
    <t>kungfooguru</t>
  </si>
  <si>
    <t xml:space="preserve">Risque tonight for Smut Night and I guess my birthday. I need to drown my old age in beer </t>
  </si>
  <si>
    <t xml:space="preserve">The kids r crazy and its thunderstorming outside </t>
  </si>
  <si>
    <t>I have a killer headache   Had one yesterday too.  I wanna go home!</t>
  </si>
  <si>
    <t>RandomKween</t>
  </si>
  <si>
    <t xml:space="preserve">does not have The Swine Flu. False alarm, just strep throat. </t>
  </si>
  <si>
    <t>Saaaaw</t>
  </si>
  <si>
    <t xml:space="preserve">has to go working again for the 3rd time of this day. no drumlesson this evening. </t>
  </si>
  <si>
    <t>TeachJoanne</t>
  </si>
  <si>
    <t xml:space="preserve">Last day in L.A.  </t>
  </si>
  <si>
    <t xml:space="preserve">@nezza74 yeah send me one please...I have nothing to create them with windows media only does wma </t>
  </si>
  <si>
    <t>cyclefreaksix</t>
  </si>
  <si>
    <t xml:space="preserve">http://twitpic.com/4jm75 - Picking up Gabby @ school for Dr's appt. Carpet is drying out but stinks. Prolly have to replace </t>
  </si>
  <si>
    <t xml:space="preserve">@PussyPrevails jus woke up..u never aimed me in the AM </t>
  </si>
  <si>
    <t>HeavenSENTasha</t>
  </si>
  <si>
    <t xml:space="preserve">Im not in skool..cough..im sick </t>
  </si>
  <si>
    <t>mduley</t>
  </si>
  <si>
    <t xml:space="preserve">Done with being an undergraduate... </t>
  </si>
  <si>
    <t>tofufighting</t>
  </si>
  <si>
    <t xml:space="preserve">@hummingbird604 A wooden thingy! That's what I need. I tried to use a plastic fork today and one of the tynes broke off in the eggs! </t>
  </si>
  <si>
    <t>alexiacortez</t>
  </si>
  <si>
    <t xml:space="preserve">apart from that I have a colorlovers account which I totally ignore for the past 3 months </t>
  </si>
  <si>
    <t>ilove2blogg</t>
  </si>
  <si>
    <t>get better number!!  @sweetheart2010</t>
  </si>
  <si>
    <t>Kathrynelle</t>
  </si>
  <si>
    <t xml:space="preserve">I'm so not looking forward to tonight's #icehockey match (Canada-Finland). I'm afraid our boys will get their asses kicked. </t>
  </si>
  <si>
    <t>@DrummerFrek I guess I am.  but its so.. UGH. I mean hello, it's summer!</t>
  </si>
  <si>
    <t xml:space="preserve">at home.. sick </t>
  </si>
  <si>
    <t xml:space="preserve">@glassidentities I'm good - had a great weekend with little H and am sad that it's over </t>
  </si>
  <si>
    <t xml:space="preserve">the rain is not helping the allergy situation </t>
  </si>
  <si>
    <t>WhippetsNiaSofi</t>
  </si>
  <si>
    <t xml:space="preserve">having cough.. </t>
  </si>
  <si>
    <t>okaycaroline</t>
  </si>
  <si>
    <t xml:space="preserve">WMUers, I highly recommend you attend this: http://tinyurl.com/d46vyo dinner focusing on leadership... mostly because I can't </t>
  </si>
  <si>
    <t>ckueda</t>
  </si>
  <si>
    <t>Tired. And I forgot my headphones at home.  #fb</t>
  </si>
  <si>
    <t>pridiegirl</t>
  </si>
  <si>
    <t xml:space="preserve">@mrskutcher -the worst thing ever is when my kids get sick!My daughter passed away-heart/lung diseaseNo child should ever suffer </t>
  </si>
  <si>
    <t>flashodad</t>
  </si>
  <si>
    <t xml:space="preserve">the worst part about being the go-to guy for data recovery? Having to tell someone that their data can't be recovered. </t>
  </si>
  <si>
    <t xml:space="preserve">@latexloverm you're there but you aren't answering my question </t>
  </si>
  <si>
    <t xml:space="preserve">time for school. its going to be rough without my Starbucks </t>
  </si>
  <si>
    <t>BrickCitizFnest</t>
  </si>
  <si>
    <t xml:space="preserve">i wannnnna go home n lay in bed </t>
  </si>
  <si>
    <t xml:space="preserve">*sigh* I could sit around at home </t>
  </si>
  <si>
    <t>lblanken</t>
  </si>
  <si>
    <t xml:space="preserve">headache possibly waning, time for more drugs and to be away from the computer.  I hate headaches. </t>
  </si>
  <si>
    <t>JussIgnoreThem</t>
  </si>
  <si>
    <t>@jamley  i missed the mayfair  woz it gurd? x</t>
  </si>
  <si>
    <t>dammitdexter</t>
  </si>
  <si>
    <t xml:space="preserve">@invisiblesparks let's do tomorrow. I'll pick you up. Have a favorite udon place? I wish there was decent dim sum places in SD. </t>
  </si>
  <si>
    <t>WOW i had no idea a series of heroes just finished, and i didnt even prepare myself for it being the last episode  until next season then</t>
  </si>
  <si>
    <t>AimeeAgain</t>
  </si>
  <si>
    <t xml:space="preserve">My iPhone battery died this AM. </t>
  </si>
  <si>
    <t>KKOB</t>
  </si>
  <si>
    <t xml:space="preserve">Can't believe it's 3:45 already :O where has my day gone :O oh, right, yeah, revision </t>
  </si>
  <si>
    <t xml:space="preserve">very tired. bored. someone talk to me? </t>
  </si>
  <si>
    <t>davidcolemanjr</t>
  </si>
  <si>
    <t xml:space="preserve">My stomach is such a problem. </t>
  </si>
  <si>
    <t>MiSSfashioniSt</t>
  </si>
  <si>
    <t xml:space="preserve">So sad  going back to wack as jersey </t>
  </si>
  <si>
    <t xml:space="preserve">@Moonlightbay I'm not invited </t>
  </si>
  <si>
    <t>n1ks</t>
  </si>
  <si>
    <t xml:space="preserve">heading home soon. that's 2 late nights in a row! wtf! </t>
  </si>
  <si>
    <t>imtitchlike</t>
  </si>
  <si>
    <t>@siphotwit God nooooooo I'm so jealous  Which one is it?</t>
  </si>
  <si>
    <t xml:space="preserve">Looks like there is a French VIP in the Dome. She's being interviewed about Cannes. I'm so bad at celebs that I have no idea who she is </t>
  </si>
  <si>
    <t>sylvianyc</t>
  </si>
  <si>
    <t xml:space="preserve">At work..boo... </t>
  </si>
  <si>
    <t>@Arrens Wow, that's a nice breakfast.  I want some   I'd even just take the French toast!</t>
  </si>
  <si>
    <t>brooktini</t>
  </si>
  <si>
    <t xml:space="preserve">studying my life away till the lil one wakes up. Then we're off to register him in daycare </t>
  </si>
  <si>
    <t>listedbymichele</t>
  </si>
  <si>
    <t xml:space="preserve">is doing Monday morning paperwork...blah </t>
  </si>
  <si>
    <t>ichel09</t>
  </si>
  <si>
    <t xml:space="preserve">i want another house marathon. too bad i can't, too much work to be done </t>
  </si>
  <si>
    <t>trilogybeats</t>
  </si>
  <si>
    <t xml:space="preserve">my breakfast all over the floor. DOH!!! Had to go with plan B......ramen noodles and kool aid  </t>
  </si>
  <si>
    <t>High296</t>
  </si>
  <si>
    <t xml:space="preserve">My car is covered in evil dust and pollen.  </t>
  </si>
  <si>
    <t>iampriteshdesai</t>
  </si>
  <si>
    <t>@ankur_sethi 2 be honest even ive stopped using Fx  I switched 2 Chrome, but then left it 4 Opera..</t>
  </si>
  <si>
    <t>alex_ciobanu</t>
  </si>
  <si>
    <t xml:space="preserve">@ChromaWoods Weather is very pleasant, but due to lack of green areas, there's noting very special. </t>
  </si>
  <si>
    <t>dayofmark</t>
  </si>
  <si>
    <t xml:space="preserve">The start of another long boring day at blockbuster. </t>
  </si>
  <si>
    <t>kiffis</t>
  </si>
  <si>
    <t xml:space="preserve">vag - esp.. again </t>
  </si>
  <si>
    <t>berryfudge</t>
  </si>
  <si>
    <t xml:space="preserve">I'm off now..talk to you all tomorrow..*sigh* It's a sad life. </t>
  </si>
  <si>
    <t>geloquence</t>
  </si>
  <si>
    <t xml:space="preserve">Watching another fave VM epi &amp;quot;The Bitch is Back&amp;quot; which is also the finale of season 3 and the series  </t>
  </si>
  <si>
    <t>grungekid14</t>
  </si>
  <si>
    <t xml:space="preserve">Spent the night at home, ate a chorizo and egg taco fer breakfast, no cool mixy drinks. </t>
  </si>
  <si>
    <t>pedestrians</t>
  </si>
  <si>
    <t>feels sad. Omg you made me cry.  http://plurk.com/p/rrnyr</t>
  </si>
  <si>
    <t>about to have a lovely, long, hot bath in order to rid myself of illness  Can anyone spare a hug please????</t>
  </si>
  <si>
    <t>liddoamity</t>
  </si>
  <si>
    <t xml:space="preserve">@liddobear you still comin to school? </t>
  </si>
  <si>
    <t>Is Pacman meant to gang up on you?  They always corner me, the little buggers.</t>
  </si>
  <si>
    <t>dad200uk2000</t>
  </si>
  <si>
    <t xml:space="preserve">it was sunny here this morning so we thought we'd go out this afternoon but the weather had other plans </t>
  </si>
  <si>
    <t>Pollybs</t>
  </si>
  <si>
    <t xml:space="preserve">@latinamarie Thought I was the only one to suffer from your kind of luck....bad </t>
  </si>
  <si>
    <t>msorganic</t>
  </si>
  <si>
    <t xml:space="preserve">I have a confession. Yesterday I went out to eat. It wasn't Organic, it was fast food, I felt like lackadaisical crap the rest of the day </t>
  </si>
  <si>
    <t xml:space="preserve">I can't listen to David. </t>
  </si>
  <si>
    <t>brandondunn</t>
  </si>
  <si>
    <t>Leaving San Juan to head back to NC.  What a great #shoptoearn weekend!</t>
  </si>
  <si>
    <t>BBCeej</t>
  </si>
  <si>
    <t xml:space="preserve">Up listenin 2 the Beatles . Nasty ass weather in ATL </t>
  </si>
  <si>
    <t>WaveFoundation</t>
  </si>
  <si>
    <t xml:space="preserve">Oh yea,justtoblazethingsupthismorning. Thererfemaledj'swho can cut&amp;amp;mix w/ the best of them. Butudonthear them cuz feelings will get hurt. </t>
  </si>
  <si>
    <t>luindygh</t>
  </si>
  <si>
    <t>IT IS NOT GOOD TO HAVE WOKEN UP WITH A QUAKE  ....... OH MY GOD!</t>
  </si>
  <si>
    <t>Sethh2012</t>
  </si>
  <si>
    <t>@jentin2010 you left?  bad!</t>
  </si>
  <si>
    <t>heyrkstar</t>
  </si>
  <si>
    <t xml:space="preserve">I asked for a better week, so far, nothin </t>
  </si>
  <si>
    <t xml:space="preserve">@kayasmith  not very much... would have loved a stirfry but don't have stuff for it </t>
  </si>
  <si>
    <t>Memories  ? http://blip.fm/~5jvhu</t>
  </si>
  <si>
    <t>laurendanean</t>
  </si>
  <si>
    <t xml:space="preserve">has a lot to dooooooooooooooooooo. </t>
  </si>
  <si>
    <t>schaufuss</t>
  </si>
  <si>
    <t xml:space="preserve">@macosken i'm only getting about 3:56 minutes even though iTunes says it's more than 16 minutes </t>
  </si>
  <si>
    <t>catrocketship</t>
  </si>
  <si>
    <t xml:space="preserve">@amandamorrow @Cavan Animal shortening in everythiiiiing. </t>
  </si>
  <si>
    <t>Love_Scenario</t>
  </si>
  <si>
    <t xml:space="preserve">loved Dollhouse episode 11, can't wait for 12! And too bad 13 isn't going to be aired </t>
  </si>
  <si>
    <t>MsOohLaLa</t>
  </si>
  <si>
    <t xml:space="preserve">I so gotta go to the dentist today, im just alittle worried about that darn NOVICAINE. </t>
  </si>
  <si>
    <t xml:space="preserve">hi everyone not feeling so well today </t>
  </si>
  <si>
    <t>bikinifreak</t>
  </si>
  <si>
    <t xml:space="preserve">Wheater getting cloudy </t>
  </si>
  <si>
    <t>let me c...imma lay down until the pain in my right breast stops hurting...plz some1 pray for me. I feel like crying  OUCH</t>
  </si>
  <si>
    <t>ksgreenlee</t>
  </si>
  <si>
    <t xml:space="preserve">don't talk to me until I've had my coffee </t>
  </si>
  <si>
    <t>AwesomeBlossom</t>
  </si>
  <si>
    <t xml:space="preserve">some mornings are just not pretty.....have head and neckache </t>
  </si>
  <si>
    <t>waynes</t>
  </si>
  <si>
    <t xml:space="preserve">@sugarrae @jdalgetty Unfortunately, I do not have the blu-ray version </t>
  </si>
  <si>
    <t>shawnaelacy</t>
  </si>
  <si>
    <t xml:space="preserve">Mondays are just not my thing </t>
  </si>
  <si>
    <t>maxxnalexx</t>
  </si>
  <si>
    <t xml:space="preserve">@miissnessa i tried, but something happened. sorry </t>
  </si>
  <si>
    <t>Stuntonyou</t>
  </si>
  <si>
    <t xml:space="preserve">Starting to feel sick </t>
  </si>
  <si>
    <t>RoxySalas</t>
  </si>
  <si>
    <t>had a fantastic weekend ? Monday hasn't started off so good though  ... looking forward to Mixfest for Aaron's birthday tomorrow</t>
  </si>
  <si>
    <t>queije</t>
  </si>
  <si>
    <t xml:space="preserve">&amp;quot;Your conversational partner has disconnected.&amp;quot; </t>
  </si>
  <si>
    <t>nocaleks</t>
  </si>
  <si>
    <t xml:space="preserve">i'm in paaaaaaaaaaaaaaain </t>
  </si>
  <si>
    <t>shinikku</t>
  </si>
  <si>
    <t xml:space="preserve">@ronenk lol, cool clip... your mood is killing me. I will cry now. </t>
  </si>
  <si>
    <t>Evie_Wevie</t>
  </si>
  <si>
    <t xml:space="preserve">this wrist support is killer! Ouchie </t>
  </si>
  <si>
    <t>kricket_rc234</t>
  </si>
  <si>
    <t xml:space="preserve">@Larissa_SG Omgosh Yan, I hope you're okay </t>
  </si>
  <si>
    <t>Lilly_Tuttle</t>
  </si>
  <si>
    <t xml:space="preserve">I just showered. Still trying to figure out how to get out of going to my doctor's nappointment. Yeah.... Still wish I didn't have to go. </t>
  </si>
  <si>
    <t>rigleytab</t>
  </si>
  <si>
    <t xml:space="preserve">back to work, blah, blah, blah. I have a bad attitude today </t>
  </si>
  <si>
    <t>SexyAuntieMel</t>
  </si>
  <si>
    <t xml:space="preserve">@AngieBeyince Man, the last time I saw Beyonce live onstage was Sept. 2000 with DC! Everytime she is in concert solo I am BROKE!! </t>
  </si>
  <si>
    <t>AshleyHellaGoes</t>
  </si>
  <si>
    <t xml:space="preserve">rise &amp;amp; shine people. another long day of school ahead. then math hw with Jordan? who knows.. oh I also have a big mission today too. boo </t>
  </si>
  <si>
    <t>@blazingviolet ppps can u apologises to Fat Busters lady for my absences  im off to see the Rhydian-ator! YAH!</t>
  </si>
  <si>
    <t>JABSEN</t>
  </si>
  <si>
    <t xml:space="preserve">@sumopanda It could be worse. You could not have had coffee at all this morning. </t>
  </si>
  <si>
    <t>arunchamba</t>
  </si>
  <si>
    <t xml:space="preserve">just watched Holes, good film  hardcore revision now though </t>
  </si>
  <si>
    <t>Mid_Ben</t>
  </si>
  <si>
    <t xml:space="preserve">@razarow I miss you too </t>
  </si>
  <si>
    <t>KimberleighJane</t>
  </si>
  <si>
    <t>Has just watched hannah montana the movie haha i cryed twise  poor lil me, me n me mate got up n danced to howdown throwdown Haha its grdd</t>
  </si>
  <si>
    <t>cattycattycatty</t>
  </si>
  <si>
    <t xml:space="preserve">kicked a bloody bookcase and now my toe is throbbing like a mofo </t>
  </si>
  <si>
    <t>ame3505</t>
  </si>
  <si>
    <t xml:space="preserve">is exhausted.  No sleep is finally catching up with me. </t>
  </si>
  <si>
    <t>the_magpie</t>
  </si>
  <si>
    <t xml:space="preserve">@Nightpool I have a 5:30 to 8 class or I would </t>
  </si>
  <si>
    <t>@petsalive ohhhh...breaks my heart.  I am so sorry.</t>
  </si>
  <si>
    <t>erinmbaxter</t>
  </si>
  <si>
    <t xml:space="preserve">@reneith Nope. </t>
  </si>
  <si>
    <t>ffxvillaswim</t>
  </si>
  <si>
    <t xml:space="preserve">@Genxer ill be there but i may have to bring diff eq </t>
  </si>
  <si>
    <t>chrissydeem</t>
  </si>
  <si>
    <t xml:space="preserve">Is happy the tree fell at a diagonal and landed on the part of my house my landlord lives in. But now I can only go out the front door </t>
  </si>
  <si>
    <t>AureliePenelope</t>
  </si>
  <si>
    <t xml:space="preserve">I have so much to do this weekend my head's going to fall off! What a crappy week to have your birthday </t>
  </si>
  <si>
    <t>mutiatdms</t>
  </si>
  <si>
    <t xml:space="preserve">Suffering from a stomach pain.. </t>
  </si>
  <si>
    <t>@twilightnewborn OME  cullen kitty</t>
  </si>
  <si>
    <t>caitdavies</t>
  </si>
  <si>
    <t>greencurrymagic</t>
  </si>
  <si>
    <t xml:space="preserve">Homelessness tip: lose the honey fedora? </t>
  </si>
  <si>
    <t>Kacihunt</t>
  </si>
  <si>
    <t>work  sucks.</t>
  </si>
  <si>
    <t>SSweetMocha</t>
  </si>
  <si>
    <t xml:space="preserve">@Ambreis What up sticky, I have no plans for today, and It's hella ugly outside </t>
  </si>
  <si>
    <t>Hippfiend</t>
  </si>
  <si>
    <t xml:space="preserve">Today is our 1 month. Baby, if you're reading this, I love you. Have fun staying at home and sleeping all day. </t>
  </si>
  <si>
    <t>@Lewisv1 do you have the sequel on DVD or only Blu-Ray  ? If it's DVD I'm there.</t>
  </si>
  <si>
    <t>gggbbz</t>
  </si>
  <si>
    <t xml:space="preserve">twitter is gay </t>
  </si>
  <si>
    <t>ashleylife</t>
  </si>
  <si>
    <t>needs relaxing  I miss you, boy...</t>
  </si>
  <si>
    <t>@lynseybutterfly yeh it was the factn that she couldnt get me there  she said im gonna get something Taylorfied tho hehe</t>
  </si>
  <si>
    <t>barelyshocking</t>
  </si>
  <si>
    <t xml:space="preserve">I want boys to write love poems for me </t>
  </si>
  <si>
    <t>michaelrnorris</t>
  </si>
  <si>
    <t>Monday, right?  @ American Red Cross http://loopt.us/KnWsvg.t</t>
  </si>
  <si>
    <t>shelbyshoes</t>
  </si>
  <si>
    <t xml:space="preserve">ugh im so sick its ridiculous and my mom is being really bitchy </t>
  </si>
  <si>
    <t>Sunfire2109</t>
  </si>
  <si>
    <t xml:space="preserve">Last Dollhouse on tv this Friday? </t>
  </si>
  <si>
    <t>KristynRosato</t>
  </si>
  <si>
    <t>Not so much  http://twitpic.com/4jmii</t>
  </si>
  <si>
    <t>LizzieHo3</t>
  </si>
  <si>
    <t xml:space="preserve">I missed Twitter </t>
  </si>
  <si>
    <t>Jolinar</t>
  </si>
  <si>
    <t xml:space="preserve">Dead and Gone comes out tomorrow!!!!! Can't wait! Although I'm not sure I will have much time to read it until the week after this...sigh </t>
  </si>
  <si>
    <t>One_Mean_Spider</t>
  </si>
  <si>
    <t xml:space="preserve">@mastermind_ @kiki2u And it was a REALLY good dream too. </t>
  </si>
  <si>
    <t>@annemahreezy22 can't help you get that refund, then.   let us know if you need anything else.</t>
  </si>
  <si>
    <t>Bubblesisbitter</t>
  </si>
  <si>
    <t>Could not fiscally afford London today, 3 days of not going to bed until day break. Awesome times! and shit I've done it again.  gutted</t>
  </si>
  <si>
    <t>Neesha0429</t>
  </si>
  <si>
    <t xml:space="preserve">@Shonrisse Don't feel bad, not only do I need to put their clothes away, but I need to switch out their winter clothes for spring/summer </t>
  </si>
  <si>
    <t>leneebear</t>
  </si>
  <si>
    <t xml:space="preserve">@kelly960 Why must they kill the hot ones? He was one of my favourites.  I still haven't gotten over Charlie. </t>
  </si>
  <si>
    <t xml:space="preserve">@sethu_j what's fbk pirate? And why are you deactivating it? </t>
  </si>
  <si>
    <t>joeyaiello</t>
  </si>
  <si>
    <t>Just found that his car was broken into. All they took was the archos.  lucky they didn't take the stereo.</t>
  </si>
  <si>
    <t xml:space="preserve">NOOOOOOOOOOO can't talk to my buddy anymore. she can't tweet right now </t>
  </si>
  <si>
    <t xml:space="preserve">shoulder cramp </t>
  </si>
  <si>
    <t>Monday, right?  @ American Red Cross http://loopt.us/KnWsvg.t http://ff.im/2zs59</t>
  </si>
  <si>
    <t xml:space="preserve">wow my nub cameroon is about done - smoked WAY too fast I guess - only gonna last about an hour and 15 minutes </t>
  </si>
  <si>
    <t xml:space="preserve">@FrankieTheSats.. its also soo rainy in Scotlandd </t>
  </si>
  <si>
    <t>TammyTownhouses</t>
  </si>
  <si>
    <t xml:space="preserve">I thought it was for me... </t>
  </si>
  <si>
    <t>@harveyavatar I know  how are you sir?</t>
  </si>
  <si>
    <t>farahhdibs</t>
  </si>
  <si>
    <t xml:space="preserve">I'm feeling bored because that person's asleep already and I have no one to text. </t>
  </si>
  <si>
    <t xml:space="preserve">Day 5 of my facebook suspension.. No word from facebook.. Starting to give up hope </t>
  </si>
  <si>
    <t>:@ :@! blehh.   @hannahbabyxo - sorry about earlier, my msn and computer both crashed.  talk soon. xx</t>
  </si>
  <si>
    <t>m3l0v3sr0n</t>
  </si>
  <si>
    <t xml:space="preserve">2 more hours of work.. Tired </t>
  </si>
  <si>
    <t>NeonPumps</t>
  </si>
  <si>
    <t xml:space="preserve">Has the sniffles...It sucks being sick.. I want some chicken noodle soup &amp;amp; some vicks vapo rub </t>
  </si>
  <si>
    <t xml:space="preserve">@eugeneadu hmph!not pretty,but I'm fixin it up right now... </t>
  </si>
  <si>
    <t>Kaayyyylllaaa</t>
  </si>
  <si>
    <t xml:space="preserve">@nicolllexo psshhhh yeaahh wee areee ohh andd i coullddnnt goo overrr causee i hadd too goo too bettencourrttsss sorry </t>
  </si>
  <si>
    <t xml:space="preserve">...don't you hate getting woken up! Happy mothers day everyone! I am sooooo tired </t>
  </si>
  <si>
    <t>trishhotz</t>
  </si>
  <si>
    <t xml:space="preserve">Why are my friends always late for dinner.  Already sittin at a table for 10 minutes waiting. </t>
  </si>
  <si>
    <t>@HollaWalla  Dude I don't know  Im already lightheaded from no carbs - lololol</t>
  </si>
  <si>
    <t>roiku</t>
  </si>
  <si>
    <t>and I'm tireeeeeeeeed  and watching bizzare E.R.</t>
  </si>
  <si>
    <t>Jerseygrl82</t>
  </si>
  <si>
    <t xml:space="preserve">@heidimontag I'm at work and I'm sick that's how my Saturday went </t>
  </si>
  <si>
    <t>Rhiannon_Rene</t>
  </si>
  <si>
    <t xml:space="preserve">kerry ellis' last show as elphie was .. undiscribable, she is AMAZING!!!  so sad to see her leave wicked though  </t>
  </si>
  <si>
    <t xml:space="preserve">@salandpepper ...or even just Peter, I know </t>
  </si>
  <si>
    <t xml:space="preserve">For me to be so tired... </t>
  </si>
  <si>
    <t>elesaxo</t>
  </si>
  <si>
    <t>@DanWarp i missed it  when is it going to be on again?</t>
  </si>
  <si>
    <t>Jessy_CobraGurl</t>
  </si>
  <si>
    <t>What about me  i want Nasty Nate</t>
  </si>
  <si>
    <t>angie_la_la</t>
  </si>
  <si>
    <t>Yup, Jr's collarbone is broken  I can tell he is in a lot of pain. We are staying in tonight to care for him and clean up the house</t>
  </si>
  <si>
    <t>eiansmommy</t>
  </si>
  <si>
    <t xml:space="preserve">im missing someone </t>
  </si>
  <si>
    <t>RebelPrinceTrys</t>
  </si>
  <si>
    <t xml:space="preserve">All dressed up and nowhere to go. </t>
  </si>
  <si>
    <t>akaLOVE</t>
  </si>
  <si>
    <t xml:space="preserve">@colleen_erin I really wanted to move them around </t>
  </si>
  <si>
    <t>claratempone</t>
  </si>
  <si>
    <t xml:space="preserve">why the life is so unfair to me?!?!?! </t>
  </si>
  <si>
    <t>roshnikin</t>
  </si>
  <si>
    <t xml:space="preserve">my blackberry broke!!!! TEAR </t>
  </si>
  <si>
    <t>ms_squeaky</t>
  </si>
  <si>
    <t xml:space="preserve">ew icarly </t>
  </si>
  <si>
    <t xml:space="preserve">@Clemntine Wonderful to meet you! Just wish we'd had the chance to talk. I didn't see you after the photo. </t>
  </si>
  <si>
    <t>TheAaronBowley</t>
  </si>
  <si>
    <t xml:space="preserve">Crap... I'm not a big JJ Abrams fan but all this hype makes me want to see Star Trek </t>
  </si>
  <si>
    <t>raafa_monteiro</t>
  </si>
  <si>
    <t>such a terrible backache today..  i'm feeling so old and i'm not even 16 yet! lol</t>
  </si>
  <si>
    <t>bobbykaufmann</t>
  </si>
  <si>
    <t xml:space="preserve">Missing Joey and D </t>
  </si>
  <si>
    <t>d11dog11</t>
  </si>
  <si>
    <t xml:space="preserve">Installing Vista from an original factory disc is awful, installing update 15 of 80 before SP1  </t>
  </si>
  <si>
    <t>JomagHeredia</t>
  </si>
  <si>
    <t xml:space="preserve">...don't know how to get back... </t>
  </si>
  <si>
    <t>arobin14</t>
  </si>
  <si>
    <t xml:space="preserve">So i'm at this prom right now and people are clapping on beats 1 and 3. One of my peeves </t>
  </si>
  <si>
    <t>duncannnn</t>
  </si>
  <si>
    <t xml:space="preserve">@princessfaith thx for inviting me </t>
  </si>
  <si>
    <t>jcp4986</t>
  </si>
  <si>
    <t xml:space="preserve">my twitter isn't working on my phone </t>
  </si>
  <si>
    <t>xelabrity</t>
  </si>
  <si>
    <t xml:space="preserve">@johnlegend know the feeling </t>
  </si>
  <si>
    <t>xotynearaxo</t>
  </si>
  <si>
    <t xml:space="preserve">At my dad's house......awkward......divorce sucks. </t>
  </si>
  <si>
    <t>emilyharris40</t>
  </si>
  <si>
    <t xml:space="preserve">only 2 more games left in my lacrosse season </t>
  </si>
  <si>
    <t>ktina812</t>
  </si>
  <si>
    <t xml:space="preserve">seriously..? this weekend sucks. </t>
  </si>
  <si>
    <t>mallyvu</t>
  </si>
  <si>
    <t xml:space="preserve">@daaym_mimi I need to go dress shopping! Are there any dress stores at west mall now? I heard it completely changed </t>
  </si>
  <si>
    <t>alleycouture</t>
  </si>
  <si>
    <t xml:space="preserve">wants to cuddle;; its the rain </t>
  </si>
  <si>
    <t>xAdmired_Whorex</t>
  </si>
  <si>
    <t xml:space="preserve">Ugh i didnt get 2 c my steven!! im like uberly sad now!! </t>
  </si>
  <si>
    <t>MrZGr0uNdZ3r0</t>
  </si>
  <si>
    <t xml:space="preserve">MiiSs Mii BaBii </t>
  </si>
  <si>
    <t>helixeternal</t>
  </si>
  <si>
    <t xml:space="preserve">i'm so flippin tired, will probably go to bed soon.  It's only 9 PM </t>
  </si>
  <si>
    <t>a_mbowe</t>
  </si>
  <si>
    <t xml:space="preserve">IN NEW ORLEANS@drakkardnoir TOO BADD IM NOT GOING </t>
  </si>
  <si>
    <t>themichellebell</t>
  </si>
  <si>
    <t xml:space="preserve">I hate thunderstorms. </t>
  </si>
  <si>
    <t>king_law</t>
  </si>
  <si>
    <t xml:space="preserve">Empty house syndrome. </t>
  </si>
  <si>
    <t>sitaping</t>
  </si>
  <si>
    <t>I just hate seeing old people. The food isnt worth it. And i wanted to see steph   o well, back to studying</t>
  </si>
  <si>
    <t>FRoStYisGoD</t>
  </si>
  <si>
    <t xml:space="preserve">Almost done work but still along time to go sadly </t>
  </si>
  <si>
    <t>jaycampbell</t>
  </si>
  <si>
    <t xml:space="preserve">packed my phone charger and can't find it- sorry to anyone I've ignored </t>
  </si>
  <si>
    <t>yshieck</t>
  </si>
  <si>
    <t xml:space="preserve">Like I know what I am talkin about me who will still be doing laundry on mothers day! </t>
  </si>
  <si>
    <t>sheziawashere</t>
  </si>
  <si>
    <t xml:space="preserve">@roqqzz I thought u were gonna call </t>
  </si>
  <si>
    <t>angusmaclean</t>
  </si>
  <si>
    <t xml:space="preserve">@shudson24 and it was just a pub for lunch and no one in it </t>
  </si>
  <si>
    <t>abigoogle</t>
  </si>
  <si>
    <t>North face store was waste of time. No climbing or trail stuff whatsoever.  just for the jackets i guess.</t>
  </si>
  <si>
    <t>evav</t>
  </si>
  <si>
    <t>Aw my aunt introduced me to a cute and smart guy! Too bad he is 24 and lives in ccs  oh and @NatashaCF thinks he is not that hot haha</t>
  </si>
  <si>
    <t>Leah_Liddell</t>
  </si>
  <si>
    <t>Bowling with a bunch of friends. But I'm cramping so bad  at least my legs aren't still sore.</t>
  </si>
  <si>
    <t>kimkellystyles</t>
  </si>
  <si>
    <t xml:space="preserve">outsides so cold!! </t>
  </si>
  <si>
    <t>lukereeve</t>
  </si>
  <si>
    <t xml:space="preserve">Well I've been soooooooo busy doing uni work ive had no time to come on here </t>
  </si>
  <si>
    <t>annie_silly</t>
  </si>
  <si>
    <t>DAMMIT THIS DEVIN GUY IS IM-ING ME  HE ALWAYS CALLS ME BABY N SEXY  HE CAN GO BURN IN HELL..</t>
  </si>
  <si>
    <t xml:space="preserve">wants another tattoo but lacks the fund to get one </t>
  </si>
  <si>
    <t>@Mary_annaax yeah romeo and juliet have a bad ending  sooo stupid</t>
  </si>
  <si>
    <t>Kimmy6313</t>
  </si>
  <si>
    <t xml:space="preserve">&amp;quot;He reminds me of you ... he has warm &amp;amp; reassuring brown eyes.&amp;quot; Gah, don't fall in love with the dog, Brennan. Don't do it. </t>
  </si>
  <si>
    <t>AndrewFleer</t>
  </si>
  <si>
    <t xml:space="preserve">@beccaroth Oh that's too bad. </t>
  </si>
  <si>
    <t>vbaratta11</t>
  </si>
  <si>
    <t xml:space="preserve"> .... now only have one roommate....</t>
  </si>
  <si>
    <t>@rsuenaga @tadasauce I really don't know how dog slow this thing is  thanks @thestuffguy</t>
  </si>
  <si>
    <t>prblmslvrs</t>
  </si>
  <si>
    <t>@andycolourbase Just well wasn't in the mood for it by the time i started eating it  Doner pot noodle though!</t>
  </si>
  <si>
    <t xml:space="preserve">@fictionette omg really? D do you know if harry &amp;amp; izzy are still going out? i heard they broke up.. </t>
  </si>
  <si>
    <t>wompcat</t>
  </si>
  <si>
    <t xml:space="preserve">wondering how to make my orchid bloom. it hasn't ever since i got it 3 years ago.. </t>
  </si>
  <si>
    <t>HSpring01</t>
  </si>
  <si>
    <t>Tune in for Farrah's Story Fri 9/8c on nbc. Pray that she stays alive long enough to watch it air  Cancer sucks !!!!</t>
  </si>
  <si>
    <t>struhar2009</t>
  </si>
  <si>
    <t>umm why is taylor lautner so young? i feel like a pedo.  also why does my dad seek out ways to embarrass me?</t>
  </si>
  <si>
    <t>iink_</t>
  </si>
  <si>
    <t xml:space="preserve">@MereBelle007 I wish they had it here </t>
  </si>
  <si>
    <t>MLinc8</t>
  </si>
  <si>
    <t xml:space="preserve">In bang town watching fighting with Noelle ee    ahh summer    i miss my loves already </t>
  </si>
  <si>
    <t>sammisan</t>
  </si>
  <si>
    <t xml:space="preserve">coming down with whatever's going around the house. It's not very fun. There's at least five of us with it. </t>
  </si>
  <si>
    <t>05Becky</t>
  </si>
  <si>
    <t xml:space="preserve">@theellenshow @pink Damn! Why do I have to have a daytime job, I guess Ill have to watch the show on youtube. </t>
  </si>
  <si>
    <t>Bryrocks33</t>
  </si>
  <si>
    <t xml:space="preserve">I cant believe she did that </t>
  </si>
  <si>
    <t>jdlhaist</t>
  </si>
  <si>
    <t>:-/ Damn it.  Maybe some other time......................................................................................................</t>
  </si>
  <si>
    <t>juliobandito</t>
  </si>
  <si>
    <t>On my way to San Antonio Texas! 2 hour drive  I'm gonna sleep!</t>
  </si>
  <si>
    <t>ryrou</t>
  </si>
  <si>
    <t>@laurification it can be really annoying  they should've put it to 200 or something instead..</t>
  </si>
  <si>
    <t>nessi3</t>
  </si>
  <si>
    <t xml:space="preserve">this is horrible... i have no self control when it comes to food </t>
  </si>
  <si>
    <t>coryjay</t>
  </si>
  <si>
    <t xml:space="preserve">Finally got the new berry! Yay but the switch device wizard keeps giving me errors! </t>
  </si>
  <si>
    <t>@amyxstftk That movie is so sad!  We watched it in history</t>
  </si>
  <si>
    <t>stephie_44</t>
  </si>
  <si>
    <t>@heidimontag  not so good... what do you do when you and you &amp;amp; spence are fighting!? its ruining my saturday night.</t>
  </si>
  <si>
    <t>MitchellWR</t>
  </si>
  <si>
    <t xml:space="preserve">Havn't had my Ellen fan Club account for an hour and lost the password. Great!! </t>
  </si>
  <si>
    <t xml:space="preserve">@hngryO I don't like traveling. I prefer 2 stay @ hm, especially cuz Lily &amp;amp; Luffy are here! They don't eat whn I'm gone. </t>
  </si>
  <si>
    <t>CuteButBitey</t>
  </si>
  <si>
    <t>My family is calling me a cow.  i was just eating an icecream cone. I cant help that i have a long tongue.</t>
  </si>
  <si>
    <t xml:space="preserve">I need some new friends!!! None of mine hang out with me </t>
  </si>
  <si>
    <t>BLK_Magnum</t>
  </si>
  <si>
    <t xml:space="preserve">@frenchfrench Today was such a long day ... Feel like just resting at home for tonight </t>
  </si>
  <si>
    <t>@j_boogie_sf only here for the night. Gotta be back at the airport at 9am  ugh...</t>
  </si>
  <si>
    <t>JacobFatoorechi</t>
  </si>
  <si>
    <t>http://twitpic.com/4w17b - today I mourn the little birdy that fell from his nest outside my house    (warning... graphic pucture)</t>
  </si>
  <si>
    <t>cali_87</t>
  </si>
  <si>
    <t>wish i was in cali w/ my family rite now during des fires  please keep southern california in ur prayers des wildfires r no joke</t>
  </si>
  <si>
    <t>martini833</t>
  </si>
  <si>
    <t>I don't want to go to the party but I have to 'cus I promised.  what do I do!?!?!?</t>
  </si>
  <si>
    <t>LaToya_Danielle</t>
  </si>
  <si>
    <t xml:space="preserve">CHILLLLEEEEEEE Im bout to start this Master Cleanse Diet...Yall pray for me gotta get right for Jamaica!! bout to be cranky all week </t>
  </si>
  <si>
    <t>mstiffblack</t>
  </si>
  <si>
    <t xml:space="preserve">@PrincessPinkee Awwww man. I'm in route to the valley. </t>
  </si>
  <si>
    <t>noahrachell</t>
  </si>
  <si>
    <t xml:space="preserve">I need more followers. </t>
  </si>
  <si>
    <t>Kokokristin</t>
  </si>
  <si>
    <t>Sephora didn't have my Dior mascara  but I bought a really cute pair of tall leather gladiator sandals-going to be perfect for Greece!</t>
  </si>
  <si>
    <t>@siriuslyheather Poor Heather  :p</t>
  </si>
  <si>
    <t>Jenocidal</t>
  </si>
  <si>
    <t xml:space="preserve">wishes she had gone to the Dockyard bout. </t>
  </si>
  <si>
    <t xml:space="preserve">Oh, just noticed spammers are tracking the trending topics and spamming them #fail </t>
  </si>
  <si>
    <t>KateTull</t>
  </si>
  <si>
    <t xml:space="preserve">twitter wont let me upload a photo </t>
  </si>
  <si>
    <t>kira_5601</t>
  </si>
  <si>
    <t xml:space="preserve">sittin out side chillen! thought we was goin out to eat but we not </t>
  </si>
  <si>
    <t>xxStEpHcxx</t>
  </si>
  <si>
    <t xml:space="preserve">is a sad kitty </t>
  </si>
  <si>
    <t>werbiefitz</t>
  </si>
  <si>
    <t xml:space="preserve">@AJRoxMyWhiteSox Go White Sox!  Sorry Danks won't get the win. </t>
  </si>
  <si>
    <t xml:space="preserve">@OleHippie : You poor thing! I can only imagine what'll be like when you start to peel. </t>
  </si>
  <si>
    <t>I Hate th start of x men  its the only thing i remeber  about the movie  Me a 6 year old watching x men the start snt a good memory</t>
  </si>
  <si>
    <t>rachlovesfish</t>
  </si>
  <si>
    <t xml:space="preserve">@atlfan17 @torflattoppin no conversations please lol it really hurts my self esteem...I always think I'm getting texts but I'm not </t>
  </si>
  <si>
    <t>yoyobrit</t>
  </si>
  <si>
    <t xml:space="preserve">@AdamLeber Who is Gary? Why did Britney dedicate a song to him? People are starting rumors. </t>
  </si>
  <si>
    <t xml:space="preserve">why has it got to be sooooo long until modern warefar 2 comes out </t>
  </si>
  <si>
    <t>@ResourcefulMom Not getting anything this year.  Missing a lot of work because of the crash, so feeling the $$ pinch. #sigjeans</t>
  </si>
  <si>
    <t>x_jersey</t>
  </si>
  <si>
    <t xml:space="preserve">muh tummy hurts and i have to be at work soon </t>
  </si>
  <si>
    <t>julieabrown</t>
  </si>
  <si>
    <t xml:space="preserve">@cubiclequeen I must say, I'm a little envious that you live close to Springfield. I wish I did....I love that place.  I'm an hour out. </t>
  </si>
  <si>
    <t>Why is it most my family have no style  one final down two to go</t>
  </si>
  <si>
    <t>orangedragoness</t>
  </si>
  <si>
    <t xml:space="preserve">Bought potted flowers for my, &amp;amp; JPs mom. Now I wish I had a yard so I could buy myself a bunch! I miss flower gardening terribly bad </t>
  </si>
  <si>
    <t>kelseykruk</t>
  </si>
  <si>
    <t xml:space="preserve">@JustinMGaston Me too! I had to go home from a sleepover because of my watery eyes! </t>
  </si>
  <si>
    <t>g0nz</t>
  </si>
  <si>
    <t xml:space="preserve">@jsuplido I haven't even seen The Dark Knight. That's how much wife and I have fallen out of touch with watching movies. </t>
  </si>
  <si>
    <t>villager964</t>
  </si>
  <si>
    <t xml:space="preserve"> Thank you Stewart &amp;amp; Lisa for a wonderful evening!   about the 2nd cut.  We love you!</t>
  </si>
  <si>
    <t>mynamesmimi</t>
  </si>
  <si>
    <t xml:space="preserve">@yessireekristen Oh dear.. don't mind MINE! They're horrid. I still need to get them done as well. </t>
  </si>
  <si>
    <t>katielou1988</t>
  </si>
  <si>
    <t xml:space="preserve">I'm upset that all my Greek chocolate is gone! </t>
  </si>
  <si>
    <t>x_kiran_x</t>
  </si>
  <si>
    <t xml:space="preserve">sorry havent been twittering 4 a while...been busy with homework all week!!! </t>
  </si>
  <si>
    <t>layoutmonkey</t>
  </si>
  <si>
    <t xml:space="preserve">No prizes for me at the big gay bowling banquet. </t>
  </si>
  <si>
    <t>@Arti_SODMG @LBeezySODMG @JosiponDeck @missesoxclusive And I don't get a shoutout from him  Help get this to him.  http://tinyurl.com/ ...</t>
  </si>
  <si>
    <t>1Sdotcarter</t>
  </si>
  <si>
    <t>just left T Pain pool party! would have stayed longer. drinks unlimited but no food!  I'm out!</t>
  </si>
  <si>
    <t>amymagnuson</t>
  </si>
  <si>
    <t xml:space="preserve">Just getting over an epic hangover and missing out on menomonie tonight because of it. </t>
  </si>
  <si>
    <t>omgemilyissohot</t>
  </si>
  <si>
    <t xml:space="preserve">Why must I be a big girl and go to work?!?!  I wanna go out. </t>
  </si>
  <si>
    <t>cl2cool23</t>
  </si>
  <si>
    <t>@miss_daidai   with out me huh ..</t>
  </si>
  <si>
    <t>alpha2x</t>
  </si>
  <si>
    <t xml:space="preserve">@giggsey  I forgot how works but I lost the game </t>
  </si>
  <si>
    <t>StarrChylde</t>
  </si>
  <si>
    <t xml:space="preserve">Mother's Day is tomorrow and no money to do anything because we couldn't get a check cashed </t>
  </si>
  <si>
    <t>JacksonIsaac</t>
  </si>
  <si>
    <t>@vanstuke  I'm so sorry man. Let's just win a ton of video contests next year?</t>
  </si>
  <si>
    <t>aLmAs_JaLpArI</t>
  </si>
  <si>
    <t xml:space="preserve">InshaAllah gotto return at 6.30 in the evening. . . Class from 7.30. . . Then . . . The work </t>
  </si>
  <si>
    <t>MikeHuntington</t>
  </si>
  <si>
    <t>@imanvw Iman, I'm so sorry to hear about your mom.. I didn't know  You're a strong woman so I know you handling things!!</t>
  </si>
  <si>
    <t>LizzyReid</t>
  </si>
  <si>
    <t xml:space="preserve">The slideshow was so sad </t>
  </si>
  <si>
    <t>Another loser: Thanks to @alephhaz I lost the game  - #lostthegame http://tinyurl.com/p4joss</t>
  </si>
  <si>
    <t>nadiakhomami</t>
  </si>
  <si>
    <t xml:space="preserve">Just seen some of the most disgusting shit on the internet. Ugh. I feel depraved and corrupted </t>
  </si>
  <si>
    <t>UmaKleppinger</t>
  </si>
  <si>
    <t xml:space="preserve">Clouds?!? Whups there goes gravity. Nite ride might not have moonlight </t>
  </si>
  <si>
    <t>ConverseCat</t>
  </si>
  <si>
    <t xml:space="preserve">went shoppin 4 cross country shoes- no luck </t>
  </si>
  <si>
    <t>doctorrobin</t>
  </si>
  <si>
    <t>@1RzhaneR1 Go Smoke! What are you gonna smoke? That is not a smart habit to start and pick up  it will make you sick! Songbird!</t>
  </si>
  <si>
    <t xml:space="preserve">@alltimetorchia i can't see any of your twitpics. </t>
  </si>
  <si>
    <t>DaThickestBitch</t>
  </si>
  <si>
    <t xml:space="preserve">@GiulianaRancic can I have that meal plan? I need to lose weight too!! </t>
  </si>
  <si>
    <t xml:space="preserve">Enough with that. I'm sleeping now... need to get up in 6 hours for work again </t>
  </si>
  <si>
    <t>FranciscaRV</t>
  </si>
  <si>
    <t xml:space="preserve">what you doing with a girl like that? </t>
  </si>
  <si>
    <t>kllybwr</t>
  </si>
  <si>
    <t>Campin! wish i could spend the night  fuck waking up early</t>
  </si>
  <si>
    <t>CarolineChase</t>
  </si>
  <si>
    <t xml:space="preserve">I miss everyone up in Whitby </t>
  </si>
  <si>
    <t>Astaryth</t>
  </si>
  <si>
    <t>@jtuwliens @RebeccaHasWrote Morgan is not yappy, BUT she doesn't act like little dog   She thinks she is BIG dog. I wanted small and cute!</t>
  </si>
  <si>
    <t>nursing my broken black and blue toe  ouch... http://twitpic.com/4w1c7</t>
  </si>
  <si>
    <t>DLRWriter</t>
  </si>
  <si>
    <t xml:space="preserve">Just watching my back - something is up and I don't like it </t>
  </si>
  <si>
    <t>ThuperGhay</t>
  </si>
  <si>
    <t xml:space="preserve">@lildjdude not when it started at about 5 am, </t>
  </si>
  <si>
    <t>ilysexyness</t>
  </si>
  <si>
    <t>2 of my teeth have cavities now and it hurts so muchhhh, owwwwww  HELP ME</t>
  </si>
  <si>
    <t>brapple</t>
  </si>
  <si>
    <t xml:space="preserve">Really needs to talk to Justine </t>
  </si>
  <si>
    <t>E_Rand</t>
  </si>
  <si>
    <t xml:space="preserve">God im such a pussey </t>
  </si>
  <si>
    <t>MiniMinscom</t>
  </si>
  <si>
    <t>Anyonethere I need someone to talk to ?: Hi anyone around...feeling low  http://is.gd/ybcs</t>
  </si>
  <si>
    <t>MrCrushin</t>
  </si>
  <si>
    <t xml:space="preserve">I just remembered i had to poop before i left work this morning, and I haven't pooped yet </t>
  </si>
  <si>
    <t>ImTiffanyNicole</t>
  </si>
  <si>
    <t xml:space="preserve">had a VERY long day with @FallonFrankie . She had me ALL OVER THE PLACE. Now its time to nap.... alone </t>
  </si>
  <si>
    <t>Brinal1</t>
  </si>
  <si>
    <t>Excited about gettin the tat by my ear, just dnt want them to shave my side burn   but when the tat s there, I'll feel complete</t>
  </si>
  <si>
    <t>mamakatz</t>
  </si>
  <si>
    <t xml:space="preserve">@Scorch_Mom How is G? What happened? Sending soothing-ouchie vibes. </t>
  </si>
  <si>
    <t>AshleighJonas</t>
  </si>
  <si>
    <t xml:space="preserve">@theDebbyRyan I called but u weren't live. </t>
  </si>
  <si>
    <t>mimi233</t>
  </si>
  <si>
    <t xml:space="preserve">missing my jer-bear a lot these days and wishing i would feel better </t>
  </si>
  <si>
    <t>the_shiraz</t>
  </si>
  <si>
    <t>Gah, traffic  in Fremont, CA http://loopt.us/53kXxA.t</t>
  </si>
  <si>
    <t>DinaD_407</t>
  </si>
  <si>
    <t xml:space="preserve">@Ducatel09 Ely wts gud? thought I'd see u at Ruth Graduation </t>
  </si>
  <si>
    <t>bennythemink</t>
  </si>
  <si>
    <t xml:space="preserve">heading on the 2nd half of our road trip to darwin, no civilisation for another 1500 km !!! </t>
  </si>
  <si>
    <t>soccerliz15</t>
  </si>
  <si>
    <t xml:space="preserve">Watching the dynamooooo game ! </t>
  </si>
  <si>
    <t>yacek</t>
  </si>
  <si>
    <t xml:space="preserve">@deejaykue   u get a promo of eminem or wht ? lol... i thought the release date was 5/19/2009... i wanna hear </t>
  </si>
  <si>
    <t>stripesincolor</t>
  </si>
  <si>
    <t>@thirstforkirst : I have to update it  Anyway, where are you residing at?</t>
  </si>
  <si>
    <t>killiangavin</t>
  </si>
  <si>
    <t xml:space="preserve">my itunes is playing in mono not stereo........ hmmmm </t>
  </si>
  <si>
    <t>jessjohnson</t>
  </si>
  <si>
    <t xml:space="preserve">Days like today make me wish I had time to ride my motorcycle </t>
  </si>
  <si>
    <t>mikodragonfly</t>
  </si>
  <si>
    <t xml:space="preserve">Pandora's Lament - Chapter 7 is posted on my site.  Trying to get the update working on A/F as well but tech problem as usual </t>
  </si>
  <si>
    <t xml:space="preserve">@billy3g then yet another thing we have in common. i &amp;lt;3 them too. Live off of Jamba Juice. I need to get a job there. </t>
  </si>
  <si>
    <t>DannyyDC</t>
  </si>
  <si>
    <t xml:space="preserve">@AubreyODay You know you make me sad Aubrey.... </t>
  </si>
  <si>
    <t>quirke</t>
  </si>
  <si>
    <t>@mindlesspursuit I don't have a BBQ.   I want one, but it's at the bottom of the priority list unfortunately.</t>
  </si>
  <si>
    <t>sheeplescareme</t>
  </si>
  <si>
    <t xml:space="preserve">@reland1 Double muah! Going to have to run tho - think I'm about to lose power and I hate sitting in the dark by myself. </t>
  </si>
  <si>
    <t>goobers18</t>
  </si>
  <si>
    <t xml:space="preserve">dizzy again </t>
  </si>
  <si>
    <t>whoamarcos</t>
  </si>
  <si>
    <t xml:space="preserve">Shane won't stop laughing at the term moon crickets. Also, sparks is being discontinued </t>
  </si>
  <si>
    <t>DaveWood76</t>
  </si>
  <si>
    <t xml:space="preserve">@marauderMPP I thought I was going to watch it on ABC.  They have been playing one movie in order each Sat night.  Not tonight.. the NBA. </t>
  </si>
  <si>
    <t xml:space="preserve">@pattyrodriguez she's so awesome! Wish she kept the long hair though </t>
  </si>
  <si>
    <t>jamimjon</t>
  </si>
  <si>
    <t xml:space="preserve">@Missyshianne good lord that's as bad as having a freekin hurricane hit yall. i definitely can understand ur situation </t>
  </si>
  <si>
    <t>tweetiecub</t>
  </si>
  <si>
    <t>Rough housin with my dog.. she made my hand bleed.  still my best pup tho!</t>
  </si>
  <si>
    <t>AiramR</t>
  </si>
  <si>
    <t>@JenAlice Just saw your post about breaking from BB   Will you not be twittering either? Everything okay?</t>
  </si>
  <si>
    <t>kpereira</t>
  </si>
  <si>
    <t xml:space="preserve">@oliviamunn pointed out that while my convertible may have 415 horsepower, the visors &amp;quot;suck ass&amp;quot; and I should take it back. Immediately. </t>
  </si>
  <si>
    <t>liliers</t>
  </si>
  <si>
    <t xml:space="preserve">@katherss come get me! </t>
  </si>
  <si>
    <t>lilbrunie</t>
  </si>
  <si>
    <t xml:space="preserve">had an amazing day - heading home to upload pics and then sleepy time for my 6am work tomorrow </t>
  </si>
  <si>
    <t>EddieGN</t>
  </si>
  <si>
    <t xml:space="preserve">Josh Grogis just lost to Randy Stutzman in a foot race. I'm disappointed </t>
  </si>
  <si>
    <t xml:space="preserve">omg i dont i think i want to talk about this.  it sound so close to home 2 years ago </t>
  </si>
  <si>
    <t>KKCurse</t>
  </si>
  <si>
    <t xml:space="preserve">spilt a can of beer in my bed yesterday... damp mattress... </t>
  </si>
  <si>
    <t>SamTrue</t>
  </si>
  <si>
    <t xml:space="preserve">home from Chicago </t>
  </si>
  <si>
    <t>My room is clean!!! Can't really tell in this pic though   http://twitpic.com/4w1pf</t>
  </si>
  <si>
    <t>_iDANCE19</t>
  </si>
  <si>
    <t xml:space="preserve">Cardinals are not playing well AT ALL </t>
  </si>
  <si>
    <t xml:space="preserve">@winnyadriany winnnn I'm the first person that came here. No one here </t>
  </si>
  <si>
    <t>MelanieCasha</t>
  </si>
  <si>
    <t>Throat hurts so bad  ... I really hope it gets better</t>
  </si>
  <si>
    <t>@MissNanaBaby  @miszbeezy got a shoutout from Dre? I DIDN'T! http://bit.ly/qth7i</t>
  </si>
  <si>
    <t>amenaagha</t>
  </si>
  <si>
    <t>jintastic</t>
  </si>
  <si>
    <t xml:space="preserve">what a day what a day what a day... work = FAB! family drama after work = 2 fuckin much. Again. </t>
  </si>
  <si>
    <t>mkenzzi</t>
  </si>
  <si>
    <t xml:space="preserve">Route 666 episode.  This title always makes me laugh.  I grew up not too far from Highway 666.  Made me sad when they renamed it  </t>
  </si>
  <si>
    <t>baparker</t>
  </si>
  <si>
    <t xml:space="preserve">My company moved us all to either T-Mobile or Verizon. Regardless, cell phone access to social sites like Twitter has been removed.  </t>
  </si>
  <si>
    <t>BriannaLyn</t>
  </si>
  <si>
    <t>Watching Smallville and I'm starting to lose interest in the show   Hmm... I wonder how there going to wrap up this season.</t>
  </si>
  <si>
    <t>rocketsmimi</t>
  </si>
  <si>
    <t xml:space="preserve">Yao out for the rest of the playoffs  </t>
  </si>
  <si>
    <t>Karine_Mtl</t>
  </si>
  <si>
    <t xml:space="preserve">@Gennifer3 @Atmos_Sphere @StacyDerosby Monday? I don't know yet but nothing earth shattering: we're coming back home </t>
  </si>
  <si>
    <t>KNTHFJS</t>
  </si>
  <si>
    <t xml:space="preserve">Aw last Saturday practice </t>
  </si>
  <si>
    <t>starnites6</t>
  </si>
  <si>
    <t xml:space="preserve">@elphabablue oh no! Hibachi is yum though!! U loving the car? I got that wedding next weekend looking for a dress didn't find on though </t>
  </si>
  <si>
    <t>mattantonino</t>
  </si>
  <si>
    <t>1) Mavs need to play MUCH better.   2) Melo was fouled. I forgot to watch the game until the 4th - didn't miss much.</t>
  </si>
  <si>
    <t>Arielleezy</t>
  </si>
  <si>
    <t xml:space="preserve">I wish I had a boyfriend to come to the pier with. fml. There's a couple sittin right in front of my car. </t>
  </si>
  <si>
    <t>gracerface</t>
  </si>
  <si>
    <t xml:space="preserve">jammin on the geetar. why are good songs always downtuned?! </t>
  </si>
  <si>
    <t>Sunshine1213</t>
  </si>
  <si>
    <t xml:space="preserve">No luck so far at foxwoods </t>
  </si>
  <si>
    <t>bryanjacob</t>
  </si>
  <si>
    <t xml:space="preserve">I just left the mc chris show...he wasn't as good as I thought he was going to be </t>
  </si>
  <si>
    <t>plasticfuzzies</t>
  </si>
  <si>
    <t xml:space="preserve">Yao is out for the playoffs </t>
  </si>
  <si>
    <t>themusiclife</t>
  </si>
  <si>
    <t>skype = best invention ever... got to talk to my best friend for an hour today. haven't seen her in 4 months  stoked for memorial day!</t>
  </si>
  <si>
    <t>faythx4</t>
  </si>
  <si>
    <t xml:space="preserve">Just ordered a vinyl iPod case online. IT'S MADONNA&amp;lt;3 there was no @britneyspears ones </t>
  </si>
  <si>
    <t>hilarion</t>
  </si>
  <si>
    <t xml:space="preserve">@val820 You had to remind me. </t>
  </si>
  <si>
    <t>MariaOD</t>
  </si>
  <si>
    <t xml:space="preserve">Having dinner alone and &amp;quot;Donde Estan Corazon&amp;quot; has to play on my Ipod! </t>
  </si>
  <si>
    <t>Shannon_Hopkins</t>
  </si>
  <si>
    <t xml:space="preserve">@Dung551 computers being worked on.  </t>
  </si>
  <si>
    <t>LjTx</t>
  </si>
  <si>
    <t xml:space="preserve">@TiaDay yeah, it's going on 8:30 here. out the door at 7:30 - so up at ...I refuse to say 0630... </t>
  </si>
  <si>
    <t>Rianti_W</t>
  </si>
  <si>
    <t xml:space="preserve">not feel well </t>
  </si>
  <si>
    <t>@AnaRC Oh.....   ((hugs))  You'll get out soon!!  #sigjeans</t>
  </si>
  <si>
    <t>HeyArahcely</t>
  </si>
  <si>
    <t>@DanaPanic7 noooo  you?</t>
  </si>
  <si>
    <t>mokiato</t>
  </si>
  <si>
    <t xml:space="preserve">Watching MTV. Not having a good day </t>
  </si>
  <si>
    <t>ashleychante</t>
  </si>
  <si>
    <t xml:space="preserve">So im finally packing to go home. . . only problem is Idk how im getting there </t>
  </si>
  <si>
    <t>@lonemat  oh bugger. i did not think to read..  *sigh* i'm sorry. i ok now..just getting a little upset at things..</t>
  </si>
  <si>
    <t>molls33192</t>
  </si>
  <si>
    <t xml:space="preserve">ugh noooo </t>
  </si>
  <si>
    <t>@crave4dave what the freak is that. sorry, but i don't speak caveman  LOL.</t>
  </si>
  <si>
    <t>jsalyer1974</t>
  </si>
  <si>
    <t xml:space="preserve">just got home from montgomery Inn and coldstone with CONNECT Group, a good time was had by all!! missed thouse who could not attend </t>
  </si>
  <si>
    <t xml:space="preserve">Couldn't hang with the fam so I think ill take a nap or study. </t>
  </si>
  <si>
    <t>suttonn</t>
  </si>
  <si>
    <t xml:space="preserve">I installed Win 7 RC 64-bit last night. My comp doesn't like it.  I think it's the processor. I'll be installing the 32-bit vers instead. </t>
  </si>
  <si>
    <t>fitritobing</t>
  </si>
  <si>
    <t xml:space="preserve">don't mess with a girl who has PMS. you're gonna end up bad  </t>
  </si>
  <si>
    <t>neonchile</t>
  </si>
  <si>
    <t xml:space="preserve">i have my own rooom! but it is now very weird not seeing nikki's bed in there </t>
  </si>
  <si>
    <t>JaxLicurse</t>
  </si>
  <si>
    <t>@TieshaStarr Not fun    Happy to hear the blackout has ended!</t>
  </si>
  <si>
    <t>CourtneyMarieK</t>
  </si>
  <si>
    <t>@SlimmDuddy I might be... I don't even know yet...  I know I will be in the A for birthday bash</t>
  </si>
  <si>
    <t>youdontknowmel</t>
  </si>
  <si>
    <t>bummer.. i was all excited for a Kubel grand slam  we're still up 9-5 #Twins</t>
  </si>
  <si>
    <t xml:space="preserve">@pandaaMONIA im with you on that. school camp killed me this week and im so stressed over schoolwork and i cant play soccer due to injury </t>
  </si>
  <si>
    <t>owange_gumibear</t>
  </si>
  <si>
    <t xml:space="preserve">HAHA! NOTHING </t>
  </si>
  <si>
    <t>bittersweetamor</t>
  </si>
  <si>
    <t xml:space="preserve">Laying down my head is bothering me from the humidity &amp;amp; bbq smoke. My Shirley curls - all over the place now! Bah humbug! </t>
  </si>
  <si>
    <t>imma wimp  had to add ice tO this nuvO&amp;amp;&amp;amp;qOose =\ fuxk it a niqqa dO qotta drive back ehh</t>
  </si>
  <si>
    <t>salemsaunders</t>
  </si>
  <si>
    <t xml:space="preserve">is going to watch Marley and Me with Diesel </t>
  </si>
  <si>
    <t>melancholycat</t>
  </si>
  <si>
    <t xml:space="preserve">Ugh, didn't want to stay in smithfield overnight but I got a total guilt trip. Now stuff in a hot house w/ nothing to do </t>
  </si>
  <si>
    <t>OfficialMiguelN</t>
  </si>
  <si>
    <t xml:space="preserve">So Tired! Wish I Could Call @theDebbyRyan But I Cant </t>
  </si>
  <si>
    <t>themandyshow</t>
  </si>
  <si>
    <t>bonefire tonight at Anna's house and I'm excited! I miss my anner! Then mothers day tomorrow  rip mom</t>
  </si>
  <si>
    <t>hapaha0le</t>
  </si>
  <si>
    <t>in the Korean Airport.... wish i could stay longer!  &amp;lt;333 Korea</t>
  </si>
  <si>
    <t>LucasF86</t>
  </si>
  <si>
    <t xml:space="preserve">@asinkujobear aww I sorry </t>
  </si>
  <si>
    <t>jennamay0711</t>
  </si>
  <si>
    <t xml:space="preserve">Cracker barrel. No moneys </t>
  </si>
  <si>
    <t>robertokay</t>
  </si>
  <si>
    <t xml:space="preserve">@sanspoint God, I've always wanted to go to a Chiptune show. You don't know how much I envy you right now. </t>
  </si>
  <si>
    <t>caiitwe</t>
  </si>
  <si>
    <t xml:space="preserve">helping mum put her prezzie 2gether and i still manage to hurt miself..y does this always happen to me i wasnt even up for 10mins </t>
  </si>
  <si>
    <t>iamwhimsical</t>
  </si>
  <si>
    <t xml:space="preserve">I wish I could eat my mashed potatoes and chicken </t>
  </si>
  <si>
    <t>MelissaBourn</t>
  </si>
  <si>
    <t xml:space="preserve">Missing Derrick, anticipating another week without him...and I'm here at work while he IS home, SAD </t>
  </si>
  <si>
    <t xml:space="preserve">Got a little headache </t>
  </si>
  <si>
    <t>perfect_nutter</t>
  </si>
  <si>
    <t>Didn't do any shopping  had to be my sister's choffer-HAHA- getting ready to eat,watching Enchanted! and then dress up for the party.</t>
  </si>
  <si>
    <t>silkyninja</t>
  </si>
  <si>
    <t xml:space="preserve">@BabeNatasha i dunno... i only use the app version </t>
  </si>
  <si>
    <t>alyssenoel</t>
  </si>
  <si>
    <t xml:space="preserve">watching Pearl Harbor--this movie gets me all the time </t>
  </si>
  <si>
    <t>Revah</t>
  </si>
  <si>
    <t xml:space="preserve">Crappy weather today, and I still get sunburned </t>
  </si>
  <si>
    <t xml:space="preserve">@trampled Hope you feel better soon. </t>
  </si>
  <si>
    <t>albator</t>
  </si>
  <si>
    <t xml:space="preserve">@DarkUSS I hope not, hopefully it's a beefed up ps3 (32cores CELL) with more RAM and a big HDD and and... and... noooo no wii-like </t>
  </si>
  <si>
    <t>sammy148</t>
  </si>
  <si>
    <t>have some good blisters in my feet from last night  but worth the awesome night out with tha girls!!</t>
  </si>
  <si>
    <t>thoughtcriminal</t>
  </si>
  <si>
    <t>NIN set just ended  #tampa #nin  http://twitpic.com/4w23v</t>
  </si>
  <si>
    <t>kourtneyadams</t>
  </si>
  <si>
    <t xml:space="preserve">I'm studing 4 my food test 2morrow! </t>
  </si>
  <si>
    <t xml:space="preserve">@aliis32 OMG I cried too! Nathan and haley make me wanna vomit sometimes but always make me say aww LoL...and the Peyton situation is sad </t>
  </si>
  <si>
    <t>misscmb19</t>
  </si>
  <si>
    <t>@SWEETnezzyNEZ aww man no more of my boo  me sad now lolz</t>
  </si>
  <si>
    <t>tuttyta</t>
  </si>
  <si>
    <t xml:space="preserve">trying to understand why life is so fucking unfair </t>
  </si>
  <si>
    <t>fmldiana</t>
  </si>
  <si>
    <t>@LacksleepDNA  that is so sad. i also did not make a jeopardy board and you know I BET EVERYONE ELSE DID NOT -_____-' we'll see. hav fun!</t>
  </si>
  <si>
    <t>swaqqakillenem</t>
  </si>
  <si>
    <t>i feel sick  uqhh. today was a waste of an outfit man.</t>
  </si>
  <si>
    <t xml:space="preserve">@ddlovato oh I'm so happy that u r back! I missed you so much </t>
  </si>
  <si>
    <t>caligurl707</t>
  </si>
  <si>
    <t xml:space="preserve">can't seem 2 go 2 sleep &amp;amp; i have 2 work 2night </t>
  </si>
  <si>
    <t>jac0bunderme</t>
  </si>
  <si>
    <t>@Adrienne_Bailon yea i heard that, i feel like im the only person who doesnt get it  airhead im sure!</t>
  </si>
  <si>
    <t>OFD020</t>
  </si>
  <si>
    <t xml:space="preserve">so windy here the robin's nest on our front porch in the fake forsythia wreath got blown down. 3eggs ruined </t>
  </si>
  <si>
    <t>QueenTitania</t>
  </si>
  <si>
    <t>It's now over...  But now we get the cast party!</t>
  </si>
  <si>
    <t>ilhongy</t>
  </si>
  <si>
    <t>@jbee83 @izzagillianne - ain't nobody getting me nuthin...  enjoy~</t>
  </si>
  <si>
    <t>@ozdj Sheeeet!  Totally forgot about the Capitol Square Computer Treasure Trove!!! Bugger! It is closer to me than York St too  #blisters</t>
  </si>
  <si>
    <t>tybabyyy</t>
  </si>
  <si>
    <t>Goin to the mall by myself cause I'll my friends think its funny to leave me..  sad</t>
  </si>
  <si>
    <t>@YellaTrouble aww  poor you.....</t>
  </si>
  <si>
    <t>austinnix</t>
  </si>
  <si>
    <t xml:space="preserve">im sick on my birthday </t>
  </si>
  <si>
    <t>urbabygirl04</t>
  </si>
  <si>
    <t xml:space="preserve">@laurencastellon Check this comedy movie review of #StarTrek http://bit.ly/TSh36 hilarious!  last link was bad... sorry  </t>
  </si>
  <si>
    <t>RaeLori</t>
  </si>
  <si>
    <t xml:space="preserve">@leighmichele Oh no! </t>
  </si>
  <si>
    <t>TheEmirati</t>
  </si>
  <si>
    <t xml:space="preserve"> hand ball again by wynne.. Dc scores on penalty.. BS 3-3</t>
  </si>
  <si>
    <t>CasClifford</t>
  </si>
  <si>
    <t xml:space="preserve">is having a lovely mother's day so far. But missing my mum </t>
  </si>
  <si>
    <t>natalie_anne43</t>
  </si>
  <si>
    <t xml:space="preserve">ohh mavs. glad i didn't watch the game to see that...maybe we can win the next 4 in a row. back to chemistry </t>
  </si>
  <si>
    <t>KandyKayteeBamf</t>
  </si>
  <si>
    <t>sleepy time, (: tonight, i miss McFly for some reason  ah well, see them soon, and the many english friends I made in southend night all x</t>
  </si>
  <si>
    <t xml:space="preserve">@JohnPaulAllen though the week, we don't eat until 8 because of the hours preston works. my middle shows it. </t>
  </si>
  <si>
    <t>jazzyjunebug</t>
  </si>
  <si>
    <t xml:space="preserve">Today is a grumpy day </t>
  </si>
  <si>
    <t>mayBsomeday</t>
  </si>
  <si>
    <t xml:space="preserve">@jrkgirlnla I soooo wish I had photoshop--can't afford 900 dollars for it though.  </t>
  </si>
  <si>
    <t>Just read my posts. I wonder what Homewrok is... Homework sucks.  Good bye for real now.</t>
  </si>
  <si>
    <t>JenIngram</t>
  </si>
  <si>
    <t xml:space="preserve">@kevinrendon No one delivers to my house. </t>
  </si>
  <si>
    <t>jyoonp</t>
  </si>
  <si>
    <t xml:space="preserve">@hypeismyname all of your tweets lately have been about bball and I wish I knew what you were talking about </t>
  </si>
  <si>
    <t>xxledheadxx</t>
  </si>
  <si>
    <t xml:space="preserve">Switched back to Firefox today.......safari crashes way too much. </t>
  </si>
  <si>
    <t xml:space="preserve">Some Muslim just told me I was yelling in his ear. Why do I keep attracting beef today? I let it slide. It's a concert fool. Hmph. </t>
  </si>
  <si>
    <t>BCatt84</t>
  </si>
  <si>
    <t xml:space="preserve">I miss my mom </t>
  </si>
  <si>
    <t>3thanthegreat</t>
  </si>
  <si>
    <t xml:space="preserve">@S4RR4ann i wanna see </t>
  </si>
  <si>
    <t>JulieAnnBrody</t>
  </si>
  <si>
    <t xml:space="preserve">@1027KIISFM wish I could've been there  </t>
  </si>
  <si>
    <t>KSuds1313</t>
  </si>
  <si>
    <t>@mandyva I think it might actually be a fail  I just noticed it was a kid size</t>
  </si>
  <si>
    <t>DSTerminedD</t>
  </si>
  <si>
    <t xml:space="preserve">Been @ the hair shop since 2pm this is just a dang shame!! Ugh not HAPPY @ all </t>
  </si>
  <si>
    <t xml:space="preserve">@lykethebyrd I hope alpert has his own figure </t>
  </si>
  <si>
    <t>libralady1065</t>
  </si>
  <si>
    <t xml:space="preserve">My weekend could be better...I'm BROKE </t>
  </si>
  <si>
    <t>Befitt</t>
  </si>
  <si>
    <t xml:space="preserve">@nooccar I'll see you over there... I'm planning on leaving here in about 10-15 minutes - sad that I won't be able to go 2 @psyan's party </t>
  </si>
  <si>
    <t>MariByDay</t>
  </si>
  <si>
    <t xml:space="preserve">@adoreamore aww man, I wish I woud have seen this earlier. </t>
  </si>
  <si>
    <t>smilesss321</t>
  </si>
  <si>
    <t xml:space="preserve">@iglooslvyoghurt: :'( u hurt my feelings! </t>
  </si>
  <si>
    <t>jessie_renee_</t>
  </si>
  <si>
    <t>Ugh they're keeping my on call at work  come visit me at metropark @ the cerritos mall</t>
  </si>
  <si>
    <t>sdarchie</t>
  </si>
  <si>
    <t xml:space="preserve">thankful that I didn't have to buy a part to fix my car...wish i could see the boo..wanna go back to the beach... </t>
  </si>
  <si>
    <t>Revs are down 1-0 at the half  Shittttttt</t>
  </si>
  <si>
    <t>HeyElizabethL</t>
  </si>
  <si>
    <t xml:space="preserve">Wish I could've gone to Wango Tango </t>
  </si>
  <si>
    <t>KuhSanDruh</t>
  </si>
  <si>
    <t xml:space="preserve">i'm  REALLY tired </t>
  </si>
  <si>
    <t>lizzijoy</t>
  </si>
  <si>
    <t xml:space="preserve">AP, AP, AP, Earth movie, AP, AP... </t>
  </si>
  <si>
    <t>bluetooth13</t>
  </si>
  <si>
    <t xml:space="preserve">good morning world.!just woke up and it's good that the weather is fine..I miss school </t>
  </si>
  <si>
    <t>VanahTFair</t>
  </si>
  <si>
    <t xml:space="preserve">I can't freakin' believe I let Laura suck me into twitter! </t>
  </si>
  <si>
    <t>Hmmmm, looks like its gonna be an early night for mee. I'm super tired.  lol</t>
  </si>
  <si>
    <t xml:space="preserve">My boyfriend is lame </t>
  </si>
  <si>
    <t>MysticalEnd</t>
  </si>
  <si>
    <t xml:space="preserve">Knox Tavern Breakfast Buffet ... =  5 thumbs down </t>
  </si>
  <si>
    <t>melkristian</t>
  </si>
  <si>
    <t xml:space="preserve">Aren't DQ Blizzards supposed to withstand being turned upsidesown? It seems like I've gotten a milkshake instead of a blizzard. </t>
  </si>
  <si>
    <t>valcheong</t>
  </si>
  <si>
    <t>wore my contact lens to sleep.  - http://tweet.sg</t>
  </si>
  <si>
    <t xml:space="preserve">Waiting impatiently for Paige to finish dinner. </t>
  </si>
  <si>
    <t>randomlara424</t>
  </si>
  <si>
    <t xml:space="preserve">wishing i was in nashville at the veronicas concert. </t>
  </si>
  <si>
    <t>loverugby</t>
  </si>
  <si>
    <t xml:space="preserve">Nobody ever txts me n ned 2 go out </t>
  </si>
  <si>
    <t>@leslie_vfcst  D: ouchh....   yea im on aim come talk to mee</t>
  </si>
  <si>
    <t>keysaddict</t>
  </si>
  <si>
    <t xml:space="preserve">Feelin sorry for my cuz. She's spending the night here with her kids and hubby 'cause they've gotta spackle their rental. On Mother's Day </t>
  </si>
  <si>
    <t>alieblahblah</t>
  </si>
  <si>
    <t xml:space="preserve">i missed JONAS and the new iCarly movie (iDate A Bad Boy). I was out all afternoon </t>
  </si>
  <si>
    <t>bgarnettlaw</t>
  </si>
  <si>
    <t xml:space="preserve">@EvilSue I saw.  Shits on the others there!  Good luck!  I got up too late to shoot mine, think getting flu </t>
  </si>
  <si>
    <t>iambak</t>
  </si>
  <si>
    <t xml:space="preserve">@Isa_Marie your very welcome!!! I tired to watch it on my computer but I have a Mac </t>
  </si>
  <si>
    <t>rachelgyan</t>
  </si>
  <si>
    <t>Im so tired  always tired always work to do. Sigh new assignments tomorrow</t>
  </si>
  <si>
    <t>amandawight</t>
  </si>
  <si>
    <t xml:space="preserve">It feels like it is 5 million degrees out, yuck. Not looking forward to summer </t>
  </si>
  <si>
    <t>rachaelkbrown</t>
  </si>
  <si>
    <t xml:space="preserve">@gaufre Please dont twitter sad things.. </t>
  </si>
  <si>
    <t xml:space="preserve">@rsczygelski that was a good strikeout.  I think I'm letting my international law frustration take over </t>
  </si>
  <si>
    <t xml:space="preserve">@JF_Kennedy I sold my xbox to get a ps3 </t>
  </si>
  <si>
    <t>cashmerenicole</t>
  </si>
  <si>
    <t xml:space="preserve">I didn't get here by myself </t>
  </si>
  <si>
    <t>karlos8403</t>
  </si>
  <si>
    <t xml:space="preserve">do not wanna stay home tonight </t>
  </si>
  <si>
    <t>Yancel</t>
  </si>
  <si>
    <t xml:space="preserve">I'm so bored right now... It's saturday night &amp;amp; I have nothing fun 2 do, I feel like dancing but nowhere 2 go and nobody 2 go out with... </t>
  </si>
  <si>
    <t>hilizjohnson</t>
  </si>
  <si>
    <t xml:space="preserve">kids are in bed and now i have no one to play chutes &amp;amp; ladders with. </t>
  </si>
  <si>
    <t>jenniferosekemp</t>
  </si>
  <si>
    <t xml:space="preserve">@InMyPinkPanties I miss you boo! </t>
  </si>
  <si>
    <t>monkeelova93</t>
  </si>
  <si>
    <t>oh shit its raining so hard  i saw lightning and heard thunder ;o drip drop drip drop.</t>
  </si>
  <si>
    <t>revship</t>
  </si>
  <si>
    <t xml:space="preserve">waiting for dinner, dealing with Comcast </t>
  </si>
  <si>
    <t>ChicaK</t>
  </si>
  <si>
    <t>oh i hurt my ankle  stupid cross country lol luckily i can still run on it with no prob though just have to wear a brace</t>
  </si>
  <si>
    <t>skewed_centner</t>
  </si>
  <si>
    <t xml:space="preserve">never want to see her again... never want to drink anymore... damn i am feeling so insecure... </t>
  </si>
  <si>
    <t>katieparks</t>
  </si>
  <si>
    <t xml:space="preserve">So I heard the nuggets game was awesome. Did anybody tape it? I want to watch at least one game. </t>
  </si>
  <si>
    <t>MyNameIsJaclyn</t>
  </si>
  <si>
    <t xml:space="preserve">Way to sick to be out at a party </t>
  </si>
  <si>
    <t>SarahRutherford</t>
  </si>
  <si>
    <t xml:space="preserve">I need $67 for Bob Dylan in Syracuse...pay check, come soon </t>
  </si>
  <si>
    <t>ktdill</t>
  </si>
  <si>
    <t xml:space="preserve">I have all the makings for an awesome ice cream sundae - but no ice cream </t>
  </si>
  <si>
    <t>confusednow1980</t>
  </si>
  <si>
    <t xml:space="preserve">After mowing and weedeating all day im a nice shade of pink </t>
  </si>
  <si>
    <t>gregavola</t>
  </si>
  <si>
    <t xml:space="preserve">Packing for the trip - I hate packing </t>
  </si>
  <si>
    <t>JRM_RAUL</t>
  </si>
  <si>
    <t xml:space="preserve">I got sunburned! Cali's already left a mark on me! I now have a red V on my back. </t>
  </si>
  <si>
    <t>kaaathryn</t>
  </si>
  <si>
    <t xml:space="preserve">DAMN YOU TWITTER i just #lostthegame </t>
  </si>
  <si>
    <t xml:space="preserve">@Strabismus That link you sent me didn't come up </t>
  </si>
  <si>
    <t>tamzcat</t>
  </si>
  <si>
    <t xml:space="preserve">http://twitpic.com/4w2lr - My Baby Bird is the one on the far left. He has since lost one of his legs due to any accident in a tepee hut </t>
  </si>
  <si>
    <t>jaytngo</t>
  </si>
  <si>
    <t>at hollywood bowl. didn't get anything this time  and its cold... waiting for concert to start.</t>
  </si>
  <si>
    <t>kienle</t>
  </si>
  <si>
    <t>Ot action!! I missed alot of the game  For my brother Joel and my good buddy Jason I gotta say GO PENS GO!</t>
  </si>
  <si>
    <t>haileybabyy</t>
  </si>
  <si>
    <t xml:space="preserve">awww jason had to go to the bar </t>
  </si>
  <si>
    <t>Mark1977</t>
  </si>
  <si>
    <t xml:space="preserve">Wishing my Sunshine headache would go away... </t>
  </si>
  <si>
    <t>SarahSloane</t>
  </si>
  <si>
    <t xml:space="preserve">@EssinEm Dangit - I saw you in the hallway but I already left for the day - my back was dying at 4 PM </t>
  </si>
  <si>
    <t xml:space="preserve">@cackylacky </t>
  </si>
  <si>
    <t>JeSsiiK</t>
  </si>
  <si>
    <t>@ddlovato 0h yaaay Y0u're back ! , I g0t w0rried f0r y0u because 0f these stupid rum0rs. ..   I saw 0n Y0uTube, y0ur Bamb0oZzle !Extra;)</t>
  </si>
  <si>
    <t>chismegirl88</t>
  </si>
  <si>
    <t xml:space="preserve">@seanmurphymusic Aww have fun! I can't see my mom on Mom's Day this yr! First one ever! </t>
  </si>
  <si>
    <t>acapellasoul</t>
  </si>
  <si>
    <t>@djscratch I need a parrot  lol</t>
  </si>
  <si>
    <t>essentialimage</t>
  </si>
  <si>
    <t xml:space="preserve">What's green and white and full of 6 T. of Pepto-Bismol?  Me. </t>
  </si>
  <si>
    <t xml:space="preserve">@defygravity213 well at least you're going with someone. I'm going alone. </t>
  </si>
  <si>
    <t>DianaLovesDavid</t>
  </si>
  <si>
    <t>@checkedeeda I had cheese pizza and burnt the roof of my mouth  sorry I haven't called you back Sel was on the mobile and Mum on the phone</t>
  </si>
  <si>
    <t>RMesbah</t>
  </si>
  <si>
    <t xml:space="preserve">no leica scholarship for me, oh well </t>
  </si>
  <si>
    <t>derrangedferret</t>
  </si>
  <si>
    <t xml:space="preserve">aargh! overtime!!! </t>
  </si>
  <si>
    <t>hailfire</t>
  </si>
  <si>
    <t>with my head the way it is my plans for mothers day is ruined  was going to make breakfast in bed and wash her car.</t>
  </si>
  <si>
    <t>Waretj18</t>
  </si>
  <si>
    <t xml:space="preserve">Today was amazing, too short though </t>
  </si>
  <si>
    <t>IlyLihla</t>
  </si>
  <si>
    <t xml:space="preserve">Ahh! I'm not getting any updates on my phone anymore, this is terrible! </t>
  </si>
  <si>
    <t>FollowMyJourney</t>
  </si>
  <si>
    <t xml:space="preserve">@sarahmaeblogs she was going down 7:30-8pm but the last few nights it's been 9-10pm! I don't know why! </t>
  </si>
  <si>
    <t>jdcb42</t>
  </si>
  <si>
    <t xml:space="preserve">Aaargh! Crapola! Cheese on toast fire narrowly averted. Lots of smoke. Preparing to cut off burnt edges. Easy like Sunday morning my ass </t>
  </si>
  <si>
    <t>@MamaSeason oh no.  maybe some will open up..</t>
  </si>
  <si>
    <t>lanuk</t>
  </si>
  <si>
    <t>Still no conversions  Something needs to be done!</t>
  </si>
  <si>
    <t>Privlidge</t>
  </si>
  <si>
    <t xml:space="preserve">@EstelleDarlings  wow.  I just lost a bet.  I thought someone else did it.  Now I owe my boyfriend $20.   </t>
  </si>
  <si>
    <t xml:space="preserve">@girlrokkstarr haha. where i been hiding, your the hider, i followed you first lol but i been hiding in delaware </t>
  </si>
  <si>
    <t>FranAspiemom</t>
  </si>
  <si>
    <t xml:space="preserve">@linksforluv I hope so too cause today the sun slept all day. Not a ray of sunshine. </t>
  </si>
  <si>
    <t xml:space="preserve">@caseysevenfold it got leaked. but i'm not downloading it. =D cause yeah. and it came out here friday. but the shipments didnt come. </t>
  </si>
  <si>
    <t>pwagman</t>
  </si>
  <si>
    <t xml:space="preserve">@latermom What's a clean house?  </t>
  </si>
  <si>
    <t>_spunksjojo</t>
  </si>
  <si>
    <t>Having no laptop is depressing. I wanna put new songs on my ipod!!! I miss you itunes..  my ipod feels ancient.</t>
  </si>
  <si>
    <t>LeighAmbrosino</t>
  </si>
  <si>
    <t xml:space="preserve">I'm am SOOO confused. </t>
  </si>
  <si>
    <t>bossladynyc</t>
  </si>
  <si>
    <t xml:space="preserve">Wishing all deserving mothers a WONDERFUL day tomorrow. Just spoke to mine (and my grandmother) back home in Sydney; I miss them so much </t>
  </si>
  <si>
    <t xml:space="preserve">Doesn't feel to good </t>
  </si>
  <si>
    <t>calvinho28</t>
  </si>
  <si>
    <t xml:space="preserve">fuck my car lol stupid check engine light now im bored with my family </t>
  </si>
  <si>
    <t xml:space="preserve">Walkin round in my pjs...not sure wat to wear </t>
  </si>
  <si>
    <t xml:space="preserve">i need some fun time where i dont end up hurting days after </t>
  </si>
  <si>
    <t>mertoots</t>
  </si>
  <si>
    <t>Oh no! Shannon just had a 4 wheeler accident. She's up for the weekend to have fun and Dani was sharing her new toy.  Hope she's ok.</t>
  </si>
  <si>
    <t>nschmier</t>
  </si>
  <si>
    <t xml:space="preserve">@debbie_ann77 I'm jealous! I haven't been to a race in a looooong time. </t>
  </si>
  <si>
    <t>quserenity</t>
  </si>
  <si>
    <t xml:space="preserve">I'm laying down on the bed, thinking about past, present, future. Future excites me. Present bores me, and the past saddens me </t>
  </si>
  <si>
    <t>iateyurcookiex3</t>
  </si>
  <si>
    <t xml:space="preserve">@xConverseLuverx oh yeah...srry i was on youtube </t>
  </si>
  <si>
    <t>karen0z</t>
  </si>
  <si>
    <t xml:space="preserve">Sad that I cant find silver heels that flatter my feet. </t>
  </si>
  <si>
    <t xml:space="preserve">@jordangerous i've lost before- but then gained it &amp;amp; then some! (w/the help of age, laziness, &amp;amp; med side effects), so now it's serious </t>
  </si>
  <si>
    <t>JessSloan</t>
  </si>
  <si>
    <t xml:space="preserve">@maragurl yeah me too, but I didn't like Australia, wasn't him, it was the direction </t>
  </si>
  <si>
    <t>CarolinaSunrise</t>
  </si>
  <si>
    <t>@viridescent_  i died on a litle on the inside when i saw that movie.</t>
  </si>
  <si>
    <t>RockySmilely</t>
  </si>
  <si>
    <t xml:space="preserve">not satisfied with the way my life is goin </t>
  </si>
  <si>
    <t>ss3_gokoux</t>
  </si>
  <si>
    <t xml:space="preserve">@valeryalta Wow, somebody has a very exciting next few months! I would like Lasik, but visual artist - my eyes = suicide  Good luck! </t>
  </si>
  <si>
    <t>WOW isn't working  oh pooh</t>
  </si>
  <si>
    <t>stephlambert</t>
  </si>
  <si>
    <t>@traceythatchick i miss your face  come home?</t>
  </si>
  <si>
    <t>repentrepent</t>
  </si>
  <si>
    <t xml:space="preserve">had a great day i missed so many people and didn't realize how much until i saw them dont want to work tomorrow </t>
  </si>
  <si>
    <t>Courageous_one</t>
  </si>
  <si>
    <t xml:space="preserve">Cant DM sulking </t>
  </si>
  <si>
    <t>lyricalies</t>
  </si>
  <si>
    <t>@ireciodan i knoww  and he's only in 8th grade! i was pretty sad.</t>
  </si>
  <si>
    <t xml:space="preserve">@xcoreborex No! You're a boy! </t>
  </si>
  <si>
    <t>i'm going to stay in my home,  i miss my mom :'(</t>
  </si>
  <si>
    <t>@yessireekristen Awwgh wish  I'm coming Wednesday T_T'</t>
  </si>
  <si>
    <t>nitin_v</t>
  </si>
  <si>
    <t xml:space="preserve">could have possibly sprained his ankle </t>
  </si>
  <si>
    <t>littlebitlil</t>
  </si>
  <si>
    <t>@parlai No wonder. No I don't either  lol, my friends would freak out at the site of the body and give up so I don't bother.</t>
  </si>
  <si>
    <t>amitry</t>
  </si>
  <si>
    <t>It's been a long couple of days dealing with exchange 07 issues on a migration from sbs 03, AD not playing nicely  New install in the AM.</t>
  </si>
  <si>
    <t>uolover777</t>
  </si>
  <si>
    <t xml:space="preserve">@Superduperllama That's cool! I just saw a sexy beard and like, I looked back to see the guy and the freaking trunk opened! </t>
  </si>
  <si>
    <t>banhamo</t>
  </si>
  <si>
    <t xml:space="preserve">@saramwrap why is your next terror-day? i have a double terror on tues </t>
  </si>
  <si>
    <t>tracy_tiz</t>
  </si>
  <si>
    <t xml:space="preserve">@Jay_Tiz awww, baby, I miss you too. </t>
  </si>
  <si>
    <t>http://bit.ly/s29fR I've noticed a big drop of views on my website...  http://bit.ly/s29fR</t>
  </si>
  <si>
    <t>bashfullone</t>
  </si>
  <si>
    <t xml:space="preserve">@zozoroom Its better but I'll be glad when its healed completely..every1 ate pork chops yesterday while I was eatin vegetable damn soup </t>
  </si>
  <si>
    <t>adaniellec</t>
  </si>
  <si>
    <t>@bombchelle512 jealous. not of your boy, per se, but that yours is off tour and with you.  LUCKY</t>
  </si>
  <si>
    <t>alicia_bruce</t>
  </si>
  <si>
    <t>@CoreyKlein  cheer up buttercup</t>
  </si>
  <si>
    <t>LoveKeturah</t>
  </si>
  <si>
    <t xml:space="preserve">@KeisheraOnline awww reallyyy? Lol I told him I couldn't </t>
  </si>
  <si>
    <t xml:space="preserve">@MrSelfMade u found it? its gone off now! </t>
  </si>
  <si>
    <t>typeamom</t>
  </si>
  <si>
    <t>@newoldmom @DominiqueDog I like Photoshop CS but lost it when got Vista.  But Elements is nice too, much cheaper.  #sigjeans</t>
  </si>
  <si>
    <t>I am SOOO confused.  *</t>
  </si>
  <si>
    <t>gisuck</t>
  </si>
  <si>
    <t xml:space="preserve">Why is it that watching steamy love scenes in movies makes me feel so lonely </t>
  </si>
  <si>
    <t>walk_the_walk</t>
  </si>
  <si>
    <t xml:space="preserve">hey evry1! quick Q: What tricks do you use to say &amp;quot;NO&amp;quot; to things you know will kill your diet?...sometimes temptation gets the best of me </t>
  </si>
  <si>
    <t xml:space="preserve">@tonightwedance gonna scream btw, what with your insults, my lack of sleep and knowin i'm up in 3 n half hours </t>
  </si>
  <si>
    <t>magiec</t>
  </si>
  <si>
    <t>@ruiza  definitely. Noone can eat it w me! btw I had Tuna Taragon the other day! It was not the same. &amp;amp; lemon was last mos flaVor. EW</t>
  </si>
  <si>
    <t>HOMER-JAY is Tired to day  http://apps.facebook.com/dogbook/profile/view/6064594</t>
  </si>
  <si>
    <t>shellsmiles</t>
  </si>
  <si>
    <t xml:space="preserve">so i guess my dog wants to be a dalmatian... when we came home from the ER she was covered in oil. poor puppy </t>
  </si>
  <si>
    <t>upsidedowndog</t>
  </si>
  <si>
    <t xml:space="preserve">Looks like the Diesel Store behind our bldg on Melrose is prepping 4 a BIG party tonite. Just great... Not much chance of sleep then. </t>
  </si>
  <si>
    <t>EvanMartin</t>
  </si>
  <si>
    <t>@finchfrii I wish I could go out and catch some rays, but I'm stuck painting.  Hopefully there is sun tomorrow!</t>
  </si>
  <si>
    <t xml:space="preserve">Anyone has a spare 19&amp;quot; LCD monitor for @elpie ? Hers just died D.E.A.D. this morning </t>
  </si>
  <si>
    <t>nessy_wessy</t>
  </si>
  <si>
    <t xml:space="preserve">wow i love twitter.. only prob. is i dont noe if these celebs r real. wow im such a creeper... it b worth it if she was here tho </t>
  </si>
  <si>
    <t>cperkins325</t>
  </si>
  <si>
    <t xml:space="preserve">gettin ready for ceo's &amp;amp;&amp;amp; hoes with my girls... wish u were here thow </t>
  </si>
  <si>
    <t>JCingari</t>
  </si>
  <si>
    <t xml:space="preserve">@JamesCreighton are you homesick </t>
  </si>
  <si>
    <t>@gjdsalinger  that sucks. what happened?  which hospital were you at? Sonia and i spent like 8 hours at the Virginia Hospital Center once.</t>
  </si>
  <si>
    <t>rost77</t>
  </si>
  <si>
    <t xml:space="preserve">http://bit.ly/hJERF I still want to see &amp;quot;Limits of Control,&amp;quot; but it of course isn't playing on Maui. But &amp;quot;Obsessed&amp;quot; and &amp;quot;Fighting&amp;quot; are. </t>
  </si>
  <si>
    <t>Leaving for tonight. Im sick  I have a bad cough, watery eyes and a really stuffed up nose. Talk to everyone tomorrow. Bye</t>
  </si>
  <si>
    <t>jenny0404</t>
  </si>
  <si>
    <t>kinda sad and confused  why do guys do this?</t>
  </si>
  <si>
    <t>viviandnguyen</t>
  </si>
  <si>
    <t>Okay I feel sick now. Ugh, shellfish kills me. I also cut my hand  Watching Benjamin Button.</t>
  </si>
  <si>
    <t>TheRealArtzilla</t>
  </si>
  <si>
    <t xml:space="preserve">this heartburn feels like its punching a hole in my chest. </t>
  </si>
  <si>
    <t>Kcatz</t>
  </si>
  <si>
    <t xml:space="preserve">I'm spending Mother's Day with my beloved mommy... on the phone. It's Sunday, 8:35 AM where she is. Wish she was here </t>
  </si>
  <si>
    <t>not3xt</t>
  </si>
  <si>
    <t xml:space="preserve">Was going to see star trek today. But one of my dogs went blind after playing with a dog toy. The vet says she has lymphatic cancer </t>
  </si>
  <si>
    <t>LeahNicoleG</t>
  </si>
  <si>
    <t xml:space="preserve">pretty much just now getting over my allergic reaction...stupid victorias secret...smells so good...but it alla trick!  </t>
  </si>
  <si>
    <t>reubenhood</t>
  </si>
  <si>
    <t xml:space="preserve">and then there was one </t>
  </si>
  <si>
    <t>TheFatScotsman</t>
  </si>
  <si>
    <t xml:space="preserve">I'm up in 5 hours to go to a christening, wooo! Time to get the ol' shirt n' tie ready </t>
  </si>
  <si>
    <t>manders92</t>
  </si>
  <si>
    <t>Just watched the Bucket List  soo sad</t>
  </si>
  <si>
    <t>b_casino</t>
  </si>
  <si>
    <t>At the movies, seeing Fighting. Didn't see WWB   maybe next time. Get crunk.</t>
  </si>
  <si>
    <t>schmittkr17</t>
  </si>
  <si>
    <t xml:space="preserve">is really sick again....idk what's wrong with me </t>
  </si>
  <si>
    <t>KelleyLeavitt</t>
  </si>
  <si>
    <t>I am not going out for my birthday because I am sick  ugh.</t>
  </si>
  <si>
    <t>ShortyC86</t>
  </si>
  <si>
    <t xml:space="preserve">everything is out of my house, I almost cried tonight when I left knowing it was the last time I would be there. </t>
  </si>
  <si>
    <t>johnsonvision</t>
  </si>
  <si>
    <t xml:space="preserve">@misquick no just an insane sunset. the fires are north of LA in Santa Barbara, it's pretty bad too </t>
  </si>
  <si>
    <t xml:space="preserve">Now I'm playing Sims Pinball in the Bang Back rm if you wanna come in &amp;amp; chat w/ me. http://bit.ly/Ap0g8 And Cubs are behind 4-2. </t>
  </si>
  <si>
    <t>vedni</t>
  </si>
  <si>
    <t xml:space="preserve">is at the hospital. Lori didn't have swine flu but she does have meningitis. </t>
  </si>
  <si>
    <t>Abby_Sheppard</t>
  </si>
  <si>
    <t xml:space="preserve">@Akopyan thanks babe! Hopefully I get off on time </t>
  </si>
  <si>
    <t>Dreagirl619</t>
  </si>
  <si>
    <t>Haha i feel good. Did this really cute display at work. I wanna do something after wish my aCoribear wasn't babysitting.  ily</t>
  </si>
  <si>
    <t>blondie921</t>
  </si>
  <si>
    <t>Watching Gilmore Girls on Soap Net... I still have my cold.. and now sound like a man!  boo!</t>
  </si>
  <si>
    <t>kimsofleon</t>
  </si>
  <si>
    <t xml:space="preserve">good morning studytime </t>
  </si>
  <si>
    <t>engineerwife</t>
  </si>
  <si>
    <t xml:space="preserve">*sigh* one mother down...one more to go..and my dog has two tumors </t>
  </si>
  <si>
    <t>valeriesee</t>
  </si>
  <si>
    <t>Nap wasn't nearly long enough  But on the way to see Keane with T!</t>
  </si>
  <si>
    <t>asuhey</t>
  </si>
  <si>
    <t xml:space="preserve">I can hear my neighbors laughing on the balcony and I'm so depressed that I'm in here writing papers.    </t>
  </si>
  <si>
    <t>free girl talk and lupe concert at my school..too bad they wouldnt let me and my friends in cause it was full  lamee...</t>
  </si>
  <si>
    <t>@rejectstv wish i lived in the same country as u guys :'(    , is tyson there?? hi tyson,a nd the rest of a.a.r use all rock tyson da best</t>
  </si>
  <si>
    <t xml:space="preserve">@BamaBoi334 On this darned computer.... </t>
  </si>
  <si>
    <t>yellowflowers87</t>
  </si>
  <si>
    <t xml:space="preserve">sat night off and no ideas of what to do </t>
  </si>
  <si>
    <t>Iight people. I'm off this. What i just seen. Kinda hurt my soul a little.   l8tr!</t>
  </si>
  <si>
    <t>Joseeeefa</t>
  </si>
  <si>
    <t xml:space="preserve">http://twitpic.com/4w3bh - I shouldn't have eaten that </t>
  </si>
  <si>
    <t>GeoffPG</t>
  </si>
  <si>
    <t>Now I'm onto the Chicago v New England game! I don't care much for any of these teams but LA isn't playing today.  #MLS</t>
  </si>
  <si>
    <t>voodidit</t>
  </si>
  <si>
    <t>I'm so lonely  via http://twibes.com/group/Amishpeeps</t>
  </si>
  <si>
    <t>hobbit_gd</t>
  </si>
  <si>
    <t xml:space="preserve">morning! i wanna watch My Bloody Valentine! But, it's 3D, means ticket's price is expensive </t>
  </si>
  <si>
    <t>tamakinicole</t>
  </si>
  <si>
    <t xml:space="preserve">Hmmmm, so Next Day Air only had my Mos Def in it for like 3 scenes, </t>
  </si>
  <si>
    <t xml:space="preserve">@Missinfo man i wish i could have gone to that conference..damn college graduation on the same weekend </t>
  </si>
  <si>
    <t>ericebbinghaus</t>
  </si>
  <si>
    <t xml:space="preserve">GREAT time at the carnival with my girls. Spent a little too much tho </t>
  </si>
  <si>
    <t>MagicCityFla</t>
  </si>
  <si>
    <t xml:space="preserve">@drtabor im totally impressed... That sounds like fun. Weather is terrible up here </t>
  </si>
  <si>
    <t xml:space="preserve">@winnyadriany my brothers, blm ada ce lain disini huhuhuhu </t>
  </si>
  <si>
    <t>helloimjacq</t>
  </si>
  <si>
    <t xml:space="preserve">Yao is out for the rest of the play offs </t>
  </si>
  <si>
    <t>robbcox</t>
  </si>
  <si>
    <t xml:space="preserve">@davidjdalton mother nature didnt get her mothers day card... </t>
  </si>
  <si>
    <t>@oresteian could be that too  Look don't burst my bubble of hope in thinking there's inherently decent folks out there &amp;gt;_&amp;lt; ~sigh~ ;)</t>
  </si>
  <si>
    <t>Nicolebfwjila</t>
  </si>
  <si>
    <t xml:space="preserve">Great, essays. </t>
  </si>
  <si>
    <t>joeberentsen</t>
  </si>
  <si>
    <t xml:space="preserve">Everyone on Capitol Hill is so drunk today that when they light up their face bursts into flames. I'm pretty sure I saw a dog blacked out </t>
  </si>
  <si>
    <t>erinsaad</t>
  </si>
  <si>
    <t xml:space="preserve">Finally a Crew win! I wish I was there </t>
  </si>
  <si>
    <t xml:space="preserve">@EricHamm Just sent you an email! Sorry for the delay! and hey at least you can use Pandora.. It doesn't work in China </t>
  </si>
  <si>
    <t>bigDEElight</t>
  </si>
  <si>
    <t>@libraluvzlife  thank you</t>
  </si>
  <si>
    <t>andkasey</t>
  </si>
  <si>
    <t xml:space="preserve">I didn't get to sit with Brandon riding to or from Arlington, when THOSE people got to sit together, and still are. </t>
  </si>
  <si>
    <t>rachelakay</t>
  </si>
  <si>
    <t>@Area224 No - house Cab.  Poor baby wasn't even stained with good wine.</t>
  </si>
  <si>
    <t xml:space="preserve">@poopiesanchez yes and now I'm love sick..I need alex noodle soup </t>
  </si>
  <si>
    <t>discotech81516</t>
  </si>
  <si>
    <t>Too much crawfish.  my tummy hurts.</t>
  </si>
  <si>
    <t xml:space="preserve">i am at home, stuck in bed, missing both the rokict volunteer meeting and my bff birthday...cuz of my stupid low back pain. UN-happy </t>
  </si>
  <si>
    <t>samm__b</t>
  </si>
  <si>
    <t>im lonely   watching the beautiful moon....and listening to &amp;quot;the bset day&amp;quot; i cried listening to it im such a dores</t>
  </si>
  <si>
    <t>STarantino</t>
  </si>
  <si>
    <t xml:space="preserve">@CoreySzn Missed it. Too out of it last night to keep the fuckers from playing Left 4 Dead on the designated hockey tv </t>
  </si>
  <si>
    <t xml:space="preserve">@NileyLover09 Thanks but I spend the day with her everyday because she lives with me lol,,,but she ripped my JB poster today </t>
  </si>
  <si>
    <t>@amitry Working an XServer right now that's not playing nicely suddenly with AFP.  Logs aren't helpful either. :-/ About to rebuild.</t>
  </si>
  <si>
    <t>BradfordKern</t>
  </si>
  <si>
    <t xml:space="preserve">Searching frantically for a restroom... None registered on my gps </t>
  </si>
  <si>
    <t>dabreakradio</t>
  </si>
  <si>
    <t xml:space="preserve">Yao is done for the season with a broken foot.  Show @BlaqueSatinDoll some love as she's gonna need once she hears the news </t>
  </si>
  <si>
    <t>cmdshiftdesign</t>
  </si>
  <si>
    <t>wishing zappos carried salt water sandals in ADULT sizes  UHHGGG!!!</t>
  </si>
  <si>
    <t>VinceJM</t>
  </si>
  <si>
    <t xml:space="preserve">Chuck Daly passed away this morning. I'm honestly sad about this. He coached the Detroit &amp;quot;Bad Boys&amp;quot; Pistons. During the great great years </t>
  </si>
  <si>
    <t>flowerdrop</t>
  </si>
  <si>
    <t xml:space="preserve">@CaffeineLove sometimes. other times they make me cranky </t>
  </si>
  <si>
    <t>mp630</t>
  </si>
  <si>
    <t xml:space="preserve">This guy I babysat when I was 13 is trying to get me to meet him at this party but my exboyfriend is there too </t>
  </si>
  <si>
    <t>im lonely  watching the beautiful moon....and listening to &amp;quot;the best day&amp;quot; i cried listening to it im such a dork!</t>
  </si>
  <si>
    <t>insanescouter</t>
  </si>
  <si>
    <t xml:space="preserve">@stevejb68 sounds like the problem we have been having for years here </t>
  </si>
  <si>
    <t>magicalteacher</t>
  </si>
  <si>
    <t xml:space="preserve">@jaclynday wish I was there to hang out with you and take care of you  </t>
  </si>
  <si>
    <t xml:space="preserve">@ModernClassics I hate the USPS they've destroyed far too many of our packages too </t>
  </si>
  <si>
    <t>shaigurl97</t>
  </si>
  <si>
    <t>am bored all alone since my mom seems to forget she has two daughters  miss my dad wish he was still alive</t>
  </si>
  <si>
    <t>traptndsm</t>
  </si>
  <si>
    <t xml:space="preserve">Relaxing. Sold nearly 2000 dollars worth of perfume today! Have to work 12:15 to 7:15 tomorrow. </t>
  </si>
  <si>
    <t xml:space="preserve">in this case. im taylor.....now im thinking about joe </t>
  </si>
  <si>
    <t>kayleedanielle</t>
  </si>
  <si>
    <t xml:space="preserve">growing pains </t>
  </si>
  <si>
    <t>lynnefisher</t>
  </si>
  <si>
    <t>@ShutterBugGeek star trek was more important than visiting with camp peeps...  sniff sniff</t>
  </si>
  <si>
    <t>dan_bell</t>
  </si>
  <si>
    <t xml:space="preserve">Good night, even though we couldn't get into a club at 2:30 but its whatever! Cockpit needs to change its closing times, work tomorrow </t>
  </si>
  <si>
    <t>ChocolateNilla</t>
  </si>
  <si>
    <t xml:space="preserve">please oh please . someone MUST save me from bein stuck in the house . lol i CANNOT take it . </t>
  </si>
  <si>
    <t>bovinebubbles</t>
  </si>
  <si>
    <t xml:space="preserve">damned headcolds </t>
  </si>
  <si>
    <t>HoYummy</t>
  </si>
  <si>
    <t xml:space="preserve">@lemine If you want to go for the prawn tasting, try to get there earlier...Tojo's samples were all eaten by the time I got there! </t>
  </si>
  <si>
    <t>poponthepop</t>
  </si>
  <si>
    <t xml:space="preserve">@SyreetaSmiles Sadly, I don't think that it ever will be, though. </t>
  </si>
  <si>
    <t>ladydreadlock</t>
  </si>
  <si>
    <t xml:space="preserve">game day! too bad i feel like crap...otherwise I would be able to enjoy it more! </t>
  </si>
  <si>
    <t>Hintonian</t>
  </si>
  <si>
    <t xml:space="preserve">Planned day of Revision did not go well. Still awake, my duvet is warm on both sides </t>
  </si>
  <si>
    <t>Amber_Bear1</t>
  </si>
  <si>
    <t xml:space="preserve">@Lakers can this nightmare be true? maybe next year could be the one i guess...   </t>
  </si>
  <si>
    <t>ylatan</t>
  </si>
  <si>
    <t xml:space="preserve">@dawningmama sounds perfect.  except you being 1 million miles away.  </t>
  </si>
  <si>
    <t>gothicreations</t>
  </si>
  <si>
    <t xml:space="preserve">I am home from the job I was so close to quitting today. heck, I am still close to quitting now. I dread going back there tomorrow </t>
  </si>
  <si>
    <t>anglcjen</t>
  </si>
  <si>
    <t xml:space="preserve">Had a fun drive to Hampton and back. Now hamgin out w/ my critters for the night and recovering from this burn </t>
  </si>
  <si>
    <t>JNicole02</t>
  </si>
  <si>
    <t xml:space="preserve">@ramenberry I am watching too ...slow night </t>
  </si>
  <si>
    <t>DavidFeng</t>
  </si>
  <si>
    <t xml:space="preserve">@DarthAnarchy ???? </t>
  </si>
  <si>
    <t>uniqueblond</t>
  </si>
  <si>
    <t>Now I'm babysitting  LOL</t>
  </si>
  <si>
    <t>kwbxljp</t>
  </si>
  <si>
    <t xml:space="preserve">@kentgarrison COME BACK TO CHICAGO. we miss you </t>
  </si>
  <si>
    <t>ConservativeLA</t>
  </si>
  <si>
    <t>@mom2twinsplus1 Back in traffic where shiz happens.  @jen_niffer</t>
  </si>
  <si>
    <t xml:space="preserve">Finally home!! Everybody have fun at the boat ride for me!!! </t>
  </si>
  <si>
    <t>Skooter88</t>
  </si>
  <si>
    <t xml:space="preserve">@jayctigerfan I CANT WAIIIIIIIIIIT TILL ITS MY TURN. </t>
  </si>
  <si>
    <t>zuppaholic</t>
  </si>
  <si>
    <t xml:space="preserve">I couldn't slept properly again last night... Ahhhh,bad stuffs keep haunting me for the whoooole night! </t>
  </si>
  <si>
    <t>suzicurran</t>
  </si>
  <si>
    <t xml:space="preserve">MBTA is fail tonight. Gov't Center is closed? Forced to take the stupid orange line just to get downtown. </t>
  </si>
  <si>
    <t>Sugarbee69</t>
  </si>
  <si>
    <t xml:space="preserve">@OfficialTL We love you too,Taylor. Sorry you're missing your family </t>
  </si>
  <si>
    <t>NameThatRhymes</t>
  </si>
  <si>
    <t xml:space="preserve">@neonbodybethany... Theyre playing duck duck goose!!! Please shoot me      </t>
  </si>
  <si>
    <t>Kay_Dazzle</t>
  </si>
  <si>
    <t xml:space="preserve">FINALLY going to see Obsessed @ metro_chic don't judge me! I had finals </t>
  </si>
  <si>
    <t>jarod73</t>
  </si>
  <si>
    <t xml:space="preserve">I post my number up online and never get called </t>
  </si>
  <si>
    <t xml:space="preserve">my ipod's running out of space. </t>
  </si>
  <si>
    <t>iMacLover65</t>
  </si>
  <si>
    <t xml:space="preserve">Getting a new phone tommorow, sadly not the iPhone </t>
  </si>
  <si>
    <t>kkerper</t>
  </si>
  <si>
    <t xml:space="preserve">Is just blah. Worried about Tim but I know there's nothing I can do to stop his headache </t>
  </si>
  <si>
    <t xml:space="preserve">@melyjean Happy Birthday! Sorry. </t>
  </si>
  <si>
    <t>MsConfident</t>
  </si>
  <si>
    <t xml:space="preserve">@mz_icandy they mama went to get them food and they became food, id die if someone just ate my doggie Oh Em Gee just the thought makes me </t>
  </si>
  <si>
    <t>bratkat307</t>
  </si>
  <si>
    <t>Lucky you Carlynn  boo hoo</t>
  </si>
  <si>
    <t>rebelsoulkid</t>
  </si>
  <si>
    <t xml:space="preserve">My feet StiLl HuRt </t>
  </si>
  <si>
    <t>PamAg</t>
  </si>
  <si>
    <t xml:space="preserve">@ cntryMomma i couldnt figure out why they didnt get that dog a cage! sorry ur traumatized!  </t>
  </si>
  <si>
    <t>luc21p</t>
  </si>
  <si>
    <t xml:space="preserve">im bored with nothing to do </t>
  </si>
  <si>
    <t>megbu186</t>
  </si>
  <si>
    <t xml:space="preserve">I know he isn't trying to be difficult, but it still just sucks  really really bad </t>
  </si>
  <si>
    <t>xsparkage</t>
  </si>
  <si>
    <t>@TiffanyLD it would be neverending! 'NOOO I LIKED THE BROWN   &amp;quot; &amp;quot;OMG thank GOD you went back its soo you&amp;quot; blah blah lol</t>
  </si>
  <si>
    <t xml:space="preserve">my LJ username is taken on dreamwidth. </t>
  </si>
  <si>
    <t>marieperezz</t>
  </si>
  <si>
    <t>Oh..WOW...!! :O the moon looks sssoooo BEAUTIFUL!!!!! I could stare at it till forever.. I just wish I had someone to share it with.   ...</t>
  </si>
  <si>
    <t>alyciamariee</t>
  </si>
  <si>
    <t xml:space="preserve"> i still get teary eyed when i see p.s. i love you</t>
  </si>
  <si>
    <t>PosterGirlPanic</t>
  </si>
  <si>
    <t xml:space="preserve">@backstreetboys does Kevin have a twitter?? i miss him so much </t>
  </si>
  <si>
    <t>Fenner13</t>
  </si>
  <si>
    <t>my ear hurts  stretcher is in!</t>
  </si>
  <si>
    <t xml:space="preserve">@the_real_shaq when i was in the d u were always tweeting where u were now that im in phx u barely tweet at all </t>
  </si>
  <si>
    <t xml:space="preserve">I have to say.... I HATE being a girl sometimes. You ladies know what Im talking about!! The thing that goes at the end of a sentence. </t>
  </si>
  <si>
    <t>KatieH7</t>
  </si>
  <si>
    <t>@Lindavesinger haha yep if by that u mean plastering #30SECONDSTOMARS everywhere on twitter then yes! Still lost my voice tho  back 2 work</t>
  </si>
  <si>
    <t>BearNoiz</t>
  </si>
  <si>
    <t xml:space="preserve">@verwon tis a funny sketch, tho my fave was the all drug olympics, had them both on my youtube at one point but nbc claimed back rights </t>
  </si>
  <si>
    <t>turpis</t>
  </si>
  <si>
    <t xml:space="preserve">Yao is out for the rest of the playoffs... ??, ??????? ??? ? </t>
  </si>
  <si>
    <t>now for laundry and to clean the place......   not sooo much fun</t>
  </si>
  <si>
    <t>ALLTHEHARDWAYS</t>
  </si>
  <si>
    <t xml:space="preserve">@kirstiealley couldn't find the vcr tapes. still looking. </t>
  </si>
  <si>
    <t>allieyancey</t>
  </si>
  <si>
    <t xml:space="preserve">my tummy keeps making funny noises! </t>
  </si>
  <si>
    <t>@DJFelliFel Cats scare me.  I run when i see a kitten aswell. Lmao</t>
  </si>
  <si>
    <t>dr_pam</t>
  </si>
  <si>
    <t xml:space="preserve">Day off. Beautiful weather. Perfect water temp. No surf. </t>
  </si>
  <si>
    <t>ShexshayBeasts</t>
  </si>
  <si>
    <t xml:space="preserve">I'm  gonna go lay down and be sick. </t>
  </si>
  <si>
    <t>gareas</t>
  </si>
  <si>
    <t xml:space="preserve">@tenthdoctor ...I'm doing it now. </t>
  </si>
  <si>
    <t>scatterbrn</t>
  </si>
  <si>
    <t xml:space="preserve">@SaraFisher73 FREAK hardly does any shows anymore, and the last few I've wanted /been able to attend were cancelled. </t>
  </si>
  <si>
    <t>rockphotogirl</t>
  </si>
  <si>
    <t>@Krystle_Hill She has liver disease and cancer. Eventually she's not going to be okay.  But praying for every day I can get with her.</t>
  </si>
  <si>
    <t>VixenBeauti</t>
  </si>
  <si>
    <t xml:space="preserve">Trying to &amp;quot;take it easy&amp;quot; as i was instructed to do...Not happenin. This i did beyond too much physical work today </t>
  </si>
  <si>
    <t>nkotblorib</t>
  </si>
  <si>
    <t xml:space="preserve">@DMFP in my head i think he reads the subject but doesn't have to open the message...he doesn't write back to me </t>
  </si>
  <si>
    <t>Demetria123s</t>
  </si>
  <si>
    <t xml:space="preserve">@adampokesyou ...? what...? </t>
  </si>
  <si>
    <t>Foo34</t>
  </si>
  <si>
    <t xml:space="preserve">@ph33lx Yao out the rest of the season.  Hairline fracture in left foot.  We're snake bit </t>
  </si>
  <si>
    <t>jihansolo</t>
  </si>
  <si>
    <t xml:space="preserve">omg.  i was straightening my hair and i pinched it on my ear.  it Fucking hurts!  ow!  </t>
  </si>
  <si>
    <t>ThatBoyNicholas</t>
  </si>
  <si>
    <t xml:space="preserve">@foreveryoung12 its fine.i'm about to get picked up </t>
  </si>
  <si>
    <t xml:space="preserve">@mdillow which GTA game do you want to play? I have GTA Vice City and never play it </t>
  </si>
  <si>
    <t xml:space="preserve">@vomvom lol, sounds amazing ;) sad to have missed it </t>
  </si>
  <si>
    <t>ChelseaChase</t>
  </si>
  <si>
    <t>Aw  no one wants sushi. lame.</t>
  </si>
  <si>
    <t>saroble</t>
  </si>
  <si>
    <t>Elena lost the balloon I gave her  she couldn't stop crying chazz</t>
  </si>
  <si>
    <t>wyattsmommy</t>
  </si>
  <si>
    <t xml:space="preserve">I wish I was at wango tango </t>
  </si>
  <si>
    <t>Antianeirai</t>
  </si>
  <si>
    <t>@kimla310 Yeah I miss her  But she will visit often and I always want an excuse to visit LV lol</t>
  </si>
  <si>
    <t>Bonana101</t>
  </si>
  <si>
    <t xml:space="preserve"> why are you sick?</t>
  </si>
  <si>
    <t>cristylopez</t>
  </si>
  <si>
    <t xml:space="preserve">I miss My Waldorf Randm Girl </t>
  </si>
  <si>
    <t>AllTheWonders</t>
  </si>
  <si>
    <t xml:space="preserve">No jokes, this might be disgusting, but I'm ready to fuck tonight. Anyone. Boy or girl. I think my relationship with the boy is slipping </t>
  </si>
  <si>
    <t>@DugyFresh They're three hours from here.  Correction: Nothing fun in Palm City.</t>
  </si>
  <si>
    <t>NadolJYPN</t>
  </si>
  <si>
    <t xml:space="preserve">@Noinaa 6 weeks for me </t>
  </si>
  <si>
    <t>DaveyyBooy</t>
  </si>
  <si>
    <t xml:space="preserve">I love working on Sundays!  I just wish I could get to my money. </t>
  </si>
  <si>
    <t>TienQNguyen</t>
  </si>
  <si>
    <t>NOO!!!! YAO MING IS OUT!!,,?!?!'  oh well, they were going to lose anywayy.........</t>
  </si>
  <si>
    <t>Lorrriii</t>
  </si>
  <si>
    <t xml:space="preserve">What could someone do for mother's day since they no longer having a mom that is living? Anyone ever though of us before? Sad day for me </t>
  </si>
  <si>
    <t xml:space="preserve">@MabelStanley i mostly saw people studying. whomp whomp </t>
  </si>
  <si>
    <t>thecatherder</t>
  </si>
  <si>
    <t>Then mowed some more. That's hard going, as the grass is over a foot tall in places.   Wonder where I can get some goats, cheap?</t>
  </si>
  <si>
    <t>ferne97</t>
  </si>
  <si>
    <t>Thinkin no one is going to read this stuff cause I have no followers  Well I don't want any damn followers</t>
  </si>
  <si>
    <t>@rockphotogirl Just cherish EVERY day! Don't think of the end as coming soon! I know its hard but don't think about it like that!  Smile!</t>
  </si>
  <si>
    <t>kelzfosho</t>
  </si>
  <si>
    <t xml:space="preserve">@BradySaysStuff Aw seriously?! That really stinks. I'm sorry. </t>
  </si>
  <si>
    <t>gigi2001</t>
  </si>
  <si>
    <t xml:space="preserve">missing my little cousin Alana </t>
  </si>
  <si>
    <t>sarandipity</t>
  </si>
  <si>
    <t xml:space="preserve">Is it possible to kill a pigslothregular flu with alcohol? Well, I'll play guinea pig. I'm getting quite tired of the hot/cold/hot thing. </t>
  </si>
  <si>
    <t>sineadailill</t>
  </si>
  <si>
    <t>hmmmm first date, we'll see. no fireworks tonight  hmmmmmmmmmmmm</t>
  </si>
  <si>
    <t>_tri_state_</t>
  </si>
  <si>
    <t xml:space="preserve">Is sad because biffer never wants to come to my house. </t>
  </si>
  <si>
    <t>burnthelamb</t>
  </si>
  <si>
    <t xml:space="preserve">@NBATVAndre Yao hairline fracture ... at least he got out first round </t>
  </si>
  <si>
    <t>lparkerjr</t>
  </si>
  <si>
    <t xml:space="preserve">Figuring that none of my friends update Twitter. </t>
  </si>
  <si>
    <t>iMeanShit</t>
  </si>
  <si>
    <t xml:space="preserve">My graduation is next saturday and she's worried it won't heal by then. </t>
  </si>
  <si>
    <t>zache32</t>
  </si>
  <si>
    <t xml:space="preserve">Zache32: hope the kid is ok </t>
  </si>
  <si>
    <t>Annitadarling1</t>
  </si>
  <si>
    <t xml:space="preserve">Did we just have a earthquake?! I felt a quick, strong push... I think all of the recent quake flurries are mounting to something </t>
  </si>
  <si>
    <t>KatFlint</t>
  </si>
  <si>
    <t xml:space="preserve">2.50am: awake. Stockwell is kicking off. 3 separate processions of police vans (sirens on), a massive fight over the road + misc. screams </t>
  </si>
  <si>
    <t>Genie312</t>
  </si>
  <si>
    <t xml:space="preserve">Boo... Such a short time and already heading home... </t>
  </si>
  <si>
    <t>abstractions</t>
  </si>
  <si>
    <t xml:space="preserve">Lol my fingers are bleeding, stupid guitar </t>
  </si>
  <si>
    <t>iamtwinner</t>
  </si>
  <si>
    <t xml:space="preserve">Just saw a guy that looked just like Gabriel </t>
  </si>
  <si>
    <t>mckenziey</t>
  </si>
  <si>
    <t xml:space="preserve">The administration at Elon ruining my weekend and my grades </t>
  </si>
  <si>
    <t>claudiagmodel</t>
  </si>
  <si>
    <t xml:space="preserve">I just used UnTweeps to unfollow 58 Tweeps who haven't tweeted recently. http://untweeps.com. SORRY,LOL </t>
  </si>
  <si>
    <t>SassyMissErin</t>
  </si>
  <si>
    <t xml:space="preserve">feeling greatly disappointed and rejected.   There is only so much of this I can take.  I deserve so much more </t>
  </si>
  <si>
    <t>jimhong</t>
  </si>
  <si>
    <t xml:space="preserve">Our current Canon pocket camera doesn't take SDHC. So the Eye-Fi sits unused! </t>
  </si>
  <si>
    <t>domcorleone</t>
  </si>
  <si>
    <t>@tsag86 I was afraid of that  Well I did a system restore, the screen hasn't come back yet.. Let's hope it stays away like the swine flu.</t>
  </si>
  <si>
    <t>EdwardScherf</t>
  </si>
  <si>
    <t xml:space="preserve">is having a really ruff evening. </t>
  </si>
  <si>
    <t>erinfelder</t>
  </si>
  <si>
    <t xml:space="preserve">@nelsoneroni only problem is...she is here in town and I see tomorrow @1pm!!!  </t>
  </si>
  <si>
    <t>morphisgirl</t>
  </si>
  <si>
    <t xml:space="preserve">Sigh. I really want to go back to Greece. Now!. I miss it so much. </t>
  </si>
  <si>
    <t>amyjklinger</t>
  </si>
  <si>
    <t xml:space="preserve">@whitneyhill sorry, that was rude of me to say all that.  not trying to ruin your moviegoing experience </t>
  </si>
  <si>
    <t>@gcodegfb it b called &amp;quot;if u dont live here go the fuck home  &amp;quot; &amp;amp; id make all the rules!</t>
  </si>
  <si>
    <t>iamdionnamarie</t>
  </si>
  <si>
    <t xml:space="preserve">@goodreverenddr I think I left about 230? I was by the back bar... where were you? shux! </t>
  </si>
  <si>
    <t>gabbyrevilla</t>
  </si>
  <si>
    <t>Nica rum and crystal light red punch. Kinda makes me miss the family  xoxo</t>
  </si>
  <si>
    <t>twi_ction</t>
  </si>
  <si>
    <t>@lost_in_a_story  but I miss you now.  WHY MUST YOU HAVE A LIFE!? ITS SO UNFAAAAIIIIRRRR *cue tantrum*</t>
  </si>
  <si>
    <t>MadelineNg</t>
  </si>
  <si>
    <t>lost my crystal stud necklace  feeling so bare at my neck nowwwwwwwww!</t>
  </si>
  <si>
    <t>Midtwilight</t>
  </si>
  <si>
    <t xml:space="preserve">Atleast an hour nap will be fine. </t>
  </si>
  <si>
    <t>peaofsweetness</t>
  </si>
  <si>
    <t xml:space="preserve">ugh! I hate my job right now, I hate having Fibro, and I'm totally upset about not being able to find Peanut!! </t>
  </si>
  <si>
    <t xml:space="preserve">@STACYSHOW that sounds awesome i wish i wasnt in CT </t>
  </si>
  <si>
    <t>TeeMoneyy</t>
  </si>
  <si>
    <t xml:space="preserve">Waitiinq and waitinq to leave naenae's house ! i do not wanna stay here ; ! borinq as _____x :[  : i wish i was at home ! im nvr home tho </t>
  </si>
  <si>
    <t>sassij</t>
  </si>
  <si>
    <t>I hate this non sleeping malarky  soo tired</t>
  </si>
  <si>
    <t>cosmobaker</t>
  </si>
  <si>
    <t xml:space="preserve">@dopegirlfresh ahhhh booo-urns </t>
  </si>
  <si>
    <t>mikaela_rox</t>
  </si>
  <si>
    <t>Has just watched the little kids play footy. sadly no cute boys there  LOL</t>
  </si>
  <si>
    <t>claudedeuce</t>
  </si>
  <si>
    <t xml:space="preserve">just sang in Chattanooga TN.... Now he's hungry b/c he and Bracy last ate at 10am.  </t>
  </si>
  <si>
    <t>ktgoldwolf</t>
  </si>
  <si>
    <t xml:space="preserve">@pmocampo Looks like power is going out everywhere around here. It's been raining almost non-stop since I arrived home, actually. </t>
  </si>
  <si>
    <t>viapaz</t>
  </si>
  <si>
    <t xml:space="preserve">Fucking sleepy at work. Fuck work. I miss jeff and santacruz </t>
  </si>
  <si>
    <t>RealJenniJones</t>
  </si>
  <si>
    <t>6) went to blockbusters.....i saw misha and his friend....the went to a hawks game without me  boo them!</t>
  </si>
  <si>
    <t xml:space="preserve">Nice to be home. So shattered </t>
  </si>
  <si>
    <t xml:space="preserve">just remembers commencement is today! Saw people with dresses on. </t>
  </si>
  <si>
    <t>ohberon</t>
  </si>
  <si>
    <t xml:space="preserve">@seanjackson got it! Havent had time yet </t>
  </si>
  <si>
    <t xml:space="preserve">@gashead Really? Never knew that. He bought loads from my uncles shop at Christmas, I never got to meet him though </t>
  </si>
  <si>
    <t>sbjess</t>
  </si>
  <si>
    <t xml:space="preserve">i'm off to KK today..so sad.. </t>
  </si>
  <si>
    <t>azrael88</t>
  </si>
  <si>
    <t xml:space="preserve">brooke called me gay </t>
  </si>
  <si>
    <t>fashionablyl8</t>
  </si>
  <si>
    <t xml:space="preserve">@tiano3 wow r.les has been showing la no love. I think this is his 1st show out here &amp;amp; kshas almost on twitter lol it didn't go thru yest </t>
  </si>
  <si>
    <t>xHeavilyBrokenx</t>
  </si>
  <si>
    <t>@shainaa really busy. i'm kind of really behind in school&amp;amp;i'm having a crazy month, hahah.  oh, well, i'm just glad summer's ALMOST here.</t>
  </si>
  <si>
    <t>RocketQueen_</t>
  </si>
  <si>
    <t xml:space="preserve">@juicyincouture wow, great! I've never seen them live </t>
  </si>
  <si>
    <t>Jasmonique</t>
  </si>
  <si>
    <t xml:space="preserve">@JMash2009 boy u crazy I needa batman </t>
  </si>
  <si>
    <t>afix</t>
  </si>
  <si>
    <t xml:space="preserve">Part 1: Happy Mother's to my mama. Luv and miss u soooooo very  much. It's almost 4 years, 4 YEARS, i didnt give her any kiss or hug </t>
  </si>
  <si>
    <t xml:space="preserve">I really want to play sven bomwollen! But it seems the internet hates me and I cannot for the life of me download it! Angry kitty </t>
  </si>
  <si>
    <t>burjee</t>
  </si>
  <si>
    <t>@alicechapman16 i agreeeee  i hate tecol!</t>
  </si>
  <si>
    <t>alistair23</t>
  </si>
  <si>
    <t xml:space="preserve">Finished mowing the Law, back to study </t>
  </si>
  <si>
    <t>afranklin81</t>
  </si>
  <si>
    <t xml:space="preserve">Boo Bunny is sick </t>
  </si>
  <si>
    <t>MariamSales</t>
  </si>
  <si>
    <t>one hour late-bad plumbers  http://tinyurl.com/dffgdn</t>
  </si>
  <si>
    <t xml:space="preserve">Awwwww. Langerhans isn't warming up anymore </t>
  </si>
  <si>
    <t>jusasweet69</t>
  </si>
  <si>
    <t xml:space="preserve">customizing my laptop after reinstalling Leopard i Wish i never lost all my shit  </t>
  </si>
  <si>
    <t>hnygirl2000</t>
  </si>
  <si>
    <t>Oh mannnn. I got a blister on my index finger from the lawn mower.  The bar was hot when i first grabbed it.</t>
  </si>
  <si>
    <t>suicidalcats</t>
  </si>
  <si>
    <t xml:space="preserve">My brothers making fun of the fact that i snort when i laugh </t>
  </si>
  <si>
    <t>Kathy72490</t>
  </si>
  <si>
    <t xml:space="preserve">back to studying... </t>
  </si>
  <si>
    <t>I guess that means no AC all nighter after all   http://myloc.me/FlQ</t>
  </si>
  <si>
    <t>krrptd1</t>
  </si>
  <si>
    <t>@snaglepussss oh ok. And ok.  lol well off to dinner with @davidhastopee lol</t>
  </si>
  <si>
    <t xml:space="preserve">ARGH FUCK I KNEW IT. Oh shit I fucking knew it. She's a fucking betch, why don't you just believe me </t>
  </si>
  <si>
    <t>delguera</t>
  </si>
  <si>
    <t>@Melissaelguera Awe! That's so sad, but so funny at the same time. Sorry Sharon!  Dr.s say that most injuries are adults playing wii</t>
  </si>
  <si>
    <t>aLITTLEbitNUTTY</t>
  </si>
  <si>
    <t>Man i put wrong answer and i was right below the winner  #sigjeans</t>
  </si>
  <si>
    <t>karrybear</t>
  </si>
  <si>
    <t xml:space="preserve">Long ass day!!!! </t>
  </si>
  <si>
    <t>AnnitaDarling</t>
  </si>
  <si>
    <t xml:space="preserve">Did we just have an earthquake? I felt a quick, strong push... all of these quake flurries must be mounting to something big... </t>
  </si>
  <si>
    <t xml:space="preserve">@JeepersMedia I am sorry to hear that you got sick! </t>
  </si>
  <si>
    <t>Da_Bitch_XOXO</t>
  </si>
  <si>
    <t xml:space="preserve">Why do I have to babysit the lil menace? So cute but so bad </t>
  </si>
  <si>
    <t>aryanm</t>
  </si>
  <si>
    <t xml:space="preserve">I am never going to complete a Sunday's'crossword. It's'sooo hard. </t>
  </si>
  <si>
    <t>LilDivaChiTown</t>
  </si>
  <si>
    <t>Havin a bad day  someone needs to make me smile.</t>
  </si>
  <si>
    <t>justRy</t>
  </si>
  <si>
    <t xml:space="preserve">Got invited earlier today, Billy Joel's 60th BDay @ a Mansion in LongIsland by a lady friend who's in P.R. Not going, dont have a tux </t>
  </si>
  <si>
    <t>Misssixter</t>
  </si>
  <si>
    <t>hi guys!!!... i'm super tired!... bad nite  .... how r u MTF!?</t>
  </si>
  <si>
    <t>huskypups</t>
  </si>
  <si>
    <t xml:space="preserve">Sick with the flu. </t>
  </si>
  <si>
    <t>wtcmat</t>
  </si>
  <si>
    <t xml:space="preserve">Eye of the tiger stuck in my head </t>
  </si>
  <si>
    <t>arrdent</t>
  </si>
  <si>
    <t xml:space="preserve">is so 50/50 </t>
  </si>
  <si>
    <t>ledjesselin</t>
  </si>
  <si>
    <t>Aahhhhh! One of the 5 places that I actually enjoy going to in NYC closed  - bye bye &amp;quot;Love Saves The Day&amp;quot; - Anyone w/ me on this?</t>
  </si>
  <si>
    <t>undegaussable</t>
  </si>
  <si>
    <t xml:space="preserve">@strawfoot: I have a banjo but I am cursed with fat slow fingers that don't do what I tell them to </t>
  </si>
  <si>
    <t>rawritsjess</t>
  </si>
  <si>
    <t xml:space="preserve">omg, longg ass day. gnighty night.. been up fore at least 18 hrs. </t>
  </si>
  <si>
    <t>Jill4675</t>
  </si>
  <si>
    <t xml:space="preserve">Damn...Penguins got a quick goal at the end of an OT power play; they now lead the series 3-2.  </t>
  </si>
  <si>
    <t>blockheadgirlz</t>
  </si>
  <si>
    <t xml:space="preserve">@NKOTBmay31wpb I dont think my hubby got me anything! </t>
  </si>
  <si>
    <t>halophoenix</t>
  </si>
  <si>
    <t xml:space="preserve">@errant_pastor What's wrong? </t>
  </si>
  <si>
    <t>fknfade</t>
  </si>
  <si>
    <t xml:space="preserve">Chicken soup seems to cure everything...except AIDS. (via @AndyMilonakis) word </t>
  </si>
  <si>
    <t>angelamariepink</t>
  </si>
  <si>
    <t xml:space="preserve">is missing Fort Wayne and all my great friends back there! </t>
  </si>
  <si>
    <t>ivsies</t>
  </si>
  <si>
    <t xml:space="preserve">i hate being so short </t>
  </si>
  <si>
    <t>kaylers007</t>
  </si>
  <si>
    <t>@thelibhunter this is being stupid. lol i was saying i dont have a phone i cant call you.  but thanks for the offer i'll see you on monday</t>
  </si>
  <si>
    <t>acluxton</t>
  </si>
  <si>
    <t>Darn those Pens.  Those Caps were killin it all night.</t>
  </si>
  <si>
    <t>onna_tarashi</t>
  </si>
  <si>
    <t xml:space="preserve">Why am I always talkin about sex....I kno dat stops her from takin me seriously..mayb dats y I do it....hmmmmm I dunno anymore </t>
  </si>
  <si>
    <t>loopylauren</t>
  </si>
  <si>
    <t xml:space="preserve">Friendlys even though I have no money </t>
  </si>
  <si>
    <t>JackieFAY</t>
  </si>
  <si>
    <t xml:space="preserve">@samtheman67 bored cavs are on so sam is too busy for me </t>
  </si>
  <si>
    <t>@SpokeWithPics wow, sorry you went through that   kids do tend 2 be great problem solvers though, don't they? explains my gray hair!</t>
  </si>
  <si>
    <t>sswilliams2008</t>
  </si>
  <si>
    <t>Turning in my phone soon &amp;amp; going to bed' need to make it through one or two more days hopefully. Missing talking to Sam tonight  2</t>
  </si>
  <si>
    <t xml:space="preserve">@Madisonislovely Never tasted a good fondant </t>
  </si>
  <si>
    <t>HalloweenBaby</t>
  </si>
  <si>
    <t xml:space="preserve">@Audioptics Awwww, poor thing. </t>
  </si>
  <si>
    <t xml:space="preserve">Not feeling too good. And sometimes big crowds just piss me off, even more than when people take my turn at stop signs </t>
  </si>
  <si>
    <t>tiny093005</t>
  </si>
  <si>
    <t xml:space="preserve">Watching Bride Wars!! Still feel crappy </t>
  </si>
  <si>
    <t>AshleeJay</t>
  </si>
  <si>
    <t>@OmgitsJenelle I wanna see it so bad! The 1030 showing is already sold out tonight  whyy</t>
  </si>
  <si>
    <t>missgreenbacks</t>
  </si>
  <si>
    <t>me and brooke being crazy (i still ahd long hair i miss it  cry cry) http://twitgoo.com/28g7</t>
  </si>
  <si>
    <t>artsurflove</t>
  </si>
  <si>
    <t xml:space="preserve">neighbors are partying. tempting me to go drink a few. but im still not packed yet. and no swell headed for wilmington </t>
  </si>
  <si>
    <t>jwhanif</t>
  </si>
  <si>
    <t xml:space="preserve">Still 45 minutes before my flight takes off... Going through my mails and stuff, I am really bored </t>
  </si>
  <si>
    <t>RightCinema</t>
  </si>
  <si>
    <t xml:space="preserve">@HollywoodTuna1 AHHH that game SUCKED!  my poor caps </t>
  </si>
  <si>
    <t>fadiolli</t>
  </si>
  <si>
    <t xml:space="preserve">@rbbashirxx @2moor I dont even like you guys </t>
  </si>
  <si>
    <t xml:space="preserve">is feeling really awkward right now. </t>
  </si>
  <si>
    <t xml:space="preserve">@vinnipukh Yea I did meet him, every time I've been down. That's a bit shit </t>
  </si>
  <si>
    <t xml:space="preserve">@Alleyphile I can't have pets in my apartment &amp;amp; my roommate dislikes cats anyway... </t>
  </si>
  <si>
    <t>xoMichaelaxo</t>
  </si>
  <si>
    <t xml:space="preserve">listened to paranoid maybe like 40 times today?? Lmaooo &amp;lt;3 geo cpttt </t>
  </si>
  <si>
    <t>blueeyes53</t>
  </si>
  <si>
    <t xml:space="preserve">Matt lost the bowls but made a decent score </t>
  </si>
  <si>
    <t>@MzDeDaze lol but Fabe is being mean so  NEW SONG!</t>
  </si>
  <si>
    <t>nessiia</t>
  </si>
  <si>
    <t xml:space="preserve">ugh I went outside without my glasses. now I feel this terrible headache comin </t>
  </si>
  <si>
    <t>missing mommy to the max!!!!  no special breakfast/lunch for me !!! my mum's thousands of miles away.!  sob sob</t>
  </si>
  <si>
    <t>ashleyrhsc89</t>
  </si>
  <si>
    <t xml:space="preserve">Tired. One more day of work. Tomorrow is the busiest day for our team though </t>
  </si>
  <si>
    <t>MrsMccracken</t>
  </si>
  <si>
    <t xml:space="preserve"> I want to get out of here before that guy comes back and chops off my hands.</t>
  </si>
  <si>
    <t>theshortone75</t>
  </si>
  <si>
    <t xml:space="preserve">@eibbod one word footy let you know later after doctor and hospital how he is may be a broken wrist </t>
  </si>
  <si>
    <t>alannashapiro</t>
  </si>
  <si>
    <t xml:space="preserve">everything hurts.. swine flu sucks </t>
  </si>
  <si>
    <t>lindberghboy</t>
  </si>
  <si>
    <t xml:space="preserve">@JEVONISHERE haha well u gotta tell me what pictures u want and well if she adds ST.LOUIS,MO to her tour then i will be..so as of now no </t>
  </si>
  <si>
    <t>steinbring</t>
  </si>
  <si>
    <t xml:space="preserve">Why not mail server like me? Dovecot was supposed to be the friendly, easy to use solution. </t>
  </si>
  <si>
    <t>_Kate_Denali</t>
  </si>
  <si>
    <t xml:space="preserve">Not getting any updates on my cell, FIX IT TWITTER! </t>
  </si>
  <si>
    <t>Fisher6225</t>
  </si>
  <si>
    <t xml:space="preserve">This goes out to my date http://blip.fm/~5yjji   </t>
  </si>
  <si>
    <t>amelyaa</t>
  </si>
  <si>
    <t xml:space="preserve">my head feels like spinning </t>
  </si>
  <si>
    <t>quebellasarah</t>
  </si>
  <si>
    <t xml:space="preserve">Has just finished a 13 hour day and has to do another tomorrow </t>
  </si>
  <si>
    <t>@paradawks True. Probably LED.  Oh well #caps    Now on to #canucks!</t>
  </si>
  <si>
    <t xml:space="preserve">Not as happy as i'd like to be. </t>
  </si>
  <si>
    <t>cutie6098</t>
  </si>
  <si>
    <t xml:space="preserve">@Erikpersson http://twitpic.com/4uuy - no way thats yours </t>
  </si>
  <si>
    <t>Lizzs_Lockeroom</t>
  </si>
  <si>
    <t xml:space="preserve">@thugrockstar Thanks </t>
  </si>
  <si>
    <t>Fengaroo</t>
  </si>
  <si>
    <t xml:space="preserve">@bluemoonx I did too...whatever u do, don't watch &amp;quot;2 girls 1 cup&amp;quot; on youtube. Gross!!! Lesbos sucking tits and eating their own crap. </t>
  </si>
  <si>
    <t>flo1308</t>
  </si>
  <si>
    <t xml:space="preserve">Just woke up in the middle of the night.I'm sick !!! </t>
  </si>
  <si>
    <t>TattooedScience</t>
  </si>
  <si>
    <t xml:space="preserve">@LukeShort me too! </t>
  </si>
  <si>
    <t>pwlars</t>
  </si>
  <si>
    <t xml:space="preserve">Late night trip to the ER... </t>
  </si>
  <si>
    <t>helloXbonjour</t>
  </si>
  <si>
    <t>@whitneywoo  that makes me really sad cause i wanted to see them soon</t>
  </si>
  <si>
    <t xml:space="preserve">i need to stop burning my ear on the straightener! </t>
  </si>
  <si>
    <t>shannontk</t>
  </si>
  <si>
    <t xml:space="preserve">@sharaknight dang it I got a second look and he was so good looking but I had to get off for my exit </t>
  </si>
  <si>
    <t xml:space="preserve">@Jesidiab I enjoyed spending the day with you! Back to denny on Monday </t>
  </si>
  <si>
    <t>cherrielynn</t>
  </si>
  <si>
    <t xml:space="preserve">It's over, got pics w munky and fieldy. Jon wouldn't take pics. </t>
  </si>
  <si>
    <t xml:space="preserve">@nicko236 i was such a fan of the original though. it is always sad to see a good game company go under </t>
  </si>
  <si>
    <t>sarahnizzle</t>
  </si>
  <si>
    <t xml:space="preserve">Someone get me a CycloDS Evolution for my bday so I can play more games other than FF4 on my DS </t>
  </si>
  <si>
    <t>GhostieLeah</t>
  </si>
  <si>
    <t xml:space="preserve">@lizziethelizard That is so sad to hear about Sunshine Cleaning </t>
  </si>
  <si>
    <t xml:space="preserve">@DivaJulia You talk about your fam on your blog? I have to be real careful now w/ my sidenote stories. One day my fam may discover POTP. </t>
  </si>
  <si>
    <t>pepper_pot</t>
  </si>
  <si>
    <t>still feeling poorly  Hope the penicillin kicks in before wed. Don't want to be feelin rough in Rhodes!!</t>
  </si>
  <si>
    <t>AzureMoak</t>
  </si>
  <si>
    <t xml:space="preserve">If the night is going the way I think it is, there's no reason to watch the Nucks game, since the Hawks will win </t>
  </si>
  <si>
    <t>degavabu</t>
  </si>
  <si>
    <t xml:space="preserve">Me and my dog are having a wiener roast. manly bonding. Mine are veggie, his: all beef... His smell a lot better </t>
  </si>
  <si>
    <t>okayigotit</t>
  </si>
  <si>
    <t xml:space="preserve">i just joined twitter for the third time because i keep sadly forgetting my info. sad </t>
  </si>
  <si>
    <t>areoman811</t>
  </si>
  <si>
    <t>thinking.... - that I should have gone outï¿½.  Whats everyone else doing tonigh? http://tumblr.com/xpb1qwhcb</t>
  </si>
  <si>
    <t>krisbeezy</t>
  </si>
  <si>
    <t xml:space="preserve">Bored out of my mind. Where's @shoolay? </t>
  </si>
  <si>
    <t>danij90</t>
  </si>
  <si>
    <t xml:space="preserve">On my way to my own house </t>
  </si>
  <si>
    <t>xKurisutenx</t>
  </si>
  <si>
    <t>TheFragile6426 yeah tell me bout it  *pebbles*</t>
  </si>
  <si>
    <t>@PlusSizeMommy missed you today, wish you could have done the walk with @alyanafrederick and I  #sigjeans</t>
  </si>
  <si>
    <t>Jewelthatblings</t>
  </si>
  <si>
    <t xml:space="preserve">@KshayKrazy Whot!!!!!!! We were suppose to do that together what up with that......... I'm sad now </t>
  </si>
  <si>
    <t>MEAspencer</t>
  </si>
  <si>
    <t>@JustinMGaston Did miley dump you  awh,so sad NO ONE CARES! you douche,your an old man gramps! leave miley to be with NICK! NILEY&amp;lt;3</t>
  </si>
  <si>
    <t>KerenCohen</t>
  </si>
  <si>
    <t xml:space="preserve">Woke up at 4 am ot have an international call BUT no audio on the other side </t>
  </si>
  <si>
    <t>I think... I'm going to take a little nap....   long day!!</t>
  </si>
  <si>
    <t>LilPecan</t>
  </si>
  <si>
    <t xml:space="preserve">@katriord I'll probably find all my topsoil in the street tomorrow. </t>
  </si>
  <si>
    <t xml:space="preserve">Ok..the sunburn is getting worse!  Getting redder &amp;amp; redder!  I hurt now! </t>
  </si>
  <si>
    <t xml:space="preserve">@trinarockstarr as much as you &amp;quot;globe trot&amp;quot; and &amp;quot;jet-set&amp;quot; flying should be nothing to you.  Wish I could globe trot </t>
  </si>
  <si>
    <t>SophieMerkley</t>
  </si>
  <si>
    <t xml:space="preserve">woah party foul on boating today it broke down </t>
  </si>
  <si>
    <t>breonna</t>
  </si>
  <si>
    <t xml:space="preserve">@legaufre will do. only three of them are on my computer atm though </t>
  </si>
  <si>
    <t xml:space="preserve">@eternelle is everything going to be okay? </t>
  </si>
  <si>
    <t>creativechic</t>
  </si>
  <si>
    <t xml:space="preserve">@epiphanygirl oh no, I missed it. Close to my mom's house </t>
  </si>
  <si>
    <t>wenbert</t>
  </si>
  <si>
    <t xml:space="preserve">paying my web hosting bill. it's cheap BUT i have more bills to pay. </t>
  </si>
  <si>
    <t xml:space="preserve">@tiestri_sutanto Are  you going to the tour? I am...cant wait! Its not in illinois til september 2nd though! </t>
  </si>
  <si>
    <t>josama</t>
  </si>
  <si>
    <t xml:space="preserve">@heatherburdeaux poopy.. </t>
  </si>
  <si>
    <t xml:space="preserve">I loved Nick saying about the broccoli &amp;quot;some of your best work&amp;quot; to his mom - he looked so truly upset about the movies </t>
  </si>
  <si>
    <t>visik7</t>
  </si>
  <si>
    <t xml:space="preserve">Dollhouse is finished </t>
  </si>
  <si>
    <t>TiNKERB3LLa</t>
  </si>
  <si>
    <t xml:space="preserve">*hatess joeys new schedule.. </t>
  </si>
  <si>
    <t>alvinx</t>
  </si>
  <si>
    <t xml:space="preserve">It's sunday 4AM here: I need to work for an hour and I'm pissed ! </t>
  </si>
  <si>
    <t xml:space="preserve">playing wow.. I need gear </t>
  </si>
  <si>
    <t>4rightchords</t>
  </si>
  <si>
    <t xml:space="preserve">I'm twittering to piss off my friends, all of whom refuse to join. Sad I missed @normmacdonald in nyc. </t>
  </si>
  <si>
    <t>JAYSMOOTH788</t>
  </si>
  <si>
    <t xml:space="preserve">Looking at lethal weapon and I can't even call my dad to tell him its on hard times </t>
  </si>
  <si>
    <t>Stephanyhope</t>
  </si>
  <si>
    <t>I miss my sis' Amy   I'll see her soon in LA !!!</t>
  </si>
  <si>
    <t>JenSOyoung</t>
  </si>
  <si>
    <t>@LaughoutLarga awe I didn't know you wanted to go  next time!</t>
  </si>
  <si>
    <t>Audj4969</t>
  </si>
  <si>
    <t>Joalby</t>
  </si>
  <si>
    <t xml:space="preserve">@heidimontag Pizza. I been craving pizza all day and I got no money cos I paid for the deposit on the moving van. </t>
  </si>
  <si>
    <t>samlovesjuan</t>
  </si>
  <si>
    <t xml:space="preserve">http://twitpic.com/4w4uz - Miss my baby brother </t>
  </si>
  <si>
    <t>NatalieWent</t>
  </si>
  <si>
    <t>I wanna waltz  @court_funnymore</t>
  </si>
  <si>
    <t>ririsisme</t>
  </si>
  <si>
    <t xml:space="preserve">idk what to write. i wanna post something on my blog </t>
  </si>
  <si>
    <t>pacificIT</t>
  </si>
  <si>
    <t xml:space="preserve">On our way to #NEF. Late. </t>
  </si>
  <si>
    <t>Obama1227</t>
  </si>
  <si>
    <t xml:space="preserve">@Scanz I am lol but I'm not 21 </t>
  </si>
  <si>
    <t>snarkylady</t>
  </si>
  <si>
    <t xml:space="preserve">Yay!!!  Skyping my honey in Korea.  Internet is bad so we can't video chat. </t>
  </si>
  <si>
    <t>rshenny91</t>
  </si>
  <si>
    <t xml:space="preserve">Wishes he was a better dancer </t>
  </si>
  <si>
    <t>Dishwater</t>
  </si>
  <si>
    <t xml:space="preserve">PuGs the pain of the unfuilded </t>
  </si>
  <si>
    <t>SSOTenn</t>
  </si>
  <si>
    <t xml:space="preserve">Babs- you aren't the only one struggling in the job market!  I was told yesterday I didn't have enough experience to be a companion! </t>
  </si>
  <si>
    <t>john_j86</t>
  </si>
  <si>
    <t xml:space="preserve">Well that was fun I'm stuffed and bored at home with no computer </t>
  </si>
  <si>
    <t>chrishawkins03</t>
  </si>
  <si>
    <t xml:space="preserve">I never thought purchasing a new car would feel this bad </t>
  </si>
  <si>
    <t xml:space="preserve">@TigMH We're not just gonna stand on a rock are we </t>
  </si>
  <si>
    <t>goaliedude135</t>
  </si>
  <si>
    <t xml:space="preserve">it certainly seems like it... its making me sad... i have nothing else to do in canada... and my bff talks to me once in a while  </t>
  </si>
  <si>
    <t>cupkate_</t>
  </si>
  <si>
    <t xml:space="preserve">Nothing kills a Saturday like a migraine and a fever </t>
  </si>
  <si>
    <t>TaVona</t>
  </si>
  <si>
    <t xml:space="preserve">Frustrated because the app to link Twitter and Facebook is not working </t>
  </si>
  <si>
    <t>Whatisupnow</t>
  </si>
  <si>
    <t xml:space="preserve">Hopes that somebody isn't mad about not getting an email  from him today... </t>
  </si>
  <si>
    <t xml:space="preserve">Watching dc3 clips on youtube....ugh miss em </t>
  </si>
  <si>
    <t>AntezPace</t>
  </si>
  <si>
    <t xml:space="preserve">Watching X-Men III...and feeling a bit blue ---&amp;gt; having car problems!  </t>
  </si>
  <si>
    <t>maximosis</t>
  </si>
  <si>
    <t xml:space="preserve">@lovelyfuturemd lucky your finished I'm working on mines now </t>
  </si>
  <si>
    <t>Everyone i have texted in the last hour completely ignored me  im very bored going to attempt sleep. Text me anyways</t>
  </si>
  <si>
    <t>Jesssiee</t>
  </si>
  <si>
    <t xml:space="preserve">my fucking phone is totally broke </t>
  </si>
  <si>
    <t>someone tried to approach me  too danger</t>
  </si>
  <si>
    <t>ShelbyPL</t>
  </si>
  <si>
    <t xml:space="preserve">Noo! I didn't see the new Wolverine movie today (even though I've been waiting for a week)!!!! Maybe tommorow?.... </t>
  </si>
  <si>
    <t>AyeQue</t>
  </si>
  <si>
    <t>@Apocalypse_Meow  what wrong wit kit kit</t>
  </si>
  <si>
    <t>BimmerSky</t>
  </si>
  <si>
    <t xml:space="preserve">@lillygrace nothing grrr </t>
  </si>
  <si>
    <t>AllisonHawks</t>
  </si>
  <si>
    <t>i want to move to Orlando with Rosa!  i will miss her way way 2 much!</t>
  </si>
  <si>
    <t>80zBabi</t>
  </si>
  <si>
    <t xml:space="preserve">@305DivaTweeter lol this ish is actin up i need to restorw it but my internet on my laptop aint workin </t>
  </si>
  <si>
    <t>MadelineRhodes</t>
  </si>
  <si>
    <t>@LalaLopez i'm sorry  karma will take care of them</t>
  </si>
  <si>
    <t>sydneysmiiiile</t>
  </si>
  <si>
    <t xml:space="preserve">sorry for the long time no see </t>
  </si>
  <si>
    <t>Melissa808</t>
  </si>
  <si>
    <t xml:space="preserve">@DJSMOOK is everyone still there? Am I still a loser or what? </t>
  </si>
  <si>
    <t xml:space="preserve">@NileyLoveStory Oh because when I watched the video I didnt see them at all </t>
  </si>
  <si>
    <t xml:space="preserve">Wish i could homie b </t>
  </si>
  <si>
    <t>edmirrorkicks</t>
  </si>
  <si>
    <t xml:space="preserve">given self arm lovebite, only teethmarks remain </t>
  </si>
  <si>
    <t>Bubblez686</t>
  </si>
  <si>
    <t xml:space="preserve">I MISS MY ROOMIES </t>
  </si>
  <si>
    <t>MrsAHolmes</t>
  </si>
  <si>
    <t xml:space="preserve">working late with an upset belly  </t>
  </si>
  <si>
    <t xml:space="preserve">@padfootly lmao he's like 20 </t>
  </si>
  <si>
    <t>burstingenergy</t>
  </si>
  <si>
    <t xml:space="preserve">@localfruit i thought it was a joke till i saw the article.the pig was donated by china for the afgan zoo. poor little piggy </t>
  </si>
  <si>
    <t>Berudandi21</t>
  </si>
  <si>
    <t xml:space="preserve">In bed all day with the flu. I ache </t>
  </si>
  <si>
    <t>bigmacks16</t>
  </si>
  <si>
    <t xml:space="preserve">health poster </t>
  </si>
  <si>
    <t xml:space="preserve">kbye Twitter. See you in a bit I guess. </t>
  </si>
  <si>
    <t>ToksieOlu</t>
  </si>
  <si>
    <t xml:space="preserve">I really miss Kristen more than anything right now </t>
  </si>
  <si>
    <t xml:space="preserve">celebrating mother's day on saturday instead, just to avoid the line-up outside the dim sum place. sadly for mom, she has work tomorrow. </t>
  </si>
  <si>
    <t>lovesamia</t>
  </si>
  <si>
    <t>back in gville, in my new apartment... feels weird without the troops  kinda sad.</t>
  </si>
  <si>
    <t xml:space="preserve">Not sure what 2 do wit myself, house is spotless, footy over - kids wrecked from massive weeks &amp;amp; don't even want to play with me     </t>
  </si>
  <si>
    <t>marcohansell</t>
  </si>
  <si>
    <t xml:space="preserve">@Royal_Flyness i would ask to cash in on ure debt...but i'm still a lil swine fluish...i wouldn't enjoy the meal </t>
  </si>
  <si>
    <t>ReceLM</t>
  </si>
  <si>
    <t xml:space="preserve">for the record id jus like to say...Moving SUCKS!! </t>
  </si>
  <si>
    <t>ItsEyeris</t>
  </si>
  <si>
    <t>@JosephDexter  i wish i coulda made the drive! tell y-o and thurz i said whattup. have fun</t>
  </si>
  <si>
    <t>MariahHoneyLee</t>
  </si>
  <si>
    <t>http://twitpic.com/4w4ze - aww they so cute..grow up so fast  ..Layissa, Taelah &amp;amp; Keahna love u girls mwah</t>
  </si>
  <si>
    <t>mneylon</t>
  </si>
  <si>
    <t>@IDAssets I need to be more careful with my tags   Over 3000 in delicious, but not all of them are organised sanely  (as I've discovered)</t>
  </si>
  <si>
    <t>Incandescere</t>
  </si>
  <si>
    <t>Last min attempt to get Mom the Mother's Day gift she wanted was unsuccessful.    I hope she likes my backup gift.</t>
  </si>
  <si>
    <t>gatorcourto</t>
  </si>
  <si>
    <t>Aww poor CAPS  Loss in OT! Ugg..! Hanging with the fam in MD!</t>
  </si>
  <si>
    <t>rachel_rayy</t>
  </si>
  <si>
    <t>tiredd  facebook then bed.</t>
  </si>
  <si>
    <t xml:space="preserve">soon, I think </t>
  </si>
  <si>
    <t>LOVEandPEACE001</t>
  </si>
  <si>
    <t>@iLoveNKOTB_ ;Just gonna go to Lyns store, then im not too sure after that!  You?!</t>
  </si>
  <si>
    <t xml:space="preserve">@Jae_B ummm &amp;amp; why am i not writing with you? Boy i tell ya no-one loves me anymore </t>
  </si>
  <si>
    <t>cvassill</t>
  </si>
  <si>
    <t xml:space="preserve">wasting away on the couch while watching kil bill </t>
  </si>
  <si>
    <t>Cardinar</t>
  </si>
  <si>
    <t>dont feel good  i think i need sleep. oh and thanks for hanging out with me.</t>
  </si>
  <si>
    <t>roflololha</t>
  </si>
  <si>
    <t xml:space="preserve">my cactus died </t>
  </si>
  <si>
    <t>nc_carol</t>
  </si>
  <si>
    <t>@mojustice R re-ed prgrm lost 1 ths week 2 detention facility  we couldnt get through 2 him. I'll be surprised if he's alive in 5 yrs. ...</t>
  </si>
  <si>
    <t>G_Paul</t>
  </si>
  <si>
    <t>just had an awesome dinner with a few good friends at El Tap for the last time.   tonight is going to be awesome.</t>
  </si>
  <si>
    <t xml:space="preserve">Ew. I just killed a bug in my SAT book. Bug guts </t>
  </si>
  <si>
    <t>smgagnon</t>
  </si>
  <si>
    <t xml:space="preserve">@kalebnation why isnt rob, kristain or taylor going to twicon?? </t>
  </si>
  <si>
    <t>SmashFan</t>
  </si>
  <si>
    <t>Staring at the poor fishies in the tank across the room.  free the fishies!</t>
  </si>
  <si>
    <t>traceynguyen</t>
  </si>
  <si>
    <t xml:space="preserve">@michelleele lol i knowwwww! i'm so tired now though </t>
  </si>
  <si>
    <t>_aush_</t>
  </si>
  <si>
    <t xml:space="preserve">wonder how it's goin on in Cali? bad fire... </t>
  </si>
  <si>
    <t>MissLaniSasha</t>
  </si>
  <si>
    <t xml:space="preserve">I wanna go on a REAL date </t>
  </si>
  <si>
    <t>_mandarine</t>
  </si>
  <si>
    <t xml:space="preserve">unfortunately, i feel like butt right now. can't tell if i am developing allergies or a cold. </t>
  </si>
  <si>
    <t>jemmmy</t>
  </si>
  <si>
    <t>i'm in pain, it hurts  shoot me.</t>
  </si>
  <si>
    <t>itsangieruiz</t>
  </si>
  <si>
    <t xml:space="preserve">http://bit.ly/156rvA  i miss the nickchicks and the thread </t>
  </si>
  <si>
    <t xml:space="preserve">@DonkeyZSP the guy with the bottle left  we have just what he poured us to drink from </t>
  </si>
  <si>
    <t xml:space="preserve">@corkyloowho me too </t>
  </si>
  <si>
    <t>samkeem</t>
  </si>
  <si>
    <t xml:space="preserve">I just bumped into a black lady and spilled coke </t>
  </si>
  <si>
    <t>flothecat</t>
  </si>
  <si>
    <t>Thanks for the Follow Friday love on #followfriday I'm a little late  @Adeline604 and @BabyPatches  *nosetap*</t>
  </si>
  <si>
    <t>MsBellaLove</t>
  </si>
  <si>
    <t xml:space="preserve">I wish I could see my mommy 2mar. I feel terrible. </t>
  </si>
  <si>
    <t>circusrunaway</t>
  </si>
  <si>
    <t>@snoopy874 I MISS YOU TOO!!!! it is so not the same now that everyone is gone  except for the part where I still write a paper.</t>
  </si>
  <si>
    <t>A_sourgirl</t>
  </si>
  <si>
    <t xml:space="preserve">@numberfortyfour  hummmn... so I can't fantasize about the cult anymore?? aaw bummer </t>
  </si>
  <si>
    <t>cathybells</t>
  </si>
  <si>
    <t xml:space="preserve">@jimijamz hmm.. so what you gonna do? aaaaa i have no idea </t>
  </si>
  <si>
    <t>thejealouslover</t>
  </si>
  <si>
    <t xml:space="preserve">http://twitpic.com/4w5aw - the last pic I've taken before my camera was gone!arghh shit,I miss my camera.. </t>
  </si>
  <si>
    <t>FashionBabe94</t>
  </si>
  <si>
    <t xml:space="preserve">He Knows I LOVE HIM! But he still wont say it back because he has a girlfriend. </t>
  </si>
  <si>
    <t>smallsss</t>
  </si>
  <si>
    <t xml:space="preserve">I wish hannah was off. </t>
  </si>
  <si>
    <t>amberanxiety</t>
  </si>
  <si>
    <t>its sad to see my followers went down  what the f..</t>
  </si>
  <si>
    <t>holmesmd</t>
  </si>
  <si>
    <t xml:space="preserve">argh! want to go to dim sum with hoppmom... silly work tomorrow... </t>
  </si>
  <si>
    <t>syfrnghjdu</t>
  </si>
  <si>
    <t>Just got back from Waterloo. And packing for yet another trip. Also, missing TCAF this year.  WOE IS ME.</t>
  </si>
  <si>
    <t>@aanjelicaa91  im sorry. get on now XD</t>
  </si>
  <si>
    <t>Sherissa</t>
  </si>
  <si>
    <t xml:space="preserve">set her computer to record &amp;quot;With the Needle that Sings in her Heart&amp;quot; live webcast (AFP!) and it messed up when it was saving. All gone. </t>
  </si>
  <si>
    <t>SmilinNursAnnie</t>
  </si>
  <si>
    <t xml:space="preserve">Heading out the door on a Saturday night to ... are you ready ... check a leaking colostomy bag ... poor thing   </t>
  </si>
  <si>
    <t xml:space="preserve">screw you bigpond and not giving me a full month of internet. </t>
  </si>
  <si>
    <t>downtheticket</t>
  </si>
  <si>
    <t xml:space="preserve">@seedubya Cash only. </t>
  </si>
  <si>
    <t>Diane_Davis</t>
  </si>
  <si>
    <t xml:space="preserve">@rikerjoe Ya, I'm kinda liking the animals now   The hard part is that I want to bring them all home </t>
  </si>
  <si>
    <t xml:space="preserve">@meznor I miss Coach's Corner! The highlight of my Saturdays. </t>
  </si>
  <si>
    <t>bagginsxo</t>
  </si>
  <si>
    <t xml:space="preserve">@louise118193158 thank youu! its so fucking annoying </t>
  </si>
  <si>
    <t>jaiic</t>
  </si>
  <si>
    <t xml:space="preserve">3rd quarter and the cavs are disappointing  me </t>
  </si>
  <si>
    <t>ImsoDIVAstating</t>
  </si>
  <si>
    <t xml:space="preserve">@ neosolrkstr Domo, Trey, Nisey, and some random girl from the Chi...still feeling woozy </t>
  </si>
  <si>
    <t>szonyi</t>
  </si>
  <si>
    <t xml:space="preserve">having rock star crushes. okay. mostly drummers. okay. maybe bassists. okay. but always ENGAGED rockers? dammit! so unfair </t>
  </si>
  <si>
    <t>sal3656</t>
  </si>
  <si>
    <t xml:space="preserve">misses Liz's awesomeness </t>
  </si>
  <si>
    <t xml:space="preserve">@MCbutterflyfan like idk any time now my ma should be bootin me off.. </t>
  </si>
  <si>
    <t>Jencheer16</t>
  </si>
  <si>
    <t>jamesthigpen</t>
  </si>
  <si>
    <t>I got a new MS Natural Ergo Keyboard 4000. Totally crappy/stiff space bar. Unusable. Back to the store for you.  Cheap crap.</t>
  </si>
  <si>
    <t>Meilowski</t>
  </si>
  <si>
    <t>OKKK...I've been gone 4 a min...but I'MMMMMMM BACCCKKKKK!!!!! Damn lost a follower..  o well... LET's get it!!!</t>
  </si>
  <si>
    <t>StephLGrace</t>
  </si>
  <si>
    <t xml:space="preserve">Well I lost like always. Kory, Jeff, then Chelsie. I never win at games </t>
  </si>
  <si>
    <t>believeinlove08</t>
  </si>
  <si>
    <t xml:space="preserve">@mitchelmusso you wanna know what sucks? being all the way on the east coast and being teased by all the stuff going on somewhere else! </t>
  </si>
  <si>
    <t>findyourqi</t>
  </si>
  <si>
    <t xml:space="preserve">Playing my 360. Its been a SLOW day. And a BORING day as well </t>
  </si>
  <si>
    <t>roulade</t>
  </si>
  <si>
    <t xml:space="preserve">@levdawg i didn't even know he was in town  </t>
  </si>
  <si>
    <t xml:space="preserve">Thinking abt that fye chinese food I had yesterday as I go 2 late night </t>
  </si>
  <si>
    <t>GuavaMike</t>
  </si>
  <si>
    <t xml:space="preserve">@willhud it is indeed sir. Instead of hanging out in front of the 56&amp;quot; plasma watching HIMYM, I'm home and she's working  </t>
  </si>
  <si>
    <t>KevinAziz</t>
  </si>
  <si>
    <t>@A_Peruski3 Why do you feel like crap?  that sucks =/ ugh</t>
  </si>
  <si>
    <t>Totally_Toni</t>
  </si>
  <si>
    <t>@jareason oh good I am glad he knows then.  That's so sad  #sigjeans</t>
  </si>
  <si>
    <t>@Hules  Damm You Pens!   Caps better step up.</t>
  </si>
  <si>
    <t>aanjelicaa91</t>
  </si>
  <si>
    <t>@lindsayrodier i can't  i'm not home</t>
  </si>
  <si>
    <t>andieness</t>
  </si>
  <si>
    <t>@tigerwhispers  i hope they stop the screaming and fighting...</t>
  </si>
  <si>
    <t>Tiffyk1ns</t>
  </si>
  <si>
    <t xml:space="preserve">stupid wisdom tooth... </t>
  </si>
  <si>
    <t>Kat77</t>
  </si>
  <si>
    <t xml:space="preserve">@car4dave nawww i can handle my family. it's the son of god! he got the wrong idea and rebuffed an advance that wasnt there. </t>
  </si>
  <si>
    <t>joefan2010</t>
  </si>
  <si>
    <t xml:space="preserve">I really wish I was either in the Bahamas or at wango tango </t>
  </si>
  <si>
    <t>A_Shoolz19</t>
  </si>
  <si>
    <t>haven't been on twitter all day  this hangover is still killing me, been throwing up all morning.. but i geeve, the party was LIVE!!!!!</t>
  </si>
  <si>
    <t>armylovelife</t>
  </si>
  <si>
    <t xml:space="preserve">is tweaked that Clay Walker was at CS and I wasn't there </t>
  </si>
  <si>
    <t>mikerezny</t>
  </si>
  <si>
    <t xml:space="preserve">Mercy Seat Tattoo has crashed out of the wiffleball tournament due to a walk off homerun </t>
  </si>
  <si>
    <t>thisisjaii</t>
  </si>
  <si>
    <t xml:space="preserve">@jesskaaaaa -I love you lottalotta. What's going on? </t>
  </si>
  <si>
    <t>YvonneLanot</t>
  </si>
  <si>
    <t xml:space="preserve">Saw 17 again, again. Then got some in n out... Now off to be the bus girl for the Hawaiian theme dance </t>
  </si>
  <si>
    <t xml:space="preserve">@ShaneMoorhead That bad, eh?  I just can't help myself sometimes </t>
  </si>
  <si>
    <t>trinityzxv</t>
  </si>
  <si>
    <t xml:space="preserve">must have slept the wrong way, neck and shoulders hurt lots. </t>
  </si>
  <si>
    <t>ROBPATTZSTALKER</t>
  </si>
  <si>
    <t xml:space="preserve">@fakerpattz I saw that. RIP sweet girl.  </t>
  </si>
  <si>
    <t>@penelopetrunk not sure 'bored' is the word  silly men... ummm</t>
  </si>
  <si>
    <t>SRwicks</t>
  </si>
  <si>
    <t>cant get onto tim  cant dont kno how im getting to night service at church tonight now  upset now  if any1 can gimmie a lift let me know</t>
  </si>
  <si>
    <t>jesserker</t>
  </si>
  <si>
    <t xml:space="preserve">@crystalnieves I screamed and cheered enough for us both... To no avail, sadly </t>
  </si>
  <si>
    <t>elizabethesther</t>
  </si>
  <si>
    <t xml:space="preserve">the only thing to make this day absolutely perfect? getting to see my sister. it's almost been a year since i last saw her. </t>
  </si>
  <si>
    <t>is sad that Yao is out for the season  Come on Rockets!!</t>
  </si>
  <si>
    <t>ghawi</t>
  </si>
  <si>
    <t xml:space="preserve">@paul_berry  negative. We are right behind the plate. It hit the net where my beer sat </t>
  </si>
  <si>
    <t>nobes_87</t>
  </si>
  <si>
    <t xml:space="preserve">@Madelaide </t>
  </si>
  <si>
    <t>LaurenNotJordan</t>
  </si>
  <si>
    <t xml:space="preserve">@mrBuchananToYou NO! I just lost too!!! </t>
  </si>
  <si>
    <t>layt27</t>
  </si>
  <si>
    <t xml:space="preserve">I'm letting @techathead play Halo on my a/c and am thinking this may be a mistake...sad </t>
  </si>
  <si>
    <t>avidmar_123</t>
  </si>
  <si>
    <t xml:space="preserve">ohh gosh spackling a wall is so hard and im doint it all by myself </t>
  </si>
  <si>
    <t xml:space="preserve">@bourgtai wrong Bellevue. #fail </t>
  </si>
  <si>
    <t>why must i feel like an old lady?  aching back!!! OUCH!!!</t>
  </si>
  <si>
    <t>LilMissKendra</t>
  </si>
  <si>
    <t xml:space="preserve">Missing Him Badly </t>
  </si>
  <si>
    <t xml:space="preserve">@SaharKhan i havent watched that one </t>
  </si>
  <si>
    <t xml:space="preserve">gosh, Prison Break was once the best show on TV. especially season 1. but now this is just... sad. </t>
  </si>
  <si>
    <t>southalves</t>
  </si>
  <si>
    <t xml:space="preserve">so far I'm NOT feelin UberTwitter!! </t>
  </si>
  <si>
    <t xml:space="preserve">@Julianne02 Well good, I hope you post more often! How you been? I miss you </t>
  </si>
  <si>
    <t>Myss_Portia</t>
  </si>
  <si>
    <t xml:space="preserve">@arithemack pls get ur friend @missjenee shes talking about peoples children </t>
  </si>
  <si>
    <t>DieselBT</t>
  </si>
  <si>
    <t xml:space="preserve">@SHINOBININJA I would totally come, but I'm kinda on the wrong side of the states. </t>
  </si>
  <si>
    <t>aimzx_x</t>
  </si>
  <si>
    <t xml:space="preserve">tired, bored, stuck at home, fighting w/ brother. yeah. happy mothers day. </t>
  </si>
  <si>
    <t>miklebanks</t>
  </si>
  <si>
    <t>At a bbq i should totally eat but im not hungry   d says its cause i ate too much junk food... Probably!</t>
  </si>
  <si>
    <t>@LOOKIN4JORDAN 7 and 11  grow up waaaayyyy to fast</t>
  </si>
  <si>
    <t>today is not the day after all  tmro ! LOL</t>
  </si>
  <si>
    <t>GoddessJewel</t>
  </si>
  <si>
    <t xml:space="preserve">I'm back and logged in.  Chinese food was disappointing.  </t>
  </si>
  <si>
    <t>@hamsterwatch well thats not nice that he blocked ya  lol good to see ya tweeting again tho!</t>
  </si>
  <si>
    <t xml:space="preserve">Just looked at my phone... Totally going to die within an hour </t>
  </si>
  <si>
    <t>slickta</t>
  </si>
  <si>
    <t xml:space="preserve">@heathernicoolia i know!!! but im flying tomorrow... i have to shuttle all the mothers to la tomorrow </t>
  </si>
  <si>
    <t xml:space="preserve">...wat to wear!? I don't even know wat I'm doing today </t>
  </si>
  <si>
    <t>booharris</t>
  </si>
  <si>
    <t xml:space="preserve">Miss my Baby Boo Bear....... </t>
  </si>
  <si>
    <t>ashleyluvsjbvfc</t>
  </si>
  <si>
    <t xml:space="preserve">50,000 - 41,357 = 8,643 DOOD thats alot of people to add them as friends...face it were not gonna hear those songs </t>
  </si>
  <si>
    <t>hollypop04</t>
  </si>
  <si>
    <t xml:space="preserve">@hullywood_bound lol i know... i nearly did but then my phone bill was massive so i couldnt </t>
  </si>
  <si>
    <t>BrightAngelEyes</t>
  </si>
  <si>
    <t xml:space="preserve">My vids r all gonna b on myspace cuz my youtube has completely buggered up </t>
  </si>
  <si>
    <t>@kirstiealley hiya kirstie still no luck yet.  you have a facebook and myspace? oh, if so, that's cool!!!!!!!!!</t>
  </si>
  <si>
    <t xml:space="preserve">just woke up...only to find out that an error occurred with my download. </t>
  </si>
  <si>
    <t xml:space="preserve">@nananicoleex i wanted to go to the concert to </t>
  </si>
  <si>
    <t>LisaMariePinto</t>
  </si>
  <si>
    <t xml:space="preserve">just woke up from a nap &amp;amp; not feeling too well... ugh freaking In N Out </t>
  </si>
  <si>
    <t>TRMeson</t>
  </si>
  <si>
    <t xml:space="preserve">Unfortunately, I couldn't see Star trek in IMAX </t>
  </si>
  <si>
    <t>@AdamBMusic eeep no fun  hope it goes away soon!</t>
  </si>
  <si>
    <t>nickel_berry</t>
  </si>
  <si>
    <t>Working out without sneddy  sad day</t>
  </si>
  <si>
    <t>DPsWifey0912</t>
  </si>
  <si>
    <t xml:space="preserve">Bout to lay down and watch a movie...not a good day </t>
  </si>
  <si>
    <t>Mckennerz</t>
  </si>
  <si>
    <t>its not our fault    -leah + mckenna</t>
  </si>
  <si>
    <t>HypeBigelow</t>
  </si>
  <si>
    <t xml:space="preserve">@Imkeepingup Gone so soon? </t>
  </si>
  <si>
    <t>drewnstone</t>
  </si>
  <si>
    <t xml:space="preserve">fights in Vegas the Saturday before I get there and the Saturday after I leave...should have made plans to go to one of them. </t>
  </si>
  <si>
    <t>l0vejunkie</t>
  </si>
  <si>
    <t xml:space="preserve">Stuck in traffic. </t>
  </si>
  <si>
    <t>jackiesarae</t>
  </si>
  <si>
    <t>ahhhh. im tired.  entertain me?</t>
  </si>
  <si>
    <t>natecarmody2</t>
  </si>
  <si>
    <t xml:space="preserve">@YvonneNguyen I wish I could see from Newport. </t>
  </si>
  <si>
    <t>Katelicte</t>
  </si>
  <si>
    <t xml:space="preserve">@amandawight http://twitpic.com/4w4um - oooh, I'm so proud!  I wish we were in the same city </t>
  </si>
  <si>
    <t>manueljalvia</t>
  </si>
  <si>
    <t>2 more hours til Freedom! Brazil never got back 2 me so i guess i will b home tonight! Money is limited  Hope every1s good this Sat nite!</t>
  </si>
  <si>
    <t>i_am_awesome</t>
  </si>
  <si>
    <t xml:space="preserve">Seeing AJ breaks my heart. </t>
  </si>
  <si>
    <t>amara_xoxo</t>
  </si>
  <si>
    <t xml:space="preserve">i lost my phone </t>
  </si>
  <si>
    <t xml:space="preserve">@mustangirl16 Nope but I'd love to go    </t>
  </si>
  <si>
    <t>heyytherecutie</t>
  </si>
  <si>
    <t>kinda bummed  i hope tomorrow goes well (:</t>
  </si>
  <si>
    <t>PRGabbi</t>
  </si>
  <si>
    <t xml:space="preserve">@esteniaortiz eh not really and now i have to do a huge pile of dishes and finish my homework ugh </t>
  </si>
  <si>
    <t>thaosays</t>
  </si>
  <si>
    <t>Malibu, Santa monica, gladstone's. Now to study on the ride back.  andy, ew. Jacobo, gross</t>
  </si>
  <si>
    <t>Sarahes1823</t>
  </si>
  <si>
    <t xml:space="preserve">At work still. Work everyday but wed next week. </t>
  </si>
  <si>
    <t>BeccaFaceLove</t>
  </si>
  <si>
    <t xml:space="preserve">I really really really wish marc was here.... More than i did before.... </t>
  </si>
  <si>
    <t>JamesGarron</t>
  </si>
  <si>
    <t xml:space="preserve">still very sick </t>
  </si>
  <si>
    <t>ckelley</t>
  </si>
  <si>
    <t xml:space="preserve">I want to see if I can move my flight to Tuesday and spend Monday night in Pittsburgh. Hmmm... Yeah right, I wish! Too busy... </t>
  </si>
  <si>
    <t>AKail</t>
  </si>
  <si>
    <t xml:space="preserve">@RichieSosa Me too </t>
  </si>
  <si>
    <t>@poppymartinez aww you wrote that last update whne you were still in the car with me  http://myloc.me/FoQ</t>
  </si>
  <si>
    <t>i hate him for making me play call of duty  i always die.. ALWAYS ))</t>
  </si>
  <si>
    <t>AndrewFightsOn</t>
  </si>
  <si>
    <t xml:space="preserve">Had a fun afternoon and is tired.  And didn't get any work done.  And should start packing up </t>
  </si>
  <si>
    <t>@downbeat You should stayed over herrreee. I am all alone  We could of killed Nazi zombies together or something!</t>
  </si>
  <si>
    <t>maybepatriciam</t>
  </si>
  <si>
    <t xml:space="preserve">Just getting home from diner humhum so good haaaa an extra 1/2 hr of running in the am </t>
  </si>
  <si>
    <t xml:space="preserve">@rejectstv http://twitpic.com/4w587 - awooomes, i think it'd be pretty fuckin fun, even if there are only five songs, i wish i  was there </t>
  </si>
  <si>
    <t>CynthiaLoo</t>
  </si>
  <si>
    <t xml:space="preserve">is packing her size 2 &amp;amp; 4 size dresses 2 give 2 Covenant House transitional living home, threw away old sour cream &amp;amp; ate a Lean Cuisine </t>
  </si>
  <si>
    <t xml:space="preserve">Did y'all hear bout Yao?!? My heart is breaking!!! </t>
  </si>
  <si>
    <t>kristennn_m</t>
  </si>
  <si>
    <t xml:space="preserve">@GrahamColton wrong side of the countryyy </t>
  </si>
  <si>
    <t>brandi_lynne</t>
  </si>
  <si>
    <t>@ssoun126  my mother gets migraines so it is probably one or the other... they are inherited</t>
  </si>
  <si>
    <t>elizbiff</t>
  </si>
  <si>
    <t>Studying and watching Catch Me if You Can!!! Nursing School never let's me have fun!!   ps missin the boy!!</t>
  </si>
  <si>
    <t>Quelforster</t>
  </si>
  <si>
    <t xml:space="preserve">@mileycyrus hey , i had a bird .. the same as your , but he died weeks ago </t>
  </si>
  <si>
    <t>itstaylorfool</t>
  </si>
  <si>
    <t xml:space="preserve">on the way home. bye dallas </t>
  </si>
  <si>
    <t>Shutterbugiz</t>
  </si>
  <si>
    <t xml:space="preserve">LOL. I know I made the mistake of sleeping when I got home </t>
  </si>
  <si>
    <t>rocketwife</t>
  </si>
  <si>
    <t xml:space="preserve">I'm sad that Brandon is leaving me tomorow. </t>
  </si>
  <si>
    <t>Misstify450</t>
  </si>
  <si>
    <t xml:space="preserve">Missing my truck.  </t>
  </si>
  <si>
    <t>@ChrissyAsad LOL alright I have to see the goodiez hehehehe. Go lakers, yao ming is out for the year with a broken foot  yay we got this</t>
  </si>
  <si>
    <t>marigoy</t>
  </si>
  <si>
    <t>I came home to find that all of my newly planted flowers looked as if they were shredded to bits  Stupid hail.</t>
  </si>
  <si>
    <t>KrissiMarieXOXO</t>
  </si>
  <si>
    <t xml:space="preserve">@alexthefob1991 you're lonely day and night? </t>
  </si>
  <si>
    <t xml:space="preserve">i just woke up. i only had 1 hour of sleep so it was just a nap </t>
  </si>
  <si>
    <t xml:space="preserve">@halophoenix nope.  worst thing is i don't know how to prevent it really.. </t>
  </si>
  <si>
    <t>TheBeerBandit1</t>
  </si>
  <si>
    <t>@ms_woods ohhhnooo well youll  know in 24 hrs   think positive and wash your hands!</t>
  </si>
  <si>
    <t>AutumnAlispach</t>
  </si>
  <si>
    <t xml:space="preserve">is wishing her ABG class was an ABC class  </t>
  </si>
  <si>
    <t xml:space="preserve">@Xambot You got a pretty witty joke out of it. </t>
  </si>
  <si>
    <t>Kristina_Cooper</t>
  </si>
  <si>
    <t>@Fiercemichi my ankle is hurting  I like iCarly.</t>
  </si>
  <si>
    <t>sestegall</t>
  </si>
  <si>
    <t>@sirjdub LOL, I didn't take any  it was so cool though!!</t>
  </si>
  <si>
    <t xml:space="preserve">@kirstyyl cus i'm busy so I have to do it now </t>
  </si>
  <si>
    <t>lDaMONSTER</t>
  </si>
  <si>
    <t>chilllinngggggggg. long day. Somethings missing  loveeeee you babe.</t>
  </si>
  <si>
    <t>awsome11</t>
  </si>
  <si>
    <t>now cj has to go     thts sad ugh</t>
  </si>
  <si>
    <t xml:space="preserve">I wish i could go to the club today </t>
  </si>
  <si>
    <t>eashleyvintage</t>
  </si>
  <si>
    <t>Relisted, didn't fit  sad day! http://tinyurl.com/dhqyuk</t>
  </si>
  <si>
    <t>Bored waiting for mom to get out of Kroger's . . . Too bad my phone's bout to die   -CrazyForTheGuy</t>
  </si>
  <si>
    <t>therealjovan</t>
  </si>
  <si>
    <t xml:space="preserve">@beijaflor I liked that movie too ... &amp;quot;Is this hair yours?&amp;quot; LOL! </t>
  </si>
  <si>
    <t>shoepixie</t>
  </si>
  <si>
    <t xml:space="preserve">I just got totally schooled in Thumb War </t>
  </si>
  <si>
    <t>jennylwoods</t>
  </si>
  <si>
    <t xml:space="preserve">Is at walmart and is mad bc she can't reach the cereal she wants to buy </t>
  </si>
  <si>
    <t>steph_mazza</t>
  </si>
  <si>
    <t xml:space="preserve">@ale_rotondo this is what happens when bordem takes over </t>
  </si>
  <si>
    <t>@knlsmom Totally missed that part.  Was trying 2 device a plan to run into him, but I was 2 shy! But it was funny because if we stayed...</t>
  </si>
  <si>
    <t xml:space="preserve">@idolkatelyn That should say,  &amp;quot;Many of us wish we could be there, we will be there in spirit&amp;quot;.  Typos </t>
  </si>
  <si>
    <t>KellyDC</t>
  </si>
  <si>
    <t xml:space="preserve">hating this weekend.. i'm so unproductive. </t>
  </si>
  <si>
    <t>JuniorDoggy</t>
  </si>
  <si>
    <t>Sad that there are no play pals at the park now  and daddy didn't bring a ball with him.</t>
  </si>
  <si>
    <t>j_gills</t>
  </si>
  <si>
    <t>Has a fever.  this sucks. Codys taking care of me</t>
  </si>
  <si>
    <t>ashleighm</t>
  </si>
  <si>
    <t>Rockets won't have Yao for the remainder of the playoffs. SICK.  http://u.mavrev.com/3kbf (via @KTRKHouston)</t>
  </si>
  <si>
    <t>officialana</t>
  </si>
  <si>
    <t>volta pros trendings  #bouvierb-day #frenchieb-day #bouvierb-day #frenchieb-day #bouvierb-day #frenchieb-day #bouvierb-day #frenchieb-day</t>
  </si>
  <si>
    <t>JDlove14</t>
  </si>
  <si>
    <t>I'm alone and lonley  guess it's just me and the tv, and maybe a bag of chips!</t>
  </si>
  <si>
    <t>ohthatsjuliet</t>
  </si>
  <si>
    <t xml:space="preserve">wowww. cant believe weekends are gonna be over.. school again tmrw </t>
  </si>
  <si>
    <t>ReneeRevolution</t>
  </si>
  <si>
    <t xml:space="preserve">I'm a bad girlfriend  But Mike &amp;amp; I talked. So I think everything is okay now. But still. I feel bad </t>
  </si>
  <si>
    <t>vegaschick_jw</t>
  </si>
  <si>
    <t xml:space="preserve">This NASCAR race is not as exciting as I hoped. </t>
  </si>
  <si>
    <t>alisonpark</t>
  </si>
  <si>
    <t xml:space="preserve">Every guy from Forever wednesday is so get but their music sucks. So sad </t>
  </si>
  <si>
    <t>DramaMustDie</t>
  </si>
  <si>
    <t>I feel bad now, while I was having so much fun your night was bad  I was there you looked happy, hope it's better now@JackAllTimeLow</t>
  </si>
  <si>
    <t>_jamesy</t>
  </si>
  <si>
    <t xml:space="preserve">@chrisxsas no, this one was for recording streaming video </t>
  </si>
  <si>
    <t>LaLaLives</t>
  </si>
  <si>
    <t xml:space="preserve">Just noticed that SprinTV no longer has a CNN channel. No more watching frm my BlackBerry. This is terribble...just terrible! </t>
  </si>
  <si>
    <t>PandaPosey12</t>
  </si>
  <si>
    <t xml:space="preserve">what to do what to do???nothing every interesting happening...bordem is a curse. </t>
  </si>
  <si>
    <t xml:space="preserve">@BenPaddon  What's this? It's interesting and suddenly I feel shamed that I haven't read the comics... It's also near my bedtime. </t>
  </si>
  <si>
    <t>LaffertyAddict</t>
  </si>
  <si>
    <t xml:space="preserve">@prince4whatever stoppppp ittttt I'm not cute </t>
  </si>
  <si>
    <t>My friends left  But they forgot their wedding rings so I'm going to go meet them for coffeeeeeeeeeeeeWOOOOOOOO!</t>
  </si>
  <si>
    <t xml:space="preserve">This is not your father's Star Trek. Nor is it mine. </t>
  </si>
  <si>
    <t xml:space="preserve">I need my Ama </t>
  </si>
  <si>
    <t>taylorXtrauma</t>
  </si>
  <si>
    <t xml:space="preserve">@rainrox10 thats why I wanna go so bad! My moms being stupid. Jeff sen said he could give me rides. Ughhh </t>
  </si>
  <si>
    <t>Shwam29</t>
  </si>
  <si>
    <t xml:space="preserve">Lost my game....... </t>
  </si>
  <si>
    <t>@Heartbeat_M Thank you! I was just in Paris for vacation a couple months back!  Keep following! xo</t>
  </si>
  <si>
    <t>peaceonearthh</t>
  </si>
  <si>
    <t xml:space="preserve">great day with danielle. *however, ghostsofgirlfriendspast was pretty disappointing. </t>
  </si>
  <si>
    <t xml:space="preserve">gagal deh sunday work out..... </t>
  </si>
  <si>
    <t xml:space="preserve">@jasdmeyer but the hawks play tonight!! </t>
  </si>
  <si>
    <t>ambersalerts</t>
  </si>
  <si>
    <t xml:space="preserve">Sitting here with my almost 3 yr old son. He still feels like a squishy soft baby but I know he won't for much longer. </t>
  </si>
  <si>
    <t xml:space="preserve">this just hit me...not this week but next week is the last week of american idol </t>
  </si>
  <si>
    <t>PersephoneKore</t>
  </si>
  <si>
    <t xml:space="preserve">Good:  public email in the lobby of the hotel.  Bad:  its in the fricken LOBBY and I feel like I am being watched the entire time.  </t>
  </si>
  <si>
    <t xml:space="preserve">@MiSSDENiS lol damn you just called me ugly </t>
  </si>
  <si>
    <t>Sothivin</t>
  </si>
  <si>
    <t xml:space="preserve">@ashleybrooke22 Dude sweet. Except it isn't sit-in...and doesn't have free wifi. </t>
  </si>
  <si>
    <t>_stacey_rae</t>
  </si>
  <si>
    <t xml:space="preserve">... but it will look terrible on me. </t>
  </si>
  <si>
    <t>magikjaz</t>
  </si>
  <si>
    <t xml:space="preserve">@blueeyedbanshee I can't *cries* hubby's still at work &amp;amp; he's gotta go in early 2moro 4 mother's day so we're staying in 2nite </t>
  </si>
  <si>
    <t>alexthefob1991</t>
  </si>
  <si>
    <t xml:space="preserve">@krissimariexoxo yes very </t>
  </si>
  <si>
    <t>mcviands</t>
  </si>
  <si>
    <t>Gah - my contacts are blurry. I have to order more.  I need more money.</t>
  </si>
  <si>
    <t>samanthafeldman</t>
  </si>
  <si>
    <t>has a really bad headache  ouch</t>
  </si>
  <si>
    <t>mayonaze</t>
  </si>
  <si>
    <t xml:space="preserve">Wtf stores are stupid but im an idiot for shopping this late the day before mothers day </t>
  </si>
  <si>
    <t>piggy_pants</t>
  </si>
  <si>
    <t>finished geography draft.. now onto english.. i think this is the hardest i have worked all year  hahaha</t>
  </si>
  <si>
    <t>HannahZalla</t>
  </si>
  <si>
    <t xml:space="preserve">Just re-woke up from 6:30p.m. today. I didn't think last night would do me in like that. So tired still and have to study all tonight </t>
  </si>
  <si>
    <t>DotDotDotcomic</t>
  </si>
  <si>
    <t>Hey All!  Just got back from camping! Too late to post new comic.  But will post a new panel tomorrow! www.drunkduck.com/dot_dot_dot</t>
  </si>
  <si>
    <t>brendadawson</t>
  </si>
  <si>
    <t>I don't wanna wake up early tomorrow   Two days are needed to me to sleep all the sleepiness that I got.</t>
  </si>
  <si>
    <t>@lemoo01 aahha well the boba balls get stuck in my straw  &amp;amp; i almost choked once</t>
  </si>
  <si>
    <t>amyleebeauty</t>
  </si>
  <si>
    <t xml:space="preserve">In Missouri with no signal or internet. </t>
  </si>
  <si>
    <t>Kenzie_Justice</t>
  </si>
  <si>
    <t>im sickk.!!!!!  it suckkss should i eat chicken noodle soup.? i want to but im too lazyy to get upp..ggrrr..</t>
  </si>
  <si>
    <t>tonksloopy</t>
  </si>
  <si>
    <t xml:space="preserve">@bunnymousekitt stephen fry is awesome  and hey! we're following the same amount of people! only...you haz more followers </t>
  </si>
  <si>
    <t>ramonk</t>
  </si>
  <si>
    <t xml:space="preserve">@PumaOceanRacing you win some, you lose some. Anyhw we had a great time again @ fan pier this pm. Can't imagine that it's over in 1 week </t>
  </si>
  <si>
    <t>lynndaly</t>
  </si>
  <si>
    <t xml:space="preserve">Ught ohhhh... I think I made a boo boo.  That's what they get for lying to me </t>
  </si>
  <si>
    <t>michele24etsy</t>
  </si>
  <si>
    <t>It was 94 today, sunny, still no rain  but I made the best brownies! Yum! http://www.michele24.etsy.com</t>
  </si>
  <si>
    <t xml:space="preserve">oh my friend Bre tried out for musical but didnt get in, I wanted a famous friend </t>
  </si>
  <si>
    <t>adrianamunoz</t>
  </si>
  <si>
    <t xml:space="preserve">when you'd rather be at work than home, you know there's something wrong. </t>
  </si>
  <si>
    <t>hkremer</t>
  </si>
  <si>
    <t>@winebratsf you were missed today!   Are you feeling better today??</t>
  </si>
  <si>
    <t>Shari_ICU2</t>
  </si>
  <si>
    <t>Heck!    I wanna go to the fat farm with @kirstiealley</t>
  </si>
  <si>
    <t>zw4nzig</t>
  </si>
  <si>
    <t xml:space="preserve">@herb1906 holy how I wish I was you. Pa is so cold </t>
  </si>
  <si>
    <t>_vinyltap</t>
  </si>
  <si>
    <t xml:space="preserve">i feel like a total outcast because i don't know what this #nerdprom thing is. </t>
  </si>
  <si>
    <t>panda6192</t>
  </si>
  <si>
    <t xml:space="preserve">at uni on a sunday </t>
  </si>
  <si>
    <t>dontwannagrowup</t>
  </si>
  <si>
    <t xml:space="preserve">@damned_romance i miss all you guys... </t>
  </si>
  <si>
    <t>Sweetcakes16</t>
  </si>
  <si>
    <t xml:space="preserve">@chrisettefan yup yup especially when its i.t </t>
  </si>
  <si>
    <t>tyrishahans</t>
  </si>
  <si>
    <t xml:space="preserve">Sorry you're birthday didnt turn out so well Heaven talk to you tommarrow </t>
  </si>
  <si>
    <t xml:space="preserve">Must go to bed soon....630am comes WAAAAY to fast </t>
  </si>
  <si>
    <t>michelleybaybay</t>
  </si>
  <si>
    <t xml:space="preserve">have a bad headacheeeee </t>
  </si>
  <si>
    <t xml:space="preserve">i can't get to sleep </t>
  </si>
  <si>
    <t>ashleybabyyy</t>
  </si>
  <si>
    <t>@xxshante   is it good so far?!</t>
  </si>
  <si>
    <t xml:space="preserve">@PurpleMonsterrr </t>
  </si>
  <si>
    <t>benPren</t>
  </si>
  <si>
    <t xml:space="preserve">I just got Rick Rolled by Royal Farms!!  </t>
  </si>
  <si>
    <t>htownsweetie</t>
  </si>
  <si>
    <t xml:space="preserve">I wanna go to Six Flags but Harry won't come with </t>
  </si>
  <si>
    <t xml:space="preserve">@mojustice  lol no green thmbs here! </t>
  </si>
  <si>
    <t>LindseySuee</t>
  </si>
  <si>
    <t xml:space="preserve">My thraot is killing meee </t>
  </si>
  <si>
    <t>valeriec24</t>
  </si>
  <si>
    <t>Can't get Adobe air to load on my desktop  so I can't use either Tweetdeck or Seesmic Desktop.  &amp;lt;sigh&amp;gt;</t>
  </si>
  <si>
    <t>joyfullykaotic</t>
  </si>
  <si>
    <t xml:space="preserve">I HATE LIVING IN TAMPA! I'm really lonely and extremely bored!! </t>
  </si>
  <si>
    <t>skankisadance</t>
  </si>
  <si>
    <t>Vacation is over    back to work 1230-9. Uggggggggh</t>
  </si>
  <si>
    <t>phoenixmoon3</t>
  </si>
  <si>
    <t xml:space="preserve">@joebren booooooooooooooo i am so sorry i feel his pain on the FOR REAL THO!!! @jojowright cant get a teacher a good seat for mothers day </t>
  </si>
  <si>
    <t>trishaneville</t>
  </si>
  <si>
    <t xml:space="preserve">@slweintraub I'm sorry, I had a little pom I lost a few year ago, it's hard when they're a part of your life for so many years. </t>
  </si>
  <si>
    <t>kyleirwin</t>
  </si>
  <si>
    <t xml:space="preserve">@nickycakes I really hope this isn't the real album </t>
  </si>
  <si>
    <t>sbsmike</t>
  </si>
  <si>
    <t>@allisondean  feel better Allison Dean!!!!!! Call me if u need anything</t>
  </si>
  <si>
    <t xml:space="preserve">I feel bad my hubby has to go clean at the church tonight all by himself </t>
  </si>
  <si>
    <t>sarahreads</t>
  </si>
  <si>
    <t xml:space="preserve">@jasedit The hardest part was trying to gather intern'l data, put it into excel, and then smash it into SPSS. The rest is just tedious. </t>
  </si>
  <si>
    <t xml:space="preserve">wants a mustard colour trenchcoat! Ques is, where to find? </t>
  </si>
  <si>
    <t>@Andriavega  yeah I was talkin about u!</t>
  </si>
  <si>
    <t>IamQurious</t>
  </si>
  <si>
    <t>Did not eat well today &amp;amp; not feeling well now.  #fb</t>
  </si>
  <si>
    <t>Ilovetwilight01</t>
  </si>
  <si>
    <t xml:space="preserve">BORED OUT OF MY MIND!!!!AHHHH! HELP! </t>
  </si>
  <si>
    <t xml:space="preserve">my cookware was being abused and destroyed while I was visiting mom last night </t>
  </si>
  <si>
    <t>NicoleCNesmith</t>
  </si>
  <si>
    <t xml:space="preserve">Still hard being away from my own mom on another mother's day. </t>
  </si>
  <si>
    <t>snow_11</t>
  </si>
  <si>
    <t xml:space="preserve">I'm not likeing these comercials they make me wanna buy stuff and I got no monnie </t>
  </si>
  <si>
    <t xml:space="preserve">I spoke too soon. Have stopped moving on the Bruce Highway. Must be a prang ahead </t>
  </si>
  <si>
    <t>pmfashionreport</t>
  </si>
  <si>
    <t xml:space="preserve">@LEXICHOW OMG! I'VE BEEN THERE BEFORE </t>
  </si>
  <si>
    <t>damned_romance</t>
  </si>
  <si>
    <t xml:space="preserve">@dontwannagrowup aw we miss you too </t>
  </si>
  <si>
    <t xml:space="preserve">Oh my friend Bre tried out for Australian Idol, but didnt get in. I wanted a famous friend </t>
  </si>
  <si>
    <t>EmilyEngelken</t>
  </si>
  <si>
    <t>@rrossfisher i didn't work  my picture .</t>
  </si>
  <si>
    <t>lovinmykids10</t>
  </si>
  <si>
    <t xml:space="preserve">HOW LONG ARE THESE PIZZLE STUNT'Z GUNNA LAST </t>
  </si>
  <si>
    <t xml:space="preserve">@BabyPatches Is COLD here Princess.   </t>
  </si>
  <si>
    <t xml:space="preserve">@reejsmells lol yes. But I couldn't get the scene I wanted a small enough file to make into an LJ icon </t>
  </si>
  <si>
    <t>@02SweetPea02 damn...  lol.</t>
  </si>
  <si>
    <t xml:space="preserve">@lee_kd Haha, i sitll havent done my assignment.  Even though i told the teacher it was finished so i have to do it and hand it into him </t>
  </si>
  <si>
    <t>ThisIsAnfield22</t>
  </si>
  <si>
    <t xml:space="preserve">I got it at the beginning of the season, but I haven't been babysitting as I have footy and lots of schoolwork and physical therapy </t>
  </si>
  <si>
    <t>ellenash</t>
  </si>
  <si>
    <t xml:space="preserve">@failchad what do you mean?  i was just saying hi to you. sorry </t>
  </si>
  <si>
    <t>znmeb</t>
  </si>
  <si>
    <t xml:space="preserve">sad sad sad porn spambots are running some hashtags up in popularity   </t>
  </si>
  <si>
    <t>kevskrilla</t>
  </si>
  <si>
    <t xml:space="preserve">im thinkin about movin.... </t>
  </si>
  <si>
    <t>@ItsNeet I know how  but Mom's connection is so bad.</t>
  </si>
  <si>
    <t>sdange</t>
  </si>
  <si>
    <t xml:space="preserve">My laptop screen broke </t>
  </si>
  <si>
    <t>rontruthmexico</t>
  </si>
  <si>
    <t xml:space="preserve">Nothing to do tonight... </t>
  </si>
  <si>
    <t>Samanthaaxo</t>
  </si>
  <si>
    <t>homeworrk  sucks!</t>
  </si>
  <si>
    <t>soozilicious</t>
  </si>
  <si>
    <t xml:space="preserve">I am the only one who didn't get my cappucino </t>
  </si>
  <si>
    <t>@l0rddavid ah, but I hate running.  oh well. Beauty is pain. And I have to buy tickets by the 19th- will you know by then?</t>
  </si>
  <si>
    <t>c0de</t>
  </si>
  <si>
    <t xml:space="preserve">@officialJagex Drops are decent, a lot better than they used to be in PvP worlds. The only downside are the pjers again </t>
  </si>
  <si>
    <t>@tricexbaby )))) idk either and I know @ Yao and Tracy :|  Yao don't do nothin but foul anyway.</t>
  </si>
  <si>
    <t>BayleyW10</t>
  </si>
  <si>
    <t xml:space="preserve">is home. bored. missing kyle </t>
  </si>
  <si>
    <t>jess_rice</t>
  </si>
  <si>
    <t xml:space="preserve">I'm getting sick! I hate allergies!!! I don't have time for this! </t>
  </si>
  <si>
    <t>Ow,  I hate hospitals  my ankel hurts  I'm sad</t>
  </si>
  <si>
    <t>chest</t>
  </si>
  <si>
    <t>Bad news for Laker haters (&amp;amp; Rocket fans). Yao out for the year with a broken foot  http://tr.im/kWzw</t>
  </si>
  <si>
    <t>Raychl7</t>
  </si>
  <si>
    <t xml:space="preserve">@s0nicyouth austin made me lose the game </t>
  </si>
  <si>
    <t>Englishleo88</t>
  </si>
  <si>
    <t xml:space="preserve">guess I'll be at work until midnight </t>
  </si>
  <si>
    <t>Magarooni</t>
  </si>
  <si>
    <t xml:space="preserve">I have a hangnail </t>
  </si>
  <si>
    <t>thingscouplesdo</t>
  </si>
  <si>
    <t>no finds at sf moma warehouse sale.  off to steak dinner at izzy's. yum!</t>
  </si>
  <si>
    <t>dizzlepop</t>
  </si>
  <si>
    <t xml:space="preserve">@jebro @kelseyjensen told me that barefoot gypsy has &amp;quot;moved on from twitter&amp;quot; </t>
  </si>
  <si>
    <t>melissa_navarro</t>
  </si>
  <si>
    <t xml:space="preserve">Enjoyed walking around Victoria Gardens &amp;amp; chowin' down on  a panini from the Corner Bakery... got a wicked headache now though... </t>
  </si>
  <si>
    <t>MileyFan968</t>
  </si>
  <si>
    <t xml:space="preserve">i hate fighting with my sister it makes me feel like such an awful person </t>
  </si>
  <si>
    <t>svtraylo</t>
  </si>
  <si>
    <t xml:space="preserve">I've only been home 24 hours and I already miss IU </t>
  </si>
  <si>
    <t>LadyxBec</t>
  </si>
  <si>
    <t xml:space="preserve">sad that work has now blocked twitter. must get my fix somewhere else </t>
  </si>
  <si>
    <t>Rodel30</t>
  </si>
  <si>
    <t xml:space="preserve">So much for 7-10 for #TweetItUp </t>
  </si>
  <si>
    <t>ashlynn32</t>
  </si>
  <si>
    <t xml:space="preserve">@YungCed packing bout to go to movies n  asec, i jsut got a migraine </t>
  </si>
  <si>
    <t>lungjen</t>
  </si>
  <si>
    <t xml:space="preserve">@kindrawoo http://twitpic.com/4w6lh - GG.  Too bad it's not our Bus Law project. </t>
  </si>
  <si>
    <t>rawmeet</t>
  </si>
  <si>
    <t>drat ... tried to share iTunes lib b/w #windows and #mac and lost it completely  time to re-rate everything  #itunes</t>
  </si>
  <si>
    <t>portia_obina</t>
  </si>
  <si>
    <t xml:space="preserve">been at work alllll day &amp;amp; my feet hurt. </t>
  </si>
  <si>
    <t>kunalgautam</t>
  </si>
  <si>
    <t xml:space="preserve">15 Gb of Imp data lost due to mis commanding </t>
  </si>
  <si>
    <t>maggie_mae74</t>
  </si>
  <si>
    <t xml:space="preserve">Going to bed. Resting with my sick boy. Poor baby </t>
  </si>
  <si>
    <t>MBunk_007</t>
  </si>
  <si>
    <t xml:space="preserve">@nickwall0 I'm still waiting for my steak </t>
  </si>
  <si>
    <t xml:space="preserve">@makella still no reply from the clubhouse </t>
  </si>
  <si>
    <t>sarathebraddy</t>
  </si>
  <si>
    <t xml:space="preserve">@drunkstepfather i swear man, all was good, i went there, clicked a link + started getting uncontrollable popups. Had to reformat </t>
  </si>
  <si>
    <t>mizzlianne</t>
  </si>
  <si>
    <t xml:space="preserve">@NeishaNay teardrop and sigh. I'm gone miss ya'll </t>
  </si>
  <si>
    <t>MacG9332</t>
  </si>
  <si>
    <t xml:space="preserve">@kateevs i dont either its just all i have left in my kitchen </t>
  </si>
  <si>
    <t>@chelness  Never tried Cuban food...is it any good?</t>
  </si>
  <si>
    <t>mizellw</t>
  </si>
  <si>
    <t xml:space="preserve">@blueholly yeah, that what the proctologist said </t>
  </si>
  <si>
    <t>shimmy33</t>
  </si>
  <si>
    <t>@Coach_Dunn  I'd love to! Sent txt few wks ago. No reply.  didn't think u loved me anymore. Goin 2 Atl camp 5/20. Your dates?</t>
  </si>
  <si>
    <t>mftk</t>
  </si>
  <si>
    <t xml:space="preserve">@Seikara I need to talk to you about this week </t>
  </si>
  <si>
    <t xml:space="preserve">ughhhhh i have to get off soon :/ and do stupid dishes </t>
  </si>
  <si>
    <t>DesignNerdNikki</t>
  </si>
  <si>
    <t xml:space="preserve">@objects I don't understand why everyone in aus hates them. I kno they do harm in farm areas but pet ones are ok </t>
  </si>
  <si>
    <t>@staciemahoe: Sadly no. It's been raining here in NE part of Oklahoma for 2 weeks  Next week is looking dry!! We watching a lot of go ...</t>
  </si>
  <si>
    <t>jabird654</t>
  </si>
  <si>
    <t xml:space="preserve">@jillwood Jana, Jenny, Pete and Me got tickets too but no milk duds </t>
  </si>
  <si>
    <t>mamaphan</t>
  </si>
  <si>
    <t xml:space="preserve">@aPSUmama Crap. I'ms orry. </t>
  </si>
  <si>
    <t>synergii1</t>
  </si>
  <si>
    <t xml:space="preserve">I just want cuddle time and chicken noodle soup </t>
  </si>
  <si>
    <t>bripoe</t>
  </si>
  <si>
    <t xml:space="preserve">@mtgdude oh no! I'm sorry, I hope he's ok and he comes back home!! </t>
  </si>
  <si>
    <t>jenifersf</t>
  </si>
  <si>
    <t xml:space="preserve">I am grumpy for no good reason.  Hopefully some heavy drinking will help. Will be grumpy again as I am almost out of liquor. </t>
  </si>
  <si>
    <t>piscesthruandth</t>
  </si>
  <si>
    <t>@jenleighbarry bummer jen! no posters for you then...even when they do come out!   Maybe I'll send u one! (cuz u know I'm getting one!)</t>
  </si>
  <si>
    <t xml:space="preserve">Ill hiiiide you in my walls your booody will never be found ill wear your skin as a suuuuuit pretend to be you only 20 characters left </t>
  </si>
  <si>
    <t>megohhhh</t>
  </si>
  <si>
    <t>@RandiRichelle I'm so mad at myself. I completely forgot about the concert and now there is no way I can make it in time  I'm so sad!!!!</t>
  </si>
  <si>
    <t>Gadget_Pup</t>
  </si>
  <si>
    <t>Took the wrong train home and it got chilly  good thing i'm using @w1ngs as a sweater</t>
  </si>
  <si>
    <t>MonicaNicole123</t>
  </si>
  <si>
    <t xml:space="preserve">chillin at my aunts house... and i feel very alone </t>
  </si>
  <si>
    <t>@stephbfly no i havnt!  sorry i didnt see the message you sent me! SORRY BABYDOLL!!!</t>
  </si>
  <si>
    <t>ShelbyJonas</t>
  </si>
  <si>
    <t>I have a cold  so sick. It's the swine flu.</t>
  </si>
  <si>
    <t>DestinyTrack42</t>
  </si>
  <si>
    <t xml:space="preserve">@QueenQLee I feel the same way... I miss my mommy </t>
  </si>
  <si>
    <t xml:space="preserve">@missimperfect aw </t>
  </si>
  <si>
    <t xml:space="preserve">i hate stupid research projects!!!!!!!!!! </t>
  </si>
  <si>
    <t>@CraigAVP aw im sorry  i know that feeling. It sucks.</t>
  </si>
  <si>
    <t>dreya_j03</t>
  </si>
  <si>
    <t xml:space="preserve">soo wore out from the UTC mall today. I didn't find much though </t>
  </si>
  <si>
    <t>JessCascio</t>
  </si>
  <si>
    <t xml:space="preserve">Officially a college graduate </t>
  </si>
  <si>
    <t>Mills_WolfeGirl</t>
  </si>
  <si>
    <t xml:space="preserve">@TheLonely Gosh, sorry. ::Gentler hug:: There! </t>
  </si>
  <si>
    <t>CortneyPaige25</t>
  </si>
  <si>
    <t xml:space="preserve">Ughhhhhhhhhhh my night is ruined. </t>
  </si>
  <si>
    <t>KIMMAAY</t>
  </si>
  <si>
    <t xml:space="preserve">happy mothers day ! Stuck at work... So boring </t>
  </si>
  <si>
    <t>13xforever</t>
  </si>
  <si>
    <t>I hate gardening  plans for today: relocation of BIG pile of poo  I wonder how partents could actually LIKE it ?</t>
  </si>
  <si>
    <t>sdhs2011</t>
  </si>
  <si>
    <t>@ijustine hey i-j i just gave my old imac g3 away yea i know sad  but it will give my freind brit more help than me</t>
  </si>
  <si>
    <t xml:space="preserve">Awww.  I knew to expect sadness at the end of Marley and Me, but it reminded me too much of probably isn't far off for Sassy.  </t>
  </si>
  <si>
    <t>ohhkatrina</t>
  </si>
  <si>
    <t xml:space="preserve">lava lounge for @talistonti 's going away partay. </t>
  </si>
  <si>
    <t xml:space="preserve">@Rellokid i abandoned the cheesecake idea. </t>
  </si>
  <si>
    <t xml:space="preserve">Ow ow ow my head... Shouldn't have drank so much  </t>
  </si>
  <si>
    <t>plaid_converse</t>
  </si>
  <si>
    <t>yuenglings are pretty decent! still bowling suckily  not enough i guess.</t>
  </si>
  <si>
    <t xml:space="preserve">@jennicki Awwww u said u weren't feelin well tho luv </t>
  </si>
  <si>
    <t>jomama</t>
  </si>
  <si>
    <t xml:space="preserve">@ronilicious - SOUP is exactly what I'm in the mood for tonight. No Panera close to me though </t>
  </si>
  <si>
    <t>CaraBrett</t>
  </si>
  <si>
    <t>Omggg I'm sooo nasty to my feet... There killing now  owchiee</t>
  </si>
  <si>
    <t>artistpoint</t>
  </si>
  <si>
    <t xml:space="preserve">@newsflic Heard the Tulip Festival is over, they've cut the tulips </t>
  </si>
  <si>
    <t>blackadder79</t>
  </si>
  <si>
    <t xml:space="preserve">So I think I have finally hit rock-bottom... so I guess the only way to look now is up... I hope? </t>
  </si>
  <si>
    <t xml:space="preserve">has a huge case of sad </t>
  </si>
  <si>
    <t>marianaguidifly</t>
  </si>
  <si>
    <t>@tommcfly hi tom! I miss when you spoke Portuguese in google translate! I love you so much man! Please, answer me! I need you man!  xx</t>
  </si>
  <si>
    <t xml:space="preserve">@Angelamonique so sorry sister! I wish I could </t>
  </si>
  <si>
    <t>meesabythewater</t>
  </si>
  <si>
    <t xml:space="preserve">There goes my one shot at earning all achievements for a round! So bummed </t>
  </si>
  <si>
    <t>Jgoode03</t>
  </si>
  <si>
    <t xml:space="preserve">hopes I'm no longer sick tomorrow... Being sick on Mother's Day is no fun.. </t>
  </si>
  <si>
    <t>kayla5515</t>
  </si>
  <si>
    <t xml:space="preserve">stayin in tonight. btw i hateeeee boys. they suck </t>
  </si>
  <si>
    <t>spaminal</t>
  </si>
  <si>
    <t>Save the Mangos! ï¿½ Mangos fawkk muh life man  http://tinyurl.com/pn4v85</t>
  </si>
  <si>
    <t>RickHorowitz</t>
  </si>
  <si>
    <t>Bunny Chafowitz says I have to come eat    More chit-chat later.</t>
  </si>
  <si>
    <t>fashionista_k</t>
  </si>
  <si>
    <t xml:space="preserve">Lord, help me get over this man... </t>
  </si>
  <si>
    <t>drthomasho</t>
  </si>
  <si>
    <t xml:space="preserve">@tomllewis I turned OFF @foxnews when they switched to WH Correspondents Dinner. I get a &amp;quot;bad feeling in my gut&amp;quot; whenever I see Obama </t>
  </si>
  <si>
    <t>codertimt</t>
  </si>
  <si>
    <t xml:space="preserve">Want to boot into osx and delve into #iPhone dev, but itchy eyes are making it hard to look at any screen. That means no #myst either </t>
  </si>
  <si>
    <t>Jaicenia</t>
  </si>
  <si>
    <t xml:space="preserve">@vickboogiii I'm hatin on u rite now &amp;amp; u kno why! </t>
  </si>
  <si>
    <t>@yjhen15  I haven't been back since i was 10 years old. Thanks for following! xo</t>
  </si>
  <si>
    <t>Cunby30</t>
  </si>
  <si>
    <t xml:space="preserve">Wondering what i'm doing to do about my iphone . . . . ? </t>
  </si>
  <si>
    <t>Slisgoteque</t>
  </si>
  <si>
    <t xml:space="preserve">is really wishing she had done more revision for her exam monday!! </t>
  </si>
  <si>
    <t>Shmaggy</t>
  </si>
  <si>
    <t xml:space="preserve">@Helinacoustic I knows </t>
  </si>
  <si>
    <t>Mae23</t>
  </si>
  <si>
    <t xml:space="preserve">Finishin the first chapter of my bock.... tomorrow : 24 hs on duty at the hospital!!! </t>
  </si>
  <si>
    <t>Meme1988</t>
  </si>
  <si>
    <t xml:space="preserve">@Alejita_Red Siiiiii. Right now it looks like a mullet </t>
  </si>
  <si>
    <t>Jm7777</t>
  </si>
  <si>
    <t xml:space="preserve">@izka2 Yes. Sunshine Cleaning. Wouldn't recommend it </t>
  </si>
  <si>
    <t>Sazziecee</t>
  </si>
  <si>
    <t>is thinking bed wetting kids are such a joy! I am now wide awake  Oh well, off to Brainstorm xxx</t>
  </si>
  <si>
    <t>mkerckaert</t>
  </si>
  <si>
    <t xml:space="preserve">Wow I'm ready to go home. The boys have been in their crates since 2. </t>
  </si>
  <si>
    <t>mmmmmburgerrrrr</t>
  </si>
  <si>
    <t>@kellytpj stuck at home with busted carS..  party like it's 1999!</t>
  </si>
  <si>
    <t>ashleymajher</t>
  </si>
  <si>
    <t xml:space="preserve">@ashleynichole89 at the store until june 11th </t>
  </si>
  <si>
    <t>torydumont</t>
  </si>
  <si>
    <t xml:space="preserve">bestfriend is reallllly mad at me. stupid panic attacks make me mean. </t>
  </si>
  <si>
    <t xml:space="preserve">My mini vacation is coming to an end. </t>
  </si>
  <si>
    <t>Omg...I think my eyes r goin 2 burst from there sockets n my head split in 2!!! My head hurts so bad im nauseated  I hope sleep helps!!!</t>
  </si>
  <si>
    <t xml:space="preserve">@DavidArchie David! tweet more! haha.. gahh..i can't go online so often coz i gotta study for exam!  gotta word hard.. </t>
  </si>
  <si>
    <t xml:space="preserve">just woke up. Oh my. I need to do everything on my own now </t>
  </si>
  <si>
    <t>SuperDurf</t>
  </si>
  <si>
    <t>awww not going swimming.   But I have sushi.</t>
  </si>
  <si>
    <t>@bgarnettlaw eek! that was talking 2 me in the hall on thu i bet   &amp;amp; thx! When does comp finish? Not many entries</t>
  </si>
  <si>
    <t>nocol</t>
  </si>
  <si>
    <t>omg brrdd as f****  haha but i ate a lott  tomorrow goin to work out</t>
  </si>
  <si>
    <t>ohaitori</t>
  </si>
  <si>
    <t xml:space="preserve"> Not a fan of jumping spiders . . I'm paranoid to go to sleep tonight. ;_;</t>
  </si>
  <si>
    <t>TheHallowHero</t>
  </si>
  <si>
    <t xml:space="preserve">@itsmemorphious man she looks bad Carlos. Hope she gets better. </t>
  </si>
  <si>
    <t>Chrissy_L</t>
  </si>
  <si>
    <t xml:space="preserve">@lyricalserenity im almost done to. Bought it last nite and been reading all afternoon. Im gettin more emotional now its almost over </t>
  </si>
  <si>
    <t>NellyoftheWind</t>
  </si>
  <si>
    <t xml:space="preserve">sad that I missed Rick and Steve because my sister and mom had to watch Top Model </t>
  </si>
  <si>
    <t xml:space="preserve">@natybaby foiled that vids not available on mobile </t>
  </si>
  <si>
    <t>Moongemini</t>
  </si>
  <si>
    <t xml:space="preserve"> so not cool sniffle</t>
  </si>
  <si>
    <t xml:space="preserve">@haizerava she's my cat. And my gma has a dog named Missy too. But no I want to shave her but keep the fur on her legs lol she's shedding </t>
  </si>
  <si>
    <t>hollyworrell</t>
  </si>
  <si>
    <t xml:space="preserve">@autylynne I have still yet to see marie ationette....fail </t>
  </si>
  <si>
    <t>CharlieBarry</t>
  </si>
  <si>
    <t xml:space="preserve">Totally gave up on braiding.  Going to call it a night early today. Up at 5! wooooo.... </t>
  </si>
  <si>
    <t>zoeydaphne</t>
  </si>
  <si>
    <t xml:space="preserve">everyone has someone to tweet at but me.  </t>
  </si>
  <si>
    <t>hannahpdavis</t>
  </si>
  <si>
    <t xml:space="preserve">my sister has to have surgery. PLEASE PRAY FOR HER. </t>
  </si>
  <si>
    <t>emcat17</t>
  </si>
  <si>
    <t xml:space="preserve">Just got off. And i opened today. Really? Ugh </t>
  </si>
  <si>
    <t xml:space="preserve">Cubs game has been delayed in the 8th. It's 9-5 MIL </t>
  </si>
  <si>
    <t>heatco</t>
  </si>
  <si>
    <t xml:space="preserve">trying to find a replay of the white house correspondents dinner which I missed. Can't find a darn repeat on CSPAN </t>
  </si>
  <si>
    <t xml:space="preserve">My mom keeps smoking and it has me dying for a clove </t>
  </si>
  <si>
    <t>SGSL</t>
  </si>
  <si>
    <t xml:space="preserve">Tonight's game was canceled - Sorry </t>
  </si>
  <si>
    <t>hum_diggity</t>
  </si>
  <si>
    <t xml:space="preserve">@song_of_adam you are not very nice!!! i'm seriously depressed </t>
  </si>
  <si>
    <t>CodyfromOhio</t>
  </si>
  <si>
    <t>@LeahWolf LOL. I am missing the talkshoes..   Hell I'm missing BSG.. Odd time for me to start missing it now.. *sighs*</t>
  </si>
  <si>
    <t>msiy808</t>
  </si>
  <si>
    <t>is having a hard time downloading Bros&amp;amp;Sis 03x22-23! HELP!  http://plurk.com/p/stpzq</t>
  </si>
  <si>
    <t>lindsayamber04</t>
  </si>
  <si>
    <t xml:space="preserve">What movie? I'm jealous! </t>
  </si>
  <si>
    <t>@Ducky411 ohhh yeahhhh.... on the google phone you have to hold down the &amp;quot;N&amp;quot;  hahaha</t>
  </si>
  <si>
    <t>sunshine21xo</t>
  </si>
  <si>
    <t>still dont feel good   hope i get better soon!</t>
  </si>
  <si>
    <t>TheOnlyKitty</t>
  </si>
  <si>
    <t xml:space="preserve">just found out im moving to moreno valley california! should i be worried? </t>
  </si>
  <si>
    <t>fukmisideways</t>
  </si>
  <si>
    <t>says And one more thing...I really really miss the Booby Hatch.  http://plurk.com/p/stq0n</t>
  </si>
  <si>
    <t>JorgW</t>
  </si>
  <si>
    <t xml:space="preserve">@noesh I know!! Damn it! </t>
  </si>
  <si>
    <t>iiLUSiiONS</t>
  </si>
  <si>
    <t xml:space="preserve">@eatmyjulian i wanted to watch you; but my internet was being a bum and wouldnt let me </t>
  </si>
  <si>
    <t>dmoney226</t>
  </si>
  <si>
    <t>Feel better che  i love you so much</t>
  </si>
  <si>
    <t>jtuyen</t>
  </si>
  <si>
    <t xml:space="preserve">@vBSetup you should've sweetened up the deal and agree to buy his &amp;quot;cards&amp;quot; if scouts cookies were included ;) I miss those goodies </t>
  </si>
  <si>
    <t>lyraliza</t>
  </si>
  <si>
    <t xml:space="preserve">is behind watching Wolverine, Star Trek and even the pinoy films. </t>
  </si>
  <si>
    <t>yantot</t>
  </si>
  <si>
    <t>can't plurk today  http://plurk.com/p/stq10</t>
  </si>
  <si>
    <t>downphoenix</t>
  </si>
  <si>
    <t xml:space="preserve">im a terrible bowler, i got a 62. internet was still down </t>
  </si>
  <si>
    <t>princess_Jmae</t>
  </si>
  <si>
    <t xml:space="preserve">SRP is so annoying </t>
  </si>
  <si>
    <t>collazodaniel</t>
  </si>
  <si>
    <t xml:space="preserve">no haircut till monday. </t>
  </si>
  <si>
    <t>Dopey is having gender identity issues   http://twitpic.com/4w7dh</t>
  </si>
  <si>
    <t>SR2xPLAYA</t>
  </si>
  <si>
    <t xml:space="preserve">@JJCheer95 that exactly what i was using it for haha!but itll be a while before im a partner </t>
  </si>
  <si>
    <t>fotograffiti84</t>
  </si>
  <si>
    <t xml:space="preserve">I survived! Now its 5 hrs of sleep n i gotta go back </t>
  </si>
  <si>
    <t>lnanderson</t>
  </si>
  <si>
    <t xml:space="preserve">i want my blackberry back </t>
  </si>
  <si>
    <t>dancer4lifex</t>
  </si>
  <si>
    <t xml:space="preserve">@Mrs_Halloween haha no it's not that i still love you guys. the internet's just not as fun as it used to be </t>
  </si>
  <si>
    <t>nittienerdface</t>
  </si>
  <si>
    <t xml:space="preserve">hmph, okay... make that 6 subs away from 1200 </t>
  </si>
  <si>
    <t>nukirk</t>
  </si>
  <si>
    <t xml:space="preserve">@danielwarhol I can agree to that one. Amel is pretty underrated. </t>
  </si>
  <si>
    <t>moronixim</t>
  </si>
  <si>
    <t xml:space="preserve">done eating  it's 10:30, i think we're leaving for pasig. </t>
  </si>
  <si>
    <t>graceeechen</t>
  </si>
  <si>
    <t>@j__mack awww I can't gym tomorrow  sorry. it's family day haha I'm willing to gym w you in the morning tho before you work. monday 8am?</t>
  </si>
  <si>
    <t>rainbowdrops22</t>
  </si>
  <si>
    <t xml:space="preserve">woke up at 3:15am AGAIN-my ear is hurting me again, mayb the way i was laying?hope it goes cos i will cry if im stuck in again all week! </t>
  </si>
  <si>
    <t>JonathanNieves</t>
  </si>
  <si>
    <t xml:space="preserve">@saaphyri Saaphyri, are you not gonna  be on the reunion show?? </t>
  </si>
  <si>
    <t>joshieeeeeee</t>
  </si>
  <si>
    <t xml:space="preserve">Oy... i'm feeling fat... need to work out more </t>
  </si>
  <si>
    <t xml:space="preserve">the reason why is because she broke her tibia and fibula and they have to put a rod in her leg to fix it. </t>
  </si>
  <si>
    <t>DrewDrew2009</t>
  </si>
  <si>
    <t xml:space="preserve">i want to be in a club right now...getting fucked up!! </t>
  </si>
  <si>
    <t>babytaaz</t>
  </si>
  <si>
    <t xml:space="preserve">Is with the family right now, not a happy ocassion! </t>
  </si>
  <si>
    <t>amyhunt</t>
  </si>
  <si>
    <t xml:space="preserve">wish i had enough extra $ to reactivate my netflix account </t>
  </si>
  <si>
    <t>kamiNcali</t>
  </si>
  <si>
    <t xml:space="preserve">@Thatcher you know I would in one second if I knew how </t>
  </si>
  <si>
    <t>katieweldon</t>
  </si>
  <si>
    <t xml:space="preserve">finally leaving the hospital in one piece...but not my car </t>
  </si>
  <si>
    <t>aboutadam</t>
  </si>
  <si>
    <t xml:space="preserve">The moon is low and very orange tonight...I think that means it doesn't feel well </t>
  </si>
  <si>
    <t>babygurllonda</t>
  </si>
  <si>
    <t>@MyssHersheyKiss i'm cryin i'm goin to burn this fuckin computer and drive to the library and listen to da show on theres  so pist lol</t>
  </si>
  <si>
    <t>clodagh_xx</t>
  </si>
  <si>
    <t>deJENeratetwits</t>
  </si>
  <si>
    <t xml:space="preserve">yao ming out for rest of playoffs.. </t>
  </si>
  <si>
    <t>PreMadonnaLana</t>
  </si>
  <si>
    <t xml:space="preserve">@bLAcnic I know... u don't luv me no more that's y u don't be hittin me </t>
  </si>
  <si>
    <t>TinaBram</t>
  </si>
  <si>
    <t xml:space="preserve">should be in Philly tonight instead i am home with a splitting headache </t>
  </si>
  <si>
    <t>mcatherineblack</t>
  </si>
  <si>
    <t>@zachtib you sent- @mcatherineblack fave fun... for me, classes start on monday   I thought in ref to me being on vaca?  What classes?</t>
  </si>
  <si>
    <t>Sminaja</t>
  </si>
  <si>
    <t>@HolyGod  IHopeNotChkMyBlg http://sminaja.wordpress.com/ &amp;amp;tellMe?UThink.it'sKindaStrange2CallUGod,butUMightActuallyLeaveACommentOnThere;)</t>
  </si>
  <si>
    <t>jackiekirch</t>
  </si>
  <si>
    <t xml:space="preserve">@jackalltimelow i see you, i asked you for a picture but you aid later </t>
  </si>
  <si>
    <t xml:space="preserve"> sorry my postg seems unable to help anymore.</t>
  </si>
  <si>
    <t>johndestroys</t>
  </si>
  <si>
    <t xml:space="preserve">@collhugstrees what's wrong? </t>
  </si>
  <si>
    <t>abrandt88</t>
  </si>
  <si>
    <t xml:space="preserve">Salt River was amazing! Tan and tired, but hanging out with @clbreit and Tiffany until my 11pm red eye back east. So sad to be leaving </t>
  </si>
  <si>
    <t>dinisjonas</t>
  </si>
  <si>
    <t xml:space="preserve">now I'm gonna study.. I hate this, but I have to do it </t>
  </si>
  <si>
    <t>pampambambam</t>
  </si>
  <si>
    <t xml:space="preserve">@GrahamColton i'm on the east coast. i feel uncool </t>
  </si>
  <si>
    <t>Jessplayin</t>
  </si>
  <si>
    <t xml:space="preserve">@SKIPofWELOOSE shells gas station </t>
  </si>
  <si>
    <t>meganrock</t>
  </si>
  <si>
    <t xml:space="preserve">@ambernahley I love youu. </t>
  </si>
  <si>
    <t>The bartender just told me to man up...  lol</t>
  </si>
  <si>
    <t>alrosa10</t>
  </si>
  <si>
    <t xml:space="preserve">just got ditched by my sister. we were going to go shoppong for our mom.... guess not anymore. </t>
  </si>
  <si>
    <t>stephweiss</t>
  </si>
  <si>
    <t>@GetOutOfDebtGuy Owch. That looks like no fun at all  Hope it all comes out ok.</t>
  </si>
  <si>
    <t>lakezter</t>
  </si>
  <si>
    <t xml:space="preserve">Okay I'm awake .. its too early to do anything .. What to do </t>
  </si>
  <si>
    <t>i was gonna post a Mother's Day Special but I went very very wrong with my mom's makeup  Maybe next year... *sighs*</t>
  </si>
  <si>
    <t>@lauren_rawr It's 65   My subscription ends May 15th. Noooooo! I need money :'(</t>
  </si>
  <si>
    <t>newz_junkie</t>
  </si>
  <si>
    <t xml:space="preserve">@CNNMike Hawks are down by 13  </t>
  </si>
  <si>
    <t xml:space="preserve">@PokerProfits Let's hope so. Haven't been so far </t>
  </si>
  <si>
    <t xml:space="preserve">I wish my boyfriend would come back soon </t>
  </si>
  <si>
    <t xml:space="preserve">@nateflynn you liked it cuz we weren't there </t>
  </si>
  <si>
    <t>blanchedewylde</t>
  </si>
  <si>
    <t xml:space="preserve">@merehypnotist you've kinda been freaking out on twitter. and not answering my text </t>
  </si>
  <si>
    <t>nowayitstayluh</t>
  </si>
  <si>
    <t xml:space="preserve">I want a different phone plan! </t>
  </si>
  <si>
    <t>SniperLoc</t>
  </si>
  <si>
    <t xml:space="preserve">2Day weny by so slo0o. . .N onCe again i EnD it. . .MaDD!!!!! &amp;gt;= </t>
  </si>
  <si>
    <t>jeddylicious</t>
  </si>
  <si>
    <t xml:space="preserve">just got home, pretty tired... all i want is a nice warm bath and a massage </t>
  </si>
  <si>
    <t>mistercredo</t>
  </si>
  <si>
    <t xml:space="preserve">Omygosh imso bored right now.. And hungry </t>
  </si>
  <si>
    <t>mtoffler</t>
  </si>
  <si>
    <t xml:space="preserve">Are you there tequilla? Meh please don't be.. Don't wanna be sick </t>
  </si>
  <si>
    <t>Dorv</t>
  </si>
  <si>
    <t xml:space="preserve">@rachel_hinton That quick?  Was probably the hard drive failing then...  That sucks </t>
  </si>
  <si>
    <t>waterfalls14</t>
  </si>
  <si>
    <t xml:space="preserve">I mean tweeps </t>
  </si>
  <si>
    <t>Idk what to buy my mom for mothers day   gaaahh...</t>
  </si>
  <si>
    <t xml:space="preserve">@Peachlite  i miss u too peach </t>
  </si>
  <si>
    <t>Leksicat</t>
  </si>
  <si>
    <t>happy mothers day ! mum didn't eat all my breakfast i made her  http://bit.ly/ztSJx</t>
  </si>
  <si>
    <t xml:space="preserve">Rainy days and mondays...strike that, i'm down on a Sunday </t>
  </si>
  <si>
    <t>wilsonfrancis</t>
  </si>
  <si>
    <t xml:space="preserve">Barefooted. Sandals broke. I feel homeless. </t>
  </si>
  <si>
    <t>Acurvyqt4u</t>
  </si>
  <si>
    <t xml:space="preserve">@aplusk No tweets from the White House Correspondents' Dinner </t>
  </si>
  <si>
    <t>harrisja</t>
  </si>
  <si>
    <t xml:space="preserve">@caseorganic  Michigan has the highest unemployment. Job losses in the auto industry </t>
  </si>
  <si>
    <t>Jeewleea</t>
  </si>
  <si>
    <t>@Missay456 i'm sorry  are you okayy though! You're home and all</t>
  </si>
  <si>
    <t xml:space="preserve">Why does it hurt so baaaad? Why do I feel sooooo saaaaad? I have to keep watching my boo, lose this game and the just next the saaaame.   </t>
  </si>
  <si>
    <t>@Drawzilla Yeah i have. HOWEVER  *still sad* I dropped my Mac book down the stairs and it's DEAD the price to fix it i can buy another 1</t>
  </si>
  <si>
    <t>keish_nowhere</t>
  </si>
  <si>
    <t xml:space="preserve">I wanna work on my screenplay though I have to finish a paper first.  </t>
  </si>
  <si>
    <t>AubreyBloom</t>
  </si>
  <si>
    <t>The Cavs could beat Atlanta using only three players. This is awful. Yao Ming out for the series  no fun.</t>
  </si>
  <si>
    <t>aaron1730</t>
  </si>
  <si>
    <t xml:space="preserve">Had tea, made no difference,still can't sleep.Got to get up soon and not yet fallen asleep. This is not good ... </t>
  </si>
  <si>
    <t>erikarose21</t>
  </si>
  <si>
    <t xml:space="preserve">feel like I have sandpaper under my eyelid! Oh it's gonna be a long summer </t>
  </si>
  <si>
    <t>HeatherMark</t>
  </si>
  <si>
    <t xml:space="preserve"> Don't like ending the night arguing with the huz in SMF over stupid home improvement crap.</t>
  </si>
  <si>
    <t>Amysawyerlong</t>
  </si>
  <si>
    <t xml:space="preserve">i want a hot bath and lots of sleep. </t>
  </si>
  <si>
    <t>Kobskid</t>
  </si>
  <si>
    <t>Power outage?! Seriously milwaukee get your park under control. Really wish I was able to know more  driving to hotel.</t>
  </si>
  <si>
    <t>AmaraMarMar</t>
  </si>
  <si>
    <t xml:space="preserve">Had fun! My feet hurt! Lol! Bought a lot of great stuff though... Almost lost my wallet  But we found it! In American Eagle! Lol </t>
  </si>
  <si>
    <t>Shauna9925</t>
  </si>
  <si>
    <t>@ms_star_turtle I work 5 to 130   Did you pick up additional hours?</t>
  </si>
  <si>
    <t xml:space="preserve">Why does it hurt so baaaad? Why do I feel sooooo saaaaad? I have to keep watching my boo, lose this game and the next just the saaaame.   </t>
  </si>
  <si>
    <t>dumilewis</t>
  </si>
  <si>
    <t xml:space="preserve">@ram0na lmao, welcome to &amp;quot;the hop&amp;quot; </t>
  </si>
  <si>
    <t>mynameisjune</t>
  </si>
  <si>
    <t xml:space="preserve">Out in Nyack! Phone's about to die </t>
  </si>
  <si>
    <t>AshleyNilla</t>
  </si>
  <si>
    <t xml:space="preserve">@DiamondAtl I don't know, I think it might be over </t>
  </si>
  <si>
    <t>The new twitterrific app is very good! Very complete! But it's slow as f**kï¿½  I'll keep it side by side w/ tweetie :p</t>
  </si>
  <si>
    <t xml:space="preserve">@Athena_goddess I've been severley plagued by thunderstorms lately so no 'putie time for me.  </t>
  </si>
  <si>
    <t>MyOwnMelody</t>
  </si>
  <si>
    <t xml:space="preserve">Ughhh I cried when everything ended at Drama!! D: It's so sad! I can't believe its over! </t>
  </si>
  <si>
    <t>amirahrah</t>
  </si>
  <si>
    <t>@AneezD omggg ure back in singapore for the weekend???? so lucky! anddddd aghhhh im so hungry i miss homecooked food  i pun nak!!</t>
  </si>
  <si>
    <t>Bimbo_Butterkek</t>
  </si>
  <si>
    <t xml:space="preserve">Ugh.  Have woken up feeling a bit poorly sick.  Thought I was getting better </t>
  </si>
  <si>
    <t xml:space="preserve">Since i've been payn' attention to what i eat..checkn' cal content!!! UGH..180 cal for 1/2c icecream : ? ...trust me, that ain't nothing </t>
  </si>
  <si>
    <t>xhelloSeattle</t>
  </si>
  <si>
    <t xml:space="preserve"> if i didn't have karen + mia at this moment i think i would start crying. maybe i'd start crying anyway.</t>
  </si>
  <si>
    <t>Jam_Drop</t>
  </si>
  <si>
    <t xml:space="preserve">on the way back to the unit ..... the shopping has ceased </t>
  </si>
  <si>
    <t xml:space="preserve">@samphis I cannot find that wiring adaptor you hve anywhere. </t>
  </si>
  <si>
    <t>melhawkes</t>
  </si>
  <si>
    <t xml:space="preserve">Looking forward to bed time. Long night shift </t>
  </si>
  <si>
    <t>dorapee</t>
  </si>
  <si>
    <t xml:space="preserve">@ashhattack oh then just slip to the end because i felt like it. I don't have anything else to do </t>
  </si>
  <si>
    <t>xmarydunnx</t>
  </si>
  <si>
    <t xml:space="preserve">just got back from the hospital cause my friend fell and sprained her ankle  ialso got a haircut </t>
  </si>
  <si>
    <t xml:space="preserve">@Kristina_Cooper today I am doing pretty good...just a normal 'ol day. lol How are you doing aside from you ankle? </t>
  </si>
  <si>
    <t>kalebclyatt</t>
  </si>
  <si>
    <t xml:space="preserve">just got home from the river. beat and burnt. both. together. summers almost over... classes start monday morning </t>
  </si>
  <si>
    <t xml:space="preserve">@aries33007 yes but The passenger door got dented badly and the customers are furious </t>
  </si>
  <si>
    <t>peachchild</t>
  </si>
  <si>
    <t>@tortured74 That's sad.  I'll miss you!</t>
  </si>
  <si>
    <t>No one missed me  I said I missed yall mh mean asses</t>
  </si>
  <si>
    <t xml:space="preserve">@bayliedanielle what about me? </t>
  </si>
  <si>
    <t>kerry_xoxoxo</t>
  </si>
  <si>
    <t xml:space="preserve">again sooooooo bored! but headache </t>
  </si>
  <si>
    <t>xoluvlaurenxo</t>
  </si>
  <si>
    <t>Finished open mic, yay! sad it over though  anways, goodnight!</t>
  </si>
  <si>
    <t>celeryjacket</t>
  </si>
  <si>
    <t xml:space="preserve">Missed him </t>
  </si>
  <si>
    <t>_joleen</t>
  </si>
  <si>
    <t xml:space="preserve">has gingerale all over her keyboard. </t>
  </si>
  <si>
    <t>michnoff</t>
  </si>
  <si>
    <t>Oh bummer  but at least you mafe more money than you would have!</t>
  </si>
  <si>
    <t>dickiemaxx</t>
  </si>
  <si>
    <t xml:space="preserve">@CaffeinatedLiby I just saw your post. Now I wont win </t>
  </si>
  <si>
    <t xml:space="preserve"> its okay caps. Theres still hope to tie the games win 3-3 on monday</t>
  </si>
  <si>
    <t>aMaysn1</t>
  </si>
  <si>
    <t xml:space="preserve">I'm upset that the sushi place assumed I had a date and gave me two of everything. </t>
  </si>
  <si>
    <t>palmie</t>
  </si>
  <si>
    <t xml:space="preserve">I get stupidly excited when new people follow me and go and look and it's usually just spammers. </t>
  </si>
  <si>
    <t>megannchristine</t>
  </si>
  <si>
    <t>nude pictures of rihanna leaked.  poor girl. she's not having a good year. oh, and creepers, ftl. trufax.</t>
  </si>
  <si>
    <t xml:space="preserve">FOUNDATION EXPLOSION! I dropprd it. The foundation is against me today </t>
  </si>
  <si>
    <t>jasmine_dani</t>
  </si>
  <si>
    <t xml:space="preserve">@steph_thtgirl15 @GericaQuinn how come i don't have that many people following me?i only got 60. </t>
  </si>
  <si>
    <t>bella885</t>
  </si>
  <si>
    <t xml:space="preserve">Having a lazy few days! I've been eaten alive by mozzies </t>
  </si>
  <si>
    <t>chucknp</t>
  </si>
  <si>
    <t xml:space="preserve">Went to the Met Market for free wine tasting - but it had ended </t>
  </si>
  <si>
    <t>jos897</t>
  </si>
  <si>
    <t xml:space="preserve">uck i feel sooooo sick!!! 2 nites now u couldnt finish dinner, what a waste of $. might have 2 go 2 walgreens...i'm miserable &amp;amp; nauseaous </t>
  </si>
  <si>
    <t>brucelovesyou</t>
  </si>
  <si>
    <t>all my mum got for mother's day is an operation  Get well soon, mum!</t>
  </si>
  <si>
    <t>Ammirelle</t>
  </si>
  <si>
    <t>@DanielKagle I love you!! Call me when you're done with work!! I miss you  &amp;lt;333</t>
  </si>
  <si>
    <t>all of my friends are in wildwood  wish i was too. bed soon. love youu</t>
  </si>
  <si>
    <t>Nay305</t>
  </si>
  <si>
    <t xml:space="preserve">im out twitters...out to sleep </t>
  </si>
  <si>
    <t>steph_thtgirl15</t>
  </si>
  <si>
    <t xml:space="preserve">@jasmine_dani I Dont Even Know Why I Have That Many. WTF! It's 115 Now. Dude I'll Trade You Followers Mine Creep ME Out </t>
  </si>
  <si>
    <t>blackysky</t>
  </si>
  <si>
    <t xml:space="preserve">@BreeOlson9 sounds like a hard night </t>
  </si>
  <si>
    <t>leseulenfant</t>
  </si>
  <si>
    <t>says 2.3% left until completion, then all the seeds suddenly disappeared...  http://plurk.com/p/strco</t>
  </si>
  <si>
    <t>blimey88</t>
  </si>
  <si>
    <t xml:space="preserve">i need you now, do you think you can cope? you figured me out. i'm lost &amp;amp; i'm hopeless, i'm bleeding &amp;amp; broken...i've come undone. </t>
  </si>
  <si>
    <t>iheartKayla</t>
  </si>
  <si>
    <t xml:space="preserve">i miss them old rep days. </t>
  </si>
  <si>
    <t>AshPhish</t>
  </si>
  <si>
    <t xml:space="preserve">Ugh goodbye home sweet home. Have to go back to Longmont now. </t>
  </si>
  <si>
    <t>mvinas0412</t>
  </si>
  <si>
    <t xml:space="preserve">Boxing night! Miss danny &amp;amp; keila - just not the same w/o them  </t>
  </si>
  <si>
    <t>@BariJ  Yes really I am tall. I was really really thin in High School..like 125-130. They called me Big Bird  lol</t>
  </si>
  <si>
    <t xml:space="preserve">I am not liking funny face. The music is great..... The storyline is a little....... ugh.... Crud... Just heard a cry from the other room </t>
  </si>
  <si>
    <t>xoTinkerbellxo</t>
  </si>
  <si>
    <t>Thats me just in. Wohhoo. Good/bad night!  Party then Candle roooms. Fell out w best mate  but had amazing night!...</t>
  </si>
  <si>
    <t>Hula933</t>
  </si>
  <si>
    <t>@geenathelatina   oh well!  I plan on going back july 10th cause this trip is more of a mello family trip. But my crib is SICK!!!!</t>
  </si>
  <si>
    <t>DJRighteous</t>
  </si>
  <si>
    <t xml:space="preserve">@esoterismo Oooh...I need a big favor. Can you point me to some hot Brazilian music for my DJ set on Thursdays. My library is a lil thin </t>
  </si>
  <si>
    <t>FiveStarWraps</t>
  </si>
  <si>
    <t>Late night trip to the ER...  (via @pwlars)what's going on is everything okay?</t>
  </si>
  <si>
    <t>Josssh</t>
  </si>
  <si>
    <t xml:space="preserve">Mothers day isn't a birthday. Happy mothers day mum. Better then anyone else that has tried to be my mum. That poor lady... </t>
  </si>
  <si>
    <t>koolaidWTF</t>
  </si>
  <si>
    <t xml:space="preserve">App Loader is taking a long to update... </t>
  </si>
  <si>
    <t>vonnolde</t>
  </si>
  <si>
    <t xml:space="preserve">sometimes when a mommy and a daddy love eachother very much they make a baby who grows up and sucks at writing journalism papers. </t>
  </si>
  <si>
    <t xml:space="preserve">@bgarnettlaw dad has it too </t>
  </si>
  <si>
    <t>DoDATamen</t>
  </si>
  <si>
    <t>bad news i didn't 1st place  at the battle of the lyricist.</t>
  </si>
  <si>
    <t>andieowns</t>
  </si>
  <si>
    <t>omg Ryan did not respond to my marriage proposal  sad</t>
  </si>
  <si>
    <t>ali_flambo</t>
  </si>
  <si>
    <t xml:space="preserve">I want more miller..! How to Lose Friends and Alienate People is a great wee film.. I'm missing Emo bigtime tho...  </t>
  </si>
  <si>
    <t>Debbye834</t>
  </si>
  <si>
    <t>Third row back at Comedysportz  I wanted front row!</t>
  </si>
  <si>
    <t xml:space="preserve">*rats* my tele lens is too heavy for the tripod, the camera will &amp;quot;fall forward&amp;quot;. Can't take a good close-up photo of the moon </t>
  </si>
  <si>
    <t>berryunique77</t>
  </si>
  <si>
    <t xml:space="preserve">Manual labor is not for me. My hands have blisters on them from shoveling in the yard </t>
  </si>
  <si>
    <t>AestheticAriel</t>
  </si>
  <si>
    <t>i have felt like complete crap for 3 days now.  someone bring me some foooodddd!</t>
  </si>
  <si>
    <t>CortneyLOVESYOU</t>
  </si>
  <si>
    <t xml:space="preserve">Hot topic is my favorite store ever! To bad i dont have money. </t>
  </si>
  <si>
    <t>feliciana14</t>
  </si>
  <si>
    <t xml:space="preserve">Watching ATL get slaughtered,,,,,, </t>
  </si>
  <si>
    <t>bethanycamille</t>
  </si>
  <si>
    <t xml:space="preserve">Just seen the saddest thing.! Makes me realize i take life for granted.! </t>
  </si>
  <si>
    <t>kelseytequila</t>
  </si>
  <si>
    <t>@_lukeS  that's not nice.</t>
  </si>
  <si>
    <t>sTeP_eNd</t>
  </si>
  <si>
    <t xml:space="preserve">says just back from church.. Now waiting for a meeting.. Fiuuuhh </t>
  </si>
  <si>
    <t>TahiDegmont</t>
  </si>
  <si>
    <t xml:space="preserve">@UKAsh It's not a vacation. I wish it was, I really wish it was. </t>
  </si>
  <si>
    <t>Mikehholstenson</t>
  </si>
  <si>
    <t xml:space="preserve">@oliviamunn noice, what kinds? It sucks for me 'cause Canada doesn't have Marie Callenders, or ontario for that matter </t>
  </si>
  <si>
    <t>CorinnaHoffman</t>
  </si>
  <si>
    <t xml:space="preserve">@abryanphoto Bummer!  </t>
  </si>
  <si>
    <t>ChristinaFrost</t>
  </si>
  <si>
    <t xml:space="preserve">My Mii is not overweight but WiiFit still says I'm 11 years older than I am. </t>
  </si>
  <si>
    <t>longsmellysock</t>
  </si>
  <si>
    <t xml:space="preserve">I drank too much redbull.. have been trying to get to sleep since 11pm. 4.40am now </t>
  </si>
  <si>
    <t>C3D_RickGraham</t>
  </si>
  <si>
    <t xml:space="preserve">great - now Twitter spam! </t>
  </si>
  <si>
    <t xml:space="preserve">@FashionGuru should be a great show!!!!! BTW: did u ever get to see the Hannah Montana movie??? still havent gotten the chance to see it </t>
  </si>
  <si>
    <t xml:space="preserve">App Loader is taking a long a while connecting to device... </t>
  </si>
  <si>
    <t>Left phone + ï¿½25 w laura whpo didnt get into club,  so cant reply to no text  had awwwesome night dancing  So fun! Night &amp;lt;3 ps...</t>
  </si>
  <si>
    <t>fenderbball4</t>
  </si>
  <si>
    <t xml:space="preserve">i call guitar center and they close at 8 i get there and they close at 7 </t>
  </si>
  <si>
    <t>xvampyraxhavocx</t>
  </si>
  <si>
    <t xml:space="preserve">Bummed I won't get to talk to my girlfriend until maybe Tuesday. </t>
  </si>
  <si>
    <t>MetalMama</t>
  </si>
  <si>
    <t xml:space="preserve">Watching the Scrubs finale. </t>
  </si>
  <si>
    <t>AceOfSpade23</t>
  </si>
  <si>
    <t xml:space="preserve">@triceypooh i will!!! wish u were here!!! </t>
  </si>
  <si>
    <t xml:space="preserve">@icanshakemyhips I feel your pain. </t>
  </si>
  <si>
    <t>Hevsakaedder</t>
  </si>
  <si>
    <t xml:space="preserve">@__Manny Way to look at the positive! Sorry about the fraud that is the biggest hassle and pain </t>
  </si>
  <si>
    <t>rara87</t>
  </si>
  <si>
    <t>@sabi_11 and i won't be  lunch was sprung on us.</t>
  </si>
  <si>
    <t xml:space="preserve">Feet are swollen. cant walk </t>
  </si>
  <si>
    <t>mandab89</t>
  </si>
  <si>
    <t xml:space="preserve">I finally watched Marley &amp;amp; Me and omg </t>
  </si>
  <si>
    <t>LemontCalhoun</t>
  </si>
  <si>
    <t xml:space="preserve">@cece_newnew no put a shirt on </t>
  </si>
  <si>
    <t>marlanais</t>
  </si>
  <si>
    <t xml:space="preserve">@Au_ash more like an over doze on food!  </t>
  </si>
  <si>
    <t>zhutch</t>
  </si>
  <si>
    <t xml:space="preserve">yao's out for the season with a broken leg...it's all over, rockets.  </t>
  </si>
  <si>
    <t>BrendaDayes</t>
  </si>
  <si>
    <t>@sabriebrie no..  it was SO quick. but while we were walking past her we  smiled at each other for like 15 second. lol</t>
  </si>
  <si>
    <t>nature_Tweet</t>
  </si>
  <si>
    <t xml:space="preserve">Also, I'm like dying of tiredness and I haven't eaten dinner yet. </t>
  </si>
  <si>
    <t>anjooo</t>
  </si>
  <si>
    <t xml:space="preserve">@MikeAtheNERD computing </t>
  </si>
  <si>
    <t>NicoleAuryn</t>
  </si>
  <si>
    <t xml:space="preserve">@sebastienbarre can't, maybe last song? Something from it borked by comp and I have to get a new one, so when I play it comp crashes </t>
  </si>
  <si>
    <t>DJ_Aaron311</t>
  </si>
  <si>
    <t>what happened to the swine flu being a trending topic?  so sad     #nerdprom</t>
  </si>
  <si>
    <t>fabziesnaners</t>
  </si>
  <si>
    <t>@DemiDolci omfg dude AHHH armando was laughing.  he knows im UBER scared of spiders. Imma throw birdpoop at him one day.</t>
  </si>
  <si>
    <t xml:space="preserve">App Loader is taking a long time &amp;quot;connecting to device&amp;quot;... </t>
  </si>
  <si>
    <t>metacognition18</t>
  </si>
  <si>
    <t xml:space="preserve">hopes baby friend (@Melisskay07) is okays!!!!!!! just read a bunch of status messages on fb.... *sad panda* </t>
  </si>
  <si>
    <t>cUtEgUrLiE</t>
  </si>
  <si>
    <t xml:space="preserve">I'm going to be at work for another hour. A nearly fifteen hour work day. My piece of Shit boss let an 8 top in at five after close.  </t>
  </si>
  <si>
    <t>whorejay</t>
  </si>
  <si>
    <t xml:space="preserve">@mikeyway Nike make their shoes with slave labour </t>
  </si>
  <si>
    <t>BrycePaschal</t>
  </si>
  <si>
    <t xml:space="preserve">@liltwink08 you just ruined our friendship. and that makes me sad. </t>
  </si>
  <si>
    <t>KylesPlanet</t>
  </si>
  <si>
    <t xml:space="preserve">It's taking me to long to grow up. I don't know if that's a good or a bad thing </t>
  </si>
  <si>
    <t>@karlburnett my kid  actually, it was amazing. didn't cry once. and so looked like I'm a perfect mother. so kind of made mother's day cool</t>
  </si>
  <si>
    <t>KatelynCoder</t>
  </si>
  <si>
    <t xml:space="preserve">@kagefc4 so since forever my friends and i have been looking for a ride to the concert on monday odds of us going are slim to none. </t>
  </si>
  <si>
    <t>stephcaro</t>
  </si>
  <si>
    <t xml:space="preserve">I really miss my mommy and wish I could be with my family on mother's day </t>
  </si>
  <si>
    <t>bmorebajanlady</t>
  </si>
  <si>
    <t xml:space="preserve">@isiah58 i am taking a study break...studying is HARD especially when u dont kno wat u doin </t>
  </si>
  <si>
    <t>LTHustle</t>
  </si>
  <si>
    <t xml:space="preserve">They are onto us. </t>
  </si>
  <si>
    <t xml:space="preserve">Someone in UNITED STATES didn't like TumbleWaiter http://bit.ly/14qJVJ  </t>
  </si>
  <si>
    <t>mellylopz</t>
  </si>
  <si>
    <t xml:space="preserve">so it looks like its gonna be me and my kleenex box tonight...still sick </t>
  </si>
  <si>
    <t xml:space="preserve">I cut my foot really bad!! </t>
  </si>
  <si>
    <t>Michelle_Sun</t>
  </si>
  <si>
    <t>Last show-dance was amazing tonight! I'm gonna miss everyone  &amp;lt;3 my dance buddiessss.</t>
  </si>
  <si>
    <t>noelleissa</t>
  </si>
  <si>
    <t xml:space="preserve">is lonely, unwanted and unloved </t>
  </si>
  <si>
    <t xml:space="preserve">@thehulkster lol i had to go back and look up what i told you bc i forgotteded. still a lil bummed that i didnt get to play nes </t>
  </si>
  <si>
    <t>At a party grad  party in copa ....    Kids pool   alot of people I don't know    I think I might  roll  .</t>
  </si>
  <si>
    <t>Tys400</t>
  </si>
  <si>
    <t xml:space="preserve">Shit! Forgot the rules and drank some rum, </t>
  </si>
  <si>
    <t>MBjustine</t>
  </si>
  <si>
    <t>&amp;quot;wanna see a miracle? BE the miracle.&amp;quot; - bruce almightey. home studying instead of at a st johns frat party with my biffle rhea.  how gay.</t>
  </si>
  <si>
    <t>Juttatis</t>
  </si>
  <si>
    <t xml:space="preserve">Oh noes i'm bored </t>
  </si>
  <si>
    <t>OXgigglesXO</t>
  </si>
  <si>
    <t xml:space="preserve">Cried all nite an cant c any signs of it stoppin soon  lost lisa thursday , losing my bro wednesday can it get any worse for me </t>
  </si>
  <si>
    <t xml:space="preserve">@cashstwit I agree... </t>
  </si>
  <si>
    <t>tweezybell1</t>
  </si>
  <si>
    <t xml:space="preserve">I am so addicted to reality shows i am so ashamed. </t>
  </si>
  <si>
    <t>IsLanD_MaMi09</t>
  </si>
  <si>
    <t xml:space="preserve">@IamSpectacular u having everybody goin nuts from the pics i aint see lol </t>
  </si>
  <si>
    <t>fergie352</t>
  </si>
  <si>
    <t>Missed the games  Damn job! Almost my bed time.</t>
  </si>
  <si>
    <t>chilli09</t>
  </si>
  <si>
    <t xml:space="preserve">wondering why no one gave me a big fat kiss for Nurses' week. </t>
  </si>
  <si>
    <t>SoaringStuff</t>
  </si>
  <si>
    <t xml:space="preserve">@careyd One thing for sure... If I am running a LARGE batch in PhotoShop, the &amp;quot;saving&amp;quot; stuff will bite me every time. </t>
  </si>
  <si>
    <t>ssharlene</t>
  </si>
  <si>
    <t xml:space="preserve">i feel sick again </t>
  </si>
  <si>
    <t>DanciePants</t>
  </si>
  <si>
    <t xml:space="preserve">I think my dad's girlfriend is changing my dad and its killing our relationship. </t>
  </si>
  <si>
    <t>CBCanadaSupport</t>
  </si>
  <si>
    <t xml:space="preserve">&amp;lt;3C.B|| I had a major headache today. It sucked </t>
  </si>
  <si>
    <t>dlazo13</t>
  </si>
  <si>
    <t xml:space="preserve">Hm... Beat freak Workshop In NY? I live in NY :p Boooo! It's on a Thursday, School Day </t>
  </si>
  <si>
    <t xml:space="preserve">@koreyleach i found some nice apts in LA. i wish i could go </t>
  </si>
  <si>
    <t>alicec2003</t>
  </si>
  <si>
    <t>@hopeful420 lol, thank you but I still feel like poop  omg the hot flashes won't stop.</t>
  </si>
  <si>
    <t>TimeConsumer</t>
  </si>
  <si>
    <t xml:space="preserve">@circasurvive You never got back to me on the previous paintings Colin </t>
  </si>
  <si>
    <t>Lovatolover4eve</t>
  </si>
  <si>
    <t xml:space="preserve">life is hard  for stars life is hard for me not meeting the stars   </t>
  </si>
  <si>
    <t xml:space="preserve">@cantufeelicks ahhahaha i know i miss you soooo much! and that is awful news  but i cant wait till july now!! </t>
  </si>
  <si>
    <t>dianehochman</t>
  </si>
  <si>
    <t xml:space="preserve">@KD_Churchill Nope..I stayed back this time.  Too much going on here </t>
  </si>
  <si>
    <t>@irishgirl75 actually thats not really a far drive from there. I love the Columbia Mall! Its been 4eva since i have been there!  need2shop</t>
  </si>
  <si>
    <t>Naiya_Shinoda</t>
  </si>
  <si>
    <t xml:space="preserve">@missbreesq I wish you were in LA and we could do dinner and drinks </t>
  </si>
  <si>
    <t xml:space="preserve">@lwmedium Lisa..is everything ok? I noticed a change on my followers list. I can't DM you. </t>
  </si>
  <si>
    <t>DaReal_KEEKSZ</t>
  </si>
  <si>
    <t>Yo dats wack I just got out the shower I'm sittin on my bed naked wat next  niggas r crazzzyyyy!!! Lol..where's my plans son! Lol blahh!!</t>
  </si>
  <si>
    <t xml:space="preserve">@Stealthgigi  not rally sure what happened but this is the drama from before..something between youngsy and him...it was quite sad </t>
  </si>
  <si>
    <t xml:space="preserve">Feels a lil bad my babes didn't want me to leave </t>
  </si>
  <si>
    <t xml:space="preserve">People are never online anymore. </t>
  </si>
  <si>
    <t>xfaboooxluvyoux</t>
  </si>
  <si>
    <t>@jonaskevin omg kevin I hate myself !!!!! I missed it because I had to go mothers day shopping !!!!!  sorry !!!!</t>
  </si>
  <si>
    <t>futuristicplans</t>
  </si>
  <si>
    <t xml:space="preserve">@CtrlAltDaniel That requires getting out of the massage chair. </t>
  </si>
  <si>
    <t>liesforliars</t>
  </si>
  <si>
    <t xml:space="preserve">@BradmanTV What the fuck!? Oh shit, damn... what happened? </t>
  </si>
  <si>
    <t>Good85Karma</t>
  </si>
  <si>
    <t xml:space="preserve">@NickkShepard Wish I could have gone </t>
  </si>
  <si>
    <t>amazinglymeint</t>
  </si>
  <si>
    <t xml:space="preserve">@lilymcnee grrr... I got one wrong in the quiz </t>
  </si>
  <si>
    <t>MunaFab</t>
  </si>
  <si>
    <t xml:space="preserve">@bellaababii omg sen loool this msn tag isn't cool .. I feel like u come on the second I'm off </t>
  </si>
  <si>
    <t>CarrotForKing</t>
  </si>
  <si>
    <t>@lilithhecate  I think it was prompted by taco cabana no longer serving my favorite tortilla soup AND I don't like taco bell</t>
  </si>
  <si>
    <t>kahseng</t>
  </si>
  <si>
    <t xml:space="preserve">@hendrata01 didn't realize you delinked your account... </t>
  </si>
  <si>
    <t xml:space="preserve">@xDirtyBurdx  no he didnt read it </t>
  </si>
  <si>
    <t>heatherdahl</t>
  </si>
  <si>
    <t xml:space="preserve">Saying goodbye to the Bergstroms </t>
  </si>
  <si>
    <t xml:space="preserve">why am i not in N.O right now?? @drakkardnoir ,@WeezyOfficial , i think @SongzYuuup, @lamborghinibow are all there ; &amp;amp; i'm .... NOT </t>
  </si>
  <si>
    <t>stellarkaitlin</t>
  </si>
  <si>
    <t xml:space="preserve">@jordanmesser  ok, i know ive tweeted you 4957830457times today, but i just got your note that you wrote me!!! i was sad i couldnt come </t>
  </si>
  <si>
    <t>Aleguti4</t>
  </si>
  <si>
    <t xml:space="preserve">Really Sad </t>
  </si>
  <si>
    <t>setv</t>
  </si>
  <si>
    <t xml:space="preserve">@edwardvirtually i agree. our politicians have turned their backs on the people. again...  </t>
  </si>
  <si>
    <t xml:space="preserve">I woke up from a long nap ... now I don't feel like going out.  </t>
  </si>
  <si>
    <t xml:space="preserve">Off to bed soon wish us good luck with the rest of the drive tomorrow... Only 8 hrs on the road left </t>
  </si>
  <si>
    <t>LadyForest</t>
  </si>
  <si>
    <t xml:space="preserve">Email box has been somewhat slow today.  Must be everyone celebrating Mother's Day already </t>
  </si>
  <si>
    <t>Cabbrock</t>
  </si>
  <si>
    <t xml:space="preserve">Not watching Joey!!!  </t>
  </si>
  <si>
    <t>kmhutchy</t>
  </si>
  <si>
    <t xml:space="preserve">can't sleep, can't stop coughing, need some tlc </t>
  </si>
  <si>
    <t>monique691974</t>
  </si>
  <si>
    <t xml:space="preserve">it's early :@ have to go to work </t>
  </si>
  <si>
    <t>KianaLuvsYou</t>
  </si>
  <si>
    <t xml:space="preserve">My allergies are acting up </t>
  </si>
  <si>
    <t xml:space="preserve">I want to move now...I hate waiting...I can't be patient. </t>
  </si>
  <si>
    <t>I_am_cede</t>
  </si>
  <si>
    <t xml:space="preserve">I'm going to miss the quick's coffee this summer. </t>
  </si>
  <si>
    <t>dulce_gabbana</t>
  </si>
  <si>
    <t xml:space="preserve">I wanna go out </t>
  </si>
  <si>
    <t xml:space="preserve">Season 1 of OZ came today!!!! Too bad I won't be able to watch it until Tuesday at the earliest </t>
  </si>
  <si>
    <t>financejournal</t>
  </si>
  <si>
    <t xml:space="preserve">Happy mothers day to all you mothers out there! How's the weather looking at your place...its cold and rainy in sydney </t>
  </si>
  <si>
    <t>justinbarlow</t>
  </si>
  <si>
    <t>@Mabetini  You have made the CG8 GM sad-faced.</t>
  </si>
  <si>
    <t>naughtynicole3k</t>
  </si>
  <si>
    <t>i'm new here and its lonely  follow me!</t>
  </si>
  <si>
    <t>LauraJLand</t>
  </si>
  <si>
    <t xml:space="preserve">Lonely at the apt now that Megan has moved out </t>
  </si>
  <si>
    <t>MikeAraiza</t>
  </si>
  <si>
    <t>Going on in 5 min not a whole lot of peeps here  oh well still gonna rock it</t>
  </si>
  <si>
    <t>caitlinjoyce</t>
  </si>
  <si>
    <t>OH &amp;amp; my hustler shirt finally came in !! yay !!  but damn it is windy  k.nightHUSTLERS&amp;lt;3</t>
  </si>
  <si>
    <t>Mattsign</t>
  </si>
  <si>
    <t>why did everyone i was texting me stop?  well text me...ladies. 626 374 5195</t>
  </si>
  <si>
    <t>browning</t>
  </si>
  <si>
    <t>yao out for the season  on the bright side at least I'm not a mavs fan</t>
  </si>
  <si>
    <t xml:space="preserve">The most depressing day in Cleveland will be if (hopefully not when) Lebron leaves the Cavs. Wahhhh!! </t>
  </si>
  <si>
    <t xml:space="preserve">@annwillmott wow you guys just keep going, sorry couldn't stay longer  fun meeting you tho </t>
  </si>
  <si>
    <t>luv4randb1231</t>
  </si>
  <si>
    <t>@VoiceOfChill I'd have to have them for them to leave.  never mind, we won't go there</t>
  </si>
  <si>
    <t>femmefatale_</t>
  </si>
  <si>
    <t xml:space="preserve">Watching kill bill vol. 2. Watching her get buried alive scares me </t>
  </si>
  <si>
    <t>milaaaah</t>
  </si>
  <si>
    <t>@patricklanglois http://twitpic.com/4w52z - miss you all  ??</t>
  </si>
  <si>
    <t xml:space="preserve">@knlsmom rushing us out! </t>
  </si>
  <si>
    <t>Van needs to go back Monday ..not fixed right  luv my new phone. 2 dark 2 clean puke.. Looks lk I know what I'll b doin mothers day LOL</t>
  </si>
  <si>
    <t>KikiKirana</t>
  </si>
  <si>
    <t xml:space="preserve">More resting...I'm really sick. And it really suck! </t>
  </si>
  <si>
    <t>irene_pacheco</t>
  </si>
  <si>
    <t xml:space="preserve">@chrisloos007 I'm rooting for them to win at least one... But it seems they've lost focus.... That's no good </t>
  </si>
  <si>
    <t>jennybennytoe</t>
  </si>
  <si>
    <t xml:space="preserve">I'm missing good seats for paramore for prom!!! </t>
  </si>
  <si>
    <t xml:space="preserve">I HAVE A HEADACHE!! </t>
  </si>
  <si>
    <t>EmmieGraceee</t>
  </si>
  <si>
    <t xml:space="preserve">Silly Goose. my knees hurts </t>
  </si>
  <si>
    <t xml:space="preserve">@rockstarjen I've got your answer for the 18th </t>
  </si>
  <si>
    <t>___Momo</t>
  </si>
  <si>
    <t xml:space="preserve">I'm overdue for some intoxication. I'm going to malfunction. </t>
  </si>
  <si>
    <t>musicheartnsoul</t>
  </si>
  <si>
    <t xml:space="preserve">@hollow2412 why arent you online? </t>
  </si>
  <si>
    <t>leighbird22</t>
  </si>
  <si>
    <t>@emmayyy5 gay prom...i guess we will just have to be bored tonight  oh well</t>
  </si>
  <si>
    <t xml:space="preserve">@JennyDuncanDW1 LOL It was nice to hear him say &amp;quot;Alaska&amp;quot; but not so great that we wouldn't be included in the contest! </t>
  </si>
  <si>
    <t>daniellaxbella</t>
  </si>
  <si>
    <t xml:space="preserve">im pretty convinced victoria broke my little toe. it hurts so bad </t>
  </si>
  <si>
    <t xml:space="preserve">i?C.B+T.H|| Where is everybody? </t>
  </si>
  <si>
    <t>andcristina</t>
  </si>
  <si>
    <t>my phone is dying. ima have to go.  bye twitteroos!</t>
  </si>
  <si>
    <t xml:space="preserve">I'm so bummed b/c the theater company in Charleston is doing Rent this summer and I can't audition cause a) internship/job and b) vacay </t>
  </si>
  <si>
    <t>KaterinaArney</t>
  </si>
  <si>
    <t xml:space="preserve">Virgin Megastores are closing.. this is quite tragic </t>
  </si>
  <si>
    <t>thebloodystarr</t>
  </si>
  <si>
    <t xml:space="preserve">Sorry if I seem to tweet/whine about work alot. But it's all I really do. I'll try to watch my complaining from now on tho. </t>
  </si>
  <si>
    <t>xlyssaa</t>
  </si>
  <si>
    <t xml:space="preserve">@mlw105 i wish it thundered, but it didnt </t>
  </si>
  <si>
    <t>MicheJames</t>
  </si>
  <si>
    <t>Wolverine was awesome.To bad coz i see just HALF of the movie  I feel really BAD for Tanz &amp;amp; Drew..but i promise i'll make it up to them!!</t>
  </si>
  <si>
    <t xml:space="preserve">Someone in UNITED STATES didn't like Truzzle http://bit.ly/F7LBV  </t>
  </si>
  <si>
    <t>srslainey</t>
  </si>
  <si>
    <t xml:space="preserve">I get a bit sad when I've done a really good burp and nobody is around to hear it. </t>
  </si>
  <si>
    <t>sharnon</t>
  </si>
  <si>
    <t xml:space="preserve">Jetlag is a killer...Connected w some amazing people @ the sessions here (i might even remember names tomorrow)...Lost to Jeff in poker </t>
  </si>
  <si>
    <t>NSW license  I miss home. http://twitpic.com/4w8te</t>
  </si>
  <si>
    <t xml:space="preserve">poor phone is dead and charger is lost at sea </t>
  </si>
  <si>
    <t>markdaly</t>
  </si>
  <si>
    <t xml:space="preserve">Drinking, so many new friends, *so much* fun - wtf did I *ever* move to Maryland </t>
  </si>
  <si>
    <t>uSchoolme</t>
  </si>
  <si>
    <t>Hope's this flu goes so i can start podcasting again   Voice does not sound too good :-/</t>
  </si>
  <si>
    <t>jmi11ion</t>
  </si>
  <si>
    <t xml:space="preserve">@chichiglacierz 102.5? Lol wtf am I listeningggg to then??? Lmao </t>
  </si>
  <si>
    <t xml:space="preserve">@BeckyFOD I went to two different justices and they didnt have tshirts posters, or buttons. I was so dissapointed lol </t>
  </si>
  <si>
    <t>sarah_cb</t>
  </si>
  <si>
    <t xml:space="preserve">@sawcatsims I hate Kirk but this movie is fucking w/ all the movies/series </t>
  </si>
  <si>
    <t>StarWarsFanGirl</t>
  </si>
  <si>
    <t>noooooooooooooooooo not the wall!!!!!!!!!!!!!!!!!!!!!!!!!!!!!!  #99 #nascar</t>
  </si>
  <si>
    <t xml:space="preserve">okay im still in bed and its 12:49 i have about 5 assignments to do, which i havent started any, no idea when there due. IM SO BEHIND </t>
  </si>
  <si>
    <t>Regizide</t>
  </si>
  <si>
    <t xml:space="preserve">@Krownz don't do that </t>
  </si>
  <si>
    <t>KayleenDuhh</t>
  </si>
  <si>
    <t>@JennysMyName i'm sorry  p.s. Your mom can call tomorrow at 12:30pm or later. haah</t>
  </si>
  <si>
    <t>nicolevalence</t>
  </si>
  <si>
    <t xml:space="preserve">I wish I could get away from car talk </t>
  </si>
  <si>
    <t>svanna</t>
  </si>
  <si>
    <t>@Katieee_b Great thanks, I'll check that out. So tired  Just want to have my notes finito by tomorrow so I can wake up &amp;amp; practice Qs!</t>
  </si>
  <si>
    <t>paulinebui</t>
  </si>
  <si>
    <t xml:space="preserve">@simplyyv http://twitpic.com/4w87z - i am jealous </t>
  </si>
  <si>
    <t>Gdragon doesn't sing that much anymore. He's always rapping.  I want him to SING.</t>
  </si>
  <si>
    <t xml:space="preserve">upset. doesn't know what to do.  so many people are after me, it seems. what the heck?!       I must be a horrible person. </t>
  </si>
  <si>
    <t xml:space="preserve">I WANT MY BOO!!!  HE NEVER CALLED BACK SO WE COULD CELEBRATE MY GRADUATION!! </t>
  </si>
  <si>
    <t>madhatter75</t>
  </si>
  <si>
    <t xml:space="preserve">is unable to go to Atlanta tomorrow to see NIN/JA. Just too much ironing to do. Soooo much ironing. Sorry guys. </t>
  </si>
  <si>
    <t>logans05</t>
  </si>
  <si>
    <t>@shanegood to denver for a summer internship then back to school for the master's!!! not much down time  haha</t>
  </si>
  <si>
    <t>@rgoodchild Goodheaven's mother;s day wishes come in all sorts of ways.  Good and badhttp://bit.ly/jBsZB</t>
  </si>
  <si>
    <t>vrnc</t>
  </si>
  <si>
    <t xml:space="preserve">HAPPY MOTHER'S DAY!!!!! My mum already left the house before i woke up so i couldn't give her a hug and tell her i love her </t>
  </si>
  <si>
    <t xml:space="preserve">@the_real_shaq Yao = Rik Smits </t>
  </si>
  <si>
    <t>@NKOTBSummertime Sorry u couldn't find anything  R U looking for a short or long dress? Mine is knee length. Hope you find something!</t>
  </si>
  <si>
    <t>rockymcvey</t>
  </si>
  <si>
    <t xml:space="preserve">Just so everyone knows, Dreamcast stll works after all these years,  although I can't find my digital cables only my analog </t>
  </si>
  <si>
    <t>TheHarvardian</t>
  </si>
  <si>
    <t xml:space="preserve">I've been thinking of dying my hair either or black. My friends promise to revoke my dyeing privileges if I try it. </t>
  </si>
  <si>
    <t>oMaryMary</t>
  </si>
  <si>
    <t>@fwdmotion No... sorry... i didnt realize what time it was.  wish i could though.</t>
  </si>
  <si>
    <t xml:space="preserve">@katiel777 ...we've already hurt so many along the way </t>
  </si>
  <si>
    <t>mizgbad</t>
  </si>
  <si>
    <t xml:space="preserve">I am very disappointed with the Hawks...as you all know I wanted them to play better </t>
  </si>
  <si>
    <t>girlnextdoor12</t>
  </si>
  <si>
    <t>deekgeek</t>
  </si>
  <si>
    <t>@samkap bc everyone hates beauty bar  but I love u so much I'd go for u</t>
  </si>
  <si>
    <t>jmbuckingham</t>
  </si>
  <si>
    <t>@JackieInChgo Sick kid...oh no    Umm Happy Mother's Day?!</t>
  </si>
  <si>
    <t>jupiterlullaby</t>
  </si>
  <si>
    <t xml:space="preserve">Aw, all my massive play counts are gone </t>
  </si>
  <si>
    <t xml:space="preserve">@jdpeterson a year. </t>
  </si>
  <si>
    <t>mcraddictal</t>
  </si>
  <si>
    <t xml:space="preserve">@mcr_chick i wanna sleep.lol. Urgh. I feel like crying </t>
  </si>
  <si>
    <t>DaniBlake</t>
  </si>
  <si>
    <t xml:space="preserve">UGH! EVERY TIME I GET A DRINK FRM KFC ITS ALWAYS WATERED DOWN! LIKE UGH! </t>
  </si>
  <si>
    <t>ReezyBby</t>
  </si>
  <si>
    <t>fun day at the beach! - moms making me go to church tomorrow  FML.</t>
  </si>
  <si>
    <t>Revan09</t>
  </si>
  <si>
    <t xml:space="preserve">Poor Carl Edwards </t>
  </si>
  <si>
    <t xml:space="preserve">@PepeBlackCat I bad kitten </t>
  </si>
  <si>
    <t>brenda_t</t>
  </si>
  <si>
    <t>i want to be in bed all day, but then i'm smacked with reality and responsibilities  time to hit the showers.</t>
  </si>
  <si>
    <t>ahecht25</t>
  </si>
  <si>
    <t xml:space="preserve">No videos yet from the epicness tonight???!!! </t>
  </si>
  <si>
    <t xml:space="preserve">@JonathanRKnight Listening to the frogs sing and looking at STARS again - last night before heading back to the city. </t>
  </si>
  <si>
    <t>lucyflo</t>
  </si>
  <si>
    <t xml:space="preserve">@fatbellybella is playing ucla the day I leave california </t>
  </si>
  <si>
    <t>lorenarodriguez</t>
  </si>
  <si>
    <t xml:space="preserve">my wrist still hurts, i can barely type </t>
  </si>
  <si>
    <t>chrislanguage</t>
  </si>
  <si>
    <t xml:space="preserve">done with marking for now! yippee!! a lil short break for now!!! but more to come end of tis month. but when will the flu go away? </t>
  </si>
  <si>
    <t>CarriBella</t>
  </si>
  <si>
    <t xml:space="preserve">Catch my pal, Carol Rossio, tonite singing @WestCafePDX 7-10. I'd be there myself if I weren't sick. </t>
  </si>
  <si>
    <t>tiempo005</t>
  </si>
  <si>
    <t xml:space="preserve">its sunday and i have work!  </t>
  </si>
  <si>
    <t>RaiNuH</t>
  </si>
  <si>
    <t>I now just ralized how out of shape i actually am  so depressing im jogging around the block everynight from now on!!!</t>
  </si>
  <si>
    <t>amanda_k_brown</t>
  </si>
  <si>
    <t xml:space="preserve">@ctabita if it's any consolation, this weekend isnt quite what i was expecting either. </t>
  </si>
  <si>
    <t>VelvetAngelPie</t>
  </si>
  <si>
    <t xml:space="preserve">Why is it chilly again? </t>
  </si>
  <si>
    <t>ashley30224</t>
  </si>
  <si>
    <t>My friendsz are going to travel to USA and I have no idea of what I am going to do that week  I am going to be so bored</t>
  </si>
  <si>
    <t>xxcomaliesxx</t>
  </si>
  <si>
    <t xml:space="preserve">wow.. my entire guest list just canceled within about a 10 minute span.. HOORAY for a cooler full of Bud Light and no one to drink it. </t>
  </si>
  <si>
    <t>NDiiBaBii</t>
  </si>
  <si>
    <t>@YungUniversity  sad day</t>
  </si>
  <si>
    <t>LiamWalds</t>
  </si>
  <si>
    <t xml:space="preserve">So... much... work. How can I enjoy spring when I'm always cooped up in my room? </t>
  </si>
  <si>
    <t>sarahbeberman</t>
  </si>
  <si>
    <t xml:space="preserve">i got a haircut today...and i don't think you can even tell...i wanted it shorter.. </t>
  </si>
  <si>
    <t>@livnenna I know how it feels specially when you have a shower and the hot water is finished  that happened to me today</t>
  </si>
  <si>
    <t>MarieJazzy</t>
  </si>
  <si>
    <t>Mercrae</t>
  </si>
  <si>
    <t xml:space="preserve">Sitting at work wishing the night was over. I wanted to be with my son for his first birthday..... </t>
  </si>
  <si>
    <t>CassyKnight</t>
  </si>
  <si>
    <t>jonhowell</t>
  </si>
  <si>
    <t>Great. Carpenter Bees. Never heard of them before. I just found 6 hives in my overhang.  http://bit.ly/q8w1w</t>
  </si>
  <si>
    <t>gabrielmalor</t>
  </si>
  <si>
    <t xml:space="preserve">@alexandriabrown Near the end. Past all the good stuff. </t>
  </si>
  <si>
    <t>siouxzee</t>
  </si>
  <si>
    <t xml:space="preserve">had to put our bearded dragon to sleep today </t>
  </si>
  <si>
    <t>alexosh1234</t>
  </si>
  <si>
    <t>my gums hurt  #hurt</t>
  </si>
  <si>
    <t>deelah</t>
  </si>
  <si>
    <t xml:space="preserve">Not being able to talk as much on TS because of coughing = fail. </t>
  </si>
  <si>
    <t>Never went muddin  but had a good time watching movies and chillaxin with Michelle</t>
  </si>
  <si>
    <t>seniaisatard</t>
  </si>
  <si>
    <t xml:space="preserve">I want my saturdays back. </t>
  </si>
  <si>
    <t>Meghan1018</t>
  </si>
  <si>
    <t>@janieo  Well, at least your home now! We had a lazy day here... Hopefully will be even lazier tomorrow!</t>
  </si>
  <si>
    <t xml:space="preserve">@RACthatsme I didn't do the bangs </t>
  </si>
  <si>
    <t>RealSelenaG</t>
  </si>
  <si>
    <t xml:space="preserve">@xoangelbabiixo I was following peeps and idk how but I'm not following them anymore </t>
  </si>
  <si>
    <t>torxcore</t>
  </si>
  <si>
    <t>Lost their first game  hope they do better this one!</t>
  </si>
  <si>
    <t>FlammableGoose</t>
  </si>
  <si>
    <t xml:space="preserve">@xlovexaholicx am not. last time i checked im the definition of koolness LOL jk.. yeah T__Tso mean </t>
  </si>
  <si>
    <t>VOA_Serenity</t>
  </si>
  <si>
    <t xml:space="preserve">Neo's connection...epic sad face </t>
  </si>
  <si>
    <t>octoberiste</t>
  </si>
  <si>
    <t xml:space="preserve">@jonesforradio Hey, you deleted your okcupid! I was totally just going to stalk you. Fail... </t>
  </si>
  <si>
    <t>deathcab4candi</t>
  </si>
  <si>
    <t>@omgzitznina  That was me every day when I worked at Wal-Mart. Fucking retail will do that to you.</t>
  </si>
  <si>
    <t>elenaandreoni</t>
  </si>
  <si>
    <t xml:space="preserve">@ KaylamTuttle who am i going to go to olive garden with at random times? </t>
  </si>
  <si>
    <t>daniellellanes</t>
  </si>
  <si>
    <t xml:space="preserve">ugh @surferartchick made me want taco bell now </t>
  </si>
  <si>
    <t>gronumbulator</t>
  </si>
  <si>
    <t xml:space="preserve">@Klutzylutz Sorry, I'll stop whining. Just had a few computer issues </t>
  </si>
  <si>
    <t>YooNiKornPro</t>
  </si>
  <si>
    <t xml:space="preserve">wth this is like the first time since i was a baby that ive gone to bed @ 11 pm. staying at moms friends house </t>
  </si>
  <si>
    <t xml:space="preserve">crampssssssssssssssssssss </t>
  </si>
  <si>
    <t>ascrappydesign</t>
  </si>
  <si>
    <t xml:space="preserve">Waiting for my second wind . . . I don't think it's coming.  </t>
  </si>
  <si>
    <t>_supernatural_</t>
  </si>
  <si>
    <t>http://twitpic.com/4w8yk - @annie_mclean You want me to get shanked?  *cries*</t>
  </si>
  <si>
    <t>shatonia</t>
  </si>
  <si>
    <t>@Orekidz2 Home getting ready for monday will asaia be here in time? And just found out I leave @ do the movie 6am Wednesday  no time 2pack</t>
  </si>
  <si>
    <t>@MilleLopez awwwwwwww millle u lucky im not smacked cause i would of cried   thank u soooo much.. how can i ever repay u?</t>
  </si>
  <si>
    <t>alronberg</t>
  </si>
  <si>
    <t xml:space="preserve">I am feeling a little bad for how little i have been able to do to make Mother's Day super-special for Mrs Al... </t>
  </si>
  <si>
    <t>ravensfanjme</t>
  </si>
  <si>
    <t>seriously hurt my back golfing  yesterday and now paying for it immensely!!   I need a rub down!</t>
  </si>
  <si>
    <t>loveforstyle</t>
  </si>
  <si>
    <t xml:space="preserve">@theloveofmusic you coulda came!!! it was totally spontaneous, we were really bored... </t>
  </si>
  <si>
    <t>tiffunnyfranco</t>
  </si>
  <si>
    <t xml:space="preserve">So depressed shopping wasn't even fun </t>
  </si>
  <si>
    <t>@pathfindersar You dropped me   You can use http://friendorfollow.com to see who is following you that you aren't following.</t>
  </si>
  <si>
    <t>eJsimpson</t>
  </si>
  <si>
    <t xml:space="preserve">Carl Edwards out. Hopefully Jimmie will hold on. Sorry Bro in law. </t>
  </si>
  <si>
    <t>LondonMyLove</t>
  </si>
  <si>
    <t xml:space="preserve">ok...i'm sleepy but i'm trying to stay up. </t>
  </si>
  <si>
    <t>HartzandSocks</t>
  </si>
  <si>
    <t xml:space="preserve">@its_the_sky i'm not He's talking to me about my cat. </t>
  </si>
  <si>
    <t>chescacampos</t>
  </si>
  <si>
    <t xml:space="preserve">wants to watch PCD live </t>
  </si>
  <si>
    <t xml:space="preserve">@ShieldBella Hey mom!  I still can't change my pic </t>
  </si>
  <si>
    <t>BitchNeySpears</t>
  </si>
  <si>
    <t xml:space="preserve">im exhausted. pulled a double shift today </t>
  </si>
  <si>
    <t>songbookbaby</t>
  </si>
  <si>
    <t xml:space="preserve">@LILOWE55 Hey YOU...thought U had left MEEEE...They winning CUZ this is NOT a perfect world DUH...where are U going anyway??? </t>
  </si>
  <si>
    <t>@ddeeaannnnaa89  i can't...why?</t>
  </si>
  <si>
    <t>MPR5672</t>
  </si>
  <si>
    <t xml:space="preserve">Bored out of my mind </t>
  </si>
  <si>
    <t>tonytal</t>
  </si>
  <si>
    <t xml:space="preserve">This Cubs game is hard to watch.  Injuries </t>
  </si>
  <si>
    <t>Bryanownzyou</t>
  </si>
  <si>
    <t xml:space="preserve">feeling like shit now that Yao is out for the playoffs </t>
  </si>
  <si>
    <t>omw2thetop</t>
  </si>
  <si>
    <t xml:space="preserve">@xxmixedmodelxx  i had hella ideas tryna write em down and she come in askin hella questions bout wat im writin. </t>
  </si>
  <si>
    <t xml:space="preserve">@jodi54 I understand....  Need to to type you tomorrow at some point.... </t>
  </si>
  <si>
    <t>amiryfenn</t>
  </si>
  <si>
    <t xml:space="preserve">Aaaaand my soup is too hot. </t>
  </si>
  <si>
    <t>tackgirl</t>
  </si>
  <si>
    <t xml:space="preserve">Ahhh, I missed Follow Friday </t>
  </si>
  <si>
    <t>13zengirl</t>
  </si>
  <si>
    <t xml:space="preserve">I agree! Those r the ONLY 2 stations i listen 2. U miss 98 rock, i miss 105.9..may they rest in peace </t>
  </si>
  <si>
    <t>jlofan</t>
  </si>
  <si>
    <t>Found my roommate dead this morning.. Im still in shock  why lord why did you take him *-real prince-&amp;gt;</t>
  </si>
  <si>
    <t xml:space="preserve">@cassowaryjewel Click on any of the Trending Topics...you'll see. </t>
  </si>
  <si>
    <t>hikaitlin</t>
  </si>
  <si>
    <t xml:space="preserve">stupid. people. goodnight.! </t>
  </si>
  <si>
    <t xml:space="preserve">Beautiful day &amp;amp; weather in HK. It would be a shame not to get outside. But I'm way too sunburnt on my forearms and knees </t>
  </si>
  <si>
    <t>Merebearrr</t>
  </si>
  <si>
    <t>@Athlete065 Awww!  I'm sorry! I loved the book from what I can remember! ;P I read it so long ago. haha.</t>
  </si>
  <si>
    <t>@Denise_V &amp;quot;I'm always right&amp;quot;  I just hope Atlanta wins 1 game.</t>
  </si>
  <si>
    <t>porthdESIGN</t>
  </si>
  <si>
    <t xml:space="preserve">woooorking............ in sunday </t>
  </si>
  <si>
    <t>spritneybears</t>
  </si>
  <si>
    <t xml:space="preserve">I really wanna buy a puppy when I get paid but my mom would kill me </t>
  </si>
  <si>
    <t>nickyleggio</t>
  </si>
  <si>
    <t xml:space="preserve">i really hate food </t>
  </si>
  <si>
    <t>Ghostxbunny</t>
  </si>
  <si>
    <t>worried about her  brother J</t>
  </si>
  <si>
    <t xml:space="preserve">@THE_REAL_SHAQ Poor Yao. If I was crying man... at least he got 2nd round. </t>
  </si>
  <si>
    <t>AdrianTequila</t>
  </si>
  <si>
    <t xml:space="preserve">@pikipeter I want a JELLO shot! </t>
  </si>
  <si>
    <t>faintattack</t>
  </si>
  <si>
    <t xml:space="preserve">Ugh don't wanna work at 8 am tomorrow. </t>
  </si>
  <si>
    <t>rvagirl</t>
  </si>
  <si>
    <t>@chrissydiane  damn girl.... you don't quit do ya? ;)... HA... this is what I'm listento..lol http://bit.ly/ngClw</t>
  </si>
  <si>
    <t>KBTibbs</t>
  </si>
  <si>
    <t xml:space="preserve">@john_henry I really wish I could.  That's part of the crappy. </t>
  </si>
  <si>
    <t>@WayneDaStar im goin at it. wayne i aint talk to u all day  where u been at where u been at</t>
  </si>
  <si>
    <t>jenniferbirge</t>
  </si>
  <si>
    <t xml:space="preserve">Neil hasn't called yet and his phone isn't working, getting worried </t>
  </si>
  <si>
    <t>islandchick78</t>
  </si>
  <si>
    <t xml:space="preserve">Spent most of day in the animal emergency room. Over a grand later, they still don't know what's wrong with him and why he can't get up </t>
  </si>
  <si>
    <t xml:space="preserve">@gx5 actually im sure all of my followers think you're a fucking douche nozzle but thats not my fault they just call it like they see it </t>
  </si>
  <si>
    <t>@samanthamua oh no!  that sucks!! im sorry...feel better!</t>
  </si>
  <si>
    <t>cocktailsatfive</t>
  </si>
  <si>
    <t xml:space="preserve">@mabeswife @smatterday Yes, it does. Am no longer speeding ticket virgin. </t>
  </si>
  <si>
    <t>jexxie27</t>
  </si>
  <si>
    <t>Will be leaving in an hour.  I think.</t>
  </si>
  <si>
    <t>Brotallicus</t>
  </si>
  <si>
    <t>just heard tbs on kroq...and they sure do sound like a kroq band now  #melo</t>
  </si>
  <si>
    <t>NappyBoyy</t>
  </si>
  <si>
    <t xml:space="preserve">This Food Vendor Is Sucking a Big Freakin bamboo...Down their Throat. Such a Effin irritating Menu are they preparin these days.   </t>
  </si>
  <si>
    <t>Ahhh I want that L.A.M.B wallet!  but I'm NOT paying $129 for it!</t>
  </si>
  <si>
    <t>atikastuart</t>
  </si>
  <si>
    <t xml:space="preserve">@dealady hahaha congrats yaa, i didnt dream about J tonight </t>
  </si>
  <si>
    <t>DamnSexyGirl</t>
  </si>
  <si>
    <t>The night slowed down  ... Hope it picks up... Kisses</t>
  </si>
  <si>
    <t>chrisarn13</t>
  </si>
  <si>
    <t xml:space="preserve">I am going to miss The Dub </t>
  </si>
  <si>
    <t xml:space="preserve">@Stealth_Tricia OHHHHHHHH...I got it I am sorry!! </t>
  </si>
  <si>
    <t>Josh4Q</t>
  </si>
  <si>
    <t xml:space="preserve">@sokendrakouture ouch </t>
  </si>
  <si>
    <t>hayceMCRmy</t>
  </si>
  <si>
    <t xml:space="preserve">Yeaboi. Nakaka'miss ang Davao oi. </t>
  </si>
  <si>
    <t>JamesTopDog</t>
  </si>
  <si>
    <t>@_wendydarling I've never been to a day club!  I want to live this filthy life. Guide me!</t>
  </si>
  <si>
    <t>uncledoubleC</t>
  </si>
  <si>
    <t xml:space="preserve">hey guys, @mimithenth is fierce (aka follow her) even though she did try to bite my nose. can't believe @zigfeldowns did nothing. </t>
  </si>
  <si>
    <t>destinyaja</t>
  </si>
  <si>
    <t xml:space="preserve">man Atlanta does this crap every single time! what a waste </t>
  </si>
  <si>
    <t>winonawyatt</t>
  </si>
  <si>
    <t xml:space="preserve">stepped on a nail on the steps where my parents are tearing up carpet .. now my foot hurts </t>
  </si>
  <si>
    <t>fondafafa</t>
  </si>
  <si>
    <t xml:space="preserve">sitting at home. bored and upset </t>
  </si>
  <si>
    <t>ChicGalleria</t>
  </si>
  <si>
    <t xml:space="preserve">My MIL ruined my Mother's Day. </t>
  </si>
  <si>
    <t>tequilakitty</t>
  </si>
  <si>
    <t xml:space="preserve">@Angelic_Rebel2 so not looking forward to that </t>
  </si>
  <si>
    <t>turquoise333</t>
  </si>
  <si>
    <t xml:space="preserve">tried to help save a baby bird ... i guess i will have to let nature take its course! </t>
  </si>
  <si>
    <t>So one of the actors has a wig and moustache on and kinda looks like my dad. The character is kinda slimey, so it's super weird.  lol</t>
  </si>
  <si>
    <t>Justin_TheBuck</t>
  </si>
  <si>
    <t>Home on a sat night  Guess it's time to take over the world starting with my frezzer</t>
  </si>
  <si>
    <t>Nih_Key</t>
  </si>
  <si>
    <t xml:space="preserve">@Jenazeen yes, they are gonna put her on chemo pills and if it doesnt work they will put her in a hospice in 6 weeks she has 1yr to live. </t>
  </si>
  <si>
    <t>Emokid4907</t>
  </si>
  <si>
    <t xml:space="preserve">@DARKENDT_T so i wuz in band practice....&amp;amp; i left my fone ona desk &amp;amp; she was moving all the desks .. so it slid off &amp;amp; broke on tha ground </t>
  </si>
  <si>
    <t>ishhMee</t>
  </si>
  <si>
    <t>Stressing over homework   *Trying to get through this. boohoo.     lol any helpful tips so i can get through this.?</t>
  </si>
  <si>
    <t>nikkipobre</t>
  </si>
  <si>
    <t xml:space="preserve">@CherBearKwai is geo pissing you off? </t>
  </si>
  <si>
    <t>candicedipaolo</t>
  </si>
  <si>
    <t xml:space="preserve">I really don't like my haircut. Not what I asked for at all </t>
  </si>
  <si>
    <t>AdamDizzaster</t>
  </si>
  <si>
    <t xml:space="preserve">What the HELL is up with everyone today. Y'all just kill my excellent mood. </t>
  </si>
  <si>
    <t>bunnirific</t>
  </si>
  <si>
    <t xml:space="preserve">@amegandavis HOW COULD YOU?!  I feel betrayed.  </t>
  </si>
  <si>
    <t>mcr_chick</t>
  </si>
  <si>
    <t>@mcraddictal  thats not good -hugs- ok we'll talk more tomorrow im gonna go to bed now it was nice talking to u Anna</t>
  </si>
  <si>
    <t>katewhinesalot</t>
  </si>
  <si>
    <t xml:space="preserve">@glossymom Challenging yes. Altitude sickness is the worst feeling ever! I wanted to kill myself on Everest. lol. I have bad shins too. </t>
  </si>
  <si>
    <t xml:space="preserve">@NEEFFRESH damn it u always gotta rock the most  expensive shoes neef i hate u!! what are me and @CHIOMA_  gonna do now </t>
  </si>
  <si>
    <t>LaurenConradNew</t>
  </si>
  <si>
    <t>My other account got suspended  Help me get my followers back everyone&amp;lt;3 Thanks so much!</t>
  </si>
  <si>
    <t>babysara</t>
  </si>
  <si>
    <t xml:space="preserve">Saves the day was amaazinggg!!!! Heading home now, i already miss them </t>
  </si>
  <si>
    <t>misfit_narciss</t>
  </si>
  <si>
    <t xml:space="preserve">Ugh i wish i didnt like him as much as i do </t>
  </si>
  <si>
    <t>SandraLadybugNK</t>
  </si>
  <si>
    <t xml:space="preserve">@jordanknight I miss you </t>
  </si>
  <si>
    <t xml:space="preserve">I REALLY hate cooking bacon. I jump back everytime i hear it pop. But by then It's too late, i'm already burned by the frying grease. </t>
  </si>
  <si>
    <t>revstudents</t>
  </si>
  <si>
    <t xml:space="preserve">It is the first mother's day since my daughter passed and this is an extremelyhard time right now for my family. I pray you understand. </t>
  </si>
  <si>
    <t xml:space="preserve">@chrisviamusic a depressed girl who gives up on life and then finds happiness. oh wait thats mee. </t>
  </si>
  <si>
    <t xml:space="preserve">@caroldn Ya, tired of them, too.  Ruins the whole purpose of Trending Topics </t>
  </si>
  <si>
    <t xml:space="preserve">@CC_Cassin That sounds damn fine, hote cuisine indeed. I was at a party and best they could do was sausage rolls </t>
  </si>
  <si>
    <t>everlong_sakura</t>
  </si>
  <si>
    <t xml:space="preserve">got burned on the crepe machine at work... now i have an ugly scar on my arm </t>
  </si>
  <si>
    <t>misslele</t>
  </si>
  <si>
    <t xml:space="preserve">Just got done washing my hair. I should have gotten a perm... </t>
  </si>
  <si>
    <t>Tahayahlewis</t>
  </si>
  <si>
    <t xml:space="preserve">hey all! i know its been a min. got the new sprint phone n i think i like my old palm betta </t>
  </si>
  <si>
    <t>christineleighh</t>
  </si>
  <si>
    <t xml:space="preserve">i feel shitty </t>
  </si>
  <si>
    <t>mandyxclear</t>
  </si>
  <si>
    <t xml:space="preserve">i want one of my pictures to be good enough to be explored on flickr </t>
  </si>
  <si>
    <t>bain2</t>
  </si>
  <si>
    <t>epic fail on 9-1 again tonight. needs more BLM  #ffxi #videogameaddiction</t>
  </si>
  <si>
    <t>SiavashAlavian</t>
  </si>
  <si>
    <t xml:space="preserve">thinking about doing master's... so confused about changing uni or staying in Monash </t>
  </si>
  <si>
    <t>SmeegKris</t>
  </si>
  <si>
    <t>Just finished work  have to sleep since I start at 9 again</t>
  </si>
  <si>
    <t>randydobson</t>
  </si>
  <si>
    <t xml:space="preserve">At kodis tryin to write songs...not going really good..... </t>
  </si>
  <si>
    <t>sisky</t>
  </si>
  <si>
    <t>@afavoritemelody if i didn't have a christening to go to we could've hung out  do you think you could get to deleware on sunday morning?ha</t>
  </si>
  <si>
    <t>RichBaukovic</t>
  </si>
  <si>
    <t xml:space="preserve">Steak and wine just isn't the same </t>
  </si>
  <si>
    <t xml:space="preserve">@bezerk hahaha isnt tht a good thing? no more impulse buying! i just bought something of it, and sort of regretting now </t>
  </si>
  <si>
    <t>ccascade</t>
  </si>
  <si>
    <t>I could've been at prom right now.  but i had to say no. So my parents made plans for me. We're here watching a chivas game at a cold  ...</t>
  </si>
  <si>
    <t>nancy4986</t>
  </si>
  <si>
    <t xml:space="preserve">Miss hanging out w/my boys </t>
  </si>
  <si>
    <t xml:space="preserve">if there was any place in the world i could be in right now it would be in the cotswolds, near a fireplace with my family. i miss it </t>
  </si>
  <si>
    <t>dansterdavid</t>
  </si>
  <si>
    <t xml:space="preserve">@sweetsheilx Seriously?! Why didn't you say so? Lmao. TELL ME HOW. </t>
  </si>
  <si>
    <t>JPGofMe</t>
  </si>
  <si>
    <t xml:space="preserve">I hate when the rain kills the internet... </t>
  </si>
  <si>
    <t>JodaThongnopnua</t>
  </si>
  <si>
    <t>To all of you White House Pool Reporters tonight, I'm sorry. Sandwiches, Chips, and Soda? You shoulda got some Antipasta.  #whca #whcd</t>
  </si>
  <si>
    <t>anthro_geek</t>
  </si>
  <si>
    <t xml:space="preserve">My new Olympus is dead as I didnt charge the battery. Beautiful sunset &amp;amp; only camera phone. </t>
  </si>
  <si>
    <t>Marshalls09</t>
  </si>
  <si>
    <t xml:space="preserve">This is giving me a headache. </t>
  </si>
  <si>
    <t>KaitlinBrecosky</t>
  </si>
  <si>
    <t xml:space="preserve">Temporarily misplaced my watercolors. D: I'm dying inside. PS- I'm grounded right now. No phone. D: Or internet. Sorry. </t>
  </si>
  <si>
    <t>CapeVerdeanStar</t>
  </si>
  <si>
    <t xml:space="preserve">@destinyaja still no new followers!!! </t>
  </si>
  <si>
    <t>specktacular</t>
  </si>
  <si>
    <t xml:space="preserve">my heart is broken to go along with Yao's foot </t>
  </si>
  <si>
    <t>chicadealeah</t>
  </si>
  <si>
    <t xml:space="preserve">Someone broke my claw in my installation!! And took it with them!! </t>
  </si>
  <si>
    <t>@saekuto .....ooomg HAHA.  not cool. Kess ta fait de ta journee?</t>
  </si>
  <si>
    <t xml:space="preserve">Nite, nite - good God, I hurt everywhere from being up and on my feet almost all night last night </t>
  </si>
  <si>
    <t>erin_ajamais</t>
  </si>
  <si>
    <t xml:space="preserve">may day fair was fun, but i got a sun burn </t>
  </si>
  <si>
    <t>laugomez</t>
  </si>
  <si>
    <t xml:space="preserve">listening don't stop moving, aww i miss sclub 7 </t>
  </si>
  <si>
    <t>Gwakkle</t>
  </si>
  <si>
    <t>@natalietran my mummy already had that done twice, she wasn't pleased with the results  Please don't give me another sibling!</t>
  </si>
  <si>
    <t>dotfortune</t>
  </si>
  <si>
    <t xml:space="preserve">@Jmckenziebrown sorry my friend stole my phone and tried to remove all my twitter people. </t>
  </si>
  <si>
    <t>afavoritemelody</t>
  </si>
  <si>
    <t>@sisky damn  haha i totally wish i could. well find some time soon</t>
  </si>
  <si>
    <t>jessicastein</t>
  </si>
  <si>
    <t xml:space="preserve">has a bunch of homework to do. </t>
  </si>
  <si>
    <t>MacBerry1</t>
  </si>
  <si>
    <t xml:space="preserve">I'm so sad to be graduating. </t>
  </si>
  <si>
    <t>StephanieShipp</t>
  </si>
  <si>
    <t xml:space="preserve">@ALFwannabe I wish I had known about it sooner! but I'm already in my sweatpants drinking beer on my couch </t>
  </si>
  <si>
    <t>lazygenius</t>
  </si>
  <si>
    <t>@TaiSaintBoogie I can understand... sorry for making you talk about it  cherish the positive memories</t>
  </si>
  <si>
    <t>Chichi07</t>
  </si>
  <si>
    <t>I hate feeling so sick...  I WANT TO SEE STAR TREK!</t>
  </si>
  <si>
    <t xml:space="preserve">@NEEFFRESH @CHIOMA_  im saying neef gotta always out do us tho with her $10 shoes and her $2 wig...how am i supposed to afford that stuff </t>
  </si>
  <si>
    <t>belindazirnis</t>
  </si>
  <si>
    <t xml:space="preserve">This is the 10th Mothers day without my mum </t>
  </si>
  <si>
    <t>dfgibbsdotcom</t>
  </si>
  <si>
    <t xml:space="preserve">just discovered that i have to put all my movies in seperate folders for WMC... and download synopsis files one-by-one </t>
  </si>
  <si>
    <t>predominant</t>
  </si>
  <si>
    <t xml:space="preserve">Cats love a Macbook Pro in winter.. If only they didnt claw at the keyboard before settling down to sleep on it </t>
  </si>
  <si>
    <t>the_stupid_one</t>
  </si>
  <si>
    <t xml:space="preserve">i miss my baby. </t>
  </si>
  <si>
    <t>LaurynLush</t>
  </si>
  <si>
    <t xml:space="preserve">@hilaurenjohnson PICK UP YOUR PHONE, I need the scoops! </t>
  </si>
  <si>
    <t xml:space="preserve">where is charlie??.. </t>
  </si>
  <si>
    <t xml:space="preserve">http://twitpic.com/4w9yr - The remains of my dress.. They tore it up </t>
  </si>
  <si>
    <t>MARY_GOLATO</t>
  </si>
  <si>
    <t>Hmm..goodniiiight. Allergies are acting up again making me feel like crapp  .</t>
  </si>
  <si>
    <t xml:space="preserve">@jennettemccurdy oh man, I wish I could! all the episodes are delayed here in Canada </t>
  </si>
  <si>
    <t>reeree66</t>
  </si>
  <si>
    <t xml:space="preserve">Finally home. I really need a new hairdresser. I'm tired of her canceling my appointments and pawning me off to someone else. </t>
  </si>
  <si>
    <t>vin495</t>
  </si>
  <si>
    <t xml:space="preserve">@amp451 Oh sorry haven't seen any of those, can't help ya </t>
  </si>
  <si>
    <t>allie22star</t>
  </si>
  <si>
    <t xml:space="preserve">I need everyone to start praying for good weather for the wedding </t>
  </si>
  <si>
    <t>Getting tired, tomorrow i am taking a math test  and finishing intern stuff.</t>
  </si>
  <si>
    <t>salsobrook</t>
  </si>
  <si>
    <t>at her last night at OG.  I'll miss you guys...</t>
  </si>
  <si>
    <t>janae24</t>
  </si>
  <si>
    <t xml:space="preserve">@KeytaJ aw naw?! Don't say that...they jus took my money </t>
  </si>
  <si>
    <t>emilyroseartist</t>
  </si>
  <si>
    <t xml:space="preserve">i misss my puppies and kitties.... im gettting home sick! </t>
  </si>
  <si>
    <t>I have sore eyes.  My eyes are all red and icky. Bleh. :|</t>
  </si>
  <si>
    <t>himynameisajjb</t>
  </si>
  <si>
    <t xml:space="preserve">NO!!! couldnt go see ladyheat </t>
  </si>
  <si>
    <t>funnytimeofyear</t>
  </si>
  <si>
    <t xml:space="preserve">Real world is lonely at 4am when you wanna talk to people about your day </t>
  </si>
  <si>
    <t>jamminbby</t>
  </si>
  <si>
    <t xml:space="preserve">I miss you too bbygrl. Next weekend furrsure we're gonna have us some fun. Cuz then you're gone and ima miss you sooooo much </t>
  </si>
  <si>
    <t>juliafoolia</t>
  </si>
  <si>
    <t>hurt my foot at work  now its swollen</t>
  </si>
  <si>
    <t>arikagranger</t>
  </si>
  <si>
    <t xml:space="preserve">just had to throw away my favorite nail polish because it was getting clumpy... *cries*....I have been wearing it every day for MONTHS... </t>
  </si>
  <si>
    <t>nellleo</t>
  </si>
  <si>
    <t xml:space="preserve">first the white screen of death,now the unresponsive black screen. home + wake buttons don't work, phone goes to auto vm..what the </t>
  </si>
  <si>
    <t>Megryansmom</t>
  </si>
  <si>
    <t xml:space="preserve">@1stopmom Me too, I just got done watching Prison Break.  Sad to see it all end next week </t>
  </si>
  <si>
    <t>@apercheddove ohhh  but i wanna be both</t>
  </si>
  <si>
    <t>lionkingqueen</t>
  </si>
  <si>
    <t>@k1ngr3m1x:  that sucks..</t>
  </si>
  <si>
    <t>brooke_2493</t>
  </si>
  <si>
    <t xml:space="preserve">Glow sticks arnt as explosive as i thought when you throw them in the fire </t>
  </si>
  <si>
    <t>AndreaKidd</t>
  </si>
  <si>
    <t xml:space="preserve">my grandma Beardlsee..has cancer. </t>
  </si>
  <si>
    <t>Joannethecat</t>
  </si>
  <si>
    <t>@roccoman so sad  please be safe, me luvs U roccoman! *headbuts* and licks your ears =^..^=</t>
  </si>
  <si>
    <t>charlottefuller</t>
  </si>
  <si>
    <t xml:space="preserve">has woken up and now can't get back to sleep </t>
  </si>
  <si>
    <t>NancyRemling</t>
  </si>
  <si>
    <t xml:space="preserve">while helping Rodney put up a fence at my mom's place, I got a lovely (not) sunburn.  Why don't I ever think of sunscreen? </t>
  </si>
  <si>
    <t>nohie</t>
  </si>
  <si>
    <t xml:space="preserve">got my new plugs, but the labret is the wrong size </t>
  </si>
  <si>
    <t>aziraA</t>
  </si>
  <si>
    <t xml:space="preserve">Ugh...... It's too early for me to be awake but I have some running to do </t>
  </si>
  <si>
    <t>Nikki__Marie</t>
  </si>
  <si>
    <t xml:space="preserve">@shonuffarty  you should have come!  </t>
  </si>
  <si>
    <t xml:space="preserve">just had bakers. now at the park. silenceee. </t>
  </si>
  <si>
    <t>tinamacdonald</t>
  </si>
  <si>
    <t xml:space="preserve">@badgirlll67 Still waiting for my little sis to get on here. Oh boy. No one I knows Tweets yet. </t>
  </si>
  <si>
    <t>KelseaTai</t>
  </si>
  <si>
    <t xml:space="preserve">Im glad that i didn't break my knee! But it sure feels like i did </t>
  </si>
  <si>
    <t>anulman</t>
  </si>
  <si>
    <t>@destiniya I'm gone!  I don't know when I'll be back, either... at least 4 months, but it could be up to 14!</t>
  </si>
  <si>
    <t xml:space="preserve">@glencocco how do these tumblr points work? it's annoying as hell </t>
  </si>
  <si>
    <t>Daniel_M5150</t>
  </si>
  <si>
    <t xml:space="preserve">I suddenly feel like I fell of the face of the earth! Stay out of arkansas! </t>
  </si>
  <si>
    <t>luvdemiselena</t>
  </si>
  <si>
    <t xml:space="preserve">@jennettemccurdy i would if i had fox </t>
  </si>
  <si>
    <t>g______</t>
  </si>
  <si>
    <t xml:space="preserve">@MsIngridB ok damn calld box office n they said 11:15 so i'm not gonna make the show </t>
  </si>
  <si>
    <t>nazubritsky</t>
  </si>
  <si>
    <t xml:space="preserve">@FeenyFTW ahh don't jinx me! Now I'm going to die </t>
  </si>
  <si>
    <t>Watching the Canucks vs blackhawks game @ elephant &amp;amp; castle pub. I'm on a no beer diet  http://twitpic.com/4wa1v</t>
  </si>
  <si>
    <t>NenetteAM</t>
  </si>
  <si>
    <t xml:space="preserve">- I can almost hear my wallet saying &amp;quot;I'm here, I'm here!&amp;quot;... but I can't find her!  </t>
  </si>
  <si>
    <t>JerseyGentleman</t>
  </si>
  <si>
    <t xml:space="preserve">I lost of apart of my soul today....I love you and miss you like crazy sis (RIP Tia) </t>
  </si>
  <si>
    <t xml:space="preserve">@llamafrog It's mother's day. The entire world is out to breakfast. </t>
  </si>
  <si>
    <t>shwayla</t>
  </si>
  <si>
    <t xml:space="preserve">Sigh...I still can't believe Dom Deluise is gone... </t>
  </si>
  <si>
    <t>@christian792 sorry  I just shouldnt have showed her the picture and made the thread haha</t>
  </si>
  <si>
    <t>lizblack</t>
  </si>
  <si>
    <t xml:space="preserve">&amp;amp;&amp;amp; I hate this conversation I'm having and it's to in depth . I usually like deep convos but this is a bad one </t>
  </si>
  <si>
    <t>sallymannder</t>
  </si>
  <si>
    <t xml:space="preserve">I need more twitter friends.  Happy Mother's Day!  </t>
  </si>
  <si>
    <t>@Djnewera oh ok,,,yea but yall closer to NY then i am..buess ill be in Philly    lol</t>
  </si>
  <si>
    <t>FarahJayden</t>
  </si>
  <si>
    <t xml:space="preserve">I kind of want to kick Mother Nature in the crotch right now.  Rain- Rain- go AWAY.  Please?? </t>
  </si>
  <si>
    <t>LABetty</t>
  </si>
  <si>
    <t>so I split keratase conditoner all over my phone at work today  it won't work.</t>
  </si>
  <si>
    <t>cherryrocketeer</t>
  </si>
  <si>
    <t xml:space="preserve">oopsie ...  just dropped one of the knives from the knife block down behind the stove  </t>
  </si>
  <si>
    <t xml:space="preserve">@kirstiealley bet it's nice out there </t>
  </si>
  <si>
    <t>leilarahimi</t>
  </si>
  <si>
    <t xml:space="preserve">@spursincharge And the saddest part was... I wasn't able to see it live. </t>
  </si>
  <si>
    <t>nightranchers</t>
  </si>
  <si>
    <t xml:space="preserve">yeah still bowling like doo doo </t>
  </si>
  <si>
    <t>DrNicoleASF</t>
  </si>
  <si>
    <t>Now enjoying a little R&amp;amp;R watching the CRAZY darlington race    most of my peeps having a rough night   that's racing...</t>
  </si>
  <si>
    <t>@Djnewera oh ok,,,yea but yall closer to NY then i am..guess ill be in Philly    lol</t>
  </si>
  <si>
    <t>megbar</t>
  </si>
  <si>
    <t xml:space="preserve">Sorry I didn't get to see @zomb1etron last night, or the angry ladies on wheels. It was my reward and I didn't meet the requirements </t>
  </si>
  <si>
    <t>kristinahaughey</t>
  </si>
  <si>
    <t xml:space="preserve">dont even know how i am functioning right now! work is kickinnn my assss </t>
  </si>
  <si>
    <t>Becksster</t>
  </si>
  <si>
    <t xml:space="preserve">Cant stop thinking about him and wishing we were cuddling right now! I miss him </t>
  </si>
  <si>
    <t xml:space="preserve">no dutty whine for me   </t>
  </si>
  <si>
    <t>bloodyhurricane</t>
  </si>
  <si>
    <t>@crazilazigurl sick! no! thats bad  and yes, i am, hehehe. are you? #zachissexy</t>
  </si>
  <si>
    <t>MaxM98</t>
  </si>
  <si>
    <t xml:space="preserve">5,00 am ..... cant sleep! Kind of sick! </t>
  </si>
  <si>
    <t>titofaustino</t>
  </si>
  <si>
    <t xml:space="preserve">Save the fucking Dollhouse!!! It's way too good to cancel </t>
  </si>
  <si>
    <t>LiloLover</t>
  </si>
  <si>
    <t xml:space="preserve">I'm wearing flip flops and their turning my feet black </t>
  </si>
  <si>
    <t xml:space="preserve">@NurseSoccerMom oh jealous! I pre-ordered from Amazon but not here yet </t>
  </si>
  <si>
    <t xml:space="preserve">I'm totally jittery right now! Ugh </t>
  </si>
  <si>
    <t>Wyatt  is sad about mom going back to work today  http://apps.facebook.com/dogbook/profile/view/6127999</t>
  </si>
  <si>
    <t>lisalent</t>
  </si>
  <si>
    <t xml:space="preserve">@andrewhellmich  get 1 every single time, the longer the wedding the worse the migraine. I eat &amp;amp; drink all day.. I dont know how 2 fix it </t>
  </si>
  <si>
    <t>michabella</t>
  </si>
  <si>
    <t xml:space="preserve">@ChicGalleria sorry 2 hear that! I know how it feels </t>
  </si>
  <si>
    <t>vivipineda</t>
  </si>
  <si>
    <t>chatting online w old frnd. just heard the saddest news about some1 that was/is a very special frnd  I hope he comes back 2 us.</t>
  </si>
  <si>
    <t xml:space="preserve">I want to go see Star Trek, no time though </t>
  </si>
  <si>
    <t>Faavtro</t>
  </si>
  <si>
    <t xml:space="preserve">@jaret2113 You shouldn't be afraid of mice, they're so cute </t>
  </si>
  <si>
    <t>chavatore</t>
  </si>
  <si>
    <t xml:space="preserve">@PlanetHipatia Buuu </t>
  </si>
  <si>
    <t>ShantaBrownEyes</t>
  </si>
  <si>
    <t>I miss my cousin  slowly starting to like twitter. After all this time...</t>
  </si>
  <si>
    <t>PhoenixAlazam</t>
  </si>
  <si>
    <t xml:space="preserve">@ChanteRene actually were @VitaMorte stoped in to say hi! while @ davygreenberg waited outside like a D Bag! </t>
  </si>
  <si>
    <t>Minicaky</t>
  </si>
  <si>
    <t xml:space="preserve">Studying for finals...got 4 left!!! Brain is mush!!! </t>
  </si>
  <si>
    <t>merissab</t>
  </si>
  <si>
    <t xml:space="preserve">Candles lit in case all this loud thunder and insane rain causes my power to go out. I hope not </t>
  </si>
  <si>
    <t>ohara916</t>
  </si>
  <si>
    <t xml:space="preserve">http://bit.ly/xQqoY  Another sad day </t>
  </si>
  <si>
    <t>rhiannondeford</t>
  </si>
  <si>
    <t xml:space="preserve">@viennakiss hahaha, its all good due to the fact of what else he got me. btw, I miss you </t>
  </si>
  <si>
    <t>@ashleymmitchell Maybe...It was good, but it was not good in the listening section.   I will be able to get my score after two weeks.</t>
  </si>
  <si>
    <t xml:space="preserve">@berylboat whaaat that game is so bad  </t>
  </si>
  <si>
    <t>AIngerman</t>
  </si>
  <si>
    <t xml:space="preserve">Baby Seahorses yesterday morning - week early. Were doing real well till I left for the day, airhose turned off, all sifocated. </t>
  </si>
  <si>
    <t>AshleyRaar</t>
  </si>
  <si>
    <t xml:space="preserve">rice at 4am is awsome and combats the booze. its all fun and games till someone stamps on your ankle </t>
  </si>
  <si>
    <t>Lucy2510</t>
  </si>
  <si>
    <t xml:space="preserve">has a mouse in our house </t>
  </si>
  <si>
    <t>skhargrove</t>
  </si>
  <si>
    <t xml:space="preserve">@jtimberlake make an angry face! cuz im mad! </t>
  </si>
  <si>
    <t>katiecantdance</t>
  </si>
  <si>
    <t xml:space="preserve">oh bose why won't you tell us your secrets so we can do our homework </t>
  </si>
  <si>
    <t>Britta2</t>
  </si>
  <si>
    <t>i enjoyed my dat of today. back to work tomorrow.  i def. need a new job</t>
  </si>
  <si>
    <t>ROBENSZ</t>
  </si>
  <si>
    <t>i feel sorry for the hawks  they just got killed by the cavs</t>
  </si>
  <si>
    <t>bethanymarie</t>
  </si>
  <si>
    <t xml:space="preserve">...did I mention that I'm SO ready to go home??!?  </t>
  </si>
  <si>
    <t xml:space="preserve">@theresachan is it sad that i'm still playing even though it's lagging? i'm addicted. </t>
  </si>
  <si>
    <t>Jonasfan_Chenin</t>
  </si>
  <si>
    <t xml:space="preserve">@hulacutie625 ugh you suck! i can't watch it until  430 is tomorrow </t>
  </si>
  <si>
    <t>JBean408</t>
  </si>
  <si>
    <t xml:space="preserve">@RelleY808 have a great time! Wish I was there </t>
  </si>
  <si>
    <t>BossLadiToya</t>
  </si>
  <si>
    <t xml:space="preserve">@MimiValdesRyan Well since my hawks lost, I didn't miss much... </t>
  </si>
  <si>
    <t>CaitlinMorrill</t>
  </si>
  <si>
    <t xml:space="preserve">hmm. getting sentimental. this sucks. i miss u guys already </t>
  </si>
  <si>
    <t>ChibsterInX</t>
  </si>
  <si>
    <t xml:space="preserve">I wish! </t>
  </si>
  <si>
    <t xml:space="preserve">well i'm around here and there if anyone wants to or would like to tlk to me. </t>
  </si>
  <si>
    <t>kimmie</t>
  </si>
  <si>
    <t>Someone hacked into my account!!!  Thanks for the heads up Christian!!!</t>
  </si>
  <si>
    <t>analopezx3</t>
  </si>
  <si>
    <t>just made chocolate covered strawberries, had too many already  i feel sick</t>
  </si>
  <si>
    <t>JessLomas</t>
  </si>
  <si>
    <t xml:space="preserve">@Manflesh I'm sorry Wilson... so sad </t>
  </si>
  <si>
    <t>ohhcarissa</t>
  </si>
  <si>
    <t xml:space="preserve">I'm sleepy, sleepy, sleepy. The person I want to cuddle with is 1000 miles away </t>
  </si>
  <si>
    <t>akaikasa</t>
  </si>
  <si>
    <t xml:space="preserve">@PoodleFrilFrill I will buy you vegan desserts when you get to Knoxville. Your on your own with BDC. Try not to get too upset </t>
  </si>
  <si>
    <t xml:space="preserve">@David_Henrie wish i was there. i live in australia. so theres no chance i will meet you </t>
  </si>
  <si>
    <t>keegan3d</t>
  </si>
  <si>
    <t xml:space="preserve">phone is down again, cant get 3.0 back on there </t>
  </si>
  <si>
    <t>SusanaFrana</t>
  </si>
  <si>
    <t>@pindabear Is sick  http://twitpic.com/4waeq</t>
  </si>
  <si>
    <t>MamaMeems</t>
  </si>
  <si>
    <t xml:space="preserve">She makes people feel bad about themselves, including me sometimes, which is hard to do! I think I have to slowly break the friendship </t>
  </si>
  <si>
    <t>CoolPsTuts</t>
  </si>
  <si>
    <t xml:space="preserve">@SITTINGINTHEBAC well, that's the thing you can't </t>
  </si>
  <si>
    <t xml:space="preserve">home from my trek, had tea at the T2 teahouse in macquarie ctr, interesting tea, but i didn't get to finish cos everyone wanted to leave </t>
  </si>
  <si>
    <t>daltonbelew</t>
  </si>
  <si>
    <t xml:space="preserve">I really wish i knew how to make a website, but i do not understand any of that stuff. I  want a website </t>
  </si>
  <si>
    <t>rachchimichanga</t>
  </si>
  <si>
    <t xml:space="preserve">Leaving to go to the block (: but I wanna watch the new icarly </t>
  </si>
  <si>
    <t>noorshann16</t>
  </si>
  <si>
    <t xml:space="preserve">i am injured and it hurts so much!! </t>
  </si>
  <si>
    <t>mynameisraj</t>
  </si>
  <si>
    <t xml:space="preserve">@iJfry you mean you depend on that bus to get to your transfer on time? yeah, happens a lot for me </t>
  </si>
  <si>
    <t>xodani</t>
  </si>
  <si>
    <t>fuckkkkkk my life. tonight is already not turning out well.  I can see a very crappy ending.</t>
  </si>
  <si>
    <t xml:space="preserve">@missirish9 Sorry, I've been a Tony Stewart fan since his IRL days in 1997. We Miss Him at Indy </t>
  </si>
  <si>
    <t>propertysensei</t>
  </si>
  <si>
    <t xml:space="preserve">waiting for a deal to collapse to send in an offer and it completes with 1 min remaining </t>
  </si>
  <si>
    <t>creepyblindy</t>
  </si>
  <si>
    <t>@steveofmaine  very sad, i love burgers</t>
  </si>
  <si>
    <t>earlgreyrooibos</t>
  </si>
  <si>
    <t>@haldira actually, I didn't realize it was just a week away. we can't get something together that fast.  sorry!</t>
  </si>
  <si>
    <t>lesrewis9109</t>
  </si>
  <si>
    <t xml:space="preserve">@miccruz haha awe </t>
  </si>
  <si>
    <t>JessCalalala</t>
  </si>
  <si>
    <t xml:space="preserve">can someone tell me the ending of i know what you did last summer? i'm getting kinda creeped out </t>
  </si>
  <si>
    <t>BiggBoyee</t>
  </si>
  <si>
    <t xml:space="preserve">@AbbyChava Y R U Not Following Me...Ima get all emotions...  </t>
  </si>
  <si>
    <t>alechosterman</t>
  </si>
  <si>
    <t xml:space="preserve">Tonight I go to sleep in OK and tomorrow I'll go to sleep in TX. In a dorm. Away from my really comfy bed. And wife. And cats. And dog. </t>
  </si>
  <si>
    <t xml:space="preserve">@Mommykins41  I'd LOVE to see them. I think they came to Nashville once but it was too expensive. </t>
  </si>
  <si>
    <t>sadetagbo</t>
  </si>
  <si>
    <t xml:space="preserve">@MariaPrice1171 Thanks for the link, but it looks like it's broken </t>
  </si>
  <si>
    <t>jsbfuzz</t>
  </si>
  <si>
    <t xml:space="preserve">I am PISSED!!!!!  No yao = no more playoffs....sorry, I know he played like poo, but it's true </t>
  </si>
  <si>
    <t>TFranky</t>
  </si>
  <si>
    <t xml:space="preserve">@d4bl3k : hehehhee I am using BB sir, not iPhone... </t>
  </si>
  <si>
    <t>Addicted2Tmac</t>
  </si>
  <si>
    <t xml:space="preserve">I'm home now and I feel like sh!t man!!! </t>
  </si>
  <si>
    <t xml:space="preserve">Billy Mae will be sad...that super putty stuff just doesn't compare </t>
  </si>
  <si>
    <t>MoMoPiano13</t>
  </si>
  <si>
    <t xml:space="preserve">Shoulda went to Hannah's </t>
  </si>
  <si>
    <t xml:space="preserve">@jodi54 can't reply </t>
  </si>
  <si>
    <t>PriscilaRC</t>
  </si>
  <si>
    <t xml:space="preserve">I miss Cookie.Hope he is surrounded by family love and resting. </t>
  </si>
  <si>
    <t>dizzydanielle</t>
  </si>
  <si>
    <t xml:space="preserve">@alyshafloyd Me too man </t>
  </si>
  <si>
    <t>i cant untie the knot  my hair looks so bad at the moment</t>
  </si>
  <si>
    <t>YMKate</t>
  </si>
  <si>
    <t xml:space="preserve">@Samosaur Darn you! Also, wtf are you? </t>
  </si>
  <si>
    <t>sisters gone again, probs wont see her for another month or so, maybe only just before i leave  other sister is safe in NY, empty house...</t>
  </si>
  <si>
    <t>Word_Smith</t>
  </si>
  <si>
    <t>After a long day at work... I gotta cook dinner  WTF??</t>
  </si>
  <si>
    <t>MissTaylor819</t>
  </si>
  <si>
    <t xml:space="preserve">Home Free Crib well parentless lol got the car... with nothinnnnnnn to do </t>
  </si>
  <si>
    <t>Noisebotv2</t>
  </si>
  <si>
    <t>@trickyrodent: Yeah, it seems like most people hate their relatives for some reason  A sad state of affairs, indeed.</t>
  </si>
  <si>
    <t>Lyssa_Marie</t>
  </si>
  <si>
    <t>Awe Joe lost his game  Now i gotta go cheer him up...</t>
  </si>
  <si>
    <t>elhubcapo</t>
  </si>
  <si>
    <t xml:space="preserve">@elhubcapo now I'm completely lost haha, you trying to confuse me? I'm easily confused </t>
  </si>
  <si>
    <t>briddy_xo</t>
  </si>
  <si>
    <t xml:space="preserve">Currently at a very boring quinceneara </t>
  </si>
  <si>
    <t>@David_Henrie i wish you would reply  i think you are amazing. i know you won't reply though. i can only hope you do. God Bless xo</t>
  </si>
  <si>
    <t xml:space="preserve">Missing the party at the Saloon for a Final Cut project. </t>
  </si>
  <si>
    <t>indrajogja</t>
  </si>
  <si>
    <t>is enjoying sunday morning with his children...mom stays home prepare for her Monday exam  http://plurk.com/p/stx3a</t>
  </si>
  <si>
    <t>holdentheworld</t>
  </si>
  <si>
    <t xml:space="preserve">The rain ruined 5 hours of work.  </t>
  </si>
  <si>
    <t>danabeth15</t>
  </si>
  <si>
    <t xml:space="preserve">VERY upset that I didn't get to go to the show tonight...came home early because I didn't want to drive in rain all day tomorrow </t>
  </si>
  <si>
    <t>NotFrankIero</t>
  </si>
  <si>
    <t>@mcraddictal    &amp;lt;----- much sadness cuz o ur headache &amp;amp; everything</t>
  </si>
  <si>
    <t>banditray</t>
  </si>
  <si>
    <t xml:space="preserve">@nateedge and no </t>
  </si>
  <si>
    <t>GJofMDFB2</t>
  </si>
  <si>
    <t xml:space="preserve">@BreeOlson9 awwww i feel sooooo bad it went so bad tonite for you </t>
  </si>
  <si>
    <t>mistakepro</t>
  </si>
  <si>
    <t>my legs ache so bad    ugh, growing pains =/</t>
  </si>
  <si>
    <t>lyssidolll</t>
  </si>
  <si>
    <t xml:space="preserve">hoping not to get strep throat! </t>
  </si>
  <si>
    <t>amberisrad</t>
  </si>
  <si>
    <t xml:space="preserve">gah! of course his gf is adorible and everything I'm not </t>
  </si>
  <si>
    <t>bumblebeebree</t>
  </si>
  <si>
    <t xml:space="preserve">@Karilo13 aww then it's not worth seeing </t>
  </si>
  <si>
    <t>Another loser: I lost the game again.  #lostthegame http://tinyurl.com/pvgrbz</t>
  </si>
  <si>
    <t>iloveeejonas</t>
  </si>
  <si>
    <t xml:space="preserve">I so wish i was at Wango Tango. </t>
  </si>
  <si>
    <t>anaispetunia</t>
  </si>
  <si>
    <t>@allisonfischer aww i wish i could send you my tivoed version  hmm i wonder if i can finagle that somehow? help, google!</t>
  </si>
  <si>
    <t xml:space="preserve">@thatoka AEEEEEEEEEE vou lï¿½ veeeeeeee, HASASDGAD sou mt perdida em televisï¿½o </t>
  </si>
  <si>
    <t xml:space="preserve">i'm going to get used to sleeping in your arms, and i'm never going to want you to leave. :[ i know you will tho because i snore lmao </t>
  </si>
  <si>
    <t>KylesOnAboat</t>
  </si>
  <si>
    <t xml:space="preserve">baby sitter boned out, so no party for us </t>
  </si>
  <si>
    <t>tdbriz</t>
  </si>
  <si>
    <t xml:space="preserve">Royals lose 1-0. That's Zack's 1st loss this year. </t>
  </si>
  <si>
    <t>awissa</t>
  </si>
  <si>
    <t xml:space="preserve">Okay so i love the jonas brother. Get the fuck over it and leave me alone. </t>
  </si>
  <si>
    <t>harlee_fleury</t>
  </si>
  <si>
    <t>Wahh Ragan crashed  hes out of the race</t>
  </si>
  <si>
    <t>susansugar19</t>
  </si>
  <si>
    <t xml:space="preserve">Thinking about something that make me mad!!!! </t>
  </si>
  <si>
    <t>I so wish i was at Wango Tango.  http://tinyurl.com/pw5ngr</t>
  </si>
  <si>
    <t>friedbeans</t>
  </si>
  <si>
    <t xml:space="preserve">@KiRkHaMet And here I thought I was special. </t>
  </si>
  <si>
    <t>yo, i didnt qet a STRIKE yet  ima do this! LMAO</t>
  </si>
  <si>
    <t xml:space="preserve"> I wish I could do somthing amazing. no tallent that i know of. apart from Lame jokes, &amp;amp; my dolphine noise. I'll let u know when i find it</t>
  </si>
  <si>
    <t>LadyLove88</t>
  </si>
  <si>
    <t>@iMrNiceGuy0023  Shutup!!</t>
  </si>
  <si>
    <t xml:space="preserve">still no loving. This is beyond words </t>
  </si>
  <si>
    <t>paleghost</t>
  </si>
  <si>
    <t xml:space="preserve">@litacho awww I'm sorry </t>
  </si>
  <si>
    <t>spikewiire</t>
  </si>
  <si>
    <t xml:space="preserve">@jayandjack they sure did.  essshhhh that was ugly </t>
  </si>
  <si>
    <t>heathervescent</t>
  </si>
  <si>
    <t xml:space="preserve">drove around all day. got hit on the head with a piece of metal for the roll cage. bought skeleton tights. didn't manage to stop by BBQ </t>
  </si>
  <si>
    <t xml:space="preserve">so much for taking a nap.....ugh....little kid staying with us is loud with high pitched voice </t>
  </si>
  <si>
    <t xml:space="preserve">@tom_disabledvet awww, that just makes me even sadder, thanks for pointing that out to me, rural = less connections = harder to get. </t>
  </si>
  <si>
    <t xml:space="preserve">@apercheddove your car isnt here at wendys </t>
  </si>
  <si>
    <t>jillrynders</t>
  </si>
  <si>
    <t>now i just miss christine even more!  and i am thinking too much. i just want to cry!  but katies coming over, and im getting a cantaloupe</t>
  </si>
  <si>
    <t xml:space="preserve">Came back from a restaurant; yuck. I miss booboo. </t>
  </si>
  <si>
    <t>kshearn</t>
  </si>
  <si>
    <t xml:space="preserve">WH C dinner was hilarious wish I could have been there </t>
  </si>
  <si>
    <t>miizronnie</t>
  </si>
  <si>
    <t xml:space="preserve">Was happily sitting in the sun, eating my lunch then the clouds came and covered the warming sun </t>
  </si>
  <si>
    <t>EYECANDY86</t>
  </si>
  <si>
    <t>@MissMillions smh. ugh...@PrettiGiGi went to the communion party w/o us. look wat time it is and i didn't get a ring.  ~$kittle$~</t>
  </si>
  <si>
    <t>schoolyxoxo</t>
  </si>
  <si>
    <t xml:space="preserve">@SallyCinnamonM Luckyyy. I've never been to a race. The nearest NASCAR track is like 1000 miles away. </t>
  </si>
  <si>
    <t>Purplemayte</t>
  </si>
  <si>
    <t xml:space="preserve">@Raquel1989 lol sounds likefun! lol and aw ur poor grapes! </t>
  </si>
  <si>
    <t>MistyOLR</t>
  </si>
  <si>
    <t>@vasthestampede i know right?   #acen  also, preparing to play some gf11</t>
  </si>
  <si>
    <t>Hottie2010</t>
  </si>
  <si>
    <t xml:space="preserve">i am being bored </t>
  </si>
  <si>
    <t>heatherwagner</t>
  </si>
  <si>
    <t xml:space="preserve">Wondering how Theater Cedar Rapids' production of Hair went tonight. Sad we couldn't get to use our tickets. </t>
  </si>
  <si>
    <t>MissKBoz</t>
  </si>
  <si>
    <t xml:space="preserve">@Harlanbee then you will never see me </t>
  </si>
  <si>
    <t>myutopian</t>
  </si>
  <si>
    <t xml:space="preserve">is packing. Sad </t>
  </si>
  <si>
    <t>FlagDudesMom</t>
  </si>
  <si>
    <t xml:space="preserve">USAir has a lame unaccompanied minor policy.  </t>
  </si>
  <si>
    <t>babytanous1</t>
  </si>
  <si>
    <t>just realized that I am sunburnt on my face and arms. Worm and TJ somehow managed to tan though...  Damn Lebanese genes...</t>
  </si>
  <si>
    <t>lisathediva</t>
  </si>
  <si>
    <t>@aidadoll hope my bestie feels better  i miss her</t>
  </si>
  <si>
    <t>EDrivefan</t>
  </si>
  <si>
    <t xml:space="preserve">I don't want to be sick anymore </t>
  </si>
  <si>
    <t>GLOCHY</t>
  </si>
  <si>
    <t xml:space="preserve">aww in 45 mins the DAVID ARCHULETA day will be over in NY </t>
  </si>
  <si>
    <t>tarynashleyxo</t>
  </si>
  <si>
    <t xml:space="preserve">myfingertipsareholdingontothecracksinourfoundation. sitting here talking to no one like always. </t>
  </si>
  <si>
    <t>TWUC_Tara</t>
  </si>
  <si>
    <t xml:space="preserve">exhausted and cant sleep. COOOOOOOOL! nawt.. @Valenzi i miss you x 9874524857848548916 ughh! </t>
  </si>
  <si>
    <t xml:space="preserve">I wish @iGoBySpock was online! </t>
  </si>
  <si>
    <t xml:space="preserve">I don't wanna work anymore. </t>
  </si>
  <si>
    <t>brittanny</t>
  </si>
  <si>
    <t xml:space="preserve">@bloodcurdling I've must of missed the first one. I'm a bad JT fan </t>
  </si>
  <si>
    <t>MissJaye</t>
  </si>
  <si>
    <t>I'm getting tired of having these damn migraines...  I'm ill, and not in a fresh way!</t>
  </si>
  <si>
    <t>GaryRHess</t>
  </si>
  <si>
    <t xml:space="preserve">royals just lost 1-0 with Greinke on the mound, his first loss of the season. </t>
  </si>
  <si>
    <t>tellyfletch</t>
  </si>
  <si>
    <t xml:space="preserve">so i'm apparently lactose intolerant now... stomach currently in all kind of knots. damn that delicious oreo mcflurrry. </t>
  </si>
  <si>
    <t>mikemules</t>
  </si>
  <si>
    <t xml:space="preserve">has just been to Melbourne Museum.  My old dinosaur exhibition's gone, but my evolution gallery is still there, just hidden away </t>
  </si>
  <si>
    <t>NohoRob</t>
  </si>
  <si>
    <t xml:space="preserve">I wish Twitter had privacy controls for individual tweets, so I could send 'em out only to specific people. </t>
  </si>
  <si>
    <t>sydneyyx</t>
  </si>
  <si>
    <t xml:space="preserve">i have a huge headache. </t>
  </si>
  <si>
    <t>iurriola</t>
  </si>
  <si>
    <t xml:space="preserve">I need to clean the house for mother's day...but I don't know how to pull that off AND get to sleep </t>
  </si>
  <si>
    <t>vizniyakerz</t>
  </si>
  <si>
    <t xml:space="preserve">What a shitty day. </t>
  </si>
  <si>
    <t>blahblahlucy</t>
  </si>
  <si>
    <t xml:space="preserve">last night was tons of fun. and tons of beer. i'm craving oreos. full fat. lena i need to do cardio but i need yr help </t>
  </si>
  <si>
    <t>@BBL0ve  I don't think I was bad as her. ).</t>
  </si>
  <si>
    <t>deathcabfor_me</t>
  </si>
  <si>
    <t>Nicany</t>
  </si>
  <si>
    <t xml:space="preserve">i hate that feeling when your soooooo hungry, but NOTHING sounds good </t>
  </si>
  <si>
    <t>mauroofahmed</t>
  </si>
  <si>
    <t xml:space="preserve"> all the firends i make in the airport has to leave before i do...</t>
  </si>
  <si>
    <t>Cupcakkkke</t>
  </si>
  <si>
    <t>i want him back  it hurts without him.   hmm. . . youtube is hilarious. haha.</t>
  </si>
  <si>
    <t xml:space="preserve">At the 'rent's watching tv. Wow.. jimmy fallon was so much better on snl </t>
  </si>
  <si>
    <t>tabi_kristine</t>
  </si>
  <si>
    <t xml:space="preserve">just got home from the movies....feeling kinda abandoned </t>
  </si>
  <si>
    <t>psychtastic</t>
  </si>
  <si>
    <t xml:space="preserve">&amp;quot;You walk out that door, don't you EVER come back&amp;quot; -- Dean. Sam walks out. What a cliffhanger! Need to watch the last episode pronto. </t>
  </si>
  <si>
    <t>_GRITS</t>
  </si>
  <si>
    <t xml:space="preserve">made seven layer salad and tres leches cake with dinner. So yum. Brunch on the boat tomorrow. Missing country </t>
  </si>
  <si>
    <t>sasha_15</t>
  </si>
  <si>
    <t>so sick!   got the flu  ! had lots and lots of ice cream at @nehajb 's house!</t>
  </si>
  <si>
    <t>milagros_</t>
  </si>
  <si>
    <t xml:space="preserve">omg can't wait for jobros concert and DECEMBER cause i'm going to L.A, Vegas, etc! But first i have to go to school for seven months </t>
  </si>
  <si>
    <t>@daveb41 i am really sorry to hear this. i am sure it's a sad time around your house.  my thoughts are with u and the rest of the family.</t>
  </si>
  <si>
    <t>brazleswifey</t>
  </si>
  <si>
    <t xml:space="preserve">@lovinmykids10 lol u so crazy I'm almost outta work I'll call u when I get home! I miss u punk its so quiet at the house! </t>
  </si>
  <si>
    <t>Ugh. I hate pinkeye.  It hasn't even been a month since last time. Ha! Not even 2 weeks.</t>
  </si>
  <si>
    <t xml:space="preserve">finish and i still cry after read the book </t>
  </si>
  <si>
    <t>ddemii</t>
  </si>
  <si>
    <t>went to red robins with swim team after finals. soo full  i feel funnyy.</t>
  </si>
  <si>
    <t>redparachutes</t>
  </si>
  <si>
    <t xml:space="preserve">sleepy, work againg all day tomorrow </t>
  </si>
  <si>
    <t xml:space="preserve">@themaguire  sorry but the Cavs are gonna stomp the Magic to sleep next round </t>
  </si>
  <si>
    <t>Jennatea6591</t>
  </si>
  <si>
    <t xml:space="preserve">about to pass out. waking up at 4:30 is not fun... </t>
  </si>
  <si>
    <t>MiRabinovich</t>
  </si>
  <si>
    <t xml:space="preserve">love twitter but havent friends in this page </t>
  </si>
  <si>
    <t>adrichinas</t>
  </si>
  <si>
    <t xml:space="preserve">do my homework of quemestry, so uncool :/ i really miss my friends, mon, angelita,alï¿½n </t>
  </si>
  <si>
    <t>iDream1</t>
  </si>
  <si>
    <t xml:space="preserve">My babes home from buddys place  Mothers Day tomorrow!   Miss my mom </t>
  </si>
  <si>
    <t>princessjess04</t>
  </si>
  <si>
    <t xml:space="preserve">today is the anniversary </t>
  </si>
  <si>
    <t>LMSStars</t>
  </si>
  <si>
    <t xml:space="preserve">tummy ache </t>
  </si>
  <si>
    <t>kFerggg</t>
  </si>
  <si>
    <t>Boo the class i wanted to take over summer is full  Now i am a sad Panda</t>
  </si>
  <si>
    <t xml:space="preserve">Just woke up....... Owhhh my head </t>
  </si>
  <si>
    <t xml:space="preserve">@Basicapes what?u miss hearing my shit talking all day..lol! Haaaa give mike a slap on the head for me!tour's going great,we miss u </t>
  </si>
  <si>
    <t>Jody_Lynn</t>
  </si>
  <si>
    <t xml:space="preserve">I have a huge paper due monday. Have not started </t>
  </si>
  <si>
    <t>@RossEmm13 ohhh  ...you need to take Nightquil every night...lol...</t>
  </si>
  <si>
    <t>FuDirector09</t>
  </si>
  <si>
    <t>I do.... ahooooo  lol jk jk what its trailers before the movie they all awesome!!!!</t>
  </si>
  <si>
    <t>HomeBizLiz</t>
  </si>
  <si>
    <t xml:space="preserve">@SavingEveryday Pretty good. Son had an MRI on his knee y'day. Hope to know the results Mon. Probably surgery </t>
  </si>
  <si>
    <t>stedman_rh</t>
  </si>
  <si>
    <t xml:space="preserve">pedal running out of power. gotta get an AC power source for this thing. drains battery so easily </t>
  </si>
  <si>
    <t>roofuskrys</t>
  </si>
  <si>
    <t>I really dont like my dogs right now. They are being so bad  especially Gus.</t>
  </si>
  <si>
    <t>hitashitashi</t>
  </si>
  <si>
    <t xml:space="preserve">its tooo hot to be this drunk!!! phoenix sure knows how to boogie....i wish my mommy was here </t>
  </si>
  <si>
    <t>Billymcflurry</t>
  </si>
  <si>
    <t xml:space="preserve">@jtimberlake  i adore u cry me a river </t>
  </si>
  <si>
    <t>Silverruby</t>
  </si>
  <si>
    <t>is back to square one!  http://plurk.com/p/sty3i</t>
  </si>
  <si>
    <t xml:space="preserve">missing you and welp, summer is over for me 80hr work weeks begin tomorrrrow </t>
  </si>
  <si>
    <t>selharmony</t>
  </si>
  <si>
    <t xml:space="preserve">feels like I have no friends </t>
  </si>
  <si>
    <t>Club_Esso</t>
  </si>
  <si>
    <t xml:space="preserve">DON'T LISTEN TO THIS 100 new followers a day bullshit, it does nothing, its a VIRUS!!!!!!!! </t>
  </si>
  <si>
    <t xml:space="preserve">I'm hungee... I haven't had breakfast, so now I have to wait for a roast lunch </t>
  </si>
  <si>
    <t>eddiewilliams</t>
  </si>
  <si>
    <t xml:space="preserve">I asked Denise If I should get the Kindle (the smaller one).  She said no.  </t>
  </si>
  <si>
    <t>taoofcoffee</t>
  </si>
  <si>
    <t xml:space="preserve">@billkollas Not ME, Bill! iTunes! I don't know how exactly, but iT. somehow erased the music lib. from my iP. and now there's just space. </t>
  </si>
  <si>
    <t>aleman900</t>
  </si>
  <si>
    <t>@lovelynessa ohhh SNL!!!! i Cant Watch it!!!    im not live in USA!</t>
  </si>
  <si>
    <t xml:space="preserve">Plans for the day scuppered by someone else's hangover.  All lost with nothing to do now </t>
  </si>
  <si>
    <t>LDinh</t>
  </si>
  <si>
    <t>is too exhausted to take another shower before bed.  definitely lovedd watchin bron-bron play tonight though ;-) mmmm.</t>
  </si>
  <si>
    <t>ShortlyTi</t>
  </si>
  <si>
    <t xml:space="preserve">Just found out that my one of favorite regulars died of an aneurysm last week. </t>
  </si>
  <si>
    <t>raukar</t>
  </si>
  <si>
    <t xml:space="preserve">Just so you know...Radec is impossible on elite... </t>
  </si>
  <si>
    <t>@apercheddove  im driving around again because i seen jeremie and no you</t>
  </si>
  <si>
    <t>much2charming4u</t>
  </si>
  <si>
    <t xml:space="preserve">Supposes 2b in dekalb w/my English lovlies but I just found out I've got 2 get up @ 6 a.m. no friend time 2nite </t>
  </si>
  <si>
    <t>Linds56</t>
  </si>
  <si>
    <t xml:space="preserve">@tonyutter i'm sorry to hear that! i kinda am too </t>
  </si>
  <si>
    <t>justinrox</t>
  </si>
  <si>
    <t xml:space="preserve"> SNL doesn't come on here for another 70 minutes!!</t>
  </si>
  <si>
    <t>lstorms</t>
  </si>
  <si>
    <t xml:space="preserve">Just finished my Blueberry Coffee Cake... It smells delicious! Doubt it goes wee with rum though </t>
  </si>
  <si>
    <t>@helenaanneh umm just going out to lunch with family. but ahh i am so tired  wbu babe?</t>
  </si>
  <si>
    <t>ThomasDustin</t>
  </si>
  <si>
    <t xml:space="preserve">@memerylane @PatrickRottman cool people rweeting each other about hookah!!!!  Wish I was as cool </t>
  </si>
  <si>
    <t>heart3loyalty</t>
  </si>
  <si>
    <t xml:space="preserve">Hawks lost </t>
  </si>
  <si>
    <t>NomDuJour</t>
  </si>
  <si>
    <t xml:space="preserve">@LucySiebens They are identical; One is from the US store and the other is from the AU store.  Convicts get SHAFTED </t>
  </si>
  <si>
    <t>MrsWilder0809</t>
  </si>
  <si>
    <t xml:space="preserve">Tired of it all.....sleeping til it all makes sense...I'll be out for a while  </t>
  </si>
  <si>
    <t>RocioCp</t>
  </si>
  <si>
    <t xml:space="preserve">loovee youu Roo, (:  pereeiru. JB </t>
  </si>
  <si>
    <t>imdez</t>
  </si>
  <si>
    <t>applying for jobs..while looking for a movie to watch. i got made fun of for wanting to see 'earth'.  haha.</t>
  </si>
  <si>
    <t>ljphoto</t>
  </si>
  <si>
    <t>My sweet little boy is sick  Looks like it's going to be a long night.</t>
  </si>
  <si>
    <t>emilyhayes</t>
  </si>
  <si>
    <t>@joshuagraber no, i ended up waking up heaps sick yesterday a.m. so they had to find someone else to do the item  i felt so bad!!</t>
  </si>
  <si>
    <t>ChocmelBeauty</t>
  </si>
  <si>
    <t>OMG looks like no Amazura for me tonight  looks like i may have to settle for the BX.</t>
  </si>
  <si>
    <t>1cutechicwitfm</t>
  </si>
  <si>
    <t xml:space="preserve">Wishing I could do more 4 mother than gift certificate as she's preppin 4 med appt Mother's Day&amp;amp;cant leave </t>
  </si>
  <si>
    <t>AidenJayne</t>
  </si>
  <si>
    <t xml:space="preserve">I'm so sick. Its miserable.   </t>
  </si>
  <si>
    <t xml:space="preserve">Sick to my stomach instead of seeing Rocky Horror   </t>
  </si>
  <si>
    <t>victor_go</t>
  </si>
  <si>
    <t xml:space="preserve">@ayyorudy im not even home yet so I don't think I can go out tonight </t>
  </si>
  <si>
    <t>ivanfrv</t>
  </si>
  <si>
    <t xml:space="preserve">@oliviamunn How can you eat so many pies and not show it??? How old are you??? Our metabolisms are bound to get slower </t>
  </si>
  <si>
    <t>yulebesorryx</t>
  </si>
  <si>
    <t>Going to sleep fo realz this time.  Goodnight.  My side hurts  i was just laying all twisted weird. Ouch</t>
  </si>
  <si>
    <t xml:space="preserve">poor yao. i feel bad for him </t>
  </si>
  <si>
    <t>omgthatsfun</t>
  </si>
  <si>
    <t>My cat gave me ringworm. ashjajsh. this fucking bitch, i'm going to kill her i swear.  i hate ringworm, i'm so miserableeee. (/whining)</t>
  </si>
  <si>
    <t>catarionna</t>
  </si>
  <si>
    <t>@christinerose That's too bad  I'll tell my friend who lives near Crocker Park to come meet you if she can.</t>
  </si>
  <si>
    <t>princesspink08</t>
  </si>
  <si>
    <t>Omg I'm sooo sick...wat a bad way 2 start mi break  HELP ME PLEASE!!!</t>
  </si>
  <si>
    <t>VernishiaRenee</t>
  </si>
  <si>
    <t>@netteworker kiddo- we don't have it  another song?</t>
  </si>
  <si>
    <t>Erinnn_43</t>
  </si>
  <si>
    <t xml:space="preserve">@nicolesnovicky awhhhh now you wont get my tweets all the time </t>
  </si>
  <si>
    <t>CRousselle</t>
  </si>
  <si>
    <t xml:space="preserve">@alexwhittemore i am not amused </t>
  </si>
  <si>
    <t>younglloyd25</t>
  </si>
  <si>
    <t>Carleigh is real sick..and i dont like it....   ALL AbOUT me NOW</t>
  </si>
  <si>
    <t>JacquelynAnne</t>
  </si>
  <si>
    <t xml:space="preserve">oh summer weather.....where are you??? </t>
  </si>
  <si>
    <t>@lyteforce Missing your LB Stat Packs  It's not the same without the LBP.</t>
  </si>
  <si>
    <t>XxGGirl14xX</t>
  </si>
  <si>
    <t xml:space="preserve">I'm bored... I need my mouse </t>
  </si>
  <si>
    <t>ashleydanger</t>
  </si>
  <si>
    <t>@nickjonass i can't see it.  i don't have interwebz on my phone.</t>
  </si>
  <si>
    <t>Driving BACK to LA to pick up mom and dad  in Los Angeles, CA http://loopt.us/xgufKw.t</t>
  </si>
  <si>
    <t>Mercuralis</t>
  </si>
  <si>
    <t xml:space="preserve">@GraceDraven got your email, will try to reply tomorrow night or Mon. Out of town this weekend, &amp;amp; phone isn't great for long replies. </t>
  </si>
  <si>
    <t>paperwingsxx</t>
  </si>
  <si>
    <t xml:space="preserve">im fucking sick. stupid bad bacteria or whaterver it is that gives me colds </t>
  </si>
  <si>
    <t>z0mbies90</t>
  </si>
  <si>
    <t xml:space="preserve">@trent_reznor </t>
  </si>
  <si>
    <t>shannonpoole</t>
  </si>
  <si>
    <t xml:space="preserve">Having goodbye dinner w @MTjewels and our girl Ten-Hi - going to miss my friends </t>
  </si>
  <si>
    <t>candykiss118</t>
  </si>
  <si>
    <t xml:space="preserve">@mistakepro haha, i hate growing pains! They hurt so bad! </t>
  </si>
  <si>
    <t>mikeJfreedman</t>
  </si>
  <si>
    <t xml:space="preserve">almost home, stuck in JFK for a lil..missing the bahamas already </t>
  </si>
  <si>
    <t>Shirleyav</t>
  </si>
  <si>
    <t xml:space="preserve">@xpaulx ....cant watch the video in Canada </t>
  </si>
  <si>
    <t>@Brocker80 I'm sorry for screaming. It seriously looked like a leemur haha. My bad  forgive me?</t>
  </si>
  <si>
    <t>_becs_</t>
  </si>
  <si>
    <t xml:space="preserve">ooow! just burnt my tongue on hot coffee! ...now its all stingy n yuk </t>
  </si>
  <si>
    <t>jareddunne</t>
  </si>
  <si>
    <t xml:space="preserve">is watching Bay Area Derby Girls play Seattle's team! Exciting and close game so far.. I miss seeing Miss Moxie jam though. </t>
  </si>
  <si>
    <t>steffmonnat</t>
  </si>
  <si>
    <t xml:space="preserve">@tarynsweet I want you to live!!!  That should be goooood enough! Stop it! I don't like emo Taryn.  </t>
  </si>
  <si>
    <t>tser</t>
  </si>
  <si>
    <t xml:space="preserve">@Selasphorus So jealous! Want to go birding. </t>
  </si>
  <si>
    <t>king404</t>
  </si>
  <si>
    <t xml:space="preserve">@hersheykiss_14 got a tune up on the car. And then nothing. I been chillin. My mom went home to Houston without me </t>
  </si>
  <si>
    <t xml:space="preserve">thanks Jill and Robyn...my 1st Madre's Day without the tribe </t>
  </si>
  <si>
    <t>JadenKale</t>
  </si>
  <si>
    <t xml:space="preserve">I'm supposed to be making pies... stupid Cool Whip is still thawing </t>
  </si>
  <si>
    <t xml:space="preserve">This is making me cry </t>
  </si>
  <si>
    <t>Kendoms</t>
  </si>
  <si>
    <t>my mom is away   miss her</t>
  </si>
  <si>
    <t>Fashionista187</t>
  </si>
  <si>
    <t>@MzDeeva I almost died when I attempted 2 walk in there!  I never saw it! I passed it on HBO. Is is good?</t>
  </si>
  <si>
    <t>pauldtheripy</t>
  </si>
  <si>
    <t xml:space="preserve">@mobrowne soundbites? i heard tav and them talking bout it. i didn't even hear about it </t>
  </si>
  <si>
    <t>RickShameless</t>
  </si>
  <si>
    <t xml:space="preserve">@AshleyTaylor_x3 Ha, she's the one that needs to be good to me, she verbally and physically assaults me on a regular basis </t>
  </si>
  <si>
    <t>zozoc_1</t>
  </si>
  <si>
    <t xml:space="preserve">kicking myself because i forgot my phone charger </t>
  </si>
  <si>
    <t xml:space="preserve">@ChristFinnegan Finne! Au Contraire isn't available in the Australian iTunes yet. </t>
  </si>
  <si>
    <t>how dare you all have exciting lives  everyone is going out tonight cept me! =(</t>
  </si>
  <si>
    <t>Nelly_Vi</t>
  </si>
  <si>
    <t>Is havin a good time at the wedding but my bestie is really sick  hope she gets better</t>
  </si>
  <si>
    <t>KeliBarbara</t>
  </si>
  <si>
    <t xml:space="preserve">It's so awkward here. I miss you </t>
  </si>
  <si>
    <t>Dy_No_MITE</t>
  </si>
  <si>
    <t xml:space="preserve">Sicker than shit....I hate my life for real </t>
  </si>
  <si>
    <t>xsandhearts</t>
  </si>
  <si>
    <t xml:space="preserve">this pasta is too dry </t>
  </si>
  <si>
    <t>ConsumedByHim</t>
  </si>
  <si>
    <t xml:space="preserve">I'm ready for school to be over </t>
  </si>
  <si>
    <t>staciejayne_</t>
  </si>
  <si>
    <t xml:space="preserve">@itselise haha yes! penrith ehhh? luckyyy you  I have work soon *blehh* </t>
  </si>
  <si>
    <t>jcisinthecrowd</t>
  </si>
  <si>
    <t xml:space="preserve">ahhhhhhh work I hate you. I'm not getting out until like 2 am </t>
  </si>
  <si>
    <t xml:space="preserve">@joelledolcebebe i know too true, especially with my kids...tell them NOT to trust and then i can be an idiot </t>
  </si>
  <si>
    <t>YoungCake</t>
  </si>
  <si>
    <t xml:space="preserve">@lovely_ess sorry if I made you upset </t>
  </si>
  <si>
    <t>heyjealouss</t>
  </si>
  <si>
    <t xml:space="preserve">i want a little puppy to sleep with </t>
  </si>
  <si>
    <t>mylittlefinger</t>
  </si>
  <si>
    <t xml:space="preserve">I just can't run more than 5KM </t>
  </si>
  <si>
    <t>KatieAlyce</t>
  </si>
  <si>
    <t xml:space="preserve">Sore head, sore feet, sore neck ok so my whole body is just sore </t>
  </si>
  <si>
    <t xml:space="preserve">@sdotchris ive been in texas for awhile and the comp here at the condos wnt let me get on twitter and ro ive missed a lot! </t>
  </si>
  <si>
    <t>crimsonredmk</t>
  </si>
  <si>
    <t xml:space="preserve">So I install Ubuntu on my iMac (agaaaiiiin), knowing 10,000 apps will be at my fingertips. Nothing replaces the 3 Mac apps I use. </t>
  </si>
  <si>
    <t>mangogiraffe</t>
  </si>
  <si>
    <t xml:space="preserve">Maximus just stole some of my chicken. </t>
  </si>
  <si>
    <t>chosenwon7</t>
  </si>
  <si>
    <t xml:space="preserve">@bonnerfide sleepy as all get out but doesn't want to get off the net. Did you ever get a chance to listen to the song? Probably not. </t>
  </si>
  <si>
    <t>patrickdstark</t>
  </si>
  <si>
    <t xml:space="preserve">@clmarie I just cooked a pizza, its not Me and Eds though......... </t>
  </si>
  <si>
    <t>digitalkitty</t>
  </si>
  <si>
    <t xml:space="preserve">Is it just me, or is WIlliam Gibson's Bridge Trilogy not on audio book? </t>
  </si>
  <si>
    <t>MrsFrench</t>
  </si>
  <si>
    <t xml:space="preserve">@Tammyharris i will pray for him...jesus take all the pain away!! i been there it Hurts </t>
  </si>
  <si>
    <t>tinifairy</t>
  </si>
  <si>
    <t xml:space="preserve">Omg this race will never end! Poor kasey... He was doing so well </t>
  </si>
  <si>
    <t>Sargus</t>
  </si>
  <si>
    <t xml:space="preserve">Bonnie and I feel lost without Internet, and ours is down </t>
  </si>
  <si>
    <t>mizcoolwater</t>
  </si>
  <si>
    <t xml:space="preserve">Wish i could golek golek on my Aussino covers some more but duty calls </t>
  </si>
  <si>
    <t>clocksarestupid</t>
  </si>
  <si>
    <t xml:space="preserve">Good game MobileMe. Wipe my calendars and my hockey game was 2 hours before I though. No hockey tonight. </t>
  </si>
  <si>
    <t>JessicaGanzhorn</t>
  </si>
  <si>
    <t xml:space="preserve">@DavidHyatt Yeah i know .. ur never nice about that kinda stuff ... just a big meany  ...  </t>
  </si>
  <si>
    <t xml:space="preserve">i need a new dress pronto </t>
  </si>
  <si>
    <t>sydney24</t>
  </si>
  <si>
    <t xml:space="preserve">@laura_schalkle: jealooooous! I'm sitting at home. Doing nothing. </t>
  </si>
  <si>
    <t>taylaspicer</t>
  </si>
  <si>
    <t>@ddlovato Awwh Demi  Sorry To Hear You Miss Sel, But Soo Glad To Welcome You Back To Twitter  Come To Australia ? Love You&amp;amp;God Bless,xo</t>
  </si>
  <si>
    <t>Im at Sizzlah and I'm alread being screamed at! Wooow, can't we just have a good Mother's Day dinner? Gah, I feel left out  POBRE!</t>
  </si>
  <si>
    <t>kellykells</t>
  </si>
  <si>
    <t xml:space="preserve">@LuvSuzie jealoussss!  I miss u and snakey </t>
  </si>
  <si>
    <t>BichaMasiza</t>
  </si>
  <si>
    <t xml:space="preserve">wut to do tonite...hmm. my partner in crime gots to work tonite. </t>
  </si>
  <si>
    <t xml:space="preserve">With moms eating a big bowl of ice cream and everything else in sight. I need to get back to LA, but now I'm afraid to drive </t>
  </si>
  <si>
    <t>mzalaina</t>
  </si>
  <si>
    <t xml:space="preserve">i dnt feel good </t>
  </si>
  <si>
    <t>Wirebound</t>
  </si>
  <si>
    <t>@stoopidchelsea sorry that you're angsty.  hope you feel better soon!</t>
  </si>
  <si>
    <t>iain_colin</t>
  </si>
  <si>
    <t xml:space="preserve">Woooo MSY are opening in Elizabeth. Damn the attraction to want to spend money will be close at hand </t>
  </si>
  <si>
    <t xml:space="preserve">@ronwessmusaq Hey Ron! How was the rest of your week? No, I haven't been to your site lately.  I want to hear the ST remix you did! </t>
  </si>
  <si>
    <t>OrangeKicksAss</t>
  </si>
  <si>
    <t xml:space="preserve">Is watching that seventies show all by herself </t>
  </si>
  <si>
    <t>Natalieexox</t>
  </si>
  <si>
    <t>was v/chatting with @jochangnj but @robaan stole her  and i really do thing @katiespence should go on aim... that is all.</t>
  </si>
  <si>
    <t>Satzah</t>
  </si>
  <si>
    <t>Well this night didn't go as planned!  Sorry if I let some of you down!</t>
  </si>
  <si>
    <t>health_nutty</t>
  </si>
  <si>
    <t xml:space="preserve">Snuggling w/ the dog &amp;amp; watching Sisterhood of the Traveling Pants 2...since The Boyfriend has been reinfected w/ the plague. </t>
  </si>
  <si>
    <t>LivyMadan</t>
  </si>
  <si>
    <t xml:space="preserve">http://twitpic.com/4wbh0 Tyler looks like he's enjoying himself... Last night out in Clemson </t>
  </si>
  <si>
    <t>candee_love</t>
  </si>
  <si>
    <t xml:space="preserve">i'm scared to go to sleep cause the jail across from my neighborhood is transporting prisoners over there. </t>
  </si>
  <si>
    <t>Soroks</t>
  </si>
  <si>
    <t xml:space="preserve">@feliciaday I am stuck raiding cause my GM sucks and makes us raid on weekends </t>
  </si>
  <si>
    <t>I miss &amp;quot;him&amp;quot;  6/8 can't come fast enough. I patiently await his arrival knowing just how bless'd I am. &amp;quot;Good things come 2 those who wait&amp;quot;</t>
  </si>
  <si>
    <t>eric_law_wlbt</t>
  </si>
  <si>
    <t xml:space="preserve">@mduncan_9 Unfortunately it is looking like 2-3 more days of storms. </t>
  </si>
  <si>
    <t xml:space="preserve">Yuckkkkkk found a nasty spider in my room which is forcing me to sleep on the couch </t>
  </si>
  <si>
    <t>MVHUnlimited</t>
  </si>
  <si>
    <t xml:space="preserve">Last night I had a million things I could have said on here, but had trouble accessing Twitter on my phone. Today, I got nothing... </t>
  </si>
  <si>
    <t>I spent most of the morning with my mum and didn't even say happy mothers day.....I TOTALLY SPACED.  SORRY MUM! I LOVE YOU !!</t>
  </si>
  <si>
    <t xml:space="preserve"> I dont like strapless bras either.</t>
  </si>
  <si>
    <t>mutiger</t>
  </si>
  <si>
    <t xml:space="preserve">Going to bed, gotta work at 6:30 </t>
  </si>
  <si>
    <t>racheeeeeeishxc</t>
  </si>
  <si>
    <t xml:space="preserve">boys suck </t>
  </si>
  <si>
    <t xml:space="preserve">Got out of babysittin cuz my parents stayed home! Ha!!! I hope I still get paid tho </t>
  </si>
  <si>
    <t>nhuhieuma</t>
  </si>
  <si>
    <t xml:space="preserve">chï¿½n  m? ??i - ch?  mu?n b? quï¿½ch ?i thï¿½i !!!! </t>
  </si>
  <si>
    <t xml:space="preserve">I miss @chrisybby ...why isnt he here? </t>
  </si>
  <si>
    <t>joshuamicah</t>
  </si>
  <si>
    <t>@Brit_outofwater @aaronstark Work from 330-800 Friday.  I hate it. Tried to get off but no one will cover me.</t>
  </si>
  <si>
    <t>cash_out</t>
  </si>
  <si>
    <t xml:space="preserve">@playcrack awww bb girl. </t>
  </si>
  <si>
    <t xml:space="preserve">@johnmaine im so bummed i couldn't go </t>
  </si>
  <si>
    <t>sondraanderson</t>
  </si>
  <si>
    <t xml:space="preserve">@TerrenceJ106 im up TJ but no partyin for me i wish...im n bed sick have a shot for me </t>
  </si>
  <si>
    <t xml:space="preserve">@abeloved i just wanted to see summa </t>
  </si>
  <si>
    <t>dreeeadotcom</t>
  </si>
  <si>
    <t xml:space="preserve">I stayed home and watched movies all day, fuckkkkk </t>
  </si>
  <si>
    <t>ebuch634</t>
  </si>
  <si>
    <t xml:space="preserve">....I have a room full of laundry that isn't mine... sweet... that UN-motivates me from cleaning it. </t>
  </si>
  <si>
    <t>@berly your avatar is gone   The red x has eated it.</t>
  </si>
  <si>
    <t>@litterthisheart I miss Tim Russert  Yet Bill O, Rush, and Geraldo continue to live and breathe my air.</t>
  </si>
  <si>
    <t>jlnshen</t>
  </si>
  <si>
    <t xml:space="preserve">That phantom really makes me headache </t>
  </si>
  <si>
    <t>serendips</t>
  </si>
  <si>
    <t xml:space="preserve">The bacon vinaigrette I just made from scratch looks like vomit.  </t>
  </si>
  <si>
    <t>cuethesun22</t>
  </si>
  <si>
    <t xml:space="preserve">@ScottRMonaghan trust me. youre dreams cannot be as weird nor as scary as mine. </t>
  </si>
  <si>
    <t>woofdoc</t>
  </si>
  <si>
    <t>@joshbear agreed josh - I usually go for the cherry but they were out  - tonight was opening night by us...big woofs to ya</t>
  </si>
  <si>
    <t>JaMiiZoN</t>
  </si>
  <si>
    <t xml:space="preserve">wow.... for reals.. </t>
  </si>
  <si>
    <t>betty822</t>
  </si>
  <si>
    <t xml:space="preserve">@mmmeghan you're a winner and I'm a loser </t>
  </si>
  <si>
    <t>maxine</t>
  </si>
  <si>
    <t xml:space="preserve">@imacri Damn! Tweetie borked on your mother tongue tweet </t>
  </si>
  <si>
    <t>Shaggysteve</t>
  </si>
  <si>
    <t xml:space="preserve">@SaschaScarpulla yeah, I see you, but I was discussing things and asking questions, and I didn't get any responses...I was feeling lonely </t>
  </si>
  <si>
    <t>soulsweetness</t>
  </si>
  <si>
    <t>@Dj_Esco OMG forreal? Lol   u kno I wantd u there. Waaah</t>
  </si>
  <si>
    <t>SeanLights</t>
  </si>
  <si>
    <t xml:space="preserve">oh yes... me and jacks loser tickets... = $115 </t>
  </si>
  <si>
    <t>KailynWhitney</t>
  </si>
  <si>
    <t xml:space="preserve">I have odd pains in my stomach. </t>
  </si>
  <si>
    <t xml:space="preserve">@Jakoby0905 very little high school life tho. . . They say its the best years of your life. . . </t>
  </si>
  <si>
    <t>bsmiffay</t>
  </si>
  <si>
    <t xml:space="preserve">@mikegentile I wish I was there, everyone is twitting like crazy about it </t>
  </si>
  <si>
    <t>valkenaar</t>
  </si>
  <si>
    <t xml:space="preserve">Simply glowing after spending the day with my wife . . . at the beach . . . in the sun . . . with not enough sunscreen. </t>
  </si>
  <si>
    <t>meghan92</t>
  </si>
  <si>
    <t xml:space="preserve">OHHHH ...  so tired let's go sleep, tomorow I workk againn </t>
  </si>
  <si>
    <t>rihani</t>
  </si>
  <si>
    <t xml:space="preserve">@courseofhistory *gentle hugs* I really hope you get to feeling better asap honey. </t>
  </si>
  <si>
    <t xml:space="preserve">@timfastic I'm poor </t>
  </si>
  <si>
    <t>KateLobarbie</t>
  </si>
  <si>
    <t xml:space="preserve">went to a land of wonder today ... really SSSLLEEEPPPYYY .. but need to do stupid religion essay </t>
  </si>
  <si>
    <t>annmarie422</t>
  </si>
  <si>
    <t xml:space="preserve">I tried to use telepathy to get him to text me but so far I have failed miserably. Maybe because he isn't thinking about me at all? </t>
  </si>
  <si>
    <t>spunkrobize</t>
  </si>
  <si>
    <t xml:space="preserve">Can't walk properly. I think a bone is slightly fractured </t>
  </si>
  <si>
    <t>desiraet</t>
  </si>
  <si>
    <t xml:space="preserve">is about to hit the town...sorry all my KHH peeps...wish I could have made it to see you guys. Something came up </t>
  </si>
  <si>
    <t>donhanner</t>
  </si>
  <si>
    <t xml:space="preserve">@Siempre_Nahni sowhatsowhat so what cha want (funny),im sorry hope you get to feeling better </t>
  </si>
  <si>
    <t>bhindibhagee1</t>
  </si>
  <si>
    <t>@megalin15 oh i'm sorry  are you doing anything at all tonight??</t>
  </si>
  <si>
    <t xml:space="preserve">@summerwalker awwwww! ive been in a relationship for 2yrs with a big name mixtape DJ and i looked up to u n Drama </t>
  </si>
  <si>
    <t xml:space="preserve">@sarawithouttheh its a sprint cell phone from Mullica Hill, NJ.  No name </t>
  </si>
  <si>
    <t>kissmikito</t>
  </si>
  <si>
    <t xml:space="preserve">@JessicaSimpson jess whales are not sharks!! </t>
  </si>
  <si>
    <t>redheadedruckus</t>
  </si>
  <si>
    <t xml:space="preserve">T.V., tea, bath while reading In Style and then maybe some Bill &amp;amp; Ted in bed with the dog.  Missing @wookiehangover.  </t>
  </si>
  <si>
    <t>Justtobe</t>
  </si>
  <si>
    <t xml:space="preserve">I hve a tummy ache. </t>
  </si>
  <si>
    <t xml:space="preserve">@jennettemccurdy awww.. iCarly episodes show late here in the philippines which sucks.. </t>
  </si>
  <si>
    <t xml:space="preserve">@hayles16: haha I missed it too </t>
  </si>
  <si>
    <t>i am very sleepy, want to go to the bed ! but i have to continue studying  i hate this!</t>
  </si>
  <si>
    <t>seika_i</t>
  </si>
  <si>
    <t xml:space="preserve">no longer has a blackberry </t>
  </si>
  <si>
    <t>Sundaethecat</t>
  </si>
  <si>
    <t xml:space="preserve">The lady that feeds us planted her in our garden right by the fishpond. We're all going to miss her so!  She was everybody's 'mama'.   </t>
  </si>
  <si>
    <t>pancheezeits</t>
  </si>
  <si>
    <t xml:space="preserve">@theberaca yes you would you psycho woman! Ahh i have to finish my essay for english! </t>
  </si>
  <si>
    <t>cmisak</t>
  </si>
  <si>
    <t xml:space="preserve">Updating the time tracking system... Iroic because I have no need to track time right now </t>
  </si>
  <si>
    <t>nuclear_teeth</t>
  </si>
  <si>
    <t xml:space="preserve">I'm so hungry. </t>
  </si>
  <si>
    <t>jamis</t>
  </si>
  <si>
    <t xml:space="preserve">really amazing how exhausting a cough can be </t>
  </si>
  <si>
    <t>@anthonyash  I remember when my friend forced me to see it with her... I had nightmares for weeks, but I love that the Asian can't be die</t>
  </si>
  <si>
    <t>VickieInDC</t>
  </si>
  <si>
    <t xml:space="preserve">Back from watching the Yankees lose </t>
  </si>
  <si>
    <t xml:space="preserve">Oh no my cell is about to die! Imma die when it does </t>
  </si>
  <si>
    <t>RachelAshley</t>
  </si>
  <si>
    <t>I'm even more kawawa than before   Fuck my life. Seriously. Fuck it.</t>
  </si>
  <si>
    <t>BreY_</t>
  </si>
  <si>
    <t xml:space="preserve">Goodnight my twiggaz. Gotta hit the sack, so that I'm prepared for another work filled day...fun </t>
  </si>
  <si>
    <t>1:30. meant to do math homework. i give up. i ain't gonna do it  too busy day dreaming.</t>
  </si>
  <si>
    <t>amandaisaturd</t>
  </si>
  <si>
    <t xml:space="preserve">@ebl42262 yeah i didn't have a dress so i couldn't be in the movie </t>
  </si>
  <si>
    <t>nicalees</t>
  </si>
  <si>
    <t>my Jamie  my Brian  fingers crossed for  my MTJ</t>
  </si>
  <si>
    <t>Simply glowing after spending the day with my wife . . . at the beach . . . in the sun . . . with not enough sunscreen.  #fb</t>
  </si>
  <si>
    <t>rlocke623</t>
  </si>
  <si>
    <t>Liverpool won their fixture today  but this is not a problem as long as Man Utd wins their fixture tomorrow!</t>
  </si>
  <si>
    <t>mdoherty83</t>
  </si>
  <si>
    <t xml:space="preserve">Today was just.....eh </t>
  </si>
  <si>
    <t>EmmaDempsey93</t>
  </si>
  <si>
    <t xml:space="preserve">its 4.30 am! I just woke up and Caitlins snoring, im finding it really hard to get back to sleep </t>
  </si>
  <si>
    <t xml:space="preserve">@JoeyBiden Joey! I was a bad, bad girl and told everyone a secret. hold on, I'll send it to you. you're gonna be mad at me </t>
  </si>
  <si>
    <t xml:space="preserve">@quints21 aww why not u don't wanna be twins </t>
  </si>
  <si>
    <t>desigurrl</t>
  </si>
  <si>
    <t>Left side of chest is hurting.  hope nothings wrong.</t>
  </si>
  <si>
    <t>maddiewaixel</t>
  </si>
  <si>
    <t xml:space="preserve">@JackAllTimeLow are you enjoying the tour? i wish i could see you guys in australia, melbourne but parents won't let me </t>
  </si>
  <si>
    <t>heystephj</t>
  </si>
  <si>
    <t xml:space="preserve">my wild saturday night=writing a research paper </t>
  </si>
  <si>
    <t>darthcueball</t>
  </si>
  <si>
    <t xml:space="preserve">@ubertwiter I'm trying to refresh the public timeline and it won't update. Is this a bug?  </t>
  </si>
  <si>
    <t xml:space="preserve">Mornin' ya'll ! Sup ! Is this a good morning today ? I feel bored </t>
  </si>
  <si>
    <t xml:space="preserve">@slpowell It started out with the hastag robots, when @twitter didn't stop that the port spammers took advantage of it </t>
  </si>
  <si>
    <t>johannamelendez</t>
  </si>
  <si>
    <t xml:space="preserve">@mrskutcher totally agree with you!.. jajjajjaja poor him.. ashhh sorry </t>
  </si>
  <si>
    <t>sharonamona</t>
  </si>
  <si>
    <t xml:space="preserve">Owww. My shoulders hurt from working </t>
  </si>
  <si>
    <t>ShortNdCompact</t>
  </si>
  <si>
    <t xml:space="preserve">worked too hard today </t>
  </si>
  <si>
    <t>big_sexy_will69</t>
  </si>
  <si>
    <t xml:space="preserve">hate being home alone on a sat nite </t>
  </si>
  <si>
    <t>TavyBaby</t>
  </si>
  <si>
    <t xml:space="preserve">I am starving !!!! missed my lunch break now I'm pissed and hungry </t>
  </si>
  <si>
    <t>jaysworld1</t>
  </si>
  <si>
    <t>Watching my Syreeta sleep as usual. She kinda upset w/me  tryna find sumthin to watch on t.v</t>
  </si>
  <si>
    <t>officialZRF</t>
  </si>
  <si>
    <t>no more hotel internet  gotta wait til i get home tomorrow til i get on again ahaha.</t>
  </si>
  <si>
    <t>@girl_xxx OBX was fail b/c our friend had plans in the morning...   So suck.  I'm trying for next weekend or something.  Bah!  &amp;lt;3 &amp;lt;3</t>
  </si>
  <si>
    <t>marikamccarthy</t>
  </si>
  <si>
    <t xml:space="preserve">why wont the twitter client on fb work? </t>
  </si>
  <si>
    <t>ssoun126</t>
  </si>
  <si>
    <t xml:space="preserve">@lilmissdainty mold in the cooker?  Agh that sucks. Ur gonna have to cook it the hard way </t>
  </si>
  <si>
    <t>HeLLoJeLLo_8908</t>
  </si>
  <si>
    <t xml:space="preserve">sNeAkEr pimps&amp;lt;study </t>
  </si>
  <si>
    <t>richardribbit</t>
  </si>
  <si>
    <t xml:space="preserve">Still firmly believe that those responsible for the League of Extraordinary Gentlemen should be fed to hungry goats. Poor Wilde. </t>
  </si>
  <si>
    <t>kuhhnuckles</t>
  </si>
  <si>
    <t xml:space="preserve">@AritsBrown Lol fine. But we have to go bowling again. Omg remember I threw the ball backwards! </t>
  </si>
  <si>
    <t xml:space="preserve">@AlexCouey Lame. Dan replaced 2 last week. Both tubes for the back tire. </t>
  </si>
  <si>
    <t>rianbeaudoin</t>
  </si>
  <si>
    <t xml:space="preserve">Jammin to some Miranda Lamberts and packing/printing resumes/showering/trying to get sleep since I'll be waking up at 4:30 AM </t>
  </si>
  <si>
    <t>@FallOutCookGirl i know  i just bought them to have it. i dont think i'll read it for a while :'(</t>
  </si>
  <si>
    <t>spooky5</t>
  </si>
  <si>
    <t xml:space="preserve">I just don't know what to think about Jr this season I really don't </t>
  </si>
  <si>
    <t xml:space="preserve">Man, I've got the biggest headache </t>
  </si>
  <si>
    <t>JustFlow</t>
  </si>
  <si>
    <t xml:space="preserve">Looks like im going straight home tonight, my friend just called and canceled on me cause its too late </t>
  </si>
  <si>
    <t>curiousillusion</t>
  </si>
  <si>
    <t xml:space="preserve">@ImASadGiraffe that's really sad. I'm sorry. </t>
  </si>
  <si>
    <t>hey, um, there's this big animal following me  im itsy bitsy scared.</t>
  </si>
  <si>
    <t>sirpedro83</t>
  </si>
  <si>
    <t xml:space="preserve">Bumpin to. Kanye West Family Business, makes me miss my family </t>
  </si>
  <si>
    <t>jpolisciguyg</t>
  </si>
  <si>
    <t xml:space="preserve">Missing Em, S and K </t>
  </si>
  <si>
    <t xml:space="preserve">@HopeChat uhm. Al-queda was a creation of Ronald Reagan. http://bit.ly/4AQ1C </t>
  </si>
  <si>
    <t>DragonClan</t>
  </si>
  <si>
    <t>Lil_Bo_Peep4</t>
  </si>
  <si>
    <t xml:space="preserve">Wishes I can have another amazing moment with ED  </t>
  </si>
  <si>
    <t>IsaacFrost</t>
  </si>
  <si>
    <t>Another week of school  weekend went SO FAST</t>
  </si>
  <si>
    <t>Mhikheeh</t>
  </si>
  <si>
    <t>I'm on my most dramatic moment  Neveeer thought it's possible(</t>
  </si>
  <si>
    <t>ljkelly</t>
  </si>
  <si>
    <t xml:space="preserve">just finished putting together my last piece of furniture. A piece is on upside down and I cut my arm. </t>
  </si>
  <si>
    <t xml:space="preserve">I want to be pennywise the clowwwwnnn </t>
  </si>
  <si>
    <t>sentience</t>
  </si>
  <si>
    <t xml:space="preserve">My grandfather died last night. </t>
  </si>
  <si>
    <t>bexbutterfly</t>
  </si>
  <si>
    <t xml:space="preserve">Gahh mums making me go to the city, I just wanna go home and sleep </t>
  </si>
  <si>
    <t>hellfishbookert</t>
  </si>
  <si>
    <t xml:space="preserve">Tawny thinks she just saw a meteor and I missed it </t>
  </si>
  <si>
    <t>janicejenelle</t>
  </si>
  <si>
    <t xml:space="preserve">@NenetteAM  hope you find your wallet! I know how that can be! </t>
  </si>
  <si>
    <t>AndreaMate</t>
  </si>
  <si>
    <t xml:space="preserve">@HeidiCortez  I get that sometimes! Grilled cheese protein style w grilled onions..although the grilled cheese tastes much better w bread </t>
  </si>
  <si>
    <t>Fmejia</t>
  </si>
  <si>
    <t xml:space="preserve">@williamyan wish Celeb boobs followed me ... </t>
  </si>
  <si>
    <t>weezieyo</t>
  </si>
  <si>
    <t xml:space="preserve">At Backporch- cant get twitpic to work </t>
  </si>
  <si>
    <t>CelebrityP</t>
  </si>
  <si>
    <t xml:space="preserve">I feel sick my allergies smh who wants to take care of me </t>
  </si>
  <si>
    <t>JonEVee</t>
  </si>
  <si>
    <t xml:space="preserve">None of my friends like me... </t>
  </si>
  <si>
    <t>I *still* feel like crap from last night's idiocy. So I'm gonna stay in tonight &amp;amp; watch a movie... ALL ALONE   Movie suggestions, anyone?</t>
  </si>
  <si>
    <t xml:space="preserve">Was supposed to be going out but i think @allie557 fell asleep... And i'm already dressed and ish. </t>
  </si>
  <si>
    <t>krunci</t>
  </si>
  <si>
    <t xml:space="preserve">Hurt my knee at work so badly that I had to go home. It's still swollen but feels a bit better. Lost an hour of pay though. </t>
  </si>
  <si>
    <t>@PeterSantilli said a lot of things in IL too - but was accused of being racist for pointing it out.   People got what they wanted</t>
  </si>
  <si>
    <t xml:space="preserve">Hey guys i like this guy and it totally sucks cause hes a good friend </t>
  </si>
  <si>
    <t>thanhtu_pmc</t>
  </si>
  <si>
    <t xml:space="preserve">Mï¿½nh c?ng cï¿½ giï¿½ tr? l?i d?ng v?i 1 s? ng??i. oa...t?i thï¿½n th? nh?? </t>
  </si>
  <si>
    <t xml:space="preserve">Hates 3OH!3, but can't help but find &amp;quot;Don't Trust Me&amp;quot; as catchy. </t>
  </si>
  <si>
    <t>stephaaniemarie</t>
  </si>
  <si>
    <t xml:space="preserve">Missing my baby Sammy </t>
  </si>
  <si>
    <t>spartanmedic</t>
  </si>
  <si>
    <t xml:space="preserve">im going to be missing out on all the cool mello parts i got moved to baritone </t>
  </si>
  <si>
    <t xml:space="preserve">@torie007 enjoy him while you can. Mine is brain damaged for the past 20 years, he's alive, however &amp;quot;not there&amp;quot; you know what I mean? </t>
  </si>
  <si>
    <t>MissToney</t>
  </si>
  <si>
    <t xml:space="preserve">@KSWARD5 Dang that sounds like fun! Wish I was there </t>
  </si>
  <si>
    <t>TaylorSmaylor</t>
  </si>
  <si>
    <t>I feel like i havent talked to tay bear in forever  and i would say i miss him, but then i would have to fix it. And i cant.</t>
  </si>
  <si>
    <t xml:space="preserve">Lawwddd! How I hate hempstead terminal!!!!!!!!!!!!!!!!! Do you smell what I smell?! Poverty </t>
  </si>
  <si>
    <t>sylviango</t>
  </si>
  <si>
    <t xml:space="preserve">Dance recital finally over. Now to study again </t>
  </si>
  <si>
    <t>Gerarodo</t>
  </si>
  <si>
    <t>Hour break is almost over  time to put on my fake smile.. ...ok, eww- that was cheesy.</t>
  </si>
  <si>
    <t>tatianaberg</t>
  </si>
  <si>
    <t xml:space="preserve">http://twitpic.com/4wccz - cleaning out the studio </t>
  </si>
  <si>
    <t>jadorestefani</t>
  </si>
  <si>
    <t xml:space="preserve">is trying to stay positive when surrounded by negative. i wish everyone i loved was single so they could be only mine </t>
  </si>
  <si>
    <t>Roqayah</t>
  </si>
  <si>
    <t xml:space="preserve">@tercowas inshaAllah it passes and you feel better soon </t>
  </si>
  <si>
    <t>cassfern</t>
  </si>
  <si>
    <t xml:space="preserve">seasonal allergies are such a pain. </t>
  </si>
  <si>
    <t>scaylor</t>
  </si>
  <si>
    <t xml:space="preserve">missing race #2 - neck in traction </t>
  </si>
  <si>
    <t>joethong</t>
  </si>
  <si>
    <t xml:space="preserve">@wukaiyuan starting to get hot .  </t>
  </si>
  <si>
    <t>mladen1979</t>
  </si>
  <si>
    <t xml:space="preserve">And the you realize &amp;quot;shit I have to look at this scratch for the next 24 months of my contract&amp;quot; </t>
  </si>
  <si>
    <t>Paigex3</t>
  </si>
  <si>
    <t xml:space="preserve">Has to pee with the door open because she's frightened. </t>
  </si>
  <si>
    <t>DeadSpider</t>
  </si>
  <si>
    <t xml:space="preserve">Well that bites... Uncharted 2 Beta code and no ps3 </t>
  </si>
  <si>
    <t>whoops...  not  in my last tweet</t>
  </si>
  <si>
    <t>kpbslu06</t>
  </si>
  <si>
    <t xml:space="preserve">@SamCousins I would love to have so much Tweet in one day, alas I work until nine on thursday  Tues is my only day off this week </t>
  </si>
  <si>
    <t>MzMonaLisa</t>
  </si>
  <si>
    <t>@omfgitskris276 is upset....how dare u be faded and im not there  now i cry</t>
  </si>
  <si>
    <t>MeleCotte</t>
  </si>
  <si>
    <t xml:space="preserve">Ahhh...thought I had cornmeal. Won't be making bread in the AM. </t>
  </si>
  <si>
    <t xml:space="preserve">Getting ready to drive back to campus. I hurt my ankle </t>
  </si>
  <si>
    <t>@whu uh oh!  bad day??? I can sing to make u smile if u want. Hahaha</t>
  </si>
  <si>
    <t>AdreeOnna</t>
  </si>
  <si>
    <t xml:space="preserve">@hungryclone aww not anymore </t>
  </si>
  <si>
    <t>chapiada</t>
  </si>
  <si>
    <t xml:space="preserve">is watching You've Got Mail on Bravo. Will probably cry when Meg has 2 close her book store forever. Tom Hanks is pure evil. </t>
  </si>
  <si>
    <t>UrsulaVanHorn</t>
  </si>
  <si>
    <t xml:space="preserve">is a naughty girl and has been neglecting both twitter and you </t>
  </si>
  <si>
    <t xml:space="preserve">@MissKeriBaby Wish I could have been there </t>
  </si>
  <si>
    <t xml:space="preserve">just acted rly dumb and feels bad. </t>
  </si>
  <si>
    <t xml:space="preserve">god this is retarted. and u made me feel bad </t>
  </si>
  <si>
    <t>mistlavcarrillo</t>
  </si>
  <si>
    <t>Another Intolerance Discovered  http://tinyurl.com/obxtdj</t>
  </si>
  <si>
    <t>livelaughenjoy</t>
  </si>
  <si>
    <t xml:space="preserve">Attacted today by and other dog and killed :,( and it was just a puppy omg I'm so sad about that and my prayers r with them!!!! </t>
  </si>
  <si>
    <t>Starstruck2009</t>
  </si>
  <si>
    <t xml:space="preserve">I miss college....already....  </t>
  </si>
  <si>
    <t>alexkillham</t>
  </si>
  <si>
    <t xml:space="preserve">is sorry mom and dad, I'm def going to miss my Blackberry the most while I'm away </t>
  </si>
  <si>
    <t>noisemaker_</t>
  </si>
  <si>
    <t xml:space="preserve">I seriously am ashamed of myself for liking a U2 song </t>
  </si>
  <si>
    <t>Lilmss888</t>
  </si>
  <si>
    <t xml:space="preserve">Why is twitter always doing maintenance when I want to twitter ? </t>
  </si>
  <si>
    <t>FrESh_SwaG</t>
  </si>
  <si>
    <t xml:space="preserve">@JBARSODMG The Cavs did </t>
  </si>
  <si>
    <t xml:space="preserve">Omg, could my neck be any more sore? I knew I should've sat down when I was counting down after work. </t>
  </si>
  <si>
    <t xml:space="preserve">@FUHRANK This biiiiiiiitch. That means I have to put clothes back on </t>
  </si>
  <si>
    <t>smabrie</t>
  </si>
  <si>
    <t xml:space="preserve">@bird_e and your aunties. Hey save me some food tomorrow remember i have to work </t>
  </si>
  <si>
    <t>wetaworkshop</t>
  </si>
  <si>
    <t xml:space="preserve">@mattkward Yay! </t>
  </si>
  <si>
    <t>melissakolb26</t>
  </si>
  <si>
    <t xml:space="preserve">I wish I could've gone to prom.. </t>
  </si>
  <si>
    <t>baramericas</t>
  </si>
  <si>
    <t xml:space="preserve">Twitter for Facebook not working....... </t>
  </si>
  <si>
    <t>AnimesTrinity</t>
  </si>
  <si>
    <t xml:space="preserve">mah throat's sore and I'm almost outta coke   </t>
  </si>
  <si>
    <t>harrisfellman</t>
  </si>
  <si>
    <t xml:space="preserve">At the Marble Room.&amp;quot;California Tapas&amp;quot; Lots of gr8 looking original cocktails. Wish I could have a drink. </t>
  </si>
  <si>
    <t>@Chipper_Monkey Still watching Twitter online, by the way  How was I a dork? Haha.</t>
  </si>
  <si>
    <t>TR0BLE</t>
  </si>
  <si>
    <t xml:space="preserve">is having a creative block! i dont know what to draw </t>
  </si>
  <si>
    <t>SPxPhotography</t>
  </si>
  <si>
    <t xml:space="preserve">Uhh yah my head hurts </t>
  </si>
  <si>
    <t>dustinlanesmith</t>
  </si>
  <si>
    <t xml:space="preserve">Cant get his stupid computer to play dvds </t>
  </si>
  <si>
    <t>lindsayxlarae</t>
  </si>
  <si>
    <t>i wish i had more followers  this isn't as fun when you're kinda talking to yourself!</t>
  </si>
  <si>
    <t>Steveisthenewgo</t>
  </si>
  <si>
    <t>I hate when weekend tours end  can I just tour forever, please?!</t>
  </si>
  <si>
    <t>Last week just ruined my entire year. Im up to a great start.  #fail</t>
  </si>
  <si>
    <t>luisjoao</t>
  </si>
  <si>
    <t xml:space="preserve">@brightbox hey! what's going on? down again? </t>
  </si>
  <si>
    <t xml:space="preserve">@WeeLaura Umm, ok. I thought it was the night to do something fun w/ friends and family, but if you insist on reading legal briefs, OK.. </t>
  </si>
  <si>
    <t>connectedbyone</t>
  </si>
  <si>
    <t>taking care of my sick husband    hope he feels better soon.</t>
  </si>
  <si>
    <t>Kristy1125</t>
  </si>
  <si>
    <t xml:space="preserve">@petewentz im listening to your concert from my friends phone!  you sound really great, i wish i was there, i love you boys! </t>
  </si>
  <si>
    <t>Shaded</t>
  </si>
  <si>
    <t xml:space="preserve">@grendel26 #OMGSWINEFLU MAKES YOU STOP USING TWITTER </t>
  </si>
  <si>
    <t>anniebanannie21</t>
  </si>
  <si>
    <t>Aw sorry they are boring!  mike says come over here but its kinda late.</t>
  </si>
  <si>
    <t>asherby927</t>
  </si>
  <si>
    <t xml:space="preserve">Lost again without @saralikesyou </t>
  </si>
  <si>
    <t>thescooterscoop</t>
  </si>
  <si>
    <t xml:space="preserve">@missdestructo OMG!?  Sticky Fingers is closing?  I loved their ribs and all of their dry rub goodness.  </t>
  </si>
  <si>
    <t>last day with internet.. what will i do with no net for a whole week!  lol</t>
  </si>
  <si>
    <t>rkuang</t>
  </si>
  <si>
    <t>@DarkPiano oh no   I hope mine lasts lol</t>
  </si>
  <si>
    <t>br0xen</t>
  </si>
  <si>
    <t>Wolverine just ended... It wasn't good.  Next!</t>
  </si>
  <si>
    <t>murdamil</t>
  </si>
  <si>
    <t xml:space="preserve">@flickinASHES me &amp;amp; crys headed to strikez tonight to drink. :-| too bad u ain't comin </t>
  </si>
  <si>
    <t>anitasingh</t>
  </si>
  <si>
    <t xml:space="preserve">@vidluther ooo, I'm excited about testing out the new Philtro, but waiting for power to come back </t>
  </si>
  <si>
    <t>lovely_ess</t>
  </si>
  <si>
    <t>i'm starved in the co and nothin is open that will deliver to me... i don wanna cook.. this sucks  someone bring me food plz</t>
  </si>
  <si>
    <t>enjoying Sunday morning with his children...mom stays home prepare for her exam on Monday  http://plurk.com/p/su1ph</t>
  </si>
  <si>
    <t>bertranddkhar</t>
  </si>
  <si>
    <t>@Dominic4Archie doing well Dominic... just a bit boring with school and everything going with it  how about you? how's work?</t>
  </si>
  <si>
    <t>shineonrochh</t>
  </si>
  <si>
    <t>@Shayne71 i'm so sorry to hear that, even my mp3 player is not working anymore  . Good news : i'm going out tonight to a club yay</t>
  </si>
  <si>
    <t>chattchick09</t>
  </si>
  <si>
    <t xml:space="preserve">ughhhh my internal clock is wayyyy off.... i need to go to bed now so i can get up early but i'm not at all tired. this sucks. </t>
  </si>
  <si>
    <t xml:space="preserve">@requiemofrain lately it's been 3wks... I'm so sorry if you're waiting! I've been out of town a lot so they've gotten a bit backed up </t>
  </si>
  <si>
    <t xml:space="preserve">I NEED TO GET INTO PIPELINE!!! </t>
  </si>
  <si>
    <t>LauVic</t>
  </si>
  <si>
    <t xml:space="preserve">@fakerpattz Iï¿½m feeling indignation and I'm so sad. Itï¿½s a real pity! </t>
  </si>
  <si>
    <t>heykruger</t>
  </si>
  <si>
    <t xml:space="preserve">I'm in the car on the way home from Richmond and ''Gay Bar'' just came on #he radio and no one is awake to appreciate this with me </t>
  </si>
  <si>
    <t>just_J_</t>
  </si>
  <si>
    <t xml:space="preserve">IzzyJ_Is_Here me too! i cried like i knew him when he died. my mom had the same type. it's on ay 12a on MPT. u prob don't get that tho </t>
  </si>
  <si>
    <t xml:space="preserve">It feels really weird to be at a club without my boyfriend </t>
  </si>
  <si>
    <t>juicepouch</t>
  </si>
  <si>
    <t xml:space="preserve">i need the money! </t>
  </si>
  <si>
    <t>lawknee</t>
  </si>
  <si>
    <t xml:space="preserve">aww it ended </t>
  </si>
  <si>
    <t>Lorenzo hates me.  weep weep. all I did was love music. weep weep.</t>
  </si>
  <si>
    <t>acidtrippin</t>
  </si>
  <si>
    <t xml:space="preserve">homework blows </t>
  </si>
  <si>
    <t>CezaraPopa</t>
  </si>
  <si>
    <t>taking care of my baby who just got stiches  love you honey!!</t>
  </si>
  <si>
    <t>lorrinalexis</t>
  </si>
  <si>
    <t xml:space="preserve">@sssshannyleeee: tha makes me so sad </t>
  </si>
  <si>
    <t>santirex9</t>
  </si>
  <si>
    <t xml:space="preserve">Sadly, i dont think that winning streak will come after the past few games..... </t>
  </si>
  <si>
    <t xml:space="preserve">@bethporter10 Yesss, how freaking annoying is it? Stupid YouTube... </t>
  </si>
  <si>
    <t>Can't find bandyaids...  stings.</t>
  </si>
  <si>
    <t>shirleenacho</t>
  </si>
  <si>
    <t xml:space="preserve">http://twitpic.com/4wcrs - yes, that's me from last night </t>
  </si>
  <si>
    <t>bmenoza</t>
  </si>
  <si>
    <t xml:space="preserve">@stinkle Ha, I can't process them until I find my copy of Adobe Lightroom, which is in a box on its way to Boston. Sorry, kid. </t>
  </si>
  <si>
    <t>Slackermomspeak</t>
  </si>
  <si>
    <t>Ugh - I should have included my maiden name on my new facebook page.  Duh.  Now I think I need to start over  I hate PMS stupidity.</t>
  </si>
  <si>
    <t>Lucrious</t>
  </si>
  <si>
    <t>I hurt my shoulder in a Rugby match and now my back really hurts.  AND I'm getting toe surgery soon. My body takes a lot of abuse. lol</t>
  </si>
  <si>
    <t>congyuan</t>
  </si>
  <si>
    <t>@fadedyellow boo  happy mother's day.. haha =P</t>
  </si>
  <si>
    <t>Melodyyyyyyy</t>
  </si>
  <si>
    <t xml:space="preserve">We forgot to watch Harper's Island tonight </t>
  </si>
  <si>
    <t>HIkim09</t>
  </si>
  <si>
    <t>Fam just left  now back to being bored. Grrrreat....pshhh!!</t>
  </si>
  <si>
    <t>albumcoverart</t>
  </si>
  <si>
    <t xml:space="preserve">@the_evilrob my heart's broken! come fix it asap! </t>
  </si>
  <si>
    <t xml:space="preserve">@DanSherwood the starting line. Make it happen and you are a god. They are all broken up for a few more years </t>
  </si>
  <si>
    <t>tericat</t>
  </si>
  <si>
    <t xml:space="preserve">@BIGMITCH05 Hope you had a good time! I'm a sad little girl today. </t>
  </si>
  <si>
    <t>Frannie726</t>
  </si>
  <si>
    <t>@margicelene I'm done  I wish you would have tweeted or txted earlier bc I miss you.</t>
  </si>
  <si>
    <t>candiestaken</t>
  </si>
  <si>
    <t xml:space="preserve">Damm was jus about to attempt to do one of the easier hustles' and the DJ made it clear u fuck it up he calling u OUT..  </t>
  </si>
  <si>
    <t>omg_its_sagie</t>
  </si>
  <si>
    <t>Im wishing that i could think of something to do because im really bored!!!  do do do..........</t>
  </si>
  <si>
    <t>marifullofgrace</t>
  </si>
  <si>
    <t>my dog chewed up my corsage...boo  http://tinyurl.com/ozhmc3</t>
  </si>
  <si>
    <t>DancingQueen_DQ</t>
  </si>
  <si>
    <t xml:space="preserve">today was super awesome taking cosplay pics, now a long night of editing ahead of me... </t>
  </si>
  <si>
    <t xml:space="preserve">Omg the big yellow dog died and it reminded me if when MY big yellow dog died </t>
  </si>
  <si>
    <t>haleyquinlan</t>
  </si>
  <si>
    <t xml:space="preserve">ghost of girlfriends past was fab..i cried </t>
  </si>
  <si>
    <t>sdiabr12</t>
  </si>
  <si>
    <t xml:space="preserve">@dhabz awww thanks Dana! I really wished I could have spent the day with you today instead of mozy around doing nothing at tennis </t>
  </si>
  <si>
    <t xml:space="preserve">Where are Pretzel Sticks when you want some? I know! Not in your pantry. </t>
  </si>
  <si>
    <t>tigerrr77</t>
  </si>
  <si>
    <t xml:space="preserve">Mother is back in the hospital. </t>
  </si>
  <si>
    <t>TinaLJ88</t>
  </si>
  <si>
    <t xml:space="preserve">very, very sad. </t>
  </si>
  <si>
    <t>brownietoes</t>
  </si>
  <si>
    <t xml:space="preserve">Waiting in line at Taco Bell. Hometown sucks, but esp for late night food </t>
  </si>
  <si>
    <t>Jasmin_Noir</t>
  </si>
  <si>
    <t>Is about to continue a paper that is is due in 15 minutes and I'm not even half done  Pray for me</t>
  </si>
  <si>
    <t xml:space="preserve">@MizzBumbleB22 hey. </t>
  </si>
  <si>
    <t>AlexKart38</t>
  </si>
  <si>
    <t xml:space="preserve">@BillMaverick alright ae, pouring down with rain outside  oh well, school tomoro </t>
  </si>
  <si>
    <t>RyanHiller</t>
  </si>
  <si>
    <t xml:space="preserve">We were gonna play sardines, but it wasn't dark enough yet. </t>
  </si>
  <si>
    <t>FijiLomalagi</t>
  </si>
  <si>
    <t xml:space="preserve">@CateP36 What was your present that didn't work??  </t>
  </si>
  <si>
    <t>BakeMeUpLA</t>
  </si>
  <si>
    <t>@szsz  Sorry to hear that. We'll have to bake some gluten-free things.</t>
  </si>
  <si>
    <t>MuzikMami</t>
  </si>
  <si>
    <t xml:space="preserve">@youngrooksworld i'm tipsy myself.  Can't let me drive like this. </t>
  </si>
  <si>
    <t>amandarockinluv</t>
  </si>
  <si>
    <t>peeling peeling peeling will it ever stop but i can say that about alot of things oh man now i got that cher song in my head  thats sad</t>
  </si>
  <si>
    <t>JadeEJF</t>
  </si>
  <si>
    <t xml:space="preserve">Argh! Someone got up on the roof next door and threw some mechanical thing down- including a bottle of oil- all over the broccoli now </t>
  </si>
  <si>
    <t xml:space="preserve">So 'sooner than later' just became too real for me </t>
  </si>
  <si>
    <t>susaninfl</t>
  </si>
  <si>
    <t>I am really missing my mom tonight  Mother's day is the worst ever since she passed</t>
  </si>
  <si>
    <t>neva4gapple</t>
  </si>
  <si>
    <t>Still not feeling well   Can't sleep anymore.... wtf!! :'(</t>
  </si>
  <si>
    <t>emilywalkup</t>
  </si>
  <si>
    <t>Why do I get my feelings hurt so easily?  having an awful week. I wish I was w my fam.</t>
  </si>
  <si>
    <t xml:space="preserve">Oh wow. That pepsi disappeared really fast. </t>
  </si>
  <si>
    <t>iiYamii</t>
  </si>
  <si>
    <t xml:space="preserve">losting apart of my life </t>
  </si>
  <si>
    <t>dothe_panic</t>
  </si>
  <si>
    <t xml:space="preserve"> my grandmother decided to pick me up with my mom. My car reeks.</t>
  </si>
  <si>
    <t>aledolores</t>
  </si>
  <si>
    <t>omj! have to wait 3 months  so so so sad @DaNyTru</t>
  </si>
  <si>
    <t>pritcharddesign</t>
  </si>
  <si>
    <t xml:space="preserve">@mycatranch Serena! ((hugs)) She looks sad. </t>
  </si>
  <si>
    <t>hello_curiosity</t>
  </si>
  <si>
    <t xml:space="preserve">watching catch me if you can, lonely in palmetto, fl! </t>
  </si>
  <si>
    <t>your_wonderwall</t>
  </si>
  <si>
    <t xml:space="preserve">wishes goodbyes weren't so hard for her. Long, sad day. </t>
  </si>
  <si>
    <t xml:space="preserve">Aw thats really gay!! Life ruiners are so dumb </t>
  </si>
  <si>
    <t xml:space="preserve">wants to go to MTV movie awards night </t>
  </si>
  <si>
    <t>RobynRSTAR</t>
  </si>
  <si>
    <t xml:space="preserve">Much love and respect to @sethmaser @matisyahu and @crystalmethod for sending their well-wishes! Sorry couldn't make it guys - chemo won. </t>
  </si>
  <si>
    <t>Is feeling a little tipsy. I adore Long Island Ice Tea's. Thank you @j1mitchell! Double alcohol is great! On that Ciroc...alone!  Miss him</t>
  </si>
  <si>
    <t>LayDown28</t>
  </si>
  <si>
    <t>@QueenofKong Rt: Watching CSi, Bout to go to bed... I need a man (to cuddle wit...) Not literally but I want one  where do I send my bid?</t>
  </si>
  <si>
    <t>tom_lar</t>
  </si>
  <si>
    <t xml:space="preserve">@tash_god thanks... i dont think i have any tylenol </t>
  </si>
  <si>
    <t>Sharetha_Rae</t>
  </si>
  <si>
    <t>damn i need more followers lol i only have 10  LOL</t>
  </si>
  <si>
    <t>naturallyknotty</t>
  </si>
  <si>
    <t>@CPSIA yea... I know so many small manufacturers and designers giving up because of this law.  So poorly written   Glad you are active...</t>
  </si>
  <si>
    <t>JordanPandaaa</t>
  </si>
  <si>
    <t xml:space="preserve">@dearsarah420 lies </t>
  </si>
  <si>
    <t>ryansporn</t>
  </si>
  <si>
    <t xml:space="preserve">Ok i'm jamming to Tainted Love and heading back home from my grandmother's and my cousin and her sexy short skirt aren't coming with me. </t>
  </si>
  <si>
    <t>MaLa85</t>
  </si>
  <si>
    <t xml:space="preserve">what a boring Saturday </t>
  </si>
  <si>
    <t xml:space="preserve">@azmomofmanyhats Hey, I'm working on Mother's Day  but I just got my Mother's Day present in the mail, will post pics later </t>
  </si>
  <si>
    <t>SpoildJobie</t>
  </si>
  <si>
    <t xml:space="preserve"> no one is talking to me am so sad</t>
  </si>
  <si>
    <t>TreyHollowood</t>
  </si>
  <si>
    <t xml:space="preserve">@orphanth prepare to cry </t>
  </si>
  <si>
    <t>DJDominicWayne</t>
  </si>
  <si>
    <t>Djin at vaughn's who reads this crap no one comes in to visit me    Whatever I will just get wasted...</t>
  </si>
  <si>
    <t>bnikki</t>
  </si>
  <si>
    <t xml:space="preserve">@gerald21pa I know I'm hard to put up with sometimes. sowwy poppa </t>
  </si>
  <si>
    <t>megsis</t>
  </si>
  <si>
    <t>Aw. First time I've actually been sad I dont have more time here.  xoxo M</t>
  </si>
  <si>
    <t>AndiEdmunds</t>
  </si>
  <si>
    <t>Owwwww i'm so sunburned  I look like a cherry</t>
  </si>
  <si>
    <t>sharrrmaine</t>
  </si>
  <si>
    <t>ugh im so mad i missed jonas  hm, ill probs watch it on youtube hahah</t>
  </si>
  <si>
    <t xml:space="preserve">after being involved in 6 games of soccer over the last 4 days, we won only one </t>
  </si>
  <si>
    <t>thenamesmeghan</t>
  </si>
  <si>
    <t>It's a bit lonely in my apartment  i could never live alone. I get lonely too easily.</t>
  </si>
  <si>
    <t>sayahpiper</t>
  </si>
  <si>
    <t xml:space="preserve">Icing my toe after banging it into something and re-aggravating it. </t>
  </si>
  <si>
    <t xml:space="preserve">im so bored. there is nothing to do. ugh </t>
  </si>
  <si>
    <t>wickeddreamer11</t>
  </si>
  <si>
    <t xml:space="preserve">@drewryanscott *gasp* you didn't do your daily pic today...I feel like I missed the sunshine </t>
  </si>
  <si>
    <t>gracewlee</t>
  </si>
  <si>
    <t xml:space="preserve">@meronie yup! It was country 2hrs ago, techno 1hr ago, now they have progressed to rap and decided to share w/ the WHOLE neighborhood! </t>
  </si>
  <si>
    <t>GeeTwitty</t>
  </si>
  <si>
    <t>@LesleyER thats my joint too!!   yo whats the theory when the y gonna drop &amp;quot;freaky Freaky&amp;quot;</t>
  </si>
  <si>
    <t>ExRea</t>
  </si>
  <si>
    <t xml:space="preserve">@skip56 Yard signs might be more affordable...Although some cities may not allow it  </t>
  </si>
  <si>
    <t>DennisHannah</t>
  </si>
  <si>
    <t xml:space="preserve">@MeganPSHouston I was downstairs in the section by the dance floor.  Im soo sorry I missed ya   </t>
  </si>
  <si>
    <t>@KarinaSparkman hey, i went on to whole foods' website and it said they weren't hiring  ?</t>
  </si>
  <si>
    <t xml:space="preserve">Boo. Lenovo IdeaPads are touchpad only. No mouse nipple </t>
  </si>
  <si>
    <t xml:space="preserve">On hour 4 of studying for my abnormal psychology exam and I officially know absolutely nothing </t>
  </si>
  <si>
    <t xml:space="preserve">@LizJonasHQ ahh cool. I wish I was there  my mom won't plan a vacation around JB </t>
  </si>
  <si>
    <t>jboo1981</t>
  </si>
  <si>
    <t xml:space="preserve">omg. it's time! it's time! just wish I could be off tomorrow. </t>
  </si>
  <si>
    <t>InPaulsMind</t>
  </si>
  <si>
    <t xml:space="preserve">How can the Dbacks leave 16 mob?They fired BoMel for what?Long season ahead.  </t>
  </si>
  <si>
    <t>TimmyTran</t>
  </si>
  <si>
    <t xml:space="preserve">Bye bye green hair </t>
  </si>
  <si>
    <t>JevettaT</t>
  </si>
  <si>
    <t>@khrispkream i like that movie too ! you 've never watched it with me hmph  &amp;lt;JevettaLynaye .&amp;gt;</t>
  </si>
  <si>
    <t>winifred_mit</t>
  </si>
  <si>
    <t xml:space="preserve">Last day in this chromy house </t>
  </si>
  <si>
    <t>i just fell off the back of the moty and dad laughed at me cos  ahahah</t>
  </si>
  <si>
    <t xml:space="preserve">*heartbroken* </t>
  </si>
  <si>
    <t>heathr</t>
  </si>
  <si>
    <t xml:space="preserve">damn @ev spam is making search.twitter.com / trending topics almost useless </t>
  </si>
  <si>
    <t>LOVEINE</t>
  </si>
  <si>
    <t xml:space="preserve">Forgot about the water running in the flower bed ! Most of the top soil has made a great escape down the driveway </t>
  </si>
  <si>
    <t>TypographyQueen</t>
  </si>
  <si>
    <t xml:space="preserve">My Hero Is Me's last show </t>
  </si>
  <si>
    <t xml:space="preserve">just saw my love, i miss him so much. </t>
  </si>
  <si>
    <t>mon1kah</t>
  </si>
  <si>
    <t xml:space="preserve">more bruises are showing up! </t>
  </si>
  <si>
    <t>Summermackenzie</t>
  </si>
  <si>
    <t xml:space="preserve">kill bill and glass bottled coke. i wish i could get comfy </t>
  </si>
  <si>
    <t>shonaman</t>
  </si>
  <si>
    <t xml:space="preserve">nothing special on my mind ...just cme to this new cyber cafe as i away frm home..n internet speed is soo slow  </t>
  </si>
  <si>
    <t>afton_volturi</t>
  </si>
  <si>
    <t>I have to go  bye!</t>
  </si>
  <si>
    <t>forbiddenLURVE</t>
  </si>
  <si>
    <t>oh my. i have to read Deadly Unna? by Wednesday for school  It's so boring!!</t>
  </si>
  <si>
    <t>marlamae</t>
  </si>
  <si>
    <t>@mike100s @joneszilla Mikeu wrong 4 that! Hee hee, Jonesey ur stomach hurt?   LOL  =]</t>
  </si>
  <si>
    <t>PlayboyManager</t>
  </si>
  <si>
    <t>I have no money to actually buy playboy, otherwise i would  Damn Economy fucking me with a god damn sandpaper condom.</t>
  </si>
  <si>
    <t>misscruisette</t>
  </si>
  <si>
    <t xml:space="preserve">@ridingcoach yup it's my posts the last bit of link is not blue, staying black and not included in link </t>
  </si>
  <si>
    <t xml:space="preserve">phone is dying! </t>
  </si>
  <si>
    <t>jjgreen</t>
  </si>
  <si>
    <t xml:space="preserve">Home for the summer. Missing my purdue loves already. </t>
  </si>
  <si>
    <t>ChristinaaS</t>
  </si>
  <si>
    <t xml:space="preserve">Damn. My q,a, and alt button aren't working too hotly on my freshly replaced BB </t>
  </si>
  <si>
    <t>@kentgarrison jfkhnkjfhnsdfgkgah  that's a very very good lineup &amp;amp; i live in florida.</t>
  </si>
  <si>
    <t>Amooti Kura is home and resting...long car rides make me not feel so good  http://apps.facebook.com/dogbook/profile/view/6270646</t>
  </si>
  <si>
    <t xml:space="preserve">I CAN'T STUDY! I don't know whyyyyy </t>
  </si>
  <si>
    <t>WTHRcom</t>
  </si>
  <si>
    <t xml:space="preserve">@CameronNewsDude Yep. All new. Though I had to excuse myself for another annoying Kristen Wiig sketch. </t>
  </si>
  <si>
    <t>R2sweet_tooth</t>
  </si>
  <si>
    <t xml:space="preserve">@ang_ela_ela_ela says the &amp;quot;friend&amp;quot; who never invites me over at all </t>
  </si>
  <si>
    <t>suziqb77</t>
  </si>
  <si>
    <t xml:space="preserve">home now and a Headache came with me </t>
  </si>
  <si>
    <t>sendinglove</t>
  </si>
  <si>
    <t xml:space="preserve">@myriadthings  Thank you! I will be at work </t>
  </si>
  <si>
    <t>ronimom</t>
  </si>
  <si>
    <t>@BengeeB ROFL   but he tells me i am SOO wrong about the driver I mentioned   which is too bad cuz he would have been such a catch 4u!</t>
  </si>
  <si>
    <t>MissRaccoon</t>
  </si>
  <si>
    <t xml:space="preserve">just got home from working a looooong 11hr shift. . .dang im sore </t>
  </si>
  <si>
    <t>Kingeh</t>
  </si>
  <si>
    <t xml:space="preserve">@TheJunoReport: It fell out of my pocket into a puddle. There's no saving it. </t>
  </si>
  <si>
    <t>jenjen4770</t>
  </si>
  <si>
    <t xml:space="preserve">I wonder why my daughter wants to be 3000 miles away from me??  </t>
  </si>
  <si>
    <t>exotickitty</t>
  </si>
  <si>
    <t xml:space="preserve">trying to change my name on this site here, </t>
  </si>
  <si>
    <t>sykopanda</t>
  </si>
  <si>
    <t xml:space="preserve">At denny's. I wish it was a waffle house </t>
  </si>
  <si>
    <t>RemaAtWork</t>
  </si>
  <si>
    <t xml:space="preserve">So now the silky is back in full effect, too bad none of my girls are picking up the phone to go out tonight.  Movie night it is.  </t>
  </si>
  <si>
    <t>tiffaknee18</t>
  </si>
  <si>
    <t xml:space="preserve">Is home and wishes she was still with @dustinbrutal </t>
  </si>
  <si>
    <t>Sunflower311</t>
  </si>
  <si>
    <t xml:space="preserve">@J3r3myFizzle I know thats right ... cause the Rockets sure arent coming thru for us .   </t>
  </si>
  <si>
    <t xml:space="preserve">@pappajoes Authetic Fish &amp;amp; Chips, I could go for that! Just had some Chinese fast food at the mall because it was there. </t>
  </si>
  <si>
    <t>morgansteele</t>
  </si>
  <si>
    <t xml:space="preserve">just got home from chicago! soo much fun! i miss johnny? </t>
  </si>
  <si>
    <t>nerdwriter</t>
  </si>
  <si>
    <t>@verbumveritatis yeah.  I'll have to watch it on EWTN.</t>
  </si>
  <si>
    <t>JenAlaniz</t>
  </si>
  <si>
    <t xml:space="preserve">@KnightGrl Yay Vegas is right!!  I only hope I make it to Vegas in one sane piece! LOL I hate to fly </t>
  </si>
  <si>
    <t xml:space="preserve">@ThatxGirl &amp;amp; by wut hun? </t>
  </si>
  <si>
    <t>MissDmina</t>
  </si>
  <si>
    <t xml:space="preserve">@iamdiddy I be orderin ciroc when I go out and not all places got it... wassup wit dat.. </t>
  </si>
  <si>
    <t>tataatataa</t>
  </si>
  <si>
    <t xml:space="preserve">Hey I need refreshing </t>
  </si>
  <si>
    <t>@goneriding24_7 That's so hard when they're away.  Poor guy sounds like he's been working hard! Due home soon?</t>
  </si>
  <si>
    <t>Hey_Niki</t>
  </si>
  <si>
    <t xml:space="preserve">So took a nap and I'm completely sunburnt not good I'm in pain </t>
  </si>
  <si>
    <t>Justin_Curry</t>
  </si>
  <si>
    <t xml:space="preserve">has got the strangest craving for some oranje juice all of a sudden. And wouldnt you know it, we dont even have any </t>
  </si>
  <si>
    <t>AngelaCatherine</t>
  </si>
  <si>
    <t xml:space="preserve">@CelebratedMissK cant! i need a login. </t>
  </si>
  <si>
    <t>PacBlue</t>
  </si>
  <si>
    <t>@edenriegel No.  My cousin graduated from college. We ended up going &amp;amp; eating w/ the fam. Definitely this week. It's all good though.</t>
  </si>
  <si>
    <t>Jeffiroth</t>
  </si>
  <si>
    <t xml:space="preserve">After 5 years of ownership, I've finally beaten Spider-Man 2 for PS2. I want Web of Shadows. </t>
  </si>
  <si>
    <t>liffiton</t>
  </si>
  <si>
    <t xml:space="preserve">Will be in Hong Kong again in 36 hours... but so far, no upgrade love from American. </t>
  </si>
  <si>
    <t xml:space="preserve">Please don't be getting sick..... </t>
  </si>
  <si>
    <t xml:space="preserve">Playing roller coaster tycoon cuz mom fell asleep on me...my dog is depressed and I dunno why? </t>
  </si>
  <si>
    <t xml:space="preserve">@mot_mot Yeah...well...thats life. </t>
  </si>
  <si>
    <t>schlagers</t>
  </si>
  <si>
    <t xml:space="preserve">hating that favre's name is being dragged through the mud. not sure what to think of his situation. wish he never left us </t>
  </si>
  <si>
    <t>Guynnie</t>
  </si>
  <si>
    <t xml:space="preserve">@Mamajen916 didnt expect anything &amp;lt;---I'm sorry Jen...that sucks ass that you've come to 'not' expect. </t>
  </si>
  <si>
    <t>natstarr1</t>
  </si>
  <si>
    <t xml:space="preserve">Another boring Nascar race at Darlington. Senior Citizen Martin wins. Time for interviews w/ top 5 &amp;amp; Dale Jr.  Tony Stewart comes in 3rd. </t>
  </si>
  <si>
    <t>quinntastrophy</t>
  </si>
  <si>
    <t xml:space="preserve">@briarlaboheme @solelysoly I totally missed 11:11.  </t>
  </si>
  <si>
    <t>melissa_141620</t>
  </si>
  <si>
    <t xml:space="preserve">I need to start on my hw..i have a book report to do, and a short story to write. </t>
  </si>
  <si>
    <t>Julie167</t>
  </si>
  <si>
    <t xml:space="preserve">Why did they have to kill the old nice people? </t>
  </si>
  <si>
    <t>Darklegacy712</t>
  </si>
  <si>
    <t xml:space="preserve">Me and timmy are ascared cause ghosties is gonna eat us </t>
  </si>
  <si>
    <t>miliman1998</t>
  </si>
  <si>
    <t xml:space="preserve">@NahakuMcFadden Sad to hear such news. I'm expecting next year to be there </t>
  </si>
  <si>
    <t>ApolloKreed</t>
  </si>
  <si>
    <t xml:space="preserve">@Silverahnia I'm bored </t>
  </si>
  <si>
    <t>nickadams88</t>
  </si>
  <si>
    <t xml:space="preserve">Kid Sam tonight. Homework all day though </t>
  </si>
  <si>
    <t>Jirokeiji</t>
  </si>
  <si>
    <t xml:space="preserve">About to go downstairs.. Ugh I'm all kinds of bored.. </t>
  </si>
  <si>
    <t>JuliaFranco</t>
  </si>
  <si>
    <t xml:space="preserve">wanting my laptop so bad , it's it's only been like a couple of hours withouth it </t>
  </si>
  <si>
    <t>crystalwithasee</t>
  </si>
  <si>
    <t xml:space="preserve">Addl. Note to self. Make sure toe nail polish is fully dry before going running! #?%$;**{!!!!!!!!! </t>
  </si>
  <si>
    <t>CarvalhoJuliana</t>
  </si>
  <si>
    <t>miss some people    but now is bed</t>
  </si>
  <si>
    <t>tingtanger88</t>
  </si>
  <si>
    <t xml:space="preserve">is omggg, sooo out of shape. </t>
  </si>
  <si>
    <t>lizcartwright</t>
  </si>
  <si>
    <t xml:space="preserve">at home recovering from strep throat and or virus </t>
  </si>
  <si>
    <t>laurarawr1124</t>
  </si>
  <si>
    <t xml:space="preserve">or not. </t>
  </si>
  <si>
    <t>StampinMom</t>
  </si>
  <si>
    <t xml:space="preserve">@mommyinpink oh, I love babies ;-)  My youngest is 11 months.  Bummer you are still sore though </t>
  </si>
  <si>
    <t>tsubasaozora17</t>
  </si>
  <si>
    <t xml:space="preserve">@mileycyrus http://twitpic.com/4vv13 - OMG so cute!! I had one a long time ago... </t>
  </si>
  <si>
    <t xml:space="preserve">(@crystalwithasee) Addl. Note to self. Make sure toe nail polish is fully dry before going running! #?%$;**{!!!!!!!!! </t>
  </si>
  <si>
    <t>fancyfembot</t>
  </si>
  <si>
    <t xml:space="preserve">@tmofee Why is your Skype in cranky mode? </t>
  </si>
  <si>
    <t>TieuDongTa</t>
  </si>
  <si>
    <t xml:space="preserve">@Poohnine : huhu ti?m ????c dï¿½? da?ng thi? anh Ruï¿½?i ?ï¿½u thuï¿½?c ha?ng hiï¿½?m n??a </t>
  </si>
  <si>
    <t>@PlayboyMic awww  that was beautiful. Love that song. I'm about to send that to my mom.</t>
  </si>
  <si>
    <t>dawnwestin</t>
  </si>
  <si>
    <t>@tiffanymlowe text like it does for iPhones though  lame haha oh well</t>
  </si>
  <si>
    <t>youngnatho</t>
  </si>
  <si>
    <t>@shezDOPEx3 i hit u up n u didnt remember me  lol</t>
  </si>
  <si>
    <t>KellyG5</t>
  </si>
  <si>
    <t>@ninjen ohhh crap on a stick with butter... I forgot #followfriday too  I was sick... clearly not the best excuse!</t>
  </si>
  <si>
    <t>Jesus fuck! All the gay guys at the bar aree so hot.  its not fair</t>
  </si>
  <si>
    <t>Robert_Guzman</t>
  </si>
  <si>
    <t xml:space="preserve">I lost my Brother in Feb 27...I sure miss him.  </t>
  </si>
  <si>
    <t xml:space="preserve">i cant find the big bang theory on itunes </t>
  </si>
  <si>
    <t>crisisjanee</t>
  </si>
  <si>
    <t>@zombieashley OMG THATS CRAZYY   STUPID PEOPLEEE !</t>
  </si>
  <si>
    <t>LilCatPA</t>
  </si>
  <si>
    <t xml:space="preserve">Can't sleep. Mind racing! Need to get up at 6am. Not good.  </t>
  </si>
  <si>
    <t xml:space="preserve">Switchfoot is performing &amp;quot;meant to live&amp;quot; so close to them, but i cant watch them. </t>
  </si>
  <si>
    <t>tearose552005</t>
  </si>
  <si>
    <t>@H_I_M     I noticed this was not sent to anyone in particular.  xxx  I hope you didn't mean  ... Me......   xxxxxx</t>
  </si>
  <si>
    <t>scaryxairy</t>
  </si>
  <si>
    <t>@BNJMN32 i know it is.  poor chippy!</t>
  </si>
  <si>
    <t>Reaaaaa</t>
  </si>
  <si>
    <t xml:space="preserve">@ailynonyou are serious?!? dammm that sucks </t>
  </si>
  <si>
    <t>PeachPosh</t>
  </si>
  <si>
    <t xml:space="preserve">I feel like eating some ice cream, and I don't have any </t>
  </si>
  <si>
    <t>danielleg89</t>
  </si>
  <si>
    <t xml:space="preserve">ahhhh! @uabblazer11 just ran over turtle! </t>
  </si>
  <si>
    <t>Theatre_Ducky</t>
  </si>
  <si>
    <t xml:space="preserve">*cough*HACK*cough*cough*HACK*cough*HACK*HACK*HACK* My chest hurts </t>
  </si>
  <si>
    <t>janeleeyc</t>
  </si>
  <si>
    <t>@cat_cho cathieeeee!  i am having fluffy withdrawals   i am coming out to play soon!!!</t>
  </si>
  <si>
    <t xml:space="preserve">@MyraLashe - diggs that!... this punk-ass Nascar race is finally over so I'll b there bout 11:30... wish we had vodka but it's too late! </t>
  </si>
  <si>
    <t>rileysmiley382</t>
  </si>
  <si>
    <t xml:space="preserve">...try out and they didn't take me. It's really aggravating because i know i'm better than a few of the people who i think made it </t>
  </si>
  <si>
    <t xml:space="preserve">@TheJunoReport It fell out of my pocket into a puddle. There's no saving it. </t>
  </si>
  <si>
    <t>chelliplum</t>
  </si>
  <si>
    <t>IMing cass. no, mom won't buy me the tickets anymore  haha.</t>
  </si>
  <si>
    <t xml:space="preserve">Baby scratched me... It was deep, I even had to put a bandage on it. =/ It hurts. </t>
  </si>
  <si>
    <t>nillapuddin</t>
  </si>
  <si>
    <t xml:space="preserve">Feelin pretty much like a loser tonight, everyone wants to backout on me...not sure what to do now.. </t>
  </si>
  <si>
    <t xml:space="preserve">@TwiNews_Mickeyd Totally agree with you! I was 1 of those who didn't go b/c I thought they left </t>
  </si>
  <si>
    <t>bright_side</t>
  </si>
  <si>
    <t>Ready 4 bed...But I still have a party to go to  ...</t>
  </si>
  <si>
    <t>BrantTosi</t>
  </si>
  <si>
    <t xml:space="preserve">Going to a Colege Graduation Party with @Kittyheld......Yes I graduated from college 6yrs ago </t>
  </si>
  <si>
    <t xml:space="preserve">@eeshkapeesh YES! I was eating and then it started playing and I was like, WHAT?! EW! </t>
  </si>
  <si>
    <t>Naana89</t>
  </si>
  <si>
    <t>finished one assignment! and is now watching Flight 93...  Sad movie!</t>
  </si>
  <si>
    <t>Tray_Sea</t>
  </si>
  <si>
    <t xml:space="preserve">Random fact about me: my outfits cost more than my car. My watch costs more than my car. That's sad. </t>
  </si>
  <si>
    <t xml:space="preserve">His speechwriter is my new personal hero and the next sorkin. URGH waiting for challenge results is hard yo hard. urgh. wish I was there. </t>
  </si>
  <si>
    <t>lilithia</t>
  </si>
  <si>
    <t xml:space="preserve">I don't know if I have the heart to keep up with my blog anymore. </t>
  </si>
  <si>
    <t>DeeRiley</t>
  </si>
  <si>
    <t xml:space="preserve">@allison0528 Pic is on the FL site - one of the girls posted it. Go check out the thread and comment </t>
  </si>
  <si>
    <t xml:space="preserve">@Sugarhighpixie What about Roxie </t>
  </si>
  <si>
    <t>sunshinehotline</t>
  </si>
  <si>
    <t xml:space="preserve">@matthewsucks how did you become a Christian? plz come back to satx soon, I missed y'all </t>
  </si>
  <si>
    <t>ejjohns</t>
  </si>
  <si>
    <t xml:space="preserve">missing everyone </t>
  </si>
  <si>
    <t>dpoole85</t>
  </si>
  <si>
    <t xml:space="preserve">Yet another crazy night on the med/surg unit...save me please someone </t>
  </si>
  <si>
    <t xml:space="preserve">i hate to see babies cry </t>
  </si>
  <si>
    <t>pinkrelic</t>
  </si>
  <si>
    <t>No greetings when i got up till i left for work  oh well they might think i'm their sis?? OMG!</t>
  </si>
  <si>
    <t>jackswilgafee</t>
  </si>
  <si>
    <t xml:space="preserve">http://twitpic.com/4wds1 - this chinchilla didn't like me. </t>
  </si>
  <si>
    <t>JKlover</t>
  </si>
  <si>
    <t xml:space="preserve">@JenAlaniz Wasn't it though! I love the 90's! And the 80's! So coolio your going to Vegas! I tried but no go </t>
  </si>
  <si>
    <t>CajunFerreira</t>
  </si>
  <si>
    <t xml:space="preserve">@BebeZed ughhhhh I miss my Sundin!!  At least now he has a chance at Stanley...wouldn't have that w/our Leafs </t>
  </si>
  <si>
    <t xml:space="preserve">the movie earth is so sad </t>
  </si>
  <si>
    <t xml:space="preserve">just finished watching grey's finally. My face is all wet </t>
  </si>
  <si>
    <t>jmarmo70</t>
  </si>
  <si>
    <t xml:space="preserve">Thinking about my son. I miss him so much </t>
  </si>
  <si>
    <t>rod_alie</t>
  </si>
  <si>
    <t>@johnmaine  See you for warped tour!!!</t>
  </si>
  <si>
    <t>iSelah</t>
  </si>
  <si>
    <t xml:space="preserve">Hey! Is my 'Twitter' BROKE?! Hmmmm I am un-tweet-able </t>
  </si>
  <si>
    <t>giovannalopes</t>
  </si>
  <si>
    <t>doing homework by the way..  and it is 1am here! :O</t>
  </si>
  <si>
    <t>osuvalpal</t>
  </si>
  <si>
    <t xml:space="preserve">@johnalexwood ...or something. Because they're tweeting about stuff you do, but using vulgar language making you sound like an a**hole. </t>
  </si>
  <si>
    <t>likeAfirefly</t>
  </si>
  <si>
    <t xml:space="preserve">@love_ly Um, I hate you. Actually no, I hate this research paper. I wanna cry </t>
  </si>
  <si>
    <t>poweronia</t>
  </si>
  <si>
    <t xml:space="preserve">Just heard about Chuck Daly </t>
  </si>
  <si>
    <t>DustinCW</t>
  </si>
  <si>
    <t xml:space="preserve">ugh lost his buzz </t>
  </si>
  <si>
    <t>iamxande</t>
  </si>
  <si>
    <t xml:space="preserve">What a great TV Commercial for the #GoogleChrome: http://bit.ly/uXUEs Too bad no Mac version yet. </t>
  </si>
  <si>
    <t>@xosaturday  I'm sorry.</t>
  </si>
  <si>
    <t>AyeeeJayy</t>
  </si>
  <si>
    <t xml:space="preserve">so tired. lost soccer </t>
  </si>
  <si>
    <t>kt1227</t>
  </si>
  <si>
    <t xml:space="preserve">may miss mothers day service...not feeling well at all...just can't shake this cough </t>
  </si>
  <si>
    <t>xPamRose</t>
  </si>
  <si>
    <t>@cupcakeslam23 yeah it sucks  hopefully the streaming site will work tomorrow, so i can watch the rerun...</t>
  </si>
  <si>
    <t>monique_cupcake</t>
  </si>
  <si>
    <t>Last nite freakinn sucked but it was fun at the same time my leg hurts  aww poor me.</t>
  </si>
  <si>
    <t xml:space="preserve">@oohmyG thats funny I even missed your tweet </t>
  </si>
  <si>
    <t>tamodom</t>
  </si>
  <si>
    <t xml:space="preserve">The night has been tremendously esspensuvvv! loved every minute. So proud of my graduates! Miss my bff already. </t>
  </si>
  <si>
    <t xml:space="preserve">Oh Justin that was rude. </t>
  </si>
  <si>
    <t>melodieus</t>
  </si>
  <si>
    <t xml:space="preserve">@fuelbot i assume you've already tried rinsing it with water? very sucky indeed </t>
  </si>
  <si>
    <t>Nickasaurusrex</t>
  </si>
  <si>
    <t>Everone is happy  besides me  but its all good i guess</t>
  </si>
  <si>
    <t>TheRealPrin</t>
  </si>
  <si>
    <t xml:space="preserve">Aww poor Carly </t>
  </si>
  <si>
    <t>Topherocious</t>
  </si>
  <si>
    <t xml:space="preserve">@VzeroX Which is great except that it was like 80 degrees today. </t>
  </si>
  <si>
    <t xml:space="preserve">I fuckin hate my parents sometimes...I just want to run away!! </t>
  </si>
  <si>
    <t>Lildixiechick77</t>
  </si>
  <si>
    <t xml:space="preserve">Sitting down to watch Benjamin Button wanted to also rent the Reader but it was out </t>
  </si>
  <si>
    <t>UFO_guy</t>
  </si>
  <si>
    <t xml:space="preserve">Ooooioo......reese's cups apparently not meant to be eaten by the dozen. Will probably be seeing the rabbit tonight. </t>
  </si>
  <si>
    <t>lulu84</t>
  </si>
  <si>
    <t xml:space="preserve">happy mothers day peoples!  me at uni studying now </t>
  </si>
  <si>
    <t>laurenmbush</t>
  </si>
  <si>
    <t xml:space="preserve">i miss everyone. i better have 100 text messages on my break tomorrow at work. im heading to bed cause i work 11am til 7pm tomorrow. LAME </t>
  </si>
  <si>
    <t xml:space="preserve">I REALLY miss joes straight hair </t>
  </si>
  <si>
    <t>JDevinRodgers</t>
  </si>
  <si>
    <t xml:space="preserve">Rupert and Wilson. I'll miss you. </t>
  </si>
  <si>
    <t>alexpaige93</t>
  </si>
  <si>
    <t xml:space="preserve">Allen just left... I hate it when he leaves... I miss him so much </t>
  </si>
  <si>
    <t>angela_woo</t>
  </si>
  <si>
    <t xml:space="preserve">poor hubby has a massive migraine &amp;amp; i don't know how to make it go away </t>
  </si>
  <si>
    <t>@lessthanthreeme lol! Ugh so looks like I won't get to see Matt  makes me sad panda</t>
  </si>
  <si>
    <t xml:space="preserve">happy mother's day, mum. you're not here </t>
  </si>
  <si>
    <t xml:space="preserve">i wish i had my phone back!!!! </t>
  </si>
  <si>
    <t>@jrbommarito  it was fun while it lasted</t>
  </si>
  <si>
    <t xml:space="preserve">I hope this isn't a new thing... the crying. </t>
  </si>
  <si>
    <t xml:space="preserve">Aww my laugh-ness went away </t>
  </si>
  <si>
    <t xml:space="preserve">My damn lip ring fell out &amp;amp; now I can't get the ring back in </t>
  </si>
  <si>
    <t>melissajeanne</t>
  </si>
  <si>
    <t>wants to play  I'm bored.</t>
  </si>
  <si>
    <t xml:space="preserve">i'm starving and my teriyaki smells so yum!--but oh please 90 minutes left </t>
  </si>
  <si>
    <t>Nyw</t>
  </si>
  <si>
    <t xml:space="preserve">Watching hells kitchen, Hulu detected I was using hotspot shield, it no longer works in Canada </t>
  </si>
  <si>
    <t>xcatrinamarlee</t>
  </si>
  <si>
    <t xml:space="preserve">had fun at her bbq, and at the fair. misses cara alexandra? </t>
  </si>
  <si>
    <t xml:space="preserve">i feel hungry, i haven't eaten anything all day except for bread for breakfast, LOL. i could've gone shopping </t>
  </si>
  <si>
    <t>melissacruz</t>
  </si>
  <si>
    <t xml:space="preserve">Oh no, my phone battery is dying </t>
  </si>
  <si>
    <t>@jeanbeanirene @niceraq : No   The girl in my age division that won did her 5K in ~17:19 O_o&amp;quot;  I get 1 free jamba for running tho!</t>
  </si>
  <si>
    <t>umbrage3</t>
  </si>
  <si>
    <t xml:space="preserve">jesus it's early!  </t>
  </si>
  <si>
    <t>skuntank</t>
  </si>
  <si>
    <t xml:space="preserve">my dog just died </t>
  </si>
  <si>
    <t>Dale2005</t>
  </si>
  <si>
    <t>I wish I could get my mom more for Mothers Day.   She really is the greatest.</t>
  </si>
  <si>
    <t>isaiahthedancer</t>
  </si>
  <si>
    <t xml:space="preserve">Maybe im texting tooooo much. My hand definately hurts a little bit now! </t>
  </si>
  <si>
    <t>TorisSecret17</t>
  </si>
  <si>
    <t xml:space="preserve">TIRED....really dont want to go to work tomorrow! </t>
  </si>
  <si>
    <t xml:space="preserve">I wish i had weed on me </t>
  </si>
  <si>
    <t>Bobalou27</t>
  </si>
  <si>
    <t xml:space="preserve">Brownies+milk=good times......at work </t>
  </si>
  <si>
    <t>mellamosofritoo</t>
  </si>
  <si>
    <t xml:space="preserve">Is not good at game shows </t>
  </si>
  <si>
    <t>Uh-oh, forgot to add the hashtag  It's not even 1AM. Oh, well. I'll go do something useful. Like finish the short story. *sigh* #140Sunday</t>
  </si>
  <si>
    <t>Jezzikuhh</t>
  </si>
  <si>
    <t xml:space="preserve">it's eleven &amp;amp; i wanna talk to my baby  </t>
  </si>
  <si>
    <t>Foxwilly</t>
  </si>
  <si>
    <t xml:space="preserve">@loralylynn damn. Our sejours in TO didnt match up again </t>
  </si>
  <si>
    <t>I need a male date- had to fly solo  http://twitpic.com/4we1z</t>
  </si>
  <si>
    <t>snachodog</t>
  </si>
  <si>
    <t xml:space="preserve">Kinda pathetic....really disappointed that /b/ is down on a Saturday night </t>
  </si>
  <si>
    <t>pathoflife</t>
  </si>
  <si>
    <t>@Super_Angel: Happy Birthday! I love Golden Corral, we dont have one here any more  Glad you had a great time!</t>
  </si>
  <si>
    <t>tammyhart</t>
  </si>
  <si>
    <t xml:space="preserve">@joshself the shutter speed was slow to compensate for the bad light, so i caught the slightest movement </t>
  </si>
  <si>
    <t>difro</t>
  </si>
  <si>
    <t xml:space="preserve">pulled a thigh muscle trying to sit up from bed.  hurts like hellnand cant walk more than two three steps. </t>
  </si>
  <si>
    <t>TempestsMoutard</t>
  </si>
  <si>
    <t xml:space="preserve">SUNNY DAY...is over? </t>
  </si>
  <si>
    <t>bailar_vivir</t>
  </si>
  <si>
    <t xml:space="preserve">Plz to be bringin' me foodz, someone? @friendtopups isn't hungry. </t>
  </si>
  <si>
    <t>teshiron</t>
  </si>
  <si>
    <t xml:space="preserve">Stress. </t>
  </si>
  <si>
    <t>JulesHough</t>
  </si>
  <si>
    <t>aww poor derek  dont be mad cause im smarter than u ;P</t>
  </si>
  <si>
    <t>mexiana_76</t>
  </si>
  <si>
    <t xml:space="preserve">@Lintwitt You have myspace 2.0, I can't leave pictures in comments because of it </t>
  </si>
  <si>
    <t>jacquelynkollar</t>
  </si>
  <si>
    <t>@star_eyez86 Ughhhh...  I need to call to vent to you about it all.. But I have no way.  I lose.</t>
  </si>
  <si>
    <t>k_marilee</t>
  </si>
  <si>
    <t xml:space="preserve">@TheEllenShow  ELLEN ID LOVE TO WIN THAT DISNEY PRICELESS TRIP IVE COMMNTED AND E MAILED U ABOUT IT PLEASEE!!!! </t>
  </si>
  <si>
    <t>danhenriques</t>
  </si>
  <si>
    <t xml:space="preserve">Bed then work at 5am again </t>
  </si>
  <si>
    <t>paigelenee</t>
  </si>
  <si>
    <t>is tired  maybe relaxation is in the near future.</t>
  </si>
  <si>
    <t>faivecalgirl</t>
  </si>
  <si>
    <t>@tony_almeida - you had the gun pulled before they came up.  #24</t>
  </si>
  <si>
    <t>sofly2186</t>
  </si>
  <si>
    <t xml:space="preserve">Is feeling lonely </t>
  </si>
  <si>
    <t>miriamramirez</t>
  </si>
  <si>
    <t>@javienfuego OHHH!! Haha. Sweet. I had to work.  Did'ya have fun?</t>
  </si>
  <si>
    <t xml:space="preserve">@mscrissy im mad u just brushed me off though </t>
  </si>
  <si>
    <t>shorty616</t>
  </si>
  <si>
    <t xml:space="preserve">@Jonathon514 boooooo hooooooo </t>
  </si>
  <si>
    <t>SacTomatoCarri</t>
  </si>
  <si>
    <t xml:space="preserve">@farmerfred true, that does sound nice!  We've got ducks flying overhead,  bunches o' skeeters, and no hot tub </t>
  </si>
  <si>
    <t>bunnytrails</t>
  </si>
  <si>
    <t xml:space="preserve">@antiquemommy Aw, the pic won't come up. </t>
  </si>
  <si>
    <t>shainaa</t>
  </si>
  <si>
    <t xml:space="preserve">@BBismyBB I know I don't care about the mother skit.. I miss the boxes </t>
  </si>
  <si>
    <t>amandastewart</t>
  </si>
  <si>
    <t xml:space="preserve">@Lapp sorry to hear that. No good. </t>
  </si>
  <si>
    <t>JJHensley2</t>
  </si>
  <si>
    <t xml:space="preserve">@sgarland http://twitpic.com/4vi6g - Ouch.. hope you had fun standing in that one </t>
  </si>
  <si>
    <t>xoxSudelaxox</t>
  </si>
  <si>
    <t>OUCH! i just found a pimple on my right jaw line  it hurts!</t>
  </si>
  <si>
    <t>lephova</t>
  </si>
  <si>
    <t xml:space="preserve">@Liteskinpoppin Awwwwwww mannnnnnn!!!!!! Boooooooo!!!! U lol jk.. I was really had my taste buds set for that ..... </t>
  </si>
  <si>
    <t>bryanjkay</t>
  </si>
  <si>
    <t xml:space="preserve">First time I've seen SWGas post a LV opening. But it requires much experience I don't have. Sigh. Different site, same story. </t>
  </si>
  <si>
    <t xml:space="preserve">@JessiENorton I know me too!! But they didn't have any </t>
  </si>
  <si>
    <t>@DenverMarines awh I'm so sad  I hear the guy's pretty cute. is he really? Hahah</t>
  </si>
  <si>
    <t>StevenJonathan</t>
  </si>
  <si>
    <t xml:space="preserve">Tomarrows Mothers Day gonna be out all day...... Then headed to the airport on Monday </t>
  </si>
  <si>
    <t>hottnikz</t>
  </si>
  <si>
    <t>@livefromphilly I have heartburn.  but it was good.</t>
  </si>
  <si>
    <t>msfili</t>
  </si>
  <si>
    <t>I bought the makeup forever mag  to the nays of two of my idols lol im a bad mama jamma</t>
  </si>
  <si>
    <t>mizz_lilysweet</t>
  </si>
  <si>
    <t>I wanna keep driving!  ? http://twt.fm/102993 &amp;quot;Woke Up in a Car&amp;quot; - SoCo</t>
  </si>
  <si>
    <t>HannahJCullen</t>
  </si>
  <si>
    <t>As Wednesday draws closer i get more terrified...they're gonna inject me  and the cervical cancer vaccination has 3 injections over a year</t>
  </si>
  <si>
    <t>artichokegirl</t>
  </si>
  <si>
    <t xml:space="preserve">Someone just sent me a picture of nitrolicous and i don't know why </t>
  </si>
  <si>
    <t>yao ming out for the reminder of the nba playoffs  http://tinyurl.com/qcbm4l first tracy mcgrady now yao.</t>
  </si>
  <si>
    <t>nicola_choi</t>
  </si>
  <si>
    <t xml:space="preserve">revising revising revising </t>
  </si>
  <si>
    <t>ekayla</t>
  </si>
  <si>
    <t xml:space="preserve">I wish my night was more like @lahruhkaye 's  I barely got to see Murfree today </t>
  </si>
  <si>
    <t xml:space="preserve">@curiousillusion he just took some OTC migraine meds but it isn't kicking in fast enough..it's a bad one - cold sweats, nausea, etc.. </t>
  </si>
  <si>
    <t>iwantmycamera</t>
  </si>
  <si>
    <t xml:space="preserve">Can't we all just get along? </t>
  </si>
  <si>
    <t>CherieJane</t>
  </si>
  <si>
    <t xml:space="preserve">Work was fun today. But no more Shelise or Jenn anymore. </t>
  </si>
  <si>
    <t>InaGomes</t>
  </si>
  <si>
    <t xml:space="preserve">Following tiago leifert at Twitter, BUT he don't notice me, and this make me cry!!! hum.....I'm so sad! </t>
  </si>
  <si>
    <t>flyboypatrick</t>
  </si>
  <si>
    <t>@tristankent Yup. And He's Our You (  ). But the directing on that episode was awesome.</t>
  </si>
  <si>
    <t>DisneyLuis</t>
  </si>
  <si>
    <t>@Willy9e whoah, that was just mean.  I am not talking to you anymore. BYE BYE. Just kidding :p</t>
  </si>
  <si>
    <t xml:space="preserve">@hal345 i'm jealous!!! share </t>
  </si>
  <si>
    <t>shamiahatesyou</t>
  </si>
  <si>
    <t xml:space="preserve">@jurneesmollett IN-N-OUT, DEFINITELY!!!!! best fast food joint ever! makes me sad that I don't live on the west coast </t>
  </si>
  <si>
    <t>ctraber</t>
  </si>
  <si>
    <t xml:space="preserve">Didn't like ghosts of girlfriends past as much as she thought she would </t>
  </si>
  <si>
    <t>missdestructo</t>
  </si>
  <si>
    <t xml:space="preserve">@zofia_szeretlek Yes, the blue sink, the little round blue bottle stains. I just don't think black would work for me </t>
  </si>
  <si>
    <t>smyleech33ks</t>
  </si>
  <si>
    <t xml:space="preserve">JUSS GOT HOME FROM WORK ...WORDS CNT EXPLAIN HOW TIRED I AM AND I BET WHEN I GET IN MY BED I WONT B ABLE TO SLEEP SMH UGH </t>
  </si>
  <si>
    <t>jake_3</t>
  </si>
  <si>
    <t xml:space="preserve">@LoveAvaJames just a trendy clothing store-all the kids are doing it ha..pool all day? Jealous..got my tan today w/o the luxury of a pool </t>
  </si>
  <si>
    <t>whoiscraig</t>
  </si>
  <si>
    <t>I got chocolates but theyre not for me  Have to give them to my sister.</t>
  </si>
  <si>
    <t>Those Chi Waver things look so cool but it would literally take me like 2-3 hours to do that my hair is so thick.  *SAD*</t>
  </si>
  <si>
    <t>KelseyThacker</t>
  </si>
  <si>
    <t xml:space="preserve">didn't realize Earth was going to be so sad..poor polar bear </t>
  </si>
  <si>
    <t>thinksweet</t>
  </si>
  <si>
    <t xml:space="preserve">wishing i could see my mom 2morrow </t>
  </si>
  <si>
    <t>JadeDavina</t>
  </si>
  <si>
    <t xml:space="preserve">@itsaroy they hurt my feelings when they don't respond to me </t>
  </si>
  <si>
    <t>volleygalore</t>
  </si>
  <si>
    <t xml:space="preserve">excited that Josh will be back in Erie in an hour or so!! but i have to wait till Sunday afternoon to see him  </t>
  </si>
  <si>
    <t>neanie</t>
  </si>
  <si>
    <t xml:space="preserve">Plans of going to the club have been dashed. Now I'm just all dressed up for coach's. </t>
  </si>
  <si>
    <t>rurimarisha</t>
  </si>
  <si>
    <t xml:space="preserve">I hate car washing </t>
  </si>
  <si>
    <t>andywinter78</t>
  </si>
  <si>
    <t xml:space="preserve">Cannot actually keep my eyes open.., I feel like shit </t>
  </si>
  <si>
    <t>ImTheNiceGuy</t>
  </si>
  <si>
    <t>Home from the show left after Ryan's set... I stink of smoke  but they WOWED even me if they don't win I'd be shocked I'll keep you posted</t>
  </si>
  <si>
    <t>julie_harvey</t>
  </si>
  <si>
    <t xml:space="preserve">@UncleRUSH sickness, it's bad... Good Luck tho. Feel better quick. I totally feel your pain. it's been 3 dr's, 5 surgeries and 1 1/2 yr </t>
  </si>
  <si>
    <t>E7Flux</t>
  </si>
  <si>
    <t>@jupaman Damn Pablo sorry to hear your troubles with Apple  Hang in there kid!</t>
  </si>
  <si>
    <t>VintagePinUp50</t>
  </si>
  <si>
    <t xml:space="preserve">no in two weeks if the meds dont work ill have to do over nite surgery </t>
  </si>
  <si>
    <t>ann_8D</t>
  </si>
  <si>
    <t>I'm really gonna miss being a kid  I hate change.</t>
  </si>
  <si>
    <t>newandhorrible</t>
  </si>
  <si>
    <t xml:space="preserve">@ChelseaG83 AH!! i didn't know it was last night! </t>
  </si>
  <si>
    <t>Victoriamber</t>
  </si>
  <si>
    <t xml:space="preserve">At the Underground with @milleinad and Jordan. It's so sad </t>
  </si>
  <si>
    <t>AdriKat</t>
  </si>
  <si>
    <t>All I had to eat today was a small sandwhich at like 12:30  Im sooo hungweee and have nothing to eat.</t>
  </si>
  <si>
    <t>vice_kartel</t>
  </si>
  <si>
    <t xml:space="preserve">has work at 8 </t>
  </si>
  <si>
    <t xml:space="preserve">UNsucessful weekend. </t>
  </si>
  <si>
    <t>SummerJS</t>
  </si>
  <si>
    <t>@Edi240 I know   how was it?</t>
  </si>
  <si>
    <t>DoubleOSix</t>
  </si>
  <si>
    <t xml:space="preserve">Mom is acting crazy again </t>
  </si>
  <si>
    <t xml:space="preserve">@Nick_is_awesome i'm sorry </t>
  </si>
  <si>
    <t>HiddenMyst</t>
  </si>
  <si>
    <t xml:space="preserve">Can't get my new phone tomorrow </t>
  </si>
  <si>
    <t>edwards_ashley</t>
  </si>
  <si>
    <t xml:space="preserve">I love graduating but I wish I was still in college </t>
  </si>
  <si>
    <t>mandeewood</t>
  </si>
  <si>
    <t xml:space="preserve">Just got home. And now i'm bored </t>
  </si>
  <si>
    <t>Baby__Riah</t>
  </si>
  <si>
    <t xml:space="preserve">My papas bought me a boca bUrger  we grubbed, then he left </t>
  </si>
  <si>
    <t xml:space="preserve">I wanna watch BOF! Currently eating @ Hjh Maimunah. Oh, and I haven't studied a thing for Bio tomorrow </t>
  </si>
  <si>
    <t xml:space="preserve">@AlexCouey At least it happened to the other. Sucks to put in a new tube then have THAT tube go within a day or two. </t>
  </si>
  <si>
    <t>supppashley</t>
  </si>
  <si>
    <t xml:space="preserve">Try naming all 50 states in 6 minutes. It's harder than you think </t>
  </si>
  <si>
    <t>LMFAObikinigirl</t>
  </si>
  <si>
    <t>its almost as cold at new years ever in this bikini right now  ahhhh but im so pumped</t>
  </si>
  <si>
    <t xml:space="preserve">@ayyorudy Aww im sorry. I know what that's like. I can't go out tonight </t>
  </si>
  <si>
    <t>Imperfectfische</t>
  </si>
  <si>
    <t xml:space="preserve">...I just drank about 19oz of coffee... It wants a comeback versus my other 5oz. </t>
  </si>
  <si>
    <t>CxDrinks</t>
  </si>
  <si>
    <t xml:space="preserve">My car is broken </t>
  </si>
  <si>
    <t>tarryg</t>
  </si>
  <si>
    <t xml:space="preserve">Drinking house medium - and enjoying it a bit.....what is happening to me? </t>
  </si>
  <si>
    <t>TawnyMaxam</t>
  </si>
  <si>
    <t xml:space="preserve">luv getting tattoos! cept that it makes me horny </t>
  </si>
  <si>
    <t>joleexo</t>
  </si>
  <si>
    <t xml:space="preserve">got to stop sleeping in awkward positions ! neck is in unbearable pain! </t>
  </si>
  <si>
    <t>JanineLucas</t>
  </si>
  <si>
    <t xml:space="preserve">@nicholasbraun Some dude in steel toed boots &amp;quot;accidently&amp;quot; stepped on me. It didn't help that he was 6'2 and weighted about 250 pounds </t>
  </si>
  <si>
    <t>duckie_kate</t>
  </si>
  <si>
    <t>@faunaana  at least you're still commenting. I would be worried if you disappeared altogether</t>
  </si>
  <si>
    <t>michelefsaqui</t>
  </si>
  <si>
    <t xml:space="preserve">Life is good, but it could have been more good if I was at the rodeo tonight </t>
  </si>
  <si>
    <t>worldofhiglet</t>
  </si>
  <si>
    <t>@may_gun he might have good taste but he won't go to see Star Trek with me  tomorrow is Mother's Day &amp;amp; he has to go to Monsters &amp;amp; Aliens</t>
  </si>
  <si>
    <t xml:space="preserve">Cant make him happy </t>
  </si>
  <si>
    <t>EMFinley</t>
  </si>
  <si>
    <t>@GarrettWalt still my birthDAY  you need to sleep.</t>
  </si>
  <si>
    <t>codie1991</t>
  </si>
  <si>
    <t xml:space="preserve">woohoo snowing at my house now!!, not settling though </t>
  </si>
  <si>
    <t xml:space="preserve">@Lintwitt If you change your profile to 1.0 I will soo leave funny comments on your page by using the many faces of Rob. 2.0 won't let me </t>
  </si>
  <si>
    <t>Yawns... Huh? It's 12 noon?  Can I just hibernate some more? Nothing to do anyway.</t>
  </si>
  <si>
    <t>starlarra</t>
  </si>
  <si>
    <t xml:space="preserve">I DONT WANNA DO THE TEST TOMORROW!!!!!!!!!!! </t>
  </si>
  <si>
    <t xml:space="preserve">@TheBlondeTheory welcome to the club </t>
  </si>
  <si>
    <t>i_heart_DonnieW</t>
  </si>
  <si>
    <t xml:space="preserve">@illBLvnDW4Evr32 lol my first concert was Sept. 23rd 2008! i  never got see them back in the day. </t>
  </si>
  <si>
    <t>HoosierDaddySD</t>
  </si>
  <si>
    <t xml:space="preserve">Stinking damned lottery </t>
  </si>
  <si>
    <t>colleenpence</t>
  </si>
  <si>
    <t xml:space="preserve">I can has tweets? I overtweeted &amp;amp; Twitter kicked me out for end of #savotes. </t>
  </si>
  <si>
    <t>GellyTwinkle</t>
  </si>
  <si>
    <t>CAKE!! WE NEED CAKE! (Zacky needs cake) sad.. all the kids grabbed the cake toppers before Breanna  That's not right! it's her bday too!</t>
  </si>
  <si>
    <t>supaSOF</t>
  </si>
  <si>
    <t xml:space="preserve">this sucks </t>
  </si>
  <si>
    <t>yupitztara</t>
  </si>
  <si>
    <t xml:space="preserve">I'm sad, I can't wear my UggBoots anymore </t>
  </si>
  <si>
    <t>heatherberg</t>
  </si>
  <si>
    <t xml:space="preserve">@unravel101 did u get any info from them? and what a cold? </t>
  </si>
  <si>
    <t xml:space="preserve">http://twitpic.com/4wenx - I miss my puppy </t>
  </si>
  <si>
    <t>mrssweetness2u</t>
  </si>
  <si>
    <t xml:space="preserve">ok I'm back from the funk fest all I can say is WOW!! BBD Fantasia Aaron Hall the only bad thing was they took so long no Dougie Fresh </t>
  </si>
  <si>
    <t>hollieemariee</t>
  </si>
  <si>
    <t xml:space="preserve">I feel like people are wanting me to choose. </t>
  </si>
  <si>
    <t>mschung</t>
  </si>
  <si>
    <t xml:space="preserve">@liajewel wait, are we SUPPOSED to wear dresses for graduation? i can't wear dress pants? </t>
  </si>
  <si>
    <t>mynameiscare</t>
  </si>
  <si>
    <t xml:space="preserve">@whatchandrasaid i want iced tea. </t>
  </si>
  <si>
    <t>boss_sanz</t>
  </si>
  <si>
    <t xml:space="preserve">Found out that my car is sick. Booooo. </t>
  </si>
  <si>
    <t>StockC</t>
  </si>
  <si>
    <t xml:space="preserve">The rain cometh to Dallas.  </t>
  </si>
  <si>
    <t>LiLOn3</t>
  </si>
  <si>
    <t xml:space="preserve">My bearded dragons are  fighting a lot lately, not cool! I think their both males &amp;amp; their in heat. Might have 2get rid of one </t>
  </si>
  <si>
    <t>@Jennaa17 is that on tv? theres like nothing on...  and if so what channel?</t>
  </si>
  <si>
    <t>BWESTMUSIC</t>
  </si>
  <si>
    <t>@sexipeaches09 nope nuthn to do  if u was n Philly I'd say let's hang out go eat or sumthn ! I'm in da crib Watchin major payne !</t>
  </si>
  <si>
    <t xml:space="preserve">Watching The Visitor w/ the family. &amp;amp; feeling the full pain of dialup internet. </t>
  </si>
  <si>
    <t>hormoaning</t>
  </si>
  <si>
    <t xml:space="preserve">@ashleyvirus ummmmmm.. in an hour LOL then i'd be on my sidekick </t>
  </si>
  <si>
    <t>skibbymeow</t>
  </si>
  <si>
    <t xml:space="preserve">@Aellai13 i know  they shall go die in a hole together </t>
  </si>
  <si>
    <t>lashedcheek</t>
  </si>
  <si>
    <t>I miss training...  http://plurk.com/p/su6lr</t>
  </si>
  <si>
    <t xml:space="preserve">i lost all of my bookmarks. </t>
  </si>
  <si>
    <t xml:space="preserve">is lovin SNL... and is the only suitemate that stayed in New York today </t>
  </si>
  <si>
    <t>Clari_bsb</t>
  </si>
  <si>
    <t>@leylacarter @CelyMcLean  ceeelyyy esk leyla no me kieereee!!! buaaaa  hehe</t>
  </si>
  <si>
    <t>KellyMaree91</t>
  </si>
  <si>
    <t>school work  please make me do it.. i wont</t>
  </si>
  <si>
    <t>SolaScrpturaMan</t>
  </si>
  <si>
    <t xml:space="preserve">@swfanworks I love Twhril. The only setback is that it doesn't have Facebook connection </t>
  </si>
  <si>
    <t>TimbrePitch</t>
  </si>
  <si>
    <t xml:space="preserve">@amber_eubanks What's really disappointing, is when a song works, and then disappears.  </t>
  </si>
  <si>
    <t>iPhone_Reviews</t>
  </si>
  <si>
    <t>Ouch that hurts, iPod Touch decided to restore itself so I lost my progress in Need for Speed  Had completed 28/29 races</t>
  </si>
  <si>
    <t>megansunflower</t>
  </si>
  <si>
    <t xml:space="preserve">@nerdynotdirty Aw, I am very sorry about that! </t>
  </si>
  <si>
    <t>@bunnytrails Yeah, I got to say hi to @sprittibee. Didn't get to chat though.  We couldn't find each other after Hank the Cowdog.</t>
  </si>
  <si>
    <t>TheJewberwocky</t>
  </si>
  <si>
    <t xml:space="preserve">@jmarkiz Well, you don't look like a trekkie, you don't act like a trekkie, and thankfully you don't smell like one either. So I assumed </t>
  </si>
  <si>
    <t>riya27689</t>
  </si>
  <si>
    <t xml:space="preserve">@saikou I want bajji. </t>
  </si>
  <si>
    <t>chachacha3</t>
  </si>
  <si>
    <t>idk what ???  follow us i guess</t>
  </si>
  <si>
    <t>lindsayletters</t>
  </si>
  <si>
    <t xml:space="preserve">No I did not just bruise my index finger playing a video game... :O </t>
  </si>
  <si>
    <t>izzy_1203</t>
  </si>
  <si>
    <t>OH NO! =O My MP3 is about to die.  And I still have like a 30 minute ride. -.- Drats. xP</t>
  </si>
  <si>
    <t xml:space="preserve">I jjust woke up and it's funny I didn't mean to sleep this long... There goes my Saturday nite </t>
  </si>
  <si>
    <t>.. Wow. i guess this is right.  lOl.</t>
  </si>
  <si>
    <t>xosaturday</t>
  </si>
  <si>
    <t>@planet_mars94 I don't know.  I don't wanna be, but at the same time, I really don't give a damn, ya know?</t>
  </si>
  <si>
    <t>BROCKLYNN</t>
  </si>
  <si>
    <t xml:space="preserve">make her do something about it </t>
  </si>
  <si>
    <t>SierraGee</t>
  </si>
  <si>
    <t xml:space="preserve">listening to my iPod ; watching some show ; EXtremely tired but can't fall asleeeep , FML !    </t>
  </si>
  <si>
    <t xml:space="preserve">@stark23x it's the only sign language I know </t>
  </si>
  <si>
    <t xml:space="preserve">I'm almost 40 &amp;amp; I still get acne </t>
  </si>
  <si>
    <t>fancy_feast</t>
  </si>
  <si>
    <t xml:space="preserve">Yes she is. I can't see her messages. I have to go online to do it. </t>
  </si>
  <si>
    <t>JD317</t>
  </si>
  <si>
    <t xml:space="preserve">@clutchfans Think Rockets should keep Yao if he's getting hurt almost every year ? </t>
  </si>
  <si>
    <t>jborbon862</t>
  </si>
  <si>
    <t xml:space="preserve">My glasses broke! No! </t>
  </si>
  <si>
    <t>adriandb</t>
  </si>
  <si>
    <t xml:space="preserve">is loving the new Twitteriffic iphone app. I just paid for and was getting used to tweetie, but now it's back to Twitterific... $3 gone </t>
  </si>
  <si>
    <t>nubletta</t>
  </si>
  <si>
    <t>owwie. why the hell is my head hurting  gonna work out a 9.30/10 and then go shower. heh heh.</t>
  </si>
  <si>
    <t>@JoshyCouture  roof top time.</t>
  </si>
  <si>
    <t>Mandy_Biagini</t>
  </si>
  <si>
    <t xml:space="preserve">I have to study! </t>
  </si>
  <si>
    <t>shasha088</t>
  </si>
  <si>
    <t xml:space="preserve">Enjoying my last fun evening at tech with some great people! Tackling bit all day tomorrow. Kind of sad about leaving tech tuesday </t>
  </si>
  <si>
    <t>Blackfushia</t>
  </si>
  <si>
    <t xml:space="preserve">My migraine gave me a fever again and it feels three hundred degrees </t>
  </si>
  <si>
    <t>mynameisdebby</t>
  </si>
  <si>
    <t xml:space="preserve">I don't want to fall asleep yet </t>
  </si>
  <si>
    <t>myers89</t>
  </si>
  <si>
    <t xml:space="preserve">Mother's Day gift search: epic fail </t>
  </si>
  <si>
    <t>intewig</t>
  </si>
  <si>
    <t xml:space="preserve">rained out @Sime after one hole </t>
  </si>
  <si>
    <t>@necolebitchie ...awe why  Be safe anyways.</t>
  </si>
  <si>
    <t xml:space="preserve">@stark23x I's have the HARDEST time finding a bathroom in Deafsville </t>
  </si>
  <si>
    <t>itslaratime</t>
  </si>
  <si>
    <t xml:space="preserve">My blood sugar is exactly 100. Finger prick no fun </t>
  </si>
  <si>
    <t xml:space="preserve">@130587 ooh dear. well ummm i hope they aren't like this </t>
  </si>
  <si>
    <t>crisssycat</t>
  </si>
  <si>
    <t xml:space="preserve">          i want some ben&amp;amp;jerrys cake batter please ugh</t>
  </si>
  <si>
    <t>amortya</t>
  </si>
  <si>
    <t xml:space="preserve">Finally watching Hum Tum. Alone </t>
  </si>
  <si>
    <t>xobrigidbabyxo</t>
  </si>
  <si>
    <t xml:space="preserve">fail, that's the stupid hair dye that can be used on color treated hair. </t>
  </si>
  <si>
    <t>cmather8</t>
  </si>
  <si>
    <t xml:space="preserve">being sad cause Jonathon is mean to me. </t>
  </si>
  <si>
    <t>@AnalystAlterEgo Yeah, I'm back home, my cousin's staying at my grandma's   Anyway give me a few minutes, then we'll so do this thing!</t>
  </si>
  <si>
    <t>NancyDrew2</t>
  </si>
  <si>
    <t xml:space="preserve">I know this isn't worthy of anyone's attention but I have to lament: I AM OUT OF HUMMUS AND HAVE A 1/2 BAG OF CARROTS LEFT </t>
  </si>
  <si>
    <t>mechelleMEOWW</t>
  </si>
  <si>
    <t xml:space="preserve">movie night by myself. I just stepped on my cat </t>
  </si>
  <si>
    <t>brittanyy__</t>
  </si>
  <si>
    <t xml:space="preserve">headacheeeeeeee </t>
  </si>
  <si>
    <t>a5phyxia</t>
  </si>
  <si>
    <t xml:space="preserve">can't seem to figure out how to add txt to her twitpic posts </t>
  </si>
  <si>
    <t>maliciousmandy1</t>
  </si>
  <si>
    <t>Damnit #canucks  tied 2-2</t>
  </si>
  <si>
    <t>heidischang</t>
  </si>
  <si>
    <t>Yeah its drizzling  its so cold</t>
  </si>
  <si>
    <t>JessicaMarkle</t>
  </si>
  <si>
    <t xml:space="preserve">I wish I knew someone with magical healing powers. I don't like having to be cooped up. </t>
  </si>
  <si>
    <t>MaeLoves</t>
  </si>
  <si>
    <t xml:space="preserve">Drowzyness comin back &amp;amp; a tooth ache </t>
  </si>
  <si>
    <t>xgrewellx</t>
  </si>
  <si>
    <t xml:space="preserve">Night twitter people...    Work at 8  </t>
  </si>
  <si>
    <t>aurorakalista</t>
  </si>
  <si>
    <t xml:space="preserve">Gotta read of mice and men </t>
  </si>
  <si>
    <t>srodrguez</t>
  </si>
  <si>
    <t xml:space="preserve">Dangit!!! Another iPhone bites the dust </t>
  </si>
  <si>
    <t>xoohhsostunning</t>
  </si>
  <si>
    <t xml:space="preserve">is fucking pissed that her, kayla and sarah can't sneak out </t>
  </si>
  <si>
    <t>HPTwiFan00</t>
  </si>
  <si>
    <t xml:space="preserve">i'm so tired.. i think it's my bed time. oh wait, i still have a 1000 things to do </t>
  </si>
  <si>
    <t>Blakey2rocks</t>
  </si>
  <si>
    <t xml:space="preserve">Our AC is broken </t>
  </si>
  <si>
    <t xml:space="preserve">Hahaha, totally effed up that Chinese. Man, it's been too long. </t>
  </si>
  <si>
    <t>dinastik</t>
  </si>
  <si>
    <t>? afternoon everyone! why nowaday less and less responses for my plurks? really sad you know...  (tears) http://plurk.com/p/su7ga</t>
  </si>
  <si>
    <t>_Rebecca</t>
  </si>
  <si>
    <t>@_nothing_girl_ I'm sorry to hear that.      and thank you! &amp;lt;3</t>
  </si>
  <si>
    <t>meganwal</t>
  </si>
  <si>
    <t xml:space="preserve">time for a new phone... mine just broke. </t>
  </si>
  <si>
    <t xml:space="preserve">@JenAlaniz  I had 4gotten about spending the weekend in Tahoe that weekend with family from Oregon   DARN!! I so want to go </t>
  </si>
  <si>
    <t>sharon_mathai</t>
  </si>
  <si>
    <t xml:space="preserve">Think I might be skipping church tomorrow </t>
  </si>
  <si>
    <t xml:space="preserve">whats going on tonight ppl... I want to do something </t>
  </si>
  <si>
    <t>goaliemom31</t>
  </si>
  <si>
    <t xml:space="preserve">@SandiHockeyMom Not good news. No known treatment. Auto-immune disease attacks digestive system. Late teens and twenties. So sorry. </t>
  </si>
  <si>
    <t>tiffster67</t>
  </si>
  <si>
    <t xml:space="preserve">Everyone is doing something fun tonight, while I'm stuck at work until 8am, getting yelled at by angry sprint customers. Not cool. </t>
  </si>
  <si>
    <t>Disappointed with Ciara's performance with JT on #SNL ... it was just bad.  A good song was ruined</t>
  </si>
  <si>
    <t>@theberaca i dont have a gift  im too poor ahh im excited about college</t>
  </si>
  <si>
    <t>jungsoo</t>
  </si>
  <si>
    <t xml:space="preserve"> this day is so long, and i have to sleep downstairs tonight lolol.</t>
  </si>
  <si>
    <t>Blondeee_Muchhh</t>
  </si>
  <si>
    <t xml:space="preserve">Boring Homework </t>
  </si>
  <si>
    <t>aalexoi</t>
  </si>
  <si>
    <t xml:space="preserve">someone take me to the smell </t>
  </si>
  <si>
    <t>crawdady21</t>
  </si>
  <si>
    <t xml:space="preserve">@DaniSssss you po ting </t>
  </si>
  <si>
    <t>zeronada000</t>
  </si>
  <si>
    <t xml:space="preserve">feels like shit. </t>
  </si>
  <si>
    <t>jamesclau</t>
  </si>
  <si>
    <t>@deechow wow I feel so priveleged...and pathetic  lol</t>
  </si>
  <si>
    <t>whomiketrann</t>
  </si>
  <si>
    <t xml:space="preserve">yaos out!! nooo! good luck next year rockets </t>
  </si>
  <si>
    <t>irishfrtncookie</t>
  </si>
  <si>
    <t xml:space="preserve">Making a mother's day card..yes, the night before. I'm a bad daughter </t>
  </si>
  <si>
    <t>Tyger_lilly</t>
  </si>
  <si>
    <t>@JoeFlirt  sorry to hear that...going thru a heap of stress myself...feel for ya</t>
  </si>
  <si>
    <t>DaniDundi</t>
  </si>
  <si>
    <t xml:space="preserve">ahh i missed a lot of follow friday action </t>
  </si>
  <si>
    <t>09MothersDay</t>
  </si>
  <si>
    <t xml:space="preserve">wish we could get RAIN HERE! I hate it being so dry all the time.. </t>
  </si>
  <si>
    <t>shopcalico</t>
  </si>
  <si>
    <t xml:space="preserve">Ciara + Justin Timberlake on SNL = Embarassing </t>
  </si>
  <si>
    <t>AndrewFyfe</t>
  </si>
  <si>
    <t xml:space="preserve">Just read my phone bill. Need to sms less when away. </t>
  </si>
  <si>
    <t xml:space="preserve">@jennifer97236 uch. Mark martin can kiss my ass. Old git should have retired yrs ago </t>
  </si>
  <si>
    <t>jadintx</t>
  </si>
  <si>
    <t xml:space="preserve">@DAC1MM Uhhhhh....we'd rather not talk about that. </t>
  </si>
  <si>
    <t>kechiwinz</t>
  </si>
  <si>
    <t xml:space="preserve">Muh tummy hurts </t>
  </si>
  <si>
    <t>9aba6 el5air , didn't sleep at all  going to finish elfa79 el fannii for the car</t>
  </si>
  <si>
    <t xml:space="preserve">Can people stop tweeting and twitpic-ing about food... I'm starving </t>
  </si>
  <si>
    <t>christinaljones</t>
  </si>
  <si>
    <t xml:space="preserve">Hey dont feel bad about the Dbacks...us dodgers fans lost Manny until July! </t>
  </si>
  <si>
    <t xml:space="preserve">so sleepy..wish I was with alex </t>
  </si>
  <si>
    <t>solafida</t>
  </si>
  <si>
    <t>@flybitty  sorry i promised @TheRell a dr. pepper sponsered wedding!</t>
  </si>
  <si>
    <t>@SweetTartelette oh noes!   maybe u should with hold Mother's Day dessert in xchange 4 Bailey-sitting...</t>
  </si>
  <si>
    <t xml:space="preserve">@_anesthesia it is terrifying and i hate it and there are no seats </t>
  </si>
  <si>
    <t xml:space="preserve">i really should be doing english or media. even though i really dont want to. hmmmmp </t>
  </si>
  <si>
    <t>BrownJessica</t>
  </si>
  <si>
    <t>Getting tired, off to bed soon.  Missing my hubby.   #fb</t>
  </si>
  <si>
    <t>@Baleyrocks23  Your msn is a whore</t>
  </si>
  <si>
    <t>howmanyhellos</t>
  </si>
  <si>
    <t xml:space="preserve">gonna have a long night working on my THREE existentialism papers.  Almost half done with the big one, haven't started the other two.  </t>
  </si>
  <si>
    <t xml:space="preserve">What the heck is it with the DRY spot in the back of my throat that feels like a razor blade... it makes me cough then cry! </t>
  </si>
  <si>
    <t>MabelHu</t>
  </si>
  <si>
    <t xml:space="preserve">cops these days, ruining beautiful jamss </t>
  </si>
  <si>
    <t>Its been yrs but I still can't listen to &amp;quot;Paramore&amp;quot; cuz Im still in love with Haley  haha</t>
  </si>
  <si>
    <t>Ugh... I need to move, get out of this ghetto hick town and meet new people. Im sick of it here.  only 20 more days. Cant wait...</t>
  </si>
  <si>
    <t>@singswell ROTFL... the thing is, their practices are on weeknights  so I don't know if I'll join....</t>
  </si>
  <si>
    <t>MaryNomad</t>
  </si>
  <si>
    <t xml:space="preserve">@Chelsea_Volturi *hugs* i wanna be dead (4 real*giggles*) </t>
  </si>
  <si>
    <t>nkotbblockhead</t>
  </si>
  <si>
    <t xml:space="preserve">When do you decide to just quit trying to glue sh*t back together &amp;amp; when to just chunk the glue @ the wall &amp;amp; throw away the TRASH? NOW. </t>
  </si>
  <si>
    <t>CatieCrunkk</t>
  </si>
  <si>
    <t xml:space="preserve">I wish I could drive. </t>
  </si>
  <si>
    <t>HSWarriorAaron</t>
  </si>
  <si>
    <t xml:space="preserve">@ashleytisdale http://twitpic.com/4t4jv - I have bad experiences with dogs... after they look at me. aww </t>
  </si>
  <si>
    <t>TiaBILL</t>
  </si>
  <si>
    <t xml:space="preserve">Direct tv needs to get it together. The guide is always wrong </t>
  </si>
  <si>
    <t>bellexamore</t>
  </si>
  <si>
    <t>i have like no brushes  need to buy more...</t>
  </si>
  <si>
    <t>kgasso</t>
  </si>
  <si>
    <t xml:space="preserve">@timburleson63 sorry about your Kitter. </t>
  </si>
  <si>
    <t>NiteMan</t>
  </si>
  <si>
    <t xml:space="preserve">@Jess8778 I hope it wasn't toilet water </t>
  </si>
  <si>
    <t>lauventura</t>
  </si>
  <si>
    <t xml:space="preserve">@cassieventura http://twitpic.com/3vlwb - OHHH I WISH BE THERE .... </t>
  </si>
  <si>
    <t>ILuVMiLeYCyRuS7</t>
  </si>
  <si>
    <t xml:space="preserve">@fan4lyf By the way I also missed JONAS.  </t>
  </si>
  <si>
    <t>LadyMorella</t>
  </si>
  <si>
    <t xml:space="preserve">@matusik5 I'm going to bed I've been up since 4:30  </t>
  </si>
  <si>
    <t>onedivaprincess</t>
  </si>
  <si>
    <t xml:space="preserve">@mrsdana i cant wait to see it!.... its only 9:15 here </t>
  </si>
  <si>
    <t>MegLoyal</t>
  </si>
  <si>
    <t xml:space="preserve">I may have to start my photography profile over again   which means losing almost 9k friends </t>
  </si>
  <si>
    <t>loofrin</t>
  </si>
  <si>
    <t xml:space="preserve">kinda sad.  he won't be going to an indians game after all next sat. cuz he has to be at work sunday at 6. </t>
  </si>
  <si>
    <t>muchloveslup</t>
  </si>
  <si>
    <t xml:space="preserve">@alexmartinezjr I have been trying but can't </t>
  </si>
  <si>
    <t>navart</t>
  </si>
  <si>
    <t xml:space="preserve">Circa 1988 o 1989, I'll be there for you </t>
  </si>
  <si>
    <t>sallyy_</t>
  </si>
  <si>
    <t>Super tired  I need relaxing time.. Had a very good day yesterday.. Thanks to my mff and family ?</t>
  </si>
  <si>
    <t>Jessyfied</t>
  </si>
  <si>
    <t xml:space="preserve">is in need of her teddybear </t>
  </si>
  <si>
    <t>jcantell</t>
  </si>
  <si>
    <t xml:space="preserve">Day 4 of sleeping upright on the couch. Not fun at all.......... </t>
  </si>
  <si>
    <t xml:space="preserve">@yeemalee http://bit.ly/iYGRf  Aw, remember this? That part made me sad </t>
  </si>
  <si>
    <t xml:space="preserve">Bummed  Got the length &amp;amp; one long side of edging done b4 realizing an error in my math. Need to find a new edging for scarf now </t>
  </si>
  <si>
    <t>Sierra33</t>
  </si>
  <si>
    <t xml:space="preserve">@duskdargent What a poop of a game </t>
  </si>
  <si>
    <t>sylan0</t>
  </si>
  <si>
    <t xml:space="preserve">Just woke up with lappy on my chest, sore eyes, and a full cup of tea completely cold </t>
  </si>
  <si>
    <t>sharonmissy</t>
  </si>
  <si>
    <t xml:space="preserve">I seem to always make trouble. </t>
  </si>
  <si>
    <t>J_Kiss</t>
  </si>
  <si>
    <t xml:space="preserve">wow!! took for ever to come beck....i can't book a darn plane ticket!! it's soooo hard </t>
  </si>
  <si>
    <t xml:space="preserve">I have an extremely bad toothache </t>
  </si>
  <si>
    <t>reaheah</t>
  </si>
  <si>
    <t>@degolas im sorry about what happend  stay strong !</t>
  </si>
  <si>
    <t xml:space="preserve">@sitarakadalbal i know/knew the feeling.  Leaving sucks. </t>
  </si>
  <si>
    <t>OoadiioO</t>
  </si>
  <si>
    <t>im just sOoO bOored  mmm..!!! OMG..!! i think ii loOve u..!! XD</t>
  </si>
  <si>
    <t>@SunshineKatiee I'm still awake  so weird but thanks nonetheless</t>
  </si>
  <si>
    <t>oh I think I'm getting sck  not good, big assessment week coming up</t>
  </si>
  <si>
    <t>hollaatchagirl</t>
  </si>
  <si>
    <t>Senior prom is over  Now going to after prom!!!</t>
  </si>
  <si>
    <t>UberGuber</t>
  </si>
  <si>
    <t>@willjaeger What??! you're in Austin tonight?!? Wish we had known  We'll catch yall next time!</t>
  </si>
  <si>
    <t xml:space="preserve">I went crazy over the cotton on flats, selling at 2 for $25. But, a crazier reality,is that I don't have $25 . so sad right </t>
  </si>
  <si>
    <t>i keep bitting my lip  its bleeding</t>
  </si>
  <si>
    <t>mamawrites</t>
  </si>
  <si>
    <t xml:space="preserve">@MrPeterParker Dammit, I wanna be at Valentino's tonight.  Alas, single motherhood keeps me at home with the chitlins. </t>
  </si>
  <si>
    <t>macattackk</t>
  </si>
  <si>
    <t xml:space="preserve">@ben_tom you hate newcastle train services? feel sorry for me i have to catch a newcastle train home every day </t>
  </si>
  <si>
    <t xml:space="preserve">@oceanUP don't you think that the boys &amp;amp; the crowd was a little bit quiet? they look tired.. idk </t>
  </si>
  <si>
    <t xml:space="preserve">i think my arm is infected... </t>
  </si>
  <si>
    <t>@fighttheprocess i know  i am so drained i have been there since 12! D: and i have to pull an all night too.. running on low sleep!</t>
  </si>
  <si>
    <t>ninjaprincess13</t>
  </si>
  <si>
    <t xml:space="preserve">10 twitters is that a flood? I need advice on the subject but nobody else is on! </t>
  </si>
  <si>
    <t xml:space="preserve">@moviegirl09 ya i remember alice saying that about you!  i like to bake too though its very infrequent, tiny kitchen to work in </t>
  </si>
  <si>
    <t>msmaisha</t>
  </si>
  <si>
    <t xml:space="preserve">@db0y8199 the same lookin @ movies by myself </t>
  </si>
  <si>
    <t>moe_grammer</t>
  </si>
  <si>
    <t xml:space="preserve">wishes she had money to go get toms shoes. </t>
  </si>
  <si>
    <t>hollyannsibley</t>
  </si>
  <si>
    <t xml:space="preserve">@compliqated no kfog kaboom. i'm sad i missed it </t>
  </si>
  <si>
    <t>michaelaguayo</t>
  </si>
  <si>
    <t>@lilygiron whatever then. I guess everyones gonna see what were talking about. the kids are getting louder and louder!  ugh.</t>
  </si>
  <si>
    <t xml:space="preserve">@dcmaxqueen if I could translate, I totally would. I don't know anyone that speaks clear italian though </t>
  </si>
  <si>
    <t>mancub</t>
  </si>
  <si>
    <t xml:space="preserve">Zac Efron was in an episode of Firefly. </t>
  </si>
  <si>
    <t>missJS09</t>
  </si>
  <si>
    <t xml:space="preserve">Food run, we're STARVING! @VodiBerlyn I wanna go to the movies </t>
  </si>
  <si>
    <t>David_Maldonado</t>
  </si>
  <si>
    <t>@boomkack I want to join in on the LADY GAGA grinding party too  haha</t>
  </si>
  <si>
    <t>alfredb</t>
  </si>
  <si>
    <t>Do I really want to pay $20 for the tiny little switch on top of my iPhone? Mine is dying.  It's probably worth $5 max + s/h! #fb</t>
  </si>
  <si>
    <t>trocks</t>
  </si>
  <si>
    <t xml:space="preserve">Oh noes </t>
  </si>
  <si>
    <t>caughill</t>
  </si>
  <si>
    <t xml:space="preserve">@bizymare I believe Dorothy tried to kill herself, too. Just not as convincingly as Sylvia did. </t>
  </si>
  <si>
    <t>AshleyHiney</t>
  </si>
  <si>
    <t xml:space="preserve">Should b sleeping (gotta get up early) but gosh! I hate when ppl dont txt me back. Makes me feel so unloved... or like I'm annoying? </t>
  </si>
  <si>
    <t>LilLerch8</t>
  </si>
  <si>
    <t xml:space="preserve">cannot believe only one person has noticed my hair is pretty much BLACK!!!!  </t>
  </si>
  <si>
    <t>CristinaAlleyn</t>
  </si>
  <si>
    <t xml:space="preserve">Finished season 3, now onto season 4. Why did Charlie have to die </t>
  </si>
  <si>
    <t xml:space="preserve">@aseraile I'm in the house not in party mood </t>
  </si>
  <si>
    <t>Angeeloohoo</t>
  </si>
  <si>
    <t xml:space="preserve">Didn't get to see Star Trek today. </t>
  </si>
  <si>
    <t>katvonL</t>
  </si>
  <si>
    <t xml:space="preserve">Ghost World kinda sucks.  sorry, Rae </t>
  </si>
  <si>
    <t xml:space="preserve">*sigh..* today just keeps getting worse. </t>
  </si>
  <si>
    <t>dainalf</t>
  </si>
  <si>
    <t xml:space="preserve">@hansonmusic i wanna be in the studio! lol </t>
  </si>
  <si>
    <t xml:space="preserve">just fell up the stairs there go the promise i made to miiself but the worse thing is i dropped mii pie </t>
  </si>
  <si>
    <t>baotaku</t>
  </si>
  <si>
    <t xml:space="preserve">excuse me, where the fuck are my pizzas? </t>
  </si>
  <si>
    <t>SagiSlo</t>
  </si>
  <si>
    <t xml:space="preserve">Work! Ugh, way to early for that! </t>
  </si>
  <si>
    <t>JosephMoreno</t>
  </si>
  <si>
    <t xml:space="preserve">Chipped my front tooth at dinner tonight on BBQ ribs. </t>
  </si>
  <si>
    <t>aCrownAndCognac</t>
  </si>
  <si>
    <t>The gym is closed anyways  sam is amped on making aapep's house since we got the new tank. Gym tomorrow I guess.</t>
  </si>
  <si>
    <t>JHoneyStars</t>
  </si>
  <si>
    <t xml:space="preserve">I've decided that I don't really like any of the places that I can afford to live in in the Los Angeles area. </t>
  </si>
  <si>
    <t xml:space="preserve">time to sleep... so tired from studying all day </t>
  </si>
  <si>
    <t>coryschmitz</t>
  </si>
  <si>
    <t xml:space="preserve">why can't i post things to ffffound? it's not working anymore </t>
  </si>
  <si>
    <t>@JonathanRKnight  what about us who aren't mommies?  do we get some love from ya too?</t>
  </si>
  <si>
    <t>kiwusha</t>
  </si>
  <si>
    <t xml:space="preserve">http://twitpic.com/4wfdp - Its been such a long time i havent gotten a moskito bit, why now!??!? </t>
  </si>
  <si>
    <t>SoOnErSoN2</t>
  </si>
  <si>
    <t xml:space="preserve">Can't believe the Mavs just dropped three games to the Nuggets. Well, Mavs. Do or die time next game. </t>
  </si>
  <si>
    <t>lusciousleeuh</t>
  </si>
  <si>
    <t xml:space="preserve">bringing backk the razor phone, iphone is doneskiezzz </t>
  </si>
  <si>
    <t>shandrasaurus</t>
  </si>
  <si>
    <t xml:space="preserve">My mother is on the asshole roll today. She lost my keys and now I'm locked out of my room. </t>
  </si>
  <si>
    <t>SkiWatcher</t>
  </si>
  <si>
    <t xml:space="preserve">I need a new outlook on life!!! </t>
  </si>
  <si>
    <t>jedimasterlucy</t>
  </si>
  <si>
    <t>@spazzyjazzy it was probably just a bum who died.  and did someone go out of business?</t>
  </si>
  <si>
    <t>michaelacholmes</t>
  </si>
  <si>
    <t xml:space="preserve">getting sick...guess I'm not invincible after all </t>
  </si>
  <si>
    <t>timhicks</t>
  </si>
  <si>
    <t xml:space="preserve">Happy Mother's Day to all the Moms out there.  This is the first Mother's Day that I can't call my mom.  That has me a little down.  </t>
  </si>
  <si>
    <t>drfunk387</t>
  </si>
  <si>
    <t>@Wale I know that all too well, just had a fight with the significant other   Girls are complicated/frustrating things...</t>
  </si>
  <si>
    <t>operaqueenie</t>
  </si>
  <si>
    <t xml:space="preserve">Just found out that vocal pedagogy guru Richard Miller passed away </t>
  </si>
  <si>
    <t>bigpieps</t>
  </si>
  <si>
    <t xml:space="preserve">@rkref the YouTube link didn't work. And I can't use flash player. iPhone. </t>
  </si>
  <si>
    <t>xroseyposeyx</t>
  </si>
  <si>
    <t xml:space="preserve">Just cryed watching greys anatomy. </t>
  </si>
  <si>
    <t>hyperbomb</t>
  </si>
  <si>
    <t>@lumibells Fay and Chinomi hang out with you and they don't.  ... don't worry, we all have our own shortcomings, but that's cool too. XD</t>
  </si>
  <si>
    <t>nshamsid</t>
  </si>
  <si>
    <t xml:space="preserve">just sitting here talkn to my bro -n- law getting some G about my situation.... </t>
  </si>
  <si>
    <t>meggamegan</t>
  </si>
  <si>
    <t xml:space="preserve">taking care of a sick Logan </t>
  </si>
  <si>
    <t>Anyone have a link to Glenn Beck from today? Dang if I didn't miss them both.  #tcot #912</t>
  </si>
  <si>
    <t>kniv3s</t>
  </si>
  <si>
    <t xml:space="preserve">@Tomo522 can't, mother's day is the busiest day of the year -- gotta pull an all day shift tomorrow. </t>
  </si>
  <si>
    <t>flipflops</t>
  </si>
  <si>
    <t xml:space="preserve">Just finished watching The Dark Knight on Blu-Ray.  Dang.  Poor Heath.  </t>
  </si>
  <si>
    <t>BohemianScandal</t>
  </si>
  <si>
    <t xml:space="preserve">I have nothing to do and no one to talk to. How sad. </t>
  </si>
  <si>
    <t>_JennyLynn_</t>
  </si>
  <si>
    <t xml:space="preserve">I wish I weren't in West Fork. </t>
  </si>
  <si>
    <t xml:space="preserve">The same said taxi would normally be ï¿½12 by the way. The lady will have a very sore head later, and I now fancy a kebab! All shut tho </t>
  </si>
  <si>
    <t xml:space="preserve">@marknagel Ur going to miss my birthday at midnight. @QuestionSeven &amp;amp;I are sad...no @marknagel 2 wish me a happy 29. </t>
  </si>
  <si>
    <t xml:space="preserve">Hurt my eye w\ mascara!! A red eye isn't the look I was going for! </t>
  </si>
  <si>
    <t>meg_fi</t>
  </si>
  <si>
    <t>@zuixro Noo...  I'm nannying in Virginia all summer long...   I actually leave next weekend...</t>
  </si>
  <si>
    <t xml:space="preserve">@bradiewebbstack damn i wish i didnt go to lunch fuck fuck, should have stayed home and talked to you... </t>
  </si>
  <si>
    <t>jcurries</t>
  </si>
  <si>
    <t>@nodgarb  So sorry. I hope she's going to be OK.</t>
  </si>
  <si>
    <t>mistergrant</t>
  </si>
  <si>
    <t xml:space="preserve">@ladiiverity: </t>
  </si>
  <si>
    <t>Paulbotz</t>
  </si>
  <si>
    <t xml:space="preserve">Just watched the series finale of Scrubs. Why must all good shows end? </t>
  </si>
  <si>
    <t>ChemNerd</t>
  </si>
  <si>
    <t>Just watched some chick get a field sobriety test outside my window, but she passed  LAME!</t>
  </si>
  <si>
    <t>nicolettelove</t>
  </si>
  <si>
    <t xml:space="preserve">Just read all my tweets from start to finish. This was hands down the worst night ever. Hate so much. Sorry i vent on Twitter 24/7 </t>
  </si>
  <si>
    <t>lovergirlzile</t>
  </si>
  <si>
    <t>HOPES ZACKS MOM MAKES IT HOME OK... SHE'S REALLY LOSING HER WAY  GOODNIGHT MY PEOPLE</t>
  </si>
  <si>
    <t>gabriella_93</t>
  </si>
  <si>
    <t xml:space="preserve">agh! tomorrow is my last day of &amp;quot;vacations&amp;quot; i really dont wanna go to school! </t>
  </si>
  <si>
    <t xml:space="preserve">When will shows happen for me </t>
  </si>
  <si>
    <t>rosesinmae</t>
  </si>
  <si>
    <t xml:space="preserve">@AcidAli i wish i could txt! i can c ur alone with ur problems... srry about all that, really </t>
  </si>
  <si>
    <t xml:space="preserve">5am and I'm awake courtesy of my back which I've managed to fuck up in a new a seemingly more painful way. Go me </t>
  </si>
  <si>
    <t xml:space="preserve">Gosh I am in Union City and I can hear the fireworks from the KFog Kaboom. I hear a low distant rumble. Wish I was there. </t>
  </si>
  <si>
    <t xml:space="preserve">@JonathanRKnight. Awww..... Thanks friend!!!!!  if only I didn't have to work 11 hours tomorrow </t>
  </si>
  <si>
    <t>xdc62</t>
  </si>
  <si>
    <t xml:space="preserve">So much work to do this weekend... </t>
  </si>
  <si>
    <t>jaykurtlaroa</t>
  </si>
  <si>
    <t xml:space="preserve">@tomatonoob my haircut doesnt look like the haircut that you wanted me to get </t>
  </si>
  <si>
    <t>Madgirl2</t>
  </si>
  <si>
    <t>Gosh I hate being sick on a day off  Hope I feel better in the morning for Mothers Day!  Love you Mom!</t>
  </si>
  <si>
    <t xml:space="preserve">http://twitpic.com/4wff7 - my poor car </t>
  </si>
  <si>
    <t>TommoHo</t>
  </si>
  <si>
    <t>fucking hates whoever got me banned from 4chan  3 days left...</t>
  </si>
  <si>
    <t xml:space="preserve">@shawdiee_hunn cuz i said so </t>
  </si>
  <si>
    <t>Bgreen10</t>
  </si>
  <si>
    <t xml:space="preserve">@ETHI_O_ASH don't really feel like being out just wanna chill I been home all day. I wish I had company </t>
  </si>
  <si>
    <t>photofnsh</t>
  </si>
  <si>
    <t>@amyftw; nope  my ride bailed hahahah.</t>
  </si>
  <si>
    <t>so sleepy! work was forever long  i miss my baby so much!</t>
  </si>
  <si>
    <t>alluneedislove</t>
  </si>
  <si>
    <t xml:space="preserve">No! Don't turn off the dryer! Now my clothes are going to smell. </t>
  </si>
  <si>
    <t xml:space="preserve">@JessicaGottlieb  Prime example why it doesn't really pay to auto-follow...such an irresponsible thing for them to do  </t>
  </si>
  <si>
    <t>jessicaranda</t>
  </si>
  <si>
    <t xml:space="preserve">@alyshachandra hehehe me 2 nih lyshhhh @zanidia iya pake udang? Aku taunya cmn pake ayam gitu niiiiid @clarixxxa TPKEANYAGKJADI </t>
  </si>
  <si>
    <t>patpatcoolkid</t>
  </si>
  <si>
    <t xml:space="preserve">@Yes2Carrots SO SO SO difficult. You have no idea </t>
  </si>
  <si>
    <t>jessabra</t>
  </si>
  <si>
    <t>No movie for me tonight.  Perhaps the matinï¿½e tomorrow will be less popular...</t>
  </si>
  <si>
    <t>hydra1972</t>
  </si>
  <si>
    <t xml:space="preserve">@flyfisherwiz during some of my bad hands I'm guessing. I lost a good $4 today </t>
  </si>
  <si>
    <t>limecello</t>
  </si>
  <si>
    <t xml:space="preserve">@c2s i needs a graduation dress. @JenSchaller - srlsy. i'm starting to think i need to drop 60% of the people i know/are my &amp;quot;friends&amp;quot; irl </t>
  </si>
  <si>
    <t>beckyseabra</t>
  </si>
  <si>
    <t xml:space="preserve">@laurasantiago ARE U THERE??? i rly need talk to you </t>
  </si>
  <si>
    <t>KazamaKuroo</t>
  </si>
  <si>
    <t>is been cover chem p3 and p1.. p2 still weakening me  http://plurk.com/p/su9br</t>
  </si>
  <si>
    <t xml:space="preserve">@willconley777 Wolverine = Worst Comic Book Movie Ever.  Greater Fail than Catwoman (at least Halle Berry is hot). So sad, too bad. </t>
  </si>
  <si>
    <t xml:space="preserve">when i move to texas im going to miss this shitty state so much. </t>
  </si>
  <si>
    <t>freehighfives</t>
  </si>
  <si>
    <t xml:space="preserve">@LCPromotions cause I'm a broke mofo, thats why! There's great shows lined up this summer but I'm on a tight budget. </t>
  </si>
  <si>
    <t xml:space="preserve">My parents are official home aloners after June 3rd. Dang.. That's actually kinda sad. No loud music,no flat iron smell, no sister/fam &amp;lt;3 </t>
  </si>
  <si>
    <t>Bizoink</t>
  </si>
  <si>
    <t xml:space="preserve">@daveoatis what about me </t>
  </si>
  <si>
    <t>psc_momma</t>
  </si>
  <si>
    <t xml:space="preserve">Just got home from the dentist...feeling blahhhhhhhhh </t>
  </si>
  <si>
    <t>Janetrigs</t>
  </si>
  <si>
    <t xml:space="preserve">@MPWastingMorn Sorry to freak out. </t>
  </si>
  <si>
    <t>MrNonsense4prez</t>
  </si>
  <si>
    <t>i dropped it last night when i was drunk and i think thats when the screen just went blank and now it wont turn on  ugh</t>
  </si>
  <si>
    <t>karlismiles</t>
  </si>
  <si>
    <t xml:space="preserve">@sarahhummel oh noooo!!! we'll figure something out! oh dear, the wisdom teeth sound like a drag </t>
  </si>
  <si>
    <t>ryles09</t>
  </si>
  <si>
    <t xml:space="preserve">I do not want to get up at 6:30 to get ready for work! </t>
  </si>
  <si>
    <t>MidlightRain</t>
  </si>
  <si>
    <t xml:space="preserve">Stephs on her period. Sucks. </t>
  </si>
  <si>
    <t>SailorMoonChan</t>
  </si>
  <si>
    <t>@lyricsoul I'm so sorry hon.  I do hope you feel better!  *hugs!*</t>
  </si>
  <si>
    <t>ginasimone</t>
  </si>
  <si>
    <t xml:space="preserve">happy sweet 16 to me </t>
  </si>
  <si>
    <t>monoxidegirl</t>
  </si>
  <si>
    <t xml:space="preserve">is waiting for a bus. </t>
  </si>
  <si>
    <t>Princess_Efron</t>
  </si>
  <si>
    <t xml:space="preserve">Wrote mii mom a really thoughtful letter for Mother's Day...then she went nd pissed me off! Now it's n a million pieces n a junkyard! </t>
  </si>
  <si>
    <t>andmoreagain86</t>
  </si>
  <si>
    <t xml:space="preserve">my feet hurt from trying to break in my new pair of keds </t>
  </si>
  <si>
    <t>erikflowchild</t>
  </si>
  <si>
    <t xml:space="preserve">@VoiceOfChill </t>
  </si>
  <si>
    <t>NUMB3R1D1VAA</t>
  </si>
  <si>
    <t>bye bye mariah carey always gets me 2 tears.... i missed some of my lost ones  may their souls rest in peace</t>
  </si>
  <si>
    <t>alyb_</t>
  </si>
  <si>
    <t xml:space="preserve">i wish i could see my mom for mother's day </t>
  </si>
  <si>
    <t>rockkerbetch</t>
  </si>
  <si>
    <t xml:space="preserve">i cant see it </t>
  </si>
  <si>
    <t>myu_myu</t>
  </si>
  <si>
    <t xml:space="preserve">smh at me working till 9pm on mothers day n my moms be making dinner for me... </t>
  </si>
  <si>
    <t>TabithaSnow</t>
  </si>
  <si>
    <t>@foxcek Nope. Worse. I'm not blonde. I just shot an 20 minute video of nothing happening.  Lame.</t>
  </si>
  <si>
    <t xml:space="preserve">@hulkling YES! And some of them are the main playable character!!! What's this world coming to? </t>
  </si>
  <si>
    <t>craquelcat</t>
  </si>
  <si>
    <t xml:space="preserve">Got home from dinner.  Tired and have a headache. </t>
  </si>
  <si>
    <t xml:space="preserve">@jasonridge1 Torchwood?! You're a fan of Torchwood? I LIVE for this show! have you heard about the &amp;quot;mini series&amp;quot; they're doing for this? </t>
  </si>
  <si>
    <t>talios</t>
  </si>
  <si>
    <t xml:space="preserve">We may have escaped flying motorcycles in BSG - but we had them in Star Trek </t>
  </si>
  <si>
    <t xml:space="preserve">@mokewon it was! i wish </t>
  </si>
  <si>
    <t>mel146</t>
  </si>
  <si>
    <t xml:space="preserve">Happy Mother's Day to me </t>
  </si>
  <si>
    <t>nataJane</t>
  </si>
  <si>
    <t xml:space="preserve">Getting tired and it's only Louisiana </t>
  </si>
  <si>
    <t>HannahHindi</t>
  </si>
  <si>
    <t xml:space="preserve">Can't seem to shake this feeling.... </t>
  </si>
  <si>
    <t>AelaSaintSaens</t>
  </si>
  <si>
    <t xml:space="preserve">is pissed she won't see her Maki (mom) on mother's day </t>
  </si>
  <si>
    <t>afflewaffle</t>
  </si>
  <si>
    <t>greeted her mom but got no reply yet.  http://plurk.com/p/su9xu</t>
  </si>
  <si>
    <t>g1na</t>
  </si>
  <si>
    <t>@tytybear  no bueno!  I'm playing rockband all night lol I'm cool.  Wywh!</t>
  </si>
  <si>
    <t>Dixie18</t>
  </si>
  <si>
    <t xml:space="preserve">Sitting at home wishin I was In Ga. with my little sister &amp;amp; brother in law </t>
  </si>
  <si>
    <t>TiaLinc</t>
  </si>
  <si>
    <t xml:space="preserve">I think I just broke my thumb! </t>
  </si>
  <si>
    <t>bolsters</t>
  </si>
  <si>
    <t>@sammy_ammy_ooh forrr real.  It makes life seem slower</t>
  </si>
  <si>
    <t>DeepBluAnything</t>
  </si>
  <si>
    <t xml:space="preserve">I lied it just got sad. </t>
  </si>
  <si>
    <t>jpage88</t>
  </si>
  <si>
    <t xml:space="preserve">@colorthatdanii I'm just kidding dani slumdog made me feel kinda bad about my life </t>
  </si>
  <si>
    <t>@michelleele awe. i love the threading technique. i forgot to buy eyedrops  so like now i'm dyingg.</t>
  </si>
  <si>
    <t xml:space="preserve">@ninjen A+ for such an emotive tweet!! I actually feel kinda guilty </t>
  </si>
  <si>
    <t xml:space="preserve">@amandacolbert Womp woommpppp aight </t>
  </si>
  <si>
    <t>xbaileypaige</t>
  </si>
  <si>
    <t xml:space="preserve">On Friday I accidentally made someone hit their nose on a plastic swing. I think her nose is broken. i feel so bad </t>
  </si>
  <si>
    <t>me sicky still  (via @shiralazar) ????</t>
  </si>
  <si>
    <t>graceemerald</t>
  </si>
  <si>
    <t xml:space="preserve">Came too early for the gym class </t>
  </si>
  <si>
    <t>Kelle604</t>
  </si>
  <si>
    <t>The fever is climbing again.  Why won't this just go away?!?!</t>
  </si>
  <si>
    <t>wacco4flacco</t>
  </si>
  <si>
    <t xml:space="preserve">@stephenluver13 ya but im tired so im gonna get off soon </t>
  </si>
  <si>
    <t>itsElodie</t>
  </si>
  <si>
    <t xml:space="preserve">At prom. It's almost over. </t>
  </si>
  <si>
    <t xml:space="preserve">@MusikFareak YES YOU DO! Fb! Oh it was good, Rach was a tad bossy bout things(what's new lol)but apart from that it was fun. miss ya tho! </t>
  </si>
  <si>
    <t>JessLeighJDM</t>
  </si>
  <si>
    <t xml:space="preserve">Watching caitlin empty out her side. Getting extremely sentimental. Todays gonna be rough. </t>
  </si>
  <si>
    <t>goosie4000</t>
  </si>
  <si>
    <t>talea_talea</t>
  </si>
  <si>
    <t>@MegsAcord no dave for me for awhile  hubby got a job, I now lose my built in caregiver for me to run off n chase dave ;)</t>
  </si>
  <si>
    <t xml:space="preserve">never thought i would say that Captain Kirk is hot, til I saw the new one.  Sorry Shatner, maybe next time.  </t>
  </si>
  <si>
    <t xml:space="preserve">NOOOOOOOO! They talkin about going to envy!! (jumpin in front of speeding cars NOW) </t>
  </si>
  <si>
    <t>Zoekatherine</t>
  </si>
  <si>
    <t xml:space="preserve">And I feel bad for kelly clarkson </t>
  </si>
  <si>
    <t xml:space="preserve">B 4 I go to sleep. Can n e one out there send me the 1st Tweet Genius. Download link. This 1.2 is slowing my whole phone down! </t>
  </si>
  <si>
    <t>Eulalia459678</t>
  </si>
  <si>
    <t xml:space="preserve">Kinda sad how lame the 's/he's a little tied up at the moment' pun's gotten </t>
  </si>
  <si>
    <t>rachelrockstarr</t>
  </si>
  <si>
    <t xml:space="preserve">judging Canada's Queen of the dancehall contest...gotta give away my crown this year </t>
  </si>
  <si>
    <t>taylovesATL</t>
  </si>
  <si>
    <t xml:space="preserve">i'm SOOOO upset by the fact that i could have EASILY went to see all time low perform, &amp;amp; i failed miserably; i could cry rite now, </t>
  </si>
  <si>
    <t xml:space="preserve">@jessiemona lol i feel u he or she might want a brother or sister </t>
  </si>
  <si>
    <t>JP_Browning</t>
  </si>
  <si>
    <t xml:space="preserve">Confucius says that hopeless romantic without a target for the romance is merely hopeless. - Makes me sad. </t>
  </si>
  <si>
    <t>amutah</t>
  </si>
  <si>
    <t xml:space="preserve">reading Socrates' predecessors on a Saturday night. 23 going on 5,000 years old </t>
  </si>
  <si>
    <t>whoisjakecortes</t>
  </si>
  <si>
    <t xml:space="preserve">ive been texting waaaaay too much in front of my dad. If i get in trouble the first thing thats gone is my phone. </t>
  </si>
  <si>
    <t>@xxashleykillsxx I know, I'm so very sorry  and I did. They were cool lookin.</t>
  </si>
  <si>
    <t>LindseyLouSags</t>
  </si>
  <si>
    <t xml:space="preserve">last Saturday in AZ </t>
  </si>
  <si>
    <t>rebafan_1</t>
  </si>
  <si>
    <t xml:space="preserve">@reba now thats great to hear i wish i could of been there. </t>
  </si>
  <si>
    <t>Jordanwuzzhurr</t>
  </si>
  <si>
    <t>Ugh! My ipod is gonna die  &amp;lt;JoRdAn &amp;lt;:p&amp;gt;&amp;gt;</t>
  </si>
  <si>
    <t>@Lisa_Veronica my mummy's better ;)  but she's at work now  oh well..i made her breakfast &amp;lt;3</t>
  </si>
  <si>
    <t>jpb127</t>
  </si>
  <si>
    <t xml:space="preserve">fell asleep after work on my friend's dog, comfortable pillow but now i smell like a wet dog </t>
  </si>
  <si>
    <t>Dav_eh</t>
  </si>
  <si>
    <t xml:space="preserve">Is R.I.P. Chuck from the NBA! You were a great coach and will be sadly missed </t>
  </si>
  <si>
    <t>foole_of_hearts</t>
  </si>
  <si>
    <t xml:space="preserve">@Ellychick Sorry to hear that you are having a sucky day. </t>
  </si>
  <si>
    <t>rmbrug</t>
  </si>
  <si>
    <t xml:space="preserve">Damn illegal online movies need to work better. </t>
  </si>
  <si>
    <t>alliedemoncada</t>
  </si>
  <si>
    <t>im such a workaholiccccc  haha txtt</t>
  </si>
  <si>
    <t>deighe_d</t>
  </si>
  <si>
    <t xml:space="preserve">@noisemaker_ yah hubby has anger issues </t>
  </si>
  <si>
    <t>Mach1_9pants</t>
  </si>
  <si>
    <t xml:space="preserve">M1.9P's Swiftech CPU/pump developed a leak, it maybe bye bye CPU nd/or motherboard </t>
  </si>
  <si>
    <t xml:space="preserve"> Doesn't know what to eat! What would you eat on very sensitive stomach after being sick?</t>
  </si>
  <si>
    <t>lyseb</t>
  </si>
  <si>
    <t xml:space="preserve">@courtneychance Are you coming on the train or nottttttt ahhhhhhhhhhhhhhhhhhhh </t>
  </si>
  <si>
    <t xml:space="preserve">Fuck my life </t>
  </si>
  <si>
    <t>jenni05s</t>
  </si>
  <si>
    <t xml:space="preserve">is so ready to be back home with the hubby.  Almost been a week and I'm going crazy being away from him.  </t>
  </si>
  <si>
    <t>Donnicus</t>
  </si>
  <si>
    <t xml:space="preserve">Missing becky </t>
  </si>
  <si>
    <t>sferrazza_s</t>
  </si>
  <si>
    <t>@heatherpayne I got in a car accident  cuz some guy ran through a stop sign onto a main intersection. Luckily I only got a concussion.</t>
  </si>
  <si>
    <t>TheRaptorWolfy</t>
  </si>
  <si>
    <t>@kae1366 lol. That sucks.  go camping i take it?</t>
  </si>
  <si>
    <t>LizStruzzieri</t>
  </si>
  <si>
    <t xml:space="preserve">@justdianaaa ahh please check your textss!! </t>
  </si>
  <si>
    <t>i miss my baby  ... the rink was f u n too =] but missin my shortness ..he's perfect=]</t>
  </si>
  <si>
    <t>annacaptivates</t>
  </si>
  <si>
    <t xml:space="preserve">@brianbecker this makes me so sad that I won't get to be there </t>
  </si>
  <si>
    <t>mandystevens</t>
  </si>
  <si>
    <t>@SexySpunkRansom i have to sleep now girl  talk to you when i can ok. iloveyou to death!</t>
  </si>
  <si>
    <t>dead phone until who knows, and i forgot how much i hate living at home  i've decided i cannot stay home for school next year.</t>
  </si>
  <si>
    <t xml:space="preserve">the yankees suck </t>
  </si>
  <si>
    <t>LaurenSlypig</t>
  </si>
  <si>
    <t xml:space="preserve">@justsail Feels like I haven't seen you in a while. </t>
  </si>
  <si>
    <t xml:space="preserve">@hmtangx omgsh PB!!!! =O lincoln should just die already. hahahah. poor self </t>
  </si>
  <si>
    <t>raqhec456</t>
  </si>
  <si>
    <t xml:space="preserve">@cambudo I like Stat Wars but never got into Star Trek </t>
  </si>
  <si>
    <t>Dovidul2</t>
  </si>
  <si>
    <t xml:space="preserve">@Appilicious </t>
  </si>
  <si>
    <t>johnhayato</t>
  </si>
  <si>
    <t xml:space="preserve">@keaneiscool and what they wish were characteristics of me </t>
  </si>
  <si>
    <t>opilie</t>
  </si>
  <si>
    <t>is (tears)  (doh) http://plurk.com/p/suab6</t>
  </si>
  <si>
    <t xml:space="preserve">my head is KILLING me </t>
  </si>
  <si>
    <t>katyaaa</t>
  </si>
  <si>
    <t xml:space="preserve">he's gone </t>
  </si>
  <si>
    <t>Jpsmith116</t>
  </si>
  <si>
    <t xml:space="preserve">I wonder if season 2 of dollhouse will happen... </t>
  </si>
  <si>
    <t>rfernandez0</t>
  </si>
  <si>
    <t xml:space="preserve">Gah. Can't find a ball with big enoiugh holes. Sad fase. </t>
  </si>
  <si>
    <t>simontung</t>
  </si>
  <si>
    <t xml:space="preserve">last day at indigo pearl </t>
  </si>
  <si>
    <t>shelbymaine</t>
  </si>
  <si>
    <t>Amazing concert. Too bad it's another day i didn't meet Alex  but Pete walked right by me. &amp;lt;3333</t>
  </si>
  <si>
    <t>ritaolds</t>
  </si>
  <si>
    <t xml:space="preserve">@CollegeBoyFresh word?! I so wanted to see that. Damn </t>
  </si>
  <si>
    <t>BengeeB</t>
  </si>
  <si>
    <t xml:space="preserve">It's getting late already? Where does the time go when you're not paying attention? I think 1 hour just passed and felt like 10 minutes. </t>
  </si>
  <si>
    <t>Shardenrique</t>
  </si>
  <si>
    <t xml:space="preserve">Today at work i see these 2 ladies pass me and one of them says &amp;quot;if i were 34. Years younger i would so jump on that&amp;quot; </t>
  </si>
  <si>
    <t>ilovechoopy</t>
  </si>
  <si>
    <t xml:space="preserve"> still mad tired from last night</t>
  </si>
  <si>
    <t>wakeup_maggie</t>
  </si>
  <si>
    <t xml:space="preserve">ewww 10:00 meeting at work tomorrow </t>
  </si>
  <si>
    <t>mitchtakesphoto</t>
  </si>
  <si>
    <t xml:space="preserve">just found a hole in my sock. motherfuck. </t>
  </si>
  <si>
    <t>kaitlinnmarie</t>
  </si>
  <si>
    <t xml:space="preserve">happy mother's day to the best mom in the world...mine!!(L)(L) i miss her </t>
  </si>
  <si>
    <t>Taylor_Twilight</t>
  </si>
  <si>
    <t xml:space="preserve">im so lost right now  Soccer cancelled for the weekend gah so bored talk to me </t>
  </si>
  <si>
    <t>paigito</t>
  </si>
  <si>
    <t>no one believes that flo rida was at mission mall today  they're so naive.</t>
  </si>
  <si>
    <t>DREDAY88</t>
  </si>
  <si>
    <t xml:space="preserve">Can someone please bring a 4pack of red bull I feel like ima pass out at work </t>
  </si>
  <si>
    <t>grinning_marcy</t>
  </si>
  <si>
    <t xml:space="preserve">my boyfriend thinks Twitter is ridiculous and that all the people who are pretending to be celebs arnt real </t>
  </si>
  <si>
    <t>annesiasat</t>
  </si>
  <si>
    <t xml:space="preserve">Inside my blanket now. Tooooo sick to move. </t>
  </si>
  <si>
    <t xml:space="preserve">Aghhhh trying to stay up. Tweeting frm my shattered iPhone  </t>
  </si>
  <si>
    <t>shawnlenore</t>
  </si>
  <si>
    <t xml:space="preserve">@yuliyatsukerman Chicago means &amp;quot;At the skunk place&amp;quot; </t>
  </si>
  <si>
    <t>Aquarius26</t>
  </si>
  <si>
    <t xml:space="preserve">I learned that it you want to divide a server disk into two partitions, you should do it during setup. Trying to do it latter could cause </t>
  </si>
  <si>
    <t>MuziqNess</t>
  </si>
  <si>
    <t>sad that I'm not in ATL anymore.. even more so bc I see that Chrisette Michelle did a signing at Lenox Mall  .. love her</t>
  </si>
  <si>
    <t>I'm dreading tomorrow morning, my sisters and I start training for the lb marathon  altho we plan to run to krispy kreme. Haha</t>
  </si>
  <si>
    <t>princesspags</t>
  </si>
  <si>
    <t>@brievity, stopped in at prive today!  @jessecornell told me you're still recovering; get better soon doll!</t>
  </si>
  <si>
    <t>simonehanckel</t>
  </si>
  <si>
    <t>@angieking Oh that's no good  Hugs back!!</t>
  </si>
  <si>
    <t>Sarah_boone</t>
  </si>
  <si>
    <t xml:space="preserve">@Leeeaaaahhhhh about to go on </t>
  </si>
  <si>
    <t>driftandwander</t>
  </si>
  <si>
    <t xml:space="preserve">I've brushed off hanging out with you for years, now you are brushing me off. Funny how things work out. Karma is a bitch. </t>
  </si>
  <si>
    <t>xleeisedgex</t>
  </si>
  <si>
    <t xml:space="preserve">Show was awesome! Siq kick to the face my septum tunnel was knocked out </t>
  </si>
  <si>
    <t>You're still not talking to me properly  - http://tweet.sg</t>
  </si>
  <si>
    <t>cute_since_1992</t>
  </si>
  <si>
    <t>i miss my boyfriend  http://tinyurl.com/orc6n4</t>
  </si>
  <si>
    <t>uxintro</t>
  </si>
  <si>
    <t>3 hours at soccer and some idiot forgot the coffee  #fb</t>
  </si>
  <si>
    <t>aaronroberson</t>
  </si>
  <si>
    <t xml:space="preserve">Spending the night with my son... poor guy is so sick </t>
  </si>
  <si>
    <t>jussimateo</t>
  </si>
  <si>
    <t xml:space="preserve">in bed, n my foot is asleep </t>
  </si>
  <si>
    <t>taly_g</t>
  </si>
  <si>
    <t xml:space="preserve">I made a chocolate cake. It was tall and beautiful and then fell on the granite counter top and shattered to pieces </t>
  </si>
  <si>
    <t xml:space="preserve">@laney0511 yea she is mean!! </t>
  </si>
  <si>
    <t>dannitothemoon</t>
  </si>
  <si>
    <t>@Kdubbb They don't start till May 14th.  Sorry bby.</t>
  </si>
  <si>
    <t>SuperEna97</t>
  </si>
  <si>
    <t xml:space="preserve">i forgot about SNL !!!! i wanted to see it cuz of justin timberlake </t>
  </si>
  <si>
    <t>msmetcalf</t>
  </si>
  <si>
    <t>@__Bo im so jealous! i wont be home ALLLL summer  have fun for both of us!</t>
  </si>
  <si>
    <t>KatiexCobraYo</t>
  </si>
  <si>
    <t xml:space="preserve"> someone on AIM named Ur Numba 1 Stlkr just IMed me and i'm scared.       </t>
  </si>
  <si>
    <t>lo_fye</t>
  </si>
  <si>
    <t xml:space="preserve">S'lonely not knowing others who are into UFOs, esoterica, hermetica, occult, &amp;amp; paranormal stuff. I need a community! </t>
  </si>
  <si>
    <t>erwilleke</t>
  </si>
  <si>
    <t xml:space="preserve">Goodnight Miami! #lk2009 was great, as was time with the family! Back to Indy </t>
  </si>
  <si>
    <t>mycaricature</t>
  </si>
  <si>
    <t xml:space="preserve">@LunaJune he's got cancer </t>
  </si>
  <si>
    <t>sretniwnagrom</t>
  </si>
  <si>
    <t xml:space="preserve">Im so confused. </t>
  </si>
  <si>
    <t>kleyva</t>
  </si>
  <si>
    <t xml:space="preserve">Loves the rain...if only she didn't have to pull a million all nighters this week </t>
  </si>
  <si>
    <t>areyouconcerned</t>
  </si>
  <si>
    <t xml:space="preserve">ummm...in case you were wondering, M-ville night life is way sad. Way. Sad. </t>
  </si>
  <si>
    <t>jordanbrown</t>
  </si>
  <si>
    <t>uh oh bad news I spaced getting something for mothers day!! Ideas? Ideas?  - #housewife #hair stylist #dog walker #not techy savvy/into it</t>
  </si>
  <si>
    <t>yvonnenguyen</t>
  </si>
  <si>
    <t xml:space="preserve">@diana_truong noooo not SHiNee </t>
  </si>
  <si>
    <t>candylbc</t>
  </si>
  <si>
    <t>http://blip.fm/~5yubj ? Take Your Time(Do It Right)_S O S Band (this song remind me of my dad; he loved it)   Gone have a drink for him!</t>
  </si>
  <si>
    <t xml:space="preserve">ew. getting ready for work </t>
  </si>
  <si>
    <t>@jessal27 feels like today was a let down... overall. &amp;lt;--I'm sorry.  What happened?</t>
  </si>
  <si>
    <t>stolemyslumber</t>
  </si>
  <si>
    <t>JT is really letting me down on SNL tonight.  But bonus Star Trek cast members!  ...And Jimmy Fallon. :/ Talkin' 'bout issues!</t>
  </si>
  <si>
    <t>bballgurl24</t>
  </si>
  <si>
    <t xml:space="preserve">my stomach hurts. i need to cut down on fast food &amp;amp; a bunch of sodas. they're tearing me apart! </t>
  </si>
  <si>
    <t>kids just left to go to the ILs for the night  I'm going to declare a Mother's Day of my own when this is all over.</t>
  </si>
  <si>
    <t>jtmarchant</t>
  </si>
  <si>
    <t xml:space="preserve">My power's out </t>
  </si>
  <si>
    <t>Lionchild1</t>
  </si>
  <si>
    <t>@errrca: No unfortunately  i forgot my pokeflute at home too!</t>
  </si>
  <si>
    <t>ANS_rocks</t>
  </si>
  <si>
    <t xml:space="preserve">I am so fucking sad now. I fucked up. </t>
  </si>
  <si>
    <t>xxgabi</t>
  </si>
  <si>
    <t>i wanna meet my d-boy ASAP ok  im missing him. btw, i bet he and pierre were together on p's bday.</t>
  </si>
  <si>
    <t>taufiqz</t>
  </si>
  <si>
    <t xml:space="preserve">Finally back home from camp. Going through three days of missed work. I MISS CAMP </t>
  </si>
  <si>
    <t>AshleyPR</t>
  </si>
  <si>
    <t>Coldyyy @ the Beach!  and the Canucks Game is stresssn' me out!!!!!!!</t>
  </si>
  <si>
    <t>yourameanone</t>
  </si>
  <si>
    <t xml:space="preserve">@RASHAUNWILLIAMS my mom is taking me out the country for memorial weekend but she wont tell me where though </t>
  </si>
  <si>
    <t xml:space="preserve">about to go to bed. ive been way too stressed out lately. and feel so helpless for some ppl. </t>
  </si>
  <si>
    <t>thiagor</t>
  </si>
  <si>
    <t>Going to bed... last night in BsAs  ...</t>
  </si>
  <si>
    <t>Mmalina</t>
  </si>
  <si>
    <t>HATE HATE HATE HATEE this new haircut of mine   gooosh, this really brought me down.</t>
  </si>
  <si>
    <t>guitarzrock</t>
  </si>
  <si>
    <t xml:space="preserve">@mitchelmusso mitchel tate musso! why did u cut off all ur gorgeous hair!? i saw u flip ur hair and nothing happened. it was sad. </t>
  </si>
  <si>
    <t>lcadiapers</t>
  </si>
  <si>
    <t xml:space="preserve">Have to redo my whole itunes </t>
  </si>
  <si>
    <t>Gribber</t>
  </si>
  <si>
    <t xml:space="preserve">There are no more good snake in the house! What to do? What to do? </t>
  </si>
  <si>
    <t>crazyblizzie</t>
  </si>
  <si>
    <t>@bfsrocks is the greatest band ever; my mobile tweet failed  i suck, but they kicked ass and I got a pick!</t>
  </si>
  <si>
    <t>Erica4490</t>
  </si>
  <si>
    <t xml:space="preserve">everyone i know has a twitter now, its no longer my little secret </t>
  </si>
  <si>
    <t>ladyp210</t>
  </si>
  <si>
    <t xml:space="preserve">Feeling pretty lonely!!!! Hate this feeling... </t>
  </si>
  <si>
    <t>Lezpeace</t>
  </si>
  <si>
    <t xml:space="preserve">today i cried bc alex hidden behind a wall and i didnt know where she went. i am such bad abandonment issues. </t>
  </si>
  <si>
    <t>schick123456789</t>
  </si>
  <si>
    <t xml:space="preserve">I think my ankle is messed up  </t>
  </si>
  <si>
    <t>FurpleGurl88</t>
  </si>
  <si>
    <t>@maria_mechi I hear that.  &amp;lt;3</t>
  </si>
  <si>
    <t>mia_kat</t>
  </si>
  <si>
    <t xml:space="preserve">omg up at 5am again  </t>
  </si>
  <si>
    <t>thegreenavenger</t>
  </si>
  <si>
    <t xml:space="preserve">My dad's Star Trek smells like a humidor on the inside. </t>
  </si>
  <si>
    <t>freadfarid</t>
  </si>
  <si>
    <t>hopes it gonna change immediately...  http://plurk.com/p/sub5l</t>
  </si>
  <si>
    <t>PEACE_LUV_JONAS</t>
  </si>
  <si>
    <t>@angelbabybop thats good my knees hurt  do you know any good websites?? i need new ones to go on lol</t>
  </si>
  <si>
    <t>jaymieparent</t>
  </si>
  <si>
    <t xml:space="preserve">Okay, so today was way long, mom won't stop nagging me about everything under the sun, and now I'm extremely lacking happiness </t>
  </si>
  <si>
    <t>lynnyavantgarde</t>
  </si>
  <si>
    <t>@fascicinate: I'm sorry.  I think he's dropping everyone off pretty soon though. Oh and you and me need to work on Coffeeshoppe tomorrow.</t>
  </si>
  <si>
    <t>Chay1189</t>
  </si>
  <si>
    <t xml:space="preserve">trying to find a job... beginning to think it's hopeless </t>
  </si>
  <si>
    <t>MagnificentMeg</t>
  </si>
  <si>
    <t xml:space="preserve">Oh no! Hes got her. </t>
  </si>
  <si>
    <t>babydoll_XII_</t>
  </si>
  <si>
    <t>Won't have the computer tomorrow cause Corey has Staff Duty   ?HAPPY MOTHER'S DAY TO ALL OF YOU HOT MAMAS!? Txt me cause I'll be bored!!!</t>
  </si>
  <si>
    <t>mytimeishere</t>
  </si>
  <si>
    <t>@TheWayIRoll HIII!!!!  i've missed you  just bored....what about u?</t>
  </si>
  <si>
    <t>brantim</t>
  </si>
  <si>
    <t>@rustycoon Edgefest!  or maybe  since you're driving...</t>
  </si>
  <si>
    <t xml:space="preserve">I want a girlfriend. Why can't I have a girlfriend? FFFFFUUUUU </t>
  </si>
  <si>
    <t>@forensicmama hey..you think that the scene between B&amp;amp;B will be real?  or just a kind of paralel reality?</t>
  </si>
  <si>
    <t>MCheeks</t>
  </si>
  <si>
    <t xml:space="preserve">My poor phone can't function up here </t>
  </si>
  <si>
    <t xml:space="preserve">Nothing to do. </t>
  </si>
  <si>
    <t>TheLifeOfJade</t>
  </si>
  <si>
    <t>@sophiesshadow Kisses for your headache sophs.  Hope you're feeling better.   xx</t>
  </si>
  <si>
    <t xml:space="preserve">hey megavideo, you should work.  i wanna watch sixfeetunder!  sweet saturday. @rjlindquist, i'm only about to finish season one.  </t>
  </si>
  <si>
    <t>@phantomdata how can you eat something that was just alive  lol</t>
  </si>
  <si>
    <t>ericjodom</t>
  </si>
  <si>
    <t xml:space="preserve">@unitedweremain yeah me too! I can't make it 30 hours without  shaving now. </t>
  </si>
  <si>
    <t xml:space="preserve">my throat is kinda sore </t>
  </si>
  <si>
    <t>ladysilver</t>
  </si>
  <si>
    <t>is upset.   http://plurk.com/p/subnh</t>
  </si>
  <si>
    <t>LionsLambBellaC</t>
  </si>
  <si>
    <t xml:space="preserve">waiting for my baby @nessiecullen12 to talk to me. i think shes mad at me for something... *starts crying* but in dont know why... </t>
  </si>
  <si>
    <t xml:space="preserve">my stomach hurts i guess i ate too much owell </t>
  </si>
  <si>
    <t>Tha bf lookn rather spiffy tonight... He headed to the club  can't wait till he gets home so I can take advantage of him Lol</t>
  </si>
  <si>
    <t xml:space="preserve">Ok stomach, giving up spicy food just for you. </t>
  </si>
  <si>
    <t>Starfiire19</t>
  </si>
  <si>
    <t xml:space="preserve">i hate never having anything to do!!!! </t>
  </si>
  <si>
    <t xml:space="preserve">Crap now I can't fall asleep </t>
  </si>
  <si>
    <t>Radical_Rachel</t>
  </si>
  <si>
    <t xml:space="preserve">I failed at least fifteen times tonight. </t>
  </si>
  <si>
    <t>meruccibear</t>
  </si>
  <si>
    <t>i burned my hand  owwwy</t>
  </si>
  <si>
    <t>cetraylor</t>
  </si>
  <si>
    <t xml:space="preserve">@AZTRAYLOR that's the one!  I'm gone now.  Didn't see them </t>
  </si>
  <si>
    <t>TomboyTigress</t>
  </si>
  <si>
    <t>@wordybirdee  Why didn't you get to go out? I stayed in having a beer and listening to the thunderstorm.</t>
  </si>
  <si>
    <t>lifeafterlisa</t>
  </si>
  <si>
    <t>I hear Justin Timberlake was on SNL tonight? I keep missing this good tv.  It's cause I never seem to turn it on anymore   He's a cutie!</t>
  </si>
  <si>
    <t>kateefacee</t>
  </si>
  <si>
    <t>oh, my brain fell out earlier. because i've been studying since . . . 1. ya. ON A FRIGGEN SATURDAY.  boo to finals.</t>
  </si>
  <si>
    <t xml:space="preserve">Just was helpin a really hot foreign guy, but we didn't have his cigarettes so he went to Walgreens </t>
  </si>
  <si>
    <t xml:space="preserve">@Chynadoll1369 I'm chillin' hyped just got home from the funk fest...mad I didn't  get to see Dougie Fresh </t>
  </si>
  <si>
    <t>homebuddy</t>
  </si>
  <si>
    <t>Aww Yao Ming!  I really hope the Rockets do well against the Lakers.</t>
  </si>
  <si>
    <t>Elisheba_24</t>
  </si>
  <si>
    <t>TearDropNYC</t>
  </si>
  <si>
    <t xml:space="preserve">@Rory366 I'm so jealous. Everyone is loving this SNL episode, and I'm stuck here deejaying at a Mexican restaurant. </t>
  </si>
  <si>
    <t>camilasunshine</t>
  </si>
  <si>
    <t xml:space="preserve">Watching the boy in the striped pajamas. So sad </t>
  </si>
  <si>
    <t>BobCob0</t>
  </si>
  <si>
    <t xml:space="preserve">dunno how to tweet. </t>
  </si>
  <si>
    <t>Giulibabby96</t>
  </si>
  <si>
    <t>And if my time on earth were through.. And he must face this world without me  is the love i gave him in the past, gonna b enough to last?</t>
  </si>
  <si>
    <t>Mari8275</t>
  </si>
  <si>
    <t xml:space="preserve">My head is killing me, and I've even taken excedrine migrane. </t>
  </si>
  <si>
    <t>XxEnvied1xX</t>
  </si>
  <si>
    <t>@950Plus whats up yall...did yall get a new myspace or something cuz i wasn't on ya friends list anymore  lol but how ya been</t>
  </si>
  <si>
    <t xml:space="preserve">@iheartAlly SNL? </t>
  </si>
  <si>
    <t>karluh05</t>
  </si>
  <si>
    <t xml:space="preserve">My battery is about to die . . . </t>
  </si>
  <si>
    <t>mi2atl</t>
  </si>
  <si>
    <t>@souljaboytellem are you going to stream anymore this evening, that was fun even for an old head like myself...I'll probably be sleep  EST</t>
  </si>
  <si>
    <t>DayleLauren</t>
  </si>
  <si>
    <t>Omg (in my ultra white girl voice) I'm so tired  had 2 hours of sleep and been runnin all day, at least I had some good food at houstons</t>
  </si>
  <si>
    <t>CharlhynnXChaos</t>
  </si>
  <si>
    <t xml:space="preserve">bored now that Jennna left me on msn. </t>
  </si>
  <si>
    <t xml:space="preserve">@Summahz http://twitpic.com/4voig - dear summer, i hate you and your cute sandals  can i have the ones on the left THANK YOU </t>
  </si>
  <si>
    <t>chillyphilly</t>
  </si>
  <si>
    <t xml:space="preserve">I keep getting a load error when I start QuickFreedom </t>
  </si>
  <si>
    <t xml:space="preserve">@miszsarahz at least he still cooks, though only on occasions........... </t>
  </si>
  <si>
    <t>WRECKAMIC</t>
  </si>
  <si>
    <t xml:space="preserve">@cubandoll oh. i'm sorta doin the same thing...except no blogging or drinking </t>
  </si>
  <si>
    <t>dani_on_a_kite</t>
  </si>
  <si>
    <t xml:space="preserve">rvghosttown </t>
  </si>
  <si>
    <t>_JuNiE_</t>
  </si>
  <si>
    <t xml:space="preserve">@FenDi09 soo what is this research u doin in the streets at one in the morn?? Hmmm...u kno u in the house juss like me </t>
  </si>
  <si>
    <t>notsoniceangel</t>
  </si>
  <si>
    <t xml:space="preserve">Wishing it was Sunday... I want the internet on muh phone </t>
  </si>
  <si>
    <t xml:space="preserve">awww, today's sooo hot!! I hate summer </t>
  </si>
  <si>
    <t xml:space="preserve">i'm fighting the need 2 start on my meds again. this is a tuff one kids!  </t>
  </si>
  <si>
    <t>imanou</t>
  </si>
  <si>
    <t xml:space="preserve">Damn all you people on the east coast that have already watched SNL. I'm still waiting.... </t>
  </si>
  <si>
    <t>annaMae89</t>
  </si>
  <si>
    <t>so I guess its a no go  off to bed I suppose... http://myloc.me/FL8</t>
  </si>
  <si>
    <t>tsinett</t>
  </si>
  <si>
    <t>For a moment sahara and eastern looked like brand blvd. Whhhaaaaaaa  HOME!</t>
  </si>
  <si>
    <t>stNERD</t>
  </si>
  <si>
    <t xml:space="preserve">@ddlovato http://twitpic.com/4vtlm - I wish I had a dog! She's so adorable </t>
  </si>
  <si>
    <t>jennyjameyson</t>
  </si>
  <si>
    <t xml:space="preserve">ouch my feets hurt </t>
  </si>
  <si>
    <t xml:space="preserve">@laurensbite I've been meaning to email you.. we have alot in common.  Rob, Harry Potter, abusive former man, except I married mine </t>
  </si>
  <si>
    <t xml:space="preserve">there neeeeds 2 be another season of making the band 4  i want dk backkkkk ! </t>
  </si>
  <si>
    <t>_xLEXATOR</t>
  </si>
  <si>
    <t xml:space="preserve">my dad is irratating the crap outta me//i wana talk to kerry </t>
  </si>
  <si>
    <t>alicialee17</t>
  </si>
  <si>
    <t xml:space="preserve">@berger43 I can't check them from my phone! </t>
  </si>
  <si>
    <t>EmoJo</t>
  </si>
  <si>
    <t>:Head hurts so bad and i gots a fever  ... hurts to even lay down and sleep some one call for help</t>
  </si>
  <si>
    <t>kellycooke94</t>
  </si>
  <si>
    <t>for stupid church in the morning. dammit.  andnow its gonna take me another like, 2 or 3 hours to fall asleep. GREATTT.</t>
  </si>
  <si>
    <t>fatheaddesign</t>
  </si>
  <si>
    <t xml:space="preserve">@tonyafathead you are absolutely, positively, 100% correct. Can I come back inside the house now? It's cold in the back yard. </t>
  </si>
  <si>
    <t>celikins</t>
  </si>
  <si>
    <t xml:space="preserve">@scottFmurphy sure does!  I'm sad I couldn't go see it with you guys after the CNSC launch party </t>
  </si>
  <si>
    <t>jaclynlovesyou</t>
  </si>
  <si>
    <t xml:space="preserve">Ewww just had a vball tourni... didn't do so good </t>
  </si>
  <si>
    <t>kpsaroudis</t>
  </si>
  <si>
    <t xml:space="preserve">I'm at some sketchy ass place right now freakin out wishing my MissShergold was here </t>
  </si>
  <si>
    <t>garybenitt</t>
  </si>
  <si>
    <t>@bradleybirnbaum a bit different than Gregario...  I actually liked physics...  Just didn't pay much attention..  http://myloc.me/FLb</t>
  </si>
  <si>
    <t>@simonelrp: haha, I'm not fabulous..aw, you need to feel better! I don't like it when people feel bad  Omg, I absolutely love, love, LOVE</t>
  </si>
  <si>
    <t>SarahQ</t>
  </si>
  <si>
    <t>is sad that I had to miss Henry's art show tonight  I'm sure he rocked it, though. My hubby is so talented!!</t>
  </si>
  <si>
    <t>jayla910</t>
  </si>
  <si>
    <t xml:space="preserve">wonders why my food donation bag next to my mailbox was stolen this morning.  It was for the post office food drive people!  Shameful.  </t>
  </si>
  <si>
    <t>TheadoraKeeling</t>
  </si>
  <si>
    <t xml:space="preserve">ugh im home and wanting to eat more of that yummy Turkish stuff @ArielandAndy was eating </t>
  </si>
  <si>
    <t>I guess I'll have to just go to sleep.. Gee I rlly wanted 2 say goodnight to my love.  oh well. Nite again. Time 2 zone out for 8 hours...</t>
  </si>
  <si>
    <t>DTKaytlin</t>
  </si>
  <si>
    <t xml:space="preserve">Oh my gosh I'm so bored right now ! I wish I had a friend over </t>
  </si>
  <si>
    <t>lilroomate</t>
  </si>
  <si>
    <t xml:space="preserve">my chinese visa has officially expired. wah </t>
  </si>
  <si>
    <t>thebrassmonkeez</t>
  </si>
  <si>
    <t xml:space="preserve">ryan's amp is getting fixed. The transformer broke </t>
  </si>
  <si>
    <t>bucketwoman</t>
  </si>
  <si>
    <t xml:space="preserve">@abbsaronius It's really restrictive, that challenge. Like extremely. </t>
  </si>
  <si>
    <t>stazeii</t>
  </si>
  <si>
    <t>Boo! No startrek for me tonight.  oh well, tomorrow!</t>
  </si>
  <si>
    <t>southerngirl83</t>
  </si>
  <si>
    <t>@tink4110 just sad cause we don't get 2 experience a show together this time   unless a miracle happens</t>
  </si>
  <si>
    <t>@JimGleeson no luck finding working version  sorry!</t>
  </si>
  <si>
    <t>jocelleuntalan</t>
  </si>
  <si>
    <t xml:space="preserve">@melisstendencia OMG what??! How did that happen?! </t>
  </si>
  <si>
    <t xml:space="preserve">@IslaDelaCruz wish I coulda went! </t>
  </si>
  <si>
    <t>outathome</t>
  </si>
  <si>
    <t>No update Monday  see http://www.out-at-home.com for details.</t>
  </si>
  <si>
    <t>HANNAHBANANA25</t>
  </si>
  <si>
    <t xml:space="preserve">@Fabolous_Krys23 shucks i can't find it </t>
  </si>
  <si>
    <t>@Ready4wateva no  i wish! hes hot!</t>
  </si>
  <si>
    <t>saralee213</t>
  </si>
  <si>
    <t xml:space="preserve">Does anyone have like...$490,000 they want to give me? My townhouse is for sale and I don't want to move </t>
  </si>
  <si>
    <t>sexychina410</t>
  </si>
  <si>
    <t xml:space="preserve">@Plead_The_Fif  NOOOOO he came over earlier 2 day and i wasn't home my sister was just tellin me about it </t>
  </si>
  <si>
    <t>redzor</t>
  </si>
  <si>
    <t xml:space="preserve">oh great starting holidays tommorrow and its nearly 6am and i starting to feel a little sick </t>
  </si>
  <si>
    <t xml:space="preserve">Ihate it when Ihave to drive others car </t>
  </si>
  <si>
    <t>jess_7600</t>
  </si>
  <si>
    <t>just woke up..darn tired..party hard last night!!!!  still has to study for my exams...</t>
  </si>
  <si>
    <t>I waited too late to start packing  At least SNL is on. Justin Timberlake= &amp;lt;3</t>
  </si>
  <si>
    <t>LapsedFlowers</t>
  </si>
  <si>
    <t xml:space="preserve">All this technology around me and I still feel lonely. </t>
  </si>
  <si>
    <t>ErIcAzIsKiN</t>
  </si>
  <si>
    <t xml:space="preserve">no one is AWAKE! </t>
  </si>
  <si>
    <t>lovelikepoetry</t>
  </si>
  <si>
    <t xml:space="preserve">@twooden426 it didn't go through! Fail </t>
  </si>
  <si>
    <t>twithelpme</t>
  </si>
  <si>
    <t>#twithelp from @Kacie12343: : does anyone know of an alternative for my favorite shirt?  they don't make it an.. http://tinyurl.com/p62bqq</t>
  </si>
  <si>
    <t>kmyers33</t>
  </si>
  <si>
    <t xml:space="preserve">Happy Mothers Day!! and the bottom floor of my house has no power </t>
  </si>
  <si>
    <t>gracemym</t>
  </si>
  <si>
    <t>and by the way... i hate msn.. its going F. crazy too!! can't write a email to my bff  and i do miss her a lot!</t>
  </si>
  <si>
    <t>MandyCatz</t>
  </si>
  <si>
    <t>My 8 yr. old refused to go to sleep until the clock struck 12 so he could be the first to say Happy Mother's Day to me.  I love my kids.</t>
  </si>
  <si>
    <t>mctolzmann</t>
  </si>
  <si>
    <t xml:space="preserve">is going to bed cuz i have to be up early tomorrow for work. How sad... work on a Sunday </t>
  </si>
  <si>
    <t xml:space="preserve">I miss my car </t>
  </si>
  <si>
    <t xml:space="preserve">@PlumpPeaches Thanks! I think a visitor did it while I was gone on a 4 day trip. I don't give people food, no cat now, he's so miserable </t>
  </si>
  <si>
    <t xml:space="preserve">morning all!  Running around today, tickets to arrange, compras to do, all the really interesting stuff! </t>
  </si>
  <si>
    <t>Amador323</t>
  </si>
  <si>
    <t>@gabebarillas omg i wanna go to disney.. can u beleive i lived in LA almost two years y nunca fui  washin ma clothes.. fun timez huh lol</t>
  </si>
  <si>
    <t>JenniferJackass</t>
  </si>
  <si>
    <t xml:space="preserve">my day turned upside down </t>
  </si>
  <si>
    <t>Another loser: I just lost the game  http://tinyurl.com/ozf4md</t>
  </si>
  <si>
    <t>hollymintz</t>
  </si>
  <si>
    <t>@hatchetbabii i'm sorry  i hope you figure somethin out!!!!!</t>
  </si>
  <si>
    <t>davidlumley</t>
  </si>
  <si>
    <t xml:space="preserve">Starting work on a riduculously large document that's due 5pm tomorrow.  Boosh </t>
  </si>
  <si>
    <t>sarahlynne9009</t>
  </si>
  <si>
    <t xml:space="preserve">Everyone keeps talking about how good it feels outside, i don't get it... I'm FREEZING. </t>
  </si>
  <si>
    <t>sojomy</t>
  </si>
  <si>
    <t xml:space="preserve">prolly not working out now....prolly just going to bed </t>
  </si>
  <si>
    <t>and by the way... i hate msn.. its going F. crazy too!! can't write an email to my bff  and i do miss her a lot!</t>
  </si>
  <si>
    <t>@torilovesbradie lol, its been in my head for about a week now. its too bad u cant come to the vid  x</t>
  </si>
  <si>
    <t>liangtfm</t>
  </si>
  <si>
    <t>I enjoyed Star Trek quite a bit, but I don't like how IMAX only shows 2 trailers.. I love trailers  2 is simply not enough #startrek</t>
  </si>
  <si>
    <t>vikre</t>
  </si>
  <si>
    <t xml:space="preserve">Chill ... for a while... </t>
  </si>
  <si>
    <t>buttongeek</t>
  </si>
  <si>
    <t>I'm sad  I thought this was going to take 15 min... I've got so much to do but none of my picts for backgrounds are up uploading. Auugh!</t>
  </si>
  <si>
    <t xml:space="preserve">@Freiyja Wow, I never realized you took that many. I had to delete a lot because of the shiny sun </t>
  </si>
  <si>
    <t>maryelizabethx</t>
  </si>
  <si>
    <t xml:space="preserve">@xos3cr3tsox Ahhhh, I know! It's so fucking sad. </t>
  </si>
  <si>
    <t>simplywndrlust</t>
  </si>
  <si>
    <t>North Myrtle Beach, SC: Perhaps I could enjoy myself if the hotel didn't charge me double for my stay  http://tinyurl.com/pv73n7</t>
  </si>
  <si>
    <t>Kacie12343</t>
  </si>
  <si>
    <t xml:space="preserve"> rip shirt.</t>
  </si>
  <si>
    <t>OlmyT</t>
  </si>
  <si>
    <t>@SanjanaSharma Hey there, thanks for understanding... I know, everyone has exams now  BTW, keep up the bunking, you make us proud ;)</t>
  </si>
  <si>
    <t>ambernklhigu</t>
  </si>
  <si>
    <t>I cant find my ipod  nor my pimped out ruler DX</t>
  </si>
  <si>
    <t>bayareafoodie</t>
  </si>
  <si>
    <t xml:space="preserve">i just messed up my mothers day onion dip </t>
  </si>
  <si>
    <t>fairytale890</t>
  </si>
  <si>
    <t>@Jonasbrothers agh! I missed it  oh well, maybe nxt week</t>
  </si>
  <si>
    <t>fluffybutterfly</t>
  </si>
  <si>
    <t xml:space="preserve">Loves craft brew aand games.  except when someone breaks a table </t>
  </si>
  <si>
    <t>@hannnnnnnah WHAT! They did! No...  I wish I could go.</t>
  </si>
  <si>
    <t>follow_alison</t>
  </si>
  <si>
    <t xml:space="preserve">is so lonely on twitter. I have way more people to talk to on Myspace </t>
  </si>
  <si>
    <t>nikkibracken</t>
  </si>
  <si>
    <t xml:space="preserve">Feeling like crap because I wasted the whole day. I have too much to do! I'm never going to get it done </t>
  </si>
  <si>
    <t>sweetlilmzmia</t>
  </si>
  <si>
    <t xml:space="preserve">I wish @johncmayer would get off twitterberry and onto the web, he misses almost all our tweets on twitterberry.  </t>
  </si>
  <si>
    <t xml:space="preserve">will never have an eclair in his life </t>
  </si>
  <si>
    <t>SammiLuvsRujjie</t>
  </si>
  <si>
    <t xml:space="preserve">im really bored. its only 10 at night though. i wanna go for a jog!!!!! unfortunately i cant </t>
  </si>
  <si>
    <t>xo_speeddial</t>
  </si>
  <si>
    <t>@mitchelmusso come on update up on wango tango  i didn't get to go it sucks and we want a picture of your new hair! myspace.com/414918607</t>
  </si>
  <si>
    <t xml:space="preserve">@lkenner i miss those days </t>
  </si>
  <si>
    <t>Ashley358</t>
  </si>
  <si>
    <t xml:space="preserve">Waitin on Reece to come over from hastings or wherever he had to go...cant sleep without him </t>
  </si>
  <si>
    <t xml:space="preserve">@ohvicky_35 The boys are here but he is working. He's working a double shift 2night </t>
  </si>
  <si>
    <t>BRiLOVEStOOFERS</t>
  </si>
  <si>
    <t xml:space="preserve">Just got home from a long day of work..again. And 2:30-11:30 tomorrow. Sorry mom.. </t>
  </si>
  <si>
    <t>clcmdsyndicate</t>
  </si>
  <si>
    <t xml:space="preserve">@rexbarrett only the love of my life!!! </t>
  </si>
  <si>
    <t>watzizzname</t>
  </si>
  <si>
    <t>I didn't think they could do it, but somehow they made the hotel internet suck even more  I guess its time for bed.</t>
  </si>
  <si>
    <t xml:space="preserve">Windows live ad on facebook is very cool looking. Altho it's made in flash </t>
  </si>
  <si>
    <t>nabejero</t>
  </si>
  <si>
    <t xml:space="preserve">@AlohaZen do u hav a garden? bunny probs r decidedly uncool.   thanks 4d link! </t>
  </si>
  <si>
    <t>CreoleGirl24</t>
  </si>
  <si>
    <t>My knees hurt!!!!  am I turning in to am old lady at 25.. Fuck!!!! Like over fuck.. Lmao</t>
  </si>
  <si>
    <t>rawrhunlachia</t>
  </si>
  <si>
    <t>stupid essay, only i would leave it to mothers day when i have 2 make a chocolate pudding.  its going to take 4 ever...</t>
  </si>
  <si>
    <t xml:space="preserve">@drylll and no fair... U get to eat pepper lunch today </t>
  </si>
  <si>
    <t>enii2795</t>
  </si>
  <si>
    <t xml:space="preserve">feels really weird </t>
  </si>
  <si>
    <t>webinyoureyes</t>
  </si>
  <si>
    <t xml:space="preserve">no one wants to see the 5hour documentary of Mike Tyson w/ me </t>
  </si>
  <si>
    <t>youngsinick</t>
  </si>
  <si>
    <t>@Dare2Diva I was listening to the janet. album earlier.  I miss her when she was on it.</t>
  </si>
  <si>
    <t>medi_kate</t>
  </si>
  <si>
    <t>@IMTIRON  me. im shocked that wasn't a mass text.</t>
  </si>
  <si>
    <t>sandierpastures</t>
  </si>
  <si>
    <t xml:space="preserve">Lots of paper work to tackle in the office today. No, none of it are Mother's day cards! </t>
  </si>
  <si>
    <t>hannnnnnnah</t>
  </si>
  <si>
    <t xml:space="preserve">@victoriax3jonas I've never even been before!! </t>
  </si>
  <si>
    <t>bradendouglass</t>
  </si>
  <si>
    <t>inflation is here --- Peel it and weep: It'll cost an extra 2 cents to mail a letter starting Monday  (via @techstartups) (bs put em out)</t>
  </si>
  <si>
    <t xml:space="preserve">Eating at Louie's. I miss @keithajackson. </t>
  </si>
  <si>
    <t>QuinnKidVicious</t>
  </si>
  <si>
    <t xml:space="preserve">Lame saturday is gone XD ugh but hello drama filled funeral </t>
  </si>
  <si>
    <t>brownbear_balls</t>
  </si>
  <si>
    <t xml:space="preserve"> I'm being confused..</t>
  </si>
  <si>
    <t>dria</t>
  </si>
  <si>
    <t xml:space="preserve">Possibly coming down with a cold </t>
  </si>
  <si>
    <t>That jack in the box gave me a mad tummy ache  if you know what I mean....</t>
  </si>
  <si>
    <t>abrachelli</t>
  </si>
  <si>
    <t xml:space="preserve">@truefantastic the beach! With tony and julia! I tried calling you so you could talk to them, but no answer! </t>
  </si>
  <si>
    <t>isabolZ</t>
  </si>
  <si>
    <t xml:space="preserve">feel like a failure at the &amp;quot;other&amp;quot; family gatherings. awww </t>
  </si>
  <si>
    <t>Dare2Diva</t>
  </si>
  <si>
    <t>@youngsinick I crack jokes, but she was my Beyonce at one time. Janet used to be THEE SHIT. She just hung on waaaay too long  .</t>
  </si>
  <si>
    <t>BlessedIsShe</t>
  </si>
  <si>
    <t xml:space="preserve">Prayers please... my dog is lost in the woods behind our property and it's late... I'm a worried momma on Mother's Day eve.. </t>
  </si>
  <si>
    <t>mimi_badd</t>
  </si>
  <si>
    <t>ChillN wit da boodizzle K FED! Hatin to see her leave   Was prankN wit her n my Biga niga Mesh rizzle but dat turn'd to a truF ceremony...</t>
  </si>
  <si>
    <t xml:space="preserve">one week ago I was in heaven </t>
  </si>
  <si>
    <t>hypesis</t>
  </si>
  <si>
    <t xml:space="preserve">Station 9 was jumping tonight!  So sad I had to leave!!!  </t>
  </si>
  <si>
    <t>ebnikki87</t>
  </si>
  <si>
    <t xml:space="preserve">Damn I forgot bout snl wit ciara and justin! Do y'all think this episode will b on youtube cuz I wanna see it </t>
  </si>
  <si>
    <t>Mr_Raddy</t>
  </si>
  <si>
    <t xml:space="preserve">Hanging out at my house on a Saturday night by myself....sad deal....  </t>
  </si>
  <si>
    <t xml:space="preserve">@SteffaniYu hahaha! i followed Lucas Till din ehh.. then i saw sa J-14.. so deleeeeeteeeeee! grrrr! </t>
  </si>
  <si>
    <t>MelissaP4484</t>
  </si>
  <si>
    <t>@eak984 Yeah, not fun.  So What'd you think of the movie?</t>
  </si>
  <si>
    <t xml:space="preserve">church..homework..STUDYING!!!  i hate the last two months of school! </t>
  </si>
  <si>
    <t xml:space="preserve">Someone text me....I'm bored.. </t>
  </si>
  <si>
    <t>soulsupreme</t>
  </si>
  <si>
    <t>At bier market for some lame b-day. This is fratboy/university spot  boooo!</t>
  </si>
  <si>
    <t xml:space="preserve">@Jaye_Valentine I feel your pain.  Neither do I and it sucks.  </t>
  </si>
  <si>
    <t>berryduchess</t>
  </si>
  <si>
    <t xml:space="preserve">end of the week </t>
  </si>
  <si>
    <t>Anyway..going to bed...styaing logged into AIM though...Sorry i wasnt on today  i was too pissed..sorry Mandy Candy :'( NIGHT</t>
  </si>
  <si>
    <t>almadelarosa</t>
  </si>
  <si>
    <t>Back at home. So exhausted. No wireless at the hotel means no twitter   The show was good AND I got to hang with Tracy and Bin and Anthony</t>
  </si>
  <si>
    <t>brettschorr</t>
  </si>
  <si>
    <t xml:space="preserve">Opening acts suckk tonight </t>
  </si>
  <si>
    <t>claudineee</t>
  </si>
  <si>
    <t xml:space="preserve">so likee, i was craving jamba juice, so ralph and christian got me one. and then RIGHT when they got to my driveway. IT SPILLED. </t>
  </si>
  <si>
    <t xml:space="preserve">killing time.. im totally so super hungry.. and i just swallowed a thing that called fried rice! </t>
  </si>
  <si>
    <t>NitroJohn</t>
  </si>
  <si>
    <t xml:space="preserve">Darn, Gary Densham is still not on the event list for Bristol, Tenn. needs sponsors...  </t>
  </si>
  <si>
    <t>irishhitman67</t>
  </si>
  <si>
    <t xml:space="preserve">@emmy89 I wish I were creative </t>
  </si>
  <si>
    <t xml:space="preserve">i wont tweet all day </t>
  </si>
  <si>
    <t>LaserMan911</t>
  </si>
  <si>
    <t>ok.. daughter's pisseed i won't let her hang out at a festival with friends...   she just doesn't get it yet.. one day she'll understand</t>
  </si>
  <si>
    <t>ChillN wit da boodizzle K FED! Hatin to see her leave  Was prankN wit her n my Biga niga Mesh rizzle but dat turn'd to a truF ceramizzle..</t>
  </si>
  <si>
    <t>M_Cosgrove</t>
  </si>
  <si>
    <t xml:space="preserve">Tomorrow's mother's day! Dang, I don't get to spend it all with my mom </t>
  </si>
  <si>
    <t>Laura_Nunez</t>
  </si>
  <si>
    <t xml:space="preserve">upset that ive pissed off my person </t>
  </si>
  <si>
    <t>DarkCookies</t>
  </si>
  <si>
    <t>I think I am the only one here who is a mom? yeah so I can't get to that many shows!  I got both Cooks this month and thats a miracle!</t>
  </si>
  <si>
    <t>ajitchouhan</t>
  </si>
  <si>
    <t xml:space="preserve">Lost my blackberry </t>
  </si>
  <si>
    <t>madalynk</t>
  </si>
  <si>
    <t xml:space="preserve">@twitterfamily I mees you guys. </t>
  </si>
  <si>
    <t>Loretou</t>
  </si>
  <si>
    <t xml:space="preserve">@bobbryar Where are you? i miss you in twitter </t>
  </si>
  <si>
    <t>L24Prime</t>
  </si>
  <si>
    <t>mom won't be here for mother's day.  but she'll be home i the phillipines. work tomorrow all day! happy mother's day my surrogate moms#fb</t>
  </si>
  <si>
    <t>wkbrdrchik101</t>
  </si>
  <si>
    <t xml:space="preserve">dreading surgeryy </t>
  </si>
  <si>
    <t xml:space="preserve">@RingFingerSlave srsly. You could fry an egg on my back right now. </t>
  </si>
  <si>
    <t>@Ollien33 Next weekend's no good for me unfortunately.  Maybe the weekend after?</t>
  </si>
  <si>
    <t>Maestro410</t>
  </si>
  <si>
    <t>@petewentz Sorry to hear about your dog  You'll be back in Chi soon enough to say goodbye again! Have a safe flight!</t>
  </si>
  <si>
    <t>LAMBEYgoneWILD</t>
  </si>
  <si>
    <t xml:space="preserve">@MariahCarey  Mothers Day is really maken me sad right know </t>
  </si>
  <si>
    <t xml:space="preserve">The Nanny Diaries... Not as good as I thought it would be. Actually its sucking pretty bad right now. Scarlett just isnt doing it for me. </t>
  </si>
  <si>
    <t>jjmelb</t>
  </si>
  <si>
    <t xml:space="preserve">At Airport waiting for hubby @timjeffries to board plane for #cua09. Only two night but still sad </t>
  </si>
  <si>
    <t>cassieroberson</t>
  </si>
  <si>
    <t>ugh. only half way home and we have been driving for ages  and macca's internet is sooo slow</t>
  </si>
  <si>
    <t>JellyBama</t>
  </si>
  <si>
    <t>No church tomorrow  Mom's going to the soccer fields and I should probably follow her... At least for tomorrow....lol</t>
  </si>
  <si>
    <t xml:space="preserve">really needs her buddy right now </t>
  </si>
  <si>
    <t xml:space="preserve">Man, I've been playing video games all day. What a wasted day. </t>
  </si>
  <si>
    <t>mariecomeau</t>
  </si>
  <si>
    <t xml:space="preserve">@petewentz aww I'm sorry about chi </t>
  </si>
  <si>
    <t xml:space="preserve">Aargghh! Don't do something wrong &amp;amp; then get frustrated @ me 4 not getting over it, when you haven't even done anything 2 fix it! No fair </t>
  </si>
  <si>
    <t>jamiereid89</t>
  </si>
  <si>
    <t xml:space="preserve">@Amethyst89 not realesed on DVD yet </t>
  </si>
  <si>
    <t>jaycas</t>
  </si>
  <si>
    <t>@REDHEADEDSLUT i wont i have to drive  no shit face for me today still might pis in the ally to keep the tradition going lol</t>
  </si>
  <si>
    <t>gishgish</t>
  </si>
  <si>
    <t xml:space="preserve">Dogs got out and i cant find them. </t>
  </si>
  <si>
    <t>@mw1ll  i dont wanna die man... i got so much left to accomplish ..</t>
  </si>
  <si>
    <t xml:space="preserve">@dreana LMAO i'm sorry and i think about all the ppl that get my mbile updates when i be doin it alot at once and be feeling bad </t>
  </si>
  <si>
    <t>shaniagowans</t>
  </si>
  <si>
    <t xml:space="preserve">@katyperry i dont know!!! </t>
  </si>
  <si>
    <t xml:space="preserve">fuck its a boring saturday.. </t>
  </si>
  <si>
    <t>@bsbaegirl what are you talking about? Are you watching Paranoid??  how sad!! Poor baby</t>
  </si>
  <si>
    <t>DayneKingsford</t>
  </si>
  <si>
    <t xml:space="preserve">is is is is is way sad </t>
  </si>
  <si>
    <t xml:space="preserve">@jimmyjimjoes he-hee!!!  i want one, stop making me jealous </t>
  </si>
  <si>
    <t>tracybegins</t>
  </si>
  <si>
    <t xml:space="preserve">@petewentz i'm sorry about your dog, dude. </t>
  </si>
  <si>
    <t>JESSH89</t>
  </si>
  <si>
    <t xml:space="preserve">some1 follow me i have no twitter friends </t>
  </si>
  <si>
    <t xml:space="preserve">@trvsbrkr lets take a moment for the mothers that aren't &amp;quot;physicly&amp;quot; with us today my grandmother passed away 5 yrs ago she was my hero </t>
  </si>
  <si>
    <t>..........tagging is how the new Internet, finds its content! How ignorant of me  And here I was wondering, why no one finds any my posts?</t>
  </si>
  <si>
    <t>chloeyeh27</t>
  </si>
  <si>
    <t xml:space="preserve">tired and didn't really have an exciting Saturday.  oh well, hope it's better tomorrow.  </t>
  </si>
  <si>
    <t>@BrookeWUHU  I've been secluded in the library all day! What's going on in the gossip world? I hope he doesn't change. I like him for him!</t>
  </si>
  <si>
    <t>alliearone</t>
  </si>
  <si>
    <t xml:space="preserve">Omg cats are cool </t>
  </si>
  <si>
    <t>erinnahhh</t>
  </si>
  <si>
    <t>my grandma's in the hospital  keep her in your prayers please. thanks...</t>
  </si>
  <si>
    <t>2twilightfreak</t>
  </si>
  <si>
    <t xml:space="preserve">@TaylorLautner01 ome ( o my edward) does Rob have a twitter? I wonder what kristen's twitter is. I want to meet twilight celebrity </t>
  </si>
  <si>
    <t xml:space="preserve">@jae_one  damn just for the night?? </t>
  </si>
  <si>
    <t>Melissa817</t>
  </si>
  <si>
    <t xml:space="preserve">leaving the races. No wrecks, just a bunch of flat tires </t>
  </si>
  <si>
    <t>stevelogerfo</t>
  </si>
  <si>
    <t xml:space="preserve">@irisrobert YIKES...you lost </t>
  </si>
  <si>
    <t>TruBlondeRocker</t>
  </si>
  <si>
    <t xml:space="preserve">i'm upset it's almost over </t>
  </si>
  <si>
    <t>@misamille No, I missed it  Boo. This is about the Mayans (sp?)</t>
  </si>
  <si>
    <t>dtatusko</t>
  </si>
  <si>
    <t xml:space="preserve">@julieunplugged @btatusko and the boys are at my sisters for a 1st communion tonight. i had commencement 2day </t>
  </si>
  <si>
    <t xml:space="preserve">@candyperfumegrl that movie is so sad </t>
  </si>
  <si>
    <t>Relic_of_Sanity</t>
  </si>
  <si>
    <t xml:space="preserve">ok peeps gonna try and get some sleep before hubby and son return, I think all these late nights have screwed me over </t>
  </si>
  <si>
    <t>Here it is 1:00am and I'm just lying here  can not get to sleep! Rrrggg</t>
  </si>
  <si>
    <t>longshot1972</t>
  </si>
  <si>
    <t xml:space="preserve">I wish i could have gone to c star trek today </t>
  </si>
  <si>
    <t>islandis</t>
  </si>
  <si>
    <t xml:space="preserve">It's my penultimate night in town! And I can't send tweets from my cell for whatever reason. </t>
  </si>
  <si>
    <t>fueledbycheezit</t>
  </si>
  <si>
    <t xml:space="preserve">got my dc4c/ts tickets in the mail today. thank god i came home this weekend. but ugghh sickness go awayyy...i can't even enjoy pinkberry </t>
  </si>
  <si>
    <t>Freddi922</t>
  </si>
  <si>
    <t>Having a fams reunion without arby  and waiting for Gavin to sign up to twitter</t>
  </si>
  <si>
    <t>claudiaygy</t>
  </si>
  <si>
    <t>@petewentz im so sorry to hear  i know exactly what that feels like.</t>
  </si>
  <si>
    <t>mzmiz</t>
  </si>
  <si>
    <t xml:space="preserve">Happy Mother's Day @addikshun.. Even though I rarely see you any more </t>
  </si>
  <si>
    <t>xVinax</t>
  </si>
  <si>
    <t>sore throat   school tomorrow! back to my boring daily schedule...</t>
  </si>
  <si>
    <t>PG_pENgAME</t>
  </si>
  <si>
    <t xml:space="preserve">I HAVE THE BEST Mother in the world!!! nobody tops her!!! NOBODY and she's beautiful!!! ......and far far away from me in another state </t>
  </si>
  <si>
    <t>TaYtAsTiC</t>
  </si>
  <si>
    <t xml:space="preserve">dn't ask his permission to date him  ugh they always manage to make everything complicated </t>
  </si>
  <si>
    <t>ladytete</t>
  </si>
  <si>
    <t xml:space="preserve">so0 bored @ work </t>
  </si>
  <si>
    <t>yesitssteph</t>
  </si>
  <si>
    <t xml:space="preserve">@UberDoku strange, because I wholeheartedly miss you too! </t>
  </si>
  <si>
    <t>sweetsweetmagic</t>
  </si>
  <si>
    <t>@kissyboots i love you just as much. I need you  i hate current life</t>
  </si>
  <si>
    <t>kevinkaske</t>
  </si>
  <si>
    <t>Moving from git back to svn   Not by choice of course.</t>
  </si>
  <si>
    <t>diana7uu</t>
  </si>
  <si>
    <t xml:space="preserve">@sjsballa11 More like the remedial English final essay. </t>
  </si>
  <si>
    <t>Tiffaney1115</t>
  </si>
  <si>
    <t xml:space="preserve">I feel like this mothers day is gonna be a bad one  my husband just picked a fight with me </t>
  </si>
  <si>
    <t>AeroAggie</t>
  </si>
  <si>
    <t xml:space="preserve">Boo, just tried searching for a few times and the search was polluted with spam </t>
  </si>
  <si>
    <t xml:space="preserve">No dice. Off to the kitchen </t>
  </si>
  <si>
    <t>clivecrous</t>
  </si>
  <si>
    <t>Insomnia ... again ...  #fb</t>
  </si>
  <si>
    <t>spunkyfreal</t>
  </si>
  <si>
    <t xml:space="preserve">just finished watching marley and me! i cried at the end. </t>
  </si>
  <si>
    <t>SuZyAnNa15</t>
  </si>
  <si>
    <t xml:space="preserve">I wish I was just about 3 years older </t>
  </si>
  <si>
    <t>atlas0311</t>
  </si>
  <si>
    <t xml:space="preserve">Lmao 60 oz's of bud for breakfast and 132 oz's for dinner not a bad day ... And not one bad thought, I think I'm adjusting, don't want to </t>
  </si>
  <si>
    <t>Binkyyboo</t>
  </si>
  <si>
    <t xml:space="preserve">flossing. i always dread this time of the evening. </t>
  </si>
  <si>
    <t>quanicag</t>
  </si>
  <si>
    <t xml:space="preserve">Still no word from him today </t>
  </si>
  <si>
    <t>mrsardali</t>
  </si>
  <si>
    <t xml:space="preserve">I guess everybody else has a life and is off doing a bunch of fun stuff while I'm stuck at home lonely! </t>
  </si>
  <si>
    <t>babybebe</t>
  </si>
  <si>
    <t xml:space="preserve">@kendrajaderossi bowling where? I was supposed to go to koi and out w @realmarycarey but I'm dying of sleep deprivation. </t>
  </si>
  <si>
    <t>@bsbaegirl awe.. I'm sorry!!  I'm sure he was so upset with himself</t>
  </si>
  <si>
    <t>@petewentz sorry to hear that  i lost the pony that i grew up with a few months ago and didn't get to say goodbye, i know it's tough</t>
  </si>
  <si>
    <t>PrincessRiccia</t>
  </si>
  <si>
    <t xml:space="preserve">Tummy ache, stupid cleanse </t>
  </si>
  <si>
    <t>StumpyLove728</t>
  </si>
  <si>
    <t xml:space="preserve">@petewentz Oh no.  I'm sorry Pete, I really am.  That really makes me sad. </t>
  </si>
  <si>
    <t xml:space="preserve">@jennyGPA oh yes i saw the show story but never responed, but i loved it! hilarious! haha and awww, that's too bad  </t>
  </si>
  <si>
    <t>Marycherry044</t>
  </si>
  <si>
    <t xml:space="preserve">@ElleNavarro I feel you my love! I'm drained too!! </t>
  </si>
  <si>
    <t>jesusfreakgeek</t>
  </si>
  <si>
    <t xml:space="preserve">Unfortunately, because of the busy day and busy night, no slumber party night tonight and therefore no spn this week at all </t>
  </si>
  <si>
    <t>holalisa</t>
  </si>
  <si>
    <t xml:space="preserve">Urgh my body alarm clock wakes me at bloody 6am once again </t>
  </si>
  <si>
    <t xml:space="preserve">jus got home..oh so boredd..my baby toe hurt </t>
  </si>
  <si>
    <t>SMOKii_B3AR</t>
  </si>
  <si>
    <t xml:space="preserve">He loved me then played me </t>
  </si>
  <si>
    <t>ElTigre22</t>
  </si>
  <si>
    <t xml:space="preserve">mmm....i am loving all the twitpics. and i didnt know getting a tetnis shot would hurt this much </t>
  </si>
  <si>
    <t>kmedhus</t>
  </si>
  <si>
    <t xml:space="preserve">Tired of not being on the same page. </t>
  </si>
  <si>
    <t>maureenheck</t>
  </si>
  <si>
    <t>I think our pho place uses MSG  Feeling nauseous.</t>
  </si>
  <si>
    <t>ShanHanley</t>
  </si>
  <si>
    <t xml:space="preserve">@5tanley I miss you! Come home soon!! I thought I'd enjoy the bed to myself ... but I don't </t>
  </si>
  <si>
    <t>Tavitatheboss</t>
  </si>
  <si>
    <t xml:space="preserve">Omg, i just realized. Bio ap exam monday! Ahh i need to study! </t>
  </si>
  <si>
    <t>gonadsgo</t>
  </si>
  <si>
    <t>I don't think Nestle makes Butterfinger Crisp anymore  That's bummin me out. This poser Reese's Crispy Crunchy Bar is unsatisfying.</t>
  </si>
  <si>
    <t>weremidget</t>
  </si>
  <si>
    <t xml:space="preserve">how can you be happy and sad at the same time new parts of my life are good but it just feels like the others im just barely holding on </t>
  </si>
  <si>
    <t>Well...off the Cotton Exchange  Wish i could go somewhere else</t>
  </si>
  <si>
    <t xml:space="preserve">i really have an urge to go out and do something, but it's almost midnight. </t>
  </si>
  <si>
    <t>rubievixen</t>
  </si>
  <si>
    <t xml:space="preserve">I'm on Modlife...oh wait no..umm...I'm on Matt Skiba oh wait no again </t>
  </si>
  <si>
    <t>QueenofSpain</t>
  </si>
  <si>
    <t>So no brunch  and no crab for dinner  I sure hope that mimosa happens tomorrow. Will make my own if I gotta</t>
  </si>
  <si>
    <t>SammyJonas</t>
  </si>
  <si>
    <t xml:space="preserve">didn't get the answer she wanted... This really sucks </t>
  </si>
  <si>
    <t xml:space="preserve">So freakin tired </t>
  </si>
  <si>
    <t>kc_lubbs_yu</t>
  </si>
  <si>
    <t>tomorrows mother's day and i still have NO clue wat to get my mommy  she deserves something...im gonna feel HORRIBLE!</t>
  </si>
  <si>
    <t>@priscx oooh happy 38th then! hehe. and errr ya but i want cooking!!!  like breakfast. le sigh...</t>
  </si>
  <si>
    <t>kelbelswelljell</t>
  </si>
  <si>
    <t xml:space="preserve">hates research papers </t>
  </si>
  <si>
    <t>Janineguz</t>
  </si>
  <si>
    <t xml:space="preserve">Posted an ad today for an Interior Decorator in Maryland. Need some help with the business...too many people....only One of me </t>
  </si>
  <si>
    <t xml:space="preserve">@Bigjohnsgirl yep ur mothers day going to be rained on as well comin dwn n buckets now </t>
  </si>
  <si>
    <t>this little beds too big when you're gone  Zzz</t>
  </si>
  <si>
    <t>@Ambee789 it was awesome.... don't wanna go home  Met some intense &amp;quot;salesmen&amp;quot; in times square tonight, found some awesome shit in a random</t>
  </si>
  <si>
    <t>shanawrobel</t>
  </si>
  <si>
    <t xml:space="preserve">I am so tired.  it's gonna be a long night of sleeping on the couch and not talking to my boy before bed like usual.  </t>
  </si>
  <si>
    <t>sylvialopez</t>
  </si>
  <si>
    <t xml:space="preserve">twittering on laptop, trying to organize crap, missing my cat. </t>
  </si>
  <si>
    <t>Lil_Tone25</t>
  </si>
  <si>
    <t>Now that everything is gone it hit me. This isn't a dream she really is leaving.  i can't handle it.</t>
  </si>
  <si>
    <t>sachi889</t>
  </si>
  <si>
    <t xml:space="preserve">Wow, almost fainted!Close call </t>
  </si>
  <si>
    <t>fionafitzpatric</t>
  </si>
  <si>
    <t xml:space="preserve">@matinuding soz for being so...well irritating last night, from Megan, andrew snores </t>
  </si>
  <si>
    <t xml:space="preserve">@MalikFord213 I dont even be looking? Real talk. I just chill and still end up with bs.. Nevamind... Im done </t>
  </si>
  <si>
    <t>AshleighINSANE</t>
  </si>
  <si>
    <t xml:space="preserve">My phones dying </t>
  </si>
  <si>
    <t>dnb5331</t>
  </si>
  <si>
    <t xml:space="preserve">Is ready to party tonight......going on three days straight of partying...gotta do it big tonight cause I can't party tomorrow </t>
  </si>
  <si>
    <t>sobadash</t>
  </si>
  <si>
    <t xml:space="preserve">is not happy about that no youth grade.... </t>
  </si>
  <si>
    <t>@colonelargekok  im so dissapointed.</t>
  </si>
  <si>
    <t>jdovalina</t>
  </si>
  <si>
    <t>i have soooo much work to do so of course i'm being a big 'ol grumpy grump to everyone  i'm sorry. i'll be nice again after Thursday. K?</t>
  </si>
  <si>
    <t>ImAnIslander</t>
  </si>
  <si>
    <t xml:space="preserve">Back to vista.  couldn't stand not getting adobe cs3 to work properly in ubuntu </t>
  </si>
  <si>
    <t>desiderati</t>
  </si>
  <si>
    <t xml:space="preserve">I`ve been having fashion classes with a friend of mine.Sshe is a great stylist. And looking at my closet, I think I have to go shop </t>
  </si>
  <si>
    <t>talu332</t>
  </si>
  <si>
    <t>@RQLse yeA mE eiTheR  wE sHoUlD b oUt roCkiN dA paRty sceAnE liKe f**kiN roCk stArZ daMe iT!!!</t>
  </si>
  <si>
    <t>@WhereisKevinn a very sad movie  haha, I'm a baby</t>
  </si>
  <si>
    <t>MalloryBrasher</t>
  </si>
  <si>
    <t xml:space="preserve">FREAKING MAVS </t>
  </si>
  <si>
    <t xml:space="preserve">Ahhh My Neck Hurts </t>
  </si>
  <si>
    <t>chachada1</t>
  </si>
  <si>
    <t xml:space="preserve">@BHBADDEST what im lost fill me in on the razb thing? remains the same? wat? me lost </t>
  </si>
  <si>
    <t>A big ass bird flew towards my face and I gave out the loudest scream of my life. I have a headache now.  G'night you guys.</t>
  </si>
  <si>
    <t>jessty104</t>
  </si>
  <si>
    <t>flat front bike tire  gotta get it fix monday before the lady sov concert (idk if i should be sad or happy??)</t>
  </si>
  <si>
    <t>shesapistol</t>
  </si>
  <si>
    <t>@tandymae  *hugs you*</t>
  </si>
  <si>
    <t>likeomgannelise</t>
  </si>
  <si>
    <t>Talking to my ex on aim .. LOL ah I'm freaking OUT about this final for a college credit class  I have like a C and needa get a B NEED</t>
  </si>
  <si>
    <t>@colonelargekok im still so very dissaponted  lol jk</t>
  </si>
  <si>
    <t>Really sick of these impossible technical problems. I don't have reliable network Internet access now  Want my balancing force home!</t>
  </si>
  <si>
    <t>kacirianne03</t>
  </si>
  <si>
    <t xml:space="preserve">I work too much to tweet! </t>
  </si>
  <si>
    <t>i want my blackberry back  i'm over my sidekick lx.</t>
  </si>
  <si>
    <t xml:space="preserve">@tornadoliese i am so sorry for your loss. i know all too well what it's like. </t>
  </si>
  <si>
    <t>IzzyRocc</t>
  </si>
  <si>
    <t>@shiftynit  you're going to get slammed, I can feel it lol BUT you're all twitterfied! I have accomplished something lol</t>
  </si>
  <si>
    <t>n_ng</t>
  </si>
  <si>
    <t>@ludwigw wed i think... but im not keen to go during the week  we'll have to see it on diff nights..</t>
  </si>
  <si>
    <t>@RachelBlack_ Aww, you okay though? I've been good...have a small headache  but otherwise a little hungry lol</t>
  </si>
  <si>
    <t xml:space="preserve">I`ve been having fashion classes with a friend of mine. She is a great stylist. And looking at my closet, I think I have to go shop </t>
  </si>
  <si>
    <t xml:space="preserve">@TabithaSnow It's true... I don't have mad dollar sign eyes... I have sad eyes </t>
  </si>
  <si>
    <t>schramdrew</t>
  </si>
  <si>
    <t xml:space="preserve">Had the last 9 days off..  Don't want to go back to work tomorrow </t>
  </si>
  <si>
    <t>icwutudidtherr</t>
  </si>
  <si>
    <t xml:space="preserve">3pm* What the FUCK im laying here and im like its PM NOT AM QUICK TWEET AGAIN. </t>
  </si>
  <si>
    <t xml:space="preserve">going to try very hard to get some sleep but they keep coming in to poke and prod my poor mommy </t>
  </si>
  <si>
    <t>This1prettylady</t>
  </si>
  <si>
    <t xml:space="preserve">@leighcambre iam so sad, my boobs miss you </t>
  </si>
  <si>
    <t>cleejh</t>
  </si>
  <si>
    <t xml:space="preserve">No volunteers.  To bed with me then.  </t>
  </si>
  <si>
    <t>jessyagha</t>
  </si>
  <si>
    <t xml:space="preserve">I want an i phone more than anything </t>
  </si>
  <si>
    <t>kevinmwade</t>
  </si>
  <si>
    <t xml:space="preserve">All work and no play makes jack...really sad </t>
  </si>
  <si>
    <t>clarita800</t>
  </si>
  <si>
    <t>Sad day... Yao Ming broke his foot  No more playoffs for him.</t>
  </si>
  <si>
    <t>writeinink</t>
  </si>
  <si>
    <t xml:space="preserve">my daughter took a nap this afternoon. she's still up. this is why we banned naps </t>
  </si>
  <si>
    <t>DylanCampbelll</t>
  </si>
  <si>
    <t xml:space="preserve">Ow! I broke my toe! </t>
  </si>
  <si>
    <t xml:space="preserve">Aww i cant see Justin Timberlake lil cute self anymore! SNL gone off. </t>
  </si>
  <si>
    <t>Mamas2000</t>
  </si>
  <si>
    <t xml:space="preserve">@ the ER with Peanut.. He's real Sick.. </t>
  </si>
  <si>
    <t>cabri</t>
  </si>
  <si>
    <t>@shannon_e  Best get some sleep, maybe you'll feel better in the morning.</t>
  </si>
  <si>
    <t>MsStaceyK</t>
  </si>
  <si>
    <t xml:space="preserve">@GeezusHaberdash &amp;quot;never ever&amp;quot; and she sounded terrible , and I'm not even hating but that shit was pure garbage ....she needs more talent </t>
  </si>
  <si>
    <t>ontherox198</t>
  </si>
  <si>
    <t xml:space="preserve">@ a random bar in nyc about to go see JT but missing my old life </t>
  </si>
  <si>
    <t>djzeke</t>
  </si>
  <si>
    <t>Running mad late for this next event  smh</t>
  </si>
  <si>
    <t>nikon91</t>
  </si>
  <si>
    <t xml:space="preserve">Ugh I feel sick </t>
  </si>
  <si>
    <t>colorfish</t>
  </si>
  <si>
    <t xml:space="preserve">is done with swimming...and legitly sad. </t>
  </si>
  <si>
    <t>barrixtr</t>
  </si>
  <si>
    <t xml:space="preserve">graduating tomorrow. not sure how i feel....kinda like something is missing </t>
  </si>
  <si>
    <t>arislanrei</t>
  </si>
  <si>
    <t>@petewentz sry about ur puppy  much love to u</t>
  </si>
  <si>
    <t>CaiteLove</t>
  </si>
  <si>
    <t>ugh...i'm annoyed by my parents. ugh  won't let me do anything at all!!!! ugh. but i'm listenin to my new metro station cd!!  sooo good!</t>
  </si>
  <si>
    <t>gloomy_sunday</t>
  </si>
  <si>
    <t>God, I love this so bad  ? http://blip.fm/~5yvw8</t>
  </si>
  <si>
    <t>Hazleye_QT</t>
  </si>
  <si>
    <t xml:space="preserve">@EssenceATL GIRL! lol u dnt even know...i got so bored i called up a old flame to chill lmao...it been rainin all damn day so he did come </t>
  </si>
  <si>
    <t>LambChop4Prez</t>
  </si>
  <si>
    <t xml:space="preserve">Looks like a very large plague of spam has hit twitter. Sad day indeed </t>
  </si>
  <si>
    <t>jakespano</t>
  </si>
  <si>
    <t xml:space="preserve">more homework </t>
  </si>
  <si>
    <t xml:space="preserve">well turned off the game </t>
  </si>
  <si>
    <t>KristaG8</t>
  </si>
  <si>
    <t xml:space="preserve">sucks that i just got off work in time to eat then go to bed. if only my woman would have texted me back an hour ago we could have talked </t>
  </si>
  <si>
    <t xml:space="preserve">@Teri_Fied I never win shit. I won a bunch od CDs once for answering a weird question. But, never picked 'em up. </t>
  </si>
  <si>
    <t>Chiquita87</t>
  </si>
  <si>
    <t xml:space="preserve">I miss my daddy </t>
  </si>
  <si>
    <t>@catoblepas &amp;lt;333  @chaosofthemind &amp;lt;3&amp;lt;3&amp;lt;3</t>
  </si>
  <si>
    <t>How is it that I still have 2 hours plus till I get off of work?!  3997.</t>
  </si>
  <si>
    <t xml:space="preserve">@Rougier Precisely... As @Susan_BBA had commented, the community on the forums is going downward... </t>
  </si>
  <si>
    <t>smcappelli</t>
  </si>
  <si>
    <t>And then he's gone again  totally bummed that it's so perfect.</t>
  </si>
  <si>
    <t>seharusnya berada di GI nih.. huhu  have fun ya 99 beautiful queenbeehunt finalist http://plurk.com/p/sufav</t>
  </si>
  <si>
    <t xml:space="preserve">@morganmarie seriously???? that makes me really, really sad </t>
  </si>
  <si>
    <t>kristycowie</t>
  </si>
  <si>
    <t>sore throat  nnoooo</t>
  </si>
  <si>
    <t>Paigelevang</t>
  </si>
  <si>
    <t xml:space="preserve">i am bored, lazy, and stuffed. </t>
  </si>
  <si>
    <t>KelseyKiss</t>
  </si>
  <si>
    <t xml:space="preserve">I think my ipod is breaking </t>
  </si>
  <si>
    <t>linesofcircles</t>
  </si>
  <si>
    <t xml:space="preserve">Nooo Canucks goddamn </t>
  </si>
  <si>
    <t>SoupAirCool</t>
  </si>
  <si>
    <t xml:space="preserve">i wanna see you </t>
  </si>
  <si>
    <t>nikkiesha</t>
  </si>
  <si>
    <t xml:space="preserve">@buxfer just signed up. Love it! But my graph us distorted </t>
  </si>
  <si>
    <t>erlinada</t>
  </si>
  <si>
    <t xml:space="preserve">pasts are not easy to forget i think,it keeps coming back. will it happen this time? haha impossible </t>
  </si>
  <si>
    <t>crystalv88</t>
  </si>
  <si>
    <t xml:space="preserve">Just realized how bad I need to save up my money... My car is going to die on me, it can't last forever and now he's sick... </t>
  </si>
  <si>
    <t>thejournalist25</t>
  </si>
  <si>
    <t>I've spent too much money on drinks tonite and my feet are killing me from going to Lovelast nite  I wouldn't call this a good nite out</t>
  </si>
  <si>
    <t xml:space="preserve">@ephram_ ok maybe a little funny but NO!! dont stop following me from my stupid error! </t>
  </si>
  <si>
    <t>missycia</t>
  </si>
  <si>
    <t xml:space="preserve">@therealjovan I too have been missing two friends in particular. Rite choice? Pride prevents revelation of who they be. </t>
  </si>
  <si>
    <t>kirsty_19</t>
  </si>
  <si>
    <t>Alarm didnt go off.. gonna have to taxi it to work now  hate taxis</t>
  </si>
  <si>
    <t>SnehaVP</t>
  </si>
  <si>
    <t>@MeganWrappe I knowww.  &amp;amp;&amp;amp; I DROVE ON THE ROAD TODAY. lawl</t>
  </si>
  <si>
    <t>@realz  figure out a way to make it work well... its not worth a lifetime of misery! bring back that flame!!</t>
  </si>
  <si>
    <t>@invalid_reality Dude, my Caps lost.  Who do I sue?</t>
  </si>
  <si>
    <t>pan182</t>
  </si>
  <si>
    <t xml:space="preserve">to com soninho </t>
  </si>
  <si>
    <t>Ashleyiswhatsup</t>
  </si>
  <si>
    <t xml:space="preserve">My boy lost </t>
  </si>
  <si>
    <t>jmarie_469</t>
  </si>
  <si>
    <t xml:space="preserve">Looks like I won't be making it to @akchicago after all! Gutted!  Completely!  </t>
  </si>
  <si>
    <t>o0opandao0o</t>
  </si>
  <si>
    <t xml:space="preserve">@Lezpeace i said im sorry </t>
  </si>
  <si>
    <t>Kaleigh_M_S</t>
  </si>
  <si>
    <t>aww  hemmy i love you</t>
  </si>
  <si>
    <t>bubblelicious74</t>
  </si>
  <si>
    <t xml:space="preserve">Going to bed now....still so much more project and homework left to do </t>
  </si>
  <si>
    <t>JenniferxMarie</t>
  </si>
  <si>
    <t xml:space="preserve">@libertyanne i cant get into a dentist...i have a cavity in a side tooth, in the middle and wosdom teeth comming in crooked with no room </t>
  </si>
  <si>
    <t>llnavarro</t>
  </si>
  <si>
    <t xml:space="preserve">Distracted tonight. Drove all the way to the 15 before we realized we forgot to go to the RV to pick up product for tomorrow's show. </t>
  </si>
  <si>
    <t>smoothhead1</t>
  </si>
  <si>
    <t xml:space="preserve">@rolandsmartin Media jumping all over Wanda.... Saying her jokes and comments may have hurt her........  </t>
  </si>
  <si>
    <t>sidbiscuits</t>
  </si>
  <si>
    <t xml:space="preserve">@vulpesrawr I'm gonna miss my AZN-outings in Faytown. </t>
  </si>
  <si>
    <t>@IM2CREO i lost 2  i gotta buy some more. and some more naval rings</t>
  </si>
  <si>
    <t>kanyaranindita</t>
  </si>
  <si>
    <t xml:space="preserve">woke up and felt that the world is against her. i miss my baby tho . he haven't called. </t>
  </si>
  <si>
    <t>jonpeterson</t>
  </si>
  <si>
    <t xml:space="preserve">@padmeamanda I want to go to Star Trek, but Allison doesn't </t>
  </si>
  <si>
    <t>Izzadorable</t>
  </si>
  <si>
    <t xml:space="preserve">I don't think hes going to call... </t>
  </si>
  <si>
    <t>Anna_Johnston</t>
  </si>
  <si>
    <t xml:space="preserve">uh oh! the pool is about to flood. </t>
  </si>
  <si>
    <t>miss_bushido</t>
  </si>
  <si>
    <t>@jpadamson  What happened?</t>
  </si>
  <si>
    <t>MadDog3057</t>
  </si>
  <si>
    <t>@TalesOfSaku Very sorry to hear that.  Hope your grandmother recovers soon!</t>
  </si>
  <si>
    <t>tetheredjink</t>
  </si>
  <si>
    <t xml:space="preserve">Finally arrived. Camera took a dive onto concrete...again. </t>
  </si>
  <si>
    <t>@LordShaper not too much.  but that usually happens when i do something personal for somebody that the audience doesn't know about.</t>
  </si>
  <si>
    <t>UncannyCalyn</t>
  </si>
  <si>
    <t xml:space="preserve">@jakethesnake91 Oh, no! That stinks. </t>
  </si>
  <si>
    <t>jaymieg</t>
  </si>
  <si>
    <t>@Ninacolada05 i wish too  love you guys...have so much fun!!</t>
  </si>
  <si>
    <t>shelbycakes_</t>
  </si>
  <si>
    <t>@manders_ MAYBE IF SOME PEOPLE HAD TOLD US THEY WERE LEAVING WE WOULDNT HAVE RUN AROUND THE PARK!!  lolol</t>
  </si>
  <si>
    <t>stormsandsins</t>
  </si>
  <si>
    <t xml:space="preserve">Just wrapped up a scene for Sinners. Sadly not done with the chap </t>
  </si>
  <si>
    <t>JennaMadison</t>
  </si>
  <si>
    <t>@epwait Aww that's not good   Hope you snap out of it soon!</t>
  </si>
  <si>
    <t>NESSQUIK</t>
  </si>
  <si>
    <t xml:space="preserve">@sisnina yea he is. aww today was your last day </t>
  </si>
  <si>
    <t>mexber</t>
  </si>
  <si>
    <t xml:space="preserve">@audaciousaudrey uh Mother's day WE by definition can't be relaxing... A little bummed for  not being able to paint my wall as i wanted. </t>
  </si>
  <si>
    <t>Jae_1124</t>
  </si>
  <si>
    <t xml:space="preserve">@RealRobPattz Running to the icecream store now... whats your fave? Sorry for the head ache. </t>
  </si>
  <si>
    <t xml:space="preserve">@BoomKack a good 2step will nver go out of style! like seeing my mom or sum1 who REALLY knw how to 2step do it.I just have the basics dwn </t>
  </si>
  <si>
    <t>LonelyHeartSA</t>
  </si>
  <si>
    <t xml:space="preserve">OH MY GOD I JUST CAN'T STAND THE PAIN OHHHHHHHHHHHHHHHHHHHHHHH I'm drining lemon juice I wish it will help </t>
  </si>
  <si>
    <t>barelyanything</t>
  </si>
  <si>
    <t>@heyclement  I'm so jealous!</t>
  </si>
  <si>
    <t>cindsecert</t>
  </si>
  <si>
    <t>I miisss himmm  Monday afterskool shud be fun tho.</t>
  </si>
  <si>
    <t>@core_APPLER yea . i did. I know im wrong sumtimes core..  i need counseling. lol</t>
  </si>
  <si>
    <t xml:space="preserve">Saw the end of SNL with @jtimberlake. He's just amazing. My nephew is sick. </t>
  </si>
  <si>
    <t>xBrittneyyG</t>
  </si>
  <si>
    <t>I don't fell very well, at all.  and i want to just be alone.</t>
  </si>
  <si>
    <t xml:space="preserve">@ferggirl ah I jst got yr tweet! It's prob too late now </t>
  </si>
  <si>
    <t>themoontower</t>
  </si>
  <si>
    <t xml:space="preserve">@petewentz Pps? Sorry about Your Pet </t>
  </si>
  <si>
    <t>@AnneKinLA I'm being silly. I was in twitter time out.  I wonder of ?uest gets put in time out.</t>
  </si>
  <si>
    <t>kristinloves</t>
  </si>
  <si>
    <t xml:space="preserve">not feeling so well </t>
  </si>
  <si>
    <t>kaitlynnordin</t>
  </si>
  <si>
    <t xml:space="preserve">a lot of homework to do and have not done any of it. going to have to do it all tomorrow. not looking forward to it. </t>
  </si>
  <si>
    <t>@AspaPhoto I notice esp tonight with a consumer Canon display of colors is NOT what I see on my laptop. Disappointing  You have spoiled me</t>
  </si>
  <si>
    <t>thatgirlbexy</t>
  </si>
  <si>
    <t xml:space="preserve">yep...prolly wastin my time and effort...yep...I'm an idiot...yep...I'm still crushin tho </t>
  </si>
  <si>
    <t xml:space="preserve">@briiitney Oweee </t>
  </si>
  <si>
    <t>MissRabbit04</t>
  </si>
  <si>
    <t>@petewentz that is sad.  Sorry to hear that. I hope you heal soon from this.</t>
  </si>
  <si>
    <t>beautifulcity</t>
  </si>
  <si>
    <t xml:space="preserve">@showperson I know.    Now that its over, it means I have to get to sleep since I have an early train.  </t>
  </si>
  <si>
    <t>WhereIsTamara</t>
  </si>
  <si>
    <t xml:space="preserve">It's not fair being on the west coast and being the last to watch SNL.  </t>
  </si>
  <si>
    <t>K_Mac21</t>
  </si>
  <si>
    <t xml:space="preserve">Where am I? </t>
  </si>
  <si>
    <t>dreebug</t>
  </si>
  <si>
    <t>I woke up feeling lonely.  ten days!!! Ugh.</t>
  </si>
  <si>
    <t>FaperPairy</t>
  </si>
  <si>
    <t xml:space="preserve">@akkricket I demand that we go to H2Oasis soon. </t>
  </si>
  <si>
    <t>denisepolice</t>
  </si>
  <si>
    <t xml:space="preserve">I miss you crystal. Going to a party then home finally but will miss my baby </t>
  </si>
  <si>
    <t>you've got mail. i love sappy movies.  but...meg ryan's walk always annoys me.</t>
  </si>
  <si>
    <t>RunDonkeyRun</t>
  </si>
  <si>
    <t>okay good night twitter. i`m soooo sooo soo very tired. i can`t even stand up  byyeee</t>
  </si>
  <si>
    <t>tracyer</t>
  </si>
  <si>
    <t xml:space="preserve">suppose to be studying but im hella tired  cant do it no more </t>
  </si>
  <si>
    <t>kaotic2</t>
  </si>
  <si>
    <t xml:space="preserve">Just got home, and I didn't get drunk.  </t>
  </si>
  <si>
    <t>Llerret</t>
  </si>
  <si>
    <t>Hehe, on fml..this guys mother threw a surprise birthday party and he was so scared, he punched her in the face  lmmfao</t>
  </si>
  <si>
    <t>misterjefferson</t>
  </si>
  <si>
    <t xml:space="preserve">@TheRoxie I miss the colored rooms.  And the bag game. </t>
  </si>
  <si>
    <t>JulzyO</t>
  </si>
  <si>
    <t xml:space="preserve">Procrastination only gets me so far... now I have to actually do some work </t>
  </si>
  <si>
    <t>Awww. I'm sad.  I only have 80 pages of this AMAZING book left. (It's a total of 1190 pages long.)</t>
  </si>
  <si>
    <t>DianaRx</t>
  </si>
  <si>
    <t xml:space="preserve">@peace143 that sucks!! Sorry </t>
  </si>
  <si>
    <t>finally home from work, back 10-10 tomorrow.  still have paper &amp;amp; 2 exams for monday that i have to find time to study for   plus project</t>
  </si>
  <si>
    <t>incognicat</t>
  </si>
  <si>
    <t xml:space="preserve">I really want to be sleeping under the stars tonight, but can't for the life of me find my tent! </t>
  </si>
  <si>
    <t>perfectgrrl85</t>
  </si>
  <si>
    <t xml:space="preserve">This weekend totally suck, I am so mad </t>
  </si>
  <si>
    <t>CamBearPig</t>
  </si>
  <si>
    <t xml:space="preserve">today was a dud, i'll make sure next time that i ACTUALLY go to prom, but to bad it won't ever happen again </t>
  </si>
  <si>
    <t xml:space="preserve">@Summahz haha i miss you ! </t>
  </si>
  <si>
    <t>jewel1124</t>
  </si>
  <si>
    <t xml:space="preserve">Darn it, back to studying </t>
  </si>
  <si>
    <t>clag_on_toast</t>
  </si>
  <si>
    <t xml:space="preserve">I wish I got that guys number ... I will probs never see him again </t>
  </si>
  <si>
    <t>magnetsmile</t>
  </si>
  <si>
    <t>@marlyrae aww sorry i forgot to call you! i can't come over...got LOTS of homework  next weekend though...long weekend!</t>
  </si>
  <si>
    <t>ChuckDaly</t>
  </si>
  <si>
    <t xml:space="preserve">@k_mac21 not here </t>
  </si>
  <si>
    <t>MommaFitzy</t>
  </si>
  <si>
    <t xml:space="preserve">Twitter won't let me update by phone. Sad since our first Reds game of the season is tomorrow. </t>
  </si>
  <si>
    <t>squiligi</t>
  </si>
  <si>
    <t xml:space="preserve">I should probably go to bed. I miss Jim </t>
  </si>
  <si>
    <t xml:space="preserve">@JDBaluch No, Hawks scored 3-2 w/ 5mins left in 3rd period.  </t>
  </si>
  <si>
    <t xml:space="preserve">@howlatthemoon No choice, had to go where there was work </t>
  </si>
  <si>
    <t>MobileNurseSara</t>
  </si>
  <si>
    <t xml:space="preserve">@petewentz sorry to hear about your dog </t>
  </si>
  <si>
    <t>Sleephead2</t>
  </si>
  <si>
    <t xml:space="preserve">@MariahCarey Thank you! That was nice! My mom just passed, it tough not have one to spend with! </t>
  </si>
  <si>
    <t>Taniuuh</t>
  </si>
  <si>
    <t>I just saw your thing jessie! Sorry!  you still need me to check it?</t>
  </si>
  <si>
    <t xml:space="preserve">@mcrfash1 oh no! I'm sorry! I have to go to warped alone </t>
  </si>
  <si>
    <t>marissa_310</t>
  </si>
  <si>
    <t xml:space="preserve">not even half way home      </t>
  </si>
  <si>
    <t>jnpatterson16</t>
  </si>
  <si>
    <t xml:space="preserve">pretty bummed to not being playing cards right now. I was excited for that. </t>
  </si>
  <si>
    <t>lilmomma951</t>
  </si>
  <si>
    <t xml:space="preserve">iam like so bored!!!!! </t>
  </si>
  <si>
    <t>Illene24</t>
  </si>
  <si>
    <t xml:space="preserve">Drinking Ciroc. Tired </t>
  </si>
  <si>
    <t>BekHyland</t>
  </si>
  <si>
    <t>Is off to italy for some st - last trip to europe  xx</t>
  </si>
  <si>
    <t>BathBodySupply</t>
  </si>
  <si>
    <t xml:space="preserve">is fighting insomnia and losing </t>
  </si>
  <si>
    <t>killiantide</t>
  </si>
  <si>
    <t>@jojogzmn happens to all of us  im sorry.</t>
  </si>
  <si>
    <t>maczter</t>
  </si>
  <si>
    <t xml:space="preserve">Looks like this crazy day and early morning start are catching up with me. Fading fast. No Kerbey Lane for me after all. </t>
  </si>
  <si>
    <t>peachykeenan</t>
  </si>
  <si>
    <t xml:space="preserve">Ugh, I don't know what is wrong with me. I've been feeling so joyless and tired. Really don't like were things are heading at the moment </t>
  </si>
  <si>
    <t>theindigi</t>
  </si>
  <si>
    <t>@davidmlally aw man  poor little guy. Feel better</t>
  </si>
  <si>
    <t>ralphccruz</t>
  </si>
  <si>
    <t xml:space="preserve">is done changing his clothes. And now he couldn't be able to sleep anymore. </t>
  </si>
  <si>
    <t>tmonneyyy</t>
  </si>
  <si>
    <t xml:space="preserve">@petewentz I am so sorry my condolences..I know how it feels </t>
  </si>
  <si>
    <t>autumn0000</t>
  </si>
  <si>
    <t>omg zach was on snl and i missed it  but i did see him at the end so that was awesome</t>
  </si>
  <si>
    <t>chibioni</t>
  </si>
  <si>
    <t xml:space="preserve">Ugh -- woke up suddenly. Less than 6 hours of sleep makes me dizzy. I'm dizzy </t>
  </si>
  <si>
    <t xml:space="preserve">damn my plans for tonight got cancelled.. </t>
  </si>
  <si>
    <t>HPwriterKyle</t>
  </si>
  <si>
    <t xml:space="preserve">@nmyers89 i was in the mugglespace chat talking with people there tonight ha ha. Always random and crazy in there. You weren't on aim </t>
  </si>
  <si>
    <t xml:space="preserve">@joeymcintyre Where are you? Would love to hear from you tonight..missing your tweets </t>
  </si>
  <si>
    <t>jjayarzadon</t>
  </si>
  <si>
    <t xml:space="preserve">@FLAVAk shooooot we're getting owned! </t>
  </si>
  <si>
    <t>VeSayz</t>
  </si>
  <si>
    <t xml:space="preserve">@amarie2209 .... I know! </t>
  </si>
  <si>
    <t>KrissyKris725</t>
  </si>
  <si>
    <t>Boxing  I miss my boxing...</t>
  </si>
  <si>
    <t>kuec</t>
  </si>
  <si>
    <t xml:space="preserve">@mozy19 ate u kidding me on that 4th goal?!! </t>
  </si>
  <si>
    <t xml:space="preserve">jacks tomorrow! yay! why do i still feel guilty? im a horrible daughter </t>
  </si>
  <si>
    <t>_JsiN_</t>
  </si>
  <si>
    <t>My phone got wiped (thanks to jackass tom) I need all your bb pins again  tnx</t>
  </si>
  <si>
    <t>CalacaVera</t>
  </si>
  <si>
    <t xml:space="preserve">I have no idea how to comfort mi abuela </t>
  </si>
  <si>
    <t>himynameisrose</t>
  </si>
  <si>
    <t xml:space="preserve">@llort_live talk about *facepalm* nerrrrd.. omg i had a dream that you only had weeks to live!! it was so sad </t>
  </si>
  <si>
    <t>bj_hale</t>
  </si>
  <si>
    <t xml:space="preserve">@dustinkarnes waiting for it to chill </t>
  </si>
  <si>
    <t>chuodough</t>
  </si>
  <si>
    <t xml:space="preserve">Twitting at prom....fail whale </t>
  </si>
  <si>
    <t>lalataylala0</t>
  </si>
  <si>
    <t xml:space="preserve">obsessed was AMAZING! I love tht muvi! im SO tired though! its 1:10 in the morning. so ew...skool tomorow </t>
  </si>
  <si>
    <t xml:space="preserve">@mozy19 are u kidding me on the 4th goal?! </t>
  </si>
  <si>
    <t>loogster</t>
  </si>
  <si>
    <t xml:space="preserve">a new week. i feal like shit, i look worst. </t>
  </si>
  <si>
    <t xml:space="preserve">mmm getting knda borreed  realllly dont wanna go back to school. imm annoyed at it </t>
  </si>
  <si>
    <t>mattymoro</t>
  </si>
  <si>
    <t xml:space="preserve">Just had mothers day lunch, then back to working for me </t>
  </si>
  <si>
    <t>@LyndseaMichelle  I know it sucks  So what have you been doing?</t>
  </si>
  <si>
    <t>undetectedcode</t>
  </si>
  <si>
    <t xml:space="preserve">Currently listening to I Promise and I'm not Missing You by Stacie Orrico. Old songs with wonderful+sad memories </t>
  </si>
  <si>
    <t xml:space="preserve">I'm wondering why @chelseaambrosia and @fr0gsmak are talking about where I'm moving? I have a bad feeling it won't be good </t>
  </si>
  <si>
    <t>maluta</t>
  </si>
  <si>
    <t xml:space="preserve">From TI: Due to recent new fiscal requirements from Brazilian Government, the Internet sample request service is temporarily unavailable </t>
  </si>
  <si>
    <t>AlfieBtp</t>
  </si>
  <si>
    <t xml:space="preserve">@mariedigby I loved the warehouse &amp;amp; tower records! Its a shame </t>
  </si>
  <si>
    <t>MeganWrappe</t>
  </si>
  <si>
    <t xml:space="preserve">@SnehaVP Hahaha! I'm glad it went well! And I'm bummed about the soiree being pushed back too </t>
  </si>
  <si>
    <t>nneale</t>
  </si>
  <si>
    <t xml:space="preserve">     #canucks</t>
  </si>
  <si>
    <t>tinabodacious34</t>
  </si>
  <si>
    <t>@GunFactor007 just slept bad.  i am watching movies</t>
  </si>
  <si>
    <t>a_Aisha</t>
  </si>
  <si>
    <t>@Adri_Mane My contacts erased and I have to sync them all back.  Did that ever happen to you? It would happen on my bday. Lol</t>
  </si>
  <si>
    <t>Got the BrainBone daily question wrong!  - http://bit.ly/1aF4s6</t>
  </si>
  <si>
    <t>colorarmy</t>
  </si>
  <si>
    <t>It's been a longggg day. Leaving for Texas in the morning, gotta say bye bye to Husband  only 4 1/2 months though!</t>
  </si>
  <si>
    <t>sdiamondjones</t>
  </si>
  <si>
    <t xml:space="preserve">im backkk!! and want what i cant have </t>
  </si>
  <si>
    <t xml:space="preserve">ryan seacrest couldn't be here... he's sick </t>
  </si>
  <si>
    <t>JessicaLynnCan</t>
  </si>
  <si>
    <t xml:space="preserve">Thinking about sleeping...boring Saurday night </t>
  </si>
  <si>
    <t>PurpleFreakk</t>
  </si>
  <si>
    <t xml:space="preserve">Bout 2 get in shower... </t>
  </si>
  <si>
    <t xml:space="preserve">@falloutboy this is so unfair for those of us not on the west coast. </t>
  </si>
  <si>
    <t>keilamera</t>
  </si>
  <si>
    <t xml:space="preserve">@benngrimcc Come back to Poughkeepsie or NYC ugh </t>
  </si>
  <si>
    <t>steved65</t>
  </si>
  <si>
    <t xml:space="preserve">@katyperry I look all over in online lyrid searches...couldn't find that lne, sorry. </t>
  </si>
  <si>
    <t>tropicalapricot</t>
  </si>
  <si>
    <t xml:space="preserve">had a sudden urge to make semifreddo. cant though   </t>
  </si>
  <si>
    <t>joliesgrrl80</t>
  </si>
  <si>
    <t xml:space="preserve">got sunburned from the dodger game. boo. </t>
  </si>
  <si>
    <t>JKforever</t>
  </si>
  <si>
    <t xml:space="preserve">@jennalb11 I am regretting not going on that cruise!!! </t>
  </si>
  <si>
    <t>SheenaSarafina</t>
  </si>
  <si>
    <t xml:space="preserve">@JeffieOath really? </t>
  </si>
  <si>
    <t>Jakepoop</t>
  </si>
  <si>
    <t>I miss amanda  shes the love of my life.</t>
  </si>
  <si>
    <t>2kute2bbig</t>
  </si>
  <si>
    <t xml:space="preserve">mothers day sucks with out my mom in San Jose </t>
  </si>
  <si>
    <t>@xXJess017Xx  Sorry to hear that.. Wish i could help..</t>
  </si>
  <si>
    <t>Darlene_P_Smack</t>
  </si>
  <si>
    <t xml:space="preserve">I stupidly took a nap earlier 2day and now I can't go to sleep. This rain is really messing with me.  </t>
  </si>
  <si>
    <t>speakingmanners</t>
  </si>
  <si>
    <t xml:space="preserve">@biggoldchainz it's sold ouuuuttt </t>
  </si>
  <si>
    <t>jara_b</t>
  </si>
  <si>
    <t xml:space="preserve">I didn't realize that weekends went by so quickly...why do weeks go by so slowly. will miss my lexington! </t>
  </si>
  <si>
    <t>TrishGoger</t>
  </si>
  <si>
    <t xml:space="preserve">so.. cold.. </t>
  </si>
  <si>
    <t xml:space="preserve">@mrssweetness2u im not gone make justin im fallin asleep </t>
  </si>
  <si>
    <t>kaitlinrjohnson</t>
  </si>
  <si>
    <t xml:space="preserve">Didn't make it to the next round. </t>
  </si>
  <si>
    <t>Vieestbelle21</t>
  </si>
  <si>
    <t xml:space="preserve">I dont get Twitter </t>
  </si>
  <si>
    <t xml:space="preserve">Dear ABC.com - netflix pop up NOT cool, very annoying, and has crashed FireFox 3 times now. Tired of restarting. Just want to watch DH </t>
  </si>
  <si>
    <t>radiantguy</t>
  </si>
  <si>
    <t xml:space="preserve">thinks day one at work after having a long vacation sucks </t>
  </si>
  <si>
    <t>losergirl_1986</t>
  </si>
  <si>
    <t xml:space="preserve">I Am So Bummed Out. I Am Staying In Tonight... Darn Douglas </t>
  </si>
  <si>
    <t>DerekHoughness</t>
  </si>
  <si>
    <t xml:space="preserve">@dechavu  i dont have it here </t>
  </si>
  <si>
    <t>sharayalee</t>
  </si>
  <si>
    <t>is done with the play! Oh so sad  but we'll see eachother in 2 weeks. And apparently Londen wanted to pretty much take me home with hi ...</t>
  </si>
  <si>
    <t>mickzilla</t>
  </si>
  <si>
    <t xml:space="preserve">#Canucks </t>
  </si>
  <si>
    <t>sharkbait1687</t>
  </si>
  <si>
    <t xml:space="preserve">double sad face </t>
  </si>
  <si>
    <t>DianeLDJ</t>
  </si>
  <si>
    <t>Cool ep of SNL. Now I am going to bed. Terrible headache  night.</t>
  </si>
  <si>
    <t>shabaybe</t>
  </si>
  <si>
    <t xml:space="preserve">i am so upset with @jeffreecuntstar he kicked me and @hannah_rose out of the stickam chat because we are girls </t>
  </si>
  <si>
    <t>meganmariex3</t>
  </si>
  <si>
    <t xml:space="preserve">@Blyn315. When I went earlier I couldn't get a Mountain Dew one </t>
  </si>
  <si>
    <t>Charm_isidro182</t>
  </si>
  <si>
    <t>@MehLiSuhx3 yo dude srry I didn't call u yesterday...  I jus got so frickin tired cuz I was running after Adam lamberts limo so I crashed</t>
  </si>
  <si>
    <t>Brettnb</t>
  </si>
  <si>
    <t xml:space="preserve">@mrskutcher your hubby looked super hot in a tux. didn't see a pic of you though </t>
  </si>
  <si>
    <t>kareny123</t>
  </si>
  <si>
    <t>@artsastra god! me too! it just got really awful tonight  watery eyes, sneezing, UGH!</t>
  </si>
  <si>
    <t>eddie_chan</t>
  </si>
  <si>
    <t>Massive headache all day  At least the #Hawks won tho!</t>
  </si>
  <si>
    <t>whatdylansdoing</t>
  </si>
  <si>
    <t>last show  perc08-09? (via @janeefung)</t>
  </si>
  <si>
    <t>midgetmuch</t>
  </si>
  <si>
    <t xml:space="preserve">Man its cold! And wet </t>
  </si>
  <si>
    <t>whoastatusquo</t>
  </si>
  <si>
    <t>Took a bread knife to the finger  http://yfrog.com/48o8jj</t>
  </si>
  <si>
    <t>Helicoptergoes</t>
  </si>
  <si>
    <t xml:space="preserve">They're serenading my cousin. Aww where is @richiedigs? </t>
  </si>
  <si>
    <t>happeelee</t>
  </si>
  <si>
    <t xml:space="preserve">its been 3 hrs at home and I'm currently wondering how the hell I'm going to last 2 weeks with these people.... I don't miss this at ALL </t>
  </si>
  <si>
    <t xml:space="preserve">Can't unblock right ear. About to board flight. This is going to hurt like a motherfucker. </t>
  </si>
  <si>
    <t>MelodyBBW</t>
  </si>
  <si>
    <t xml:space="preserve">In A&amp;amp;E @ 6am! Dont panic bat fans, nowt wrong with me, gave a friend a lift...think their appendix has burst </t>
  </si>
  <si>
    <t>cynicalpanda</t>
  </si>
  <si>
    <t xml:space="preserve">@adambeaugh No plugins == </t>
  </si>
  <si>
    <t>LadiiBugg06</t>
  </si>
  <si>
    <t xml:space="preserve">Im so tired...im gettin nowhere...jus wen i think things gettin good i find myself bac at square one...i need an miss my mommy!!! </t>
  </si>
  <si>
    <t>OzEsq</t>
  </si>
  <si>
    <t xml:space="preserve">@Zanna85 It's a secret formulation of cat urine and pig flu. They were sold out </t>
  </si>
  <si>
    <t>livinaloha06</t>
  </si>
  <si>
    <t xml:space="preserve">Went to the beach today! Played some beach volleyball so now I really really miss volleyball </t>
  </si>
  <si>
    <t xml:space="preserve">@LilithHecate too bad it would be gone by the time we got there. </t>
  </si>
  <si>
    <t>None of the teams I wanted to win tonight won... I'm gonna be a mess if Seattle beats the Galaxy tomorrow.  #mls</t>
  </si>
  <si>
    <t>thelisamarie</t>
  </si>
  <si>
    <t xml:space="preserve">so this is like my 3rd twitter. they keep messing up on me. </t>
  </si>
  <si>
    <t xml:space="preserve">Worst game ever..fail cancuks </t>
  </si>
  <si>
    <t>luvsal</t>
  </si>
  <si>
    <t xml:space="preserve">Happy mother's day .. I miss my mum.. </t>
  </si>
  <si>
    <t>Shineeeeee just performed!!! Soooo short though!  but they performed!</t>
  </si>
  <si>
    <t>Rabid_Butterfly</t>
  </si>
  <si>
    <t xml:space="preserve">@SUGARVampChick Oh man. I waved off Saturday Night Live tonight because of Justin Timberlake (not a fan). And now look what I missed! </t>
  </si>
  <si>
    <t>jeanninesioco</t>
  </si>
  <si>
    <t xml:space="preserve">@Briannaxcnxcn too bad i think it doesnt apply on my country </t>
  </si>
  <si>
    <t xml:space="preserve">Goodnight, twitterverse. My mouth and foot hurt so bad. I want it to go away.. </t>
  </si>
  <si>
    <t>KeeKee_Bullay</t>
  </si>
  <si>
    <t xml:space="preserve">so drained ...tired of people and their lies </t>
  </si>
  <si>
    <t xml:space="preserve">That last tweet was in regards to me botching a skill check. </t>
  </si>
  <si>
    <t>niggaebeth</t>
  </si>
  <si>
    <t xml:space="preserve">so frickin tired bout to pass out goodnight world see you at work tommorow </t>
  </si>
  <si>
    <t>Tara_Rae</t>
  </si>
  <si>
    <t>@Derekw622  Aww  I'm sorry. Surely it isn't that bad?</t>
  </si>
  <si>
    <t>iarjun</t>
  </si>
  <si>
    <t xml:space="preserve">California Burning! again </t>
  </si>
  <si>
    <t>celiac_disease</t>
  </si>
  <si>
    <t>Celiac.com Update: Another Intolerance Discovered  http://twurl.nl/6rdl4x</t>
  </si>
  <si>
    <t>Wow did I really forget my car wasn't parked at my house.....   STRANDED!!! Not a good feeling!!</t>
  </si>
  <si>
    <t xml:space="preserve">getting sicker by the hour. the sore throat is getting worse. not good, not good at all </t>
  </si>
  <si>
    <t>maademen</t>
  </si>
  <si>
    <t xml:space="preserve">@elysion32 I wanna chat on a blog show to... </t>
  </si>
  <si>
    <t xml:space="preserve">@FUCKCITY sorry that i didn't get to see you last night after the show, it kind of bummed me out </t>
  </si>
  <si>
    <t>Umm...I think I lost my voice screaming over that last empty net goal  4-2 for #hawks.  Go #Canucks!!! Hope I'll recover in time for game6</t>
  </si>
  <si>
    <t>BlinkMe64</t>
  </si>
  <si>
    <t xml:space="preserve">Sitting here being bored isn't fun </t>
  </si>
  <si>
    <t xml:space="preserve">@3amepiphany yes, that too. </t>
  </si>
  <si>
    <t>lodi2009</t>
  </si>
  <si>
    <t xml:space="preserve">AHHHHH i'm about to go crazy god...may 26th=  1 year i been wifey 2 kirk twitterz...and i wnt 2 tlk 2 him right now </t>
  </si>
  <si>
    <t>JoshyBORG</t>
  </si>
  <si>
    <t xml:space="preserve">miss the way things were, miss the hugs, miss the kisses, miss the chats. </t>
  </si>
  <si>
    <t>Macysamin</t>
  </si>
  <si>
    <t>@ jennybennytoe Miss you!  Its poppin!</t>
  </si>
  <si>
    <t xml:space="preserve">And the tears just wont stop, now... Ive held it together pretty well the last week. Greys made me miss Ash. </t>
  </si>
  <si>
    <t>leahlee73</t>
  </si>
  <si>
    <t>im down and out tonite   someone help me !!!!</t>
  </si>
  <si>
    <t>LoveArianne</t>
  </si>
  <si>
    <t xml:space="preserve">watchin marley and me cryin my eyes out....i think its time for me to get another puppy. i miss my layla </t>
  </si>
  <si>
    <t>its_hannah</t>
  </si>
  <si>
    <t xml:space="preserve">i just burnt my tongue on easy mac </t>
  </si>
  <si>
    <t>gingerbeer</t>
  </si>
  <si>
    <t>FT #Canucks lose 4-2  ....all to do game 6</t>
  </si>
  <si>
    <t>stinanguyen</t>
  </si>
  <si>
    <t>didn't make ASB  . FML</t>
  </si>
  <si>
    <t xml:space="preserve">Missed my train home ah </t>
  </si>
  <si>
    <t>turtlebeak</t>
  </si>
  <si>
    <t xml:space="preserve">http://twitpic.com/4wipd ....goodbye childhood mementos </t>
  </si>
  <si>
    <t>Sooooshi</t>
  </si>
  <si>
    <t xml:space="preserve">@kelley05 I'm so sorry. I hope everyone is alright. </t>
  </si>
  <si>
    <t>angie6913</t>
  </si>
  <si>
    <t xml:space="preserve">@smoothvega come home! I'm lonely without u! </t>
  </si>
  <si>
    <t>KeithLJohnson</t>
  </si>
  <si>
    <t>Add this guy hes awesome, He asked me cuz he needed more followers and friends   @aaronmarcus</t>
  </si>
  <si>
    <t>jester1436</t>
  </si>
  <si>
    <t xml:space="preserve">I need to fill out my mom's card for the morning, but I don't feel like it right now. </t>
  </si>
  <si>
    <t>ChelsTalksSmack</t>
  </si>
  <si>
    <t xml:space="preserve">@alliejoy, I know! I'm so proud! P.s. We SERIOUSLY need to catch up!! Its been too long </t>
  </si>
  <si>
    <t>zilch</t>
  </si>
  <si>
    <t xml:space="preserve">No futsal this week. I feel fat </t>
  </si>
  <si>
    <t>hochmann</t>
  </si>
  <si>
    <t>dammit... have to postpone seeing Star Trek till Thursday.  just too much to do tomorrow, and buses don't run late enough on sundays</t>
  </si>
  <si>
    <t>Now I only have 50 pages left.  [Btw--these are very short pages. They're double spaced.]</t>
  </si>
  <si>
    <t xml:space="preserve">@pyroonaswing jealous!!! I want some </t>
  </si>
  <si>
    <t>riatheresa</t>
  </si>
  <si>
    <t xml:space="preserve">home and sooo bored already...i miss my friends at schoool </t>
  </si>
  <si>
    <t>Ironic...&amp;quot;Not Meant to Be&amp;quot; by Theory of a Dead Man playing on the pod  #canucks</t>
  </si>
  <si>
    <t xml:space="preserve">@iGerard I'm sorry, but I just lol'd. That sucks though. </t>
  </si>
  <si>
    <t>kristylounder</t>
  </si>
  <si>
    <t xml:space="preserve">this hurts </t>
  </si>
  <si>
    <t>ohhhangelo</t>
  </si>
  <si>
    <t xml:space="preserve">@artiswhy There was a stripper at the bridal shower!?!?!?! </t>
  </si>
  <si>
    <t>phwez</t>
  </si>
  <si>
    <t>@BobbyBroad lol yes but at least u can usually get it back when u sober up. I lost my ring last nite  I HATE losing stuff.</t>
  </si>
  <si>
    <t>leahhover</t>
  </si>
  <si>
    <t>it might take a while to get use to this whole situation  Oh oh and it didn't rain once today haha. HOOOORay!</t>
  </si>
  <si>
    <t>AnitaRimoni</t>
  </si>
  <si>
    <t xml:space="preserve">not happy that the QLD boys didn't win ! </t>
  </si>
  <si>
    <t xml:space="preserve">finally found it.....ugh, I'm exhausted </t>
  </si>
  <si>
    <t>noremix</t>
  </si>
  <si>
    <t xml:space="preserve">watching the commercial ad for abs workout. I think it's time for me to go back to the gym. </t>
  </si>
  <si>
    <t xml:space="preserve">@marktheescape I heard about how bad the first one was. I can only IMAGINE what happened this time. I'm sorry </t>
  </si>
  <si>
    <t>notmanish</t>
  </si>
  <si>
    <t xml:space="preserve">standing in tatkal queue is not fun, especially wen u don't get d ticket </t>
  </si>
  <si>
    <t>hchaput</t>
  </si>
  <si>
    <t xml:space="preserve">Oh Canucks. </t>
  </si>
  <si>
    <t>ohyouhooligans</t>
  </si>
  <si>
    <t xml:space="preserve">@moodaisy1978 holy shit, we totally jinxed that. friggin lame! </t>
  </si>
  <si>
    <t>stilldabaddest</t>
  </si>
  <si>
    <t xml:space="preserve">@boomartins MISS U TOO, MY BOO </t>
  </si>
  <si>
    <t>Lilmomma1119</t>
  </si>
  <si>
    <t xml:space="preserve">it was a really good movie...but just made me wish things were still like that in my life </t>
  </si>
  <si>
    <t>cytherea999</t>
  </si>
  <si>
    <t xml:space="preserve">48 hour update: Waiting for 'finalcut' to render the film. Can't wait to see finished product, but the deadline is looming... </t>
  </si>
  <si>
    <t>mwah_xoxo</t>
  </si>
  <si>
    <t xml:space="preserve">have a bad head ache my boy friend makes me fuckin madd! </t>
  </si>
  <si>
    <t xml:space="preserve">Just got home from state paintball. I'm tired as hell! </t>
  </si>
  <si>
    <t>Princessp1193</t>
  </si>
  <si>
    <t xml:space="preserve">@petewentz the show in chicago was amazingggg i fly back to la in 5 hours </t>
  </si>
  <si>
    <t>SaintBernard</t>
  </si>
  <si>
    <t xml:space="preserve">@boblmartens 10.8 down/1.09 up </t>
  </si>
  <si>
    <t xml:space="preserve">Music and history workbook pages. No fun. </t>
  </si>
  <si>
    <t>marbleolive</t>
  </si>
  <si>
    <t xml:space="preserve">@bigtgates talk to me in about 3 days! and I'm sorry you're sick </t>
  </si>
  <si>
    <t>@artonfire missed you today  hope you feel better &amp;lt;3</t>
  </si>
  <si>
    <t>RJoey24</t>
  </si>
  <si>
    <t xml:space="preserve">@pacdude I wanna know too...Philly </t>
  </si>
  <si>
    <t>SarahNadyne</t>
  </si>
  <si>
    <t xml:space="preserve">got scolded for not pursuing her plan to go to oUter Space. </t>
  </si>
  <si>
    <t>thedude3</t>
  </si>
  <si>
    <t>Sweetest girl came out in mp4, I need 3gp for sidekick  maybe get it later? http://vixy.net download 3gp from Youtube (not Google Video.)</t>
  </si>
  <si>
    <t>Doesn't look like I'll be getting lucky with an iPhone.  God hates Foxxy.</t>
  </si>
  <si>
    <t xml:space="preserve">I want a dolphin. Buy me one? </t>
  </si>
  <si>
    <t>@Liv_rawr Hell yes I have. Twice in fact. Who do you think I am? It is sad that I've only seen Iron Man today   It was rather good.</t>
  </si>
  <si>
    <t>ShawnVandop</t>
  </si>
  <si>
    <t xml:space="preserve">A sad night for Canuck's fans. </t>
  </si>
  <si>
    <t>NotWithJesse</t>
  </si>
  <si>
    <t xml:space="preserve">@sarahlknapp  i am having some Mothers day issues.I really miss my Mom and i want to see her </t>
  </si>
  <si>
    <t xml:space="preserve">just woke up ... now looking through the window and feeling depressed because of the bad weather outside </t>
  </si>
  <si>
    <t xml:space="preserve">yes, i'm pouting. </t>
  </si>
  <si>
    <t>BCarmody</t>
  </si>
  <si>
    <t xml:space="preserve">I don't know what is worse...any old navy commercial ever created. OR the new subway commercials </t>
  </si>
  <si>
    <t>KareDare</t>
  </si>
  <si>
    <t>Doesn't feel well...  Headaches are the worst!</t>
  </si>
  <si>
    <t>loves girlk  w the mom.soo wnted 2 be home 4 mother's day  but nyc will settle..outta here 2morrow evening! See you in a few days D.C.!</t>
  </si>
  <si>
    <t>leslie_vfcst</t>
  </si>
  <si>
    <t xml:space="preserve">i hate when my doggie has nightmares. he makes sad noises. </t>
  </si>
  <si>
    <t>@dr0b0t me too!! Chromeo is too down!  http://myloc.me/FPF</t>
  </si>
  <si>
    <t>Azizshalan</t>
  </si>
  <si>
    <t xml:space="preserve">my printer ran out of ink !! </t>
  </si>
  <si>
    <t>CrowdSense</t>
  </si>
  <si>
    <t>@diefenbach I have found bits and pieces on the net but not a python expert  Here is an example - http://tiny.cc/ZYSZl</t>
  </si>
  <si>
    <t xml:space="preserve">@milesjl85 No Imax, it is too far away for today. </t>
  </si>
  <si>
    <t>Archiss</t>
  </si>
  <si>
    <t>had really high hopes for Paramore.  hope Corinne Bailey Rae doesn't disappoint.</t>
  </si>
  <si>
    <t>Rosalyn426</t>
  </si>
  <si>
    <t xml:space="preserve">@MarcScottEmery type their names love... whats going on with u and seattle? what the eff! they are making pot a bigger issue than it is! </t>
  </si>
  <si>
    <t>gabihollander</t>
  </si>
  <si>
    <t xml:space="preserve">@therealTiffany sorry youre sick..i have pinkeye..and cant wear my contacts for 5 days </t>
  </si>
  <si>
    <t>AirlockWife</t>
  </si>
  <si>
    <t xml:space="preserve">@engineerwife I thought that it was not-big-deal tumors--just odd growths but nothing that would hurt her??????      </t>
  </si>
  <si>
    <t>ashwinsharma</t>
  </si>
  <si>
    <t xml:space="preserve">is listening to envision and cant belive that he has missed seeing them live </t>
  </si>
  <si>
    <t>lttmmh</t>
  </si>
  <si>
    <t xml:space="preserve">Going home tomorrow </t>
  </si>
  <si>
    <t>Its only been a day but i miss my m  -RckStr</t>
  </si>
  <si>
    <t>OFFiCiALTEE</t>
  </si>
  <si>
    <t>@getcha_swag_up You said I was fat  I been eating low fat salads LOL w| vinaigrette , 1 piece of bread and a slice of cheese. Thats IT</t>
  </si>
  <si>
    <t>mind_garden</t>
  </si>
  <si>
    <t xml:space="preserve">There was a spider in my room this morning. I never found it again. I kind of don't want to step on the floor now </t>
  </si>
  <si>
    <t>trblwyou34</t>
  </si>
  <si>
    <t xml:space="preserve">@RayshanDMB Hello to you. Wish I was there with you. </t>
  </si>
  <si>
    <t>Zenidiot_Comics</t>
  </si>
  <si>
    <t xml:space="preserve">@ninjaclutz Ouch, I know what that feels like </t>
  </si>
  <si>
    <t>My #Canucks lost, I'm still under alcohol ban AND I lost my voice   I want to punch something! MANY MANY times!!!</t>
  </si>
  <si>
    <t>infinities</t>
  </si>
  <si>
    <t xml:space="preserve">Holy awesome Leonard Nimoy!  Also thought I spied George Takei in there but google has proven me wrong. </t>
  </si>
  <si>
    <t>the_poopsmith</t>
  </si>
  <si>
    <t>@m_chiaravalle rachel refuses to go tonite  apparently beecause dey will be D:&amp;lt;</t>
  </si>
  <si>
    <t>zoealea</t>
  </si>
  <si>
    <t xml:space="preserve">Is home now. Time to read? Nobody is one Skype... </t>
  </si>
  <si>
    <t>abbsaronius</t>
  </si>
  <si>
    <t>@jannikaj Yeah, I know!  I'm just not comfortable - a songfic challenge? Sounds like she's indulging herself, not helping ppl be creative</t>
  </si>
  <si>
    <t>genuinelyelated</t>
  </si>
  <si>
    <t xml:space="preserve">has only one more day with him... </t>
  </si>
  <si>
    <t>herenui</t>
  </si>
  <si>
    <t xml:space="preserve">SO SAD that I wasn't able to buy the Audrey Kawasaki print &amp;quot;My Dishonest Heart&amp;quot; this morning </t>
  </si>
  <si>
    <t>loves girl tlk  w the mom.so wnted 2 be home 4 mother's day  but nyc will settle..outta here 2morrow evening! See you in a few days D.C.!</t>
  </si>
  <si>
    <t xml:space="preserve">@invalid_reality There were many parts that I absolutely loved. I'm so sad it's all over now. </t>
  </si>
  <si>
    <t>SandraJansen</t>
  </si>
  <si>
    <t xml:space="preserve">has made a decision....this twitter site...sucks </t>
  </si>
  <si>
    <t>M4D1S0N</t>
  </si>
  <si>
    <t>Studying for my biology final is killing me  sleep isn't really an option when this thing is on monday afternoon. Fuck #finals!</t>
  </si>
  <si>
    <t xml:space="preserve">@PsychoBeauty aww i just feel bad for you.....i hate to see a pretty girl sad </t>
  </si>
  <si>
    <t>waldorfs</t>
  </si>
  <si>
    <t xml:space="preserve">@marlenvargas omg I was shaking and crying during that scene bc I thought peter was going to die </t>
  </si>
  <si>
    <t>@starbuckscup miss you too  it has just been too bad to be on  i love you</t>
  </si>
  <si>
    <t xml:space="preserve">@jencorbett Oh dear. Another one bites the dust </t>
  </si>
  <si>
    <t>Brokenhearts_x</t>
  </si>
  <si>
    <t xml:space="preserve">wow.. the canucks lost again.. that sucks. one more game until we're out. </t>
  </si>
  <si>
    <t>Kaylee_Rae</t>
  </si>
  <si>
    <t xml:space="preserve">Just got home from hanging with ana Kyle and Adam. Soreee throat. </t>
  </si>
  <si>
    <t>michaelni</t>
  </si>
  <si>
    <t>@lavasusan it's on Hulu, but only special episodes  hopefully they'll replay it soon.</t>
  </si>
  <si>
    <t>Ifregozo</t>
  </si>
  <si>
    <t xml:space="preserve">Jayson out with a hot chick! &amp;quot;it's the end of the world as we know it&amp;quot; and I'm home </t>
  </si>
  <si>
    <t xml:space="preserve">@youquit Bah, it sucks. </t>
  </si>
  <si>
    <t>xxgoldstarsxx</t>
  </si>
  <si>
    <t xml:space="preserve">@xprojectxmayhem Oh no  I'm sorry.. let me know if there's anything I can do to help. PS: i don't know any decent guys, sry </t>
  </si>
  <si>
    <t xml:space="preserve">breakfast at Wings and Fins was fun today. except that i had to get up at like 6:45, and Sunday's my only sleep in day </t>
  </si>
  <si>
    <t xml:space="preserve">@IamBubbles We don't have Dunkin's here. </t>
  </si>
  <si>
    <t>mellowdi</t>
  </si>
  <si>
    <t xml:space="preserve">@PinkAngel_0704 LOL!!!! Flipping thru the television trying to watch something good. I miss watching Apollo and the Tom Joyner Sky show. </t>
  </si>
  <si>
    <t>kawaiicupcakes</t>
  </si>
  <si>
    <t xml:space="preserve">Tired, with PJ still in a van. Haha. Im so sleepy. I miss pplz. </t>
  </si>
  <si>
    <t>Ana617</t>
  </si>
  <si>
    <t xml:space="preserve">ooh man. its spreading down my arms </t>
  </si>
  <si>
    <t>Nati_LondO</t>
  </si>
  <si>
    <t xml:space="preserve">Boring &amp;amp; a little sad! </t>
  </si>
  <si>
    <t>Cassius_Designs</t>
  </si>
  <si>
    <t>@papercraftsbyk I would have said thank you!! but I didn't get one!   Just kiddin</t>
  </si>
  <si>
    <t>ltbs</t>
  </si>
  <si>
    <t xml:space="preserve">@mrslawcomic me too </t>
  </si>
  <si>
    <t>the only hope I had, is also lost. Tatkal tickets are also gone in flat 2 hrs  waitlist 50. I shall go by the bus only now..</t>
  </si>
  <si>
    <t>dylanshoes</t>
  </si>
  <si>
    <t xml:space="preserve">Hurts to do so </t>
  </si>
  <si>
    <t>JessicaCargill</t>
  </si>
  <si>
    <t xml:space="preserve">@gholson Uh oh! I hope everything is OK! </t>
  </si>
  <si>
    <t>violatte</t>
  </si>
  <si>
    <t xml:space="preserve"> text me.</t>
  </si>
  <si>
    <t xml:space="preserve">@rhombal lol relying on Nick Scimeca. D: I will cry i there's no Patrick singing Midnight Land. </t>
  </si>
  <si>
    <t>counternotions</t>
  </si>
  <si>
    <t>@netgarden May have played last NBA game.  The guy is huge. Too many foot fractures. Start worrying about the Denver boyz.</t>
  </si>
  <si>
    <t>SLiM613</t>
  </si>
  <si>
    <t>Def cant b home fa Mom's Day  i want the mrs to kno i L-O-V-E her fa all her wisdom. Def wldnt b behavin while away if ahe aint mold me ;)</t>
  </si>
  <si>
    <t>ShandaTV</t>
  </si>
  <si>
    <t xml:space="preserve">I'm sad, I'm gonna miss out on the Mother's Day Festivities tomorrow. I'll be at work. </t>
  </si>
  <si>
    <t>kwhitten</t>
  </si>
  <si>
    <t xml:space="preserve">@mandiegirl sorry, I never replied, we left for the ballgame.  We lost. </t>
  </si>
  <si>
    <t>tweetgirl21</t>
  </si>
  <si>
    <t xml:space="preserve">Alcohol has warn off..my foot is majorly effed up.. </t>
  </si>
  <si>
    <t>daniel_myers</t>
  </si>
  <si>
    <t xml:space="preserve">Burnt finger on a light fitting </t>
  </si>
  <si>
    <t>crystal_mumby</t>
  </si>
  <si>
    <t>cant believe after 3 years he still makes me knees go weak.  i need to be over this dude NOW.</t>
  </si>
  <si>
    <t>jessika_pardio</t>
  </si>
  <si>
    <t xml:space="preserve">deleting a shitload of pictures off my camera </t>
  </si>
  <si>
    <t xml:space="preserve">@Dog_Crazy same here! we had a great sunny day! my human went on adventures, but I gots let at home </t>
  </si>
  <si>
    <t xml:space="preserve">phone with mike, there's something wrong with my phone! wtfff </t>
  </si>
  <si>
    <t>@vemana Oh wow i twitterholic showed wrong stats then  also @reetesh is a lot ahead of me..</t>
  </si>
  <si>
    <t>spytfiregirl</t>
  </si>
  <si>
    <t>@lattrayant I wish I could  I was lazy this morning and I did nothing of my homewrok though... sorry...</t>
  </si>
  <si>
    <t>Lauren_Annette</t>
  </si>
  <si>
    <t xml:space="preserve">@political_queen no it went off a couple hours ago </t>
  </si>
  <si>
    <t>@Sezz239 me too  hope it's a good day for you</t>
  </si>
  <si>
    <t xml:space="preserve">having a NONG JIA LE lunch. Many flies sharing our food. Yuck </t>
  </si>
  <si>
    <t>clearparodies</t>
  </si>
  <si>
    <t>Still needs to get away. What's going on my dear canucks?  agrees w/ CheriBeri.. What happened to the 'nucks magic?</t>
  </si>
  <si>
    <t>AdamChristou</t>
  </si>
  <si>
    <t xml:space="preserve">@StephenHahn ALL OVER THAT.  Missed her at the toff earlier in the year, it hurt </t>
  </si>
  <si>
    <t>DanMVRP</t>
  </si>
  <si>
    <t xml:space="preserve">i have so much more faith in the scene than what was displayed tonight in NR... it makes me sad to say that i was disappointed in you MV </t>
  </si>
  <si>
    <t>priyankgarg</t>
  </si>
  <si>
    <t xml:space="preserve">Paying for not voting. Delhi was off Thursday, me in Bangalore. Sunday made working in lieu of Thursday, me in Delhi. No vote, No off. </t>
  </si>
  <si>
    <t>janalee</t>
  </si>
  <si>
    <t>@AMomTwoBoys oh no! so sorry to hear that.      will read your blog post to see why/what happened.</t>
  </si>
  <si>
    <t>BoL7z</t>
  </si>
  <si>
    <t xml:space="preserve">@DXPetti awww doesn't work on iPhone yet hurry up YouTube </t>
  </si>
  <si>
    <t>_margarita</t>
  </si>
  <si>
    <t xml:space="preserve">sleeping until 6am-ish then finishing cleaning my room. </t>
  </si>
  <si>
    <t>phrkonaleash</t>
  </si>
  <si>
    <t xml:space="preserve">ugh essay fail... </t>
  </si>
  <si>
    <t>@getcha_swag_up damn right too much to dust out a damn computer they didnt do anything to it. But yes this first problem    &amp;lt;33</t>
  </si>
  <si>
    <t>nanalipzz89</t>
  </si>
  <si>
    <t>@cathy_cochina40 hah yupp I was..my fave didn;t win  haha I'm pretty good and you??</t>
  </si>
  <si>
    <t>staticandshock</t>
  </si>
  <si>
    <t>@nowaytori  Oh. x) Welll when I get on tomorrow I'll reply. I misssssss you.  Your phone pisses me off. Ima buy you a new one.</t>
  </si>
  <si>
    <t>xosahara</t>
  </si>
  <si>
    <t>@Tam_Tam89 awwww! i dont got nuthin for my mama  just makin' her breakfast and have a card</t>
  </si>
  <si>
    <t>Pashlee</t>
  </si>
  <si>
    <t xml:space="preserve">Supppper tired. Need to get home to go to sleep and get ready for tomorrow. Another early day </t>
  </si>
  <si>
    <t>Bates859</t>
  </si>
  <si>
    <t>@Trinity_B WAS my fav. follower  haha o well</t>
  </si>
  <si>
    <t>@idontlimbo but then i realized he was tweeting and driving  tsk!</t>
  </si>
  <si>
    <t>Confession  I liked the Star Trek movie.</t>
  </si>
  <si>
    <t>justh2o</t>
  </si>
  <si>
    <t xml:space="preserve">I'm in denial that I start work again on Monday. </t>
  </si>
  <si>
    <t>PearlPolicy</t>
  </si>
  <si>
    <t xml:space="preserve">i feel like shit and i want someone to snuggle with </t>
  </si>
  <si>
    <t xml:space="preserve">@chrispirillo LOL. Everyone's an expert now. </t>
  </si>
  <si>
    <t>JctBoyz</t>
  </si>
  <si>
    <t xml:space="preserve">Wow what a day.Defended the trophies w honor,pic soon to follow-went swiming then tried to help the wife deal w the kids bowel movements. </t>
  </si>
  <si>
    <t>@jsaling Yes  Might have to resort to sleeping pills tonight..</t>
  </si>
  <si>
    <t>LiveLove87</t>
  </si>
  <si>
    <t xml:space="preserve">Heading home with baby spit up on my clothes but I woven't have it any other way. I miss my nieces and nephew already </t>
  </si>
  <si>
    <t xml:space="preserve">Happy Mother's Day!  People, send me load. </t>
  </si>
  <si>
    <t>AnnaBanana987</t>
  </si>
  <si>
    <t xml:space="preserve">I hate not being able to sleep at normal human hours. I'm sitting here in front of my computy bored out of my mind watching Evy SLEEP!!! </t>
  </si>
  <si>
    <t>Unbreakable75</t>
  </si>
  <si>
    <t>SNL sucked tonight.    Oh well....   Happy Mother's Day to all the Mom's out there!</t>
  </si>
  <si>
    <t xml:space="preserve">@CharlotteSpeaks How is Sophie? </t>
  </si>
  <si>
    <t>magnolia_tree</t>
  </si>
  <si>
    <t xml:space="preserve">No one will go see star trek with me! </t>
  </si>
  <si>
    <t>MrsSmith0808</t>
  </si>
  <si>
    <t>Timber has a bad cold  - http://bnup2.com/p/551506</t>
  </si>
  <si>
    <t>catchtheapple</t>
  </si>
  <si>
    <t xml:space="preserve">At my nanas. I enjoy driving. But only have 9 hours and like 35 mins. </t>
  </si>
  <si>
    <t xml:space="preserve">is #23andme down? I think my DNA disappeared </t>
  </si>
  <si>
    <t>This is no fun  #finals http://mypict.me/FQi</t>
  </si>
  <si>
    <t xml:space="preserve">@johnwhitehouse Round the outlaws for Sunday tea </t>
  </si>
  <si>
    <t xml:space="preserve">just had an awkward encounter with my ex.....he cried </t>
  </si>
  <si>
    <t>http://twitter.com/CrowdSense/statuses/1752580742 &amp;quot;@diefenbach I have found bits and pieces on the net but not a python expert  Here i ...</t>
  </si>
  <si>
    <t>ModernInkStudio</t>
  </si>
  <si>
    <t xml:space="preserve">have to stop following celebrities.... makes my Saturday night seem super boring </t>
  </si>
  <si>
    <t>LameFifteen</t>
  </si>
  <si>
    <t>Just ate shit on 6th &amp;amp; main and scuffed my Steve Maddens  Another blaster please!</t>
  </si>
  <si>
    <t>leavingforparis</t>
  </si>
  <si>
    <t xml:space="preserve">@Jen_Paris OMG, you watched! Awesome. IKR? I totally forgot about that shower scene....beautiful moment. Matthew &amp;lt;3 Tomorrow: B&amp;amp;S FINALE </t>
  </si>
  <si>
    <t>babyjian27</t>
  </si>
  <si>
    <t>@kirsxv cough and colds  sa weather ksi</t>
  </si>
  <si>
    <t>Yazz_a_Bella</t>
  </si>
  <si>
    <t>I done missed Wezzy on my B-day...if this aint some shit !!!  , so you couldn't have put him on the flier though?</t>
  </si>
  <si>
    <t>karaokegenius</t>
  </si>
  <si>
    <t xml:space="preserve">@mariedigby yeah it is my fav here in UK was Andies records but its gone now. I have to travel an hour to get to a virgin store now </t>
  </si>
  <si>
    <t>AllySpear</t>
  </si>
  <si>
    <t xml:space="preserve">Ahhh mismatched schedules for the next month </t>
  </si>
  <si>
    <t>Twomeym</t>
  </si>
  <si>
    <t>@realhorrorshow  you ok?</t>
  </si>
  <si>
    <t xml:space="preserve">i &amp;lt;3 the barry gibbs talk show. also, officially moved out of BU! </t>
  </si>
  <si>
    <t>@Sharpeshots Yes I  am Thank You....Miss him dearly already!     .....   Bella</t>
  </si>
  <si>
    <t xml:space="preserve">@300_120896 That reminds me, too. Snape made fun of me for using that cane to walk around earlier. He said I was falling apart. </t>
  </si>
  <si>
    <t>katjrobertson</t>
  </si>
  <si>
    <t xml:space="preserve">- Um, yeah... so I just stepped on a yellow jacket... big toe is on FIRE!!!!!!! </t>
  </si>
  <si>
    <t xml:space="preserve">im sad, i was this show on tlc about a 12 yr old getting 30 yrs in prison for killing his grandparents </t>
  </si>
  <si>
    <t>smoothvega</t>
  </si>
  <si>
    <t xml:space="preserve">Happy Mothers Day to all the beautiful woman!!! Especially my mother &amp;amp; grandmother... wish I had a kid </t>
  </si>
  <si>
    <t>tony_li</t>
  </si>
  <si>
    <t xml:space="preserve">Seriously... have I mentioned that arthritis sucks??? Ugh... </t>
  </si>
  <si>
    <t xml:space="preserve">going to bed! work at 10:00 its going to be a long day </t>
  </si>
  <si>
    <t>@melodylori  It's working fine for me</t>
  </si>
  <si>
    <t xml:space="preserve">Heading home with baby spit up on my clothes but I wouldn't have it any other way. I miss my nieces and nephew already </t>
  </si>
  <si>
    <t>squickee</t>
  </si>
  <si>
    <t xml:space="preserve">happy mommies day...bed time, my right hand is in major pain since i decided to burn/blister the middle and almost break the index </t>
  </si>
  <si>
    <t>moninterrupted</t>
  </si>
  <si>
    <t xml:space="preserve">Btw: we only got 1/2 mile- dave's takin me home- more work 4 him 2nite, unfortunately </t>
  </si>
  <si>
    <t xml:space="preserve">@pinkcookiz when you tweet too much twitter puts you in time out for an hour. locked out! sucks! </t>
  </si>
  <si>
    <t>I done missed Wezzy on my B-day...if this aint some shit!!!  , so you couldn't have put him on the flyer though?</t>
  </si>
  <si>
    <t xml:space="preserve">@Msixpackabs once again daniel, working on paper. </t>
  </si>
  <si>
    <t>pankajguptadel</t>
  </si>
  <si>
    <t xml:space="preserve">damn it i have to get ready for shopping and i hate going out on sundays </t>
  </si>
  <si>
    <t>kathiasya</t>
  </si>
  <si>
    <t xml:space="preserve">wishes someone was here to make sunday brunch with. </t>
  </si>
  <si>
    <t>omg no way what part @NOEL4PRESIDENT im from vestavia hills hehe the hills of vestavia im leavin 1nce i get better  what part</t>
  </si>
  <si>
    <t>rohitkulthia</t>
  </si>
  <si>
    <t>watched passion of christ....  what to say</t>
  </si>
  <si>
    <t>@RealRobPattz It's just what I said... a latin hot pocket.  Look when you get to a computer, I see you are using a phone   Yummy!</t>
  </si>
  <si>
    <t xml:space="preserve">i have been deliriously cheerful the past few days but now i'm home alone again and it's starting to wear off </t>
  </si>
  <si>
    <t>aliciamosby</t>
  </si>
  <si>
    <t>ate too much at cookout so now im about to vomit  falling asleep to the prisoner of azkaban</t>
  </si>
  <si>
    <t>lorenzkayla</t>
  </si>
  <si>
    <t xml:space="preserve">is going to bed for an early start tomorrow ... sure wish i could been at the grand ole opry </t>
  </si>
  <si>
    <t>MustBeBenHughes</t>
  </si>
  <si>
    <t xml:space="preserve">Damnit, I want @qik &amp;amp; @ustream to unite and create a helluva live-streaming video app. Why won't they!? Because they're dumb. That's why. </t>
  </si>
  <si>
    <t xml:space="preserve">@sheywantsPDA  lo sintio mas </t>
  </si>
  <si>
    <t>katiebug0294</t>
  </si>
  <si>
    <t xml:space="preserve">this past week was possibly one of the best ever..i'm really gunna miss these seniors </t>
  </si>
  <si>
    <t>RawrrItsLeighan</t>
  </si>
  <si>
    <t xml:space="preserve">finding out your aunt got in a carr accident earlier on in the day at 1:26 in the morning is not a good thing </t>
  </si>
  <si>
    <t>beaglej</t>
  </si>
  <si>
    <t xml:space="preserve">I was invited to a 6 person cuddle bed at the party but had to decline because I have a class at 8:30 am. Responsibility sucks </t>
  </si>
  <si>
    <t>laurenpolinsky</t>
  </si>
  <si>
    <t xml:space="preserve">And no. Greensboro men are not as hot as Durham guys. Or maybe you all just didn't show up tonight. </t>
  </si>
  <si>
    <t>AliveAndTAYLOR</t>
  </si>
  <si>
    <t xml:space="preserve">This is too much for one person to handle. I don't know what to do anymore... </t>
  </si>
  <si>
    <t>9_dox_6</t>
  </si>
  <si>
    <t xml:space="preserve">I'll do anything... but it'll never be enough </t>
  </si>
  <si>
    <t>FredZoise</t>
  </si>
  <si>
    <t xml:space="preserve">hating TN </t>
  </si>
  <si>
    <t>ilove_sunshine</t>
  </si>
  <si>
    <t xml:space="preserve">@cwpoon You woke up early today? Or should I say, you didn't sleep? It's raining at my place too, but I didn't bother. Tomorrow is MONDAY </t>
  </si>
  <si>
    <t>NakaAlves</t>
  </si>
  <si>
    <t xml:space="preserve">@jtimberlake it says the video is not available from my location... </t>
  </si>
  <si>
    <t>daisykilledafp</t>
  </si>
  <si>
    <t xml:space="preserve">@stevenmitchellw nuuuuu! i wanted to see you in melbourne! </t>
  </si>
  <si>
    <t>louisebolo</t>
  </si>
  <si>
    <t>Another flood of messages in my phone.  my phone is still ill? Not now please am howling in pain</t>
  </si>
  <si>
    <t>chikari</t>
  </si>
  <si>
    <t>The show was amazing  too bad attack attack wasnt there  but still sickkk.</t>
  </si>
  <si>
    <t xml:space="preserve">@davidleibrandt Thats Awesome...I Wish I Could Of Been There </t>
  </si>
  <si>
    <t>seemypeeny</t>
  </si>
  <si>
    <t xml:space="preserve">My nose is super stuffy </t>
  </si>
  <si>
    <t>LadyMacDonald</t>
  </si>
  <si>
    <t xml:space="preserve">It took three Tums before anything resembling relief hit tonight's heartburn. Off to sleep now. Fatigue headache setting in. Not good. </t>
  </si>
  <si>
    <t>@officialTila Tila Please follow me  !!!</t>
  </si>
  <si>
    <t>RobertPullman</t>
  </si>
  <si>
    <t xml:space="preserve">@BleuMuze  Hit up gameworks and a movie in downtown Seattle.. went down to pike place market, but it was closed </t>
  </si>
  <si>
    <t>Oooskurr</t>
  </si>
  <si>
    <t xml:space="preserve">Ughh I hate my broken car. </t>
  </si>
  <si>
    <t>PlusSizeDyme</t>
  </si>
  <si>
    <t>I'm sick  going to sleep hope i fell better in the morning...pray 4 me guys!!!!! MUAH</t>
  </si>
  <si>
    <t>AngiePachelle</t>
  </si>
  <si>
    <t xml:space="preserve">Didnt get to see my bestfriend tonight...  </t>
  </si>
  <si>
    <t>elite_alex</t>
  </si>
  <si>
    <t xml:space="preserve">lmao @ my roomate. to silly to explain. Just know you'd be loling as well. Work sucked. What do I want to do tonight? </t>
  </si>
  <si>
    <t>Katiecanucks14</t>
  </si>
  <si>
    <t>..Omfg Canucks way to loose another one  The refs need to get some glasses ..so we better win game 6 and 7</t>
  </si>
  <si>
    <t xml:space="preserve">@Dropsofreign ohhhh LoL closest I'll get to the movie is wallpapers tho </t>
  </si>
  <si>
    <t>devindennis</t>
  </si>
  <si>
    <t xml:space="preserve">@petewentz awe I'm so sorry! I hope you're ok </t>
  </si>
  <si>
    <t>LisaW1975</t>
  </si>
  <si>
    <t>is thinking of my little girl today. Two years since we said goodbye to our princess Sophia  www.justgiving.com/runningforbliss</t>
  </si>
  <si>
    <t>Chiggady</t>
  </si>
  <si>
    <t>@suchislife81 @prolyfthegift @djtoure  booties = photoshopped http://bit.ly/EFp79   fts</t>
  </si>
  <si>
    <t>dreamlovek</t>
  </si>
  <si>
    <t xml:space="preserve">wants to sleep so badly...  </t>
  </si>
  <si>
    <t>GOING TO BED   I FEEL LIKE CRAP</t>
  </si>
  <si>
    <t>JayChasm</t>
  </si>
  <si>
    <t xml:space="preserve">Ok now they're playing the nanny diaries, fail </t>
  </si>
  <si>
    <t>Online shopping at Victoria's Secret and Abercrombie &amp;amp; Fitch  I wish I had more money  No, I'm broke. Sososo broke this month. Sigh :'(</t>
  </si>
  <si>
    <t xml:space="preserve">@ThaEntertainer no one has a crush on me either...  not that i know of anyway! [big sigh] </t>
  </si>
  <si>
    <t>nachameneses</t>
  </si>
  <si>
    <t xml:space="preserve">Happy mother's day!!!  Mom,i miss you </t>
  </si>
  <si>
    <t>STLSOCIALITE</t>
  </si>
  <si>
    <t>Getting ready for bed.  Laptop still dead.  Night tweets!</t>
  </si>
  <si>
    <t>vanillasuicide</t>
  </si>
  <si>
    <t>@nadiamishmore  well, hope you have a great holiday there man!!! take tons of pictures and drink like mad in the pubs man... xoxo</t>
  </si>
  <si>
    <t xml:space="preserve">@TravisGarland Ouch That Really Sucks </t>
  </si>
  <si>
    <t>cepotter07</t>
  </si>
  <si>
    <t>is realllyyyyyy sleep  I think I'm gonna call it a night.</t>
  </si>
  <si>
    <t xml:space="preserve">stupid, moody, dickhead manager!   this is gunna be a really loooooong night  </t>
  </si>
  <si>
    <t>shannirae</t>
  </si>
  <si>
    <t xml:space="preserve">@Gwindylyn apparently it is! My photoshop just died </t>
  </si>
  <si>
    <t>archie_pennies</t>
  </si>
  <si>
    <t xml:space="preserve">Reading about quitting smoking. I smoke a pack of cigarettes a day.  </t>
  </si>
  <si>
    <t>blitty182</t>
  </si>
  <si>
    <t xml:space="preserve">work at eleven am. darn. </t>
  </si>
  <si>
    <t>MemphisQueen</t>
  </si>
  <si>
    <t xml:space="preserve">Finally can hit the hay. Two hour nap and off to the airport. Ugh...and still no ticket for tom night </t>
  </si>
  <si>
    <t>yooitzkc</t>
  </si>
  <si>
    <t>Not feeling to well  have a tummy ache..</t>
  </si>
  <si>
    <t>Russell04</t>
  </si>
  <si>
    <t xml:space="preserve">juz wanna say..say..happy mother's day! to my mom.. she's in toronto,canada right now.. </t>
  </si>
  <si>
    <t>kaerxiyoukai</t>
  </si>
  <si>
    <t>i just realized that Thespian inductions are monday,i can't wait! I did not get my honors last year  never did get my card</t>
  </si>
  <si>
    <t>CEL1cheeseCAK3</t>
  </si>
  <si>
    <t>@iN0J Same here  let's go club ! Mwahahha</t>
  </si>
  <si>
    <t>BudgieUK</t>
  </si>
  <si>
    <t>Early start as I'm off to a car boot sale .... oh how I love them  fb#</t>
  </si>
  <si>
    <t>andreaveronica5</t>
  </si>
  <si>
    <t xml:space="preserve">had a tiring friday and saturday... still needs to read tlotf ch 1-3 w/ h&amp;amp;a </t>
  </si>
  <si>
    <t>SavannahP</t>
  </si>
  <si>
    <t>@bealove no  i don't have any tickets ...</t>
  </si>
  <si>
    <t>K2C_Phoenix</t>
  </si>
  <si>
    <t xml:space="preserve">Finally broke down in tearz, this city hates me  miss my friendz 2 </t>
  </si>
  <si>
    <t>unntouchedd</t>
  </si>
  <si>
    <t>I'm breaking out omg  go away fucking pimples. I never break out. Stupid life.</t>
  </si>
  <si>
    <t>CristiCalz</t>
  </si>
  <si>
    <t>@AshleyMichele07 That's so sad  I'll pray for him!</t>
  </si>
  <si>
    <t>@gankster  we didnt ask each other how our days were 2day</t>
  </si>
  <si>
    <t>hollypowell</t>
  </si>
  <si>
    <t xml:space="preserve">k so i'm at the 2001 and can't follow anymore people until I get my followers up hmmm </t>
  </si>
  <si>
    <t>sharylin</t>
  </si>
  <si>
    <t xml:space="preserve">What happened to home ice advantage Canucks? I'm thinking Chicago is probably going to take the series </t>
  </si>
  <si>
    <t>Marilyn_21</t>
  </si>
  <si>
    <t>totally bummed after the Canucks loss tonigh  I hope they can come back Monday!!!</t>
  </si>
  <si>
    <t>ehammond84</t>
  </si>
  <si>
    <t xml:space="preserve">@masterluke103 haha! not a fan of the vampire teeth??? i cant talk though @slaihingpg3blog is always making fun of me </t>
  </si>
  <si>
    <t>djaggisbreezy</t>
  </si>
  <si>
    <t xml:space="preserve">#iloveit when @djaggisbreezy and @mz_cherish27 try to start a trend and nobody hops on the bandwagon </t>
  </si>
  <si>
    <t>shemightbedead</t>
  </si>
  <si>
    <t xml:space="preserve">http://twitpic.com/4wjjq - I totally miss you guys! </t>
  </si>
  <si>
    <t>okaycgarrrza</t>
  </si>
  <si>
    <t xml:space="preserve"> haha my dragon jus tried to attack me</t>
  </si>
  <si>
    <t xml:space="preserve">it's so HHHOOOTTT!!! the sun is mad, really really mad! </t>
  </si>
  <si>
    <t>hellokole</t>
  </si>
  <si>
    <t xml:space="preserve">@petewentz oh, pete. i'm so sorry. i feel your pain, man. my dog austin pasted away when i was only seven. </t>
  </si>
  <si>
    <t>iRunk</t>
  </si>
  <si>
    <t>thinks the movie made her dizzy and sick...I don't feel good   #fb</t>
  </si>
  <si>
    <t xml:space="preserve">I sat in the chair for too long. Owww. Back to the bed </t>
  </si>
  <si>
    <t>LoveJunkie</t>
  </si>
  <si>
    <t xml:space="preserve">Aw man... I have ADD bad lol I can't even concentrate on this movie. </t>
  </si>
  <si>
    <t>WindowsWithJozz</t>
  </si>
  <si>
    <t xml:space="preserve">Wondering why my website isn't showing up... </t>
  </si>
  <si>
    <t>chelseyann226</t>
  </si>
  <si>
    <t xml:space="preserve">my amazing day just got completely ruined </t>
  </si>
  <si>
    <t>Ad0rkable12</t>
  </si>
  <si>
    <t xml:space="preserve">How come the picture thing never works for me?! </t>
  </si>
  <si>
    <t>BritNic22</t>
  </si>
  <si>
    <t>@OrganizedDanie aww friend..did u not have fun?  what did u guys do afterwards? I nvr heard from u</t>
  </si>
  <si>
    <t>StaceyBellante</t>
  </si>
  <si>
    <t xml:space="preserve">Missing my mom and hoping for some peaceful sleep for a change...wishing the loneliness would fade.... </t>
  </si>
  <si>
    <t>jason_christ</t>
  </si>
  <si>
    <t xml:space="preserve">Got the shots. Now only 230 miles to the hotel. Ugh.  </t>
  </si>
  <si>
    <t>alexkusuma</t>
  </si>
  <si>
    <t xml:space="preserve">On the way home after unsuccessful hunt for energy saver bulbs with screw cap. </t>
  </si>
  <si>
    <t xml:space="preserve">@tehrashminator i'm not sure... i havent checked... </t>
  </si>
  <si>
    <t>katiesouza</t>
  </si>
  <si>
    <t xml:space="preserve">Dodge Charger cop cars? Evil transformer </t>
  </si>
  <si>
    <t>nhiieroh</t>
  </si>
  <si>
    <t xml:space="preserve">@paramoreband new moon wont be the same without your music guys </t>
  </si>
  <si>
    <t>LeanneYouTuber</t>
  </si>
  <si>
    <t>My dad thinks I'm a hypochondriac!  JUST BECAUSE I GET SICK ALOT DOESN'T MEAN SHIT!! I FUCKING MEAN IT WHEN I'M SICK!!</t>
  </si>
  <si>
    <t>reenie0131</t>
  </si>
  <si>
    <t xml:space="preserve">@rhorhomckinnon What are we going to do when Brandon leaves?? Camden is going to lose a little sunshine </t>
  </si>
  <si>
    <t>adwaitp</t>
  </si>
  <si>
    <t>nikkipanek</t>
  </si>
  <si>
    <t>smithcnn</t>
  </si>
  <si>
    <t>@MariRamos OK.   Have fun and have a great Mother's Day!</t>
  </si>
  <si>
    <t>jenniferwu</t>
  </si>
  <si>
    <t xml:space="preserve">@stvj Be there in 10. Traffic sucks. </t>
  </si>
  <si>
    <t>AlyssaGrier</t>
  </si>
  <si>
    <t xml:space="preserve">@tarynann I'm going to miss you </t>
  </si>
  <si>
    <t>educatedlady</t>
  </si>
  <si>
    <t xml:space="preserve">11:30 on a Saturday and I'm off to bed.  I'm boring and lonely. </t>
  </si>
  <si>
    <t>xcianaa</t>
  </si>
  <si>
    <t>I miss minessss  and cantsleep. Ew</t>
  </si>
  <si>
    <t>MandaLoguzzo</t>
  </si>
  <si>
    <t xml:space="preserve">Wow, I thoroughly enjoy being the loser that I am... </t>
  </si>
  <si>
    <t xml:space="preserve">about 2  watch twilight 4 the 2nd time...it doesn't even suck </t>
  </si>
  <si>
    <t xml:space="preserve">i wish i went out tonight </t>
  </si>
  <si>
    <t>EchoHuntx</t>
  </si>
  <si>
    <t xml:space="preserve">@perfectdenial I swear accdent fellow you like stick on shit, says the guy who manger to drop the Pune sol right in the mop bukekt </t>
  </si>
  <si>
    <t>bluestatus</t>
  </si>
  <si>
    <t xml:space="preserve">A woman getting married at age 107? That's insane. Too bad she can't have kids. </t>
  </si>
  <si>
    <t>The_Christy</t>
  </si>
  <si>
    <t xml:space="preserve">Hatred for everything right now </t>
  </si>
  <si>
    <t>@simoncurtis hahah im glad ur having fun. im soooooo bored  2.30am and i dont have a clue of what i should do....</t>
  </si>
  <si>
    <t>kyleejames</t>
  </si>
  <si>
    <t xml:space="preserve">missing my mom... i hate mothers day </t>
  </si>
  <si>
    <t>getatwit</t>
  </si>
  <si>
    <t>Serendipitously sociable day ended with my bike getting stolen from opposite the Metreon.   Star Trek was a fun movie anyway.</t>
  </si>
  <si>
    <t>keshandkitty</t>
  </si>
  <si>
    <t xml:space="preserve">This girl on cold case has the exact same face as @maggiehorn tryna take a pic but phone batt too low </t>
  </si>
  <si>
    <t>terdybert</t>
  </si>
  <si>
    <t xml:space="preserve">baking my mom's cake ... I'm so ready for bed </t>
  </si>
  <si>
    <t>Jspeck10</t>
  </si>
  <si>
    <t xml:space="preserve">@Lawnee i wanna see in IMAX still. tried to watch on the DLP screen but they only had 3 seats left and we needed 4 </t>
  </si>
  <si>
    <t>Jean_Pierce</t>
  </si>
  <si>
    <t xml:space="preserve">@Captain_Janeway OOC: Understood - I'll be calling my mum, she's on the other side of the country. </t>
  </si>
  <si>
    <t>stoneeffect</t>
  </si>
  <si>
    <t xml:space="preserve">Charter, if you want to give me a mothers day gift... Give me my channels back.. its been 2 days of over 20 channels not working </t>
  </si>
  <si>
    <t>chinang</t>
  </si>
  <si>
    <t>Oh No!  NO more Yao Ming for the Rockets... Out with a Hairline Fracture.</t>
  </si>
  <si>
    <t>Angiesbigbooty</t>
  </si>
  <si>
    <t xml:space="preserve">@maademen Crap its not on for meh </t>
  </si>
  <si>
    <t>Deadmurder</t>
  </si>
  <si>
    <t xml:space="preserve"> sad face.</t>
  </si>
  <si>
    <t>barbararossini</t>
  </si>
  <si>
    <t xml:space="preserve">I was having a fight by msn with my boyfriend.. </t>
  </si>
  <si>
    <t>chelseafbaby</t>
  </si>
  <si>
    <t>@suareasy st. louis feels like a neglected step child, whoever decided to skip us is not on my xmas list  imy</t>
  </si>
  <si>
    <t xml:space="preserve"> i dontttttttttttt feeeeeeeeel goooood </t>
  </si>
  <si>
    <t>BobbysGirl72</t>
  </si>
  <si>
    <t xml:space="preserve">I want to be tired! Trying to go to church in the morning...I might not make it. </t>
  </si>
  <si>
    <t>HarajukuBarbie3</t>
  </si>
  <si>
    <t xml:space="preserve">@cecelyf you not aimin me </t>
  </si>
  <si>
    <t>Mous_world</t>
  </si>
  <si>
    <t xml:space="preserve">@MsBlackberry305 but if I go with u guys who's gonna cook his burgers? I can't jus abandon him </t>
  </si>
  <si>
    <t>tonichanelloves</t>
  </si>
  <si>
    <t xml:space="preserve">wishin i knew how to block certain numbers on my cell </t>
  </si>
  <si>
    <t>@PinkAngel_0704 lol!! Well I'm watching Juvies on MTV and all I have to say is DAM!.  Young girls locked up ain't cool, Lord have Mercy</t>
  </si>
  <si>
    <t>jamesdcawley</t>
  </si>
  <si>
    <t xml:space="preserve">So I bought a pair of Bose over the ear headphones, they work great!  An earpiece fell off though and Target wouldn't take them back!!  </t>
  </si>
  <si>
    <t>AshleySemila</t>
  </si>
  <si>
    <t>Thinking about my mommy  Mother's day gets harder and harder as I get older!!!</t>
  </si>
  <si>
    <t>HeartbreakDomo</t>
  </si>
  <si>
    <t xml:space="preserve">my hunnie locked up man I'm od tight wtff? </t>
  </si>
  <si>
    <t>emmmmmmaa</t>
  </si>
  <si>
    <t xml:space="preserve">I want to read but i know i will fall asleep if i do. </t>
  </si>
  <si>
    <t>shomude</t>
  </si>
  <si>
    <t xml:space="preserve">writing final report of RF/SI Class </t>
  </si>
  <si>
    <t>LmG62</t>
  </si>
  <si>
    <t xml:space="preserve">@wulffg thanks G, they lost again tonight, need to get their act together! </t>
  </si>
  <si>
    <t>BentonBlakeman</t>
  </si>
  <si>
    <t xml:space="preserve">Out 57th paying 45  button moved in for 15 big blinds, I called from the big blind with 88 for my last 9 big blinds, he showed tens </t>
  </si>
  <si>
    <t>Sooo...I STILL haven't found a place 2 stay n PR  ANY SUGGESTIONS?!??! also-I NEED places 2 see in Old San Juan...DM ur reply ;-)</t>
  </si>
  <si>
    <t>murthykurapati</t>
  </si>
  <si>
    <t xml:space="preserve">Oops, Dish recharge has expired., Sunday is gonna be boring.... </t>
  </si>
  <si>
    <t>Captain_Janeway</t>
  </si>
  <si>
    <t xml:space="preserve">@Jean_Pierce OOC:  Sorry to hear that.  </t>
  </si>
  <si>
    <t>macomrade</t>
  </si>
  <si>
    <t xml:space="preserve">Poor Talia, she is so sad about leaving the burgh...wish she wasn't </t>
  </si>
  <si>
    <t>mini84</t>
  </si>
  <si>
    <t>@justplainrach good seeing u too my dear. We were scared to bother u bc you was w/ a customer. Sorry  keep me posted on your job.</t>
  </si>
  <si>
    <t>chloe_cullen</t>
  </si>
  <si>
    <t xml:space="preserve">Time for work again I hate working weekends </t>
  </si>
  <si>
    <t>spookygirl</t>
  </si>
  <si>
    <t xml:space="preserve">@euphorialuv Twitter won't let me DM you </t>
  </si>
  <si>
    <t>LouiLee</t>
  </si>
  <si>
    <t xml:space="preserve">Rachael's new phone is so cool </t>
  </si>
  <si>
    <t xml:space="preserve">Its nights like these when you find out who your true friends are. Love ya steph! I'm gunna miss you major </t>
  </si>
  <si>
    <t>Lain_Otaku</t>
  </si>
  <si>
    <t xml:space="preserve">@christinelu Me too but I have no idea if the Kindle works in Korea </t>
  </si>
  <si>
    <t xml:space="preserve">I got some amazing shit to twitpic but my twitterberry uploading pics wants nothing to do with me. </t>
  </si>
  <si>
    <t>imaboo</t>
  </si>
  <si>
    <t xml:space="preserve">@Lorling it has been a harrowing experience for many people. I'm thankful my family is safe and sad for those who lost their homes </t>
  </si>
  <si>
    <t>lomara</t>
  </si>
  <si>
    <t>@nodgarb Poor puppy  But I'm glad you now know what it is now, and can treat it.</t>
  </si>
  <si>
    <t>allysonalfonso</t>
  </si>
  <si>
    <t xml:space="preserve">@SWIFTas its coz i got tickets 2 a preview of it and all the people that went to it got a poster and they ran out be4 i could get 1 </t>
  </si>
  <si>
    <t>petalss</t>
  </si>
  <si>
    <t>tiffanylozano</t>
  </si>
  <si>
    <t xml:space="preserve">@neshaax3 I can't make it to Kristina's, </t>
  </si>
  <si>
    <t>ianmeyer</t>
  </si>
  <si>
    <t xml:space="preserve">@saidinjest what happened? This bb client is confusing </t>
  </si>
  <si>
    <t>nastynick</t>
  </si>
  <si>
    <t xml:space="preserve">@barefootjim I can't get no satisfaction from either in my generation </t>
  </si>
  <si>
    <t>mortal_passion</t>
  </si>
  <si>
    <t xml:space="preserve">The rain soaked my antique lace collar and cuffs and then they disintegrated into nothingness. </t>
  </si>
  <si>
    <t>@carmsense girl... I have a long way to go  and uuuu?</t>
  </si>
  <si>
    <t>brianaip</t>
  </si>
  <si>
    <t xml:space="preserve">@iamjonathancook aww that sucks i hope you get them soon! hey what's up?? no orlando on tour? </t>
  </si>
  <si>
    <t>liz1xchris1x</t>
  </si>
  <si>
    <t xml:space="preserve">@rtryson apparently it's going around at school, and i took it home with me </t>
  </si>
  <si>
    <t>@ada1276 I dropped the box on my toe,hurt!Now my wrist is already bruising&amp;amp;my thumb is purple  Im gonna put ice on it, hopefully it helps!</t>
  </si>
  <si>
    <t xml:space="preserve">@Dj_Midori @EllaBella79  oh noes ... is he drowneded in mustard and catsup? what if its an aidsdog? poor james </t>
  </si>
  <si>
    <t>poco153</t>
  </si>
  <si>
    <t xml:space="preserve">Sighs...  No bed of my own and nobody set up the futon </t>
  </si>
  <si>
    <t xml:space="preserve">@Freckles1988 Me too! </t>
  </si>
  <si>
    <t xml:space="preserve">@vivianchiu I wish I could help </t>
  </si>
  <si>
    <t>nutface55</t>
  </si>
  <si>
    <t>@kelleyfrank I didnt get to see u graduated  and the sample cd is in my house so if u want it..tell me ..i will let my roomie let u in</t>
  </si>
  <si>
    <t>rvitek</t>
  </si>
  <si>
    <t xml:space="preserve">@BradinBuffalo love that cigar. Just too hard to find and marked up too much $$$ when I do. </t>
  </si>
  <si>
    <t>frenchgrapes</t>
  </si>
  <si>
    <t xml:space="preserve">@crauds I miss hash browns </t>
  </si>
  <si>
    <t>In whistler. Canucks  Taking an evening stroll in the whistler village.</t>
  </si>
  <si>
    <t>maeveo</t>
  </si>
  <si>
    <t xml:space="preserve">hmmmmmm...boredness time...ewwwwww....I hate when nothing good on tv </t>
  </si>
  <si>
    <t>jonhoneyball</t>
  </si>
  <si>
    <t xml:space="preserve">@dhmorton Ah, mine was set for 5:15 </t>
  </si>
  <si>
    <t xml:space="preserve">@dustbunniesss he just got hit by a car </t>
  </si>
  <si>
    <t>Well, back from lunch. Time to get down to some work  Hopefully going to see Star Trek tonight. Yay!</t>
  </si>
  <si>
    <t>Mayor_of_Twtr</t>
  </si>
  <si>
    <t xml:space="preserve">Just paid $1.29 for an iTunes song </t>
  </si>
  <si>
    <t>McSleepers</t>
  </si>
  <si>
    <t xml:space="preserve">Good for you Lace!! I hope you have enought fun for the bothof us. I miss my kids and I have to be where I don't want to be.  </t>
  </si>
  <si>
    <t xml:space="preserve">@melodylori I have no idea  I always go running for help when I have comp problems myself - not a techy-type hon </t>
  </si>
  <si>
    <t>andrew8davis</t>
  </si>
  <si>
    <t>I'm so sad  my once beautiful lucious side burns are no more :'(</t>
  </si>
  <si>
    <t>candicotton</t>
  </si>
  <si>
    <t xml:space="preserve">Long day  I'm about to be soooo Knocked out for the next 15 HOURS!  </t>
  </si>
  <si>
    <t>mikalat</t>
  </si>
  <si>
    <t xml:space="preserve">@AsphaPhoto Thanks Gregg! Bummer though. </t>
  </si>
  <si>
    <t>Sandsbabe24</t>
  </si>
  <si>
    <t>I am SO looking forward to seeing my boyfriend only 2 days a week  ::SIGH::: downside to summer</t>
  </si>
  <si>
    <t>qoonette2009</t>
  </si>
  <si>
    <t>@souljaboytellem ain't even qoinq to qo check u out....u wouldn't shout me last nite.  still love u doe!</t>
  </si>
  <si>
    <t>_alyssaa</t>
  </si>
  <si>
    <t>guise i don't wanna go to physiotherapy, it sounds so painful..  but i just want this weekly pain to go away...</t>
  </si>
  <si>
    <t>wheatstraw</t>
  </si>
  <si>
    <t>@coreygans -  i bet they didn't tell you that when you bought the place!  that suuuucks!</t>
  </si>
  <si>
    <t>bluescrubs</t>
  </si>
  <si>
    <t xml:space="preserve">@sushikat99 I'm afraid my big trip plans this summer is my bro's wedding in WI and 2 weeks in TX. Then back to UAH for summer classes. </t>
  </si>
  <si>
    <t>janessahilliard</t>
  </si>
  <si>
    <t xml:space="preserve">I wasn't even home an hour before I got in a massive fight with my parents. It will be a long two months... and I could really use a hug </t>
  </si>
  <si>
    <t xml:space="preserve">@SashaGrey http://twitpic.com/4wixz - aww i wish i could go but i'm not old enough yet </t>
  </si>
  <si>
    <t>papajohn</t>
  </si>
  <si>
    <t xml:space="preserve">@christinelu Doesn't everyone? That said, do you have room in your bag/purse/pack for another piece of equipment (and charger)? I don't </t>
  </si>
  <si>
    <t>robMhowe</t>
  </si>
  <si>
    <t xml:space="preserve">@mahogany20 shoot just school work and basketball. Hoops is finally done tho, finals this week. Then home for memorial day b4 I go back </t>
  </si>
  <si>
    <t xml:space="preserve">@zorro357 it's a good idea!! &amp;amp; i should stay awake all night. but tomorrow i have to wake up very early! </t>
  </si>
  <si>
    <t>JilllyT</t>
  </si>
  <si>
    <t xml:space="preserve">Sooo close to him yet sooo far </t>
  </si>
  <si>
    <t>aldo_oner</t>
  </si>
  <si>
    <t xml:space="preserve">Sooo upset. A guy ran into my piece and damaged it </t>
  </si>
  <si>
    <t>bribre</t>
  </si>
  <si>
    <t>I miss my mom today more than ever  Please support and pray for our troops!! Happy mother's Day to all</t>
  </si>
  <si>
    <t>Keiran</t>
  </si>
  <si>
    <t>I need to remember not to accidentally skip meals. It always makes me sick.  I also need to remember to go to bed. G'nite Twitterverse.</t>
  </si>
  <si>
    <t>Sonic_Naruto</t>
  </si>
  <si>
    <t>why do the people u want to cmnt u bak never reply bak    im still waiting even though its been weeks plz dnt keep me waiting any longer</t>
  </si>
  <si>
    <t>glutengladiator</t>
  </si>
  <si>
    <t>LacySchwede</t>
  </si>
  <si>
    <t xml:space="preserve">Fuck this shit! </t>
  </si>
  <si>
    <t>SimplyHayHay</t>
  </si>
  <si>
    <t>Hmmm... Would be nice but my man is away... Poor me   I'm WoRtHy Of It AlL...</t>
  </si>
  <si>
    <t>wowtwopies</t>
  </si>
  <si>
    <t xml:space="preserve">@Enigma32 Awe, that sucks. </t>
  </si>
  <si>
    <t>tmillvirus</t>
  </si>
  <si>
    <t xml:space="preserve">@sumbodyloved </t>
  </si>
  <si>
    <t>TweeeterTweet</t>
  </si>
  <si>
    <t xml:space="preserve">@robbiebear7 haha, ya i have a phone but ik it will cost money becasue i went on facebook... and now i have to pay the at&amp;amp;t bill </t>
  </si>
  <si>
    <t>tristybby</t>
  </si>
  <si>
    <t xml:space="preserve">mindy &amp;amp; i are gonna lay down! macbooks dying! </t>
  </si>
  <si>
    <t>ladakn99</t>
  </si>
  <si>
    <t>today was SUPER SPECIAL AWSOME! (if you get the joke... you win the game.... oh wait, i just LOST) (it was SSA minus Hawks/Mavs Losing  )</t>
  </si>
  <si>
    <t xml:space="preserve">@Erinnnnnn I feel you. My stomach sucksssss. </t>
  </si>
  <si>
    <t>sheruinsyou</t>
  </si>
  <si>
    <t>Went to see Glass Candy tonight with my guy. My Blackberry screen is cracked. Poor BB!  Anyone know how to replace it?</t>
  </si>
  <si>
    <t>Caroliiiina</t>
  </si>
  <si>
    <t xml:space="preserve">@kellydonlan idk they fell off </t>
  </si>
  <si>
    <t>Spandexx</t>
  </si>
  <si>
    <t xml:space="preserve">@DomHarvey Did he use the guards that prevent him from gutterballing? They are a good friend of mine, and yet i cant reach 100 </t>
  </si>
  <si>
    <t>SpeedAlchemist</t>
  </si>
  <si>
    <t xml:space="preserve">Sis and mom had a fight, grandma is acting invalid (she's not), and doing my dad's laundry or he won't have anything else to wear. Suck. </t>
  </si>
  <si>
    <t xml:space="preserve">SHIT! forgot to call my mum wishing her a happy mother's day until now. she sounded a bit sad on the phone. I'm a horrible daughter </t>
  </si>
  <si>
    <t>webdesignfanboy</t>
  </si>
  <si>
    <t xml:space="preserve">@tjefford that's only the beginning... </t>
  </si>
  <si>
    <t>Rancidbaby13</t>
  </si>
  <si>
    <t>at mom's place. Going to spend mom's day with her...she's making me get up early  but it's her day so why not? can always nap later</t>
  </si>
  <si>
    <t>primo_supremo</t>
  </si>
  <si>
    <t>If i was @iloveonyinyechi I'd be upset too, Celtics ain't makin it past this round  i know it hurts.....</t>
  </si>
  <si>
    <t>cheryldeflavis</t>
  </si>
  <si>
    <t xml:space="preserve">It seems as though I have pinched a nerve in my neck. pretty much incapcitated, so much to do this weekend </t>
  </si>
  <si>
    <t xml:space="preserve">My neighbours are cretins </t>
  </si>
  <si>
    <t>tiara0294</t>
  </si>
  <si>
    <t xml:space="preserve">is bored @ home . </t>
  </si>
  <si>
    <t>@JessicaAriel  about the im in miami bitch!!!</t>
  </si>
  <si>
    <t>cwgibbs</t>
  </si>
  <si>
    <t xml:space="preserve">@huioaloha Are you there without me </t>
  </si>
  <si>
    <t>@MCRIsAPleasure yes, very  but i'll stay up a little while longer. It's 12:40am you're right. Lol</t>
  </si>
  <si>
    <t>billibonginator</t>
  </si>
  <si>
    <t xml:space="preserve">thinks sometimes I'm just talking to myself .. </t>
  </si>
  <si>
    <t>jakecschwartz</t>
  </si>
  <si>
    <t xml:space="preserve">@DudeckGarner  But. But. But. Tuscaloosa loves you guys!   </t>
  </si>
  <si>
    <t xml:space="preserve">Just seen take that's new video clowns </t>
  </si>
  <si>
    <t>courtuhnee</t>
  </si>
  <si>
    <t xml:space="preserve">awkward because of frank&amp;amp;fuck? also, i h8 this snoring problem </t>
  </si>
  <si>
    <t>sup_mariaa</t>
  </si>
  <si>
    <t>@iamjonathancook it seems we all have to buy your love. and your tickets.  sad panda.</t>
  </si>
  <si>
    <t xml:space="preserve">Ugh! Just watched the stupidest movie! Should've gone OUT 2 movies. </t>
  </si>
  <si>
    <t>valerieisbadd</t>
  </si>
  <si>
    <t>got off work! wrappin mums gift! then nightlife here i come! sellin the jetty 2marrow hopefully  from pt A-Z!! i love little white!</t>
  </si>
  <si>
    <t xml:space="preserve">This card looks so bad </t>
  </si>
  <si>
    <t>jesherka</t>
  </si>
  <si>
    <t xml:space="preserve">damnit! i always miss zarlom's show. </t>
  </si>
  <si>
    <t>@Urban_Lindsay Unfortunately it came up under your account.  LOL!</t>
  </si>
  <si>
    <t>nancyxgirl</t>
  </si>
  <si>
    <t xml:space="preserve">wish i was in swindon </t>
  </si>
  <si>
    <t>Roto13</t>
  </si>
  <si>
    <t>I have two Joystiq contests bookmarked (one entry per day) and I forgot to enter them today.  Boo-urns.</t>
  </si>
  <si>
    <t>preety2</t>
  </si>
  <si>
    <t xml:space="preserve">I been home all day have not showered finishing up 2 major projects for this class im taking </t>
  </si>
  <si>
    <t>Charlie Brown is scared of dogs  http://apps.facebook.com/dogbook/profile/view/6263062</t>
  </si>
  <si>
    <t>LaizaLove</t>
  </si>
  <si>
    <t>my last day of work..... i'll miss them soo much.   if you guys want to hang out you know i'm free!</t>
  </si>
  <si>
    <t>jmase24</t>
  </si>
  <si>
    <t xml:space="preserve">@shercole its ok </t>
  </si>
  <si>
    <t>tamaraanne</t>
  </si>
  <si>
    <t xml:space="preserve">alalla ! today was a great day , knee is effing killiong me tho </t>
  </si>
  <si>
    <t>@WakeUpCAll1079 I wish I was  can I score 2 tickets?!? Please?? http://tinyurl.com/okecwq</t>
  </si>
  <si>
    <t>sweety167</t>
  </si>
  <si>
    <t>I'm Amanda. And apparently, I hurt people.  But I swear I never set out to...</t>
  </si>
  <si>
    <t>mrs_santo</t>
  </si>
  <si>
    <t xml:space="preserve">Is still homesick </t>
  </si>
  <si>
    <t>Rhiannon_R</t>
  </si>
  <si>
    <t>10 hours of hard labor working on the front porch.. and it all had to be torn down..  Attempt #2 in a couple of weeks.. *sigh*</t>
  </si>
  <si>
    <t>alexisonfiree</t>
  </si>
  <si>
    <t xml:space="preserve">just wants to make everyone happy </t>
  </si>
  <si>
    <t>Coloring alone  . . . again . .</t>
  </si>
  <si>
    <t>ricosuave22</t>
  </si>
  <si>
    <t xml:space="preserve">hangin' out at home playing some online games.....BORED! </t>
  </si>
  <si>
    <t>LuvMatthew</t>
  </si>
  <si>
    <t>Just saw a guy ditch his date outside my building. Literally left her standing on the sit of the road.  I wonder what she did. Lol</t>
  </si>
  <si>
    <t xml:space="preserve">sighhh family force 5 is not on warped tour this year </t>
  </si>
  <si>
    <t>SuzieRox</t>
  </si>
  <si>
    <t>XScarlettMarieX</t>
  </si>
  <si>
    <t>allison and KIMMUH are leaving tomorrow  I'll miss you guys</t>
  </si>
  <si>
    <t xml:space="preserve">@patricklanglois http://twitpic.com/4w52z - @seblefebvre looks so cute in this pic </t>
  </si>
  <si>
    <t>broken_hearted_</t>
  </si>
  <si>
    <t>Gosh, I really want to sleep in! But can't  I have to work tomorow at 11 then monday have to be at the school by eight to decorate for</t>
  </si>
  <si>
    <t>teetavor</t>
  </si>
  <si>
    <t xml:space="preserve">@werdsortiz  i'm jealous .. We are the ones that told you about pizza bianco and you had it first without us. </t>
  </si>
  <si>
    <t>famous ppl never reply back to u on myspace  not fair   but even though its been weeks im still waiting for the day that u hopefully reply</t>
  </si>
  <si>
    <t>theelemur</t>
  </si>
  <si>
    <t xml:space="preserve">@cathy777 sorry, couldn't resist the &amp;quot;ceiling cat&amp;quot; type joke </t>
  </si>
  <si>
    <t>freckledgiraffe</t>
  </si>
  <si>
    <t xml:space="preserve">@discoballs -__- wth...people should do some research beforehand. hai. poor creatures </t>
  </si>
  <si>
    <t>banhalien</t>
  </si>
  <si>
    <t>@patriciargh ssup my peeno broda. Yes! I finished!!!! I did the exam on Friday. Bleh, won't be free for a while  when is the engagement?</t>
  </si>
  <si>
    <t>manoyita</t>
  </si>
  <si>
    <t xml:space="preserve">@_____jessie call me! right now! I don't have your number </t>
  </si>
  <si>
    <t xml:space="preserve">*Sigh* I finished my book. And I want a sequel. NOW. </t>
  </si>
  <si>
    <t>kickthehobbit</t>
  </si>
  <si>
    <t xml:space="preserve">One glass of wine and I was sliiiiiiiighly tipsy.  Zed called me and was like, &amp;quot;lol you are drunk, ilu.&amp;quot; ONE GLASS. I am a lightweight. </t>
  </si>
  <si>
    <t xml:space="preserve">@reesebo nope </t>
  </si>
  <si>
    <t>mahogany20</t>
  </si>
  <si>
    <t>@robMhowe oh that sucks, when will we hang out??!!  are you taking summer classes or working camps or something?</t>
  </si>
  <si>
    <t xml:space="preserve">loves his friends more than anything.  i'll miss you all </t>
  </si>
  <si>
    <t>YourBoyNextDoor</t>
  </si>
  <si>
    <t xml:space="preserve">@deleonthegreat oh wow...that's just the worst my dude </t>
  </si>
  <si>
    <t>qiqichan</t>
  </si>
  <si>
    <t xml:space="preserve">@carkeen Yes, ONE hour! </t>
  </si>
  <si>
    <t>Spencer_SL</t>
  </si>
  <si>
    <t xml:space="preserve">Ac/Dc Announce tour, supported by wolfmother, hopefully tickets wont cost a million bucks, but they will </t>
  </si>
  <si>
    <t>Maggss</t>
  </si>
  <si>
    <t xml:space="preserve">Won 20 bucks. Guess that means I will be @ work on Monday. </t>
  </si>
  <si>
    <t>hbmarie</t>
  </si>
  <si>
    <t xml:space="preserve">Missing the sound of my fan when i sleep -the radio is getting old. Sigh. </t>
  </si>
  <si>
    <t>ditzbee</t>
  </si>
  <si>
    <t>@AntEscrow oh no  so can i get out of this soul binding contract</t>
  </si>
  <si>
    <t>terrbear113</t>
  </si>
  <si>
    <t xml:space="preserve">@FredJo23 just got home. </t>
  </si>
  <si>
    <t>clumsy_katie</t>
  </si>
  <si>
    <t xml:space="preserve">i finally got on! i go hom like 2 hours ago, i have a really bad headache </t>
  </si>
  <si>
    <t>__tay</t>
  </si>
  <si>
    <t xml:space="preserve">on my home from brisbane. tired and sick. i should probably be doing english </t>
  </si>
  <si>
    <t>juiCyDiNERO</t>
  </si>
  <si>
    <t>grrrr.  someone ate my watermelon slices! Haterssss. Lol. Bleh.</t>
  </si>
  <si>
    <t>vyrianna</t>
  </si>
  <si>
    <t xml:space="preserve">some of those are inbound and some are outbound.  All for/from the same user account which has been hacked </t>
  </si>
  <si>
    <t>nsarryeh</t>
  </si>
  <si>
    <t xml:space="preserve">@shamim86 come back </t>
  </si>
  <si>
    <t xml:space="preserve">Well it appears that the pinkish hue of my forearms would indicate that the UV index was much higher than I anticipated today </t>
  </si>
  <si>
    <t>@evaangelinaxxx I already voted for you under all my e-mails.    Sorry to MsT!  I still love her too! (You're my fave though!)</t>
  </si>
  <si>
    <t xml:space="preserve">Happy Mother's Day! My mom's present is still at school and unglazed. </t>
  </si>
  <si>
    <t>NewOrleansBelle</t>
  </si>
  <si>
    <t xml:space="preserve">i need to let off some stress no drugs included....i miss mary jane </t>
  </si>
  <si>
    <t>@c2s  shutup. everyone else is just abnormally tall.  i'm not a  shrimp . haha i LIKE jasmine! yay super old tshirts!</t>
  </si>
  <si>
    <t>kriwil</t>
  </si>
  <si>
    <t xml:space="preserve">I wanna see penguins </t>
  </si>
  <si>
    <t>lissabugxo</t>
  </si>
  <si>
    <t xml:space="preserve">This weekend has been so much funnn. its almost over tho </t>
  </si>
  <si>
    <t>HollieRose92</t>
  </si>
  <si>
    <t xml:space="preserve">almost 7am 0_0 some people are waking up now.. i didnt even go to sleep </t>
  </si>
  <si>
    <t>CalRan</t>
  </si>
  <si>
    <t xml:space="preserve">My wife and I just realized that she can't come to see me off at the airport tomorrow. I'm bummed </t>
  </si>
  <si>
    <t>Ptrope</t>
  </si>
  <si>
    <t xml:space="preserve">&amp;quot;Star Trek&amp;quot; on a much larger screen - lens flares even worse! Capt. Pike is cool, and Scotty is fun. Urban a McCoy cartoon, though. </t>
  </si>
  <si>
    <t>raebo</t>
  </si>
  <si>
    <t xml:space="preserve">@magolith hrm! sorry, i didn't see your reply. did sheereen sms you? she has to go see a doctor so postponed! sorry again! </t>
  </si>
  <si>
    <t>Donnalee_01</t>
  </si>
  <si>
    <t xml:space="preserve">@is_gaga Waddup nutter how cm u neva turned up on Sturday </t>
  </si>
  <si>
    <t>nattydoll</t>
  </si>
  <si>
    <t>@alpha_pua sadly NOT partying wins out yet again!  all work &amp;amp; no play...dbl tomorrow! SaucerSunday!</t>
  </si>
  <si>
    <t>dkdesigns</t>
  </si>
  <si>
    <t xml:space="preserve">95 peonies to go for favor boxes... Need to finish by Tuesday.  I will be working at least part of my mother's day. </t>
  </si>
  <si>
    <t>BootysGirl</t>
  </si>
  <si>
    <t xml:space="preserve">I am going to miss my home... </t>
  </si>
  <si>
    <t>ChaniceNykole</t>
  </si>
  <si>
    <t>My tummy hurts!  This is why I need a boo so I can complain to him bout lil stuff like this. I think it was that fake chocolate I ate tho</t>
  </si>
  <si>
    <t>piinkxiice</t>
  </si>
  <si>
    <t>so I just found out my dad told my sister to come by herself this summer to visit him  I'm really hurt..we were gonna go together.I'm sad</t>
  </si>
  <si>
    <t>PlasticPepper</t>
  </si>
  <si>
    <t xml:space="preserve">@petewentz sorry to hear about the dog </t>
  </si>
  <si>
    <t>taxi777</t>
  </si>
  <si>
    <t xml:space="preserve">@ruthne55 found a nice spot away from the crowd. It was pretty good, but I've seen so many at this point..was a little bored </t>
  </si>
  <si>
    <t xml:space="preserve">@WeTheWest i sent iT...I had the wrong addy </t>
  </si>
  <si>
    <t>Matik72</t>
  </si>
  <si>
    <t>@crash11878 That stinks.   The ice storms got me good a few years back.  If you need something, just yell.</t>
  </si>
  <si>
    <t xml:space="preserve">doesn't have a birth certificate, social security card or passport. I am nothing like Jason Bourne. </t>
  </si>
  <si>
    <t>kacymarie</t>
  </si>
  <si>
    <t>Bed time for this girl. Long horrible week  I need a hug!</t>
  </si>
  <si>
    <t>blissedmistake</t>
  </si>
  <si>
    <t>@somewickedgame oh no  you were gone when i came back from my snack! you can always call or txt. :-*</t>
  </si>
  <si>
    <t>scidsecret</t>
  </si>
  <si>
    <t xml:space="preserve">I got moved to Strayer today... No more WyoTech or Virginia College </t>
  </si>
  <si>
    <t>dj_soo</t>
  </si>
  <si>
    <t xml:space="preserve">at lucy mae - come drown the playoff blues </t>
  </si>
  <si>
    <t xml:space="preserve">Somehow, sundays turn out to be most depressing </t>
  </si>
  <si>
    <t>milanq</t>
  </si>
  <si>
    <t xml:space="preserve">I'm WET!!!!  ....spilled my tea all over my dress </t>
  </si>
  <si>
    <t>perryriggs</t>
  </si>
  <si>
    <t xml:space="preserve">So that the whole world can see? Ok </t>
  </si>
  <si>
    <t>peterpassoli</t>
  </si>
  <si>
    <t>Margaretw</t>
  </si>
  <si>
    <t>@EvilSue  take it easy</t>
  </si>
  <si>
    <t xml:space="preserve">@MCRsavedMilife why? </t>
  </si>
  <si>
    <t>VijayKPillai</t>
  </si>
  <si>
    <t xml:space="preserve">Crappy DVD crashed my installation </t>
  </si>
  <si>
    <t>Quasipreneur</t>
  </si>
  <si>
    <t>new Star Trek was one of the AWESOMEST movies I've ever seen.. but so many inconsistencies in the science of their story   Disappointing.</t>
  </si>
  <si>
    <t>hyprmandi07</t>
  </si>
  <si>
    <t xml:space="preserve">@gingeralepunch I thought I had responded to it! Apologies...I definitely feel like a failure. Please don't think I was ignoring you. </t>
  </si>
  <si>
    <t>McAbby</t>
  </si>
  <si>
    <t xml:space="preserve">brr now im cold fixed i pod but it took me  4 hours </t>
  </si>
  <si>
    <t>deeinstereo</t>
  </si>
  <si>
    <t xml:space="preserve">@racheljoy89  me soooo sorry </t>
  </si>
  <si>
    <t>trefoil</t>
  </si>
  <si>
    <t>@bcuban @mcuban That NBA non-call by the ref was horrible.  In a playoff game too!    Keep your chin up!</t>
  </si>
  <si>
    <t>cheesivore</t>
  </si>
  <si>
    <t xml:space="preserve">@kindlejunkie And the mouse died while I was trying to send you Chapter 2. Sorry. Have to wait until later! </t>
  </si>
  <si>
    <t>Lauruhhpalooza</t>
  </si>
  <si>
    <t xml:space="preserve">And that would be @JinOhChoi , damn twitter not putting spaces where there should be spaces </t>
  </si>
  <si>
    <t>disco_ball_rene</t>
  </si>
  <si>
    <t>@bamfinBEE I DON'T. (sick fuck) lol. He dosen't look like one!  He's a creepy yo. Renee is not liking. D:</t>
  </si>
  <si>
    <t>UleiiUleii</t>
  </si>
  <si>
    <t xml:space="preserve">goes to Cimory! yaampuuunn ni bdn knp anget mulu c.. kpn smbuhny </t>
  </si>
  <si>
    <t>Jennifance</t>
  </si>
  <si>
    <t>@Leashcat  I wish. I really really do. You megs Fance and me. Omg. I miss the days.</t>
  </si>
  <si>
    <t>TappedUFO</t>
  </si>
  <si>
    <t xml:space="preserve">I have just got home for the second time. I love it when you get home and then realize you took the van keys home with you. </t>
  </si>
  <si>
    <t>rmking4</t>
  </si>
  <si>
    <t xml:space="preserve">@lolly2420 I only read on the island and your's and Carla's are the only ones. </t>
  </si>
  <si>
    <t>ravinfy</t>
  </si>
  <si>
    <t>590  (44,27). but i guess the noise was too much disturbance when i reached the verbal part of it...</t>
  </si>
  <si>
    <t>MUHLANKX</t>
  </si>
  <si>
    <t>just got back from dinner with the mother. Sent my lil bro to prom  he looked so handsome &amp;amp; his date was beautiful !</t>
  </si>
  <si>
    <t xml:space="preserve">My bus is here.. No more Wi-Fi </t>
  </si>
  <si>
    <t>biancaaaluvsyou</t>
  </si>
  <si>
    <t xml:space="preserve">i just got home from flavius's graduation and i dominate at volleyball and ping pong have been out since ten, and its eleven...still sick </t>
  </si>
  <si>
    <t>Courtneex3</t>
  </si>
  <si>
    <t xml:space="preserve">@d_zigga ahhh nooo i really hope thats not true </t>
  </si>
  <si>
    <t>daveb41</t>
  </si>
  <si>
    <t xml:space="preserve">@TwoSteppinAnt yet a mere tease of Last Stop </t>
  </si>
  <si>
    <t>LadyLeeT</t>
  </si>
  <si>
    <t xml:space="preserve">@gervaist Will you pretty please bring me some bottles of Mountain White when you come out to CA? I wont be able to pick any up this time </t>
  </si>
  <si>
    <t>MillZz</t>
  </si>
  <si>
    <t xml:space="preserve">Its gettin to be that time again where $20 only gives me a 1/4 tank of gas </t>
  </si>
  <si>
    <t>@mismile My mom isn't home 'til tomorrow  I would love to snuggle with my mom today!!</t>
  </si>
  <si>
    <t>foot still bleeding so can't wakeboard  or rather, forbidden to wakeboard  but will still be on the boat enjoying the sun!</t>
  </si>
  <si>
    <t>Angelic_Rebel2</t>
  </si>
  <si>
    <t xml:space="preserve">@deepbluesealove I wish, he is out of town working for Mother's Day </t>
  </si>
  <si>
    <t>phoenixcub</t>
  </si>
  <si>
    <t xml:space="preserve">My poor friend Mark got robbed tonight!   I'm at his place right now keeping him company.  </t>
  </si>
  <si>
    <t xml:space="preserve">just got home from flavius's graduation and i dominate at volleyball and ping pong have been out since ten, and its eleven...im sick </t>
  </si>
  <si>
    <t xml:space="preserve">@newmanzoo  eh Im only drinking it to stay up late for work..no movies for me </t>
  </si>
  <si>
    <t>nancypang7</t>
  </si>
  <si>
    <t xml:space="preserve">bought flowers for a friend recovering from colon surgery--but the &amp;amp;^%$ flowers won't be shipped til the week after! </t>
  </si>
  <si>
    <t>tiffanyluckycat</t>
  </si>
  <si>
    <t xml:space="preserve">My grandma in-law told me my hair looks like her old auburn car today and what did I do to it when its been this color for yrs. </t>
  </si>
  <si>
    <t xml:space="preserve">@KJLHMixdown did ya'll already air the interview wit Tila??? I JUST found ur online live airing...  </t>
  </si>
  <si>
    <t xml:space="preserve">@CoderNeedsFood ugh. </t>
  </si>
  <si>
    <t>mariellefolsom</t>
  </si>
  <si>
    <t>Just packed up the car- Now i'm crying on the couch   Thinking about leaving now..i'm bad with goodbyes. Eh, it's 2 am. Ahhhhhhh</t>
  </si>
  <si>
    <t>betzkate</t>
  </si>
  <si>
    <t>sunday  ? http://blip.fm/~5yyix</t>
  </si>
  <si>
    <t>January0106</t>
  </si>
  <si>
    <t>sry actually 453  my bad lol</t>
  </si>
  <si>
    <t>OH: Jus got done ballin and damn I suck now!  that's what happens when u use to go from ballin everyday the.. http://tinyurl.com/r9jz3k</t>
  </si>
  <si>
    <t>justinerocksx3</t>
  </si>
  <si>
    <t xml:space="preserve">@petewentz awww. that's sad </t>
  </si>
  <si>
    <t xml:space="preserve">and why do i have to go through los angeles for my visa? why can't i join the rest of the south and go through chicago? they're quick. </t>
  </si>
  <si>
    <t>Breck15</t>
  </si>
  <si>
    <t xml:space="preserve">Back is killing me </t>
  </si>
  <si>
    <t>Yessee</t>
  </si>
  <si>
    <t>I'm finally home !!! Home to a useless modem  ugh. How nice. No internet lol. Oh well I'm glad to be home. I'm tired. Early day tomorrow !</t>
  </si>
  <si>
    <t>tanyeahhh</t>
  </si>
  <si>
    <t>101 fever  saturday may 9th you suck.</t>
  </si>
  <si>
    <t xml:space="preserve">Waking someone up to tell them they've been root compromised is like telling a mother her baby died </t>
  </si>
  <si>
    <t>StLaura</t>
  </si>
  <si>
    <t xml:space="preserve">I'm sickly. Pity me. </t>
  </si>
  <si>
    <t xml:space="preserve">just got home from flavius's graduation and i dominate at volleyball and ping pong. been out since ten, and its eleven...im sick </t>
  </si>
  <si>
    <t>mat1cs</t>
  </si>
  <si>
    <t>@ngansense  sall good she does it to me too.. haha</t>
  </si>
  <si>
    <t>rothgar</t>
  </si>
  <si>
    <t>@bear89103 thx for the rockin party last night, but my drums just don't seem good enough any more  ION drums FTW!</t>
  </si>
  <si>
    <t>caitlinsavannah</t>
  </si>
  <si>
    <t>alas, it is bed time because i work at in the morning, for 7.5 hours.  nighty-night.</t>
  </si>
  <si>
    <t>CamilaSmile</t>
  </si>
  <si>
    <t xml:space="preserve">haha!!! not fair i tunes dosent have icarly i date a bad boy yet!! </t>
  </si>
  <si>
    <t>maggim</t>
  </si>
  <si>
    <t xml:space="preserve">Home, softpants on, pb&amp;amp;j sammich in hand, knitting at the ready! I miss @jfew already </t>
  </si>
  <si>
    <t>kenWei316</t>
  </si>
  <si>
    <t>Maid of ten years left (for good) this morning. Already 4 empty mugs on table and no fresh juice in fridge..  . Life's gonna s*ck.</t>
  </si>
  <si>
    <t xml:space="preserve">@theheatmakerz no love for the maguire anymore </t>
  </si>
  <si>
    <t xml:space="preserve">@evilesmile You're right, but I'm still jealousI don't think I'm going to be eating anything like that tomorrow.- Probably a salad.. </t>
  </si>
  <si>
    <t>RumblingLankan</t>
  </si>
  <si>
    <t xml:space="preserve">why do some I follow promise me exactly 16000 followers every time , especially when they have less than 1000 </t>
  </si>
  <si>
    <t>tarynuptn</t>
  </si>
  <si>
    <t xml:space="preserve">Wow there is the flute. </t>
  </si>
  <si>
    <t>ktbeezy</t>
  </si>
  <si>
    <t xml:space="preserve">@devonm89 i'm jealous you went to the rocks without me </t>
  </si>
  <si>
    <t>denisemartinez3</t>
  </si>
  <si>
    <t xml:space="preserve">twitter u messed with the wrong person denisefarabee is a real person ulike some of the fake asss on this site i loved twitter now idk </t>
  </si>
  <si>
    <t xml:space="preserve">Happy mothers day to all you mothers. To the rest jug or call your mom!          Off to FL tomorrow </t>
  </si>
  <si>
    <t xml:space="preserve">off to study now </t>
  </si>
  <si>
    <t>14Data</t>
  </si>
  <si>
    <t xml:space="preserve">4C, feels like 0C (inside &amp;amp; out) and watching the gdn disapear under water </t>
  </si>
  <si>
    <t>Aryv</t>
  </si>
  <si>
    <t xml:space="preserve">i'm so tired. work was stressful. i injured a customer. i didnt talk to @heykari all day. ugh. and now i'm going to sleep. work at 9 am. </t>
  </si>
  <si>
    <t>Sarahkate88</t>
  </si>
  <si>
    <t xml:space="preserve">3 A's 2 B's and pretty proud. Plus i celebrated my 21st a little to hard </t>
  </si>
  <si>
    <t>tiasparkles</t>
  </si>
  <si>
    <t>@OLMMark Sad end to the game  #Canucks</t>
  </si>
  <si>
    <t>alanataylor</t>
  </si>
  <si>
    <t>Downloaded movie in french w/ no subtitles. I downloaded subtitle track online... but can't figure out how to put 2 together  VLC or DivX</t>
  </si>
  <si>
    <t>emmamctsjb</t>
  </si>
  <si>
    <t xml:space="preserve">i can't find my homework sheet and i'm sad now </t>
  </si>
  <si>
    <t>chlosef</t>
  </si>
  <si>
    <t>I cried when I got home from the party  but the party was slot of fun</t>
  </si>
  <si>
    <t>futbolista94</t>
  </si>
  <si>
    <t xml:space="preserve">damn man.. don't feel good at all </t>
  </si>
  <si>
    <t>leeannthill</t>
  </si>
  <si>
    <t xml:space="preserve">Also means I don't feel especially justified in having a yummy snack </t>
  </si>
  <si>
    <t>MikeCormack</t>
  </si>
  <si>
    <t xml:space="preserve">More and more spam followers in Twitter </t>
  </si>
  <si>
    <t>steamboat</t>
  </si>
  <si>
    <t xml:space="preserve">@MissySB Wish I could be there but I'm trapped, dog-sitting while SWMBO visits relatives... </t>
  </si>
  <si>
    <t>xingkit</t>
  </si>
  <si>
    <t xml:space="preserve">is off to Bangkok, then Vientiane. Missing Maia already. </t>
  </si>
  <si>
    <t>edwingarrick</t>
  </si>
  <si>
    <t xml:space="preserve">Canucks </t>
  </si>
  <si>
    <t>liss98</t>
  </si>
  <si>
    <t xml:space="preserve">@dragonfire88 Hope your kitty is ok. When mine sneezes she's usually getting sick. </t>
  </si>
  <si>
    <t>udmattie</t>
  </si>
  <si>
    <t>Hanging out at home! Alone.  @ Home http://loopt.us/9-ilNA.t</t>
  </si>
  <si>
    <t xml:space="preserve">@sensei256 meh.. I didn't want to brute force my way into SJCC with that sign in the way.. also saying protip is so 2001 </t>
  </si>
  <si>
    <t>LeonardoGolden</t>
  </si>
  <si>
    <t xml:space="preserve">i keep hearing about this convention but who can go? </t>
  </si>
  <si>
    <t>waltervp</t>
  </si>
  <si>
    <t xml:space="preserve">told his wife of 7 years he is moving out </t>
  </si>
  <si>
    <t>locaenlacabeza</t>
  </si>
  <si>
    <t xml:space="preserve">Yay Cavs! Sweep, sweep, sweep, sweep. Sorry Mavs </t>
  </si>
  <si>
    <t>EmilyHostile</t>
  </si>
  <si>
    <t xml:space="preserve">@Jonny_Kim sorry dear! I thought I posted it on my facebook! it would have been nice if you came, the show was great </t>
  </si>
  <si>
    <t xml:space="preserve">Wants to see her fav person </t>
  </si>
  <si>
    <t>Ivy__</t>
  </si>
  <si>
    <t xml:space="preserve">needs to stop orkuting n twittering and write a statement of purpose for her b-schoool interview !! </t>
  </si>
  <si>
    <t>rowdy18fan</t>
  </si>
  <si>
    <t xml:space="preserve">Requested a book on PaperbackSwap. Too bad most of the books I have listed there are still there after umpteen months. </t>
  </si>
  <si>
    <t xml:space="preserve">Mothersday sux </t>
  </si>
  <si>
    <t xml:space="preserve">Watching SnL  hosted by J.T.  Tired </t>
  </si>
  <si>
    <t>OnceDeEnero</t>
  </si>
  <si>
    <t>@mariqueen@trent_reznor: jealous of m+T  because i'm NOT with my sweetie, i wish i was... Miss you babe  still love m+T!!  god i'm tipsy</t>
  </si>
  <si>
    <t xml:space="preserve">going to sleep. i got myy boo-boo byy myy side. i dont wanna go bakk tomorro. i just wanna come home for good ahready. </t>
  </si>
  <si>
    <t xml:space="preserve">Damn! Illegal shit can be hard to buy on the interwebs. </t>
  </si>
  <si>
    <t xml:space="preserve">Carson and lauren just showed up </t>
  </si>
  <si>
    <t>Scaught</t>
  </si>
  <si>
    <t xml:space="preserve">@kw4ldr0n i like them too, but not when some little hipster fuck plays them so loud at 1am. and i wish i witnessed a fight </t>
  </si>
  <si>
    <t>annavaganza</t>
  </si>
  <si>
    <t xml:space="preserve">whuah, i am exhausted </t>
  </si>
  <si>
    <t xml:space="preserve">@ZDAEfron cool 8-) i went to the 17 Again premiere but didn't get to meet you </t>
  </si>
  <si>
    <t>_emp</t>
  </si>
  <si>
    <t>@angelbear7 I'm good! Up way past my bedtime, though. It's almost 2AM EST.  I'm sure my lovely wife would like me in bed. You?</t>
  </si>
  <si>
    <t xml:space="preserve">And we r leaving </t>
  </si>
  <si>
    <t>psychmaster10</t>
  </si>
  <si>
    <t xml:space="preserve">wishing i could just drive and leave allt he pain and hurt i feel behind me </t>
  </si>
  <si>
    <t>camytang</t>
  </si>
  <si>
    <t xml:space="preserve">@vegastaxidriver Thanks! I hope I feel better soon, too.  I had to skip church tonight b/c I'm coughing so much. </t>
  </si>
  <si>
    <t>darkzoo</t>
  </si>
  <si>
    <t>TuckerRvB</t>
  </si>
  <si>
    <t xml:space="preserve">I am not enjoying the fact that I have to spend my night home alone... </t>
  </si>
  <si>
    <t>grunge_hippy</t>
  </si>
  <si>
    <t xml:space="preserve">@michaelmuhney i miss sherrif lamb </t>
  </si>
  <si>
    <t xml:space="preserve">And I think my throat's getting messed up from all the soda I've been drinking and also the cold wind </t>
  </si>
  <si>
    <t>urgirlV</t>
  </si>
  <si>
    <t xml:space="preserve">On a two hour freak from work, wishing i was getting Nonna's dinner tonight! </t>
  </si>
  <si>
    <t>suzieebr00tal</t>
  </si>
  <si>
    <t>hantu</t>
  </si>
  <si>
    <t>@melodysong too many letters, pain  i might just put 'dunlop'</t>
  </si>
  <si>
    <t>claudiarox22sox</t>
  </si>
  <si>
    <t>The redsox lost today  sad moment</t>
  </si>
  <si>
    <t>melificent</t>
  </si>
  <si>
    <t>@souljaboytellem I am graduating! Pray for us still taking finals.   (Soulja Boy Tell 'Em LIVE live &amp;gt; http://ustre.am/2UhS)</t>
  </si>
  <si>
    <t>Kellyma13</t>
  </si>
  <si>
    <t xml:space="preserve">Brian Christopher is my hero!! JHU OT win over Brown 12-11!!! yay!!!... sad about UMBC and Navys loss </t>
  </si>
  <si>
    <t xml:space="preserve">On a two hour break from work, wishing i was getting Nonna's dinner tonight! </t>
  </si>
  <si>
    <t>Skyesworld</t>
  </si>
  <si>
    <t>@ReVonRay if I had the plug to that voice recorder I would  . Ill see if I can figure it out. We were humming gibberish lol</t>
  </si>
  <si>
    <t>catekelly</t>
  </si>
  <si>
    <t xml:space="preserve">@mkelly0702 yes, one of my profs spearheaded it... and I think he'd figure it out. Besides I don't have another $100 to drop on a phone. </t>
  </si>
  <si>
    <t>thechrisgriffin</t>
  </si>
  <si>
    <t>@martiy Awww, can't even get to the kitchen?  I will carry you there Glorificus.</t>
  </si>
  <si>
    <t>MissiPooh</t>
  </si>
  <si>
    <t>@souljaboytellem DAMN, THE BAY CAN'T NEVER GET THEY PROPS   (Soulja Boy Tell 'Em LIVE live &amp;gt; http://ustre.am/2UhS)</t>
  </si>
  <si>
    <t>cody_landman</t>
  </si>
  <si>
    <t xml:space="preserve"> feelin very pessimistic ):</t>
  </si>
  <si>
    <t>gmlee86</t>
  </si>
  <si>
    <t xml:space="preserve">Poor little stinky is limping around the house </t>
  </si>
  <si>
    <t xml:space="preserve"> I'm just NOT into Star Trek. I'd rather watch next generation of Charels in Charge. FST!</t>
  </si>
  <si>
    <t>Sbarrie73</t>
  </si>
  <si>
    <t>Missing my mom  wish you were here.</t>
  </si>
  <si>
    <t>nasamuffin</t>
  </si>
  <si>
    <t xml:space="preserve">is one more day </t>
  </si>
  <si>
    <t xml:space="preserve">@TheFreakSquad &amp;amp; for some reason I can't get your site to load. It's live &amp;amp; I'm missing it. Maggie fails </t>
  </si>
  <si>
    <t>Circuscat</t>
  </si>
  <si>
    <t xml:space="preserve">Wish I wasn't sick last week. Then I wouldn't be so demotivated </t>
  </si>
  <si>
    <t>thepho</t>
  </si>
  <si>
    <t xml:space="preserve">Need to hurry and get to the gym so I can get back in time for #SNL...something tells me it's not gonna happen </t>
  </si>
  <si>
    <t>rachelgard</t>
  </si>
  <si>
    <t>tomorrow, when i wake up, its going to be the first mothers day w/o my momma.  make sure to show appreciation to your moms. gooooodnight.</t>
  </si>
  <si>
    <t xml:space="preserve">@SJSharksfan i usually get my hair done before things like that but i wasnt expecting them to give me a FIVE DAY NOTICE ! couldn't get in </t>
  </si>
  <si>
    <t>@valthevandle aaahhhh I can't. I'm at my cousins bday thing.  wish I could be there</t>
  </si>
  <si>
    <t>yourstylist</t>
  </si>
  <si>
    <t xml:space="preserve">Shattered and so wish I was asleep still. </t>
  </si>
  <si>
    <t xml:space="preserve">these stupid headaches can suck it </t>
  </si>
  <si>
    <t>ChauniLove</t>
  </si>
  <si>
    <t xml:space="preserve">I AM SO SICK OF ALWAYS BEING SOOO TIRED. </t>
  </si>
  <si>
    <t>AnotherSocial1</t>
  </si>
  <si>
    <t>@Deltadivarn I did but I don't know how to make it show up  I am Dumb right about now on this site</t>
  </si>
  <si>
    <t>BrownEyedGal27</t>
  </si>
  <si>
    <t xml:space="preserve">@ddlovato i missed demi's tweets more  haha x) jk..... i miss my mom </t>
  </si>
  <si>
    <t>aliasfortyseven</t>
  </si>
  <si>
    <t xml:space="preserve">omg air Canada has extremely cheap flights within Canada. Book now. Credit card fraud is bad </t>
  </si>
  <si>
    <t>isabologna</t>
  </si>
  <si>
    <t>Watching Law &amp;amp; Order while wishing I had the DEXTER Season 3 box set. I don't want to buy it on iTunes  I miss DEXTER! Law &amp;amp; Order suxx.</t>
  </si>
  <si>
    <t xml:space="preserve">@babydykecate I'm so excited for the finale. I have to wait until tonight, though due to internet restraints </t>
  </si>
  <si>
    <t xml:space="preserve">2 days to go and I still don't know what to do... how will I even spend the 2k? and my mom said save it as much as possible...wth... :l </t>
  </si>
  <si>
    <t>Juronto</t>
  </si>
  <si>
    <t>@hxcgrunger na im trying to mod 1 of ma games but i cant put any new files in the file  HELP</t>
  </si>
  <si>
    <t>wildchic5</t>
  </si>
  <si>
    <t>cant go to sleep  maybe i shouldnt have taken a two hour nap or maybe its because there is damn light shining in my window</t>
  </si>
  <si>
    <t>lilhooligan</t>
  </si>
  <si>
    <t>@gogeturgun  Girl, if you need someone to talk to, I'm here. &amp;lt;3</t>
  </si>
  <si>
    <t xml:space="preserve">Farrah Fawcett died? I didn't know </t>
  </si>
  <si>
    <t>shyheartsjordan</t>
  </si>
  <si>
    <t xml:space="preserve">@InLuvwithJON oh now is someone being rude to you?  ugh  why must they ruin everything </t>
  </si>
  <si>
    <t>mtgdude</t>
  </si>
  <si>
    <t>@mitchpoe Not WoW.    XD</t>
  </si>
  <si>
    <t>says @mightyvanessa why are you guys deleting your twitter accounts!!! This is bad...  how sad...huhu...depr... http://plurk.com/p/suovo</t>
  </si>
  <si>
    <t>Miskysunshine</t>
  </si>
  <si>
    <t xml:space="preserve">Is it possible to be that sick that it feels like your on your death bed??? </t>
  </si>
  <si>
    <t>cooltothemax</t>
  </si>
  <si>
    <t xml:space="preserve">i miss battlestar galactica and kara thrace. </t>
  </si>
  <si>
    <t>Kevin_Hou</t>
  </si>
  <si>
    <t>@TrekMovie why not more  and have orci/kurtzmann/lindelof talked to u more (since the premiere i guess) about sequel prospects?</t>
  </si>
  <si>
    <t>nicbabi</t>
  </si>
  <si>
    <t>wrecked my car  next please</t>
  </si>
  <si>
    <t>@braidead yeah i hope so too! i've been waiting all day  i entered sooo many times because I want to win it more than anything!</t>
  </si>
  <si>
    <t>alliewayfilms</t>
  </si>
  <si>
    <t>@sistapoetry gasp!!! Possibly????  ok ok</t>
  </si>
  <si>
    <t xml:space="preserve">@innik in Indy not the A </t>
  </si>
  <si>
    <t>aTooLa</t>
  </si>
  <si>
    <t xml:space="preserve">Cheating is the most annoying and disturbing thought. It scares me alot i don't want anybody to cheat on me </t>
  </si>
  <si>
    <t>good bye twitter  good bye everything</t>
  </si>
  <si>
    <t>XMissxXxMurderX</t>
  </si>
  <si>
    <t>@Escape2TheStars oh for the love of god move on.  been there, done that, not fun.</t>
  </si>
  <si>
    <t>pcalcado</t>
  </si>
  <si>
    <t xml:space="preserve">next time 'm in brazil i'll buy heaps of brazilian history books. it is so frakking hard to get those here in oz  </t>
  </si>
  <si>
    <t>Chester is (probably) wondering where Lisa has been all these weeks!  http://apps.facebook.com/catbook/profile/view/1244984</t>
  </si>
  <si>
    <t>plastic_army</t>
  </si>
  <si>
    <t>I can't believe I've lost the ability to sleep in on the weekends  I want to be lazy!</t>
  </si>
  <si>
    <t>zyyxo</t>
  </si>
  <si>
    <t>finished 2/5 volumes  and now i only have 529/1024 pages left *sigh* I'm going to miss this series, even though i still cant pronounce it.</t>
  </si>
  <si>
    <t>Kasey88</t>
  </si>
  <si>
    <t xml:space="preserve">I'm going 2 bring my mom flowers wen I c her in the grass at da cemetery 2moro! </t>
  </si>
  <si>
    <t>mermaidmask</t>
  </si>
  <si>
    <t>@LatayaOttman I'm not gonna be in town  I'm going to my campsite in the states</t>
  </si>
  <si>
    <t>CMCookieMonster</t>
  </si>
  <si>
    <t xml:space="preserve">I REALLY, REALLY, REALLY dislike Human Geography right now. </t>
  </si>
  <si>
    <t>alexxxm</t>
  </si>
  <si>
    <t xml:space="preserve">I really need to get out more </t>
  </si>
  <si>
    <t>asdfjkalex</t>
  </si>
  <si>
    <t>ajdsklfdk, So My Favorite Highway, has shows with Danger Radio, AND The Cab, and they're not coming here. For any. jdlkfa.  Sad day.</t>
  </si>
  <si>
    <t>merrijane</t>
  </si>
  <si>
    <t xml:space="preserve">@csdaley i cant find any to buy </t>
  </si>
  <si>
    <t>yasmincassar</t>
  </si>
  <si>
    <t>This feeling wont go away  whoever said love will never tear you apart needs a reality check.</t>
  </si>
  <si>
    <t xml:space="preserve">I have stomachache   </t>
  </si>
  <si>
    <t>totheline</t>
  </si>
  <si>
    <t>Sleep overs done  but were planing a party for Friday!! AP test is done Monday!</t>
  </si>
  <si>
    <t xml:space="preserve">@mikeinbrooklyn I should be hanging out with you right now </t>
  </si>
  <si>
    <t>tabbyhasadollar</t>
  </si>
  <si>
    <t xml:space="preserve"> this key board doesnt have keys for volume D: im gonna have to use the mouse and do it the hard way! lmfao.</t>
  </si>
  <si>
    <t>MileyFan1626</t>
  </si>
  <si>
    <t>Happy early Mother's Day Spending the day in NEW YORK i miss Miami   GoodNight    LoVe Ya NAOMi</t>
  </si>
  <si>
    <t>imjustkatiegirl</t>
  </si>
  <si>
    <t>not a good day  rip michael j. smith</t>
  </si>
  <si>
    <t>CJernigan5</t>
  </si>
  <si>
    <t>Frustrated at myself because I'm teaching myself a whole semester's worth of information.   Long day of studying tomorrow, so goodnight!</t>
  </si>
  <si>
    <t xml:space="preserve">@xsethsownstarx how did i miss ya? boo.. going to bed soon.... </t>
  </si>
  <si>
    <t>@TickleMeJoey you never called  &amp;amp; annuh is here. and i just left you a message. &amp;amp; tell you mom i say happy mothers day.</t>
  </si>
  <si>
    <t>jkumamoto</t>
  </si>
  <si>
    <t xml:space="preserve">@littlelaylay love other room!!! Yum...chimay! Just got home from babyshower. Exhausted </t>
  </si>
  <si>
    <t>I'm a bit dissappointed with shinee they only performed 2 songs it was sooo short!  but ss501 was awesome too!</t>
  </si>
  <si>
    <t>Dreamgirl_D</t>
  </si>
  <si>
    <t xml:space="preserve">O, How i miss my mommy wish she werent all the way in the &amp;quot;A&amp;quot; </t>
  </si>
  <si>
    <t>kasmcrae</t>
  </si>
  <si>
    <t xml:space="preserve">Damn, really busy night for #Chestermere emergency </t>
  </si>
  <si>
    <t>threewinks</t>
  </si>
  <si>
    <t xml:space="preserve">Little Caesars Crazy Bread without the crazy is just bread. And, it's not very good. Disappointed </t>
  </si>
  <si>
    <t>Frayna77</t>
  </si>
  <si>
    <t xml:space="preserve">Wow. I think I am more of a geek now than when I was a teen. Use to be beer, weed and partying. Now its playing MTGO on a Sat. night </t>
  </si>
  <si>
    <t xml:space="preserve">@hnprashanth Oh, may be that's why I didn't get it yest when I tried to watch qualifiers. </t>
  </si>
  <si>
    <t>andreajunebug</t>
  </si>
  <si>
    <t xml:space="preserve">Hates goodbyes.... </t>
  </si>
  <si>
    <t>@LatayaOttman I know!  I don't wanna goooo</t>
  </si>
  <si>
    <t>So, My Favorite Highway, has shows with Danger Radio, A Rocket to the Moon, AND The Cab, and they're not coming here. For any.  Sad day.</t>
  </si>
  <si>
    <t>mrsgabrielgray</t>
  </si>
  <si>
    <t xml:space="preserve">@mydecemberht Daaannng. That blows. I'm sorry. </t>
  </si>
  <si>
    <t xml:space="preserve">update already </t>
  </si>
  <si>
    <t>tadahmom</t>
  </si>
  <si>
    <t xml:space="preserve">@delegate2me She's feeling better. Will be in the hospital a few more days. Pain and fever when meds wear off. </t>
  </si>
  <si>
    <t xml:space="preserve">@dada8dee ahhhhhh I wanna see!!! lol why is no one in chattt </t>
  </si>
  <si>
    <t>mrodz</t>
  </si>
  <si>
    <t xml:space="preserve">wondering if anyone can weld some cast iron back together for me </t>
  </si>
  <si>
    <t>AlyssaNoelleD</t>
  </si>
  <si>
    <t>@TeamSavvyOuten aww thanks girl!!! thats awesome! and I KNOW it really sucks  it wont charge AT ALL! hopefully ill get one soon!!</t>
  </si>
  <si>
    <t>jessicayun</t>
  </si>
  <si>
    <t xml:space="preserve">@OfficialTL awww how fun, but im sorry that you miss your friends &amp;amp; fam. </t>
  </si>
  <si>
    <t>taralynjamieson</t>
  </si>
  <si>
    <t xml:space="preserve">Bed, although sleeping is obviously impossible. Laying in bed trying to stop thinking about the last two days, hurt and confused - great. </t>
  </si>
  <si>
    <t xml:space="preserve">picked clothes off her bedroom floor &amp;amp; ended up with 2 full machine loads. how does this happen? i hate laundry day </t>
  </si>
  <si>
    <t>missglamourpuss</t>
  </si>
  <si>
    <t xml:space="preserve">I have to say I much preferred the old iPhoto Facebook export tool. The new one sucks hairy donkey balls </t>
  </si>
  <si>
    <t>freudianslip09</t>
  </si>
  <si>
    <t xml:space="preserve">@jhillstephens You're welcome. Damn, I can't sleep. </t>
  </si>
  <si>
    <t xml:space="preserve">I have a huge headache  so does @brittanyylynne. Fuck our lives </t>
  </si>
  <si>
    <t>Hellokittyjune</t>
  </si>
  <si>
    <t>@soundlyawake you never respond to the comments i leave on all ur vids...im sad  i'll keep trying to leave a more interesting one lol ;)</t>
  </si>
  <si>
    <t>jaydeeohgee</t>
  </si>
  <si>
    <t>Have not cried in a long time  whywhywhy. Im dumb.</t>
  </si>
  <si>
    <t>leadegroot</t>
  </si>
  <si>
    <t>@aaronwall fyi the site also loses my login regularly (Safari, OSX) - don't know why  Vaguely annoying, but nothing serious. Drupal issue?</t>
  </si>
  <si>
    <t xml:space="preserve">@Escape2TheStars not. unless the other girl somehow gets the hell out of the picture,... but if not then definitely not. </t>
  </si>
  <si>
    <t>House_Draven</t>
  </si>
  <si>
    <t>@ToniMcGeeCausey I was awake then but not twittering.   We coulda partied!</t>
  </si>
  <si>
    <t>bree3386</t>
  </si>
  <si>
    <t xml:space="preserve">my back hurts. </t>
  </si>
  <si>
    <t>joolzlovesbee</t>
  </si>
  <si>
    <t xml:space="preserve">the dinner party was so fun! not in the mood for schoooooool </t>
  </si>
  <si>
    <t>BlitzkriegBambi</t>
  </si>
  <si>
    <t>_@SirPsychoSexy I ain't got my mum anything &amp;gt;.&amp;lt; I forgoted! Bugerr I was in town yesterday too  ahh sexy no, homo yes XD</t>
  </si>
  <si>
    <t>NadiO_da_Model</t>
  </si>
  <si>
    <t>@ThatBoyGotSole i know.. i hate microwaved food,  TEAR</t>
  </si>
  <si>
    <t>adambradish</t>
  </si>
  <si>
    <t xml:space="preserve">Well today was a waste, hopefully tomorrow after work will be better. Wish I didn't have to work tomorrow </t>
  </si>
  <si>
    <t>VegasBeatJunkie</t>
  </si>
  <si>
    <t xml:space="preserve">I'm chilling at home sick on a party night. </t>
  </si>
  <si>
    <t>ericmagnuson</t>
  </si>
  <si>
    <t>@hanabobana Haha, sweet!  Sounds fun.  I've never &amp;quot;climbed&amp;quot; before, only rappelled...   Maybe I'll try sometime soon in Boulder</t>
  </si>
  <si>
    <t>@pattycular I can't decide what phone to get next  Problem is phones aren't bundled in Belgium, so no free phones pour moi...</t>
  </si>
  <si>
    <t>dreamzet</t>
  </si>
  <si>
    <t>@lorena_pattz perv internet was boring ... u didnt log in  so i loged out ... hope talk to u tomorrow</t>
  </si>
  <si>
    <t xml:space="preserve">sad i wont see my mommy for mothers day </t>
  </si>
  <si>
    <t>angelaschillaci</t>
  </si>
  <si>
    <t xml:space="preserve">Don't know how I'm going to say goodbye. </t>
  </si>
  <si>
    <t>lovehiYELLOW</t>
  </si>
  <si>
    <t xml:space="preserve">@Darnelldms soo I'm in the emergency room </t>
  </si>
  <si>
    <t>lolahomo</t>
  </si>
  <si>
    <t xml:space="preserve">poooor canucks </t>
  </si>
  <si>
    <t>can't get to sleep  any ideas anyone?</t>
  </si>
  <si>
    <t>amandachoe</t>
  </si>
  <si>
    <t>I'm going for lunch with @averagejoes in Bangsar laa. How to screw assignments all?  But I do miss tanning with @whysee</t>
  </si>
  <si>
    <t xml:space="preserve">Just home from work, with a Bad headache </t>
  </si>
  <si>
    <t>edilclyde</t>
  </si>
  <si>
    <t>@royalhotmess aww  memories anya  or was that shakeys</t>
  </si>
  <si>
    <t>sarahheggen</t>
  </si>
  <si>
    <t xml:space="preserve">@Gabrielsaporta yes sir, u do have extremely long arms!! But u had to leave before I got a picture with you </t>
  </si>
  <si>
    <t xml:space="preserve">Were contemplating going back for Youth Service tonight but can't find a driver for the cottage Van, Disabled taxis are also unreliable </t>
  </si>
  <si>
    <t>Claire_inLaPush</t>
  </si>
  <si>
    <t>@Bella_in_Forks ::static:: I know! I've barely seen anyone since I got into Paris yesterday.  I've just been walking around.  ::static::</t>
  </si>
  <si>
    <t>domimno666</t>
  </si>
  <si>
    <t>goin for the photo shoot to MA  y do i feel im gonna be mega disappointed after that, again n again n again...</t>
  </si>
  <si>
    <t xml:space="preserve">missed jonas today </t>
  </si>
  <si>
    <t>Leia909</t>
  </si>
  <si>
    <t xml:space="preserve">Waiting for this long ass work day to be over... My little boy is sick. </t>
  </si>
  <si>
    <t>AJRoxMyWhiteSox</t>
  </si>
  <si>
    <t xml:space="preserve">@jefferycjordan I'm in San Diego.  It's 11:00, and I'm the kind of person who does NOT function well on less than eight hours of sleep.  </t>
  </si>
  <si>
    <t>tbstone07</t>
  </si>
  <si>
    <t xml:space="preserve">@TracySus haha Im still pissed we never found that pool </t>
  </si>
  <si>
    <t>mattachung</t>
  </si>
  <si>
    <t xml:space="preserve">Xbox NBA Inside Drive 2003. Cleveland vs Celtics. Talking to my babe Caralisa. Missing her already </t>
  </si>
  <si>
    <t>netbramha</t>
  </si>
  <si>
    <t xml:space="preserve">I'am hating #twitter 's new pagination. Hardly useful! Earlier I could jump pages directly.. even from URL .. </t>
  </si>
  <si>
    <t>JoeJonasFanatic</t>
  </si>
  <si>
    <t xml:space="preserve">@JoeJonas1Fan1 I would look at them but I cant cause I have an AOL disk which doesnt let me watch videos           </t>
  </si>
  <si>
    <t>Yana_Jane</t>
  </si>
  <si>
    <t xml:space="preserve">The Internet Is Eating My Brain. . . Boring </t>
  </si>
  <si>
    <t>JadexOlivia</t>
  </si>
  <si>
    <t xml:space="preserve">Pretty sure I have gained 5 bites in the last 3 hours :/ total= 17 bugbite </t>
  </si>
  <si>
    <t>@Jax425 yea..  but it's really good. I'm just not looking forward to my babies going. Bittersweet feeling after the movie.</t>
  </si>
  <si>
    <t>Charmed4eva31</t>
  </si>
  <si>
    <t xml:space="preserve">im scared its real windy outside and the wind is blowing through a crack in my window and making scary noise </t>
  </si>
  <si>
    <t>adamluna</t>
  </si>
  <si>
    <t xml:space="preserve">I take that back. My jaw AND my neck hurt </t>
  </si>
  <si>
    <t>JasManiac</t>
  </si>
  <si>
    <t xml:space="preserve">@_Raymond I was going to stream it live via my BB Storm, but my internet wasn't cooperating </t>
  </si>
  <si>
    <t>mspnoyapp</t>
  </si>
  <si>
    <t>I was doing so well on just 4 hrs of sleep...but I'm starting to feel defeated  showered, fed (well a snack) and sleepy! time for a nap.</t>
  </si>
  <si>
    <t>AARlarkyn</t>
  </si>
  <si>
    <t xml:space="preserve">I've got owwies </t>
  </si>
  <si>
    <t xml:space="preserve">soso sore.  work soon. double </t>
  </si>
  <si>
    <t xml:space="preserve">@DawnRichard HEEEEEEEEEY BIG SIS!!!!!!!! I TOTALLY KNO U BUSY BUT I WANNA HAVE A CONVO WITH U. WHEN U COMMENT ME ON HERE I ONLY GET A HEY </t>
  </si>
  <si>
    <t>Naviss</t>
  </si>
  <si>
    <t xml:space="preserve">Going to be a longggg night. </t>
  </si>
  <si>
    <t>nevershoutkat</t>
  </si>
  <si>
    <t>just walked into my couch and wall.  ow. fuck my eyesight.</t>
  </si>
  <si>
    <t>tigerriry</t>
  </si>
  <si>
    <t xml:space="preserve">bought a mothers day present and a chocolate crossiant. whoops I forgot about the ksubi sale </t>
  </si>
  <si>
    <t xml:space="preserve">my mum's sick on mothers day </t>
  </si>
  <si>
    <t>fatalinstincts</t>
  </si>
  <si>
    <t xml:space="preserve">im sad... because my theatre career is now kaput </t>
  </si>
  <si>
    <t>SocialWelfare</t>
  </si>
  <si>
    <t xml:space="preserve">so I didn't get the job </t>
  </si>
  <si>
    <t>@Escape2TheStars i know how it feels and i know it sucks.  i'm sorry.  *huggles*</t>
  </si>
  <si>
    <t xml:space="preserve">I cry myself to sleep tonight...not feeling to optimistic. So not like me </t>
  </si>
  <si>
    <t>schwongy</t>
  </si>
  <si>
    <t xml:space="preserve">ik its not good to be tied to material things, but im SO DEPRESSED i lost my ipod. i just wanna sync it to my itunes </t>
  </si>
  <si>
    <t>sherchanel</t>
  </si>
  <si>
    <t xml:space="preserve">@missyemig im with you with the bank account business </t>
  </si>
  <si>
    <t>guitarplayer528</t>
  </si>
  <si>
    <t xml:space="preserve">is thinking this could be the last time he goes to sleep with a goatee </t>
  </si>
  <si>
    <t>kookycrab</t>
  </si>
  <si>
    <t xml:space="preserve">hates &amp;quot;bitin&amp;quot; phone calls </t>
  </si>
  <si>
    <t>my xbox live gold subscription was cancelled today  now i g2 buy a 1 year subscription. blah but its ok because its only like $50 i think</t>
  </si>
  <si>
    <t>kszeta</t>
  </si>
  <si>
    <t xml:space="preserve">Yawn...Off to sleep DH (Deae Hubby) has to work so I think this Mother's Day will be minus all the fanfair. </t>
  </si>
  <si>
    <t>elyxxe</t>
  </si>
  <si>
    <t xml:space="preserve">Oh well... I can't make cupcakes because we don't have enough eggs. </t>
  </si>
  <si>
    <t xml:space="preserve">is always losing </t>
  </si>
  <si>
    <t>katmaeattack</t>
  </si>
  <si>
    <t xml:space="preserve">No I'm not, I'm a pussy, and he hurt my feel bads. </t>
  </si>
  <si>
    <t xml:space="preserve">@bsbaegirl When I reread them.. i still cry in some spots.  Like when Rosalie asked if she could help Bella get ready before the wedding. </t>
  </si>
  <si>
    <t>naomiarifin</t>
  </si>
  <si>
    <t xml:space="preserve">I was in a vietnamese communist war. Awful awful dream </t>
  </si>
  <si>
    <t>nclpg21</t>
  </si>
  <si>
    <t xml:space="preserve">Lmao JONAS was sooo funny that made my day even better thn it alreddi was... Not includinf one thing i jus found out </t>
  </si>
  <si>
    <t>okhrid</t>
  </si>
  <si>
    <t>foot..no wait...feet cramps...thats from sitting down solidly for 3 hours...oh and my cheeks hurt  FAG BREAK!!</t>
  </si>
  <si>
    <t>compsolutions</t>
  </si>
  <si>
    <t>@chris_leung Would love to, but have to move apt's that weekend   Haven't packed yet...</t>
  </si>
  <si>
    <t>rccola75</t>
  </si>
  <si>
    <t xml:space="preserve">Yao is done for the rest of the playoffs with a broken foot  </t>
  </si>
  <si>
    <t xml:space="preserve">@lithquita the position was just filled! </t>
  </si>
  <si>
    <t>@joshua2327 eh good...but i didn't do anything constructive today  how are you?</t>
  </si>
  <si>
    <t>ImJustMicca</t>
  </si>
  <si>
    <t>huer went to sleep and left me alone.  anyway, i still love her? haha</t>
  </si>
  <si>
    <t>xwhendee</t>
  </si>
  <si>
    <t xml:space="preserve">Home atlast, mann I didn't get to go to the mall </t>
  </si>
  <si>
    <t>soozee</t>
  </si>
  <si>
    <t>started saying goodbyes   just spent like 10 hours in mark's room with people.  not exaggerating.  omegle is funny.</t>
  </si>
  <si>
    <t xml:space="preserve">@drakkardnoir did u &amp;amp; Wayne make it out alive frm the N.O. show 2nite??????? hope so; what's music w.o u guys??? </t>
  </si>
  <si>
    <t>ListenToFaze</t>
  </si>
  <si>
    <t xml:space="preserve">Not feeling 100% today, probably these early mornings </t>
  </si>
  <si>
    <t>Seductiionn_Ox</t>
  </si>
  <si>
    <t>My Head ; It Burns ! Bloody Bleach  The Thinqs' Ie Do To Be Soo Blonde .</t>
  </si>
  <si>
    <t>Lauralen86</t>
  </si>
  <si>
    <t xml:space="preserve">just woke up. Well, it is not precise to say &amp;quot;woke up&amp;quot;, because waking up is determined by sleeping. And I did not sleep at all. </t>
  </si>
  <si>
    <t>Amber6684</t>
  </si>
  <si>
    <t xml:space="preserve">wishes these headaches would stop </t>
  </si>
  <si>
    <t>rlog</t>
  </si>
  <si>
    <t xml:space="preserve">I don't like weekend cause i have no chance to meet you </t>
  </si>
  <si>
    <t>msheatherbrown</t>
  </si>
  <si>
    <t>Worked nearly 8 hours and I'm dead tired ugh  Have to do it again tomorrow</t>
  </si>
  <si>
    <t>melissagoger</t>
  </si>
  <si>
    <t xml:space="preserve">that was exciting...oh david </t>
  </si>
  <si>
    <t>flick_kso</t>
  </si>
  <si>
    <t xml:space="preserve">qoinq to ralphs </t>
  </si>
  <si>
    <t>phi</t>
  </si>
  <si>
    <t xml:space="preserve">@bluapp i'm running windows 7 beta and the bottom of the app is cut off.  can't see any of the bottom icons </t>
  </si>
  <si>
    <t>Melissa2227</t>
  </si>
  <si>
    <t xml:space="preserve">just ruined codys night </t>
  </si>
  <si>
    <t>Paranoiddd</t>
  </si>
  <si>
    <t xml:space="preserve">Owie!!!!!! MY head hurtsssssss </t>
  </si>
  <si>
    <t>No I'm not, I'm a pussy, and he hurt my feel bads.  - No I'm not, I'm a pussy, and he hurt my fee... http://bit.ly/FULSi</t>
  </si>
  <si>
    <t xml:space="preserve">@aydiosmioakia it only works on the bold and 8900. I don't have that </t>
  </si>
  <si>
    <t>andyvanity</t>
  </si>
  <si>
    <t xml:space="preserve">Missing my cookie monster </t>
  </si>
  <si>
    <t>clauleguizamo</t>
  </si>
  <si>
    <t xml:space="preserve">@JustinMGaston my eyes are watering too..., but i do know why </t>
  </si>
  <si>
    <t>ash816</t>
  </si>
  <si>
    <t xml:space="preserve">retrorewind is awesome! im mad that i missed justin timberlake on snl tonight </t>
  </si>
  <si>
    <t>m_shara</t>
  </si>
  <si>
    <t xml:space="preserve">congrats jane!!! mentally preparing myself for a supremely awkward mother's day brunch. and i think i may need a root canal. eff. </t>
  </si>
  <si>
    <t>elizabeth_flees</t>
  </si>
  <si>
    <t xml:space="preserve">Going to bed now...tomorrow is my big cram session! </t>
  </si>
  <si>
    <t>materialitems</t>
  </si>
  <si>
    <t>Dallas- 27&amp;quot; APEX TV (Plano): Free TV. Looked great until one day it would not switch on    I have the.. http://tinyurl.com/q8fmg9</t>
  </si>
  <si>
    <t>lol666</t>
  </si>
  <si>
    <t xml:space="preserve">I'm not on tour with skyway. I am sitting at home, bored </t>
  </si>
  <si>
    <t>m0nk_31337</t>
  </si>
  <si>
    <t xml:space="preserve">Penises everywhere </t>
  </si>
  <si>
    <t>consuella85</t>
  </si>
  <si>
    <t xml:space="preserve">@mike_lowry lol! all this booty is about to be gone! Im dieting. Sorry! </t>
  </si>
  <si>
    <t>JazE5</t>
  </si>
  <si>
    <t xml:space="preserve">rockets are toast, chris paul is gone, dwade is gone...i have no reason to continue watching the playoffs </t>
  </si>
  <si>
    <t>MattTaylor</t>
  </si>
  <si>
    <t xml:space="preserve">Wish there was an RSS feed for the recent/most popular content on Tumblr </t>
  </si>
  <si>
    <t xml:space="preserve">Oh oh. I have a problem. Seems that I can't follow anymore people. What does one do in this case? Any suggestions?  </t>
  </si>
  <si>
    <t>yuriekealiwarga</t>
  </si>
  <si>
    <t xml:space="preserve">i'll waiting my mom ! iughiugh...i want eating quickly cause i'm so hungringgg hhuuuaaa </t>
  </si>
  <si>
    <t xml:space="preserve">I always send her an animated card, i wanted this year to be different but i failed to accomplish it </t>
  </si>
  <si>
    <t>DustinCoones</t>
  </si>
  <si>
    <t xml:space="preserve">@Robynsey I'm going home now!!! ONLY because I have to get up at 630 </t>
  </si>
  <si>
    <t xml:space="preserve">@DenverMarines idk cars, but iif its yours I bet its ugly. Hahah jk, awh I dislike you right now </t>
  </si>
  <si>
    <t>_angelo</t>
  </si>
  <si>
    <t xml:space="preserve">My check engine light just came on </t>
  </si>
  <si>
    <t>GotMyckees</t>
  </si>
  <si>
    <t>@rosekathleen So how am I going to survive in first period, I didn't do anything!  haha</t>
  </si>
  <si>
    <t>@mygossiplips  i cant wait for tuesday!!! I WONT MISS YOU HAVE FUN!</t>
  </si>
  <si>
    <t>CuddlyColin</t>
  </si>
  <si>
    <t xml:space="preserve">@jephjacques That's what happened when I went to NEWW </t>
  </si>
  <si>
    <t>Angel2003</t>
  </si>
  <si>
    <t>@RealRobPattz Hi nice guy on 2 legs - yes i have a fantastic morning - couldn't sleep the whole night  - so i'm still awake haha.</t>
  </si>
  <si>
    <t>moweezle</t>
  </si>
  <si>
    <t xml:space="preserve">I love my mom!!!! Wish I was home for Mothers Day </t>
  </si>
  <si>
    <t>adamkendallz</t>
  </si>
  <si>
    <t xml:space="preserve">Oh I'm not impressed...missed the mï¿½tro by like 5 seconds...and stupid Sunday schedule means I need to wait for 8 mins for the next! </t>
  </si>
  <si>
    <t>erika_lyn</t>
  </si>
  <si>
    <t xml:space="preserve">@thechristynmcG i miss you. is this for serious?&amp;quot; </t>
  </si>
  <si>
    <t>@Cadistra I wanted more princess less frog  but oh well~ looks amazing anyway.</t>
  </si>
  <si>
    <t>jamienadine</t>
  </si>
  <si>
    <t>Watching 'the uninvited'. scary as hell man! Hahaha! Hellllllla sick  &amp;amp;fucking ppl won't stfu!</t>
  </si>
  <si>
    <t>WnchstrsGirl</t>
  </si>
  <si>
    <t xml:space="preserve">My wrist has been constantly hurting for the last 2 weeks. No fraking idea what I did to it. </t>
  </si>
  <si>
    <t>@Fiercemichi his vocals  He isnt as good as Adam.    Scarlet Kiss</t>
  </si>
  <si>
    <t xml:space="preserve">one and only headache of the year </t>
  </si>
  <si>
    <t>justlikeanovel</t>
  </si>
  <si>
    <t xml:space="preserve">@Tajah I told ya you'd find random stuff in there! Love K McPhee's song, but it's not on blip </t>
  </si>
  <si>
    <t xml:space="preserve">just went to see the boy in the striped pajamas. incredibly sad </t>
  </si>
  <si>
    <t>jesslynnx3</t>
  </si>
  <si>
    <t>just lying in bed hungry.  blee i miss my hubby</t>
  </si>
  <si>
    <t>maryamesfahani</t>
  </si>
  <si>
    <t xml:space="preserve">I am listening to &amp;quot; Leili in autumn &amp;quot; ???? ?? ?????  by Benyamin ....  </t>
  </si>
  <si>
    <t xml:space="preserve">@Bella_in_Forks That would be awesome! I've never been to the Louvre...::looks wistful:: I miss Quil... </t>
  </si>
  <si>
    <t>nationmckinley</t>
  </si>
  <si>
    <t xml:space="preserve">OUCH RETAINER. </t>
  </si>
  <si>
    <t>Liiiindsaay</t>
  </si>
  <si>
    <t>Daniel won DSDS  but it was soo exciting ...</t>
  </si>
  <si>
    <t>ChicagoGirl</t>
  </si>
  <si>
    <t>@valleygirl71  im sorry that sucks.</t>
  </si>
  <si>
    <t>Javiispro</t>
  </si>
  <si>
    <t xml:space="preserve">Steped on my belt and it hurts a lot! </t>
  </si>
  <si>
    <t>Borschta</t>
  </si>
  <si>
    <t xml:space="preserve">packing up my room. so weird </t>
  </si>
  <si>
    <t>Karina916</t>
  </si>
  <si>
    <t xml:space="preserve">@MontiMfans I missed it </t>
  </si>
  <si>
    <t>Mystik403</t>
  </si>
  <si>
    <t xml:space="preserve">Callin it a nite...day 2...still sick </t>
  </si>
  <si>
    <t>Roy Spedding is missing Manda as much as Manda is missing him  http://apps.facebook.com/dogbook/profile/view/5822609</t>
  </si>
  <si>
    <t>AndiMann</t>
  </si>
  <si>
    <t xml:space="preserve">Just want my intermittent BSOD problems to go away </t>
  </si>
  <si>
    <t>McFlyingGirl</t>
  </si>
  <si>
    <t>@jacky_McflyFan It was amazing! The best one of their's I think I've been to! I'm so sad it's over now though  x</t>
  </si>
  <si>
    <t xml:space="preserve">@trip_tucker it's pobobly more interesting than the 21st century. We can't leave the planet. </t>
  </si>
  <si>
    <t>JuniorBadger</t>
  </si>
  <si>
    <t>@stevenkasprzyk I can't see my mom tomorrow.  how much for tickets?</t>
  </si>
  <si>
    <t>Dunccc</t>
  </si>
  <si>
    <t>Nursing a nasty cold  I plan to tackle it with zombies, xena and ephedrine.</t>
  </si>
  <si>
    <t>Larania47</t>
  </si>
  <si>
    <t>Sleepy, yawn yawn. Study day tommorow  wah.</t>
  </si>
  <si>
    <t xml:space="preserve">plus shes far away T__T -sigh- i wish i could send her something other than a card =_=; but now its too late </t>
  </si>
  <si>
    <t xml:space="preserve">IF the boys are going, making the decision would be extremely tougher. but then again steffi won't be going </t>
  </si>
  <si>
    <t xml:space="preserve">U could care less for life ... Huh when u see my bllod all over the news then will u believe I wasn't lieing u crazy twitter </t>
  </si>
  <si>
    <t>microtard</t>
  </si>
  <si>
    <t>my husband is missing  Snuggle HQ cannot continue regular operations until his safe return</t>
  </si>
  <si>
    <t xml:space="preserve">Iz feeling really quite left out </t>
  </si>
  <si>
    <t>Jasonalbi</t>
  </si>
  <si>
    <t xml:space="preserve">Big Headache right now </t>
  </si>
  <si>
    <t xml:space="preserve">@MaraBG @maybellinete when i cook, we end up eating out if husb can't fix it. </t>
  </si>
  <si>
    <t>Is there such thing as over studying? Sometimes I'd study like 8 hours but I'd get a crappy mark. It's not fair  (via #zenjar )</t>
  </si>
  <si>
    <t>JesusMichel</t>
  </si>
  <si>
    <t xml:space="preserve">@ABCDianne It was an accident I swear </t>
  </si>
  <si>
    <t>CrazyNess</t>
  </si>
  <si>
    <t>@shyheartsjordan No...I don't get to...I just went to a show in March, but nothing is coming close enough...  *crying*</t>
  </si>
  <si>
    <t>Appilicious</t>
  </si>
  <si>
    <t xml:space="preserve">@spoonforknife well please help me out with the names! </t>
  </si>
  <si>
    <t>@minette95 no.  she lives in australia. but i spoke to her so it was pretty good!!</t>
  </si>
  <si>
    <t xml:space="preserve">@Jersey_Gyrl smh... smh.. Niggas didnt even kno that shit could happen.. this is the 2nd time!!! </t>
  </si>
  <si>
    <t>wordvenom</t>
  </si>
  <si>
    <t xml:space="preserve">Elliott Smith... why did you have to leave us? That's a selfish thought on my behalf, RIP </t>
  </si>
  <si>
    <t>marlene_</t>
  </si>
  <si>
    <t xml:space="preserve">is it just me that gmail isn't working for? </t>
  </si>
  <si>
    <t xml:space="preserve">@hellokimmy @debbydallydal omg i miss those noodles. haven't had them since we last had it together </t>
  </si>
  <si>
    <t>@tindogpodcast Sorry  I was guessing the amount of press Nimoy has done and they've not hidden him http://uk.imdb.com/title/tt0796366/</t>
  </si>
  <si>
    <t>_Freya</t>
  </si>
  <si>
    <t>Bedtime for me, too.  I have brunch with some fabulous Mexican mamacitas in the morning, since my mom is too far away.   'Night!</t>
  </si>
  <si>
    <t>TenaciousJello</t>
  </si>
  <si>
    <t xml:space="preserve">Having trouble finding friends to follow... </t>
  </si>
  <si>
    <t>Gemmapants</t>
  </si>
  <si>
    <t xml:space="preserve">@talking_bird I remember you telling me that! Sadly there are no multi-coloured cows on this road </t>
  </si>
  <si>
    <t>patzirols</t>
  </si>
  <si>
    <t>Listening to Pink - please dont leave me... Sob Sob  im so emo today ..</t>
  </si>
  <si>
    <t xml:space="preserve">@jpapciak @Tyler_Lewis I hate the officials so much </t>
  </si>
  <si>
    <t>newkidcrazy</t>
  </si>
  <si>
    <t>Just waking up, early Sunday here! Still in bed ill  is it mothers day in the us?</t>
  </si>
  <si>
    <t>says oh , please , don't be like this ..  i feel bad http://plurk.com/p/surjx</t>
  </si>
  <si>
    <t>zejefferson</t>
  </si>
  <si>
    <t xml:space="preserve">@simonjodet Too bad for Dollhouse... </t>
  </si>
  <si>
    <t>Dirty_joe</t>
  </si>
  <si>
    <t>I can't understand somethings why is everything going downhill again i got a damn job i thought that would fix it  guess not Ily tay</t>
  </si>
  <si>
    <t>I'm bleeding  it hurts.  stupid ocd.</t>
  </si>
  <si>
    <t>THEquickpixie</t>
  </si>
  <si>
    <t xml:space="preserve">@theraddy post pictures of Robin making his Special Faces. Maybe it will make you lol, at least. </t>
  </si>
  <si>
    <t>JoOnT</t>
  </si>
  <si>
    <t xml:space="preserve">Today, I went w. my family to Wal-Mart &amp;amp; I saw 'Picture This' it was bittersweet cuz I had no money to buy it </t>
  </si>
  <si>
    <t xml:space="preserve">I keep missing Mike's phone calls!!!   </t>
  </si>
  <si>
    <t xml:space="preserve">Poison ivy. OH GREAT. how do i get rid of this? </t>
  </si>
  <si>
    <t>Rachecullen</t>
  </si>
  <si>
    <t xml:space="preserve">@xxmcr_ladyxx i always am </t>
  </si>
  <si>
    <t xml:space="preserve"> I'm just tired. People just need to magically understand.</t>
  </si>
  <si>
    <t>Lee773</t>
  </si>
  <si>
    <t xml:space="preserve">eating ice-cream and doing geography project. uchh </t>
  </si>
  <si>
    <t>musicboy09</t>
  </si>
  <si>
    <t xml:space="preserve">Finished zombie prom going to thecast party.. So sad it's over... </t>
  </si>
  <si>
    <t xml:space="preserve">oh yeah and i'm going to a concentration camp when im in berlin in a few months. im guessing that will be just as incredibly sad? </t>
  </si>
  <si>
    <t>NPCarling26</t>
  </si>
  <si>
    <t xml:space="preserve">R.I.P. @Hank4014 </t>
  </si>
  <si>
    <t>Goodnight twitterverse thanks for your kind thoughts @makemebad35 thanks! &amp;lt;3 @keithfries well thats good to know i thought you did  &amp;lt;33 u</t>
  </si>
  <si>
    <t>tanyaRoth</t>
  </si>
  <si>
    <t>designing a tattoo, then sleep.. no seeing klaas for me tonight  ankle is totally busted</t>
  </si>
  <si>
    <t>Kazzi2009</t>
  </si>
  <si>
    <t>Up and getting ready for work  can't wait tip later tho</t>
  </si>
  <si>
    <t xml:space="preserve">I wish I could b with my mommy on mothers day </t>
  </si>
  <si>
    <t>erndiggs7</t>
  </si>
  <si>
    <t xml:space="preserve">Finally ready for bed.  I absolutely adore my family!  Gonna hate leaving in the morning </t>
  </si>
  <si>
    <t>Lovelifemucho</t>
  </si>
  <si>
    <t>Accessing on cell &amp;amp; got a no server access  But, its cool now!</t>
  </si>
  <si>
    <t>merlin4647</t>
  </si>
  <si>
    <t xml:space="preserve">@peachyoctava peachy, mana ang training... ahhh.. may 15 na i.announce ang spb. sayang, if naa pa ka dri, ikaw jud akong i.nominate... </t>
  </si>
  <si>
    <t>ZyonSwope</t>
  </si>
  <si>
    <t>Cant sleep  just thinkin about life. Hopefully my life gets better. Its effin windy out 35 miles per house of gust.. Is tht alot?</t>
  </si>
  <si>
    <t>micahhh</t>
  </si>
  <si>
    <t xml:space="preserve">Stupid piece of shit. You made my best friend mean! </t>
  </si>
  <si>
    <t>Sarah_2304</t>
  </si>
  <si>
    <t xml:space="preserve">is still slowly recovering from being sick and isnt ready to go back to work tomorrow </t>
  </si>
  <si>
    <t>Steviously</t>
  </si>
  <si>
    <t xml:space="preserve">ughh o my dang i feel like im gonna throw up! </t>
  </si>
  <si>
    <t xml:space="preserve">@Bella_in_Forks ::static:: Bella? ::static:: What about Quil? Bella? ::static:: Drat these hotels...I need a new cell phone. </t>
  </si>
  <si>
    <t>suiteheart</t>
  </si>
  <si>
    <t xml:space="preserve">@ketchumz cuddles </t>
  </si>
  <si>
    <t>Dessss</t>
  </si>
  <si>
    <t xml:space="preserve">@tinasays stop tweeting lies! Thats just messed up </t>
  </si>
  <si>
    <t>kyliieemac</t>
  </si>
  <si>
    <t>@xshortylisa  wassup dude! how was work? i need to find a work out buddy  or a shitt buddy hahah GET IT! HAHA</t>
  </si>
  <si>
    <t>Saramonkey1994</t>
  </si>
  <si>
    <t xml:space="preserve">no one but India talked to me today.Ashley never text back and Chrissy never called back. I hope I didn't do something wrong... ignored </t>
  </si>
  <si>
    <t>MarieStar</t>
  </si>
  <si>
    <t xml:space="preserve">@SarahBrowne Oh snap gurl we need to get our asses some custom masks.  People are too stupid for their own good. </t>
  </si>
  <si>
    <t>JulianneA</t>
  </si>
  <si>
    <t xml:space="preserve">i wish i could be home with my mother and grandmothers </t>
  </si>
  <si>
    <t>ihatesluts</t>
  </si>
  <si>
    <t xml:space="preserve">Hello boo. I'm sorry i haven't been texting bak much tonight. I'm in a bad mood </t>
  </si>
  <si>
    <t>bubble500</t>
  </si>
  <si>
    <t xml:space="preserve">@WeLoveEP I HATE the people over at JJ they are mean, rude and inconsiderate </t>
  </si>
  <si>
    <t>akraut</t>
  </si>
  <si>
    <t xml:space="preserve">@comcastBonnie looks like my cable modem is having the same issue again. </t>
  </si>
  <si>
    <t>Knivy</t>
  </si>
  <si>
    <t xml:space="preserve">My plants vs zombies saved game is gone </t>
  </si>
  <si>
    <t>1234Smiff</t>
  </si>
  <si>
    <t xml:space="preserve">my poker face = </t>
  </si>
  <si>
    <t xml:space="preserve">I had a dream I was drinking ice tea in a jersey. I miss the bottle of ice tea at lyn's school. </t>
  </si>
  <si>
    <t>darebear1</t>
  </si>
  <si>
    <t xml:space="preserve">i don't really want to go to sleep cause my mattress is so uncomfortable </t>
  </si>
  <si>
    <t>DarkStarrr</t>
  </si>
  <si>
    <t>OH NO! ! Just Dropped My phone In The S!Nk!  NOOO!</t>
  </si>
  <si>
    <t>sarcassafrass</t>
  </si>
  <si>
    <t>With Mother's Day looming, I am missing my momma more than usual.      What I'd give to have her here for just one day!  &amp;lt;3</t>
  </si>
  <si>
    <t xml:space="preserve"> one session in the gym and I'm having problems with my leg again (slipped disc = sciatic pain). Will have to us my stick this week ((</t>
  </si>
  <si>
    <t>shatupdamnit</t>
  </si>
  <si>
    <t xml:space="preserve">@krisette cause people pee on the handles </t>
  </si>
  <si>
    <t>ericfrisch</t>
  </si>
  <si>
    <t xml:space="preserve">Finally going to bed... If you weren't at CenterPoint for CW tonight, you really missed out!  Rehearsal starts in 6 hours </t>
  </si>
  <si>
    <t>Claudia_12</t>
  </si>
  <si>
    <t>New favorite show: Whale Wars. It's so sad to see what whaling industries to do those poor creatures.  STOP WHALING!!!!!</t>
  </si>
  <si>
    <t>winterhascome</t>
  </si>
  <si>
    <t xml:space="preserve">Come on 30th of May-the end of semester one seems so close, yet so far away  </t>
  </si>
  <si>
    <t>Sarttimi</t>
  </si>
  <si>
    <t>@KimKardashian i just saw the episode where u guys watched family videos of ur dad. i balled my ass off  how long has it been?</t>
  </si>
  <si>
    <t>joannarh</t>
  </si>
  <si>
    <t>sittin in @yatescakes room... no knockage...   where for art thou...can sombody tell me how to get...how to get to sesame  streeeeeet lol</t>
  </si>
  <si>
    <t>Reyn</t>
  </si>
  <si>
    <t xml:space="preserve">@brendonuriesays I live in the OC. I would drive out there but it'll probably be gone by the time I reach there </t>
  </si>
  <si>
    <t xml:space="preserve">@princessherb lol aww i always miss all the fun </t>
  </si>
  <si>
    <t>@lostlovely the feeling of being undeserving of happiness and of being so broken.  to be given up on by someone. it hurts so much.</t>
  </si>
  <si>
    <t>m3tus</t>
  </si>
  <si>
    <t xml:space="preserve">a little bit sad.  kirk and spock may have killed my favorite tv show </t>
  </si>
  <si>
    <t>guitarmofo23</t>
  </si>
  <si>
    <t xml:space="preserve">I was chewing gum. Craig needed it. I gave it to him </t>
  </si>
  <si>
    <t>AyeshaM13</t>
  </si>
  <si>
    <t xml:space="preserve">homeee... chillin. alonee </t>
  </si>
  <si>
    <t>_Blow_</t>
  </si>
  <si>
    <t>@CandyFlip78 he didn't bring anything  should've left him in the airport ?</t>
  </si>
  <si>
    <t>NetNetCakes</t>
  </si>
  <si>
    <t>Im Worried  Ugh.!!! Goodnight.!!!</t>
  </si>
  <si>
    <t>deabuencamino</t>
  </si>
  <si>
    <t>thinks she should stop thinking about it! lol. driving me maaaaaad.  http://plurk.com/p/susd0</t>
  </si>
  <si>
    <t xml:space="preserve">@Amyblairr i wish i could do that. </t>
  </si>
  <si>
    <t xml:space="preserve">Damn I just woke up...I knew I shouldn't have eaten that food...the Itis got me big time...missed 2nd Half of Cavs / Hawks </t>
  </si>
  <si>
    <t>@unravel101 I didn't expect it to be a font that costs money.    I wanted to surprise her and make a MySpace promo gif for her new single.</t>
  </si>
  <si>
    <t>ceeden</t>
  </si>
  <si>
    <t xml:space="preserve">what? a seth rogan movie that sucks? horrifying </t>
  </si>
  <si>
    <t>Phoenix_13</t>
  </si>
  <si>
    <t xml:space="preserve">its been an interesting day...met a really sweet person today but I'm kicking myself for not getting his name </t>
  </si>
  <si>
    <t>JLo4rmCali</t>
  </si>
  <si>
    <t xml:space="preserve">Saturday nite &amp;amp; i'm wide awake, as usual!!! Rite about now there is something about these moments I miss </t>
  </si>
  <si>
    <t>Krissyxoxo</t>
  </si>
  <si>
    <t xml:space="preserve">My birthday party was great! I love my friends &amp;lt;3. Totally lost my camera at Ashtons. A part of me is missing, camera come back to me </t>
  </si>
  <si>
    <t>RachaelOakie</t>
  </si>
  <si>
    <t xml:space="preserve">sleep time.... lots of work to do before monday.... 10pg paper, sociology paper and presentaion, art power point, and lots of 3D art work </t>
  </si>
  <si>
    <t>@MoBostock I didn't even hear from my eldest daughter  but I really didn't want them to bother...but they did anyway yay!!</t>
  </si>
  <si>
    <t>SKeleven</t>
  </si>
  <si>
    <t>All losers at BINGO tonight!  Mom had fun tho. Good thing- tomorrow we're doing her LEAST favorite thing and watching sports all day!</t>
  </si>
  <si>
    <t>eloquentblue</t>
  </si>
  <si>
    <t xml:space="preserve">Canucks lost </t>
  </si>
  <si>
    <t>saffronscarf</t>
  </si>
  <si>
    <t xml:space="preserve">oh I hate these end of the year mood swings </t>
  </si>
  <si>
    <t xml:space="preserve">Just checked my bank account's balance. I don't even have enough to buy my mom a mothers day card </t>
  </si>
  <si>
    <t>ScottAgness</t>
  </si>
  <si>
    <t xml:space="preserve">Laying in bed now a couple hours...can't sleep </t>
  </si>
  <si>
    <t>kerrissaseelan</t>
  </si>
  <si>
    <t xml:space="preserve">oh no!  still not printed! </t>
  </si>
  <si>
    <t xml:space="preserve">DUI one night, Katie the next. Fuck me and my nights </t>
  </si>
  <si>
    <t>SlightlyPrickly</t>
  </si>
  <si>
    <t xml:space="preserve">@rainnwilson His family has actually sued, making it mandatory to describe the maneuver as &amp;quot;abdominal thrusts&amp;quot; bcuz he got no $$ from it. </t>
  </si>
  <si>
    <t>tonyyeung</t>
  </si>
  <si>
    <t xml:space="preserve">Yao Ming out for remainder of play-offs with broken foot </t>
  </si>
  <si>
    <t>Jerry_Makare</t>
  </si>
  <si>
    <t xml:space="preserve">@RoseHarding oh no! Sorry you are so sick Rose. Hope you feel better </t>
  </si>
  <si>
    <t xml:space="preserve">Ouch!!! My arm hurts </t>
  </si>
  <si>
    <t>tonisiobhan_</t>
  </si>
  <si>
    <t xml:space="preserve">got the hiccups </t>
  </si>
  <si>
    <t>garrettstewie</t>
  </si>
  <si>
    <t xml:space="preserve">Why do all the twitter apps for blackberry suck? I want my iphone back </t>
  </si>
  <si>
    <t>Rachel_43</t>
  </si>
  <si>
    <t xml:space="preserve">Is so sad...I hope his motor isn't blown. Poor guy can't catch a break </t>
  </si>
  <si>
    <t xml:space="preserve">@PrettiiRickii I am lost. Please help me find a good home. </t>
  </si>
  <si>
    <t>GingerWitch</t>
  </si>
  <si>
    <t xml:space="preserve">OHHHH and FYI. I didn't get to go to the zoo today. It started raining </t>
  </si>
  <si>
    <t>Vosenbergen</t>
  </si>
  <si>
    <t>@Bookstorebabe21 oh noes  dizziness go aways! Love you see you soon!</t>
  </si>
  <si>
    <t>iamnannygirl</t>
  </si>
  <si>
    <t xml:space="preserve">everyone in my house is asleeeeeep so now I'm lonely </t>
  </si>
  <si>
    <t>DevBear0314</t>
  </si>
  <si>
    <t>sabrina left me  messin around on omegle now</t>
  </si>
  <si>
    <t>@BobbyBroad @caseystarbuc I've been wantin a skateboard since last year  but I have nowhere to do it at.</t>
  </si>
  <si>
    <t>JamesLor</t>
  </si>
  <si>
    <t xml:space="preserve">@LakerGirl1 Without Yao, they don't have the height to stop Gasol / Bynum. Not much fun watching a layup drill... </t>
  </si>
  <si>
    <t>michaeljcruz</t>
  </si>
  <si>
    <t xml:space="preserve">watchin' rocky 4... kind of.. really sleeping and missing my katie </t>
  </si>
  <si>
    <t>tatatatia</t>
  </si>
  <si>
    <t xml:space="preserve">Star Trek was EPIC! Spock never looked SEXIER! Going to see it in Imax tomorrow. I don't wanna work in the morning </t>
  </si>
  <si>
    <t>@amieewhitney i would.  hopes you feel better.</t>
  </si>
  <si>
    <t xml:space="preserve">@Twilighter_OfOz just working and stuff. last week of holidays before uni </t>
  </si>
  <si>
    <t>NarniaFanatic</t>
  </si>
  <si>
    <t xml:space="preserve">It's 8 am, way too early for me, but have to get up for work. </t>
  </si>
  <si>
    <t>ZarahCk</t>
  </si>
  <si>
    <t>Sh** home from party, and my fathers car has gone to hell...without car, work, ...  Sometimes I guess what people call easy...</t>
  </si>
  <si>
    <t>meowin</t>
  </si>
  <si>
    <t>aw he has to sleep on a matress on the floooooor how sadddddddd!  so i gave him my comfyest(sp?) blanket. 'eff his big brother!</t>
  </si>
  <si>
    <t xml:space="preserve">@Tygurr3 I am lost. Please help me find a good home. </t>
  </si>
  <si>
    <t>is tired!  http://plurk.com/p/suszs</t>
  </si>
  <si>
    <t>xtinalasvegas</t>
  </si>
  <si>
    <t xml:space="preserve">@mrlowesadvice I appreciate it a lot....other account was suspended </t>
  </si>
  <si>
    <t>xillicitxliesx</t>
  </si>
  <si>
    <t>No one else is awake this late  I'm pretty bored. Anyone out there in the World Wide Interwebz? Talk to me if you're alive and willing</t>
  </si>
  <si>
    <t>mccuecumber</t>
  </si>
  <si>
    <t xml:space="preserve">@harmoolah I don't have any Pepto </t>
  </si>
  <si>
    <t>Jennivieve</t>
  </si>
  <si>
    <t xml:space="preserve">doesn't have a be-all, end-all, all-in-all, all-purpose iPhone with a headseat and can't talk to @davidstarlingm while she works.  </t>
  </si>
  <si>
    <t>mongstradamus</t>
  </si>
  <si>
    <t xml:space="preserve">@Kikirowr you dye your hair red or brown i am confused </t>
  </si>
  <si>
    <t>thewinchesterau</t>
  </si>
  <si>
    <t xml:space="preserve">Weekends with no broadband suck! Still another two days before its reconnected </t>
  </si>
  <si>
    <t xml:space="preserve">I want to go, but I don't want to leave you. </t>
  </si>
  <si>
    <t>@HausOfEmily haha that's nice of you, he was in lockdown! and no  everything is all long and flowy and ugly!!</t>
  </si>
  <si>
    <t>JaimeZavagala</t>
  </si>
  <si>
    <t xml:space="preserve">feeling bad for Wolverine </t>
  </si>
  <si>
    <t>TheBiasedTruth</t>
  </si>
  <si>
    <t xml:space="preserve">@mrs757 I called you back tonight. Hmmm looks like you need to talk about this. Call my in the morning. Sorry you had a bad night... </t>
  </si>
  <si>
    <t>PrinceOfTheOC</t>
  </si>
  <si>
    <t xml:space="preserve">@Only1M3 aww ok its a rain check for sure.. </t>
  </si>
  <si>
    <t>RikkiNibs</t>
  </si>
  <si>
    <t xml:space="preserve">Wonders why I torture myself with sad, sappy movies.  Man I haven't cried like that in a long time!  </t>
  </si>
  <si>
    <t>@digitalsecy Oh, and I'm sorry about your cold  That's never fun.  Hope you get well soon!</t>
  </si>
  <si>
    <t>melgethigher</t>
  </si>
  <si>
    <t>I miss my hunny.  Alllllll the way in Chicago/Illinois. Ugh. But heï¿½s coming home! And he got his lip... http://tumblr.com/xov1qy5xk</t>
  </si>
  <si>
    <t xml:space="preserve">Hungry at a time qhen I should be asleep on a Sunday! Just feel like some chocolate but will be good and have Bran Flakes instead!  </t>
  </si>
  <si>
    <t xml:space="preserve">@bozchron I am lost. Please help me find a good home. </t>
  </si>
  <si>
    <t>attwx</t>
  </si>
  <si>
    <t xml:space="preserve">@ChattyNatty Sorry to hear about your grandma </t>
  </si>
  <si>
    <t xml:space="preserve">The notting hill song makes me cry, I miss Omar </t>
  </si>
  <si>
    <t>braveman91</t>
  </si>
  <si>
    <t xml:space="preserve">watching shawshank and downing some god awful booze to cure the sadness </t>
  </si>
  <si>
    <t>miki563</t>
  </si>
  <si>
    <t xml:space="preserve">I hate long distance relationship thingies... I'm going to go back to school in the fall and not have a bf again </t>
  </si>
  <si>
    <t>LNP_</t>
  </si>
  <si>
    <t xml:space="preserve">7.20 and there still runnin arwnd jus for fun. I really....really can't handle this ! </t>
  </si>
  <si>
    <t>montagna702</t>
  </si>
  <si>
    <t xml:space="preserve">Getting worse so I'm just going 2 bed. Night </t>
  </si>
  <si>
    <t>aparnaandhare</t>
  </si>
  <si>
    <t>is very disgruntled with viru tiwari for not turning up to shoot on time today!!!  he's 45 mins late already!!!</t>
  </si>
  <si>
    <t>c_d_u_b</t>
  </si>
  <si>
    <t xml:space="preserve">worth mentioning that my bottle of the new Road 13 sparkling didn't make it home in one piece. Exploded after hitting the ground en route </t>
  </si>
  <si>
    <t>chakaxd</t>
  </si>
  <si>
    <t>Had to restart my computer... sound wouldn't work.  But it's all better now!</t>
  </si>
  <si>
    <t xml:space="preserve">Hungry at a time when I should be asleep on a Sunday! Just feel like some chocolate but will be good and have Bran Flakes instead!  </t>
  </si>
  <si>
    <t>anthony09087</t>
  </si>
  <si>
    <t xml:space="preserve">Is missing his bear alot right now, mash...  </t>
  </si>
  <si>
    <t xml:space="preserve">home now... Should b asleep cause I have to visit gramma n the cemetary later for mommy's day... </t>
  </si>
  <si>
    <t xml:space="preserve">@cheychey19 I really miss you </t>
  </si>
  <si>
    <t>bcHotHouse</t>
  </si>
  <si>
    <t xml:space="preserve">@lilmssmiley both of us were crying like babies </t>
  </si>
  <si>
    <t>@takedat this twitter thing is interfering with my sleep  but ppl are interesting on here at 2 in the morning....hmm</t>
  </si>
  <si>
    <t>princessR1</t>
  </si>
  <si>
    <t>i just saw what legacy and ben j posted on myspace about ther video shoot so sad i cant go  .........sooo sad wish i could go</t>
  </si>
  <si>
    <t>vanetia</t>
  </si>
  <si>
    <t xml:space="preserve">It's 1am and I'm sitting home doing nothing. I really should've went out tonight </t>
  </si>
  <si>
    <t xml:space="preserve">30 more min!!! Untill there is only 10min left </t>
  </si>
  <si>
    <t>KyleDurst</t>
  </si>
  <si>
    <t>gotta get up early  thats my least favorite thiing to do.</t>
  </si>
  <si>
    <t xml:space="preserve">Oh my throat... Maybe i shouldn't have downed so much vodka last night </t>
  </si>
  <si>
    <t xml:space="preserve">@dewdropper I am lost. Please help me find a good home. </t>
  </si>
  <si>
    <t>@mhall214 this twitter thing is interfering with my sleep  but ppl are interesting on here at 2 in the morning....hmm</t>
  </si>
  <si>
    <t>Stackdaddy17</t>
  </si>
  <si>
    <t xml:space="preserve">&amp;quot;stackvision tv&amp;quot; finally finished cookin I knew it would take 3 hours </t>
  </si>
  <si>
    <t xml:space="preserve">Couldn't stay home, chillen @ Hudson River Cafe!! Sad I missed Taylor's party though, sorry Patricia! </t>
  </si>
  <si>
    <t>fernandaaaaa</t>
  </si>
  <si>
    <t xml:space="preserve">@nicksantino but your not going to play warped in oregon </t>
  </si>
  <si>
    <t>kassyvo</t>
  </si>
  <si>
    <t xml:space="preserve">@jonkido @andiharman yeah, i was pretty much yelling at the screen for bout 10 mins after. stupid refs </t>
  </si>
  <si>
    <t>gsenturk</t>
  </si>
  <si>
    <t xml:space="preserve">Finishin' my Adobe Captivate project.i m so tired! </t>
  </si>
  <si>
    <t>PsychoRee</t>
  </si>
  <si>
    <t>Honestly, Times like these, make me wish i had more friends! Saturday nite! I'm home AWAKE by myself   SAVE ME! Where's my superman?</t>
  </si>
  <si>
    <t>GrouchyMinolisa</t>
  </si>
  <si>
    <t>No mann today...  u got my number stupid text me</t>
  </si>
  <si>
    <t>erica_richard</t>
  </si>
  <si>
    <t>is PIECE OF SHIT  im a fool</t>
  </si>
  <si>
    <t xml:space="preserve">@Erricka yra they shut the coupons down </t>
  </si>
  <si>
    <t>rrr i'm still feeling really shitty  but i hope a night out at the shack will help wit dat</t>
  </si>
  <si>
    <t>@Janeylou74 Aww no hun - you're not having much luck with your sleep either are you  Work's bound to tire you ready for Zzzzs later xxxx</t>
  </si>
  <si>
    <t>darkmuffins</t>
  </si>
  <si>
    <t>STILL have to buy a Mother's Day gift and write a research essay  Maybe I can find someone to cover my shift tomorrow.. /crosses fingers</t>
  </si>
  <si>
    <t xml:space="preserve">Def just stepped on some glass and ruined some wall art in the process </t>
  </si>
  <si>
    <t>PintSizeBlonde</t>
  </si>
  <si>
    <t xml:space="preserve">Going to the bar the night of MSU graduation made me sad/jealous that im passed that part of my life. i miss it the irresponsibility  </t>
  </si>
  <si>
    <t>mondayxeyes</t>
  </si>
  <si>
    <t>@nicksantino  I have to miss you next saturdayy. Already going through withdrawal. -sniffle-</t>
  </si>
  <si>
    <t>my soccer game got cancelled because there werent any goal posts  and it was perfect weather too</t>
  </si>
  <si>
    <t>Greyzzz</t>
  </si>
  <si>
    <t xml:space="preserve">Looking for a admin or LP job in Charlotte NC. Lots of experience. Need to get out of NY asap. </t>
  </si>
  <si>
    <t>ryanRAGE23</t>
  </si>
  <si>
    <t xml:space="preserve">No halo tonight. </t>
  </si>
  <si>
    <t xml:space="preserve">@heycassadee hey there are fakes of you following me </t>
  </si>
  <si>
    <t>fragile01</t>
  </si>
  <si>
    <t xml:space="preserve">Mit mama am Airport </t>
  </si>
  <si>
    <t xml:space="preserve">@reeology sadness </t>
  </si>
  <si>
    <t>Is cooking lunch. Can't stand the igcse pressures. Math paper 2 is only 2.5 days away  I'm terrified.</t>
  </si>
  <si>
    <t>4realashtont</t>
  </si>
  <si>
    <t xml:space="preserve">@officialTila how come no reply back Tila? </t>
  </si>
  <si>
    <t>Betsuchi</t>
  </si>
  <si>
    <t xml:space="preserve">i need to get a fucking liiife!!! </t>
  </si>
  <si>
    <t>TheBajanVixen</t>
  </si>
  <si>
    <t>F.Y.I. IF U DONT HAVE ALLERGIES &amp;amp; U WANT SOME..COME TO VA &amp;amp; U WiLL DEF. CATCH SOME! CUZ I NEVER HAD EM B4  FUUUCK</t>
  </si>
  <si>
    <t>msrachelcook</t>
  </si>
  <si>
    <t>is sleepy, but have to go to work now  http://plurk.com/p/sutte</t>
  </si>
  <si>
    <t>montsehighpeak</t>
  </si>
  <si>
    <t>Up early Sunday morning getting some work done  Never mind am in Catalunya for Champions League Final - yipee!  Copa del Rey on Weds too!</t>
  </si>
  <si>
    <t>Argh up at 7.50 on a Sunday  Should be grateful for the habit of waking early but I quite fancied a lie in.</t>
  </si>
  <si>
    <t>tiahakim</t>
  </si>
  <si>
    <t xml:space="preserve">@Dyana55 by the time u read this, UR FREE!!! XD while im here all stressed w/ audit assignment french oral test </t>
  </si>
  <si>
    <t xml:space="preserve">Missing my little girl on mother's day... </t>
  </si>
  <si>
    <t>FletcherAmazes</t>
  </si>
  <si>
    <t xml:space="preserve">We didn't do stickam tonight </t>
  </si>
  <si>
    <t>TangerineTang</t>
  </si>
  <si>
    <t xml:space="preserve">@BakeMeUpLA no, there must be a logical explanation.... like a curse. hehe ... sugar is awful for me anyway. </t>
  </si>
  <si>
    <t>I haven't been in this much pain since watching Glitter!  Send me your methods for dealing with the flu .. Tylenol obviously isn't working</t>
  </si>
  <si>
    <t>peacelovecoco</t>
  </si>
  <si>
    <t xml:space="preserve">@LadyDenDen I miss you more </t>
  </si>
  <si>
    <t>Ampylove</t>
  </si>
  <si>
    <t xml:space="preserve">Remington got into a car accident and now he can't go to D-Day. His dad is such a jerk. I wish I could make him feel better. </t>
  </si>
  <si>
    <t>BookWorm_05</t>
  </si>
  <si>
    <t xml:space="preserve">Missing the good ol' days </t>
  </si>
  <si>
    <t>CeraFace</t>
  </si>
  <si>
    <t xml:space="preserve">Tired, thirsty, and watching ESOTSM until I fall asleep. Summer has began? </t>
  </si>
  <si>
    <t>itsderaj</t>
  </si>
  <si>
    <t xml:space="preserve">@amymantis Hate having to take my clothes off my bed first. Seriously. Unfortunately, I will not be in town. I leave June 5th for 10 wks </t>
  </si>
  <si>
    <t>kenzeeraeann</t>
  </si>
  <si>
    <t xml:space="preserve">doesnt think this is going to last much longer  ugh i need him like air but he doesnt need me </t>
  </si>
  <si>
    <t>I'm tired...We went shopping today! My legs hurt.  JONAS WAS AWESOME TONIGHT.</t>
  </si>
  <si>
    <t>juecov</t>
  </si>
  <si>
    <t xml:space="preserve">Todays goal - try and ignore fact its a lovely day and complete all coursework making </t>
  </si>
  <si>
    <t xml:space="preserve">Tired, thirsty, and watching ESOTSM until I fall asleep. Summer has begun? </t>
  </si>
  <si>
    <t>kathleeenlalala</t>
  </si>
  <si>
    <t xml:space="preserve">Oh geez I just got sick , great </t>
  </si>
  <si>
    <t>titorandolph</t>
  </si>
  <si>
    <t xml:space="preserve">@officialTila y wont u talk 2 me no more? </t>
  </si>
  <si>
    <t xml:space="preserve">@RHCP_Universe its just so wierd seeing Ronnie Wood up there instead of JF, i know its a charity thing and that but still </t>
  </si>
  <si>
    <t>AnnMarieBP</t>
  </si>
  <si>
    <t xml:space="preserve">@jonthanjay  Thank you, J.  I can't sleep either...my Canucks lost! </t>
  </si>
  <si>
    <t>@Toolhead_23 I'm sorry, honey.  Just remember that when you're home, you are rewarded for your lousy days. Scarlett's smile, and my..</t>
  </si>
  <si>
    <t>zendaj</t>
  </si>
  <si>
    <t xml:space="preserve">@tiffanyll I am sure you know the answer to the question did the hawks win?  </t>
  </si>
  <si>
    <t xml:space="preserve">@jamieberry_ Because you're cool. Jamie, I'm going to miss you! </t>
  </si>
  <si>
    <t xml:space="preserve">Feel slightly sick to my stomach. Maybe a slew of fried food for dinner tonight wasn't the best idea </t>
  </si>
  <si>
    <t>evabadday</t>
  </si>
  <si>
    <t xml:space="preserve">@microtard really missing? </t>
  </si>
  <si>
    <t>i think i have arthritis    is it even possible for a 16 year old to get arthritis???</t>
  </si>
  <si>
    <t>ohioavenue</t>
  </si>
  <si>
    <t>http://twitpic.com/4wm33 - Too bad his male modeling career didn't work out.......  Why so serious?</t>
  </si>
  <si>
    <t>BourbonKid</t>
  </si>
  <si>
    <t xml:space="preserve">@samt77 so does an all day drinking session </t>
  </si>
  <si>
    <t xml:space="preserve">I'm super duper weeet !! attending a birthday party with wet tees,wet jeans, wet heels, and wet hair!! </t>
  </si>
  <si>
    <t>a6hi5h3k</t>
  </si>
  <si>
    <t xml:space="preserve">Long Weekend @ home, finally getting over...I hate going to school on Mondays </t>
  </si>
  <si>
    <t>RoCkNrOlL06</t>
  </si>
  <si>
    <t xml:space="preserve">I hate that my car i fucked up n had to miss a friends baby shower this has not been my week </t>
  </si>
  <si>
    <t>umm_liz</t>
  </si>
  <si>
    <t xml:space="preserve">watching SNL and missing my little girl </t>
  </si>
  <si>
    <t>SultryStax</t>
  </si>
  <si>
    <t>Ugh...I think H1N1 has got me...  Do you think chicken soup would help?</t>
  </si>
  <si>
    <t>#EPL Liverpool beat West  Ham 3-0  Man U c'mon beat the hell out of Manchester City to be at the top again</t>
  </si>
  <si>
    <t>claracnth</t>
  </si>
  <si>
    <t xml:space="preserve">waiting </t>
  </si>
  <si>
    <t>neekb</t>
  </si>
  <si>
    <t>Looks like trouble over at UML. Bunch of cops and students standing on the bridge looking over. Hope nobody jumped  #LT</t>
  </si>
  <si>
    <t>_wishfulsinful</t>
  </si>
  <si>
    <t>@captjohnathan Aww honey, I'd come with you, but I get to stay here with no man.  At least I have the rest.</t>
  </si>
  <si>
    <t xml:space="preserve">@fearless911 i think they went away lol. I woke my friend up though, she wasn't happy </t>
  </si>
  <si>
    <t>@HarperSimon awww baby, sorry! I took an Ambien  I'll be up and bring my laptop to tap away beside you until I get sleepy if that's ok?</t>
  </si>
  <si>
    <t>NIKYFIERCE</t>
  </si>
  <si>
    <t xml:space="preserve">@thepartyking thank u </t>
  </si>
  <si>
    <t>i really dont think @retrorewind likes me very much  never pays me any attention. It's okay.. still &amp;lt;3 ya dave.</t>
  </si>
  <si>
    <t>ash58</t>
  </si>
  <si>
    <t xml:space="preserve">Wishing my Mom didn't have to be in the hospital for Mothers Day </t>
  </si>
  <si>
    <t>CStarrBurst</t>
  </si>
  <si>
    <t xml:space="preserve">i was fast asleep and now someone's playing on the phone </t>
  </si>
  <si>
    <t>I think it will take me another day to complete  i might have to leave my laptop on again =(</t>
  </si>
  <si>
    <t>LalaKarmela</t>
  </si>
  <si>
    <t xml:space="preserve">How come I can't connect my facebook thru my blackberry?? </t>
  </si>
  <si>
    <t>SOMEBODY PLEASE GO TO SPORE/BANDUNG nodalfnaodvbeya last night i also dreamed buying revelation  need it now.. AND PUTIN! oh putin........</t>
  </si>
  <si>
    <t>echobravo13</t>
  </si>
  <si>
    <t xml:space="preserve">is OUCH! having trouble sitting down... thanks biochem and anatomy </t>
  </si>
  <si>
    <t xml:space="preserve">@JanieRocks it was okay. Vegging out mostly. Wanna be back in Salinas </t>
  </si>
  <si>
    <t>ybhsa9978</t>
  </si>
  <si>
    <t xml:space="preserve">my cousin is telling me creepy things </t>
  </si>
  <si>
    <t>831dezyrae456</t>
  </si>
  <si>
    <t xml:space="preserve">Mi amor left n I miss Him already </t>
  </si>
  <si>
    <t>jstvnsa</t>
  </si>
  <si>
    <t xml:space="preserve">IM GOIN BLONDLE AND I GIVE 2 FUCKS. ps... hi haterssss... and sorry mom i know cussin aint lady like. </t>
  </si>
  <si>
    <t>nylahsmomma</t>
  </si>
  <si>
    <t>I miss twitter. I had to take twitterberry off the BB. Then tinytwitter nor ubertwotter would work  I feel naked. Sooo sad!</t>
  </si>
  <si>
    <t>KimSchulze</t>
  </si>
  <si>
    <t>@frisbeelee I know  SoSO upset about it! Now we have to hope they can THRASH the bulls!!! ... Yipes!</t>
  </si>
  <si>
    <t xml:space="preserve">Man, I better find the man of my dreams in TX because I'm giving up my BFF. </t>
  </si>
  <si>
    <t>katie9999</t>
  </si>
  <si>
    <t xml:space="preserve">i saw X-men and it sucked ass .. </t>
  </si>
  <si>
    <t>radio_ELLA</t>
  </si>
  <si>
    <t>Just come back inside from putting another cover on my pony, Did my creepy alien walk past the window but nobody noticed  Spagbol for me</t>
  </si>
  <si>
    <t>The bus was late, so I'm late for yoga  I need to check if they changed the frequency</t>
  </si>
  <si>
    <t>bhobbs31</t>
  </si>
  <si>
    <t xml:space="preserve">Is up with a little boy who won't sleep. </t>
  </si>
  <si>
    <t>LizzieTheChi</t>
  </si>
  <si>
    <t>I got in trouble for getting into the garbage  mommy is mean! but after I got dinner!</t>
  </si>
  <si>
    <t>cheriek</t>
  </si>
  <si>
    <t xml:space="preserve">i want my fï¿½rgrik mug, and my motto glas glass bowl dammit. i hate you melb ikea. screw you </t>
  </si>
  <si>
    <t>@SalioElSol08 lmao ahhh I go crazy when they lock me out!  I can't do it my fingers itch to twitter!</t>
  </si>
  <si>
    <t>alexandra412</t>
  </si>
  <si>
    <t xml:space="preserve">The new York skyline is great, but I really miss my mountains </t>
  </si>
  <si>
    <t xml:space="preserve">Passing out in Papio tonight ... Moms day breakfast in 7 1/2 hours </t>
  </si>
  <si>
    <t>@JasonBradbury me too  /swigs coffee</t>
  </si>
  <si>
    <t>egfive</t>
  </si>
  <si>
    <t>@KristopheRobin MONDAY??!! i didn't get one.  can lissy bring one to work manana??</t>
  </si>
  <si>
    <t>stephiebriggs</t>
  </si>
  <si>
    <t xml:space="preserve">didnt turn out as well as i thought </t>
  </si>
  <si>
    <t xml:space="preserve">@brittanyylynne tell me about it!! </t>
  </si>
  <si>
    <t>TifannyUlima</t>
  </si>
  <si>
    <t xml:space="preserve">I was hear a bad news from my mom that my cousin was fallin' down from his motorcycle. I feel pitty with him </t>
  </si>
  <si>
    <t>@juhjackie i'm starting noww  it;s taking me foreverr!!!!</t>
  </si>
  <si>
    <t>doublejosh</t>
  </si>
  <si>
    <t>@jseattle I know, I know  I don't do much with @iheartsea anymore. Sorry to be such a scraper. You have the most quality content. Looking.</t>
  </si>
  <si>
    <t>dirkt</t>
  </si>
  <si>
    <t xml:space="preserve">My Bloody Valentine was great!  Reminded me of watching it every Saturday on USA while growing up.  Missed the hot dog scene though </t>
  </si>
  <si>
    <t>Adiene01</t>
  </si>
  <si>
    <t>Went to Chili's for dinner, ate to much got new earrings!! ... I hate my ear lobes  oh &amp;amp; Happy Mother's Day to all the mums out there~!</t>
  </si>
  <si>
    <t xml:space="preserve">Drat!  Battery died in my microphone. </t>
  </si>
  <si>
    <t>lexilocket</t>
  </si>
  <si>
    <t xml:space="preserve">Is going to bed </t>
  </si>
  <si>
    <t>KelCgirl04</t>
  </si>
  <si>
    <t>went to 3 clubs last night and is paying for it today  lol</t>
  </si>
  <si>
    <t>michellecoryell</t>
  </si>
  <si>
    <t xml:space="preserve">intro to visual arts is soul crushing </t>
  </si>
  <si>
    <t>brettmirl</t>
  </si>
  <si>
    <t xml:space="preserve">Awake far too early for a sunday. Why can't I sleep in at weekends anymore </t>
  </si>
  <si>
    <t xml:space="preserve">@kellyxcupcakes haha you're lucky, moonface is the worst </t>
  </si>
  <si>
    <t>cyberwoman</t>
  </si>
  <si>
    <t xml:space="preserve">@forlyrics Just think: we will rock the house in October. The Haunted Mansion was closed when I went due to technical difficulty. </t>
  </si>
  <si>
    <t>tcalvs</t>
  </si>
  <si>
    <t xml:space="preserve">Just met seth meyers! no JT though </t>
  </si>
  <si>
    <t>sara_25</t>
  </si>
  <si>
    <t>I'm missing you sooo much...where are you?  It's been four days &amp;lt;/3</t>
  </si>
  <si>
    <t>lunaricstardust</t>
  </si>
  <si>
    <t xml:space="preserve">@BustaBusta Sat nights suck for sales, usually... for me anyway </t>
  </si>
  <si>
    <t>barahont</t>
  </si>
  <si>
    <t xml:space="preserve">Not feeling Boston tonight </t>
  </si>
  <si>
    <t>@KrystleMiller Lol for my 20th I went to....... Dinner somewhere    but I was n vegas for the 21st :-D</t>
  </si>
  <si>
    <t>@YKtheCEO headed there in a week! ;-D i'll b sure 2 check out those spots-but I've GOT 2 find a place 2 STAY!!  booked the flight,no hotel</t>
  </si>
  <si>
    <t>Sleepy time! Henry just left back to Austin'  hope he gets there safe I'm Worried</t>
  </si>
  <si>
    <t>@shaktijs @renu19 QUIET the two of you  My cupcake tins won't even fit in the oven, the darned tray is too big  *sobs inconsolably*</t>
  </si>
  <si>
    <t>PromoNico</t>
  </si>
  <si>
    <t>Saddest moment in life...our beloved 99-1 loyal listener Lupe has passed..  love and prayers to her family</t>
  </si>
  <si>
    <t xml:space="preserve">@scottrmcgrew i miss u and twitter so much my bfs phone is worde than mine for twitter miss my new phone </t>
  </si>
  <si>
    <t>lizzieshome</t>
  </si>
  <si>
    <t>@frugalmama It hasn't been a very good day  But it might be looking up.</t>
  </si>
  <si>
    <t>anderla</t>
  </si>
  <si>
    <t xml:space="preserve">trying to decide what i want for lunch....hate sat. nights  (sun morning)  at work </t>
  </si>
  <si>
    <t>Jrenee24</t>
  </si>
  <si>
    <t xml:space="preserve">Thinkn bout movin back to Cali. I've had enough of AZ. I miss my real friends! </t>
  </si>
  <si>
    <t>benstringer</t>
  </si>
  <si>
    <t xml:space="preserve">found a timber floor we both love, then ask where it comes from - Brazilian rainforest </t>
  </si>
  <si>
    <t>michellechater</t>
  </si>
  <si>
    <t>no lie in today  the dog needs walking even if it is at 6 - but what a stunning morning!</t>
  </si>
  <si>
    <t>biphenyl</t>
  </si>
  <si>
    <t xml:space="preserve">A kitty I'm friends with in my apartment complex has been abandoned by his owner. </t>
  </si>
  <si>
    <t>prettiibrown</t>
  </si>
  <si>
    <t xml:space="preserve">i love rain just not cold rain </t>
  </si>
  <si>
    <t>xLDN</t>
  </si>
  <si>
    <t xml:space="preserve">alison should still be in top 3... </t>
  </si>
  <si>
    <t>LCsmuggle</t>
  </si>
  <si>
    <t xml:space="preserve">ran 15km in 1hr 40. Too slow and now can't walk properly </t>
  </si>
  <si>
    <t>iamizzap</t>
  </si>
  <si>
    <t xml:space="preserve">http://tinyurl.com/rdgwv9 I'm warming up to Bill's *new look* but I really want Tom's dreads back... </t>
  </si>
  <si>
    <t xml:space="preserve">is so sadddd. ... docmike doesn't trust me </t>
  </si>
  <si>
    <t>@MrTeagan  That is crap! Get well soon @MsTeagan! Hopefully it will pass overnight so you can enjoy your mother's day.</t>
  </si>
  <si>
    <t>@Jnavolio87 oh not you?  Lol</t>
  </si>
  <si>
    <t>raymonstah</t>
  </si>
  <si>
    <t>Gettin ready to sleep. @Tifflicious y r u always with chrys? What about nat &amp;amp;nic?!  I miss the whole GLG! New music soon , PLEASE! Haha</t>
  </si>
  <si>
    <t>Sugarplums</t>
  </si>
  <si>
    <t xml:space="preserve">http://twitpic.com/4wm9r - Honestly, I'm jealous...daughter &amp;amp; mother moment. </t>
  </si>
  <si>
    <t>crystinamaria</t>
  </si>
  <si>
    <t xml:space="preserve">just had the best night with my best friends and I dont want them to leave!! </t>
  </si>
  <si>
    <t>KeniMama</t>
  </si>
  <si>
    <t xml:space="preserve">He think he's sooooo slick!!! It's funny..... Too bad it's almost over wit </t>
  </si>
  <si>
    <t>GoJohnnyGo</t>
  </si>
  <si>
    <t xml:space="preserve">I think I'm going to have to retire the basketball shorts I've had for about seven years.  </t>
  </si>
  <si>
    <t>KirtiB</t>
  </si>
  <si>
    <t xml:space="preserve">ok it is  a nice sunday and now i have to study. </t>
  </si>
  <si>
    <t xml:space="preserve">Today was not what I expected. I feel like an outcast hahahaha </t>
  </si>
  <si>
    <t>MiniRowRow</t>
  </si>
  <si>
    <t xml:space="preserve">@D_Ferreira The first mix is only 23 seconds long when I downloaded it!  </t>
  </si>
  <si>
    <t>madyasdf</t>
  </si>
  <si>
    <t xml:space="preserve">is half asleep already </t>
  </si>
  <si>
    <t>@petewentz Aww sorry to hear that  be safe!</t>
  </si>
  <si>
    <t>MavericForever</t>
  </si>
  <si>
    <t xml:space="preserve">Sleep! Precious, precious sleep!!! Then, work on a Sunday </t>
  </si>
  <si>
    <t>rlstonge</t>
  </si>
  <si>
    <t xml:space="preserve">loved SNL. Wants to go to sleep, but has a feeling it won't happen anytime soon. </t>
  </si>
  <si>
    <t xml:space="preserve">I wish some books came in summary form, especially informative books. </t>
  </si>
  <si>
    <t>tiinamariee</t>
  </si>
  <si>
    <t xml:space="preserve">Some kid just wrecked my camera with sprite </t>
  </si>
  <si>
    <t>PrincessFalling</t>
  </si>
  <si>
    <t>Took Bella to Griffith Park. She saw the ponies and went to the zoo. Still walking in a fog, though. Ugh!  How long does this take?</t>
  </si>
  <si>
    <t>Hugo2mtz</t>
  </si>
  <si>
    <t xml:space="preserve">Starting to feel the effects from the gym this morning </t>
  </si>
  <si>
    <t xml:space="preserve">Meh. Time for work after a lovely lunch out. </t>
  </si>
  <si>
    <t>Moni21</t>
  </si>
  <si>
    <t xml:space="preserve">@ferngully88 heyyy thats not nice </t>
  </si>
  <si>
    <t xml:space="preserve">i've got the sniffles </t>
  </si>
  <si>
    <t>cyper2002</t>
  </si>
  <si>
    <t xml:space="preserve">I'm horrible! Mothers day completely crept up on me and I forgot to order flowers.  Can't have any delivered till monday now </t>
  </si>
  <si>
    <t>tslavin09</t>
  </si>
  <si>
    <t xml:space="preserve">My fonkin fingers hurt </t>
  </si>
  <si>
    <t>alliski</t>
  </si>
  <si>
    <t>@honeyhoneyband i just left there.  lax was a mad house.  i wish i could have seen ya'll there.</t>
  </si>
  <si>
    <t xml:space="preserve">Wish I was close enough to take care of him </t>
  </si>
  <si>
    <t xml:space="preserve"> Whatever.</t>
  </si>
  <si>
    <t>hollyftw</t>
  </si>
  <si>
    <t xml:space="preserve">can't sleep. i want to write, but i just can't get my ideas out. </t>
  </si>
  <si>
    <t>i'm super disappointed by mothers day.  my roast turned into i can't be bothered, i'll buy tea instead, and then changed to i'm going...</t>
  </si>
  <si>
    <t>olliebradley</t>
  </si>
  <si>
    <t xml:space="preserve">Morning world! Up early to take Claire to work </t>
  </si>
  <si>
    <t>filipinay</t>
  </si>
  <si>
    <t>is back in Austin.. and is  that Thomas is leavingggg.</t>
  </si>
  <si>
    <t>StopTheKiller</t>
  </si>
  <si>
    <t xml:space="preserve">Her love keeps me wishing.. and my heart it keeps me broke </t>
  </si>
  <si>
    <t>is missing you sooooo much...where are you?  It's been 4 days &amp;lt;/3</t>
  </si>
  <si>
    <t>kimedian</t>
  </si>
  <si>
    <t>happy mothers day to my mum...who is on the other side of the world  lol</t>
  </si>
  <si>
    <t>@Marcftsk I have that app! Tour was awesome. Wish I couldve said bye to everyone. The venue pushed us out  you guys are awesome dudes!</t>
  </si>
  <si>
    <t>SwaggCertified</t>
  </si>
  <si>
    <t xml:space="preserve">@NolaLadyLove wish I was there! </t>
  </si>
  <si>
    <t xml:space="preserve">I want Closure in Moscow back in AUSTRALIA. </t>
  </si>
  <si>
    <t>MissSunshine88</t>
  </si>
  <si>
    <t>@CuzImSOOOCool - I haven't been watching basketball lately every since The Bulls lost.  I just hope The Leakers aren't winning though.</t>
  </si>
  <si>
    <t>jennijenn</t>
  </si>
  <si>
    <t>@pharmon: omg I know  I'm sorry. Come hang out w me I miss u.</t>
  </si>
  <si>
    <t>m_harvey</t>
  </si>
  <si>
    <t xml:space="preserve">@abuscher it's ok bb we're almost done, we're supposed to be fucking around constantly!  that's all i did today too.  except not @ beach </t>
  </si>
  <si>
    <t>JordsCajunCutie</t>
  </si>
  <si>
    <t xml:space="preserve">@NKSuseDHTweep i dedicated that song to you on your facebook </t>
  </si>
  <si>
    <t xml:space="preserve">my AC sucks.  I have set to 60 degrees and I'm still hot?! </t>
  </si>
  <si>
    <t xml:space="preserve">@mileycyrus it really sucks when one of your best friends breaks your heart...,how do you get over that??? </t>
  </si>
  <si>
    <t>LDillon85</t>
  </si>
  <si>
    <t xml:space="preserve">Stuck in work </t>
  </si>
  <si>
    <t xml:space="preserve">Pah.  I still feel like crap. </t>
  </si>
  <si>
    <t>laylakayleigh</t>
  </si>
  <si>
    <t>Twitpic erases my pics at it's own accord  I'm going to boycott it soon, can't keep uloading over n over. humbug</t>
  </si>
  <si>
    <t>anagramfx</t>
  </si>
  <si>
    <t>@biphenyl &amp;quot;A kitty I'm friends with in my apartment complex has been abandoned by his owner.  &amp;quot; (It has happened to me.) BFF meow.</t>
  </si>
  <si>
    <t>mamma4ever</t>
  </si>
  <si>
    <t xml:space="preserve">@beesue I was able to find everyone thanks to you!  I tried to search for them and it wouldn't bring their names up for me </t>
  </si>
  <si>
    <t>PINKModel</t>
  </si>
  <si>
    <t xml:space="preserve"> I Didnt Expect My Niqht O2 End This Early..</t>
  </si>
  <si>
    <t xml:space="preserve">cold bed once again </t>
  </si>
  <si>
    <t>fbaert</t>
  </si>
  <si>
    <t>Feeling wrecked  - I didn't get into bed on time...</t>
  </si>
  <si>
    <t>@librarious  that's no good.. Come have some cocktails.. Can help.. Can also cause.. There's a fine line ha</t>
  </si>
  <si>
    <t>afterbliss</t>
  </si>
  <si>
    <t xml:space="preserve">@hilly_wa I meant that I am closer to you then Jake, but we have a level of mental intimacy that cannot be compared. That also sounds bad </t>
  </si>
  <si>
    <t>SRenaVA2MN</t>
  </si>
  <si>
    <t xml:space="preserve">i wish i can go to new york </t>
  </si>
  <si>
    <t>anitahart</t>
  </si>
  <si>
    <t xml:space="preserve">@maiki Part of my console report read: &amp;quot;Error reading PCIE lane config. Unable to check PCIE slots for changes&amp;quot; Genuis bar tomorrow </t>
  </si>
  <si>
    <t>LovexNotxWar</t>
  </si>
  <si>
    <t xml:space="preserve">@acidburn2121 im sry i make u so miserable and im sry im not ur baby </t>
  </si>
  <si>
    <t>jamesdrewe</t>
  </si>
  <si>
    <t xml:space="preserve">i managed to last 6 months without having a chicken katsu curry. today was my downfall </t>
  </si>
  <si>
    <t>I still can't find my Another Cinderella Story DVD.  aku mau liat lagiii!</t>
  </si>
  <si>
    <t xml:space="preserve">doesn't want the day to end.... </t>
  </si>
  <si>
    <t>alittler</t>
  </si>
  <si>
    <t>@JohnChow I wish, by telling you, I was wrong, but alas  #Canucks</t>
  </si>
  <si>
    <t>Mrs_Thomas08</t>
  </si>
  <si>
    <t xml:space="preserve">just got done making mothers day cards and a thank you card not tired and idk why had a very long day. the hubby is fishing </t>
  </si>
  <si>
    <t>Abitron</t>
  </si>
  <si>
    <t xml:space="preserve">is never going to wax again! cause it causes rash in my face </t>
  </si>
  <si>
    <t>apoorvbisht</t>
  </si>
  <si>
    <t xml:space="preserve">@akshatgait initially pleasure.. but yeah work too </t>
  </si>
  <si>
    <t>OhHelloKelly</t>
  </si>
  <si>
    <t xml:space="preserve">Cynthia is being mean. </t>
  </si>
  <si>
    <t xml:space="preserve">@mikeystrength aww I misses everyone. </t>
  </si>
  <si>
    <t>LisaMarieArt</t>
  </si>
  <si>
    <t>I hate it when I read my clock wrong  Aiming for a lie in, thought it was 9:30.... got up, switched on computer, only 7:30am Oh well!</t>
  </si>
  <si>
    <t>tennisdeva</t>
  </si>
  <si>
    <t>@Kait_O dont mean to depress u  i'll still be around but i won't be able to do a full post thats all</t>
  </si>
  <si>
    <t>slambang</t>
  </si>
  <si>
    <t xml:space="preserve">Visiting the doctor @ evening </t>
  </si>
  <si>
    <t>x3LuverGirlx3</t>
  </si>
  <si>
    <t xml:space="preserve">Home work,UGH :p.Feel sorry for me </t>
  </si>
  <si>
    <t>LADollz</t>
  </si>
  <si>
    <t xml:space="preserve">@DorionBET @labellemusik, both yall be in the club too much...LOL Just kidding, I need to get out more </t>
  </si>
  <si>
    <t>ginnel</t>
  </si>
  <si>
    <t xml:space="preserve">I think I'm not the only who 4gets I'm a Mommy </t>
  </si>
  <si>
    <t>@renu19 I don't have tins for those.. boohooooo! I want to make cupcakes with pretty white frosting and colored sprinkles!  Nooooooo</t>
  </si>
  <si>
    <t>omg and my room/bathroom at home is sooo gross. i need to clean it.  @ dust ruining my life</t>
  </si>
  <si>
    <t>Agitatore</t>
  </si>
  <si>
    <t>@vnoutsourcing ti?t ki?m di?n tï¿½ch c?ng lï¿½ Nh?t, mï¿½ phï¿½ ?i c?ng lï¿½ Nh?t  (d?a h?u tim )</t>
  </si>
  <si>
    <t>@JVsworld JV!! miss you man!!  long time no see  -Laurina</t>
  </si>
  <si>
    <t>@CuzImSOOOCool - I haven't been watching basketball lately every since The Bulls lost.  I just hope The Lakers aren't winning.</t>
  </si>
  <si>
    <t>amy8949</t>
  </si>
  <si>
    <t xml:space="preserve">not having friends on twitter </t>
  </si>
  <si>
    <t>rawkstraxl</t>
  </si>
  <si>
    <t>Brownout.  Heat. :/</t>
  </si>
  <si>
    <t xml:space="preserve">@RealAdamLambert I SAW YOU ALL OVER THE NEWS!! I wanted to meet you but, we didn't know where you were scheduled to be. Now, I know! ;p </t>
  </si>
  <si>
    <t xml:space="preserve">@mahglotte I haven't had a crepe in months! I do miss. </t>
  </si>
  <si>
    <t xml:space="preserve">@blanketboy that is a bummer for sure </t>
  </si>
  <si>
    <t>Leighyarhnar</t>
  </si>
  <si>
    <t xml:space="preserve">Oh love, you have no idea! </t>
  </si>
  <si>
    <t>@Leishkin  Take it out on Jon... it is his fault!</t>
  </si>
  <si>
    <t>tink_of_loreen</t>
  </si>
  <si>
    <t xml:space="preserve">another boring day @ work </t>
  </si>
  <si>
    <t xml:space="preserve">My phone is about to die. NOW WHAT WILL I DO? </t>
  </si>
  <si>
    <t>Steppernits</t>
  </si>
  <si>
    <t xml:space="preserve">@LacksleepDNA Did not, because frankly!!! They don't care </t>
  </si>
  <si>
    <t>MelissaAna805</t>
  </si>
  <si>
    <t xml:space="preserve">so depressed.... found out Donnie has a gf! </t>
  </si>
  <si>
    <t>saintfranny</t>
  </si>
  <si>
    <t>@OfficialDHough going to miss you on the show!  can't believe you won't be on the finale!    coming back next year??!!  best wishes..</t>
  </si>
  <si>
    <t>ShucKz_iiM2Much</t>
  </si>
  <si>
    <t>@LesleyGibson I knooowww! I'm gna have  like 5hrs of zZzZ  just getting home from LBc</t>
  </si>
  <si>
    <t xml:space="preserve">@CarterRonson i know sad!  @KingRome yay! gets out the good china and the best tea this side of the pacific </t>
  </si>
  <si>
    <t>miraj</t>
  </si>
  <si>
    <t xml:space="preserve">@jkldesign Saw it on recommendation  from an old Italian photographer. Didn't like it at all </t>
  </si>
  <si>
    <t>JackieSpade</t>
  </si>
  <si>
    <t xml:space="preserve">Alright twitterland. Im going to attempt this sleep thing. Not sure how good ill do considering my snuggle bug passed out 4evr ago. </t>
  </si>
  <si>
    <t>grc04</t>
  </si>
  <si>
    <t xml:space="preserve">the one person i may have actuallyliked is gone for the entire summer </t>
  </si>
  <si>
    <t>fatee06</t>
  </si>
  <si>
    <t>@petewentz Aw.  I'm sorry for your loss.</t>
  </si>
  <si>
    <t>anntngo</t>
  </si>
  <si>
    <t xml:space="preserve">In El Monte for mudder's day.  Woop. Dad has a swollen hand from his screwdriver incident. </t>
  </si>
  <si>
    <t xml:space="preserve">I really should be sleep...Ugh! </t>
  </si>
  <si>
    <t>TheStrokes116</t>
  </si>
  <si>
    <t xml:space="preserve">i cant believe theres a JONAS show...ewww </t>
  </si>
  <si>
    <t>javeriak</t>
  </si>
  <si>
    <t>@FCST1979 whyyyy are you sleeping?  I need company!</t>
  </si>
  <si>
    <t>MiriiB</t>
  </si>
  <si>
    <t>im so mad i cant find my love and basketball dvd!!!!  G'NIGHT</t>
  </si>
  <si>
    <t>weelikeme</t>
  </si>
  <si>
    <t xml:space="preserve">@hazelnuttt i can't find my head </t>
  </si>
  <si>
    <t>nkotbgadget</t>
  </si>
  <si>
    <t>Shit, I am crying now!  Darn Joey Joe!</t>
  </si>
  <si>
    <t>can hear something she shouldn't be listening too.  http://plurk.com/p/suwbx</t>
  </si>
  <si>
    <t>moordi</t>
  </si>
  <si>
    <t>Omg dallas lost last second to a 3pointer by carmello   Yao is out for the rest of the playoffs. Easy win for LA now.</t>
  </si>
  <si>
    <t>@jedbramwell neighbors cat got lost  it ran away my poor neighbor cried So Dad... Read More: http://is.gd/ynxx</t>
  </si>
  <si>
    <t>@ztnewetnorb og ... DAMN thats hard... idk LOL probs Bradie cos Brendon has Sarah... damn girl  so jealous.</t>
  </si>
  <si>
    <t>ayah03</t>
  </si>
  <si>
    <t xml:space="preserve">your biggest mistake </t>
  </si>
  <si>
    <t>chehoDemutiB</t>
  </si>
  <si>
    <t xml:space="preserve">@benbiputra uuuh.. me miss you still </t>
  </si>
  <si>
    <t>Shandykids</t>
  </si>
  <si>
    <t xml:space="preserve">@Meshel_Laurie  Gr8 news yr Dad is ok. I lost mine to a HA 5 yrs ago @ 65. He wasn't so lucky. Makes u more aware of your own mortality. </t>
  </si>
  <si>
    <t>FactNotFiction</t>
  </si>
  <si>
    <t xml:space="preserve">@FromMidnightOn Once-very, very beautiful music and a cute tale. Coronas-always a good choice. Milano's-I miss it </t>
  </si>
  <si>
    <t>R.I.P. Schecter bass....  if it didn't fuck up, this wouldn't have happened.</t>
  </si>
  <si>
    <t>lifelyrics88</t>
  </si>
  <si>
    <t xml:space="preserve">Bored n can't sleep someone please text me </t>
  </si>
  <si>
    <t>kristalyn83</t>
  </si>
  <si>
    <t xml:space="preserve">is ready to go to sleep...but can't </t>
  </si>
  <si>
    <t>samisweetp</t>
  </si>
  <si>
    <t>My hand just lost in an epic battle with my cat  I hope it heals quickly!</t>
  </si>
  <si>
    <t xml:space="preserve">I want something sweet now </t>
  </si>
  <si>
    <t>@The_Leedog SWORE!: R.I.P. Schecter bass....  if it didn't fuck up, this wouldn't have happened.</t>
  </si>
  <si>
    <t>Brizzle789</t>
  </si>
  <si>
    <t xml:space="preserve">Good night but it sucks how it ended for me </t>
  </si>
  <si>
    <t xml:space="preserve">Is it ok to tweet again? I reached my limit for the hour &amp;amp; was told to come back later. </t>
  </si>
  <si>
    <t>nadnidnudnednod</t>
  </si>
  <si>
    <t xml:space="preserve">Will be off watching X-Men. Me lame'o haven't watched it, yo </t>
  </si>
  <si>
    <t>LoisKent1121</t>
  </si>
  <si>
    <t xml:space="preserve">Am trying to figure out why people do what they do with no regards for other people </t>
  </si>
  <si>
    <t>Lelandcore</t>
  </si>
  <si>
    <t xml:space="preserve">I seem to suck at life today. </t>
  </si>
  <si>
    <t>dancinggdays</t>
  </si>
  <si>
    <t xml:space="preserve">Ps- I miss you connor. </t>
  </si>
  <si>
    <t>Vix13</t>
  </si>
  <si>
    <t xml:space="preserve">It wasn't Harry Potter that woke me up. It was the bowl of Cheerios smashing on the floor. </t>
  </si>
  <si>
    <t xml:space="preserve">Someone somewhere didn't like Bubblingo http://bit.ly/1UDbb  </t>
  </si>
  <si>
    <t>eRiKiTa89</t>
  </si>
  <si>
    <t xml:space="preserve">Missing you jansel.. Damn smh </t>
  </si>
  <si>
    <t>allegracarissa</t>
  </si>
  <si>
    <t xml:space="preserve">new one for me. got dumped on prom! haha yay? </t>
  </si>
  <si>
    <t>Dappymooo</t>
  </si>
  <si>
    <t xml:space="preserve">Morning all I have shocked Hubby2Be by being up before 7am! Washing on line, more in, hair wshed &amp;amp; dried now to tackle house </t>
  </si>
  <si>
    <t>clydeno9</t>
  </si>
  <si>
    <t xml:space="preserve">is at work on a bloody sunday </t>
  </si>
  <si>
    <t>strangeknight</t>
  </si>
  <si>
    <t xml:space="preserve">is sad that he's going to miss &amp;quot;The Imaginarium of Dr Parnassus&amp;quot; </t>
  </si>
  <si>
    <t>Arazzor</t>
  </si>
  <si>
    <t xml:space="preserve">ok, so the usual &amp;quot;reboot a shit-load of times&amp;quot; step that usually fixed this issue isnt working. my xbox has finally bought it </t>
  </si>
  <si>
    <t xml:space="preserve">My earrings broke. Now, I need new pearl earrings. </t>
  </si>
  <si>
    <t>I suppose I should lie down, and rest. I would truly hate to have to call off work tomorrow.   Good night, all. &amp;lt;3 Zzzz....</t>
  </si>
  <si>
    <t>TsunamiWavin</t>
  </si>
  <si>
    <t>i dont like being called toots...  @QweDaBoo</t>
  </si>
  <si>
    <t>RayshanDMB</t>
  </si>
  <si>
    <t>@trblwyou34 i did call and text dana said she didnt get them  wish u were here too. luv ur DMBromance pic. i miss you.</t>
  </si>
  <si>
    <t xml:space="preserve">Post some of your favorite tunes from the 90s and I'll retweet. I need some inspiration right now. Been slacking on the music lately! </t>
  </si>
  <si>
    <t xml:space="preserve">@JMMARob You are saying there is no &amp;quot;eye candy&amp;quot; in your office? </t>
  </si>
  <si>
    <t xml:space="preserve">@RealAdamLambert I SAW YOU ALL OVER THE NEWS!! I wanted to meet you, but WE DIDN'T KNOW WHERE you were scheduled to be in San Diego. </t>
  </si>
  <si>
    <t>teacherbrian</t>
  </si>
  <si>
    <t xml:space="preserve">I ate too much again. </t>
  </si>
  <si>
    <t>bownaa</t>
  </si>
  <si>
    <t>I Miss Ate Shane  She`s in batangas (</t>
  </si>
  <si>
    <t>stephsmilesx3</t>
  </si>
  <si>
    <t>concert over  but it was the bombbb!!!&amp;lt;3</t>
  </si>
  <si>
    <t xml:space="preserve">@hamaddar awwww..nice idea ; but she is not using twitter </t>
  </si>
  <si>
    <t>MaximeSkipsalot</t>
  </si>
  <si>
    <t xml:space="preserve">no followers </t>
  </si>
  <si>
    <t>ChinaBoricua</t>
  </si>
  <si>
    <t xml:space="preserve">Happy Mother's Day to all the Moms! I'm wondering why my baby boy hasn't called me yet??!! </t>
  </si>
  <si>
    <t>alivingsign</t>
  </si>
  <si>
    <t xml:space="preserve">@orangecadette3 I wish I was going out to eat with our parents </t>
  </si>
  <si>
    <t>vickinicole</t>
  </si>
  <si>
    <t xml:space="preserve">@BeverlyFisher aww i wish i woulda saw this message earlier, we were at the Renassaince in downtown L.A. though </t>
  </si>
  <si>
    <t>wishful_thinkr</t>
  </si>
  <si>
    <t xml:space="preserve">I feel sad for my mom. Tomorrow is her first mothers day without my nana. </t>
  </si>
  <si>
    <t>Gthug23</t>
  </si>
  <si>
    <t xml:space="preserve"> i got you anytime man. Just holla if you need me. </t>
  </si>
  <si>
    <t xml:space="preserve">Off for a shower.. should then leave for college. No holidays for us </t>
  </si>
  <si>
    <t>JMMARob</t>
  </si>
  <si>
    <t xml:space="preserve">@khodgkin1 Not of the female variety. It's sort of an &amp;quot;old boys&amp;quot; network.  </t>
  </si>
  <si>
    <t>paito_torres</t>
  </si>
  <si>
    <t xml:space="preserve">Can't figure out my own thoughts, feelings, nor my view of life anymore! I really hate when the heart and brain can't agree on anything </t>
  </si>
  <si>
    <t>mileyissmiley</t>
  </si>
  <si>
    <t>watching &amp;quot;heartbreak kid&amp;quot;. my stumick hurts  17 days left, and then itï¿½s spain! coming back latter, have to go and watch the film now. BYE</t>
  </si>
  <si>
    <t>A_Kaplan</t>
  </si>
  <si>
    <t xml:space="preserve">I really wish I knew the status of the tv show portion of the project! </t>
  </si>
  <si>
    <t>SupremeQueen87</t>
  </si>
  <si>
    <t xml:space="preserve">Eattin @ the diner wit @flyyseni &amp;amp; @djredz..a waste of an outfit..but tryna make the best of it </t>
  </si>
  <si>
    <t>biggachiic</t>
  </si>
  <si>
    <t xml:space="preserve">@jamezbreh I LOVE YOU MY ADORABLE VAVA &amp;lt;3&amp;lt;3&amp;lt;3 i miss you oh so much. come back to meee </t>
  </si>
  <si>
    <t>yellowmellow973</t>
  </si>
  <si>
    <t xml:space="preserve">feels like here world is crashing down. </t>
  </si>
  <si>
    <t>flujano</t>
  </si>
  <si>
    <t>Ok so thank Allah the serenade is over Im exhausted and ready for bed and I so miss my baby    and my knee fing hurts like a mothr trucker</t>
  </si>
  <si>
    <t>boyziggy</t>
  </si>
  <si>
    <t xml:space="preserve">Yay the parson redheads is finally up.  Unfortunately their really really really really cute keyboard player is no longer with them </t>
  </si>
  <si>
    <t>40% of tweeters have stopped tweeting, me included  I've been slack lately.</t>
  </si>
  <si>
    <t>judeism</t>
  </si>
  <si>
    <t>Just ouch  http://myloc.me/FY0</t>
  </si>
  <si>
    <t>im_efren</t>
  </si>
  <si>
    <t xml:space="preserve">do your balls ever get so ichy after you shave them mine iched so bad they didnt let me sleep </t>
  </si>
  <si>
    <t>joel_tesoro</t>
  </si>
  <si>
    <t xml:space="preserve">New fish couldn't stop excavating the aquarium. Stressed out the other fish too. All 3 swordtails dead on the same day </t>
  </si>
  <si>
    <t>Ohhhh how I miss you  http://twitpic.com/4wmrj</t>
  </si>
  <si>
    <t>jodix0507</t>
  </si>
  <si>
    <t xml:space="preserve">going to sleep..i miss my boyfriend. </t>
  </si>
  <si>
    <t>Going back to Sheffield today. Gonna miss family time but really need to get my study head on ready for exams  #fb</t>
  </si>
  <si>
    <t xml:space="preserve">@ckcyn  no I wish just a one night thing </t>
  </si>
  <si>
    <t xml:space="preserve">I woke up from a dream.  I was playing the slots and I won three wrinkled potatoes and 7 silver  balls.  That can't be good.  </t>
  </si>
  <si>
    <t>KellyShibari</t>
  </si>
  <si>
    <t xml:space="preserve">@Mollena I'll be hanging with Miss Sexu herself, @AmberCadabra - she's back for a conference. Will miss you like crayzee </t>
  </si>
  <si>
    <t xml:space="preserve">to get rid of flickr for good i will have to pay them ransom and get access to all photos and move them elsewhere. Yahoo sucks </t>
  </si>
  <si>
    <t>teachereeya</t>
  </si>
  <si>
    <t xml:space="preserve">Home sweet home. I lost a lot of harvest today </t>
  </si>
  <si>
    <t>teeeeeef</t>
  </si>
  <si>
    <t>I actually said &amp;quot;tweet dreams&amp;quot; to someone on the phone a bit ago before i hung up.   (  )</t>
  </si>
  <si>
    <t>donaldwoods</t>
  </si>
  <si>
    <t xml:space="preserve">Wife is in bed... all about her tomorrow. Looks like i'll have to wait to get lucky </t>
  </si>
  <si>
    <t>DCrocks88</t>
  </si>
  <si>
    <t xml:space="preserve">i'm thinking kris allen has more talent than he's getting credit for,i wish he'd win ai, doubt he will. </t>
  </si>
  <si>
    <t xml:space="preserve">Ugh, neighbors are having a super loud party. WHY do i have to live in glendale? </t>
  </si>
  <si>
    <t xml:space="preserve">Sore back! </t>
  </si>
  <si>
    <t>swizzard</t>
  </si>
  <si>
    <t xml:space="preserve">We tried to go to the infamous Rubelad, but the cops showed up like 30mins after we arrived </t>
  </si>
  <si>
    <t>faulko1</t>
  </si>
  <si>
    <t>@DarrenRoberts little people awake in the night  argggghhh lol</t>
  </si>
  <si>
    <t>@c0074gd  tell me about it. Im on til 6 tonight  Im abt to grab me a 2nd one!</t>
  </si>
  <si>
    <t>DJlia</t>
  </si>
  <si>
    <t>the wheel randomly stops working on my ipod  hopefully its not time for a new one just yet...</t>
  </si>
  <si>
    <t>@kidthings I've never been to the deyoung  and I've been here for almost 7 years now.</t>
  </si>
  <si>
    <t>JBfanSite</t>
  </si>
  <si>
    <t xml:space="preserve">@fighttheprocess saying stuff about my mum that therre glad shes dead and stuff.but i really dont know what to do </t>
  </si>
  <si>
    <t>Can't sleep, too much stress...  why does it have to be like this?</t>
  </si>
  <si>
    <t>magalvsr13</t>
  </si>
  <si>
    <t>@jennblvns bah  are you alright?</t>
  </si>
  <si>
    <t>dirtyvenuswings</t>
  </si>
  <si>
    <t>My voice still hasn't came back yet.  Hungry. I'd kill for a cheeseburger from Burger King. Or something from Taco Bell.</t>
  </si>
  <si>
    <t>deviant_angel</t>
  </si>
  <si>
    <t>says ang ganda pala ng mother's day commercial ng lactum...  http://plurk.com/p/sux50</t>
  </si>
  <si>
    <t>itzmoebitch</t>
  </si>
  <si>
    <t>@DOUGXFRESH  I'm on this stupid single train I couldn't even get a double decka  booooo wish I was there damnit mothers day lol</t>
  </si>
  <si>
    <t>masondugger</t>
  </si>
  <si>
    <t xml:space="preserve">I'm working 3pm to 6am the non-stop sunday </t>
  </si>
  <si>
    <t>holdurtongue</t>
  </si>
  <si>
    <t xml:space="preserve">there's nothing to eat </t>
  </si>
  <si>
    <t>sara_smile</t>
  </si>
  <si>
    <t>@o0vide0kid0o  well if you can come up to bmore with us my puppy will give you lots of loves even if she is stupid</t>
  </si>
  <si>
    <t>dhainline</t>
  </si>
  <si>
    <t xml:space="preserve">'s enochlophobia may have just cost him a friendship </t>
  </si>
  <si>
    <t>@las_vegas_grl83 aaaw yea  its only online, or u can pick up the book</t>
  </si>
  <si>
    <t xml:space="preserve">@DMB_ haha i didn't know what the gorge was so i had to google it-i must admit that it does look pretty insane! too bad its in washington </t>
  </si>
  <si>
    <t>bumblecrumpet</t>
  </si>
  <si>
    <t xml:space="preserve">@EFazz Are your allergies over there worse?  I'm getting asthma for the first time in years.  </t>
  </si>
  <si>
    <t>vchan</t>
  </si>
  <si>
    <t>canucks lose. boo..  time to cheer myself up with some JT on SNL. awesome! (except his &amp;quot;chinese&amp;quot; wasn't even close... but good try JT...)</t>
  </si>
  <si>
    <t>mishl2</t>
  </si>
  <si>
    <t>welp, that was my last regular saturday night at dapps  can't get guru josh project &amp;quot;infinity 2008&amp;quot; out of my head! &amp;lt;3 techno beatsss</t>
  </si>
  <si>
    <t>sheblobbers</t>
  </si>
  <si>
    <t xml:space="preserve">@_lightmare aww. Epic fail. </t>
  </si>
  <si>
    <t>phatness311</t>
  </si>
  <si>
    <t xml:space="preserve">my room is missing something....or someone </t>
  </si>
  <si>
    <t>sydstarrr</t>
  </si>
  <si>
    <t>Finally home! But I'm extra sickk  ...but a pretty sweeet ride back. Whatever..goodnight</t>
  </si>
  <si>
    <t>cerulli</t>
  </si>
  <si>
    <t xml:space="preserve">@HadesGigas Hopefully he'll be resurrected. I miss him already. </t>
  </si>
  <si>
    <t>sansan77</t>
  </si>
  <si>
    <t xml:space="preserve">I feel like it isn't fair that I can't buy my mother or my grandmother anything for Mother's Day.  </t>
  </si>
  <si>
    <t xml:space="preserve">Has a massive massive huge headache </t>
  </si>
  <si>
    <t xml:space="preserve">ahh. i drank a glass of melon juice........but, the taste aint good </t>
  </si>
  <si>
    <t xml:space="preserve">is doing her accounting assign </t>
  </si>
  <si>
    <t>haefishy</t>
  </si>
  <si>
    <t xml:space="preserve">Omg. All of god came  but shinee only performed 2 songs.  i heard that there we're some issues between dsp and sm management </t>
  </si>
  <si>
    <t>Miss_Dulce</t>
  </si>
  <si>
    <t xml:space="preserve">wow i havent been online this late in months...sucky saturday nite </t>
  </si>
  <si>
    <t xml:space="preserve">@PeanieWeenie oh that's so sad. Peanie..... </t>
  </si>
  <si>
    <t>randalltodd</t>
  </si>
  <si>
    <t xml:space="preserve">@jameswilkinson1 Never enver angain?  So sad! </t>
  </si>
  <si>
    <t xml:space="preserve">@darrenporter Ooh lovely Carcasonne....wish I was there </t>
  </si>
  <si>
    <t xml:space="preserve">@masonhuse no. shes overly abusive. she hits me </t>
  </si>
  <si>
    <t>SshootingSstar</t>
  </si>
  <si>
    <t>jealous of those at dmb right now... im at work  come visit!!</t>
  </si>
  <si>
    <t>paranjai</t>
  </si>
  <si>
    <t xml:space="preserve">star trek will release on 12 june india ...it sucks </t>
  </si>
  <si>
    <t>ladylogan</t>
  </si>
  <si>
    <t xml:space="preserve">@ArmyWife98 I'm on my way home.. And bummed I'm missin it </t>
  </si>
  <si>
    <t>MisterNoodle</t>
  </si>
  <si>
    <t xml:space="preserve">nobody has sent me a song yet </t>
  </si>
  <si>
    <t xml:space="preserve">@jurneesmollett Thougth In-n-Out would win it but I love Wendy's too. I'm in Canada though, No In-n-Out here </t>
  </si>
  <si>
    <t>keonr</t>
  </si>
  <si>
    <t>@Mazy's iPhone just died.  http://twitpic.com/4wmv6</t>
  </si>
  <si>
    <t>sensible</t>
  </si>
  <si>
    <t xml:space="preserve">@paxsarah o god, then u saw us at our worst! we had done all rides and ben was stealing the icecream from zack so i probably looked md </t>
  </si>
  <si>
    <t>@audreylish No  It was just 2 back-to-back. I looooove SVU. It's the best Law &amp;amp; Order. Period.</t>
  </si>
  <si>
    <t>oregondave</t>
  </si>
  <si>
    <t xml:space="preserve">@prateekgupta I'm jealous because you probably get 100 channels of professional cricket! I only get day old video clips and still photos </t>
  </si>
  <si>
    <t>carolthen</t>
  </si>
  <si>
    <t>is so bored right now  http://plurk.com/p/suxhz</t>
  </si>
  <si>
    <t>@RellElSOLE fants don't answer when I call back  Shorty just cursed me out! Lmao!!!!</t>
  </si>
  <si>
    <t>djcampos</t>
  </si>
  <si>
    <t>blah that guy isn't here  come tooo 24 !!!!</t>
  </si>
  <si>
    <t>@kellyjayyy  I forgot angie! The ranch is gross but their aight they would be good  hangover food or like im too tired to taste food food</t>
  </si>
  <si>
    <t>@sameergupta Lucky you get to stuy Friedman!! Work Sucks esp on weekends  @iMBA</t>
  </si>
  <si>
    <t>Eating ramen...gonna study for my nutrition final on tues.  I want a looong nap with blankie and toofers..</t>
  </si>
  <si>
    <t>iAppleGeek1</t>
  </si>
  <si>
    <t>For all the subscribers i have i still have barely any views on my new videos  so i'll do more videos when i get over 150</t>
  </si>
  <si>
    <t xml:space="preserve">My pillow smells like coffee. </t>
  </si>
  <si>
    <t>@FaceySarah I'm so sad, I saw your tweet too late  I would have def visited had I known you were working.</t>
  </si>
  <si>
    <t xml:space="preserve">Wish greAt America was great now I feel super pukey </t>
  </si>
  <si>
    <t>mgargano</t>
  </si>
  <si>
    <t>hmmm... the apple store is down     i really need to order something</t>
  </si>
  <si>
    <t>exosexo</t>
  </si>
  <si>
    <t xml:space="preserve">@Sneezure I have nothing to do now that the boards are down. </t>
  </si>
  <si>
    <t>alsointocats</t>
  </si>
  <si>
    <t xml:space="preserve">Harold &amp;amp; kumar makes me lol so hard EVERY time. I am totes the female version of harold, minus the toking every night and being bff w/kal </t>
  </si>
  <si>
    <t>Flange_</t>
  </si>
  <si>
    <t xml:space="preserve">@JasonBradbury Mickey Mouse, you're lucky, I've got to watch Hannah Montana with my daughter </t>
  </si>
  <si>
    <t>mrkirkpatrick</t>
  </si>
  <si>
    <t xml:space="preserve">Two assignments due this week - faaaaark </t>
  </si>
  <si>
    <t>jrvertido</t>
  </si>
  <si>
    <t>I lost the cooking competition.   the walnut ravioli beat my spanish paella waaaah!</t>
  </si>
  <si>
    <t>tayfaith</t>
  </si>
  <si>
    <t>i spend my paychecks on jello baths and ostrich rides  i'm living a lifestyle beyond my means! ahem.. i'm up watching some anime. you?</t>
  </si>
  <si>
    <t>herreramarisa</t>
  </si>
  <si>
    <t>nooooo I landed in vegas  I'm meant to be in Hawaii. haha I miss you all &amp;lt;3 (mp,mc,rn,jt,etc)</t>
  </si>
  <si>
    <t>celinawetdreams</t>
  </si>
  <si>
    <t>darn it ... where is my watch that counts my calories and stuff?   maybe I should have taken my medicine today.  wonder if it's too late.</t>
  </si>
  <si>
    <t xml:space="preserve">@antdeshawn just can't tweet away from home or no wifi </t>
  </si>
  <si>
    <t>litopine</t>
  </si>
  <si>
    <t xml:space="preserve">Confused </t>
  </si>
  <si>
    <t>sarahstruecker</t>
  </si>
  <si>
    <t>@petewentz awwww. im sorry.  its always sad when that happens.</t>
  </si>
  <si>
    <t xml:space="preserve">Buying a mothers day card at 2am the night before is a Baddd idea. Relegated to cards addressed to &amp;quot;Tia&amp;quot; and &amp;quot;Ama&amp;quot; </t>
  </si>
  <si>
    <t>meganwyont</t>
  </si>
  <si>
    <t xml:space="preserve">I felt like a piece of shit. Thanks.... </t>
  </si>
  <si>
    <t xml:space="preserve">Back in Hawaii. I have a lot of schoolwork /midterms to catch up on </t>
  </si>
  <si>
    <t>RockStarDeon</t>
  </si>
  <si>
    <t xml:space="preserve"> Im out for tonight! Talk to yall later!</t>
  </si>
  <si>
    <t xml:space="preserve">Time to hit the hay... kid says he's not letting me sleep in tomorrow </t>
  </si>
  <si>
    <t>crazyB001</t>
  </si>
  <si>
    <t xml:space="preserve">is off to work- DO I EVER LEAVE </t>
  </si>
  <si>
    <t xml:space="preserve">i'm the only 1 who haven't learnt the lessons of life properly </t>
  </si>
  <si>
    <t>jennyvagabond</t>
  </si>
  <si>
    <t xml:space="preserve">@ladycameo yeahh.. its kinda sketch. we've been sitting on the floor in a lobby because its too cold out and we dont know what to do yet </t>
  </si>
  <si>
    <t>k8e_</t>
  </si>
  <si>
    <t>Will definitely be getting what I want tomorrow! But for now I am going to bed alone again  last nite I have to though!</t>
  </si>
  <si>
    <t>mookyvet</t>
  </si>
  <si>
    <t xml:space="preserve">@MissDangerMouse Hell yes!  Where have you BEEN, man?  You're never on AIM anymore. </t>
  </si>
  <si>
    <t>melanie0771</t>
  </si>
  <si>
    <t xml:space="preserve">@JoelMadden what was that prob joel </t>
  </si>
  <si>
    <t>MANDY_my_melody</t>
  </si>
  <si>
    <t xml:space="preserve">i hate hurting ppls feelings.but it had to be said. </t>
  </si>
  <si>
    <t xml:space="preserve">Flaw:  Putting too much faith in people. </t>
  </si>
  <si>
    <t xml:space="preserve">Why is the panvel tweetup happening after i left mumbai.. Now i can't attend it </t>
  </si>
  <si>
    <t xml:space="preserve">@casscalogeraxxx Hey, it says your blog can only be read my you, dear... But I'm interested. </t>
  </si>
  <si>
    <t>sakuratattoo</t>
  </si>
  <si>
    <t>says this should be a happy day. pero im lurking on the nega things.  i hope the rest of the day goes well.... http://plurk.com/p/suy1u</t>
  </si>
  <si>
    <t>LC_Kitten</t>
  </si>
  <si>
    <t>partyin with MG in Ontario since danny &amp;amp; marilyn wanna go to Sigma Nu  haha good luck findin a ride cuz we're gonna turn off our phones in</t>
  </si>
  <si>
    <t xml:space="preserve">@icwutudidtherr She steals my car more than I steal hers, so it's even. She took mine away this whole weekend </t>
  </si>
  <si>
    <t>Ivanelcebu</t>
  </si>
  <si>
    <t xml:space="preserve">arriving from one of the wors night out </t>
  </si>
  <si>
    <t>About to be my shift. I need sleep  gnite twitterbugs.</t>
  </si>
  <si>
    <t>T_Patt</t>
  </si>
  <si>
    <t xml:space="preserve">I hate wrapping my hair up </t>
  </si>
  <si>
    <t>emilydarling</t>
  </si>
  <si>
    <t xml:space="preserve">Grawr crazy bored </t>
  </si>
  <si>
    <t>shellycd</t>
  </si>
  <si>
    <t xml:space="preserve">back from the party- very sleepy now </t>
  </si>
  <si>
    <t>fAbuLeesHa</t>
  </si>
  <si>
    <t>is thinkin abt n missin you. rip myesha   the good always die young *smh*</t>
  </si>
  <si>
    <t>molls</t>
  </si>
  <si>
    <t xml:space="preserve">LaRico on that MTV show &amp;quot;Juvies&amp;quot; just changed me. </t>
  </si>
  <si>
    <t xml:space="preserve">@DefyGravity81 I know how ya feel. In the last three years I have lost 2 grandparents, 2 uncles, 2 gpa in law, and 4 friends to cancer. </t>
  </si>
  <si>
    <t>Norris65</t>
  </si>
  <si>
    <t>Cos i do actually have quite a large head ... I want my dreads back ... oh ...  Then my head is even bigger!</t>
  </si>
  <si>
    <t xml:space="preserve">mmmm pizza. I want my bf, though </t>
  </si>
  <si>
    <t>amywells0104</t>
  </si>
  <si>
    <t xml:space="preserve">i need to update this more lol i wish i had been at the grand ole opry tonight for reba </t>
  </si>
  <si>
    <t>botanicalartist</t>
  </si>
  <si>
    <t>Oh, let's be optimistic, Ann!   Happy Mother's Day!</t>
  </si>
  <si>
    <t>traqicthoughtz</t>
  </si>
  <si>
    <t>My bed is empty  hes not here</t>
  </si>
  <si>
    <t>phillychease</t>
  </si>
  <si>
    <t>7lbs is sad  #fb</t>
  </si>
  <si>
    <t>@petewentz @markhoppus @brendonuriesays could you give away an octopus drive here in the philippines?  im such a fangirl.</t>
  </si>
  <si>
    <t xml:space="preserve">@ExclusivelyE you too? </t>
  </si>
  <si>
    <t>bewarecougar</t>
  </si>
  <si>
    <t>@babyjew ugh i am too  i'm afraid of rejection and i always have been</t>
  </si>
  <si>
    <t xml:space="preserve">Really, eddie...was the 'Jason, I'm PREGNANT' poster necessary?! ...soo awkward </t>
  </si>
  <si>
    <t>DUKIE_Mcdonald</t>
  </si>
  <si>
    <t>soo tired but its only 5 oclock geez isnt allowed to practice coz im in trouble  hahahaha</t>
  </si>
  <si>
    <t>georgiwoods</t>
  </si>
  <si>
    <t xml:space="preserve">has a raging headache </t>
  </si>
  <si>
    <t>Gen22</t>
  </si>
  <si>
    <t xml:space="preserve">@RobMeDaWrongWay no nothing today. Nothing from Byrdie either. </t>
  </si>
  <si>
    <t xml:space="preserve">Someone Officaly STOPED Followinq Me On Twitter ; Who ever It Was You Are A QUITER , Yes You . You Q U I T E R </t>
  </si>
  <si>
    <t>xos3cr3tsox</t>
  </si>
  <si>
    <t>@mattmercy you should go to the city if you have a chance. No  i went to the ap tour. And i'm going to warped. But i hope i'll see u o ...</t>
  </si>
  <si>
    <t>KwameOh</t>
  </si>
  <si>
    <t xml:space="preserve">Smell gets worse, on Transparency /Plagiarism  issues in secondlife, have commented on this before, collecting data watch this space </t>
  </si>
  <si>
    <t>jgerwitz</t>
  </si>
  <si>
    <t xml:space="preserve">I need to go into work early on Monday, so that means early to bed tonight and tomorrow. The problem with that? I know I'll be up till 4 </t>
  </si>
  <si>
    <t>@NicolaWwilts Still awake.   Having some decaf tea to try to soothe me but to now avail. I know why: stupid me had a glass of Pepsi earlir</t>
  </si>
  <si>
    <t>mal13r</t>
  </si>
  <si>
    <t xml:space="preserve">if i sell my car i could move over seas or something but where and i am to scared of being lonley </t>
  </si>
  <si>
    <t>@Mr_PaulEvans hmm lol well I guess we'll see... since ur not comin to AZ  had gotten my hopes up...</t>
  </si>
  <si>
    <t>samanthaisawzrd</t>
  </si>
  <si>
    <t xml:space="preserve">Today was a very good and unexpected day full of surprises. Soo sleepy. Can't wait to get to my nice warm bed. Too bad its full of crap </t>
  </si>
  <si>
    <t xml:space="preserve">Happy mommys day, wish my mami was here </t>
  </si>
  <si>
    <t>Libslife</t>
  </si>
  <si>
    <t xml:space="preserve">muhahaa just finished doc who series three. started at 8.30 last night (7 hours sleep)! all done </t>
  </si>
  <si>
    <t>Sweetlady259</t>
  </si>
  <si>
    <t>Trying to sleep finally.. Can't wait to hear from my baby  I miss him so much..</t>
  </si>
  <si>
    <t>princessssxtina</t>
  </si>
  <si>
    <t xml:space="preserve">Home!! But I gotta be at work at 9 am </t>
  </si>
  <si>
    <t xml:space="preserve">I.. I don't think I am really okay with the events that took place earlier tonight... mental scarring ftl.. </t>
  </si>
  <si>
    <t>CHARLENE_DG</t>
  </si>
  <si>
    <t>Umm I just super fuuucckkkedddup in pong  sorry scott and danny</t>
  </si>
  <si>
    <t>savylove</t>
  </si>
  <si>
    <t xml:space="preserve">My heart is aching </t>
  </si>
  <si>
    <t xml:space="preserve">I give you want you, and not ask for anything in return, but I just want hose three words I haven't heard in nearly seven months </t>
  </si>
  <si>
    <t xml:space="preserve">I hate yelling </t>
  </si>
  <si>
    <t>@PsychoBeauty originally from NY....but i live in Kansas now  you??</t>
  </si>
  <si>
    <t>KreestyAnn</t>
  </si>
  <si>
    <t xml:space="preserve">bye, home. i'll be back sooner than you think. </t>
  </si>
  <si>
    <t>qcevolution</t>
  </si>
  <si>
    <t>@bfloyd86 NOOOOOOOOOOOOOOOOO don't say that, that means mine only has a few months left  **CALLS 2 GET LIFE INSURANCE POLICY**</t>
  </si>
  <si>
    <t>plankster121</t>
  </si>
  <si>
    <t xml:space="preserve">My stomach hurts now all I did was drink water </t>
  </si>
  <si>
    <t>@housenbaby don't think that will work as it is only i year old  trying to talk him into taking the video camera</t>
  </si>
  <si>
    <t>jessjuarez2004</t>
  </si>
  <si>
    <t>Dumb as hell... on my way back  Jon SUCKS! Love u Thash &amp;amp; Tiff... Have fun girlies &amp;lt;3 jEsS</t>
  </si>
  <si>
    <t>max_forlani</t>
  </si>
  <si>
    <t>Yesterday my notebook suddenly just died on me  If I have to buy a new one, should I buy a Mac or Windows, and why?</t>
  </si>
  <si>
    <t>comefollowchris</t>
  </si>
  <si>
    <t>@epwright i know seriously, PR sucks.  i just want kradam. i wonder how symrin's doing?!?! muhahaha.</t>
  </si>
  <si>
    <t>@ryanmwilson im just not feeling that great  just don't feel like dealing with people i think i'll be very anti-social this week</t>
  </si>
  <si>
    <t>wildgrind</t>
  </si>
  <si>
    <t xml:space="preserve">@_despina my friend took off the obama pin and lit it on fire </t>
  </si>
  <si>
    <t>VForIvan</t>
  </si>
  <si>
    <t>@baxterburgundy So they are going to waste?  I can get a fake that says &amp;quot;Josh&amp;quot;. And i'll pick up a cougar named Erin from a scottsdale bar</t>
  </si>
  <si>
    <t>alllyy_</t>
  </si>
  <si>
    <t xml:space="preserve">so tired...nothing to do </t>
  </si>
  <si>
    <t xml:space="preserve">ooooooh why do i love my job so much </t>
  </si>
  <si>
    <t>@JoJoWright I am living in Hong Kong   Playing games right now, a boring game     Do you enjoy that concert?</t>
  </si>
  <si>
    <t>jdemolish</t>
  </si>
  <si>
    <t>prom was fun, my stomach hurts now though  bout to sleep</t>
  </si>
  <si>
    <t>jadzia</t>
  </si>
  <si>
    <t xml:space="preserve">horrible headache </t>
  </si>
  <si>
    <t>julianhosp</t>
  </si>
  <si>
    <t xml:space="preserve">is back home... Jac is leaving tomorrow </t>
  </si>
  <si>
    <t>freddyb87</t>
  </si>
  <si>
    <t xml:space="preserve">Needs to fix my ipod! </t>
  </si>
  <si>
    <t>having a headache since last night. it's killing me. it won't go away.  happy mother's day btw. going to meet my mommy for lunch.</t>
  </si>
  <si>
    <t>farah_n_pete</t>
  </si>
  <si>
    <t xml:space="preserve">Laying here wide awake. This is probably my last night in the apartment </t>
  </si>
  <si>
    <t>AdrieanaBree</t>
  </si>
  <si>
    <t xml:space="preserve">Having rough days lately. No more boyfriend </t>
  </si>
  <si>
    <t>itsyagurlj</t>
  </si>
  <si>
    <t xml:space="preserve">My tattoo is itching and I left my A&amp;amp;D at home </t>
  </si>
  <si>
    <t>morontown</t>
  </si>
  <si>
    <t xml:space="preserve"> No More Space in me Dock (((( - Quadruple Chin FTW</t>
  </si>
  <si>
    <t>@bmurrayofteez awww I wish I was in Houston all my homies r there  I'm stuck here for mothers day lol</t>
  </si>
  <si>
    <t>joz1988</t>
  </si>
  <si>
    <t xml:space="preserve">Need to go to bed so I can get up in time to finish some homework before work tomorrow. </t>
  </si>
  <si>
    <t>beethatbumbles</t>
  </si>
  <si>
    <t xml:space="preserve">@MissySB Wahhh I'm so sad I couldn't be there.  </t>
  </si>
  <si>
    <t xml:space="preserve">@NeilHumphreys Are your articles available on The Straits Times website? Coz I can't seem to find them. </t>
  </si>
  <si>
    <t>blaqkmage</t>
  </si>
  <si>
    <t xml:space="preserve">@Ms_GuardedHeart  LUCKY! I'm freezing here </t>
  </si>
  <si>
    <t>alyssacalderon</t>
  </si>
  <si>
    <t xml:space="preserve">I WANT TO GO HOME </t>
  </si>
  <si>
    <t>ULMagazine_</t>
  </si>
  <si>
    <t xml:space="preserve">@trentvanegas follow me and I'll DM it to u later-i don't have it here </t>
  </si>
  <si>
    <t>melissahefner</t>
  </si>
  <si>
    <t xml:space="preserve">in the house like always :I </t>
  </si>
  <si>
    <t xml:space="preserve">My phone! Its dying. </t>
  </si>
  <si>
    <t>celinaramos</t>
  </si>
  <si>
    <t xml:space="preserve">long hot day... </t>
  </si>
  <si>
    <t>xabstract</t>
  </si>
  <si>
    <t xml:space="preserve">simply impossible to hack around this issue </t>
  </si>
  <si>
    <t>@1027KIISFM I always say next year, but this year you guys had an amazing lineup   I missed out!</t>
  </si>
  <si>
    <t>exoticpoison</t>
  </si>
  <si>
    <t>@solangeknowles u r going to make me cry  *whitneydenise*</t>
  </si>
  <si>
    <t>czgraceft</t>
  </si>
  <si>
    <t xml:space="preserve">Oh man! I can't think of anymore pick up lines BECAUSE ALL I THINK ABOUT IS YOU!!! </t>
  </si>
  <si>
    <t xml:space="preserve">Happy Mothers day.. R.I.P Grandma today makes a year </t>
  </si>
  <si>
    <t>BulmerJones</t>
  </si>
  <si>
    <t xml:space="preserve">I finally signed up for Twitter...took a bored night in NM on the way driving home to set it up </t>
  </si>
  <si>
    <t>Andy_Anderson12</t>
  </si>
  <si>
    <t xml:space="preserve">Just watched Hitch! Haha i need that movie </t>
  </si>
  <si>
    <t>Luci_Sue</t>
  </si>
  <si>
    <t xml:space="preserve">bar closed </t>
  </si>
  <si>
    <t>desespoir</t>
  </si>
  <si>
    <t xml:space="preserve">@z0ot By the way, thanks for the compliment on the art. I miss her so much, her name is Olivia and somedays I'm still not over her </t>
  </si>
  <si>
    <t>jmr10320</t>
  </si>
  <si>
    <t xml:space="preserve">felt compelled to post the most amazing composition ever on twitter to taylor swift. even though she'll probably never see it from me! </t>
  </si>
  <si>
    <t>stabilmike</t>
  </si>
  <si>
    <t>Changin all my online passwords   Gettin ready for bed....</t>
  </si>
  <si>
    <t>kellyjoy</t>
  </si>
  <si>
    <t xml:space="preserve">lost a bet and now reading the stupid twilight series.  lucky it's fast and will be over and done with soon </t>
  </si>
  <si>
    <t>TJthetechie</t>
  </si>
  <si>
    <t xml:space="preserve">was really good. Had things I was planning on saying. But it looks like I'll never get to say them </t>
  </si>
  <si>
    <t xml:space="preserve">Soiree went very well. Now a day of posting and work </t>
  </si>
  <si>
    <t>QueenVesh</t>
  </si>
  <si>
    <t xml:space="preserve">Wrong as shit.... Bad veshe.. </t>
  </si>
  <si>
    <t>katiebeck</t>
  </si>
  <si>
    <t xml:space="preserve">Waiting for shuttle to pick us up - heading to Heathrow </t>
  </si>
  <si>
    <t>Snick_the_Dog</t>
  </si>
  <si>
    <t>@gablow oh, ok.   well i added you to the peeple part of my shibas on twitter list. http://tinyurl.com/twitinus</t>
  </si>
  <si>
    <t>@noodleblue   *Not that I encourage burning peoples!!* .. sumtimes discs accidentally get copied wen ur not lookin..</t>
  </si>
  <si>
    <t>alandakariza</t>
  </si>
  <si>
    <t>@lulliecarole too bad i don't  but i'll tell you as soon as i got one! :p</t>
  </si>
  <si>
    <t>puuikibeach</t>
  </si>
  <si>
    <t xml:space="preserve">IMHO... if you've seen &amp;quot;Waterworld,&amp;quot; you've seen the &amp;quot;re-imagined&amp;quot; Romulans in the new &amp;quot;Trek&amp;quot; film. </t>
  </si>
  <si>
    <t>Vaughnhill2</t>
  </si>
  <si>
    <t xml:space="preserve">@rocsidiaz don't know but it's was a hit..right? feliz dia madra ( still need roseta stone )lol its' backwards and spelled wrong </t>
  </si>
  <si>
    <t>vintagezebras</t>
  </si>
  <si>
    <t xml:space="preserve"> getting ready to leave for work. There are other ways Id like to spend my day. Hope your feeling better! x</t>
  </si>
  <si>
    <t>MrDBrooks77</t>
  </si>
  <si>
    <t>bored my roommate has been on myspace for hours  no fun at all</t>
  </si>
  <si>
    <t xml:space="preserve">@rossm Ugh, seriously </t>
  </si>
  <si>
    <t>feliciabalboa</t>
  </si>
  <si>
    <t xml:space="preserve">@bunchafun_2007 awwww! that sounds painful! i'm sowwy </t>
  </si>
  <si>
    <t xml:space="preserve">ok twitter fam.. my mom has plans for tmrw that dont include me  but i still have errands to run in the early morn, so nighty nite all </t>
  </si>
  <si>
    <t>jamesrivas1</t>
  </si>
  <si>
    <t xml:space="preserve">whising my megan felt better i feel bad </t>
  </si>
  <si>
    <t>SweeetThaaang</t>
  </si>
  <si>
    <t xml:space="preserve">omg my feet need intense massaging care ASAP! too bad the 12 hour shift tmw will kill them more.. </t>
  </si>
  <si>
    <t>dominique_minor</t>
  </si>
  <si>
    <t xml:space="preserve">Sad. My roommate is moving. Gonna miss that girl </t>
  </si>
  <si>
    <t>davidpye</t>
  </si>
  <si>
    <t xml:space="preserve">Just woke up with a headache, recording loud electric guitars today is going to be fun </t>
  </si>
  <si>
    <t>BrainTwitch</t>
  </si>
  <si>
    <t xml:space="preserve">@Isak re: manwhich. I thought you were referring to something sexual. You were talking About food. </t>
  </si>
  <si>
    <t>xa84te</t>
  </si>
  <si>
    <t>honestly didn't know it was mother's day till 2 days ago and just now got her a gift. i feel like a horrible child.  HA! yeah right!</t>
  </si>
  <si>
    <t xml:space="preserve">@LilithHecate ditto </t>
  </si>
  <si>
    <t>kholliday</t>
  </si>
  <si>
    <t xml:space="preserve">still has the rhythm of a blind hamster. He really should learn how to dance. </t>
  </si>
  <si>
    <t xml:space="preserve">@JoelMadden i can not see you singing keeps saying restricted copyright  </t>
  </si>
  <si>
    <t>eliseyfaceee</t>
  </si>
  <si>
    <t xml:space="preserve">@xmandabearx idk its never happened to me before. </t>
  </si>
  <si>
    <t>Mieczkowskij</t>
  </si>
  <si>
    <t>is fucking mad he has yet to see last weeks episode of keeping up with the kardashians!!!!!  really how has it not been on again?</t>
  </si>
  <si>
    <t>@_SEGA_ Wish I could say the same thing  but I been back on my grind. Fell off but I'm makin moves to get back up.</t>
  </si>
  <si>
    <t>MeekMel</t>
  </si>
  <si>
    <t xml:space="preserve"> i'm so angry. I want to cry. I just an upset.</t>
  </si>
  <si>
    <t>mrhulk</t>
  </si>
  <si>
    <t xml:space="preserve">Watch the new Star Trek. It is not a pure sci fi, more to action movie. I give only 3/5. Not g33k enough. </t>
  </si>
  <si>
    <t>TvSerier_Nona</t>
  </si>
  <si>
    <t>@nessa_d : Awww, that sucks!  Yes! It was AMAZING! Both hilarious and SO sad! Right after it I thought of it as the best ep so far.. ever!</t>
  </si>
  <si>
    <t>FFichiban</t>
  </si>
  <si>
    <t>food photo fail  /sigh but still post post http://bit.ly/bIjmo</t>
  </si>
  <si>
    <t>DaveHarper1888</t>
  </si>
  <si>
    <t xml:space="preserve">I NEED freezing cold Irn Bru out a glass bottle, the plastic bottles here in Ireland just no the same </t>
  </si>
  <si>
    <t>abhiram</t>
  </si>
  <si>
    <t>@rorschach_xxx Poor Mavs. And Yao's out  Makes the Lakers' job easier. #Pity</t>
  </si>
  <si>
    <t xml:space="preserve">http://twitpic.com/4wnd8 - Someone ate my flower!!! </t>
  </si>
  <si>
    <t xml:space="preserve">@KellyShibari wont let me unless you're following me. </t>
  </si>
  <si>
    <t>TweetPeete</t>
  </si>
  <si>
    <t>yes, i think my wife is rea...o no she aint yet  I should proof read my final essay right now lol</t>
  </si>
  <si>
    <t xml:space="preserve">why are the day shift always later when I am really tired!!!! </t>
  </si>
  <si>
    <t>kcuyteepai</t>
  </si>
  <si>
    <t xml:space="preserve">if i cant drink on my 18th birthday, then i dont want to have a party no more </t>
  </si>
  <si>
    <t>Amkii</t>
  </si>
  <si>
    <t>@Emily_Sutton Ah.  I'm sorry. I never knew that! That sucks. But guys are jerks and, from what I've seen, like to have their little guy</t>
  </si>
  <si>
    <t>jonoissexy</t>
  </si>
  <si>
    <t xml:space="preserve">finished ma cup of tea </t>
  </si>
  <si>
    <t>stlboi</t>
  </si>
  <si>
    <t xml:space="preserve">@kazzmasta that shirt is not Scottsdale status </t>
  </si>
  <si>
    <t>Duvall68</t>
  </si>
  <si>
    <t>The Oysters I ate at hotel Newyork kept me on the toilet all night.   I'm still feeling sick</t>
  </si>
  <si>
    <t xml:space="preserve">@ shoediva80 we are SO twins. </t>
  </si>
  <si>
    <t>rastin</t>
  </si>
  <si>
    <t xml:space="preserve">Is done for dancing tonight. Still many follows on the floor I didn't get the chance to dance with </t>
  </si>
  <si>
    <t>MelCrawford</t>
  </si>
  <si>
    <t xml:space="preserve">so pumped for chuck and blair. i really wish i could take a peak at the gossip girl script </t>
  </si>
  <si>
    <t>mysoulblog</t>
  </si>
  <si>
    <t xml:space="preserve">@solangeknowles Did u enjoy the show in Paris ? You def. need to come back cos I missed this one  France loves you </t>
  </si>
  <si>
    <t>BrentwGraham</t>
  </si>
  <si>
    <t xml:space="preserve">Just got booted out of limelight. </t>
  </si>
  <si>
    <t xml:space="preserve"> Three more years.</t>
  </si>
  <si>
    <t>anotefromsarahg</t>
  </si>
  <si>
    <t xml:space="preserve">home from Auckland </t>
  </si>
  <si>
    <t xml:space="preserve">My sister is going to LA on Monday. Without me </t>
  </si>
  <si>
    <t>JoDiEjOnAs</t>
  </si>
  <si>
    <t xml:space="preserve"> cant get up to auckland to watch jb 3d movie. im soo gutterd. suppose i have to wait till the dvd release..</t>
  </si>
  <si>
    <t>leather0210</t>
  </si>
  <si>
    <t xml:space="preserve">@heyrabbbit Ran into Avery but no Halle </t>
  </si>
  <si>
    <t>RyukXD</t>
  </si>
  <si>
    <t xml:space="preserve">Glad to have 5 beers tonight, but i wanted more </t>
  </si>
  <si>
    <t>kissmelover</t>
  </si>
  <si>
    <t xml:space="preserve">is watching re-runs of series three greys anatomy. it always makes me cry when christina is left at the alter </t>
  </si>
  <si>
    <t>agentshay</t>
  </si>
  <si>
    <t xml:space="preserve">sick with a fever too.. this sucks. </t>
  </si>
  <si>
    <t xml:space="preserve">@judez_xo he doesnt fail! </t>
  </si>
  <si>
    <t>iamasar</t>
  </si>
  <si>
    <t xml:space="preserve">I'm out of henny. The bottle lost </t>
  </si>
  <si>
    <t>JayMDee</t>
  </si>
  <si>
    <t xml:space="preserve">@crystalvision99 well, I did manage to laugh after I wiped out 2day. Losing my job - not funny </t>
  </si>
  <si>
    <t>tiickleMii</t>
  </si>
  <si>
    <t>bored out of my fucking mind!!!!!!!! I wish i had someone to talk to  the 1 i want is too busy to talk 2 me!</t>
  </si>
  <si>
    <t>08sixteen08</t>
  </si>
  <si>
    <t xml:space="preserve">is confused. </t>
  </si>
  <si>
    <t>me_karla</t>
  </si>
  <si>
    <t>I need a hug  ... Anyone?</t>
  </si>
  <si>
    <t>beccamt</t>
  </si>
  <si>
    <t xml:space="preserve">got a horrible haircut... one side is longer than the other it looks so dumb </t>
  </si>
  <si>
    <t>@BrainiacSociety you and your updates, making me miss LA  and then you throw in that turkey burger to top it all off lol</t>
  </si>
  <si>
    <t xml:space="preserve"> ants are evil!</t>
  </si>
  <si>
    <t>TC_Chavez</t>
  </si>
  <si>
    <t xml:space="preserve">i got suspended @ xbox live </t>
  </si>
  <si>
    <t>ACarolS</t>
  </si>
  <si>
    <t xml:space="preserve">I think this will be another night without sleeping </t>
  </si>
  <si>
    <t>elysearchie</t>
  </si>
  <si>
    <t xml:space="preserve">hershey vomited on the carpet. poor puppyyyy </t>
  </si>
  <si>
    <t>monickB</t>
  </si>
  <si>
    <t>I miss my mom  come back soon mom!!! HAPPY MOTHERS DAY love u so much!!!</t>
  </si>
  <si>
    <t>Shawn0000001</t>
  </si>
  <si>
    <t xml:space="preserve">Is looking for anyone who's not too busy for me right now... </t>
  </si>
  <si>
    <t>ManderzRAWR</t>
  </si>
  <si>
    <t xml:space="preserve">home. Just went and spent a few hours with my Daddy! I love him! I miss my boo </t>
  </si>
  <si>
    <t>IAmLaZe</t>
  </si>
  <si>
    <t xml:space="preserve">All my braids are finally out!!! Getting it in..missing some1 </t>
  </si>
  <si>
    <t>zeedeeaye</t>
  </si>
  <si>
    <t>I missed the Jamie Foxx concert...     Double WHOMP WHOMP WHOMP.</t>
  </si>
  <si>
    <t>peardoll</t>
  </si>
  <si>
    <t>so sososososo so mizzy right now  I need to find a bed somewhere &amp;amp; inhabit it. will someone please fix me?</t>
  </si>
  <si>
    <t xml:space="preserve">Can't sleep  happy mothers day!!! I LOVE my mom </t>
  </si>
  <si>
    <t>Shnooky303</t>
  </si>
  <si>
    <t xml:space="preserve">Wow looks like year 4 of shit ass mothers days </t>
  </si>
  <si>
    <t xml:space="preserve">@hotnsaucey the day is over my good friend. </t>
  </si>
  <si>
    <t>velocopedian</t>
  </si>
  <si>
    <t xml:space="preserve">Too tired from all my cycling today to go out tonight!  Was going to go see 11 eyes @ Sam Bonds </t>
  </si>
  <si>
    <t xml:space="preserve">@sameergupta I so wish, things not looking too rosy on this side of the world </t>
  </si>
  <si>
    <t>@DrMegan81 Yeah I saw that one last night. Sad  Him even attempting it though was very commendable!</t>
  </si>
  <si>
    <t>JovonB</t>
  </si>
  <si>
    <t xml:space="preserve">I'm getin' upset.... I want my pic up! </t>
  </si>
  <si>
    <t xml:space="preserve">@TrAPPUBLICAN R u Talkin bout me </t>
  </si>
  <si>
    <t>LoveColeB</t>
  </si>
  <si>
    <t xml:space="preserve">I need to not want to be with him so much.... </t>
  </si>
  <si>
    <t>SophQ</t>
  </si>
  <si>
    <t>Almost leaving Florence   We ate at the best gelato place on earth! Its called Neri. Eat there if you go to Florence!</t>
  </si>
  <si>
    <t>eenananana</t>
  </si>
  <si>
    <t>@katsumayao It`s just in Polo.  Well... ehehehe. Luv u.</t>
  </si>
  <si>
    <t>onekatietwo</t>
  </si>
  <si>
    <t xml:space="preserve">Firefox has been super buggy and annoying. I might have to permanently switch to Chrome, which is somehow a bit sad to me. </t>
  </si>
  <si>
    <t>Obie115</t>
  </si>
  <si>
    <t xml:space="preserve">It's just not happening here at Jason's.. Not a good crowed! </t>
  </si>
  <si>
    <t>missbreckling</t>
  </si>
  <si>
    <t xml:space="preserve">can't sleep... too much going on in my head, I just want to cuddle with my sweetie but alas he is working </t>
  </si>
  <si>
    <t xml:space="preserve">@luishandshake i hope you are right...i still havent found mine </t>
  </si>
  <si>
    <t>IamCynthia</t>
  </si>
  <si>
    <t xml:space="preserve">Ugh. I have a really bad head ache... </t>
  </si>
  <si>
    <t xml:space="preserve">Walkin round to get the store's papers, wee bit edgy after that guy yesterday </t>
  </si>
  <si>
    <t>steviefrancis</t>
  </si>
  <si>
    <t xml:space="preserve">@buckofive have a good one today. I cannot partake in the skullduggery as still trying to shake of flu </t>
  </si>
  <si>
    <t xml:space="preserve">twitter's confusing... </t>
  </si>
  <si>
    <t>thisgirln</t>
  </si>
  <si>
    <t xml:space="preserve">@ohsoshiny </t>
  </si>
  <si>
    <t xml:space="preserve">@spahkleprincess just muted my computer.  that's hard to admit when i'm a knight girl.  </t>
  </si>
  <si>
    <t>LoRdSyN</t>
  </si>
  <si>
    <t>EPIC FUCKING FAIL!!!  We FINALLY LOST!  SOOOOOOOOO PISSSED OFF BUT THE DREAM TEAM STAYS ALIVE!!! ONE LOSS AFTER 246899832277 wins</t>
  </si>
  <si>
    <t>theatretechtor</t>
  </si>
  <si>
    <t xml:space="preserve">Not ready to work a volume tmrw   </t>
  </si>
  <si>
    <t>surahnieves</t>
  </si>
  <si>
    <t xml:space="preserve">@freecitysoul you're going to puerto rico?! im  so jealous! I haven't been since 05' </t>
  </si>
  <si>
    <t>Bebalicious69</t>
  </si>
  <si>
    <t xml:space="preserve">Fuckkkkkkkk n flexxx i need fruity pepples omannnn am hungry n i want cereAl or papalla </t>
  </si>
  <si>
    <t>keepingitdolo</t>
  </si>
  <si>
    <t xml:space="preserve">I wish I was in a better city! There is absolutely no point goin out here! BORING! If you've been out once, that's as good as it gets </t>
  </si>
  <si>
    <t>@GRNpea damn....and I really thought I had it  sars for screwing up ur serious tweet.....I'll just go to be now. And stay outta ur way</t>
  </si>
  <si>
    <t xml:space="preserve">mil essay research is killing me FMD! somebody help me </t>
  </si>
  <si>
    <t>stephiecupcakes</t>
  </si>
  <si>
    <t>@pcfhjeff  sorry about the cymbal...you're STILL in boston?!</t>
  </si>
  <si>
    <t xml:space="preserve">@SaiGiddy AWWW MAN I AINT EVEN THERR </t>
  </si>
  <si>
    <t>jaked76</t>
  </si>
  <si>
    <t xml:space="preserve">@mrskutcher really enjoy the pictures you posted of tonight... None of you though? </t>
  </si>
  <si>
    <t>I promise to never let my insecurities hurt my friends  and I hope only for the same in return</t>
  </si>
  <si>
    <t>Gh0stwritr4hir3</t>
  </si>
  <si>
    <t xml:space="preserve">Damn I feel left out of all the star trek fun </t>
  </si>
  <si>
    <t>ryanroebuck</t>
  </si>
  <si>
    <t xml:space="preserve">@jizzle17 worthless </t>
  </si>
  <si>
    <t>TyCody</t>
  </si>
  <si>
    <t xml:space="preserve">@brazilian_angel Not 1 text </t>
  </si>
  <si>
    <t>Diamond0419</t>
  </si>
  <si>
    <t xml:space="preserve">hmmm is saying hello and good night ..peeps....busy busy day and another tomorrow ...am kind of ashamed I havent gotten mommy a gift yet </t>
  </si>
  <si>
    <t>vicomtesse</t>
  </si>
  <si>
    <t xml:space="preserve">@rokeyge intermediate level... and i am so not a master!!! i have forgotten a lot of stuff </t>
  </si>
  <si>
    <t>iamandreah</t>
  </si>
  <si>
    <t>Another loss for the Canucks...  Why oh why?</t>
  </si>
  <si>
    <t>JonJonDIRECTOR</t>
  </si>
  <si>
    <t>I don't want to grow up and be an adult in 5 days  I'm missing childhood. I'm delirious... I need sleep. Goodnight...</t>
  </si>
  <si>
    <t>BootyHuggers</t>
  </si>
  <si>
    <t xml:space="preserve">is drinking redbull on the couch watching the football manly loosing </t>
  </si>
  <si>
    <t xml:space="preserve">@ankitjindal Very Trueï¿½. Wished an NLP module sense in FB app or for that say any social app as they play a lot with emotions </t>
  </si>
  <si>
    <t>alethe</t>
  </si>
  <si>
    <t xml:space="preserve">Time for my weekly job ads scan </t>
  </si>
  <si>
    <t>Deb0011</t>
  </si>
  <si>
    <t xml:space="preserve">Freezing tonight - I'm flying to Dunedin in the morning and it's going to be even colder there </t>
  </si>
  <si>
    <t>mylapa</t>
  </si>
  <si>
    <t xml:space="preserve">@sahm411 We need to for the sake of the kids! My son's school music program are getting slashed, and now the principal too! </t>
  </si>
  <si>
    <t xml:space="preserve">@PoliticalFresh I am lost. Please help me find a good home. </t>
  </si>
  <si>
    <t>colemanranahan</t>
  </si>
  <si>
    <t>@breagrant I don't like it when I have to work during the warm  came home to work out and it was chilly</t>
  </si>
  <si>
    <t>thefnshow</t>
  </si>
  <si>
    <t xml:space="preserve">wishes there was a Pastazio's new york pizza in fort worth </t>
  </si>
  <si>
    <t>Chillarun</t>
  </si>
  <si>
    <t xml:space="preserve">@spirkee 5/9 MWS BnUp2 updates didn't go through to Twitter or FB. </t>
  </si>
  <si>
    <t>00soph00</t>
  </si>
  <si>
    <t xml:space="preserve">On my laptop but in an awkward position and cant be bothered to move.  My back hurts </t>
  </si>
  <si>
    <t>haewon225</t>
  </si>
  <si>
    <t>went shopping, found a dress i liked. but mom said wasn't formal enough for graduation  bought half dozen roses for mom. they were pretty.</t>
  </si>
  <si>
    <t>christina604</t>
  </si>
  <si>
    <t>@TiaSparkles The end was painfully to watch. Tore myself off the comp &amp;amp; reboot my brain, but ended up w sun-induced headache  You?</t>
  </si>
  <si>
    <t xml:space="preserve">@breagrant that's what happening right now in perth australia </t>
  </si>
  <si>
    <t>leighcarlmc</t>
  </si>
  <si>
    <t xml:space="preserve">@terawages Maybe it is grassroots? I have lost the message with the directions on it and possibly gave you false hope for a new boutique </t>
  </si>
  <si>
    <t>simmylopez</t>
  </si>
  <si>
    <t>@eenananana I KNOW RIGHT.  FML.</t>
  </si>
  <si>
    <t>Puppyluvcouture</t>
  </si>
  <si>
    <t>Today my car was smoooooooooking!!!! Boo  time to sell it or fix it : /</t>
  </si>
  <si>
    <t>@JoJoWright Aww boo  . Whenever he comes to KIIS studios again, you need to mention something, cause I AM THERE. Buh-lee dat.</t>
  </si>
  <si>
    <t>JaZZiii</t>
  </si>
  <si>
    <t>still up 2. i c u. bout to lay my ahhh on down. its mothers day n my mother's no where to b found &amp;gt;&amp;gt; she's bak at home.. im far away.  luv</t>
  </si>
  <si>
    <t>esdi</t>
  </si>
  <si>
    <t xml:space="preserve">@alessandrita Dude!  I was jonesin for sushi when I drove past my sushi place an hour ago, but they just closed for the night! </t>
  </si>
  <si>
    <t xml:space="preserve">is drinking redbull on the couch watching the football Manly loosing </t>
  </si>
  <si>
    <t>HungryKryzzy</t>
  </si>
  <si>
    <t xml:space="preserve">there's a blackout [&amp;amp;] my phonez dyinq im scared phillyyy </t>
  </si>
  <si>
    <t>illenbergerj</t>
  </si>
  <si>
    <t xml:space="preserve">Have they always named fires?  Seems fires in California are beginning to become a regular occurance these days </t>
  </si>
  <si>
    <t>mrPilat</t>
  </si>
  <si>
    <t xml:space="preserve">@uberGruber I so wanted that! I ended up with beef stew </t>
  </si>
  <si>
    <t>TylerCThompson</t>
  </si>
  <si>
    <t xml:space="preserve">I'm going to bed. Gotta get up tomorrow and work </t>
  </si>
  <si>
    <t>Scabr</t>
  </si>
  <si>
    <t>But 100twt is too slow  re: http://ff.im/2KZ0d</t>
  </si>
  <si>
    <t>jhanellar</t>
  </si>
  <si>
    <t xml:space="preserve">@thesouth he totally did! at least what i saw when i was there </t>
  </si>
  <si>
    <t>wontusethis</t>
  </si>
  <si>
    <t xml:space="preserve">@fashion_nugget didn't even bother to respond to R's questions </t>
  </si>
  <si>
    <t>SaraAslam</t>
  </si>
  <si>
    <t>Is cold!  xx</t>
  </si>
  <si>
    <t>DVDBoxSet</t>
  </si>
  <si>
    <t xml:space="preserve">@VoVat I get horny every seven minutes, so I guess Spock and I make a bad couple </t>
  </si>
  <si>
    <t>rifastar</t>
  </si>
  <si>
    <t xml:space="preserve">@RICHLYFE_TEV yo how was saturday with out me </t>
  </si>
  <si>
    <t>Tegan_Ellis</t>
  </si>
  <si>
    <t>I can't cause mum said that if I don't clean my room im in trouble  she's mean. its mothers day and she tinks she is da queen of evrything</t>
  </si>
  <si>
    <t xml:space="preserve">bugger.. cant recieve tweets for 8 minutes  </t>
  </si>
  <si>
    <t>timified</t>
  </si>
  <si>
    <t>Its Sunday already   That means I have to work tomorrow, where did the weekend go?</t>
  </si>
  <si>
    <t>ShakiraCiara</t>
  </si>
  <si>
    <t xml:space="preserve">What a night. I partied it the hell up tonight. I'm finally starting to sober up. Now I think we are stranded in a parking deck. </t>
  </si>
  <si>
    <t xml:space="preserve">http://twitpic.com/4wnpn - all raged out </t>
  </si>
  <si>
    <t>rigby_aria</t>
  </si>
  <si>
    <t xml:space="preserve">i wanna have a black hair </t>
  </si>
  <si>
    <t xml:space="preserve">@unitechy nahi re.. BSNL office had 2 days holiday.. Could not yet submit the application.. </t>
  </si>
  <si>
    <t xml:space="preserve">But for now ... Getting ready for a day of heating milk. Wooooo </t>
  </si>
  <si>
    <t>@livlifequeensiz lucky you  me never get any of that ever! ever and ever!</t>
  </si>
  <si>
    <t>@deleonthegreat oh i didnt hear the remix .. i love to sing that song it makes me cry sumtimes  lol</t>
  </si>
  <si>
    <t>@ HaydenWilliams no I don't care I don't like it  she's to friggen bossy</t>
  </si>
  <si>
    <t>Cccccatie</t>
  </si>
  <si>
    <t xml:space="preserve">@SONofWRONG I miss our party times </t>
  </si>
  <si>
    <t>troyredington</t>
  </si>
  <si>
    <t xml:space="preserve">@rklarsson english. we ended up watching Animal House. first few seconds were scary enough for me. i'm a big wuss </t>
  </si>
  <si>
    <t>madisonfisk</t>
  </si>
  <si>
    <t>@schuylerfisk i wish i was there  leonidas says hi.</t>
  </si>
  <si>
    <t xml:space="preserve">Sunday doesn't feel the same when I can't go to soccer </t>
  </si>
  <si>
    <t>abhidevaraj</t>
  </si>
  <si>
    <t xml:space="preserve">I fell asleeeeeeeeeeep for 2 hours &amp;gt;.&amp;lt; i still have tons of work </t>
  </si>
  <si>
    <t xml:space="preserve">My bangs piss me off </t>
  </si>
  <si>
    <t xml:space="preserve">I pulled the muscle under my collar bone </t>
  </si>
  <si>
    <t>@alyandajfanatic ahh im sure!!! i wish i coulda been there   glad you had fun!! did you meet her??</t>
  </si>
  <si>
    <t>@producerjacob Hi Jacob. Good for you to be able to go to 'The Big Weekend' In Prague I can listen but can't get iplayer  Enjoy! Cheers!</t>
  </si>
  <si>
    <t>hayleyhorror</t>
  </si>
  <si>
    <t xml:space="preserve">jeffff my phone wont let me write you a direct message! but i miss you too a lot a lot </t>
  </si>
  <si>
    <t>canchetutis</t>
  </si>
  <si>
    <t xml:space="preserve">Loosing interest in you but ur still in my heart </t>
  </si>
  <si>
    <t>michgcs31</t>
  </si>
  <si>
    <t>says hopefully makawhole court pa rin later sa bball... bakit pa kasi laging sunday ang mother's day e  http://plurk.com/p/sv1f7</t>
  </si>
  <si>
    <t>babyxcrissy</t>
  </si>
  <si>
    <t>I will prob officially really dislike today.  .</t>
  </si>
  <si>
    <t xml:space="preserve">@fallenstar_ hannanananana its not working </t>
  </si>
  <si>
    <t>reydelag</t>
  </si>
  <si>
    <t>going to church... anne is not preaching   but i have been toldto anticipate a good time.  time to be on my best behavior! ;)</t>
  </si>
  <si>
    <t>zhaohenry</t>
  </si>
  <si>
    <t xml:space="preserve">Homework stress, surgery stress, exam stress...I'm gonna die! </t>
  </si>
  <si>
    <t>CeliaAnn</t>
  </si>
  <si>
    <t xml:space="preserve">I really just wanna watch Skins...it takes forever to load </t>
  </si>
  <si>
    <t xml:space="preserve">Oh man!! My head hurts </t>
  </si>
  <si>
    <t>@truXhalo  nvm you can ttml. imma sleep. ily&amp;amp;tytm. goodnight bf[f]. $$. you can call me if you need anything.</t>
  </si>
  <si>
    <t xml:space="preserve">Going off for crappy chinese tuition in a bit.. bleh </t>
  </si>
  <si>
    <t xml:space="preserve"> I need study a lot, tommorow 2 tests: in music and physics, oh, and also art homework! Hmm... I think, that I will make optical illusion!</t>
  </si>
  <si>
    <t>lightningseed</t>
  </si>
  <si>
    <t>@anawill Dramzzz blahhh. Ruby Tuesday's, wasn't very nom  Cheddar's was packed or we would've gone there. got to lubbs on my niece tho!</t>
  </si>
  <si>
    <t>ABSK1230</t>
  </si>
  <si>
    <t xml:space="preserve">Show last night was great! Best preformance! So sad it's over </t>
  </si>
  <si>
    <t>kerrikins</t>
  </si>
  <si>
    <t xml:space="preserve">Worried about Nadia </t>
  </si>
  <si>
    <t>kayluvsjb</t>
  </si>
  <si>
    <t xml:space="preserve">i want the AP magazine too! </t>
  </si>
  <si>
    <t>sunnyknight12</t>
  </si>
  <si>
    <t xml:space="preserve">@lisathomas84 weather is damn hot here too </t>
  </si>
  <si>
    <t>polkabloo</t>
  </si>
  <si>
    <t xml:space="preserve">Struggling..trying to get people to do my survey </t>
  </si>
  <si>
    <t xml:space="preserve">@kaysmalls wow they replied! &amp;amp; wat was the link u said Id like about? &amp;amp; NO I MISSED HARPERS ISLAND </t>
  </si>
  <si>
    <t>Sooooooooo tired! And I forgot my pillow. Sad day!  @ Paragon Dynamics http://loopt.us/D-j5_Q.t</t>
  </si>
  <si>
    <t>vivianenguyen</t>
  </si>
  <si>
    <t>MY ITOUCH ISN'T WORKING  It worked fine a minute ago..</t>
  </si>
  <si>
    <t xml:space="preserve">Wanted to see BMTH but can't </t>
  </si>
  <si>
    <t xml:space="preserve">Lunch is over.. Ugh. I really can't watch it! We're not going home yet </t>
  </si>
  <si>
    <t>absigaiiil</t>
  </si>
  <si>
    <t xml:space="preserve">NOT thinking about you is harder than I thought. </t>
  </si>
  <si>
    <t>JuiceeXxX</t>
  </si>
  <si>
    <t>I hate bein up late with nada to do. I've been freaked and shuld be sleepn but im not  guess ill hav to try harder.</t>
  </si>
  <si>
    <t xml:space="preserve">I realised at the same time I heard my carrier pigeons back break that this was not going to work. Now I have to walk to the shop </t>
  </si>
  <si>
    <t>janpolet</t>
  </si>
  <si>
    <t xml:space="preserve">@MickyFin Hi Micky! None of those. Flu. </t>
  </si>
  <si>
    <t>leuteren</t>
  </si>
  <si>
    <t xml:space="preserve">@wittertainment Please tell your Podcast listeners that Vodcasts etc on the Beeb's site are off limits to people outside UK </t>
  </si>
  <si>
    <t xml:space="preserve">@dirkjohnson I can definitely take her/him but I'm not sure if dumped. Very BIG cat. But crying in that lost sort of way, at my window </t>
  </si>
  <si>
    <t xml:space="preserve">I have to be at Logan by 6AM. The super duper breakfast here at the hotel starts at 6:30. Suckksss!! </t>
  </si>
  <si>
    <t>MIZZVEGAS</t>
  </si>
  <si>
    <t xml:space="preserve">@jpdabest i remember them days. but i gotta quit cause im gonna be goin to job corp </t>
  </si>
  <si>
    <t>TransAlchemy</t>
  </si>
  <si>
    <t xml:space="preserve">   IN an effort to bring you the best content we just added at lease 30 hours to the release of The digital Rapture.  soon... hang tight</t>
  </si>
  <si>
    <t>MeleahRubino</t>
  </si>
  <si>
    <t>@SngForgiven and yes, 2002..well, end of 2001. It was my 13th birthday and I was highly distraught that Data died  Worst birthday ever LOL</t>
  </si>
  <si>
    <t xml:space="preserve">So aly screams happy mother's day! Then hugs benny! Ugh. </t>
  </si>
  <si>
    <t>anujsharmait</t>
  </si>
  <si>
    <t xml:space="preserve">why do we have to study all this crap, nonsense stuff where nothing is practical at all, just cram n cram </t>
  </si>
  <si>
    <t>erb89</t>
  </si>
  <si>
    <t xml:space="preserve">Doing uni work ohh the joy </t>
  </si>
  <si>
    <t>allyhulton</t>
  </si>
  <si>
    <t>@kendrajaderossi ah I want to! Just getting out of work  where you bowling?</t>
  </si>
  <si>
    <t>brandyecupcakes</t>
  </si>
  <si>
    <t xml:space="preserve">@ThatDeniseShow yeah i cant say i loved it. i shouldve gone to double wide. </t>
  </si>
  <si>
    <t>DebShadovitz</t>
  </si>
  <si>
    <t xml:space="preserve">Really bummed. Was supposed to see press screening of Star Trek but didn't happen. Think it got lost in my DSL Extreme glitch. </t>
  </si>
  <si>
    <t>Bedtime for real now....seriously hate my life right now  dear prom....fuck you. Love-Laura Aloneanddateless Lasko</t>
  </si>
  <si>
    <t>GlennEatsPears</t>
  </si>
  <si>
    <t xml:space="preserve">unfortunately not my last night here </t>
  </si>
  <si>
    <t>@dee011902 I'm so heart broken!!!  I'm home by the way...I just got your text!!</t>
  </si>
  <si>
    <t>kristieee</t>
  </si>
  <si>
    <t xml:space="preserve">I love trauma shows. i wish i was in medical school to be a trauma surgeon </t>
  </si>
  <si>
    <t xml:space="preserve">I think @ciaobellame15 has a drinking problem </t>
  </si>
  <si>
    <t>melaknee</t>
  </si>
  <si>
    <t xml:space="preserve">Skype is not working and I can't talk to my mummy </t>
  </si>
  <si>
    <t>pinkmotions</t>
  </si>
  <si>
    <t>@sodamnquirky  would you do that to me? ?</t>
  </si>
  <si>
    <t>_Misunderstood_</t>
  </si>
  <si>
    <t xml:space="preserve">@JuiicyKisz86 http://twitpic.com/4cjq2 - I was going 2 move there last year...got a job there but idk ish bout NY so I stayed here! </t>
  </si>
  <si>
    <t>Valvert</t>
  </si>
  <si>
    <t xml:space="preserve">@wproof @Sanji @pem @myriam sunny sunny weather here, wont last </t>
  </si>
  <si>
    <t xml:space="preserve">@amanduh_paige  oh yea happy mom's day. i didn'y greet my mom. </t>
  </si>
  <si>
    <t>mplayfair</t>
  </si>
  <si>
    <t>Shit! I'm kriss kross - i missed the bus   schijt  Arriva!! On my way 2 mah J O B. Zo geen zin!!!</t>
  </si>
  <si>
    <t xml:space="preserve">@TC_Chavez : Bummer </t>
  </si>
  <si>
    <t>djdsouff</t>
  </si>
  <si>
    <t xml:space="preserve">guess im not gonna be able to make to make anybody a mother tonight. </t>
  </si>
  <si>
    <t>barnettjackie</t>
  </si>
  <si>
    <t xml:space="preserve">Off to bbsit on a gloomy Sun. morning after waking to find the water shut off in my apt-no shwer no teeth brushed, what a way to start. </t>
  </si>
  <si>
    <t xml:space="preserve">Okk.. This is stupid.. The movie is not at all cool except for preity zinta's name </t>
  </si>
  <si>
    <t xml:space="preserve">@tharayil Linux version looks good. Only issue is each update of chromium is over 450MB each time </t>
  </si>
  <si>
    <t xml:space="preserve">is Studying Add math! GARRRGHHH </t>
  </si>
  <si>
    <t>Teamsalesengine</t>
  </si>
  <si>
    <t xml:space="preserve">Stonking ride by Dave Wentworth in the Bossard 10. 24:37 on a slowish course on a windy day. Will have to train more to get near him </t>
  </si>
  <si>
    <t>kiellogs</t>
  </si>
  <si>
    <t>feeling weak today  http://plurk.com/p/sv282</t>
  </si>
  <si>
    <t>mr_billiam</t>
  </si>
  <si>
    <t>Argh, my mum won't be told.  She gets sick every time she eats seafood of late, so what'd she have for lunchï¿½?</t>
  </si>
  <si>
    <t>sindywan</t>
  </si>
  <si>
    <t xml:space="preserve">On the way* ...  sigh I am missing justin timberlake in snl right now </t>
  </si>
  <si>
    <t>titamonita</t>
  </si>
  <si>
    <t xml:space="preserve">Saturday and in my house </t>
  </si>
  <si>
    <t>naya..  .. but sarah will be make an album! I'm sure!</t>
  </si>
  <si>
    <t>JacquieNicole</t>
  </si>
  <si>
    <t xml:space="preserve">@adrianasphyxia came and visited me. I just wish he didn't have to go home </t>
  </si>
  <si>
    <t>LeonardRULES</t>
  </si>
  <si>
    <t xml:space="preserve">I didnt eat dinner. Im also upset cuz I was outbid in eBay auction </t>
  </si>
  <si>
    <t>KathyHaynes</t>
  </si>
  <si>
    <t xml:space="preserve">Been awake since 5.30am </t>
  </si>
  <si>
    <t xml:space="preserve">@adoran2 I love asparagus and we've been eating loads lately.  Unfortunately no hallucinations for me.  </t>
  </si>
  <si>
    <t>@volcanojoe Dude, me too! This is awful  I'm sorry, cousin!!!!</t>
  </si>
  <si>
    <t xml:space="preserve">@noreenjuliano  bahhhhh i cant watch the video </t>
  </si>
  <si>
    <t>stevenbward</t>
  </si>
  <si>
    <t>Waiting in the most ridiculously long line I've ever seen @ Pat's Steaks in Philly on 9th &amp;amp; Passayunk. Jim's on South was closed.  #to ...</t>
  </si>
  <si>
    <t>ioriknight</t>
  </si>
  <si>
    <t>I'm cold  Norco, United States N 33ï¿½ 57' 0'' / W 117ï¿½ 33' 0''</t>
  </si>
  <si>
    <t>richgiirl</t>
  </si>
  <si>
    <t>im homesiiiick  *sucks teeth* ima TRY to come home tomorrow</t>
  </si>
  <si>
    <t>_annee</t>
  </si>
  <si>
    <t>NAPLAN this week  KILL ME!! Maths Homework is all due tomorrow KILL ME!!</t>
  </si>
  <si>
    <t>majumderpk</t>
  </si>
  <si>
    <t xml:space="preserve">evaporating away due to extreme heat  only 42.1 degree C here </t>
  </si>
  <si>
    <t>DorkFace137</t>
  </si>
  <si>
    <t xml:space="preserve">LMAO. We r so mean.! Using her pics and messaging perverts. Aww, they all think she's cute. Darn it. </t>
  </si>
  <si>
    <t>johnnydonovan</t>
  </si>
  <si>
    <t xml:space="preserve">No way wat just happend after everything I've done </t>
  </si>
  <si>
    <t>kirash4</t>
  </si>
  <si>
    <t xml:space="preserve">@Suzyqbee10 You didn't send me one. </t>
  </si>
  <si>
    <t>DarealGoonette</t>
  </si>
  <si>
    <t xml:space="preserve">today i got told i look like a dog does anyone agree? </t>
  </si>
  <si>
    <t>_Jujube_</t>
  </si>
  <si>
    <t xml:space="preserve">Yum, venison for dinner my favorite, *Cough Cough* </t>
  </si>
  <si>
    <t>JaclynPeta</t>
  </si>
  <si>
    <t xml:space="preserve">Im completely exhusted...its only 5.15pm and im ready for bed </t>
  </si>
  <si>
    <t xml:space="preserve">im surrounded by losers. Anndddd therres a bee scaring the shit outta me. This sucks </t>
  </si>
  <si>
    <t>victoriavox</t>
  </si>
  <si>
    <t xml:space="preserve">My legs feel restless and I'm having trouble falling asleep now </t>
  </si>
  <si>
    <t>Sikretsy</t>
  </si>
  <si>
    <t xml:space="preserve">I'm in the mood for some hardcore Hip Hop but I don't have any of that on my iPod </t>
  </si>
  <si>
    <t>BeckySefton</t>
  </si>
  <si>
    <t xml:space="preserve">awake after only four hours of sleep </t>
  </si>
  <si>
    <t>CallumBaker</t>
  </si>
  <si>
    <t xml:space="preserve">@Micc_x a telstra one but I'm still not aloud to use it til I'm 13 </t>
  </si>
  <si>
    <t>Kjwj_jin</t>
  </si>
  <si>
    <t xml:space="preserve">not good... </t>
  </si>
  <si>
    <t>Chasex313</t>
  </si>
  <si>
    <t xml:space="preserve">I'm So Fuckin Bored....No One Wants To Hang Out Wiff Me On This Boring Saturday Night... </t>
  </si>
  <si>
    <t>jazzers</t>
  </si>
  <si>
    <t xml:space="preserve">Just done paperround and 8o'clock alarm went off just as i'd finished. Got soaked as well </t>
  </si>
  <si>
    <t>krazyfrog</t>
  </si>
  <si>
    <t xml:space="preserve">Fuck my arms feel horrible. It's as if they are about to fall off my body. </t>
  </si>
  <si>
    <t>zarya_</t>
  </si>
  <si>
    <t xml:space="preserve"> the last full day in ukraine is here off to lviv</t>
  </si>
  <si>
    <t>@hazazulaika ur veryyyyyyy lucky   where are you at??</t>
  </si>
  <si>
    <t xml:space="preserve">i am starving and have nothing to eat. ugh my life </t>
  </si>
  <si>
    <t>firered1</t>
  </si>
  <si>
    <t xml:space="preserve">layin down thinking what ima do about all these men problems </t>
  </si>
  <si>
    <t>Yeeekirstielee</t>
  </si>
  <si>
    <t xml:space="preserve">i want to work at target </t>
  </si>
  <si>
    <t>CheshireNat</t>
  </si>
  <si>
    <t xml:space="preserve">Holy crap I forgot how much I love Sufjan Stevens. Being over 50% Michigander, I'm not sure why I don't have all of the MI album, though. </t>
  </si>
  <si>
    <t>yayyitsmary</t>
  </si>
  <si>
    <t xml:space="preserve">@mjpteradactyls i know but i had dinner with my fam </t>
  </si>
  <si>
    <t>randompinkish</t>
  </si>
  <si>
    <t xml:space="preserve">mad that the rain marathon stopped i miss it </t>
  </si>
  <si>
    <t>bff_jill</t>
  </si>
  <si>
    <t xml:space="preserve">We shouldve stayed! Brad wanted to talk to me!! My faulttt </t>
  </si>
  <si>
    <t>justyboo</t>
  </si>
  <si>
    <t xml:space="preserve">@Z33ksb ugh thats so annoying </t>
  </si>
  <si>
    <t>Allie_Carr</t>
  </si>
  <si>
    <t>michelle made me cry today  my heart of stone has melted away</t>
  </si>
  <si>
    <t xml:space="preserve">boreeed.. </t>
  </si>
  <si>
    <t>FlatFootFox</t>
  </si>
  <si>
    <t xml:space="preserve">On the flip side, I've been packing for hours and I think if I had to stand up for much longer I'd probably start falling over. Foot fail </t>
  </si>
  <si>
    <t>jab12191</t>
  </si>
  <si>
    <t xml:space="preserve">may not get to go to RAMP tomarrow if it's stormy </t>
  </si>
  <si>
    <t xml:space="preserve">i cant even type this stupid paper...i lost my fucking remote....i need a drink like no other right now...i neeeeed sleep </t>
  </si>
  <si>
    <t>bubble9909</t>
  </si>
  <si>
    <t>when the hills of CALIFONIA r burin  seriously they r near my daddys house and im at his house riiight now, near LA river....im scared :'(</t>
  </si>
  <si>
    <t>imhannahYAY</t>
  </si>
  <si>
    <t xml:space="preserve">lying in bed atm....psyching myself up to FINISH my coursework </t>
  </si>
  <si>
    <t>SO FUNNY. ))) The Cook / Archuleta ad says: Cook David Archuleta. ))) Poor David, he`s gonna get cooked.  Sizzle, sizzle. B-)</t>
  </si>
  <si>
    <t>audreydanger</t>
  </si>
  <si>
    <t>I want nick to come home already  I hate being alone when I'm sick</t>
  </si>
  <si>
    <t>supitsnic</t>
  </si>
  <si>
    <t xml:space="preserve">@jrvertido Really? Wow!! Why, kuya? </t>
  </si>
  <si>
    <t xml:space="preserve">@alldvdku wah sayang tidak ada carefur disini .... </t>
  </si>
  <si>
    <t>ijessica</t>
  </si>
  <si>
    <t>my heart is broken. so long ipod. . . wherever you are  @</t>
  </si>
  <si>
    <t xml:space="preserve">@roxaloxa fuck you're right. I'm an alcoholic </t>
  </si>
  <si>
    <t>yoshibaby72</t>
  </si>
  <si>
    <t xml:space="preserve">Peeking in my sons room checking up on him, he had a tummy ache earlier </t>
  </si>
  <si>
    <t>th3d0m</t>
  </si>
  <si>
    <t xml:space="preserve">@perezhilton I saw you in the sharkeys trailer getting food at Wango Tango. I wanted to say hi so bad but I didn't </t>
  </si>
  <si>
    <t xml:space="preserve">i love it how when you are on your way home and really have to use the restroom.. you hit every. single. red light.. </t>
  </si>
  <si>
    <t xml:space="preserve">Pretty please?? </t>
  </si>
  <si>
    <t>Jillbles</t>
  </si>
  <si>
    <t xml:space="preserve">@EthanSuplee Owie. Bruised mine, once; I feel your pain, dude. </t>
  </si>
  <si>
    <t xml:space="preserve">my heart is broken. so long, ipod. . . wherever you are </t>
  </si>
  <si>
    <t>Jade_</t>
  </si>
  <si>
    <t xml:space="preserve">@TagAlongTess indeed...'cept now she's sick. </t>
  </si>
  <si>
    <t>originalguera</t>
  </si>
  <si>
    <t xml:space="preserve">everything is always my fault. </t>
  </si>
  <si>
    <t xml:space="preserve">Making flash cards </t>
  </si>
  <si>
    <t>JasonMB</t>
  </si>
  <si>
    <t>@feliciaday Wish i could hang with the cool kids from Dollhouse  I hope they dont cancel the show. Its a great series that needs to go on</t>
  </si>
  <si>
    <t xml:space="preserve">@spazmo i love my record player &amp;lt;3 but it's not compatible with my new stereo </t>
  </si>
  <si>
    <t>iSchana</t>
  </si>
  <si>
    <t xml:space="preserve">@blockburnakris its a very long story.. and at this point.. i realli dunno how it will end kris </t>
  </si>
  <si>
    <t>darthita</t>
  </si>
  <si>
    <t xml:space="preserve">So tired!  Can't stop coughing!  Hurts to swallow &amp;amp; ribs are sore. I'm not often sick, but when I am, it's exceedingly pitiful.  </t>
  </si>
  <si>
    <t>sottak</t>
  </si>
  <si>
    <t xml:space="preserve">not feelin so hot right now </t>
  </si>
  <si>
    <t>JulieZimmerman</t>
  </si>
  <si>
    <t>hating goodbyes   love you class of '09!!</t>
  </si>
  <si>
    <t>shizz spelled CALIFORNIA wrong 4got the R sorry, but im still scared that the fire will reach us  i think this fire was started on purpose</t>
  </si>
  <si>
    <t>@TheUnclean the problem is finding the paintbrush. it's either gonna be tons of neopoints or not for trade    IM SUCHA NERD!!!!!!! haha &amp;lt;3</t>
  </si>
  <si>
    <t>voxxit</t>
  </si>
  <si>
    <t xml:space="preserve">My poor dog, Doogie, the white standard poodle, passed away today. I'm really sad, but he's not suffering anymore. I love you booboo! RIP </t>
  </si>
  <si>
    <t>Kidarsi</t>
  </si>
  <si>
    <t xml:space="preserve">Why do gorgeous little girls insist on cutting their own hair (that takes FOREVER TO GROW) at 2 YO!!??? NOT once but TWICE IN 2 MONTHS!! </t>
  </si>
  <si>
    <t>howareyoutoday</t>
  </si>
  <si>
    <t>i hope so too  its got to be on a cd somewhere. remember i put it on a cd for u to play at work a long time ago bt u said it didnt work?</t>
  </si>
  <si>
    <t>ajhindle</t>
  </si>
  <si>
    <t xml:space="preserve">stove not working again! if it not working in an hour im gonna have to buy dinner .. just like i had to buy lunch </t>
  </si>
  <si>
    <t>devonfixed</t>
  </si>
  <si>
    <t>Devon feels bad   but can't help it ;)</t>
  </si>
  <si>
    <t>Kizz101</t>
  </si>
  <si>
    <t xml:space="preserve">@hannahmei ahhhh so close but I don't think I can do it </t>
  </si>
  <si>
    <t>AmbrNewlearner</t>
  </si>
  <si>
    <t xml:space="preserve">Linear algebra paper in 2 days.....read nothing </t>
  </si>
  <si>
    <t>csanders12</t>
  </si>
  <si>
    <t xml:space="preserve">Still haven't finished through all this studying. Go, I look like a panda right now. Even the concealer can't help it. </t>
  </si>
  <si>
    <t xml:space="preserve">@mela713 I can't stay awake (at work) </t>
  </si>
  <si>
    <t xml:space="preserve">doin nothin...MISSIN HIM </t>
  </si>
  <si>
    <t>leebillingham</t>
  </si>
  <si>
    <t xml:space="preserve">@dawnyowl we have a leak </t>
  </si>
  <si>
    <t>em2508</t>
  </si>
  <si>
    <t xml:space="preserve">Fucking pissed off </t>
  </si>
  <si>
    <t>brandy_oakes11</t>
  </si>
  <si>
    <t xml:space="preserve">I don't wanna drive home by myself tomorrow </t>
  </si>
  <si>
    <t>jess_sauce</t>
  </si>
  <si>
    <t>Wow. Great night! Broadway for paddy and allyssas grad night and last night  now to work in 7 hours</t>
  </si>
  <si>
    <t xml:space="preserve">lazy gloomy sunday </t>
  </si>
  <si>
    <t>trying to download apps and its taking forever to load the home page of the itunes store  this is gay.</t>
  </si>
  <si>
    <t xml:space="preserve">@fallenstar_ i'm still not getting the editing tools, and my things on enhanced </t>
  </si>
  <si>
    <t>cinabon13</t>
  </si>
  <si>
    <t>@flabb i think its just me and you on here now  haha</t>
  </si>
  <si>
    <t>farrytimesvr</t>
  </si>
  <si>
    <t xml:space="preserve">its sunday.. n um at the office... </t>
  </si>
  <si>
    <t xml:space="preserve">I want to be free from this tests </t>
  </si>
  <si>
    <t>@Miowkitty No - the rest of her album is there but not the cover   Try &amp;quot;Again&amp;quot; or &amp;quot;Francis&amp;quot; for a taster</t>
  </si>
  <si>
    <t xml:space="preserve">This is a CSS nightmare! </t>
  </si>
  <si>
    <t>in_the_air</t>
  </si>
  <si>
    <t xml:space="preserve">... if only </t>
  </si>
  <si>
    <t>WE ARE 7th ON THE LADDER!!  we are sinking lower and lower every week boys! Where did that flare we had in round 1 and 2 go?</t>
  </si>
  <si>
    <t>Atomsf</t>
  </si>
  <si>
    <t>511.org appears to be highjacked at the moment  Want to check out bike to work activities on Thursday.</t>
  </si>
  <si>
    <t xml:space="preserve">&amp;quot;I think I'd feel better if I puked&amp;quot; usually either means drunk or food poisoning, and I haven't had a drop of alcohol for days.  </t>
  </si>
  <si>
    <t>amandastorlie</t>
  </si>
  <si>
    <t xml:space="preserve">Is having one of those nights where she is missing something she cant have </t>
  </si>
  <si>
    <t>sleepyzoe</t>
  </si>
  <si>
    <t>seriouslyyyyy... i really hate it when some agrooo meanie poo runs into u in soccer! it wrecks your fun!  and it makes u hurt!</t>
  </si>
  <si>
    <t xml:space="preserve">@blue_cupcakes one of those days? </t>
  </si>
  <si>
    <t xml:space="preserve">Desperate to upload new things to dA, too busy with homework. </t>
  </si>
  <si>
    <t>lollylight</t>
  </si>
  <si>
    <t xml:space="preserve">wish that all the crap could just settle for a while so i can get back to studying with @WendiTV and getting my A's.. i was doing so well </t>
  </si>
  <si>
    <t>@ponyy that's not very noice  jut bring a tear to my eye thanks!</t>
  </si>
  <si>
    <t xml:space="preserve">@pressrecordmag fuck you about janes addiction! we died and then had an hour long &amp;quot;how are we going to get tix?&amp;quot; discussion and... #minus </t>
  </si>
  <si>
    <t>Sprevett</t>
  </si>
  <si>
    <t>is crying away over marley and me  so sad</t>
  </si>
  <si>
    <t>DQuincyJones</t>
  </si>
  <si>
    <t xml:space="preserve">is awake and headin to practice where i will not participate </t>
  </si>
  <si>
    <t xml:space="preserve">Oh no its sunday. School tomorrow  weekends so should be four days long. Celebrities are so lucky </t>
  </si>
  <si>
    <t>DutchHotDogz</t>
  </si>
  <si>
    <t xml:space="preserve">It's 9.30 AM and I'm still waiting </t>
  </si>
  <si>
    <t>StinkyShelby</t>
  </si>
  <si>
    <t xml:space="preserve">@antsmarching Boo. Poor form. No one likes a spoiler... not in a concert setting, at any rate </t>
  </si>
  <si>
    <t>wil_fleming</t>
  </si>
  <si>
    <t>Hey @cal_mar, this night was SLOW!  why are we not on tour?! Word.</t>
  </si>
  <si>
    <t>vanitysin</t>
  </si>
  <si>
    <t>@untallie  learn from you de!</t>
  </si>
  <si>
    <t>BigBreadCed</t>
  </si>
  <si>
    <t xml:space="preserve">man im thinkin bout my ex. girl. july cant come no sooner </t>
  </si>
  <si>
    <t>i turrned my comp off  aim? leundeadhorreur</t>
  </si>
  <si>
    <t xml:space="preserve">Had a fab day shopping y'day.... Just a shame that it's all over and stress has taken over again! </t>
  </si>
  <si>
    <t>AshLaws</t>
  </si>
  <si>
    <t xml:space="preserve">Anyone know how to order resticted stuff on Amazon to Australia? It won't ship me 2 games, a book and a Windows Home Server </t>
  </si>
  <si>
    <t>CarebearJK</t>
  </si>
  <si>
    <t>@Mirna023 no summer dates for me  just saw them in april</t>
  </si>
  <si>
    <t>oneflightdown</t>
  </si>
  <si>
    <t xml:space="preserve">Can't send messages! What's wrong with you, Glooobe? </t>
  </si>
  <si>
    <t xml:space="preserve">@DefyGravity81 Yeah, 17 years is a hard habit to break. </t>
  </si>
  <si>
    <t>@queenbmakeup your flyers are amazing! wish I could do that. i got lots to buy but noo money.  so sad.</t>
  </si>
  <si>
    <t>keriashley</t>
  </si>
  <si>
    <t xml:space="preserve">Work: baby pee, bloody receipt, &amp;amp;dirty panties, and now I'm too tired to go to Jusann's party. </t>
  </si>
  <si>
    <t xml:space="preserve">http://is.gd/ynTY PP in mumbai riots case warning to change the terror act else minors can be misused </t>
  </si>
  <si>
    <t>aghazarian</t>
  </si>
  <si>
    <t xml:space="preserve">@lilcaligirl54 me too it sucks </t>
  </si>
  <si>
    <t>marcuswdavis</t>
  </si>
  <si>
    <t xml:space="preserve">Bubbled on second. Even for the night </t>
  </si>
  <si>
    <t xml:space="preserve">Is becoming SAAAAAAAAAAAAAAAAAAAAAD@dawnrichard </t>
  </si>
  <si>
    <t xml:space="preserve">Man was awesome working with @tateland !!!! Looking forward to Saturdays even more now even though I'll be working almost all day </t>
  </si>
  <si>
    <t>PastorMonroe</t>
  </si>
  <si>
    <t xml:space="preserve">Man this 140 word limit. </t>
  </si>
  <si>
    <t>farocks</t>
  </si>
  <si>
    <t xml:space="preserve">thought of going to work the day after is making me upset </t>
  </si>
  <si>
    <t>buhindi</t>
  </si>
  <si>
    <t xml:space="preserve">@alsalem87 too bad </t>
  </si>
  <si>
    <t>angmyo</t>
  </si>
  <si>
    <t>it sucks that my shows only come on one night a week  Why can't they at least be on 2 nights a week?</t>
  </si>
  <si>
    <t>kaseyirene</t>
  </si>
  <si>
    <t xml:space="preserve">Have I really only been sleeping for 2 hrs?!  This is going to be a long night.  I miss my bed and my kitties </t>
  </si>
  <si>
    <t>roxyboxy</t>
  </si>
  <si>
    <t xml:space="preserve">My ear is fubar'd </t>
  </si>
  <si>
    <t>jennarathke</t>
  </si>
  <si>
    <t xml:space="preserve">Last night at the 7207 </t>
  </si>
  <si>
    <t>maypri</t>
  </si>
  <si>
    <t xml:space="preserve">can't sleep because of my sinuses </t>
  </si>
  <si>
    <t>Crickey!!! Time for bed. Tomorrow should be interesting. May miss....again.  must....go....to sleep!!!</t>
  </si>
  <si>
    <t>jessebrent</t>
  </si>
  <si>
    <t xml:space="preserve">@MrTeagan hope this passes .. no flu !!!  </t>
  </si>
  <si>
    <t>safiah</t>
  </si>
  <si>
    <t>So much fun with my girls!!! back hOme tired!! {I Miss Paris   &amp;amp; Montreal in few days hehe}</t>
  </si>
  <si>
    <t>aakf08</t>
  </si>
  <si>
    <t xml:space="preserve">@michelle__kim haha for real, grrrr, im restless </t>
  </si>
  <si>
    <t>trishaharjani</t>
  </si>
  <si>
    <t xml:space="preserve">English homework . </t>
  </si>
  <si>
    <t>winegeeknz</t>
  </si>
  <si>
    <t xml:space="preserve">Our son has picked up another cold thus meaning his Asthma has kicked we're dreading the next few days </t>
  </si>
  <si>
    <t>mommy_dearest</t>
  </si>
  <si>
    <t>wonders why some people can be stone-hearted  http://plurk.com/p/sv3vm</t>
  </si>
  <si>
    <t xml:space="preserve">@cyberprvideo thanks....I always get love from out of town </t>
  </si>
  <si>
    <t>andy_boo82</t>
  </si>
  <si>
    <t>Is disappointed. 12 hours and STILL not online  I'm getting withdrawal symptoms here.</t>
  </si>
  <si>
    <t xml:space="preserve">@kendrajaderossi Aw that's close to me but I'm stuck in so much traffic at Hollywood Bowl </t>
  </si>
  <si>
    <t>eric_lefuhk</t>
  </si>
  <si>
    <t xml:space="preserve">Tight! I wish i woulda gone </t>
  </si>
  <si>
    <t>ccvmigu</t>
  </si>
  <si>
    <t xml:space="preserve">Chris - so excited to see you and your kids this next week. only wish your wife could be there too </t>
  </si>
  <si>
    <t xml:space="preserve">Can't send messages! What's wrong? Super napipikon na ako. </t>
  </si>
  <si>
    <t>TannyMacc</t>
  </si>
  <si>
    <t xml:space="preserve">My hands are so f****** cold, and i can't find my gloves </t>
  </si>
  <si>
    <t xml:space="preserve">@Stealth_Tricia </t>
  </si>
  <si>
    <t xml:space="preserve">@nkotbgadget I wish I had words of encouragement, I;ve got nothing, I'm sowwy </t>
  </si>
  <si>
    <t>CrystalMonaye</t>
  </si>
  <si>
    <t xml:space="preserve">i miss him already </t>
  </si>
  <si>
    <t>shroomling</t>
  </si>
  <si>
    <t>@andrevr @allankent oh well   Pity it's not open source, we could try fix it up   At least we can vote. #nambu</t>
  </si>
  <si>
    <t>drworm637</t>
  </si>
  <si>
    <t xml:space="preserve">also it's kinda thrilling! @adamjcook had a great idea 4 movie script we talked about last night. I'd email you the idea but no internet </t>
  </si>
  <si>
    <t>bishopkm</t>
  </si>
  <si>
    <t xml:space="preserve">wanted to go to afterprom, but his ride didn't show up </t>
  </si>
  <si>
    <t>Dollface00</t>
  </si>
  <si>
    <t xml:space="preserve">@LaBellaHustler I feel you. I'm at home relaxing now. I should be out partying but I'm a square </t>
  </si>
  <si>
    <t>jayofdoom</t>
  </si>
  <si>
    <t xml:space="preserve">@benhubbard Wish I could've joined ya'll, I was bedridden with a migraine </t>
  </si>
  <si>
    <t>madiweston</t>
  </si>
  <si>
    <t>@FrazerRuddick Oooh I forgot you were at work today!   Sorry I didn't pick up when you called...I was in the middle of lunch</t>
  </si>
  <si>
    <t>@gina_pina_14  I'm sorry hon.  I haven't been to bed yet and I have to be awake in like 5 hours for the stupid Manchester derby.</t>
  </si>
  <si>
    <t>marcashwell</t>
  </si>
  <si>
    <t xml:space="preserve">@BergenLarsen the max virtualbox will allow. my little macbook may not be grown up enough for this excercise </t>
  </si>
  <si>
    <t>BeUrLover2</t>
  </si>
  <si>
    <t>Home!!!!  20 min ride turned into 2 hrs. SOOOO HUNGRY!</t>
  </si>
  <si>
    <t xml:space="preserve">@RealJasonEarles i missed you!! </t>
  </si>
  <si>
    <t xml:space="preserve">@samuelrutldge I dislike those people </t>
  </si>
  <si>
    <t xml:space="preserve">I also like to wish a Happy Mother's Day for all Mom's pregnant and all Mom's adopting. Adopting can be such a long process! </t>
  </si>
  <si>
    <t xml:space="preserve">legal quiz tomorrow morning </t>
  </si>
  <si>
    <t>sabersf</t>
  </si>
  <si>
    <t xml:space="preserve">@ghadirian poor Coyote ! He had lots of great ideas </t>
  </si>
  <si>
    <t>Too bad I can't listen to it right now  (safe mode) @chngdman</t>
  </si>
  <si>
    <t>JZig</t>
  </si>
  <si>
    <t xml:space="preserve">I'm missing 16/1000 lightseeds in prince of persia. I sort of want the rest but they're not individually labelled </t>
  </si>
  <si>
    <t>ediediaz</t>
  </si>
  <si>
    <t xml:space="preserve">@meelow8me what's the matter? </t>
  </si>
  <si>
    <t>KKKiana</t>
  </si>
  <si>
    <t xml:space="preserve">Please no? Please yes. I love Super Troopers. @red619 and I off to bed. Work at 9 </t>
  </si>
  <si>
    <t>F1_Girl</t>
  </si>
  <si>
    <t>@RedAntiques don't say tesco on and don't get discount for tesco either  but fetching yellow reflective lines on the legs and arms</t>
  </si>
  <si>
    <t xml:space="preserve">Hella sleepy but dnt feel lyk going 2 bed... i want sum dam honey nut cheerios but we ran outa milk </t>
  </si>
  <si>
    <t>lexikristine</t>
  </si>
  <si>
    <t>hmm.. kinda down  i hope my thoughts are wrong..</t>
  </si>
  <si>
    <t>URNOTMYEQUAL</t>
  </si>
  <si>
    <t xml:space="preserve">@TaiiBaBy I miss u </t>
  </si>
  <si>
    <t>jessicamanzo</t>
  </si>
  <si>
    <t>@lrstreet we're up too  it's the rofo kick assistance</t>
  </si>
  <si>
    <t xml:space="preserve">@suzanneyankovic Happy Mother's Day to you! It's not Mother's Day until October in Argentina, though </t>
  </si>
  <si>
    <t>SportyVeVa</t>
  </si>
  <si>
    <t xml:space="preserve">@a_l_e_x_x http://twitpic.com/4v6vi - nice pisture. But not so nice when it's above you're house is </t>
  </si>
  <si>
    <t>creativezia</t>
  </si>
  <si>
    <t xml:space="preserve">My mood is off because of she </t>
  </si>
  <si>
    <t>EricLeFevre</t>
  </si>
  <si>
    <t xml:space="preserve">Shakespeare said that, &amp;quot;parting is such sweet sorrow.  I found it to be quite the opposite </t>
  </si>
  <si>
    <t>beautification</t>
  </si>
  <si>
    <t xml:space="preserve">@iamsin http://twitpic.com/4ufle - </t>
  </si>
  <si>
    <t>isthemasterplan</t>
  </si>
  <si>
    <t xml:space="preserve">one week ago I was trying to kill the hours left to see Oasis, now.. i got only memories  but good ones, the best ones. </t>
  </si>
  <si>
    <t xml:space="preserve">Okay, Notting Hill is finished now, back to assignment </t>
  </si>
  <si>
    <t>SalsaGirl915</t>
  </si>
  <si>
    <t xml:space="preserve">has no voice whatsoever </t>
  </si>
  <si>
    <t xml:space="preserve">@RealJasonEarles people still arent convinced that Alyson Stoner is the one you and Moises tell people to follow. </t>
  </si>
  <si>
    <t>Pateeek</t>
  </si>
  <si>
    <t xml:space="preserve">Now prom is over, its time to get fucked up!!! Work tomorrow open to close </t>
  </si>
  <si>
    <t xml:space="preserve">my left leg is aching badly </t>
  </si>
  <si>
    <t>judebacalso</t>
  </si>
  <si>
    <t xml:space="preserve">Just woke up from a rather sad dream. I have to admit I miss him. And no, it's not anything romantic, folks. I hate having a heart </t>
  </si>
  <si>
    <t xml:space="preserve">feels crappy now, THANKS! also i smell terribly like smoke </t>
  </si>
  <si>
    <t xml:space="preserve">@RetroRewind Why do I keep losing the &amp;quot;signal&amp;quot;?  How can I fix it?  it just stops playing and I get real sad </t>
  </si>
  <si>
    <t>@amandaxmartin i wish  come to me momma bird</t>
  </si>
  <si>
    <t>swtazndreamer</t>
  </si>
  <si>
    <t xml:space="preserve">misses Alexander Degai so much! true love never dies </t>
  </si>
  <si>
    <t>@disang iya, nyokap gue pernah berkata demikian  :-|  and it's so hard to share what we have</t>
  </si>
  <si>
    <t>twosandthrees</t>
  </si>
  <si>
    <t xml:space="preserve">i'm not looking forward to another family gathering </t>
  </si>
  <si>
    <t>cycling to the pharmacy for some antibiotica, again  Cycling must be very slowly</t>
  </si>
  <si>
    <t>_rmb_</t>
  </si>
  <si>
    <t>Facebook! \/ Ah! David A. on GMA! WHOO! I`m gonna watch it! :bd So i have to wake up early. :q  :|</t>
  </si>
  <si>
    <t>maryam</t>
  </si>
  <si>
    <t xml:space="preserve">@viva1amona this is what I get for telling everyone to smell it </t>
  </si>
  <si>
    <t>cloudwave</t>
  </si>
  <si>
    <t>says Why couldn't I get the &amp;quot;thing&amp;quot; I wanted most? That's all I want...   http://plurk.com/p/sv4mz</t>
  </si>
  <si>
    <t>laureng14</t>
  </si>
  <si>
    <t xml:space="preserve">just woke up, i dont do mornings well. anyway off to the park at midday with some friends, then back home to prepare for school tomorrow </t>
  </si>
  <si>
    <t>mrassman</t>
  </si>
  <si>
    <t>@LOTUSJOSEPHINE I meant the Manny Paquiao comment in the most sincere way, sorry if you got offended.  i couldn't reply to your Direct Msg</t>
  </si>
  <si>
    <t xml:space="preserve">Arrrggghh...was looking forward to a lazy afternoon but my producer calls me and is coming over to show me new talents!!! </t>
  </si>
  <si>
    <t>Whiteness</t>
  </si>
  <si>
    <t xml:space="preserve"> madnessness</t>
  </si>
  <si>
    <t>georgiaface</t>
  </si>
  <si>
    <t xml:space="preserve">@Twisted_Jo wearing it today!! Still with leggings </t>
  </si>
  <si>
    <t>SuzieBee20</t>
  </si>
  <si>
    <t xml:space="preserve">I'm not quite sure what's going on right now, but it really, really sucks. </t>
  </si>
  <si>
    <t xml:space="preserve">Hoooome. Now I have to do homework </t>
  </si>
  <si>
    <t>sevi324</t>
  </si>
  <si>
    <t xml:space="preserve">I'm laying in bed drinking a corona...what a sad night </t>
  </si>
  <si>
    <t>TimTCW</t>
  </si>
  <si>
    <t xml:space="preserve">Goodnight from San Juan. Why does there have to be a casino in the hotel </t>
  </si>
  <si>
    <t>MariaMartinez6</t>
  </si>
  <si>
    <t xml:space="preserve">Saturday night was fun!! haha we like being weird in public, and eating like pigs @ a resturant...I MISS MY GURL GABY NUNEZ THOUGH.... </t>
  </si>
  <si>
    <t>@a_web_designer that she did. She's now in bed sick  not the best way to end mothers day!</t>
  </si>
  <si>
    <t>caelumnoctis</t>
  </si>
  <si>
    <t xml:space="preserve">@weeping_angel i want to be sore from headbanging too... </t>
  </si>
  <si>
    <t>DaveOliverio</t>
  </si>
  <si>
    <t xml:space="preserve">Spending tomorrow alone! My mom lives so far away </t>
  </si>
  <si>
    <t>punkylady</t>
  </si>
  <si>
    <t xml:space="preserve">@BradmanTV omg that is so sad! I remember him </t>
  </si>
  <si>
    <t>XletsXdoXitX</t>
  </si>
  <si>
    <t>Watching a haunting in conneticut with samantha and sara. poor sara keeps getting sick  ily guys lol.</t>
  </si>
  <si>
    <t>Staceeeeey</t>
  </si>
  <si>
    <t xml:space="preserve">I'm so confussed about geo assignment </t>
  </si>
  <si>
    <t>JessayyG</t>
  </si>
  <si>
    <t xml:space="preserve">Oh my what a night! haha Kasey and I are staying downstairs until 4 to give my mom her gifts, She has to work really early Today! </t>
  </si>
  <si>
    <t xml:space="preserve">Getting off the comp for now </t>
  </si>
  <si>
    <t xml:space="preserve">@fallenstar_ LOL don't do that please!!!! </t>
  </si>
  <si>
    <t>stylekid</t>
  </si>
  <si>
    <t xml:space="preserve">@michellesfamily @AmberStrocel  @pomomama @raspberrykids Tuesday works, but it looks like rain </t>
  </si>
  <si>
    <t>periwinkleme</t>
  </si>
  <si>
    <t xml:space="preserve">@chaotrix_nyx I know! I want to see it so bad, you can watch it on youtube, but the quality is terrible, and I don't know French </t>
  </si>
  <si>
    <t>GoGetterGreg</t>
  </si>
  <si>
    <t xml:space="preserve">I have a huge problem and i do not know what to do. </t>
  </si>
  <si>
    <t>death_to_ziggy</t>
  </si>
  <si>
    <t>Got to go somewhere after all. Just got back from a bon fire but I have a tremendous headache  I had loads of fun though</t>
  </si>
  <si>
    <t>mizzamber</t>
  </si>
  <si>
    <t>@OfficialShew lmao . I just saw your message hahaha... Gooodnesssss doing so early n the weeek gets messed up  hmm I'm off montues mabe we</t>
  </si>
  <si>
    <t>DavinaNindita</t>
  </si>
  <si>
    <t xml:space="preserve">i dont know what you are, i cant read you </t>
  </si>
  <si>
    <t>Emmy_Looo</t>
  </si>
  <si>
    <t xml:space="preserve">is downloading music: but it not working and it is pissing me off </t>
  </si>
  <si>
    <t>Jessibella</t>
  </si>
  <si>
    <t xml:space="preserve">@Dag_Intern Don't you dare lie. Really? Sorry if everyone already knew about this and I'm shocked. I've been detached from the internet. </t>
  </si>
  <si>
    <t>howiemartinez</t>
  </si>
  <si>
    <t xml:space="preserve">awake too early for a sunday </t>
  </si>
  <si>
    <t xml:space="preserve">Well,that last link didn't work,try again </t>
  </si>
  <si>
    <t>eva_not_ava</t>
  </si>
  <si>
    <t xml:space="preserve">@shelbypollard i'm gonna miss you, best friend.  </t>
  </si>
  <si>
    <t xml:space="preserve">so my coffee high is going away.. im getting really tired now. </t>
  </si>
  <si>
    <t>zazababey</t>
  </si>
  <si>
    <t>exams this week  im not looking forward to them tho we do get to go iceskating!</t>
  </si>
  <si>
    <t>kolbybauswell</t>
  </si>
  <si>
    <t xml:space="preserve">I hope I have the money to do something for my mom tomorrow </t>
  </si>
  <si>
    <t>alliebellew</t>
  </si>
  <si>
    <t xml:space="preserve">Went hiking and Kelso ran so much he ground his nails down til they bled again. Poor thing. </t>
  </si>
  <si>
    <t>alivega7</t>
  </si>
  <si>
    <t xml:space="preserve">haaappy mothers day @nancivega! you're truly the best. i love you and wish i could be with you today </t>
  </si>
  <si>
    <t>Raza72</t>
  </si>
  <si>
    <t xml:space="preserve">still cant fall asleep because of you.. even after all this time </t>
  </si>
  <si>
    <t>Tweetyangie</t>
  </si>
  <si>
    <t xml:space="preserve">Ugh school tomorrow </t>
  </si>
  <si>
    <t xml:space="preserve">@nataliefisher ILU NAT but I live in America </t>
  </si>
  <si>
    <t>@MAMAHINA I know!! I think my boss forgot  have fun tonight! I hope I see u guys!</t>
  </si>
  <si>
    <t>liriar</t>
  </si>
  <si>
    <t>Am so exhausted gotta b at work at 8 tommorow  can't sleep in..gonna b bustin my ass off till 5 get money!!! Night ya all</t>
  </si>
  <si>
    <t>kimchi007</t>
  </si>
  <si>
    <t>@MariaHussaini  Aww   Yeah i was :S</t>
  </si>
  <si>
    <t>cattnip</t>
  </si>
  <si>
    <t xml:space="preserve">my hair smells like chemicals. </t>
  </si>
  <si>
    <t>jazzlo</t>
  </si>
  <si>
    <t>@WendyDouglas1 Boo Hoo  Hope you've got your face mask!</t>
  </si>
  <si>
    <t>amvald01</t>
  </si>
  <si>
    <t xml:space="preserve">I am regretting eating that Bacon Cheese Ciabatta Burger! (tummy hurts now)  </t>
  </si>
  <si>
    <t>johoso</t>
  </si>
  <si>
    <t xml:space="preserve">I've messed up my weekend rhythm. I think I've grown old. Well I guess this means I've actually have time to for study today. </t>
  </si>
  <si>
    <t>Ratzilla666</t>
  </si>
  <si>
    <t>Day 2: Not bad but not good either  Had attended my cousin's wedding. Stuck to veg had very little food. Later in night, cleaned kitchen!</t>
  </si>
  <si>
    <t>In desperate need of a new phone  . . . Any recommendations?</t>
  </si>
  <si>
    <t>Prom was awesome, too bad I had a sunburn..  - Feet cut and killing:\</t>
  </si>
  <si>
    <t>sixdemon</t>
  </si>
  <si>
    <t xml:space="preserve">@whiish did i do it wrong? am i bad? </t>
  </si>
  <si>
    <t>sexypurplefish</t>
  </si>
  <si>
    <t xml:space="preserve">@elanorelle that's fab, I've always wanted to play an instrument but couldn't even master the keyboard! </t>
  </si>
  <si>
    <t>Neriza13</t>
  </si>
  <si>
    <t xml:space="preserve">@valuhreebee I  don't exist in your life anymore or what?? </t>
  </si>
  <si>
    <t>EchoJulietHotel</t>
  </si>
  <si>
    <t xml:space="preserve">So my dad died like 4 years ago this very hour!!!! Sad times...... </t>
  </si>
  <si>
    <t>caylacherie</t>
  </si>
  <si>
    <t xml:space="preserve">heyyy I feel lonely all of a sudden! &amp;amp; yu know what... I don't like it. </t>
  </si>
  <si>
    <t>@latinbarbiie I know! i thought I was the only one, but my pc sound goes off all the time no matter what i try to do!  its firefox 2!</t>
  </si>
  <si>
    <t>MegaKenny</t>
  </si>
  <si>
    <t xml:space="preserve">Worried about Trisha. </t>
  </si>
  <si>
    <t>martinfrederick</t>
  </si>
  <si>
    <t>Celiac/Gluten-Free F Another Intolerance Discovered  http://tinyurl.com/obxtdj</t>
  </si>
  <si>
    <t>Internet sucks.  I thought it would never leave me.</t>
  </si>
  <si>
    <t>Durianz</t>
  </si>
  <si>
    <t xml:space="preserve">I like Korean boyband, SS501 and they all younger tan me </t>
  </si>
  <si>
    <t>le3sa</t>
  </si>
  <si>
    <t xml:space="preserve">@selenagomez has been in vancouver for the past 3 weeks or so and i've been trying to see her since she got off the plane. SO NOT FAIRRR! </t>
  </si>
  <si>
    <t>ILoveBradieWebb</t>
  </si>
  <si>
    <t xml:space="preserve">arrrrrr fuck so many things r pissing me off today </t>
  </si>
  <si>
    <t>LawChick85</t>
  </si>
  <si>
    <t xml:space="preserve">::shaking fist:: CONTRACTS!!!!!! finals suck </t>
  </si>
  <si>
    <t>MeganEby</t>
  </si>
  <si>
    <t xml:space="preserve">Best day! Went on my boat with my besties! Tubing is sooo fun. Sunburnt </t>
  </si>
  <si>
    <t>SimonCampbell</t>
  </si>
  <si>
    <t xml:space="preserve">Drysuit repaired; rebreather prepared; going diving. Flat calm but the water does look very green </t>
  </si>
  <si>
    <t xml:space="preserve">@fudgecrumpet yeah apart from fact we had it when clocks went back so only got 23 hrs </t>
  </si>
  <si>
    <t>Elklander</t>
  </si>
  <si>
    <t xml:space="preserve">i wish i could teleport </t>
  </si>
  <si>
    <t xml:space="preserve">Still tasting garlic bread from 3 hrs ago, not the greatest </t>
  </si>
  <si>
    <t>kelsey_r</t>
  </si>
  <si>
    <t xml:space="preserve">oh thank god. if i calculated this correctly, i can still gets Cs in all my classes and graduate. please give me a C, biz cap professor. </t>
  </si>
  <si>
    <t>rob33436</t>
  </si>
  <si>
    <t xml:space="preserve">Working on my class   paper </t>
  </si>
  <si>
    <t>kartikaputri</t>
  </si>
  <si>
    <t xml:space="preserve">i'm officially missing you,bii! </t>
  </si>
  <si>
    <t>Ben987</t>
  </si>
  <si>
    <t xml:space="preserve">is loving the fact that it is sunny in London, and still raining in New York. Glad to be home, but still sad to be gone </t>
  </si>
  <si>
    <t xml:space="preserve">::shaking fist:: CONTRACTS!!!!!! finals suck...someone cheer me up </t>
  </si>
  <si>
    <t>itsSERGiObitch</t>
  </si>
  <si>
    <t>does any1 have the spousal abuse number? I just got hit for my last tweet  lmao</t>
  </si>
  <si>
    <t>briandouglas</t>
  </si>
  <si>
    <t xml:space="preserve">@CornellD I can't get anywhere near that score, struggling to get close to my own record! </t>
  </si>
  <si>
    <t>My weekend is gone like that  Stomachache. Half-dead X_X</t>
  </si>
  <si>
    <t xml:space="preserve">Well last night was my turn to be up all night throwing up...damn kids and their bugs </t>
  </si>
  <si>
    <t>Annarchy90</t>
  </si>
  <si>
    <t xml:space="preserve">@Raeeelee Oh that sounds about the same as my Sunday...woke up, did some knitting, read a sentence...now it's 5:30. </t>
  </si>
  <si>
    <t>asmaelhaj</t>
  </si>
  <si>
    <t xml:space="preserve">It sucks when you REALLY want something and all hope just gets cut off! </t>
  </si>
  <si>
    <t>erinnnx3</t>
  </si>
  <si>
    <t xml:space="preserve">Hurts to sit </t>
  </si>
  <si>
    <t>MR2AUCE</t>
  </si>
  <si>
    <t xml:space="preserve">@ViCk7Jyr8 jYR8 OMG I can't see LOL I LOVE U 2 hahahhaha.... I miss my #1 </t>
  </si>
  <si>
    <t>gduncan291</t>
  </si>
  <si>
    <t xml:space="preserve">..all those months of blowing off work have finally caught up with me this week looks like i'll be doing nothing but art until friday </t>
  </si>
  <si>
    <t xml:space="preserve">wondering why it always starts pouring with rain just after I light the BBQ </t>
  </si>
  <si>
    <t>msritho</t>
  </si>
  <si>
    <t>Swifts went down again  moments of brilliance though.</t>
  </si>
  <si>
    <t xml:space="preserve">Why does it take so long for the hibbi to get ready in the morning......... </t>
  </si>
  <si>
    <t>OSzBAby</t>
  </si>
  <si>
    <t>deleting almost 1200 pics  dnt find it necessaryy to have soo manyy</t>
  </si>
  <si>
    <t>minxieme</t>
  </si>
  <si>
    <t xml:space="preserve">I so wish I hadn't this morning </t>
  </si>
  <si>
    <t>essentiallyaspy</t>
  </si>
  <si>
    <t>@deannetheresa That's awful  I had a hair disaster of doom like that once &amp;amp; it made me stay away from hair salons for years after</t>
  </si>
  <si>
    <t xml:space="preserve">is my twitter back on yet...said I exceeded the post limits sigh im goin crazy </t>
  </si>
  <si>
    <t>maddielion</t>
  </si>
  <si>
    <t xml:space="preserve">@yyukkakko YUKAKOOOO. yay. well my msn broke  so i can only go on like twitter and facebook and stuff </t>
  </si>
  <si>
    <t>AngelaDesveaux</t>
  </si>
  <si>
    <t xml:space="preserve">this has been the longest day EVER. got to work at 8 am. Still waiting for @Bruce_Patterson and Carolyn to swing by and rescue me. </t>
  </si>
  <si>
    <t>cherrydaily</t>
  </si>
  <si>
    <t xml:space="preserve">many of my children didn't wish me happy mother's day </t>
  </si>
  <si>
    <t xml:space="preserve">im so tired but cant sleep </t>
  </si>
  <si>
    <t>veggiedelightxo</t>
  </si>
  <si>
    <t>why on earth is my brother playing his guitar so early!? can't get back to sleep now  morning twitter x</t>
  </si>
  <si>
    <t>JoshSommers</t>
  </si>
  <si>
    <t xml:space="preserve">@AMauiBlog I thought so too, lots of clicking though   Just about done, i feel bad unfollowing all these peeps for some reason! </t>
  </si>
  <si>
    <t>ShannonDukess</t>
  </si>
  <si>
    <t xml:space="preserve">it's weird without @c0urtneycarnag3 here to eat everything in my house at 3 in th emorning </t>
  </si>
  <si>
    <t>is really annoyed that shes working on derby day  and will be checking the score every 5 seconds</t>
  </si>
  <si>
    <t>KvdM</t>
  </si>
  <si>
    <t xml:space="preserve">No running today due to sickness </t>
  </si>
  <si>
    <t>Chesska5</t>
  </si>
  <si>
    <t xml:space="preserve">Missing my mommy </t>
  </si>
  <si>
    <t>by_katja</t>
  </si>
  <si>
    <t xml:space="preserve"> Am racit...</t>
  </si>
  <si>
    <t>JKayP</t>
  </si>
  <si>
    <t>@RetroRewind Dave I tried like 10 times..AHH!! I love listening and bummed now that it's not working for me  P.S. You rock!!!</t>
  </si>
  <si>
    <t>angeladyanne</t>
  </si>
  <si>
    <t xml:space="preserve">WATCHING CHUCK season 2 MARATHON again  @nbc PLEASE SAVE CHUCK,PLEASE,CAN'T LIVE WITHOUT IT </t>
  </si>
  <si>
    <t xml:space="preserve">I need food god i feel so sad am sleepy n going 2 sleep hungry again like a poor gur with no food </t>
  </si>
  <si>
    <t>sixtycigarettes</t>
  </si>
  <si>
    <t xml:space="preserve">My septum is so sore! </t>
  </si>
  <si>
    <t xml:space="preserve">ACDC announced their australian tour! Totally going to it.. shame it's not till next year though </t>
  </si>
  <si>
    <t>WordxLove</t>
  </si>
  <si>
    <t>Beyond exhaustion  work at 9am</t>
  </si>
  <si>
    <t>Chuck_st_chuck</t>
  </si>
  <si>
    <t>Im watching a depressing Episode of Batman  but talking gorillas make it ok</t>
  </si>
  <si>
    <t>camsmom15</t>
  </si>
  <si>
    <t>I wish I could spend Mother's day w/my mom  Atleast I can spend it w/my own child.What are my chances of bfast in bed! um..100000000 to 1</t>
  </si>
  <si>
    <t>Neostarr</t>
  </si>
  <si>
    <t xml:space="preserve">I survived but feel like I've never slept </t>
  </si>
  <si>
    <t>FormOfADove</t>
  </si>
  <si>
    <t xml:space="preserve">@changeincolors I only caught the last 20 Minutes. Right as my jimmy was ending his sketch </t>
  </si>
  <si>
    <t>@Tuna I lodged last week happy about that but sad about the fact as to how much I will have to pay on Friday  downside of success = ATO</t>
  </si>
  <si>
    <t>@CocoFontana Same here! I haven't had good luck in finding a French movie with English subtitles.  I'll let you know when I find one.</t>
  </si>
  <si>
    <t>SnaggleB</t>
  </si>
  <si>
    <t xml:space="preserve">No ones talking to me </t>
  </si>
  <si>
    <t>@liipstickcherry LOL!! Ahh best believe u just don't know what the hell to do either. Cause I passed by urs yesterday and was like  missin</t>
  </si>
  <si>
    <t xml:space="preserve">prepare to go home from danyanindya's and will study for uas </t>
  </si>
  <si>
    <t xml:space="preserve">doesnt feel good and isnt looking forward to the train ride </t>
  </si>
  <si>
    <t xml:space="preserve">September 11 is rather depressing. I feel really badly for the huge loss of lives. </t>
  </si>
  <si>
    <t xml:space="preserve">Gah! Comp is acting up. Dreadfully, this means my comp goes to work with me tomorrow. Guess who's editing during lunch break? </t>
  </si>
  <si>
    <t>xoxoJAIMExoxo</t>
  </si>
  <si>
    <t xml:space="preserve">dreading going back 2 school tomoz. BIG GEOGRAPHY TEST ON </t>
  </si>
  <si>
    <t>maiancher</t>
  </si>
  <si>
    <t>says buti pa sa basketball game, may timeout  http://plurk.com/p/sv5z4</t>
  </si>
  <si>
    <t>jjonesftw</t>
  </si>
  <si>
    <t xml:space="preserve">I registered my European SIM card to use Twitter. Follow @EuroJones to get updates as we travel May 19-June 18. Updates only, no @replies </t>
  </si>
  <si>
    <t xml:space="preserve">Rented Fallout 3, Played Fallout 3, Completed Main Quest in Fallout 3, Returned Fallout 3, Missing Fallout 3 </t>
  </si>
  <si>
    <t>@prateekgupta the link not opening  dunno the issue .. is it the sterilization issue?</t>
  </si>
  <si>
    <t>@katetron oh no way!!  no friggin way</t>
  </si>
  <si>
    <t>Pocahontas101</t>
  </si>
  <si>
    <t>READY 2 CHiLL 4 THA NiGHT.... ((i WANT Mi MAMi ON THA REAL.  WER iS SHE??)) i MiSS HER A WHOLE FUKKiN LOT....</t>
  </si>
  <si>
    <t>ladyjordank</t>
  </si>
  <si>
    <t xml:space="preserve">@maddieprior so far so good, its only her 2nd lot of wednesday so its still fairly new to us...her hair started to come out friday tho </t>
  </si>
  <si>
    <t xml:space="preserve">@jinxxedout I cld her 2 know if they have enough. I think they need 1 more bottle. I tried but I failed. R local db dsn't hv any1 w/ B-ve </t>
  </si>
  <si>
    <t>Winni2</t>
  </si>
  <si>
    <t xml:space="preserve">Celebrating mothers day without my wife </t>
  </si>
  <si>
    <t>@pakara08  that sucks. And yeah people can be extremely cruel.</t>
  </si>
  <si>
    <t xml:space="preserve">Shit I shouldn't have had that monster today... I feel TOO wide awake right now. Hopefully this doesn't keep me up all night </t>
  </si>
  <si>
    <t>angij</t>
  </si>
  <si>
    <t>They have been singing this for an hour!  No good will come of this. ? http://blip.fm/~5z300</t>
  </si>
  <si>
    <t>@rgambarini I set up Marcello's Twitter acct when I was last in NYC (@Drumarcello), but he hasn't used it.   I need to bug him about it.</t>
  </si>
  <si>
    <t xml:space="preserve">OMG my itunes were sooo F*ed up took me hourssss! and my TV shows are all gone wtf? </t>
  </si>
  <si>
    <t>moose73</t>
  </si>
  <si>
    <t xml:space="preserve">meh ... killer headache won't go away </t>
  </si>
  <si>
    <t>AlishaMDavis</t>
  </si>
  <si>
    <t xml:space="preserve">Ugggggh, why am I not sleeping? 9 AM sharp hip-hop rehersal </t>
  </si>
  <si>
    <t>MuggleMe</t>
  </si>
  <si>
    <t xml:space="preserve">too bloody tired today... </t>
  </si>
  <si>
    <t xml:space="preserve">@Dezz_MCR I don't like England at all, it's boring, crap and my accent sucks majorly </t>
  </si>
  <si>
    <t xml:space="preserve">our rooster thinks 8:30 is early cos he's a lazy bastard. just because he can beat me up </t>
  </si>
  <si>
    <t>KrystaMarie11</t>
  </si>
  <si>
    <t>Finally watching last nights Dollhouse with @De_nice82...shes feeling sicky though  pray for her sick gall bladder!</t>
  </si>
  <si>
    <t>enzo_tedeschi</t>
  </si>
  <si>
    <t>Yay for trip-home traffic. That's a lot of red lights    http://yfrog.com/0f67zj http://bit.ly/10jAEV</t>
  </si>
  <si>
    <t>I'm trying to save something on #pixlr, but it won't save properly.  And I really like it, too.</t>
  </si>
  <si>
    <t>DonovanGentry</t>
  </si>
  <si>
    <t xml:space="preserve">goddammit I fail at life </t>
  </si>
  <si>
    <t>TaiDanny</t>
  </si>
  <si>
    <t xml:space="preserve">ahhh?,i have no idea what ima doing </t>
  </si>
  <si>
    <t xml:space="preserve">i need a comment off a SS member... im having withdrawals. </t>
  </si>
  <si>
    <t>frenziedsilence</t>
  </si>
  <si>
    <t xml:space="preserve">is hoping some hot apple cider will help her to feel better... this coughing fit is hell </t>
  </si>
  <si>
    <t>LetsDoThisMuthr</t>
  </si>
  <si>
    <t xml:space="preserve">I'm going to bed. just watched you me and depree, funny movie, and I am sad that the AP tour is over. what an amazing tour it was to. </t>
  </si>
  <si>
    <t>I'm nauseous  all of a sudden  Going to bed.....</t>
  </si>
  <si>
    <t xml:space="preserve">Hmm, I think my tweet failed? </t>
  </si>
  <si>
    <t xml:space="preserve">*back to web* </t>
  </si>
  <si>
    <t xml:space="preserve">man, it seems like everyone I know is getting a girlfriend/boyfriend or engaged! WTF </t>
  </si>
  <si>
    <t>ThTmpestMiranda</t>
  </si>
  <si>
    <t xml:space="preserve">I don't feel very well </t>
  </si>
  <si>
    <t>klindqvist</t>
  </si>
  <si>
    <t xml:space="preserve">is awake and about to start packing </t>
  </si>
  <si>
    <t>silversteinftww</t>
  </si>
  <si>
    <t>finished socials homework..  so tiredd</t>
  </si>
  <si>
    <t xml:space="preserve">Just a note to boyz, on mothers day, the mother gets to choose how she spends her day, others should not force their choices on her </t>
  </si>
  <si>
    <t>my220x</t>
  </si>
  <si>
    <t xml:space="preserve">@sentience Sorry to hear about that </t>
  </si>
  <si>
    <t>LoveYouMcFly</t>
  </si>
  <si>
    <t>@lady_ii I think so with u. I'm not ready to back to school  haha</t>
  </si>
  <si>
    <t>Peekuhboo</t>
  </si>
  <si>
    <t xml:space="preserve">headache + insomnia, not  a good combo.. </t>
  </si>
  <si>
    <t>miss_lakwatsera</t>
  </si>
  <si>
    <t xml:space="preserve">oh my.... its raining .......... hope it wont pour hard.. </t>
  </si>
  <si>
    <t>Young_Harlem</t>
  </si>
  <si>
    <t xml:space="preserve">Note 2 self:don't trust your phone when writtin bars you might just lose them </t>
  </si>
  <si>
    <t>Besos1</t>
  </si>
  <si>
    <t xml:space="preserve">Awww my bed I'm home!! The club was ok tonite, but kinda slow </t>
  </si>
  <si>
    <t xml:space="preserve">off to work sooon .. its to cold i dnt wanna go </t>
  </si>
  <si>
    <t xml:space="preserve">@CocaBeenSlinky i love this weather too but not to run in it just drains you </t>
  </si>
  <si>
    <t>TNAUTRY</t>
  </si>
  <si>
    <t xml:space="preserve">@ytvp Lucky u. I had to head out to work in the rain </t>
  </si>
  <si>
    <t>bawsaw</t>
  </si>
  <si>
    <t xml:space="preserve"> then  ...just like that! Blame it on the al-al-al-al-al-alcohol! Wow!</t>
  </si>
  <si>
    <t xml:space="preserve">@Dezz_MCR really? Why do people seem to love British accents? It sucks </t>
  </si>
  <si>
    <t>eightbitTerry</t>
  </si>
  <si>
    <t xml:space="preserve">now I need to train her to use the litter box </t>
  </si>
  <si>
    <t>FootToTheThroat</t>
  </si>
  <si>
    <t xml:space="preserve">Gutted to discover that I missed two of my favourite bands at JBs last year; Eluveitie and Korpiklaani </t>
  </si>
  <si>
    <t>lrmurphy</t>
  </si>
  <si>
    <t xml:space="preserve">Thought I was fully back in land of the living. Turns out I've come back as a zombie. Not nearly as well as I fooled myself into thinking </t>
  </si>
  <si>
    <t>garypeattie</t>
  </si>
  <si>
    <t xml:space="preserve">So much to do before starting new job tomorrow </t>
  </si>
  <si>
    <t>Bassferret</t>
  </si>
  <si>
    <t xml:space="preserve">@arrysgirlie *Hugs* I will, mate. I just need to whine every now and again. Joolz' news flattened me </t>
  </si>
  <si>
    <t>stealthybunny</t>
  </si>
  <si>
    <t xml:space="preserve">Sunday the lords day of rest...but not for me because I have been kicked out of bed to take Sam to work </t>
  </si>
  <si>
    <t xml:space="preserve">You know what sounds good right now? A chili cheese burger. If only Tommy's was open </t>
  </si>
  <si>
    <t xml:space="preserve">@NinjaFanpire I know, I saw the pics...He's looking very &amp;quot;Edward&amp;quot; lol...me likey... I wish the wolves would show up in LA though... </t>
  </si>
  <si>
    <t>spicemistress</t>
  </si>
  <si>
    <t>OMG! my bf is going to stay in malaysia 4 another month...  sum1 plz comfort me</t>
  </si>
  <si>
    <t>DjCarnage</t>
  </si>
  <si>
    <t xml:space="preserve">At garys thinking about the 17th </t>
  </si>
  <si>
    <t>_shanika_</t>
  </si>
  <si>
    <t xml:space="preserve">headache... </t>
  </si>
  <si>
    <t xml:space="preserve">one week ago I was trying to kill the hours left to see Oasis, now.. i only got memories  but good ones, the best ones. </t>
  </si>
  <si>
    <t>b3c5ta</t>
  </si>
  <si>
    <t>@AIHL C'mon Blue Tongues!  You can do eet! Sorry Pete  haha</t>
  </si>
  <si>
    <t xml:space="preserve">@PotFace why do people love British accents? I think mine sucks </t>
  </si>
  <si>
    <t xml:space="preserve">playing with my dog. I wish I could bring photos but he dislikes the camera </t>
  </si>
  <si>
    <t>porcelainxxdoll</t>
  </si>
  <si>
    <t xml:space="preserve">I just feel extremely sad right now. I need someone to talk to. </t>
  </si>
  <si>
    <t>BonRose</t>
  </si>
  <si>
    <t xml:space="preserve">awake, feel like death. mum is still insisting on having a mothers day dinner </t>
  </si>
  <si>
    <t>hue94</t>
  </si>
  <si>
    <t xml:space="preserve">is damn sad </t>
  </si>
  <si>
    <t>Deevine16</t>
  </si>
  <si>
    <t xml:space="preserve">Damn late night and RPattz is gone </t>
  </si>
  <si>
    <t>@mama_cholo lol. u're totally in the lame club. con monica lol. n me.  i told her i dont remember being this lame b4 i met her lol.</t>
  </si>
  <si>
    <t>LoweCocoLowe</t>
  </si>
  <si>
    <t xml:space="preserve">@brazen_hussy i'm sooo starving too!!! Just getting home tho </t>
  </si>
  <si>
    <t>jafrancoricardo</t>
  </si>
  <si>
    <t xml:space="preserve">@kinetickyle why do you say that? </t>
  </si>
  <si>
    <t>uralliwnt</t>
  </si>
  <si>
    <t>wishes cat and the hat was on again, i missed it   ...</t>
  </si>
  <si>
    <t xml:space="preserve">can't remember the last time I ate cereal... yum. working 10-4 today </t>
  </si>
  <si>
    <t xml:space="preserve">never realized how much mango juice I dropped onto the newspaper. pop is gonna have a fit when he gets home! </t>
  </si>
  <si>
    <t xml:space="preserve">@Nicky3rd aww im srry to hear that bro! </t>
  </si>
  <si>
    <t xml:space="preserve">Bed.. so tired of liking a guy and come to find out hes taken FML </t>
  </si>
  <si>
    <t>So much I want to do today but a load of housework needs tackling first  Why didn't the housework fairies visit in the night???</t>
  </si>
  <si>
    <t>mz380lady</t>
  </si>
  <si>
    <t>workin on my first mothers day  dis shit sucks sucks bad</t>
  </si>
  <si>
    <t xml:space="preserve">Why the hell is the radiator next to my bed on full heat? Ugh. It's hot enough as it is with the sun on me through the window!!!  So hot </t>
  </si>
  <si>
    <t>susanwliu</t>
  </si>
  <si>
    <t xml:space="preserve">@stephwei i tried to go today but the line was out the door </t>
  </si>
  <si>
    <t>MitchyD</t>
  </si>
  <si>
    <t xml:space="preserve">@nsuttner Dude  That sucks. Sell that shizzle to lame podcasts to make them less awful or something! </t>
  </si>
  <si>
    <t>OneDesire</t>
  </si>
  <si>
    <t xml:space="preserve">Just got home from a BBQ, it was great until my car died on the way home </t>
  </si>
  <si>
    <t xml:space="preserve">Dang it! 'Remember the Titans' is on, and this sleep medicine is for real starting to kick in. </t>
  </si>
  <si>
    <t>Skidaleedoo</t>
  </si>
  <si>
    <t xml:space="preserve">I'm becoming the first person to graduate college in my family today...AHHHHH!!....Bitter Sweet I don't want to leave </t>
  </si>
  <si>
    <t>jjshan</t>
  </si>
  <si>
    <t>OK so it 2:37am on mother's day and i am on set   i miss my kids and my husband! Can't wait til monday.</t>
  </si>
  <si>
    <t>MonicaDarling</t>
  </si>
  <si>
    <t xml:space="preserve">The end of Milk always makes me cry... </t>
  </si>
  <si>
    <t xml:space="preserve">@mini_ritz Thanks hun.. the plan was neva to be sick.. but I failed </t>
  </si>
  <si>
    <t>leroywilson3</t>
  </si>
  <si>
    <t>A kiss though? NO!!! twitterfrieds...i just wanna go home  ahhh! What'd i get myself into AGAIN!!!!</t>
  </si>
  <si>
    <t>azzree</t>
  </si>
  <si>
    <t xml:space="preserve">@TheDannyNoriega you and chris are so sweet you make me weepy... aww  i wish people wouldn't give you a hard time danny. </t>
  </si>
  <si>
    <t>Shoortcut</t>
  </si>
  <si>
    <t xml:space="preserve">work 12-16 </t>
  </si>
  <si>
    <t>pkollar</t>
  </si>
  <si>
    <t>@nsuttner  You could save it and give it to me. Gah. I miss 1UP FM.</t>
  </si>
  <si>
    <t>@dorkydeanna The film has finished  Sad times!</t>
  </si>
  <si>
    <t xml:space="preserve">bored bored bored, why is no-one ever on in the mornings, i'm sooooo bored </t>
  </si>
  <si>
    <t>Sarah24Lynn</t>
  </si>
  <si>
    <t>it's her last night at lpc.  til next year.</t>
  </si>
  <si>
    <t>MayaPalmer</t>
  </si>
  <si>
    <t xml:space="preserve">Is in a relaxed mood, enjoyed my week off work, back 2mrw </t>
  </si>
  <si>
    <t>hedgehogbe</t>
  </si>
  <si>
    <t xml:space="preserve">Just realized how many hours I spent toying around with C++ instead of writing my essays </t>
  </si>
  <si>
    <t>LaceofBase</t>
  </si>
  <si>
    <t xml:space="preserve">@Erica_S I'd love to! I need help </t>
  </si>
  <si>
    <t>mama_cholo</t>
  </si>
  <si>
    <t>@dLiteDaily LMAO tell her i second that notion.  i realized i was the cpt. of the lame committee since that night we went out &amp;quot;con&amp;quot; sarah.</t>
  </si>
  <si>
    <t>jimmlotto</t>
  </si>
  <si>
    <t xml:space="preserve">@ohbabyitsashley i soooo want to but i have to work </t>
  </si>
  <si>
    <t xml:space="preserve">fcking christian socked me in the nose. </t>
  </si>
  <si>
    <t>bearseason</t>
  </si>
  <si>
    <t>@Outlulz Black people and their addictions.  When are you getting back?</t>
  </si>
  <si>
    <t>simonesebastian</t>
  </si>
  <si>
    <t xml:space="preserve">@P_Bhat no fair, why am i excluded ? </t>
  </si>
  <si>
    <t>rskorpenske09</t>
  </si>
  <si>
    <t>i gotta somehow make 31 dollars last me for the rest of the month...    not sure how im gonna do that exactly...</t>
  </si>
  <si>
    <t xml:space="preserve">@MrTeagan Yeah. Florida is 1 humid bastard! Tell her I hope she feels better soon.  Its hard being sick when u are away from home too. </t>
  </si>
  <si>
    <t>mikloporvida</t>
  </si>
  <si>
    <t xml:space="preserve">at some club in LA and I'm not drinking! </t>
  </si>
  <si>
    <t>CNelly</t>
  </si>
  <si>
    <t>@DirtyA @DirtyA wooo that's in my hood but I don't think I can make it  http://myloc.me/G1p</t>
  </si>
  <si>
    <t>madmanweb</t>
  </si>
  <si>
    <t xml:space="preserve">Why is the frakking Star Trek movie not in India yet? </t>
  </si>
  <si>
    <t>JustMaddie</t>
  </si>
  <si>
    <t xml:space="preserve">just woke up and I my throat really hurts </t>
  </si>
  <si>
    <t xml:space="preserve">has a really big ugly bruise on his leg </t>
  </si>
  <si>
    <t>juanglim</t>
  </si>
  <si>
    <t xml:space="preserve">@shelviahendoro Wahhh...sould really go to dentist liao lohh... </t>
  </si>
  <si>
    <t>kelticphury</t>
  </si>
  <si>
    <t xml:space="preserve">@fakerpattz i am sorry to hear about that...  have had a friend die in a drunk driving accident before.  sorry for your loss...   </t>
  </si>
  <si>
    <t>Superpaperlink</t>
  </si>
  <si>
    <t xml:space="preserve">Well the forums worked for like erm 15  mins... </t>
  </si>
  <si>
    <t>adimas_a</t>
  </si>
  <si>
    <t xml:space="preserve">Darn, my earphone cable snapped. Can't listen to music on my #iPhone while walking </t>
  </si>
  <si>
    <t>Captain_Phatass</t>
  </si>
  <si>
    <t xml:space="preserve">Going to bed at 4am sucks when u have to get up at 8 </t>
  </si>
  <si>
    <t xml:space="preserve">doesn't want to feel this way </t>
  </si>
  <si>
    <t>Essaiselvan</t>
  </si>
  <si>
    <t>It's been 3 days I tweeted.  But that's too for a Good cause. I am Building a new site. So bit Busy.</t>
  </si>
  <si>
    <t>katiezender</t>
  </si>
  <si>
    <t xml:space="preserve">feeling lame because i an't figure out how to put a picture on this thing </t>
  </si>
  <si>
    <t>Bayansa</t>
  </si>
  <si>
    <t xml:space="preserve">  hate u ...  leysh t9ar5 ... =((((((( ..</t>
  </si>
  <si>
    <t>prestonism</t>
  </si>
  <si>
    <t xml:space="preserve">are there ANY ruby twitter gems that don't depend on native deps? 'twitter4r', 'twitter' etc. have native dependencies. </t>
  </si>
  <si>
    <t>SHARY20</t>
  </si>
  <si>
    <t xml:space="preserve">So I'm stuck in Watertown n.y &amp;amp; they just repoed my mom's car so idk when I'll be home </t>
  </si>
  <si>
    <t>pawwycute</t>
  </si>
  <si>
    <t xml:space="preserve">has been eating nuts for the past 2 days. :| whathashappenedtomydiet. </t>
  </si>
  <si>
    <t xml:space="preserve">@arrojenkins  i aint got nobody to drunk sex with...besides myself.  </t>
  </si>
  <si>
    <t xml:space="preserve">@Erocc I know!!! But its my little sisters 21st birthday! </t>
  </si>
  <si>
    <t>G_E_O_R_G_I_A</t>
  </si>
  <si>
    <t>i think im gonna be sick,,, GGRROOOOAAAANNNNNNNnnnnnnnn   D: \</t>
  </si>
  <si>
    <t xml:space="preserve">My desk looks like a disaster zone. Yet again. How does it get sooo messy SO fast??? Help me. </t>
  </si>
  <si>
    <t xml:space="preserve">@ZeeNemesis wow. 1. Mean. 2. I always want to hang out with u... 3. That's not fair... </t>
  </si>
  <si>
    <t>lavrn</t>
  </si>
  <si>
    <t xml:space="preserve">These cramps are killlin' my party mood </t>
  </si>
  <si>
    <t>quikboy</t>
  </si>
  <si>
    <t xml:space="preserve">couldn't find a coaster for Mother's Day </t>
  </si>
  <si>
    <t>putriputreey</t>
  </si>
  <si>
    <t>@saffanah same like you nih   what we do tomorrow zka ?</t>
  </si>
  <si>
    <t>BrotherDove</t>
  </si>
  <si>
    <t xml:space="preserve">The dinner went as expected;stuffy,suffocating,plastic,arrogant,biased,vulgar inuendos,BO&amp;amp;Co..are real comedians, or actually,sad jokes  </t>
  </si>
  <si>
    <t>@musicmuch lol I know huh  we shoulda been smart &amp;amp; gone at the beginning of the season or at least when all our faves were still there lol</t>
  </si>
  <si>
    <t xml:space="preserve">@RetroRewind by next do u mean the one that is presently playing? have not heard my ret-quests yet </t>
  </si>
  <si>
    <t>JenniferWake</t>
  </si>
  <si>
    <t xml:space="preserve">is sad she can't say even just the tiniest thing...  </t>
  </si>
  <si>
    <t>araldeeb</t>
  </si>
  <si>
    <t xml:space="preserve">just got off work...and ill be working fir the next 4 days...wooo </t>
  </si>
  <si>
    <t>SaranshPrasad</t>
  </si>
  <si>
    <t xml:space="preserve">the twitter bar dont work  </t>
  </si>
  <si>
    <t>zack_zhu</t>
  </si>
  <si>
    <t xml:space="preserve">@christyluo i just fell asleep at my keyboard, it's 3pm local time. jetlag is ruining my vacation!! </t>
  </si>
  <si>
    <t>rambleonme</t>
  </si>
  <si>
    <t>Just had to wait for 3 ladies and one gent to leave the private restroom... But they all looked properly dressed &amp;amp; unhapy  how unfortunate</t>
  </si>
  <si>
    <t>heyglenjihey</t>
  </si>
  <si>
    <t xml:space="preserve">tonight was amazing, completely amazing, 10 concerts in 1...going to bed! work at 830 am </t>
  </si>
  <si>
    <t>bubblesbaby37</t>
  </si>
  <si>
    <t xml:space="preserve">Why is this happening now? </t>
  </si>
  <si>
    <t>jessica_lauren3</t>
  </si>
  <si>
    <t xml:space="preserve">missing my girls  sarah n gee .. but lovin qld, kicking back watching the footy bout to go get din din </t>
  </si>
  <si>
    <t>syahrani</t>
  </si>
  <si>
    <t>Please don't leave, Tevez!  I rather dump Berbatov to be honest. a lazy player with 30 Mil tag. http://tinyurl.com/oddnpu (via @MUFCNews)</t>
  </si>
  <si>
    <t>anieszkaa</t>
  </si>
  <si>
    <t xml:space="preserve">@caityyyyyy aww bubba ! have you studied yett ? ive been out all wknd and i just started ! and its so damn hard to remember errthing ! </t>
  </si>
  <si>
    <t>DavidFeingold</t>
  </si>
  <si>
    <t xml:space="preserve">Saturday Night Live is not that funny any more </t>
  </si>
  <si>
    <t>adamsad</t>
  </si>
  <si>
    <t xml:space="preserve">i want to 'balik kg'. But this morning i got headache..so sad I cant go 'balik kg'. I even take a week leave already. </t>
  </si>
  <si>
    <t xml:space="preserve">@PotFace ...never been able to understand why </t>
  </si>
  <si>
    <t xml:space="preserve">@loft201 misses @modamouth!! Random Memories!!! </t>
  </si>
  <si>
    <t xml:space="preserve">@myria101 Yeah i am beat! totes sat 2 hrs on side of road waiting for car to be fixed. </t>
  </si>
  <si>
    <t>elaineadventure</t>
  </si>
  <si>
    <t xml:space="preserve">fun dreaming. I'm off to bed an hour later than I told myself </t>
  </si>
  <si>
    <t>MareGenova</t>
  </si>
  <si>
    <t xml:space="preserve">shit. no internet in dalmatia. can not twitt! sunny hvar, riva hotel, juice, espresso, nice people, almost no wind </t>
  </si>
  <si>
    <t>mgilbir</t>
  </si>
  <si>
    <t xml:space="preserve">Packing everything to leave sunny Split... bye bye Vila Dalmatia </t>
  </si>
  <si>
    <t>OK the end was sweet, just predictable  Night Peeps</t>
  </si>
  <si>
    <t>@ladykbj girl the bars been clsd since 2. im ready to goooo  lol Wait! they jus turned the lights on! Yippeeee! *Ms BlasianP swag surfin*</t>
  </si>
  <si>
    <t>CameronJNP</t>
  </si>
  <si>
    <t xml:space="preserve">@michaeljritchie and ive never felt an earthquake yet </t>
  </si>
  <si>
    <t xml:space="preserve">The Bataan trip was great. Not as great if it's HK, though. </t>
  </si>
  <si>
    <t>chels94</t>
  </si>
  <si>
    <t xml:space="preserve">and there goes another weekend...way too quickk </t>
  </si>
  <si>
    <t>v27</t>
  </si>
  <si>
    <t xml:space="preserve">@shivf1 Dai shiva.. we have three pending i-Projects </t>
  </si>
  <si>
    <t>RiyadhMoon</t>
  </si>
  <si>
    <t>I have an exam tommorow   ...... I hate this exam ... It is Biological ..... Please wish me luck</t>
  </si>
  <si>
    <t xml:space="preserve">@instruisto you are so awesome-wasn't a point-just expressing how fortunate you are-drives me nuts when I can't </t>
  </si>
  <si>
    <t>Mads_XxX</t>
  </si>
  <si>
    <t>i dont have a tv...  that is mega sadface</t>
  </si>
  <si>
    <t xml:space="preserve">@shaki_sm I'll have a look. Do you live in the centre of Glasgow? I was born on Bellshill &amp;amp; grew up in Bothwell. I miss Tunnocks pies  </t>
  </si>
  <si>
    <t>kklausser</t>
  </si>
  <si>
    <t xml:space="preserve">It's quarter to 4, why am I up? At least I can sleep in tomorrow...the only plans for the day is our final roommate/family dinner! </t>
  </si>
  <si>
    <t xml:space="preserve">oh, i couldnt find a vase, so i had to put the flowers in a pitcher.  </t>
  </si>
  <si>
    <t>Joolsmar</t>
  </si>
  <si>
    <t xml:space="preserve">Being sad ibiza is cancelled for 09 </t>
  </si>
  <si>
    <t xml:space="preserve">@jillyxxxcunt Nathan. </t>
  </si>
  <si>
    <t xml:space="preserve">Searching for photograph of escaping car from a traffic jam...tried all strings on google... </t>
  </si>
  <si>
    <t xml:space="preserve">camp tomorrow wont be back until friday </t>
  </si>
  <si>
    <t>kissofthewand</t>
  </si>
  <si>
    <t>wow.... mother lovers... what an interesting night.. anne got her king cobra #2 while i got stuck with creepy tongue guy#2  DISSAPOINTED..</t>
  </si>
  <si>
    <t>ShayMachelle</t>
  </si>
  <si>
    <t xml:space="preserve">ugh! I can't sleep...or stop thinking....head swimming </t>
  </si>
  <si>
    <t>evelynsharma</t>
  </si>
  <si>
    <t xml:space="preserve">@kman_19 there's never been such choice for me. i had to go... i'm really feeling sick. in bed today. you havent called in a while </t>
  </si>
  <si>
    <t>codenamebinks</t>
  </si>
  <si>
    <t xml:space="preserve">@Breesha that's mean </t>
  </si>
  <si>
    <t>@Ingvild1211 hey i saw your comment to the fake alyson stoner.  i'm sorry about that.</t>
  </si>
  <si>
    <t>Redrockinrory</t>
  </si>
  <si>
    <t xml:space="preserve">Sleepy time....going home soon....Im gonna miss Tiff and Adam </t>
  </si>
  <si>
    <t>@anieszkaa haha i did a ltiitle bit yesterday and ive been out all day  so i think ima chick an allnighter  hahaha NOT COOL</t>
  </si>
  <si>
    <t xml:space="preserve">My mom saw me baking before it was all done </t>
  </si>
  <si>
    <t>XsAlexander</t>
  </si>
  <si>
    <t xml:space="preserve">@_michL I wasn't there so I now know I'm not 1 of your specail guys </t>
  </si>
  <si>
    <t>GEENEE562</t>
  </si>
  <si>
    <t xml:space="preserve">Omg!!! I got sunburned like a bitch!! I'm fucking crispy!!  </t>
  </si>
  <si>
    <t>crap,  i think my neihbours just got a new dog  NOOO THEY'RE GUNNA KILL IT!</t>
  </si>
  <si>
    <t>ChanterBerry</t>
  </si>
  <si>
    <t xml:space="preserve">Thinking of sleeping..ACTUALLY SLEEPING? negative </t>
  </si>
  <si>
    <t>vanessa_melo</t>
  </si>
  <si>
    <t xml:space="preserve">Just finished bathing. So exhausted. I had two hours cleaning my room. </t>
  </si>
  <si>
    <t>saruhxxx</t>
  </si>
  <si>
    <t>@DianaJoy arghh that makes me mad! stupid ppl  i hope it goes well and that person gets what he deserves!</t>
  </si>
  <si>
    <t>Kristine_Says</t>
  </si>
  <si>
    <t xml:space="preserve">@amazondotjon why arent you following your bestie @tom_conrad ...did you break up? </t>
  </si>
  <si>
    <t xml:space="preserve">@dLiteDaily BOOOOOO don't remind me.my TOES feel the affect of old age whenever i wear heels.soon i'll be clubbin in CROCS </t>
  </si>
  <si>
    <t>Jocelynnbby</t>
  </si>
  <si>
    <t xml:space="preserve">I called my mom &amp;amp; said happy mothers day(: &amp;amp; all she said was &amp;quot; okay, go to sleep&amp;quot; </t>
  </si>
  <si>
    <t>Clairejwarren</t>
  </si>
  <si>
    <t xml:space="preserve">On route to Wickstead Park. Sam preferred that I didn't drive the new car today </t>
  </si>
  <si>
    <t>Tiff_Monk</t>
  </si>
  <si>
    <t>Wow i'm up i want my friend . We were so not boo loving he's just my friend  that sucks</t>
  </si>
  <si>
    <t>risdakook</t>
  </si>
  <si>
    <t xml:space="preserve">@treeeeesha why am i creepy? </t>
  </si>
  <si>
    <t xml:space="preserve">I wanted guppy's </t>
  </si>
  <si>
    <t>Binku</t>
  </si>
  <si>
    <t>@chathuraw Yeah, but...expensive like hell'ne  ???? ????? ?? ???? ???? ?????? ???? ????? ????. ?? VGA ?? ???? ?????? ?????? ??? ?????!</t>
  </si>
  <si>
    <t>CMNHTN</t>
  </si>
  <si>
    <t xml:space="preserve">@itzabsurd much longer than 30, ima check on that </t>
  </si>
  <si>
    <t>@Mr_PaulEvans yeah but u won't be here before I'm off to Alaska  lol damnnn</t>
  </si>
  <si>
    <t>@lislBR Yeah it keeps happening to Me too  x</t>
  </si>
  <si>
    <t>@shaundiviney i wish I had 14000 myspace friends  you lucky little thing!</t>
  </si>
  <si>
    <t>cfsam</t>
  </si>
  <si>
    <t xml:space="preserve">wish i could celebrate mothers day with my mummy </t>
  </si>
  <si>
    <t>JessykaLee</t>
  </si>
  <si>
    <t>Soooooo sad star trek IMAX was sold out  booooooooooooooooo. So I bought my ticket for tomorrow today!!!</t>
  </si>
  <si>
    <t>clairabellejp</t>
  </si>
  <si>
    <t xml:space="preserve">@Flumpington a vole?  Was it alive or dead??  </t>
  </si>
  <si>
    <t>@caityyyyyy am stuffeddd ! haha am meant to be studying but am on heree ha ha and its mothers day too  i wanna be with mummyyy</t>
  </si>
  <si>
    <t>thehothead</t>
  </si>
  <si>
    <t xml:space="preserve">@prisrichardson sorry </t>
  </si>
  <si>
    <t xml:space="preserve">@DontEverThink I love minestrone soup! Homemade though... And you can! though knitted ones are prettier and look better lol </t>
  </si>
  <si>
    <t>CyntiaRuiz</t>
  </si>
  <si>
    <t xml:space="preserve">BARELY got done baking...so tired </t>
  </si>
  <si>
    <t xml:space="preserve">urrgggg..... sprained my back this morning.... wondering how I can survive the next 9 days in Bangkok.  </t>
  </si>
  <si>
    <t>paintedrecord</t>
  </si>
  <si>
    <t>Dream on  Ahh all my dreams, crushed. All I wanted was to get coffee, dude.</t>
  </si>
  <si>
    <t>excuse me? can someone please help me! ASAP! ima trying to upo\load a picture and it says its too big    what do i do?</t>
  </si>
  <si>
    <t>AnnaEvans</t>
  </si>
  <si>
    <t xml:space="preserve">I miss my awesome purple hair. </t>
  </si>
  <si>
    <t>hometowndj</t>
  </si>
  <si>
    <t xml:space="preserve">EnCourages all the mommy's boys to STAND UP!!!! Now I miss her cookin... </t>
  </si>
  <si>
    <t xml:space="preserve">@chazdrums you can use links from mySMS in inbox/outbox sections, not from chat yet </t>
  </si>
  <si>
    <t xml:space="preserve">@shaundiviney i wish i could come ! but you see.... i live in brisbane  film your next video clip in the good old bris vages ok </t>
  </si>
  <si>
    <t>Mylan2424</t>
  </si>
  <si>
    <t>Ha I woke up briefly and now time to fall back asleep. I hope I don't have that freaky dream again.  night y'all!</t>
  </si>
  <si>
    <t xml:space="preserve">G'morning socialverse - sry 4 the noise lately, but we got this nasty #zensursula censorship problem in german internet - need 2 fight </t>
  </si>
  <si>
    <t xml:space="preserve">i so want to go to the sway sway baby clip but i dont think my mummy will let me </t>
  </si>
  <si>
    <t xml:space="preserve">@simonsahari It wasn't me.... Just want to find out what is in fire and if everyone is safe. It's my local area </t>
  </si>
  <si>
    <t xml:space="preserve">Is homesick and a light weight apparently </t>
  </si>
  <si>
    <t>__bekki__</t>
  </si>
  <si>
    <t xml:space="preserve">@shaundiviney There is going to be a million people on your myspace page now and my computer will slow down HEAPS </t>
  </si>
  <si>
    <t>NegativeNatalie</t>
  </si>
  <si>
    <t xml:space="preserve">The most awesome thing that could happen is getting home from long day and your front door causing a gash on the side of ur toe. Awesome </t>
  </si>
  <si>
    <t>hannah10010</t>
  </si>
  <si>
    <t xml:space="preserve">jst split up with her boyfriend. for the best realy </t>
  </si>
  <si>
    <t>kerri_enza</t>
  </si>
  <si>
    <t xml:space="preserve">@mb0701 neither am i </t>
  </si>
  <si>
    <t xml:space="preserve">@jason78 at least your puppy is reason for you to be up. I just can't sleep. </t>
  </si>
  <si>
    <t>afwjam</t>
  </si>
  <si>
    <t>missing my baby  oh yeah and that one we know as Tucker....</t>
  </si>
  <si>
    <t>kckatastrophe</t>
  </si>
  <si>
    <t xml:space="preserve">Aww ACen is almost over </t>
  </si>
  <si>
    <t>rahgirl</t>
  </si>
  <si>
    <t>@ecto__1 gross! Now we won't get to talk on aim  let it dry out tho, it might still work!</t>
  </si>
  <si>
    <t>michaelcheshire</t>
  </si>
  <si>
    <t xml:space="preserve">is finished everything he has to do for right now....i think. Up in 3 hours; not much sleep tonight. </t>
  </si>
  <si>
    <t>Apalmer723</t>
  </si>
  <si>
    <t xml:space="preserve">When for a dh ride today with remy and dan had a crash on the off-camber cut my knee, twice </t>
  </si>
  <si>
    <t>XandraWhalen</t>
  </si>
  <si>
    <t xml:space="preserve">My family hates me..... </t>
  </si>
  <si>
    <t>riry</t>
  </si>
  <si>
    <t xml:space="preserve">I don't know why I'm putting this in my mouth.  There's a reason why I never order mabo tofu and this is it.  </t>
  </si>
  <si>
    <t>thekryten</t>
  </si>
  <si>
    <t xml:space="preserve">i need cage nuts for a Rittal DK 7160 rack, not normal nuts and don't know where to get them </t>
  </si>
  <si>
    <t xml:space="preserve">Have to go to work </t>
  </si>
  <si>
    <t>cel_xox</t>
  </si>
  <si>
    <t xml:space="preserve">@shaundiviney i would, but i am stuck in stupid melbourne </t>
  </si>
  <si>
    <t>vulcansmuse</t>
  </si>
  <si>
    <t>@geosteph I totally missed your tweet earlier tonight!! I'm SOOOOO sorry!  Glad we caught up with you at the tweetup at 108!</t>
  </si>
  <si>
    <t xml:space="preserve">isn't feeling too great </t>
  </si>
  <si>
    <t>Nikki88</t>
  </si>
  <si>
    <t xml:space="preserve">Up and kinda at em! feeling rubbish with this inner ear virus </t>
  </si>
  <si>
    <t>tekfighter</t>
  </si>
  <si>
    <t xml:space="preserve">@kate_ground It was also a welcome relief from all the PC issues I've been having. Losing files, including one of my fav pics of you </t>
  </si>
  <si>
    <t>GinaMaeGlutz</t>
  </si>
  <si>
    <t xml:space="preserve">@punchface_ hii lol. I would nudge you back, but i'm on my phone, so I can't. </t>
  </si>
  <si>
    <t>@instruisto you are so awesome-wasn't a point-just expressing how fortunate you are-drives me nuts when I can't  http://ff.im/2L5u8</t>
  </si>
  <si>
    <t>vivirlibre</t>
  </si>
  <si>
    <t xml:space="preserve">I am so sick that when I cough I feel like i have to cover my ears to keep my brains from shooting out my ears. </t>
  </si>
  <si>
    <t>jennis233</t>
  </si>
  <si>
    <t xml:space="preserve">@SargeMcD trying to save money so I'll only go if invited. No income right now </t>
  </si>
  <si>
    <t>nsyncs</t>
  </si>
  <si>
    <t xml:space="preserve">i need a new aim screenname </t>
  </si>
  <si>
    <t>MeleanaLAHR</t>
  </si>
  <si>
    <t xml:space="preserve">Tee Hee. I want you to come over right now to watch the rest of Across the Universe. </t>
  </si>
  <si>
    <t xml:space="preserve">@raytoro lmao! im sorry bout that ray, i guess it is the future of gaming, the harsh reality i guess lol </t>
  </si>
  <si>
    <t>Safi89</t>
  </si>
  <si>
    <t xml:space="preserve">@Schneed *what you up to with your Sunday? Lol hangover has set in. </t>
  </si>
  <si>
    <t xml:space="preserve">Curse iTunes for stop working again. When I'm just doing an update if play count it works. But when adding songs, it crashes as soon as </t>
  </si>
  <si>
    <t>Screw 31st ave   gonna go chill on cody's porch!</t>
  </si>
  <si>
    <t>BusyView</t>
  </si>
  <si>
    <t xml:space="preserve">Not a happy Spurs fan this am - drunk captain Ledley King playing the big I am arrested outside a club last night. What an inspiration </t>
  </si>
  <si>
    <t xml:space="preserve">@Emi_xoxo Yeah I suppose thats the important thing. Still not a good time for you to be worrying </t>
  </si>
  <si>
    <t>Windows Vista is giving me errors on installing MTP driver! :@ I can't use my Nokia N96 with PC Suite.  I want to backup my contacts!!</t>
  </si>
  <si>
    <t>sarraahhhxo</t>
  </si>
  <si>
    <t>I wish i didn't care about you as much as i do. I wish i wasn't in love with as much as i am  but i can't help it. you make me happy.</t>
  </si>
  <si>
    <t>duthie9</t>
  </si>
  <si>
    <t xml:space="preserve">Cant get a photo to download </t>
  </si>
  <si>
    <t xml:space="preserve">@madmanweb June 12th </t>
  </si>
  <si>
    <t>juv4mii</t>
  </si>
  <si>
    <t xml:space="preserve">wEeww! i dont hav frens irr yet ! </t>
  </si>
  <si>
    <t>OMG, I am here FINALLY!!! I was out and having fun tonight, forgive my absence  Let's get this!!</t>
  </si>
  <si>
    <t>ltdominic</t>
  </si>
  <si>
    <t>just got home from my grandparents' house and still feels sick  inspired though~</t>
  </si>
  <si>
    <t>terrapurus</t>
  </si>
  <si>
    <t xml:space="preserve">@NobleSamurai New features?  No ...  I now only get no suggestions from the Google Synonym tool error.  I broke MS with another update </t>
  </si>
  <si>
    <t>bethiesee</t>
  </si>
  <si>
    <t xml:space="preserve">miss my mummy all the way in canberra today </t>
  </si>
  <si>
    <t>CourtneyVR</t>
  </si>
  <si>
    <t>@nickolaimathews, and no, no tea party  but there was cake involved!</t>
  </si>
  <si>
    <t>Kyranashana</t>
  </si>
  <si>
    <t xml:space="preserve">@lara92 i have all the small things on my itunes. wish i had an ipod </t>
  </si>
  <si>
    <t>swyyft</t>
  </si>
  <si>
    <t xml:space="preserve">@heidiheartshugs sorry </t>
  </si>
  <si>
    <t>kategalvin</t>
  </si>
  <si>
    <t xml:space="preserve">I got dumped today </t>
  </si>
  <si>
    <t xml:space="preserve">@SimonBorgert Yes I had thought of that the trouble is I have the students waiting for me to announce the winners </t>
  </si>
  <si>
    <t xml:space="preserve">@Vh1Frenchy: frenchyyyyyyy bbabe when are we partying </t>
  </si>
  <si>
    <t>BoulderTheCat</t>
  </si>
  <si>
    <t xml:space="preserve">FREEEEEEEEEEDOM!!!! I got out of the house. OMG! It was amazing. Ran in the complex and got to the lower floor! Trapped, after hesitating </t>
  </si>
  <si>
    <t>man I don't want to work at 8:30am.   and I'm not even tired cause I slept all day.</t>
  </si>
  <si>
    <t>LexiL33T</t>
  </si>
  <si>
    <t>Bed time! Lol, I have to get up at 6:00  ugh. Night pplz.</t>
  </si>
  <si>
    <t xml:space="preserve">I'm finding out from Twitter, many years later, that apparently I'd had a reputation for feeling up my juniors. @squarefaced says so. </t>
  </si>
  <si>
    <t>justifiedwar</t>
  </si>
  <si>
    <t>Busy day, just got home and heard about Yao  @jmsultan Haha the part with the picture frame is hilarious, Lonely Island is awesome</t>
  </si>
  <si>
    <t>Today I have a depressed @alaric becuase he is missing another geeky event he really wants and should be at aka #openhacklondon  sigh</t>
  </si>
  <si>
    <t>bettyywong</t>
  </si>
  <si>
    <t>@cjanger ..no  i wish!! haha stupid vinson changed my update!</t>
  </si>
  <si>
    <t>fonziwah</t>
  </si>
  <si>
    <t>Jesus said ima Jew cuz i dun go to church that often  http://plurk.com/p/sv911</t>
  </si>
  <si>
    <t>Aranchine</t>
  </si>
  <si>
    <t xml:space="preserve">So I have all the extra materials I need to write my essay...but I'm way too past fucked to read/listen to it all now. </t>
  </si>
  <si>
    <t>angeltreats</t>
  </si>
  <si>
    <t xml:space="preserve">@Blade21292 Thanks!  There's nowhere around here that will do it though even though it's basically the same as 35mm </t>
  </si>
  <si>
    <t>V_code</t>
  </si>
  <si>
    <t xml:space="preserve">ï¿½ou can have whatever u like!...inly if u r mr killjoy or march21 ;)  btu fuck i don't want a man like either yet only wanna ride those 2 </t>
  </si>
  <si>
    <t>dezzy1921</t>
  </si>
  <si>
    <t>Such a long day! I had 9 or 10 shots of tequila &amp;amp; a few beers but I couldn't get drunk  what if I've built an immunity for alcohol! Oh no!</t>
  </si>
  <si>
    <t xml:space="preserve">@vuhnessuh vanessa you should send me i can't do the one two step! i can't find it online! </t>
  </si>
  <si>
    <t>KtPayne</t>
  </si>
  <si>
    <t xml:space="preserve">twitter wont let me have a profile pic </t>
  </si>
  <si>
    <t>deannetheresa</t>
  </si>
  <si>
    <t xml:space="preserve">@essentiallyaspy i hadn't been to a salon in years before the few haircuts I had this year. And it'll be years before I go back again. </t>
  </si>
  <si>
    <t>@alievans719 dress shopping for my s16, strolled along demi's london hm premiere dress! http://tinyurl.com/qt6py9 (too $$ for me  )</t>
  </si>
  <si>
    <t>babydontdance</t>
  </si>
  <si>
    <t xml:space="preserve">Still ill, sleep done nothing! Going home now to do some of my 3000 word report! </t>
  </si>
  <si>
    <t>Ahh they just blinded the little boy!  is blinded a word? Lol.</t>
  </si>
  <si>
    <t xml:space="preserve"> I fill kind of sad but oh well going to sleep now </t>
  </si>
  <si>
    <t>notwhoy0uthink</t>
  </si>
  <si>
    <t xml:space="preserve">had a bit of a weird night....I really hate mean drunks </t>
  </si>
  <si>
    <t xml:space="preserve"> I think imma have 2 take my dog 2 the vet.... </t>
  </si>
  <si>
    <t>@Katie_McLean thank you Katie ... indeed, no london for this time  it will be later when we will get more contacts available for drinks</t>
  </si>
  <si>
    <t>NicoleCWesthoff</t>
  </si>
  <si>
    <t xml:space="preserve">So sick. No more vodka </t>
  </si>
  <si>
    <t xml:space="preserve">Woo! Kansas city bbq in noho! No liquor </t>
  </si>
  <si>
    <t xml:space="preserve">@shaundiviney wish i could come </t>
  </si>
  <si>
    <t>nevvins22</t>
  </si>
  <si>
    <t xml:space="preserve">Wonders what other people are doing on Mother's day. After all, his mommy won't be home. </t>
  </si>
  <si>
    <t>marynunez</t>
  </si>
  <si>
    <t xml:space="preserve">Coniving designs in my head along with bits of ideas for my future business. I should really be writing this down but I'm being lazy </t>
  </si>
  <si>
    <t xml:space="preserve">i feels bummed out..... </t>
  </si>
  <si>
    <t xml:space="preserve">Wishing I had someone to hold onto tonight. </t>
  </si>
  <si>
    <t>just woke up :/ i hate waking up before nine  suxxxxxx</t>
  </si>
  <si>
    <t xml:space="preserve">shoot finally starts! 2 and a half hours behind sked. this is like air deccan delay! </t>
  </si>
  <si>
    <t xml:space="preserve">JONAS HQ has nothing on it </t>
  </si>
  <si>
    <t xml:space="preserve">OUCH MY EYES.  Bloody hayfever </t>
  </si>
  <si>
    <t>lukegiuliani</t>
  </si>
  <si>
    <t>Laptop's in the repair house  $2300 worth of repairs  took it in on the second last day of warranty  priceless</t>
  </si>
  <si>
    <t>hopefully my summer's not full of days like today.  soooo boringg.</t>
  </si>
  <si>
    <t xml:space="preserve">@just_another_1 awwww noooo </t>
  </si>
  <si>
    <t>communicating</t>
  </si>
  <si>
    <t xml:space="preserve">Why can I create complex, novel systems from scratch &amp;amp; yet not b able to complete a bloody (designed) XHTML/CSS UI or launch my blog!!?!! </t>
  </si>
  <si>
    <t xml:space="preserve">@devyra haha you are definitely not a slacker. it makes me so sad when amazing writers just randomly stop writing </t>
  </si>
  <si>
    <t xml:space="preserve">@nawid realy? What troubles? Did you try mail to support? </t>
  </si>
  <si>
    <t>Koosqwerty</t>
  </si>
  <si>
    <t xml:space="preserve">scored a fifty yesterday and took 3 wickets. I was also on a hat trick, shame the 3rd ball was so misdirected though </t>
  </si>
  <si>
    <t xml:space="preserve">It's an absolutely beautiful morning here in LDN. On day 6 of my 10 day stint at work. Friday is my day off - ahh, it seems so far away! </t>
  </si>
  <si>
    <t xml:space="preserve">@wicked12 I saw your texts, I just didn't have enough battery life to respond </t>
  </si>
  <si>
    <t xml:space="preserve">done tweeting for the night. gonna watch the rest of SNL and then its bed time. Brunch in the morning... gosh i hate mothers day. </t>
  </si>
  <si>
    <t xml:space="preserve">@lauriepercival no, they were all called for </t>
  </si>
  <si>
    <t>nicolelilyquinn</t>
  </si>
  <si>
    <t>I don't want school tomorrow  My 5 day weekend has been amazing. I LOVE DIERKS BENTLEY &amp;lt;3</t>
  </si>
  <si>
    <t>SheriffJohn</t>
  </si>
  <si>
    <t xml:space="preserve">Jus wants to feel like i mean something to somebody. Im really lonely... </t>
  </si>
  <si>
    <t>kayleymoore</t>
  </si>
  <si>
    <t xml:space="preserve">feelin rough atm </t>
  </si>
  <si>
    <t>ithink i scared my unofficial boyfriend #1 away,  ,,,,,,where's # 2 lol Sike!!!!</t>
  </si>
  <si>
    <t xml:space="preserve">@xoMusicLoverxo ...I was in the middle of S&amp;amp;R and it wasn't developed fully. Now it's been half a year since I updated it. </t>
  </si>
  <si>
    <t xml:space="preserve">is having headache now </t>
  </si>
  <si>
    <t>simone_QoF</t>
  </si>
  <si>
    <t xml:space="preserve">I seemed to have forgotten to pack Samantha </t>
  </si>
  <si>
    <t>mallorychacon</t>
  </si>
  <si>
    <t>i planned on going to bed 3 hours ago  CURSE THIS BLASTED SLEEPING SCHEDULE! xD</t>
  </si>
  <si>
    <t>mikeyaller</t>
  </si>
  <si>
    <t xml:space="preserve">I just ran over the bones of a roadkill deer. </t>
  </si>
  <si>
    <t>sumiko008</t>
  </si>
  <si>
    <t xml:space="preserve">i should learn not to drink coffee after 12pm...can't sleep </t>
  </si>
  <si>
    <t>tayloredot</t>
  </si>
  <si>
    <t xml:space="preserve">@alsointocats well jfc you have to tell me, i won't get it in the mail for a few weeks </t>
  </si>
  <si>
    <t>@wills19610 No  I hate it when you're ill and it's not even your fault! You're not allowed to complain about hangovers!</t>
  </si>
  <si>
    <t>JASII</t>
  </si>
  <si>
    <t xml:space="preserve">My internet is down </t>
  </si>
  <si>
    <t>laurajanehall05</t>
  </si>
  <si>
    <t>Bed time!!! There were a lot of poorly babies in last night   but all ok now!!! half way throu my nights!!!!</t>
  </si>
  <si>
    <t xml:space="preserve">@kadaver13 I really did swallow my gum. I feel like I'm gonna vom!!! </t>
  </si>
  <si>
    <t>callmefrenchie</t>
  </si>
  <si>
    <t>Ahh! My eye hurts   I think I have a pretty bad stye...</t>
  </si>
  <si>
    <t>KellyyT</t>
  </si>
  <si>
    <t xml:space="preserve">Arghhhh we're the last to count or cash! Damnnnn it!!!! I wanna sleepppppp! </t>
  </si>
  <si>
    <t>popstar678</t>
  </si>
  <si>
    <t xml:space="preserve">@sincereapology i think i know what your talking about, i hate that </t>
  </si>
  <si>
    <t xml:space="preserve">My house is finally empty.... </t>
  </si>
  <si>
    <t xml:space="preserve">My brother is telling his kid how to put peanut butter on his dick and let the dog lick it off.  </t>
  </si>
  <si>
    <t>J4S4Eva</t>
  </si>
  <si>
    <t xml:space="preserve">Far So Bord </t>
  </si>
  <si>
    <t>jmdrewfs</t>
  </si>
  <si>
    <t xml:space="preserve">Ate too much chocolate now my stomach hurts </t>
  </si>
  <si>
    <t xml:space="preserve">Turns out my host I use for WWJ wrecked their nameservers, so no-ones website are working anymore. </t>
  </si>
  <si>
    <t>mitchimoo</t>
  </si>
  <si>
    <t>I hurtie Kwist's toe.   ï¿½ï¿½ï¿½ atleast i'm at her house.</t>
  </si>
  <si>
    <t xml:space="preserve">I slept in and woke up with a terrible headache- coldified </t>
  </si>
  <si>
    <t>isdead</t>
  </si>
  <si>
    <t xml:space="preserve">@metavital Also I'm using TwitterFon. Recent update of Twitterific make me bothering in many ways! </t>
  </si>
  <si>
    <t>rsw_87</t>
  </si>
  <si>
    <t xml:space="preserve">Is back in Tennant after a whirlwind holiday! They're never long enough </t>
  </si>
  <si>
    <t>AdamDangoor</t>
  </si>
  <si>
    <t xml:space="preserve">My chances of getting Swine Flu before exams start are decreasing daily </t>
  </si>
  <si>
    <t xml:space="preserve">@Susan_BBA I just hope that our &amp;quot;wonderful community&amp;quot; (Ragnar) doesn't degrade into AoC's depth of... cruelty and malice...! </t>
  </si>
  <si>
    <t xml:space="preserve">@staceymeow aww wish you could come </t>
  </si>
  <si>
    <t>SarcasticLeaves</t>
  </si>
  <si>
    <t>@uni0000 Sorry, you missed it.  Though I heard it was going to be on again tomorrow. :-D</t>
  </si>
  <si>
    <t xml:space="preserve">@jasontucker They're on backorder </t>
  </si>
  <si>
    <t>lgdrum</t>
  </si>
  <si>
    <t xml:space="preserve">12 more hours. I really want to go see Star Trek when I'm done with this, but I'm sure everyone will be studying </t>
  </si>
  <si>
    <t xml:space="preserve">If in East Anglia and want hens - www.littlehenrescue.co.uk has 10,000 to re-home by end of June. </t>
  </si>
  <si>
    <t>_xSteph</t>
  </si>
  <si>
    <t xml:space="preserve">wants to be in the Short Stack vid clip </t>
  </si>
  <si>
    <t>shenheng</t>
  </si>
  <si>
    <t xml:space="preserve">Am liking new twitterific iPhone app. Very sleek. &amp;amp; I bought Twitterfon </t>
  </si>
  <si>
    <t>Rachel_Grape</t>
  </si>
  <si>
    <t xml:space="preserve">Trying to find my friend on Twitter! Not having much luck  But i will find her lols! </t>
  </si>
  <si>
    <t>get stuck with my PC from last night. it get freeze... I lost half of my data  even my internet satellite settings :-[</t>
  </si>
  <si>
    <t>Linqan</t>
  </si>
  <si>
    <t xml:space="preserve">Hate staying on a Sunday... </t>
  </si>
  <si>
    <t>evoman91</t>
  </si>
  <si>
    <t>Working  really cba 2day</t>
  </si>
  <si>
    <t>LaughyChappy</t>
  </si>
  <si>
    <t xml:space="preserve">Going out w/ andria on her last sat nite on the island </t>
  </si>
  <si>
    <t xml:space="preserve">i hate them. and myself. how come? </t>
  </si>
  <si>
    <t>nadyogaga</t>
  </si>
  <si>
    <t xml:space="preserve">and a blog full of blurbootleg. http://tr.im/kXiW which remind me i've had removed all of'em from my itunes. no more booties allowed </t>
  </si>
  <si>
    <t>dj_melza</t>
  </si>
  <si>
    <t xml:space="preserve">@shaundiviney where's Sonny?? damm i miss that kid </t>
  </si>
  <si>
    <t>rachelbs</t>
  </si>
  <si>
    <t>Hubby tried to fix my iPhone as it froze and zapped ALL my contacts. Everything. Gone.   Text me so I have your number. U know who u are..</t>
  </si>
  <si>
    <t>michaelconrod</t>
  </si>
  <si>
    <t xml:space="preserve">got my brother into geocaching and karoake. I leave tomorrow. </t>
  </si>
  <si>
    <t>kathypink</t>
  </si>
  <si>
    <t xml:space="preserve">hoy creï¿½ un facebook !!!!!!!! here itï¿½s  4:00am and I REALLY HUNGRY  can you believe that?  </t>
  </si>
  <si>
    <t xml:space="preserve">@Dezz_MCR I hate it though </t>
  </si>
  <si>
    <t>GeemaPee</t>
  </si>
  <si>
    <t xml:space="preserve">morning children. its rather cold isnt it. cnt sleep anymore  bricking it for the exams </t>
  </si>
  <si>
    <t xml:space="preserve">@naia28 I know!! I had so many things </t>
  </si>
  <si>
    <t>MaxizPad</t>
  </si>
  <si>
    <t xml:space="preserve">@iluvium i'm eating so many snickers and coca colas, i have actually gained weight.  </t>
  </si>
  <si>
    <t>nicvstheworld</t>
  </si>
  <si>
    <t xml:space="preserve">Have had an epic day, nay! Eric weeks! Sniffling like crazy. Need to be let on plane and into various countries! </t>
  </si>
  <si>
    <t xml:space="preserve">@Kateusface hahahah! Snayup! And no i do not, soz </t>
  </si>
  <si>
    <t>katrinaschmidt</t>
  </si>
  <si>
    <t xml:space="preserve">@nataliefisher ...how? we don't have flying broomsticks </t>
  </si>
  <si>
    <t>jmcmpbl1</t>
  </si>
  <si>
    <t xml:space="preserve">Working the first of five </t>
  </si>
  <si>
    <t>luckybug07</t>
  </si>
  <si>
    <t>Sorry  people who experience success must b dreamers</t>
  </si>
  <si>
    <t>ShannonRawls</t>
  </si>
  <si>
    <t xml:space="preserve">wants you to ask me if I went out on a date this weekend.... Mmm hmmm g'head, ask me! </t>
  </si>
  <si>
    <t xml:space="preserve">Oh man what? No central line today! Goddamnit! I don't wanna go on the hammersmith line </t>
  </si>
  <si>
    <t>Boardies</t>
  </si>
  <si>
    <t>@Shenae I loved it so much and the book.. so sad tho  *cries*</t>
  </si>
  <si>
    <t>@CHELLETASTIC sorry my brb took longer  i jumped on the wii for a sec &amp;amp; then i got back &amp;amp; u were gone..</t>
  </si>
  <si>
    <t>@AngieGetLow HAHAHAHAHAHA seriously. man, i havent seenmy dog in a month since i dont live with my mom anymore  i miss my puppy so much.</t>
  </si>
  <si>
    <t xml:space="preserve">I wish I could actually talk to everyone on Twitter, so they could hear my stupid accent </t>
  </si>
  <si>
    <t>Shiro1983</t>
  </si>
  <si>
    <t>Cleaning all the mess from the babyshower  My poor house...</t>
  </si>
  <si>
    <t>steephill</t>
  </si>
  <si>
    <t xml:space="preserve">#Giro stage 2 preview, start times and video: at either http://test.steephill.tv or http://www.steephill.tv during our migration day </t>
  </si>
  <si>
    <t xml:space="preserve">Been looking for a ticket to the NHL draft in Montreal in June. No luck so far </t>
  </si>
  <si>
    <t xml:space="preserve">@xoMusicLoverxo Haha. Yeah I KNOW I need to update. I feel so guilty for lagging. </t>
  </si>
  <si>
    <t>jeffburg</t>
  </si>
  <si>
    <t xml:space="preserve">@vipstylecars All the XBench scores show my 2.4 iMac with its 3.5&amp;quot; HDD is faster or as fast in pretty much every test as the new 17&amp;quot; </t>
  </si>
  <si>
    <t>Smokey I am sad cos my mummy and daddy are going away for 2 weeks  but I am loo... http://apps.facebook.com/catbook/profile/view/5144202</t>
  </si>
  <si>
    <t>harnie</t>
  </si>
  <si>
    <t>feels guilty for making his mama wait all night for him...  http://plurk.com/p/svacs</t>
  </si>
  <si>
    <t>petitebelette</t>
  </si>
  <si>
    <t xml:space="preserve">Good night; see you in three and a half hours for moving day </t>
  </si>
  <si>
    <t>darkrock</t>
  </si>
  <si>
    <t xml:space="preserve">Might go to the wakepark for some #wakeskate action today. Wonder if my wetsuit is still wet. Still have to clean bathroom though </t>
  </si>
  <si>
    <t>suzettemki</t>
  </si>
  <si>
    <t>Had a blast a formal with my lovers, at home and thinking I just won't be able to sleep w/o my pup  but he always sleeps with me always</t>
  </si>
  <si>
    <t>kevinh1974uk</t>
  </si>
  <si>
    <t xml:space="preserve">our washing machine died yesterday - had to buy a new one </t>
  </si>
  <si>
    <t>@ElyssaD honestly I do think I might have a problem  I put almost every though on this thing. No Bueno.</t>
  </si>
  <si>
    <t>tracylynnee</t>
  </si>
  <si>
    <t xml:space="preserve">wanting to go home now </t>
  </si>
  <si>
    <t xml:space="preserve">@TradingGoddess Wallflower was waiting for a dance but TG wasn't looking my way.  And the moon is so full t'nite!  </t>
  </si>
  <si>
    <t>jonbergan</t>
  </si>
  <si>
    <t>@swhitley Shame to see Chat Catcher go down like that!  How much data was it consuming just in processing tweets and URLs?!</t>
  </si>
  <si>
    <t>teacherval</t>
  </si>
  <si>
    <t xml:space="preserve">Any Voicethread users?  Do students have to have an account to comment?  I can't get it to work </t>
  </si>
  <si>
    <t>Amyface69</t>
  </si>
  <si>
    <t>is up early! and ready to get cracking!....but on what?? bored already!  HELP!!</t>
  </si>
  <si>
    <t xml:space="preserve">hate sunday </t>
  </si>
  <si>
    <t>fascination</t>
  </si>
  <si>
    <t xml:space="preserve">Feels ever so bad for misusing technos twitter yesterday </t>
  </si>
  <si>
    <t>Murdoc87</t>
  </si>
  <si>
    <t xml:space="preserve">somethings around my house, too scared to do anything. </t>
  </si>
  <si>
    <t>krissyhopkins</t>
  </si>
  <si>
    <t>i hate studying for finals. i am hunger. the closest 24 hours subway is like 20 exits down i35  I JUST WANT THIS WEEK TO BE OVER.</t>
  </si>
  <si>
    <t xml:space="preserve">@tccrt3r i miss acting class, i used to go but Now i just don't have time </t>
  </si>
  <si>
    <t xml:space="preserve">@xoxmillyxox </t>
  </si>
  <si>
    <t>reebonz</t>
  </si>
  <si>
    <t xml:space="preserve">We had technical issue with repeated invite emails sending, this has been fixed, sorry for the inconvenience for some users </t>
  </si>
  <si>
    <t xml:space="preserve">i hate when my post is too long. </t>
  </si>
  <si>
    <t>LilTyraBanks</t>
  </si>
  <si>
    <t xml:space="preserve">Bein drunk n falling are NOT good combinations AT ALL!! i thnk my arms broken </t>
  </si>
  <si>
    <t>toddysm</t>
  </si>
  <si>
    <t xml:space="preserve">And the crapy Lenovo stopped working now </t>
  </si>
  <si>
    <t>tingtongtooga</t>
  </si>
  <si>
    <t xml:space="preserve">Sunday + work = huge bum sucks </t>
  </si>
  <si>
    <t>bobbroomhead</t>
  </si>
  <si>
    <t>Interesting day yesterday played cricket and had an arguement with south african wicketkeeper- ended up with a broken leg  purely frea ...</t>
  </si>
  <si>
    <t>laingrithdz</t>
  </si>
  <si>
    <t xml:space="preserve">@charliestyr charlie thnx 4 the pics, did u take them? That's a shame we can't use our iPhone in our car </t>
  </si>
  <si>
    <t>blah blah blah  I'm up, I don't wanna eat and I may go down farm for abit...</t>
  </si>
  <si>
    <t>@_dappy_ i aint goin  bt i bet ur act wil b da one evri1 goes home singin and sayin its ace! x</t>
  </si>
  <si>
    <t>dawuss</t>
  </si>
  <si>
    <t xml:space="preserve">Technology killed our warming up joke at #euruko </t>
  </si>
  <si>
    <t xml:space="preserve">@soaps3 NO not early at all, I think she said 2:10 or something like that, poor baby. I am a bad mommy </t>
  </si>
  <si>
    <t>CWOLBERS</t>
  </si>
  <si>
    <t xml:space="preserve">i cant wait to go formal dress shopping tomorrow... this week is going to be awsome if i could just be all better... </t>
  </si>
  <si>
    <t>draceena</t>
  </si>
  <si>
    <t xml:space="preserve">@JohnChow Unfortunately you are correct, they lost tonight </t>
  </si>
  <si>
    <t>sarararararah</t>
  </si>
  <si>
    <t xml:space="preserve">is really sad coz her sim card broke </t>
  </si>
  <si>
    <t>sukiglot</t>
  </si>
  <si>
    <t xml:space="preserve">can't stay asleep </t>
  </si>
  <si>
    <t>RellaC</t>
  </si>
  <si>
    <t xml:space="preserve">hoping I don't get kicked off my flight tomorrow because of my cold </t>
  </si>
  <si>
    <t>@SGisler i need that shit now  will drink whiskey instead ;)</t>
  </si>
  <si>
    <t>Omg I've been up so long is it not lunch time yet?  x</t>
  </si>
  <si>
    <t>DiscoDeirdree</t>
  </si>
  <si>
    <t xml:space="preserve">I hate it when everyone goes to sleep &amp;amp; my mind is still going like 1000 miles an hour. ADD? no. OCD + Sativa </t>
  </si>
  <si>
    <t xml:space="preserve">@Hybrid_Analysis used to dj @ firestone back in the day (early 90's) ...scene there &amp;amp; gainesville (simons) was amazing...now, not so much </t>
  </si>
  <si>
    <t>mrtreyk</t>
  </si>
  <si>
    <t xml:space="preserve">Just finished a short ridiculous $2-5 NL session at Red Rock...  Lost 2 buyins in less than 2 hours... </t>
  </si>
  <si>
    <t xml:space="preserve">has the mother of all pimples percolating on her chin - it hurts </t>
  </si>
  <si>
    <t>TheFairyEllie</t>
  </si>
  <si>
    <t xml:space="preserve">is sadly awake </t>
  </si>
  <si>
    <t>http://twitpic.com/4wpos - This is no fun  #finals</t>
  </si>
  <si>
    <t>My internet is down  http://bit.ly/4pDQQ</t>
  </si>
  <si>
    <t>Vitrier</t>
  </si>
  <si>
    <t xml:space="preserve">Oh wait. It's Mother's Day and they're not open. </t>
  </si>
  <si>
    <t>ChubbaDonah</t>
  </si>
  <si>
    <t xml:space="preserve">@Cedes28 Yo I missed ya girls last week. Come home now... </t>
  </si>
  <si>
    <t>HanaStephenson</t>
  </si>
  <si>
    <t>@demiswissfan twitter doesnt give enough words to explain  lol what you listening to?</t>
  </si>
  <si>
    <t xml:space="preserve">defo need to go and get my 2nd show ticketsssssssss if only i had the money </t>
  </si>
  <si>
    <t xml:space="preserve">@jmraz concert kid lost spot </t>
  </si>
  <si>
    <t>jessnextdoor</t>
  </si>
  <si>
    <t>@ehmceeyehm i hope you'll be ok soon teena  hugs</t>
  </si>
  <si>
    <t xml:space="preserve">@Shouq afa laish ? </t>
  </si>
  <si>
    <t>Emogurl60</t>
  </si>
  <si>
    <t>@selmgomez OMG, there was fires in Santa Barbara?Sorry I live in Canada and I never heard about this. Oh my gosh, thats horrible  How r u?</t>
  </si>
  <si>
    <t>EmGmusic</t>
  </si>
  <si>
    <t>tired and cold.  need a hot water bottle to warm me up!!</t>
  </si>
  <si>
    <t>Silentbx</t>
  </si>
  <si>
    <t xml:space="preserve">@1flyharmony u sure dont show me luv no mo </t>
  </si>
  <si>
    <t>ShyahShaday</t>
  </si>
  <si>
    <t xml:space="preserve">@OfNobleBirth NO </t>
  </si>
  <si>
    <t>aaronriveroll</t>
  </si>
  <si>
    <t>@Sarahsii I LOVE Yogurtland! Again, where was my invite? I don't feel the love!!   jk</t>
  </si>
  <si>
    <t xml:space="preserve">@nzemily I didn't know that about Molly !!! that is spectacular . love it BTW I see the press releases about Kate came out finally </t>
  </si>
  <si>
    <t>AwiCutie</t>
  </si>
  <si>
    <t xml:space="preserve">I'm back. too tired. </t>
  </si>
  <si>
    <t>punkprincess02</t>
  </si>
  <si>
    <t xml:space="preserve">chillin at home sick </t>
  </si>
  <si>
    <t>EvrydyRpnzl</t>
  </si>
  <si>
    <t>Overly drunk people at the diner  ugh</t>
  </si>
  <si>
    <t>Sweet1030</t>
  </si>
  <si>
    <t xml:space="preserve">@missnisey i need to be lookin for a job out here too cuz i dont wnt 2 b n the boro 4 the summer </t>
  </si>
  <si>
    <t>somecallmefanch</t>
  </si>
  <si>
    <t xml:space="preserve">Working 4 am to 8 am. The whole plan of sleeping a lot beforehand wasnt exactly carried out successfully. Boo </t>
  </si>
  <si>
    <t>somecrazydood</t>
  </si>
  <si>
    <t>@emo_kat15 sounds pretty bad  Wish you luck! (do the same for me? Im allergic to something but don't know what)</t>
  </si>
  <si>
    <t xml:space="preserve">HAPPY MOTHERS DAY... AVRIAL CLOUD I LOVE YOU... EXPECT A CALL... AND  PLEASE DON'T CUSS ME OUT ABOUT YESTERDAYS CALL... PLEASE DONT... </t>
  </si>
  <si>
    <t>Jill88</t>
  </si>
  <si>
    <t>@soulsong4ever  I'm sorry u feel that way   It wasn't intentional on my part .</t>
  </si>
  <si>
    <t>stephwutever</t>
  </si>
  <si>
    <t>would wish @lorraineleong a happy mothers day...but she isnt following me on twitter  i'm only following her....i feel the love</t>
  </si>
  <si>
    <t>xHardcoreChick</t>
  </si>
  <si>
    <t xml:space="preserve">I wanna go to sleep..but I just...ahh </t>
  </si>
  <si>
    <t>Prateekraj</t>
  </si>
  <si>
    <t xml:space="preserve">@mumbaifeed Ooh, I missed it </t>
  </si>
  <si>
    <t xml:space="preserve">@mama_cholo lol. not much a change there. lol. i kidd. yeah just feel so old there for some reason. n of course seen someone i knew. </t>
  </si>
  <si>
    <t xml:space="preserve">I'm bored and really wanna cuddle </t>
  </si>
  <si>
    <t>@soaps3 Me too  I am a bad daughter, no church going for me. I hope to sleep until noon again tomorrow, lol</t>
  </si>
  <si>
    <t>kaleebeth</t>
  </si>
  <si>
    <t xml:space="preserve">@LilCease im still up....cant sleep </t>
  </si>
  <si>
    <t>custafone</t>
  </si>
  <si>
    <t xml:space="preserve">Scrubs is over for good? </t>
  </si>
  <si>
    <t>iiAMMAGGiE</t>
  </si>
  <si>
    <t>Drivin back home  ill be backkkkkk for TK release !</t>
  </si>
  <si>
    <t>@Noufah wanasa , I wish I can have lunch at home  I usually be there at 7 pm or later :S</t>
  </si>
  <si>
    <t>faiz_alim</t>
  </si>
  <si>
    <t xml:space="preserve">office on sunday </t>
  </si>
  <si>
    <t xml:space="preserve">@nawid i see... ca  you describe this issue? We can`t find this trouble yet </t>
  </si>
  <si>
    <t>meeladavis</t>
  </si>
  <si>
    <t xml:space="preserve">Why do I keep studying? I'm really not that good at it </t>
  </si>
  <si>
    <t xml:space="preserve">@guppies @flyingchicken12 @chanelflannel @beckstan hiii hope you all are still alive, isn't it sad that we have to mug still? </t>
  </si>
  <si>
    <t xml:space="preserve">@circepear Sweeetie! How are you today? Feel like havent chatted with u for a long time </t>
  </si>
  <si>
    <t>@DontEverThink about knitting and the second ones def are knitting as well  the loopys are what the back of the v's look like! 2nd ones=&amp;lt;3</t>
  </si>
  <si>
    <t>evan_a</t>
  </si>
  <si>
    <t xml:space="preserve">Long day: I have a headache </t>
  </si>
  <si>
    <t>we_the_court_02</t>
  </si>
  <si>
    <t>went to state games yestarday. dogs lost there last two homegame  and i missed the perfect chance to get a picture with Danny Muno &amp;gt;:,(</t>
  </si>
  <si>
    <t xml:space="preserve">having headache. </t>
  </si>
  <si>
    <t xml:space="preserve">I wonder if mum would let me have the day off school &amp;amp; drive me up to brisbane to see JB3D this weeek? hmm, i doubt it </t>
  </si>
  <si>
    <t>TannerThompson</t>
  </si>
  <si>
    <t xml:space="preserve">As I lay my head down one last time in my house I can't help but think back to all the fun we've had. I will miss this place </t>
  </si>
  <si>
    <t>Monica2112</t>
  </si>
  <si>
    <t xml:space="preserve">@janey79 thank you Janey.I wish I knew how to edit videos and made a video of all the street Angels, but I don't have the skills </t>
  </si>
  <si>
    <t>jenncosta</t>
  </si>
  <si>
    <t xml:space="preserve">Am I the only one on the island that didn't know about the 80s concert?  Geez.  </t>
  </si>
  <si>
    <t xml:space="preserve">@0mie Thanks now I know how u feel </t>
  </si>
  <si>
    <t>wheredidjengo</t>
  </si>
  <si>
    <t xml:space="preserve">i need to do real world things today like laundry and food shopping </t>
  </si>
  <si>
    <t>Narissaj3</t>
  </si>
  <si>
    <t xml:space="preserve">Urgh!!!! I am hooked on twitter all over again. Please recommend a program to use for the berry twitterberry keeps freezing </t>
  </si>
  <si>
    <t>CrystalBear96</t>
  </si>
  <si>
    <t xml:space="preserve">aww, shame monkey world was a bit on a let down... all that way for one type of monkey and about an hours walk round... </t>
  </si>
  <si>
    <t xml:space="preserve">@Spitphyre hey hey hey hey hey hey hey hey we went to moca mojo yesterday after startup saturday..i wanted to ask u...later forgot </t>
  </si>
  <si>
    <t>msvibrant</t>
  </si>
  <si>
    <t xml:space="preserve">watching the best week ever and waiting for the nyquil to kick in! *sniffle* </t>
  </si>
  <si>
    <t xml:space="preserve">@JOJO1124 i would make my mom a card but i have nothing to use </t>
  </si>
  <si>
    <t xml:space="preserve">Quite a nice morning. Why do i have work? </t>
  </si>
  <si>
    <t>stroikenboinker</t>
  </si>
  <si>
    <t xml:space="preserve">Sally and i made friends this weekend. Unfortunately the intrest is not mutual. But we made it awesome. I get to be 23 for 21 more hours </t>
  </si>
  <si>
    <t>victoria1810</t>
  </si>
  <si>
    <t xml:space="preserve">best get soe cleaning done seeing as paul had to go to work today </t>
  </si>
  <si>
    <t>Eeoor</t>
  </si>
  <si>
    <t xml:space="preserve">Ugh sickness fail. Napped from 2 to 6pm. Not going to sleep much tonight </t>
  </si>
  <si>
    <t xml:space="preserve">2nd attempt of not balling in marley and me- FAILED! </t>
  </si>
  <si>
    <t>TovaxAnn</t>
  </si>
  <si>
    <t xml:space="preserve">.. it still hurts me everytime you say those things to me jerk!... </t>
  </si>
  <si>
    <t>ereality</t>
  </si>
  <si>
    <t>@SheryleeB That is no good,  i Hope you are relaxing</t>
  </si>
  <si>
    <t>ezyblogger</t>
  </si>
  <si>
    <t xml:space="preserve">Miss my late mom </t>
  </si>
  <si>
    <t>almerimarlife</t>
  </si>
  <si>
    <t xml:space="preserve">Low 14 Current 21 High 23 .... nice especially after thunder and lightning in the night. Mac mini seems to be ill though </t>
  </si>
  <si>
    <t>LiLi_89</t>
  </si>
  <si>
    <t xml:space="preserve">misses her girl already </t>
  </si>
  <si>
    <t>sln25373</t>
  </si>
  <si>
    <t xml:space="preserve">@carolinejJordan Hi caroline. The Lost Boys is 1 of my fav films. Loved Corey Haim! Have u seen him lately though? Not looking good. </t>
  </si>
  <si>
    <t>AnthonyDollar</t>
  </si>
  <si>
    <t xml:space="preserve">This after party sucks. Shouldve just gone to sleep. I been up 3 days str8. </t>
  </si>
  <si>
    <t>sweetkyree</t>
  </si>
  <si>
    <t xml:space="preserve">@LilCease lol better then sitting there alone....im sure she keeps you entertained...my lil ones are gone </t>
  </si>
  <si>
    <t>chogokin</t>
  </si>
  <si>
    <t xml:space="preserve">@SamanthaSlopes Mkay,kinda liked it better when I didn't know </t>
  </si>
  <si>
    <t>GregGiant</t>
  </si>
  <si>
    <t xml:space="preserve">In my lil bros room with my homies and U-N-I. . .cool ass dudes man...don't think I'll be gettin ne shut eye 2nite tho... </t>
  </si>
  <si>
    <t>heyitsnish</t>
  </si>
  <si>
    <t xml:space="preserve">...my joy was short lived to about 3am </t>
  </si>
  <si>
    <t>rtwelve</t>
  </si>
  <si>
    <t xml:space="preserve">here i am oh here i am when will someone understand </t>
  </si>
  <si>
    <t>jameswoodcock</t>
  </si>
  <si>
    <t>@richard4481 I will contact them Monday and see what they say... What a pain  Technology doesn't seem to last 5 minutes these days.</t>
  </si>
  <si>
    <t>dumbledad</t>
  </si>
  <si>
    <t xml:space="preserve">If you're in NYC the ITP spring show is today and tomorrow. If, like me, you're not, </t>
  </si>
  <si>
    <t>xashleynoelle</t>
  </si>
  <si>
    <t xml:space="preserve">Okay so that movie made me think about justin...I miss him </t>
  </si>
  <si>
    <t>@slinqui I went to u as fast as I could  I tried to help :/</t>
  </si>
  <si>
    <t>ryanmcminn</t>
  </si>
  <si>
    <t xml:space="preserve">Feel 1000% times better now. FYI never eat the chicken at gaby's on washington in venice </t>
  </si>
  <si>
    <t>@Mmerii i miss yoooou ! when are you coming back ? today ? :o come back already  love you forever &amp;amp; always xoxoxoxoxoxoxoxoxoxoxoxo NICOLE</t>
  </si>
  <si>
    <t>larinalou</t>
  </si>
  <si>
    <t>@eviealison  shame!</t>
  </si>
  <si>
    <t>Samugirl</t>
  </si>
  <si>
    <t xml:space="preserve">I'm pissed - heal me somebody - please ! I'm sick </t>
  </si>
  <si>
    <t xml:space="preserve">The apple store is shut for updates!! I want a new laptop! </t>
  </si>
  <si>
    <t xml:space="preserve">@Monica2112 i don't either </t>
  </si>
  <si>
    <t>heykim</t>
  </si>
  <si>
    <t xml:space="preserve">@jasonmitchener happy abt ur neck.. sry bout ur dad... my dad died from emphasema... he was a lifelong smoker...  it wasnt in his sleep </t>
  </si>
  <si>
    <t>WHY DON'T WE HAVE A HOUSE OF PIES IN DALLAS???? I miss Tippin's.  http://twitpic.com/4wpt7</t>
  </si>
  <si>
    <t>frekka27</t>
  </si>
  <si>
    <t xml:space="preserve">working so early on a Sunday morning sucks it should be against the law </t>
  </si>
  <si>
    <t>myfwendy</t>
  </si>
  <si>
    <t xml:space="preserve">@freddurst Wish I were there with ya. Drunk that is... I just got home from work.  </t>
  </si>
  <si>
    <t>MarycMyers</t>
  </si>
  <si>
    <t xml:space="preserve">feels bad about being bad.. </t>
  </si>
  <si>
    <t xml:space="preserve">soooo not feeling revision today!! gotta be done thou </t>
  </si>
  <si>
    <t>GillianLynn</t>
  </si>
  <si>
    <t xml:space="preserve">I just learned that Dom DeLuise passed away. That's horribly sad. Thoughts are with Micheal, David, Peter, and his family. </t>
  </si>
  <si>
    <t>jazzdreygon</t>
  </si>
  <si>
    <t>I want to sleepppp. But they have the lights on  Ugh. FML.</t>
  </si>
  <si>
    <t>DAGHE</t>
  </si>
  <si>
    <t>I forgot what my last twit was!!!  lol....don't judge me!</t>
  </si>
  <si>
    <t>wind_dancer</t>
  </si>
  <si>
    <t xml:space="preserve">: Wish I went to the Ladies of the 80s concert tonight, but sadly, I gotta work at 6am. Payroll Sunday. </t>
  </si>
  <si>
    <t>all_soled_up</t>
  </si>
  <si>
    <t xml:space="preserve">Js got off werk . Tired as fuck. Bak to werk in 7 hrs </t>
  </si>
  <si>
    <t>_aisyah</t>
  </si>
  <si>
    <t xml:space="preserve">wishes somehow that there's no school tomorrow.. </t>
  </si>
  <si>
    <t xml:space="preserve">Checking up on kittens now </t>
  </si>
  <si>
    <t>I feel so empty.  i'm so alone right now i miss the only thing two people that matter  imy baby</t>
  </si>
  <si>
    <t>x_Cobradette_x</t>
  </si>
  <si>
    <t>Awwwww.  please come back Gabe, Alex, Vickyt, Ry, and Nate!!! ATLANTA LOVES YOU!!!!!</t>
  </si>
  <si>
    <t xml:space="preserve">I miss The Academy Is... </t>
  </si>
  <si>
    <t>AndrewFTL</t>
  </si>
  <si>
    <t xml:space="preserve">just finished season 1 of veronica mars. man I did'nt expect the end. I hate how I get into most of the good shows after they're canceled </t>
  </si>
  <si>
    <t>Amy_Mayna</t>
  </si>
  <si>
    <t>Oh how I love skits about disneyland but poor pluto got shot  hahaha</t>
  </si>
  <si>
    <t xml:space="preserve">@allyouzombies I just saw that on the news. What an fucking asshole! Poor roos </t>
  </si>
  <si>
    <t xml:space="preserve">Part of me isn't sure I made the right decision last night. The rest of me knows I did. End of an era, yo. And I'm leaving London today </t>
  </si>
  <si>
    <t>dnt_wory</t>
  </si>
  <si>
    <t xml:space="preserve">@born_to_travel might not happen..well it depends if i still have the energy..right now im like a zombie..and i have to get up in 3 hours </t>
  </si>
  <si>
    <t>cheadlek</t>
  </si>
  <si>
    <t xml:space="preserve">@nathanknz Poor Pingu, cast off to the trash heap when no longer usefull </t>
  </si>
  <si>
    <t>bevsss</t>
  </si>
  <si>
    <t xml:space="preserve">laundry Sunday with Rochelle. Our manang is sick </t>
  </si>
  <si>
    <t>PuppyDahlia</t>
  </si>
  <si>
    <t>My poodle has gone missing.  Where are ya?</t>
  </si>
  <si>
    <t>Aznluver</t>
  </si>
  <si>
    <t xml:space="preserve">/me is 26 today...and Happy mom's Day to me... </t>
  </si>
  <si>
    <t>caliguy</t>
  </si>
  <si>
    <t>Well this isnt the best way to start mothers day  in bed with phone mp3 and ds night every1</t>
  </si>
  <si>
    <t>nmbr9</t>
  </si>
  <si>
    <t>dead night  ...guess ill watch 2001..anyone wanna join?? haha</t>
  </si>
  <si>
    <t>loveismotion</t>
  </si>
  <si>
    <t xml:space="preserve">Is an insomniac tonight! Just cannot fall asleep </t>
  </si>
  <si>
    <t>@Namiie great movie. A little sad though  i'm waking up at 9:30 and meeting with Joanna at 11. Hope to see you. Muah good night &amp;lt;3</t>
  </si>
  <si>
    <t>fionatay</t>
  </si>
  <si>
    <t xml:space="preserve">chilled with Michelle, Andy, Steph, Caroline, Phillip and David.. So tired noww ahhhhhh. ++ school tomorow </t>
  </si>
  <si>
    <t xml:space="preserve">oh, i finished season 2 of quantum leap. more plz </t>
  </si>
  <si>
    <t>mbociek</t>
  </si>
  <si>
    <t xml:space="preserve">rainy morning </t>
  </si>
  <si>
    <t xml:space="preserve">@NiteingGail searching for &amp;quot;Pomeranian&amp;quot; in Twitter, I saw your post. Thoughts &amp;amp; prayers are with you and Pearl </t>
  </si>
  <si>
    <t>Loeezee</t>
  </si>
  <si>
    <t>CALLIN IT A NIGHT....WISH I WOULD'VE HIT THE TOWN AND GOT MY DRINK AND DANCE ON!!  Happy Mommies Day to all the Wonderful loving Mommas!!</t>
  </si>
  <si>
    <t>hitisellie</t>
  </si>
  <si>
    <t xml:space="preserve">@NathanielEffy RETARD. I WANT TO WATCH IT </t>
  </si>
  <si>
    <t xml:space="preserve">well washed hair and dried it and it looks horrible, does not look anything like it did when the hair dresser did of the other day </t>
  </si>
  <si>
    <t>databasejase</t>
  </si>
  <si>
    <t xml:space="preserve">@longzheng We have some softphone software at work that doesn't work on x64 so I could use it in XP Mode but my proc no support hard-virt </t>
  </si>
  <si>
    <t>twitt23</t>
  </si>
  <si>
    <t>I freakin' missed SNL! sorry JT   One last essay to finish. . . .freakin' senior project!</t>
  </si>
  <si>
    <t>lonilou3</t>
  </si>
  <si>
    <t xml:space="preserve">woke back up again , im not feeling good </t>
  </si>
  <si>
    <t>silalumenn</t>
  </si>
  <si>
    <t>More freakin' rain!  #fb</t>
  </si>
  <si>
    <t xml:space="preserve">@Ember_xoxox Unfortunately not. They aren't answering the hotel phone! </t>
  </si>
  <si>
    <t>steph5982</t>
  </si>
  <si>
    <t xml:space="preserve">I am officially the most accident prone person I know. Slipped in the bathtub </t>
  </si>
  <si>
    <t>enyap_ynot</t>
  </si>
  <si>
    <t xml:space="preserve">Mmmm... Food from Glicks for dinner. Gefilte fish, Krautweigel, Latkes and the best boiled bagels in Melbourne. Wish they had Kreplach. </t>
  </si>
  <si>
    <t>I HAVE A FREAKIN HEADACHE!!!  EEEEEKKK!!! THESE PILLS I GOT 4RM @ELYSIANFIELDZ SHOULD HELP!!!</t>
  </si>
  <si>
    <t xml:space="preserve">@DontEverThink I think gloves and mittens are quite challenging lol </t>
  </si>
  <si>
    <t xml:space="preserve">@jp198d oh lovely thats really nice! My sis got back from working abroad on tues, she is off on holiday today! </t>
  </si>
  <si>
    <t>MsHarker</t>
  </si>
  <si>
    <t xml:space="preserve">Pomeranz on the Movie Show called Bana's character in #StarTrek a Klingon, he is so a Romulan... does that officially make me a trek geek </t>
  </si>
  <si>
    <t>PR_shopoholic</t>
  </si>
  <si>
    <t xml:space="preserve">How does a self-confessed workaholic find themselves unemployed and with nothing to do all day? Oh how i miss the 7am starts </t>
  </si>
  <si>
    <t>_UareSogoodTome</t>
  </si>
  <si>
    <t xml:space="preserve">I feel really bad, this pain is killing me ... because I'm allergic to the ants :S Today I &amp;quot;attacked&amp;quot; xD many                           </t>
  </si>
  <si>
    <t>JulietofGG</t>
  </si>
  <si>
    <t>Take care of the moms today....too bad mines too far away.  love you mom.....who wants me to cook dinner and hang out tomorrow?</t>
  </si>
  <si>
    <t>sloney</t>
  </si>
  <si>
    <t xml:space="preserve">@impaulgriffiths poor baby </t>
  </si>
  <si>
    <t>ollievick</t>
  </si>
  <si>
    <t>Big day out today - Amber's party  - cinema then pizza express yum!!!</t>
  </si>
  <si>
    <t>sinara242</t>
  </si>
  <si>
    <t xml:space="preserve">Nightmares suck. </t>
  </si>
  <si>
    <t>@zorro357 No fruit here..  I need to go grocery shopping!</t>
  </si>
  <si>
    <t>Fibobo</t>
  </si>
  <si>
    <t>Burnt the shit out of my mouth eating homemade pizza  it's too hard to wait for it to cool down!</t>
  </si>
  <si>
    <t>TOTHROWED</t>
  </si>
  <si>
    <t xml:space="preserve">@MzBrooklynB WHY DO YOU HATE ME THEN I WOULD HAVE MORE FOLLOWERS I ONLY HAVE 20 </t>
  </si>
  <si>
    <t>starshone_storm</t>
  </si>
  <si>
    <t>@dancingwithself It was a joke  Milk was M iirc; I'm impressed.</t>
  </si>
  <si>
    <t xml:space="preserve">Ugh, just changed my &amp;quot;One Line Bio&amp;quot; from 22 to 23... It's sinking in </t>
  </si>
  <si>
    <t>gcrush</t>
  </si>
  <si>
    <t xml:space="preserve">@sambot next week is the season finale!!!!!  </t>
  </si>
  <si>
    <t>torilouisecull</t>
  </si>
  <si>
    <t xml:space="preserve">musical is over... </t>
  </si>
  <si>
    <t>TherealSJP</t>
  </si>
  <si>
    <t xml:space="preserve">Slept abysmally last night- restless and weird dreams.  Totally shattered. </t>
  </si>
  <si>
    <t>marmargraham</t>
  </si>
  <si>
    <t>Soooo sad Im sleeping alone.  I miss my bear.</t>
  </si>
  <si>
    <t>@GabrielSaporta Atlanta misses you guys dearly  please come back as soon as you can! WE LOVE YOU!!</t>
  </si>
  <si>
    <t>toxicmidnight</t>
  </si>
  <si>
    <t xml:space="preserve">English Half Yearly test tomorrow &amp;gt;.&amp;lt;  I should be studying but I'm too lazy </t>
  </si>
  <si>
    <t>kath_ri_na</t>
  </si>
  <si>
    <t xml:space="preserve">FOLLOW ME!EVERYONE..i'm so poor,don't have enough followers... </t>
  </si>
  <si>
    <t>Kociko</t>
  </si>
  <si>
    <t xml:space="preserve">Laundry and cleaning... I hate it ! </t>
  </si>
  <si>
    <t xml:space="preserve">@jamescroft http://twitpic.com/4w9nw - Coolies! I tried to tell my friends it was a fire sprinkler, but they didn't believe me. Lol. </t>
  </si>
  <si>
    <t>icethesite</t>
  </si>
  <si>
    <t xml:space="preserve">Oh yes, sad news - I appear to have lost my Zune sometime between Fri. 1 May and Sat. 2 May, somewhere between Southampton &amp;amp; Warsash.  </t>
  </si>
  <si>
    <t>quinnoth</t>
  </si>
  <si>
    <t xml:space="preserve"> working tonight when i shouldn't be</t>
  </si>
  <si>
    <t>Dandooni</t>
  </si>
  <si>
    <t xml:space="preserve">I have a tummy ache....   </t>
  </si>
  <si>
    <t>saysjessie</t>
  </si>
  <si>
    <t xml:space="preserve">twisted my ankle running when i stepped on a sidewalk crack </t>
  </si>
  <si>
    <t>Leotsekouras</t>
  </si>
  <si>
    <t xml:space="preserve">i have so many useless programs installed </t>
  </si>
  <si>
    <t>successfulwomen</t>
  </si>
  <si>
    <t>Sunday morning and I am still in work mode  That's the trouble with starting a new business in a recession...you have to keep working!</t>
  </si>
  <si>
    <t>TeresaHonoursMC</t>
  </si>
  <si>
    <t>@MrRobbyM my last tweet was for u but it didn't add ur name  sawee</t>
  </si>
  <si>
    <t>iDistinct</t>
  </si>
  <si>
    <t xml:space="preserve">Currently: Getting my ass kicked by acid reflux. </t>
  </si>
  <si>
    <t>sticboy</t>
  </si>
  <si>
    <t xml:space="preserve">exausted. maybe its the oldness setting in </t>
  </si>
  <si>
    <t>therealbreel</t>
  </si>
  <si>
    <t xml:space="preserve">had a dangerous run in with a hot coffee spillage, everyone is safe except my sneakers </t>
  </si>
  <si>
    <t>cpearson1990</t>
  </si>
  <si>
    <t>OMFG this Data Container system in Clarity is going to send me insane, I just want to finish coding it  Too much of a perfectionist :@</t>
  </si>
  <si>
    <t xml:space="preserve">Now the course material is asking the student to find examples that support Hofstede's work. Yay critical thinking &amp;amp; scientific method! </t>
  </si>
  <si>
    <t xml:space="preserve">Looks like Mac mini is sick. Spinning ball on start up, doesn't see hard drive when insert OS X CD  Hard Drive problem or RAM maybe </t>
  </si>
  <si>
    <t>melodyhellyeah</t>
  </si>
  <si>
    <t>Just woken up and have been commanded to study, which usually I'd agree with- but of's sooo sunny outside  I feel a thunderstorm later</t>
  </si>
  <si>
    <t>dawnbreaker1011</t>
  </si>
  <si>
    <t xml:space="preserve">just spoke with my family back home via Skype. Damn it! I wanna go home... </t>
  </si>
  <si>
    <t>jessiealeea</t>
  </si>
  <si>
    <t>@ Home,going to bed,i miss nana  GOOD NIGHT&amp;lt;3</t>
  </si>
  <si>
    <t xml:space="preserve">I've been ready to go since about an hour after we got here .. that was about 4 hours ago. I miss @powboley </t>
  </si>
  <si>
    <t>KatieABarrett</t>
  </si>
  <si>
    <t xml:space="preserve">Nighty night! Not looking forward to tomorrow, homework all day!!! </t>
  </si>
  <si>
    <t>WHITEYstrife</t>
  </si>
  <si>
    <t>it wont let me keep posting it  LOST THE GAME #ilostthegame</t>
  </si>
  <si>
    <t>cfiguer0a</t>
  </si>
  <si>
    <t xml:space="preserve">Could have won </t>
  </si>
  <si>
    <t>leemdee</t>
  </si>
  <si>
    <t>@AyeshaM13 i hate that part!  and yes it is, haha.</t>
  </si>
  <si>
    <t>tiffanieANN</t>
  </si>
  <si>
    <t xml:space="preserve">What kind of company has a store meeting at 7am on a sunday morning?! Oh yea the one I work for. Blah! Need to be up in 4.5 hours </t>
  </si>
  <si>
    <t>Dang! I'm just getting into the Valley ughhh!!! Got another hour  Must drive home cuz I didn't bring down Moms gift 4 today. SUCKS!!!</t>
  </si>
  <si>
    <t>Goodmorning!! It is Mothers Days, but my mother has already had her present  But we also got some flowers and she doesn't know that!!</t>
  </si>
  <si>
    <t xml:space="preserve">WHY IS IT SO HARD TO GET ALL MY FILES FROM MY IPOD TO MY NEW LAPTOP? </t>
  </si>
  <si>
    <t>MlSSRosie</t>
  </si>
  <si>
    <t xml:space="preserve">has no followers..not a single one </t>
  </si>
  <si>
    <t>pele_kai</t>
  </si>
  <si>
    <t xml:space="preserve">Why is EVERYTHING funny to drunken frat guys, and in need of mega-loud laughter??? </t>
  </si>
  <si>
    <t>amazinggrace721</t>
  </si>
  <si>
    <t xml:space="preserve">why do i love eating cake so much... </t>
  </si>
  <si>
    <t>andrianamei</t>
  </si>
  <si>
    <t xml:space="preserve">@gg_grace guess wat? we tied to the bottom team, dissapointing i know </t>
  </si>
  <si>
    <t>kasefiles</t>
  </si>
  <si>
    <t xml:space="preserve">happy mother's day. my mommy (and pops) is boarding a plane to seattle, then a ship to alaska. i wish she'd be hanging w/ me instead </t>
  </si>
  <si>
    <t xml:space="preserve">@becjonas_16 same, it only just happened like 3 hours ago </t>
  </si>
  <si>
    <t>@Mrjaydeeone  I'll try again. Maybe it just doesn't like me today http://myloc.me/G3e</t>
  </si>
  <si>
    <t>kimistry</t>
  </si>
  <si>
    <t xml:space="preserve">made another turn; Roscoe's is closed!  BUT there is King Taco </t>
  </si>
  <si>
    <t>charlessimmons1</t>
  </si>
  <si>
    <t xml:space="preserve">Just got Twitterific 2.0 for my iPhone. I regret having just bought Tweetie for the iPhone 3 days ago. </t>
  </si>
  <si>
    <t>hellodoris</t>
  </si>
  <si>
    <t xml:space="preserve">I should not be awake.... another week of feeling shattered because I cannot lie in </t>
  </si>
  <si>
    <t xml:space="preserve">In the future I need roommates who also drink and understand that a pitch black house is fucking hard to navigate when you are drunk. I'm </t>
  </si>
  <si>
    <t>howlatthemoon</t>
  </si>
  <si>
    <t xml:space="preserve">@rbuerckner That sucks </t>
  </si>
  <si>
    <t>Barbiedrama</t>
  </si>
  <si>
    <t>I feel so sick today  maybe its all that ice-cream I eat to breakfast xD Need to clean my room and work out!&amp;quot;#ï¿½ pic on the blog, reaaaad</t>
  </si>
  <si>
    <t>saraburdon</t>
  </si>
  <si>
    <t xml:space="preserve">Another great day of riding in Italy. Don't want to go home </t>
  </si>
  <si>
    <t>clare7</t>
  </si>
  <si>
    <t xml:space="preserve">@jenniferlynnnn wish you were here </t>
  </si>
  <si>
    <t xml:space="preserve">@voiceoverartist we went to the one in Stoke on Trent... they only have Barbery Macuques... it was nice but could have been better </t>
  </si>
  <si>
    <t>naidanai</t>
  </si>
  <si>
    <t xml:space="preserve">@anonyw all subject say  thanks ya sha you too good luck on your exam </t>
  </si>
  <si>
    <t>ivoriryn</t>
  </si>
  <si>
    <t>i wish i were there too, so that i could take care of u...miss u so much my sis  pls take care and get well soon!</t>
  </si>
  <si>
    <t>SaritShoshani</t>
  </si>
  <si>
    <t xml:space="preserve">I'm trying to find tickets for the israeli final four basketball game next week  in TLV but the price is CRAZY!!! some one please HELP!!! </t>
  </si>
  <si>
    <t>annafranke</t>
  </si>
  <si>
    <t>back from manchester  BEST GIG EVEREVEREVER! srsly &amp;lt;3 loved it! 'who has lost his shoe?' xD</t>
  </si>
  <si>
    <t>eiohel</t>
  </si>
  <si>
    <t xml:space="preserve">Kids rather lively this morning. The word boisterous comes to mind. Boisterous and breakfast do not good companions make. </t>
  </si>
  <si>
    <t>wonderturquette</t>
  </si>
  <si>
    <t xml:space="preserve">@PinarAkal1 I think I saw similar card readers on ATM's in Istanbul ... I hope I'm wrong!!! </t>
  </si>
  <si>
    <t>xogabbid</t>
  </si>
  <si>
    <t>Tired.   Have to study !</t>
  </si>
  <si>
    <t>Just saw a mouse in the kitchen   Think it's time to move house!</t>
  </si>
  <si>
    <t>arg morning not good  x</t>
  </si>
  <si>
    <t>Kam1967</t>
  </si>
  <si>
    <t xml:space="preserve">I am trying to install Airport Express for my iMac, phone, printer, music, but I am stuck  I'll be on the horn w/ Apple tomorrow </t>
  </si>
  <si>
    <t>i wish i could be there too, so that i could take care of u...miss u so much my sis  pls take care and get well soon!</t>
  </si>
  <si>
    <t>jamesbrobinson</t>
  </si>
  <si>
    <t xml:space="preserve">Car to jack up this morning and Dad's iphone problems mull over. Seller came back to me re turbo sim trying to get off the hook. </t>
  </si>
  <si>
    <t xml:space="preserve">@il3obid bil3afya!! I'm stuck in a SUPER boring lecture... 29 minutes to go </t>
  </si>
  <si>
    <t>@mandagoforth me bad! It's funny though. Zachary Quinto is only there for a few though.  &amp;amp; to reply just put the @ symbol before the name!</t>
  </si>
  <si>
    <t>S33HER</t>
  </si>
  <si>
    <t>Just woke up - didnt hav a very gud sleep  - 2 many anxious dreams  Going 2make scrambled eggs for breakfast then go bak to bed!</t>
  </si>
  <si>
    <t>@TeeSaid Lol. You still better have your voice for Epik High. I dont think I'm up for it  concert is in less than a week &amp;amp;I'm not excited.</t>
  </si>
  <si>
    <t xml:space="preserve">i cant sleep cause my stomach is growling </t>
  </si>
  <si>
    <t>holythesea</t>
  </si>
  <si>
    <t xml:space="preserve">@sveen0or except i can't do that </t>
  </si>
  <si>
    <t>hosenjp</t>
  </si>
  <si>
    <t>Not a good start to the day. Bacon ready then found bread had developed mould overnight  At least I can enjoy a cuppa in the sun</t>
  </si>
  <si>
    <t>candyquijano</t>
  </si>
  <si>
    <t xml:space="preserve">@xingkit awww... you're away from home on mother's day? </t>
  </si>
  <si>
    <t>ROMODISEGNO</t>
  </si>
  <si>
    <t xml:space="preserve">l lost my VW car key...it really sucks </t>
  </si>
  <si>
    <t>lionofjudah56</t>
  </si>
  <si>
    <t xml:space="preserve">@ohmymary twitter is beating me </t>
  </si>
  <si>
    <t xml:space="preserve">i just had to look like shit tonight.... </t>
  </si>
  <si>
    <t>EmmaWeasley</t>
  </si>
  <si>
    <t>@danielradcliffe hehe bless you, what adventures will be happening today? i have a wonderful day in tesco  every little helps</t>
  </si>
  <si>
    <t>hannahnoface</t>
  </si>
  <si>
    <t xml:space="preserve">the smell of roast food makes me feel really sick </t>
  </si>
  <si>
    <t>t_rent</t>
  </si>
  <si>
    <t xml:space="preserve">I wish I could have seen Foreigner tonight. </t>
  </si>
  <si>
    <t>b0bble</t>
  </si>
  <si>
    <t xml:space="preserve">*sigh* sore throat </t>
  </si>
  <si>
    <t>timyeah</t>
  </si>
  <si>
    <t xml:space="preserve">@R_City Whens the mixtape coming out? I'm dying to listen to a new track. </t>
  </si>
  <si>
    <t>shurlybee</t>
  </si>
  <si>
    <t xml:space="preserve">Not so nice outside now </t>
  </si>
  <si>
    <t xml:space="preserve">gosh i wish i could be in the sway sway baby video. too bad its in sydney </t>
  </si>
  <si>
    <t>lessqqmorpewpew</t>
  </si>
  <si>
    <t xml:space="preserve">I kinda miss wearing Anthony's 69 football jersey before games... </t>
  </si>
  <si>
    <t>OSC0RE</t>
  </si>
  <si>
    <t>just got home from a very tough close... and a little discouraged  granted it's only my 2nd close on a busy saturday night, but still.</t>
  </si>
  <si>
    <t>soakingmyspine</t>
  </si>
  <si>
    <t>Jk no slumber party  passin' out at home</t>
  </si>
  <si>
    <t>@exampled stfu  i watched the game at a rsl</t>
  </si>
  <si>
    <t>David_McCully</t>
  </si>
  <si>
    <t xml:space="preserve">Being teased by the Dees... surely they'll run out of puff and break my heart for the 7642nd time! </t>
  </si>
  <si>
    <t>EmzWilzWonkz</t>
  </si>
  <si>
    <t xml:space="preserve">cyas too bad i dont hav a phone or electronic device that is portable so i can post when im gone </t>
  </si>
  <si>
    <t>@MrRobbyM yessssss!!! Mmmmmm sounds so yummy! I'm hungry too but it's late  plus I'm not home. Ugh!  nitey nite! ?</t>
  </si>
  <si>
    <t>BakkerKimberly</t>
  </si>
  <si>
    <t xml:space="preserve">Going to my Grandfather and Grandmother and I have to learn too when I am there!! </t>
  </si>
  <si>
    <t>flyingace_tokyo</t>
  </si>
  <si>
    <t xml:space="preserve">http://twitpic.com/4wq5i - not so hot, but too hot for me </t>
  </si>
  <si>
    <t xml:space="preserve">430 am no big deal, who needs sleep anyway? </t>
  </si>
  <si>
    <t>amyradical</t>
  </si>
  <si>
    <t>Oh no! adrian zmed is apart of my late night lolzaaa, he's going to die  just like b.arthur D:</t>
  </si>
  <si>
    <t>iichiigo</t>
  </si>
  <si>
    <t xml:space="preserve">@mikeon not sure if I'm gonna go. Costly &amp;amp; far &amp;gt;.&amp;lt; blah. </t>
  </si>
  <si>
    <t>amandabcdefgh</t>
  </si>
  <si>
    <t xml:space="preserve">it's been two years. we've never hugged. </t>
  </si>
  <si>
    <t xml:space="preserve">tired to the maximum. dad's about to leave to go back up to the hospital. i want to go too! </t>
  </si>
  <si>
    <t>micasantiago</t>
  </si>
  <si>
    <t>feels bad, really really bad.  Sana maayos pa. (Cozy) http://plurk.com/p/svdym</t>
  </si>
  <si>
    <t>china8978</t>
  </si>
  <si>
    <t xml:space="preserve">Oh no a small bird just flew into our windshield! </t>
  </si>
  <si>
    <t>adamfletcher</t>
  </si>
  <si>
    <t xml:space="preserve">Just logged in to @blipfm for the first time in months and I can see from my feed (or lack of it), everyone left </t>
  </si>
  <si>
    <t>SiHawkings</t>
  </si>
  <si>
    <t xml:space="preserve">Mornin all. After much mucking about and a lack of knowledge, I gave up on the slidy inny panel for the website. Back to a popup window </t>
  </si>
  <si>
    <t>lostNsexy808</t>
  </si>
  <si>
    <t xml:space="preserve">I miss and love you mommie!! Happy mothers day you all, don't forget to call your mums. It's hard when your unable too. </t>
  </si>
  <si>
    <t>upsgurl</t>
  </si>
  <si>
    <t xml:space="preserve">@KodinLanewave lol did you enjoy your shower? Its cold out. I had to turn my heat on  </t>
  </si>
  <si>
    <t xml:space="preserve">is tired..didn't go to Whole Earth todays.. </t>
  </si>
  <si>
    <t>iAMmissBRIANNA</t>
  </si>
  <si>
    <t xml:space="preserve">juss realized todays mothers day, i wish i was spending the day with my mom.... </t>
  </si>
  <si>
    <t>lexluther1</t>
  </si>
  <si>
    <t xml:space="preserve">so sadd.... ii could have got revolver madonnas new song but it too much mulla!! ugh sooo sadd </t>
  </si>
  <si>
    <t>@Mrjaydeeone I don't know but its annoying me now  I want to snoop around the forums!  http://myloc.me/G3u</t>
  </si>
  <si>
    <t>lhrgarcia</t>
  </si>
  <si>
    <t xml:space="preserve">Noooooooo!!! There are clips missing on youtube </t>
  </si>
  <si>
    <t>jbrigante</t>
  </si>
  <si>
    <t>@MisssTiff u suck for not having a phone   http://myloc.me/G3v</t>
  </si>
  <si>
    <t>I feel rubbish but can't tell if it's bad hay fever or a cold  I guess I'll tag team the tablets and see which works.</t>
  </si>
  <si>
    <t>ok having stollen and eaten all the sweets the kids are now grumpy and hyper! Better go!  X</t>
  </si>
  <si>
    <t>CooperWinnie</t>
  </si>
  <si>
    <t xml:space="preserve">I think someone ate my McFlurry at work, what the heck!? Not cool. </t>
  </si>
  <si>
    <t>prohostgold</t>
  </si>
  <si>
    <t xml:space="preserve">@DianeStafford and you did not invite me out </t>
  </si>
  <si>
    <t>neoow</t>
  </si>
  <si>
    <t>@Marcs316 Aww.  I haven't really played with it too much yet but like what I see so far.</t>
  </si>
  <si>
    <t>stefanvdeijk</t>
  </si>
  <si>
    <t>@stefanvdeijk  Talk2HK's SSL cert also expired  Contacted their customer service... let's see what happens</t>
  </si>
  <si>
    <t>alanrenouf</t>
  </si>
  <si>
    <t xml:space="preserve">@LucD22 Ahhhh, having fun ? I dont have any kit to play with it on </t>
  </si>
  <si>
    <t>anitaWithLASERS</t>
  </si>
  <si>
    <t>@samiralove  bummer.  we should go to vegas, i've been wanting to go there.</t>
  </si>
  <si>
    <t>isthatbee</t>
  </si>
  <si>
    <t xml:space="preserve">@sassykai soo it looks like I'm gonna be visiting la soon since it didn't work out </t>
  </si>
  <si>
    <t>Lynchy41</t>
  </si>
  <si>
    <t>Having pasta 4 dinner. Played soccer today and got absolutely smashed not happy  anyway, Happy Mothers Day Mum xo</t>
  </si>
  <si>
    <t xml:space="preserve">I miss the Moderator on the fry forum, non of them seem to come  around anymore </t>
  </si>
  <si>
    <t>Sweeney_mae</t>
  </si>
  <si>
    <t xml:space="preserve">Almost went in to Eros but fight broke out and had to go... didn't get to see Trey Songz </t>
  </si>
  <si>
    <t>RoParrish</t>
  </si>
  <si>
    <t xml:space="preserve">@ccthedj shush ur mouth woman!!! </t>
  </si>
  <si>
    <t>NatalyaCardenas</t>
  </si>
  <si>
    <t xml:space="preserve">Just got home, finally I felt home sick </t>
  </si>
  <si>
    <t xml:space="preserve">@andyclemmensen Where's Sonny at? damm i miss that kid </t>
  </si>
  <si>
    <t>punkewt</t>
  </si>
  <si>
    <t>missing u  ... where r u...hizhiz, u make me so worried, know it!?!...</t>
  </si>
  <si>
    <t>MaeghanCoke</t>
  </si>
  <si>
    <t xml:space="preserve">my tongue hurts </t>
  </si>
  <si>
    <t>tc0216</t>
  </si>
  <si>
    <t xml:space="preserve">recently in a hospital </t>
  </si>
  <si>
    <t xml:space="preserve">upset! i can't text jessica </t>
  </si>
  <si>
    <t>michichan</t>
  </si>
  <si>
    <t xml:space="preserve">@Fanster_Sports is on the blink again... </t>
  </si>
  <si>
    <t xml:space="preserve">Dosen't want to be awake </t>
  </si>
  <si>
    <t>samgillespie</t>
  </si>
  <si>
    <t>@pennydog I commented about the relist button on folksy this morning  I get ï¿½Sheesh! Sorry, somethingï¿½s brokenï¿½ !!</t>
  </si>
  <si>
    <t>mikelcu</t>
  </si>
  <si>
    <t xml:space="preserve">My Yahoo Pipes date filter should be working </t>
  </si>
  <si>
    <t xml:space="preserve">@IAmLucasJC ah damn. something tells me i'm gona be thinkin the same thing tomorrow... but with out the excellent..with the hungover </t>
  </si>
  <si>
    <t>@Mrjaydeeone it keeps saying access denied  http://myloc.me/G3B</t>
  </si>
  <si>
    <t>SDOT_SongStress</t>
  </si>
  <si>
    <t xml:space="preserve">http://bit.ly/16XAuv  Just for my friends and twittaz! &amp;quot;No Sleep Saturdays&amp;quot;...Sorry for my soar throat </t>
  </si>
  <si>
    <t>JuaquinBernardo</t>
  </si>
  <si>
    <t xml:space="preserve">i seriously think that i suffer from insomnia. i need some fuckin tylenol pm. my ankle and knee kill </t>
  </si>
  <si>
    <t xml:space="preserve">Just realised I've got a pink nose </t>
  </si>
  <si>
    <t>voxiferaa</t>
  </si>
  <si>
    <t xml:space="preserve">Misunderstood </t>
  </si>
  <si>
    <t>jeannieaininger</t>
  </si>
  <si>
    <t xml:space="preserve">conny is sick. </t>
  </si>
  <si>
    <t>jeaninuae</t>
  </si>
  <si>
    <t xml:space="preserve">Wishing I had a Trekkie fan friend to see the new Star Trek with </t>
  </si>
  <si>
    <t xml:space="preserve">Daughter broadcasting news to our next door neighbour:program of the day, games we have planned ...&amp;amp; colour of Mummy's underwears...Sweet </t>
  </si>
  <si>
    <t xml:space="preserve">@shuuro Glad you enjoy the Hawaiian music. I will try to share more, but notice that many of my favorites are not available at the site. </t>
  </si>
  <si>
    <t>miranda_arnel</t>
  </si>
  <si>
    <t>@lyssamia no doubt and paramore is may 22 but like the 21st im getting my molers taken out!  and yes a less astablished band maybe!</t>
  </si>
  <si>
    <t>upton_x</t>
  </si>
  <si>
    <t>is up way too earlyyy          191</t>
  </si>
  <si>
    <t xml:space="preserve">@TeeSaid Yeah, I guess. If Untouchable was there I would be happy. I'm still sad about the KMF though </t>
  </si>
  <si>
    <t>Jerseyfool</t>
  </si>
  <si>
    <t>@njloca I recall you drinking as well! So shut up. I didn't even feel anything.  lol</t>
  </si>
  <si>
    <t>anotlaughout</t>
  </si>
  <si>
    <t>I just got confirmation that bring me the horizon are officially cancel their show in jakarta , and it's SUCKKS  why why and why ?</t>
  </si>
  <si>
    <t>NSwannack</t>
  </si>
  <si>
    <t xml:space="preserve">I am fed up that Harlequins lost yesterday </t>
  </si>
  <si>
    <t>thechung</t>
  </si>
  <si>
    <t>@desirage awwwwooooaaaugh!!  i'm sorry i gave you the swine flu  i swear i didn't do it on purpose this time.</t>
  </si>
  <si>
    <t>_juliang</t>
  </si>
  <si>
    <t xml:space="preserve">I have work in 5hrs. </t>
  </si>
  <si>
    <t>BrianVoll</t>
  </si>
  <si>
    <t xml:space="preserve">@NeweggDailyDeal Thats about the price I paid for a 550w psu. Should have gotten that at newegg too </t>
  </si>
  <si>
    <t>KMCme</t>
  </si>
  <si>
    <t>I can't twit pic in the &amp;quot;ladies bar&amp;quot;  sorry tweets</t>
  </si>
  <si>
    <t xml:space="preserve">@duthie9 yes all cancelled </t>
  </si>
  <si>
    <t>etheya</t>
  </si>
  <si>
    <t xml:space="preserve">@Bootcoot yeah Edinburgh is lovely, found a few nice places to chill out but weather kept changing all the time </t>
  </si>
  <si>
    <t>PickItAndLickIt</t>
  </si>
  <si>
    <t>is looking after her nephews and shes tiiiiireddddd  lol eeeep for kids of my own! xxx</t>
  </si>
  <si>
    <t>brianlj</t>
  </si>
  <si>
    <t xml:space="preserve">@JodaThongnopnua No #swineflu? Awww! I was hoping that the #UK MPs - being pigs with their snouts in the trough - would catch it. </t>
  </si>
  <si>
    <t xml:space="preserve">@xDaveHavokx ur ignoring me </t>
  </si>
  <si>
    <t xml:space="preserve">@RetroRewind missed hearing the live shows tonight...really need you on a radio station....no way to listen to you on road trips </t>
  </si>
  <si>
    <t>xdisenchantedx3</t>
  </si>
  <si>
    <t xml:space="preserve">Aww God I'm on chapter 4 + I can't write nymore! I have so much science revision I'm tryin 2 memorize the science in the books by heart </t>
  </si>
  <si>
    <t>melaniehoo</t>
  </si>
  <si>
    <t xml:space="preserve">@CoryCorrupted me too! i wanted to stay longer though </t>
  </si>
  <si>
    <t xml:space="preserve">@TaraAlberto me too! </t>
  </si>
  <si>
    <t>aunt_baby</t>
  </si>
  <si>
    <t>Trying to avoid going to asda...but theres no food in  I wonder how long I could live off take-away....</t>
  </si>
  <si>
    <t>It hurts to feel that he doesn't have a heart for me  http://plurk.com/p/svf1p</t>
  </si>
  <si>
    <t xml:space="preserve">Gutted, my TCT Food video isn't going to plan </t>
  </si>
  <si>
    <t xml:space="preserve">Short nap. Still sleepy </t>
  </si>
  <si>
    <t>Eladar</t>
  </si>
  <si>
    <t>CandyBreath</t>
  </si>
  <si>
    <t xml:space="preserve">@TravisGarland-Hey--NLT was frigin awesome---I got my sisters hooked on you guys--im soo sad- </t>
  </si>
  <si>
    <t>ashwinkumarb</t>
  </si>
  <si>
    <t xml:space="preserve">I am screwing ma ass in the office on a Lazy sunday Afternoon !! </t>
  </si>
  <si>
    <t>carthage9</t>
  </si>
  <si>
    <t xml:space="preserve">@SexySadie89 good morning and welcome to sunday! i 'met' sunday bout 5 hours ago already </t>
  </si>
  <si>
    <t>Aphr0d1tE8</t>
  </si>
  <si>
    <t xml:space="preserve">can't fall back asleep </t>
  </si>
  <si>
    <t>NikkiGp</t>
  </si>
  <si>
    <t xml:space="preserve">Im soo not happy </t>
  </si>
  <si>
    <t>Licokitty</t>
  </si>
  <si>
    <t>@SkrappyLH the soup was good.. but i couldnt eat it  i saved it tho to eat it later.</t>
  </si>
  <si>
    <t>Meh, the prospect of revision today isn't a good one   These things have to be done, though...</t>
  </si>
  <si>
    <t>Going to work.  but at least I can wear jeans today!</t>
  </si>
  <si>
    <t xml:space="preserve">I'm waiting for Leicester DLG, but no luck. sorry guys, I'll have to check in the morning </t>
  </si>
  <si>
    <t>krazii_gurl</t>
  </si>
  <si>
    <t xml:space="preserve">@emmalulubelle   I agree. POOR ALLISON!! </t>
  </si>
  <si>
    <t>sharkfinsoup</t>
  </si>
  <si>
    <t>Photo: juxtaposition: My score was zero. I got a 3ï¿½ my eyes hurt  I got a 20. wait. thatï¿½s bad hahah hilla... http://tumblr.com/xld1qyvdk</t>
  </si>
  <si>
    <t xml:space="preserve"> SRK has some health problem in this movie which he can't tell to even his closed ones.. I can so much relate to this..</t>
  </si>
  <si>
    <t>hanomaly</t>
  </si>
  <si>
    <t xml:space="preserve">Bye bye Melbourne, see you next time. </t>
  </si>
  <si>
    <t>Fotofeee</t>
  </si>
  <si>
    <t xml:space="preserve">Happy Mothersday. Great sunny weather in Augsburg/Germany. But work today sucks... </t>
  </si>
  <si>
    <t>sperez620</t>
  </si>
  <si>
    <t xml:space="preserve">@mistercencal I heard that! lol...im doing the same thing right about now </t>
  </si>
  <si>
    <t xml:space="preserve">Orangutan causes evacuation at #Adelaide Zoo: http://tinyurl.com/qeyxup; had planned to go for Mother's Day </t>
  </si>
  <si>
    <t>lucymoviedope</t>
  </si>
  <si>
    <t xml:space="preserve">nooooo as if sunday is over already. </t>
  </si>
  <si>
    <t>switzx</t>
  </si>
  <si>
    <t xml:space="preserve">I miss the old apartment. </t>
  </si>
  <si>
    <t>jesszlatos</t>
  </si>
  <si>
    <t xml:space="preserve">@kevinlovesabby oh, its still school and im having another vacation, life's good.. haha, and gotta say i miss dancing and cheerleading </t>
  </si>
  <si>
    <t>mina_123</t>
  </si>
  <si>
    <t xml:space="preserve">@tracara NEEEEEEEEEEEEEEEEEEEENEEEEEEEEEEENEEEEEEEEEE!!!! </t>
  </si>
  <si>
    <t>urbanangel8</t>
  </si>
  <si>
    <t xml:space="preserve">@tedfu http://twitpic.com/4q698 - where is the blue? </t>
  </si>
  <si>
    <t>Lyraloo</t>
  </si>
  <si>
    <t xml:space="preserve">Just got home from chillin w/ izzy - 3 hour nap and then work yay for a 7 day work week </t>
  </si>
  <si>
    <t xml:space="preserve">@MelissaMAGICx3 lmao. i have nothing wear anyways </t>
  </si>
  <si>
    <t>TeaPartyProtest</t>
  </si>
  <si>
    <t>@nickolaimathews, and no, no tea party  but there was cake involved! http://ow.ly/63oW</t>
  </si>
  <si>
    <t>@spoonerist oh that sucks  Maybe you can text her, and tell her, you are here to talk if she has any questions!</t>
  </si>
  <si>
    <t>erniiee</t>
  </si>
  <si>
    <t>Ahah well atleast I tried. And that came from the heart. I really meant it. But I guess it didn't mean anything to u  going out bye.</t>
  </si>
  <si>
    <t>Katie_Locker</t>
  </si>
  <si>
    <t xml:space="preserve">Oh dear. I'm ill. A very ill Girl </t>
  </si>
  <si>
    <t>@twinatlantic awww I miss you guys  can't wait for you to come back with that album of yours!</t>
  </si>
  <si>
    <t>licklicklick</t>
  </si>
  <si>
    <t xml:space="preserve">Where am I?  Can I go home yet?  </t>
  </si>
  <si>
    <t>Glamroxx</t>
  </si>
  <si>
    <t xml:space="preserve">Morning Tweeples! How is everyone? Did some rearranging in my bedroom yesturday, got some homework to do today </t>
  </si>
  <si>
    <t>Nicole1088</t>
  </si>
  <si>
    <t xml:space="preserve">has a sore shoulder </t>
  </si>
  <si>
    <t xml:space="preserve">@ambermaishment As i was getting out of bed my toe was stuck in the duvet and it just made a massive crunch and it really hurts </t>
  </si>
  <si>
    <t>MissSeleneD</t>
  </si>
  <si>
    <t>The rockets are doomed  .. YAO is out. We're done....  I'm super sad. .... Get better soon YAO.</t>
  </si>
  <si>
    <t>SarahE666</t>
  </si>
  <si>
    <t xml:space="preserve">is either gna have 2 go 2 the hospital today or wait for the doctors 2moro.....       </t>
  </si>
  <si>
    <t xml:space="preserve">@fadedmoon Yea, it's pretty cool. But it's suppose to be an HK trip. Crap. </t>
  </si>
  <si>
    <t xml:space="preserve">snapped my deck today </t>
  </si>
  <si>
    <t>kozay_san</t>
  </si>
  <si>
    <t xml:space="preserve">is washing clothes. Boring </t>
  </si>
  <si>
    <t xml:space="preserve">I'm going to bed because I'm so damn tired </t>
  </si>
  <si>
    <t>smhess</t>
  </si>
  <si>
    <t xml:space="preserve">@OliviaBeee h8 h8 h8 u. My mom Makes shit like that but she lives in Minnesota </t>
  </si>
  <si>
    <t>AshNWilliams</t>
  </si>
  <si>
    <t xml:space="preserve">hating herself for waiting last min. to finish this damn project. No sleep tonight! </t>
  </si>
  <si>
    <t>no excuses  ive had 2 days off to rest my poorly shoulder, best go do some exercise, i think the word is harumph</t>
  </si>
  <si>
    <t xml:space="preserve">Oh great, myspace gives me choice of German, Italian or French. HELLO GOOGLE! Ucan put Ur crap ads in D,I,F. Let me choose for the rest </t>
  </si>
  <si>
    <t>hannahdaly</t>
  </si>
  <si>
    <t xml:space="preserve">Merchant Banker has actually ruined my education </t>
  </si>
  <si>
    <t>Usha1608</t>
  </si>
  <si>
    <t xml:space="preserve">@aliciaway that must be awesome. I love shooting stars </t>
  </si>
  <si>
    <t>laurenmiller07</t>
  </si>
  <si>
    <t>Wishing I was in Texas with my mom on mothers day  off to bed!  Sweet dreams!</t>
  </si>
  <si>
    <t>@RyanSeacrest RYAN!!! I missed you tonight at Wango Tango. I heard you were ill  i hope you feel better.</t>
  </si>
  <si>
    <t>msrochdale</t>
  </si>
  <si>
    <t xml:space="preserve">everything i wanted to write last nite were all gone from my mind! </t>
  </si>
  <si>
    <t>niannah</t>
  </si>
  <si>
    <t xml:space="preserve">Up just before 9 this morning - lovely day, will go running again later.  for now, research. comp is cranky today.  </t>
  </si>
  <si>
    <t>maicki</t>
  </si>
  <si>
    <t xml:space="preserve">Would like to process some tasks from pinax, unfortunately I must learn for my final examination </t>
  </si>
  <si>
    <t xml:space="preserve">@aliciaway I'd miss Mikey too </t>
  </si>
  <si>
    <t xml:space="preserve">Why do I feel so depressed today? </t>
  </si>
  <si>
    <t>akneiva</t>
  </si>
  <si>
    <t xml:space="preserve">im new on twitter , noone reads me yet </t>
  </si>
  <si>
    <t>Mrjaydeeone</t>
  </si>
  <si>
    <t>@Maykats damn you lol now I cxant get back in.   nah I am teasing but I did get this message 502 Bad Gateway and that was it</t>
  </si>
  <si>
    <t>nomadlam</t>
  </si>
  <si>
    <t xml:space="preserve">Just spent 4 hours sifting and all I was able to toss out was 3/4 of a black bag of old things. </t>
  </si>
  <si>
    <t>beechercreature</t>
  </si>
  <si>
    <t xml:space="preserve">Head has been hurting since yesterday evening. That makes me sad. </t>
  </si>
  <si>
    <t>Roxie172</t>
  </si>
  <si>
    <t xml:space="preserve">getting a bit sick of sundays  or rather the person i work with bring back my lisa i miss fun sundays </t>
  </si>
  <si>
    <t>logodesignlover</t>
  </si>
  <si>
    <t xml:space="preserve">@LaChatNoir oh! ... rough day huh? </t>
  </si>
  <si>
    <t xml:space="preserve">@MRFLYYCITY aww I wish I was there </t>
  </si>
  <si>
    <t>rasga</t>
  </si>
  <si>
    <t xml:space="preserve">@rhubarbradio Would be cool if you could chose where to start listening on listen again. . i just shut down the player by accident </t>
  </si>
  <si>
    <t>robcost</t>
  </si>
  <si>
    <t xml:space="preserve">bomb screened at airport again, happens every time </t>
  </si>
  <si>
    <t>raggakitten</t>
  </si>
  <si>
    <t xml:space="preserve">@fakerpattz OMG, that's so sad! </t>
  </si>
  <si>
    <t xml:space="preserve">@jenniferwylie i was just looking at old pictures and the dean sherwood pics and if u look closely they do look different... </t>
  </si>
  <si>
    <t xml:space="preserve">Worst California traffic right now </t>
  </si>
  <si>
    <t>Mary0000</t>
  </si>
  <si>
    <t xml:space="preserve">ew,insomnia?! I slept 10hours since Thursday ..and now it's Sunday! (fuck,20hours per week&amp;gt;&amp;lt;) god,I dunno what to do cuz I can't sleep!!! </t>
  </si>
  <si>
    <t xml:space="preserve">Someone somewhere didn't like Easter Bunny Differences http://bit.ly/tYM7x  </t>
  </si>
  <si>
    <t>kimpersonation</t>
  </si>
  <si>
    <t>was this a desperate cry for attention? i need to find a new addiction to replace this old, fading, tired fix.  and STOP overthinking.</t>
  </si>
  <si>
    <t>xxlaurenbeexx</t>
  </si>
  <si>
    <t>@JessMcFlyxxx yeah exactly its just disrespectful  have fun tonight  are you taking a banner? x x</t>
  </si>
  <si>
    <t>420thoughts</t>
  </si>
  <si>
    <t xml:space="preserve">4:15am, just threw my guts up a ton. not looking forward to having to get up &amp;amp; go out. hope it'll pass. </t>
  </si>
  <si>
    <t xml:space="preserve">Planning to cook dinner for mom tonight!! what should I make..?? :-? Ne suggestions?? </t>
  </si>
  <si>
    <t>Is getting sick  please don't get sick...now's not the time :'(</t>
  </si>
  <si>
    <t xml:space="preserve">@RedAntiques I've started to via email, more since I've met TOG's on here.  Work at 8 though so never get to listen to the show </t>
  </si>
  <si>
    <t>@BuySellDomains  that's a bummer</t>
  </si>
  <si>
    <t>pietrolanzarini</t>
  </si>
  <si>
    <t xml:space="preserve">I'm spending the whole Sunday at home with my family...(and my flue) </t>
  </si>
  <si>
    <t>karmadillo</t>
  </si>
  <si>
    <t xml:space="preserve">@h0ll0wd0ll They're a nuisance! I'm following almost 400 now. Need to lose some I never communicate with, they might be perfectly lovely! </t>
  </si>
  <si>
    <t>papereye</t>
  </si>
  <si>
    <t>Is very lonely without her mp3 for company.  - http://tweet.sg</t>
  </si>
  <si>
    <t xml:space="preserve">@SaraIggy heard the answer was no </t>
  </si>
  <si>
    <t>leeannekirwan</t>
  </si>
  <si>
    <t xml:space="preserve">Wishes she was with her mum for mothers day </t>
  </si>
  <si>
    <t>kahealani43</t>
  </si>
  <si>
    <t xml:space="preserve">Went house hunting today &amp;amp; the models made me sick...I like them all but to expensive </t>
  </si>
  <si>
    <t>akeysandjg</t>
  </si>
  <si>
    <t xml:space="preserve">why do things suck  just everything </t>
  </si>
  <si>
    <t>daneglerum</t>
  </si>
  <si>
    <t xml:space="preserve">oh. Mininova has lost a lot of content... </t>
  </si>
  <si>
    <t>horsesaavy82</t>
  </si>
  <si>
    <t xml:space="preserve">@inkllicious and why does pet society have that huge entertainment center, but tiny televisions? and a washer but no dryer? </t>
  </si>
  <si>
    <t xml:space="preserve">@Ioan_Said </t>
  </si>
  <si>
    <t>lizahcw</t>
  </si>
  <si>
    <t xml:space="preserve">Raven by Allison Van Diepen was a big MEH with a cliffhanger ending... </t>
  </si>
  <si>
    <t>adam572626</t>
  </si>
  <si>
    <t xml:space="preserve">no followers :O </t>
  </si>
  <si>
    <t>MrsSeear</t>
  </si>
  <si>
    <t xml:space="preserve">Thoughts of 'lovely sunny day' have been interrupted by the explosion of dog crap all over the courtyard. I have an unwell dog me thinks </t>
  </si>
  <si>
    <t>SweetToriTweets</t>
  </si>
  <si>
    <t xml:space="preserve">*Sighs*...Another mother's day that Danny shot blanks </t>
  </si>
  <si>
    <t>@espinosa22 Now you just hurt my feelings .... cause I'm not. ... but I am.   ... Can we make up now?</t>
  </si>
  <si>
    <t>@ParkerAngel There ARE no words that directly rhyme with month. http://bit.ly/UZ8C9   Sorry.</t>
  </si>
  <si>
    <t>naycake</t>
  </si>
  <si>
    <t xml:space="preserve">Wow i just swallowed my gum. Shit still had flavor </t>
  </si>
  <si>
    <t>_ambassador</t>
  </si>
  <si>
    <t xml:space="preserve">a lil irritated that I just got this lip gloss today, dropped the cap in the dark, only to not find it, and now I have capless lip gloss </t>
  </si>
  <si>
    <t>JessMcFlyxxx</t>
  </si>
  <si>
    <t>@xxlaurenbeexx some people  thank you  yeah i am i'm taking one with mcjuniors on it lol and im just deciding on the other one  xx</t>
  </si>
  <si>
    <t xml:space="preserve">is 1:36 really that late? I'm getting sleepy already </t>
  </si>
  <si>
    <t>carlysha</t>
  </si>
  <si>
    <t xml:space="preserve">@angelinaluve I actually did create a lot of MAGIC too. lol... but nobody told me they loved me </t>
  </si>
  <si>
    <t xml:space="preserve">@PJA1966 I'm trying to think of something crude to say about u sticking one in the oven. It's too early though &amp;amp; my brain's not working! </t>
  </si>
  <si>
    <t>Chiara27</t>
  </si>
  <si>
    <t xml:space="preserve">i've to study, but i won't </t>
  </si>
  <si>
    <t>@Amillion2one  That sux   I don't have alot of pasta but I really enjoy it when I do .</t>
  </si>
  <si>
    <t>namikoy</t>
  </si>
  <si>
    <t xml:space="preserve">Last day of Golden Week. Feel lazy... I'm so not ready to go back to work tomorrow! </t>
  </si>
  <si>
    <t>blackbrutha</t>
  </si>
  <si>
    <t xml:space="preserve">Somebody farted up in this muthafucka </t>
  </si>
  <si>
    <t>BkilLzxERRtHAN</t>
  </si>
  <si>
    <t xml:space="preserve">I love dis girl soo fukkin muchhh buhh i lied to her nd now shes gone...mannn wat do i do knooo </t>
  </si>
  <si>
    <t>syn_exe</t>
  </si>
  <si>
    <t xml:space="preserve">totally  fell asleep dressed and all the lights on lol. its weird sleeping in my own bed when i  havnt in a while. and alone at that </t>
  </si>
  <si>
    <t>Why ~Secondhand Serenade This song reminds me of Sam/Leah/Emily  ? http://blip.fm/~5z508</t>
  </si>
  <si>
    <t>slaus90</t>
  </si>
  <si>
    <t>itsdarryldsmith</t>
  </si>
  <si>
    <t xml:space="preserve">@illuzion11 Really?  Nothing else was wise?  I'm a failure then </t>
  </si>
  <si>
    <t>ahh, i feel like crap  and i feel sick  blahhhhhhhhhh, hows everyone?</t>
  </si>
  <si>
    <t>parmaviolence</t>
  </si>
  <si>
    <t xml:space="preserve">want to go to Punk n Bowl today </t>
  </si>
  <si>
    <t>IeashaTenika_1</t>
  </si>
  <si>
    <t xml:space="preserve">Is up and still ill, starting to get a little scared.. </t>
  </si>
  <si>
    <t>polkadotmouse</t>
  </si>
  <si>
    <t xml:space="preserve">A great night out with friends in town. Superb steak and excellent Pinotage. P&amp;amp;J head home to Oz soon ï¿½ we are really going to miss them </t>
  </si>
  <si>
    <t>mrsz_flaca</t>
  </si>
  <si>
    <t xml:space="preserve">Just fed my daughter put her 2 sleep ate a snack n now I'm goin to sleep gnight tweeters mother day sucks </t>
  </si>
  <si>
    <t>chickyk1m1</t>
  </si>
  <si>
    <t xml:space="preserve">ive had a knot in my stomach all day and iono why </t>
  </si>
  <si>
    <t>@jonathanlai  as long as we make finals</t>
  </si>
  <si>
    <t>@charliebhoy you still feeling the pain ? not looking fwd to work this week  but still think we'll do it</t>
  </si>
  <si>
    <t>SeanyBoii</t>
  </si>
  <si>
    <t>So hungry im going to eat  missing gf and its only  been 5 mins</t>
  </si>
  <si>
    <t>jessiejane5</t>
  </si>
  <si>
    <t xml:space="preserve">i woke up yesterday feeling so ill, me and flic just watched films all day. i still feel awful now </t>
  </si>
  <si>
    <t xml:space="preserve">To those of you who handle your lap-tops with ease - consider yourself on a pedestal {  (Those dang touch-pads </t>
  </si>
  <si>
    <t>SteveP2602</t>
  </si>
  <si>
    <t xml:space="preserve">Contemplating the first Jets game as defending champions l8r today. And I can't play </t>
  </si>
  <si>
    <t xml:space="preserve">@TimothyH2O but maybe next time cause i gotta go to sleep I have to go to  work in 4 hours. </t>
  </si>
  <si>
    <t>nicnivin</t>
  </si>
  <si>
    <t xml:space="preserve">heading back to tallahassee later </t>
  </si>
  <si>
    <t>Sasabelle</t>
  </si>
  <si>
    <t xml:space="preserve">@RealTangyFruits Just woke up and your last tweet makes me sad. </t>
  </si>
  <si>
    <t xml:space="preserve">willing to bet that TODAY OF ALL DAYS neil gaiman will be in covent garden, behind the church. No joke </t>
  </si>
  <si>
    <t>denn559</t>
  </si>
  <si>
    <t xml:space="preserve">Olivia...my girlfriend plans to leave me for you. </t>
  </si>
  <si>
    <t>Hayezz</t>
  </si>
  <si>
    <t xml:space="preserve">mwahahahah..... i need a shower </t>
  </si>
  <si>
    <t>loranlily</t>
  </si>
  <si>
    <t xml:space="preserve">walking to the bus stop. Didn't have time for breakfast </t>
  </si>
  <si>
    <t>CompHelperKid</t>
  </si>
  <si>
    <t xml:space="preserve">Revising French and Biology </t>
  </si>
  <si>
    <t>JBeauty</t>
  </si>
  <si>
    <t>OMG twitter removed some of the peeps i was following thats super gay!  ill get yall back just hit me up .</t>
  </si>
  <si>
    <t>socovadams</t>
  </si>
  <si>
    <t>Going to church and celebrating Mother's Day at home with children and grandchindren.  Missed women's conference yesterday  HMD!</t>
  </si>
  <si>
    <t>pickmeupshanan</t>
  </si>
  <si>
    <t>im soooo hungry  someone bring me food please!!</t>
  </si>
  <si>
    <t>Patrykxoxo</t>
  </si>
  <si>
    <t>i have to do myy maths hw  screw commerce lol then im gonna watch master chef</t>
  </si>
  <si>
    <t xml:space="preserve">Totally not ready for work </t>
  </si>
  <si>
    <t>vallejos84</t>
  </si>
  <si>
    <t xml:space="preserve">@jamie_oliver i wish i could! but she's too far away </t>
  </si>
  <si>
    <t>kazb711</t>
  </si>
  <si>
    <t xml:space="preserve">@McGiff lol guy fawkes!! Does make yr blood boil when so many of us struggling 2 make ends meet </t>
  </si>
  <si>
    <t>mariacaridad</t>
  </si>
  <si>
    <t>@travesss shush it. i'm missing 2 knuckles now. lol. &amp;amp; im without a g1 phone  know anyone selling one? lol.</t>
  </si>
  <si>
    <t>carolinepower</t>
  </si>
  <si>
    <t xml:space="preserve">Obviously i was expecting to cry over #Marley&amp;amp;Me but didn't think was gonna pour my eyes out! So sad for the doggy.... </t>
  </si>
  <si>
    <t>MorGolan</t>
  </si>
  <si>
    <t xml:space="preserve">Good Morning!  juzt woke up, and discovered that i have a lot of frans homework that i forgot </t>
  </si>
  <si>
    <t>pinkfaery</t>
  </si>
  <si>
    <t xml:space="preserve">I think i need to have someone fix my back properly... I hate Drs </t>
  </si>
  <si>
    <t>julius_eckert</t>
  </si>
  <si>
    <t xml:space="preserve">nice minefield completely broken. crashes on start. back at firefox beta </t>
  </si>
  <si>
    <t>Lady_Cutie101</t>
  </si>
  <si>
    <t xml:space="preserve">@kyleman2008..especially after my wiper motor died </t>
  </si>
  <si>
    <t>buhronsteiin</t>
  </si>
  <si>
    <t xml:space="preserve">Come back </t>
  </si>
  <si>
    <t>Mikemurry1</t>
  </si>
  <si>
    <t xml:space="preserve">@MichelleDom aww love that's not good </t>
  </si>
  <si>
    <t>misscbear10</t>
  </si>
  <si>
    <t xml:space="preserve">wished some one thought of her today </t>
  </si>
  <si>
    <t>corybrunnemann</t>
  </si>
  <si>
    <t xml:space="preserve">omfg NEVER again!! soo sick and gotta play a show today </t>
  </si>
  <si>
    <t>ricakristine</t>
  </si>
  <si>
    <t>wishes she were in Cebu spending Mother's Day with family.  http://plurk.com/p/svgqd</t>
  </si>
  <si>
    <t>[Retweet] @M0zilla also known as flight mode. sadly my current phone needs a full reboot to enter said mode  http://bit.ly/18YcxD</t>
  </si>
  <si>
    <t>i need to go out soon   i dont wanna but this weight aint gonna shift its self is it lol x</t>
  </si>
  <si>
    <t xml:space="preserve">@hanloosschilder i know i was so annoyed :@ and it was our last packet so i had no choice but to eat it </t>
  </si>
  <si>
    <t xml:space="preserve">Srsly cant fall asleep cuz my legs hurt so bad. and bc of fereks effin clock </t>
  </si>
  <si>
    <t>LucyRiches</t>
  </si>
  <si>
    <t xml:space="preserve">I had a dream I found my leather jacket that I lost at Hotel Roosevelt </t>
  </si>
  <si>
    <t>adorelavida</t>
  </si>
  <si>
    <t xml:space="preserve">Dear killer headache: Please go away? </t>
  </si>
  <si>
    <t>ChubBBoy</t>
  </si>
  <si>
    <t xml:space="preserve">Why NOT to leave you car parked on the street </t>
  </si>
  <si>
    <t>beatle64</t>
  </si>
  <si>
    <t xml:space="preserve">broke my sunglasss, again </t>
  </si>
  <si>
    <t>izzyaay</t>
  </si>
  <si>
    <t xml:space="preserve">I missed JT on SNL and I hate myself for it </t>
  </si>
  <si>
    <t xml:space="preserve">Agreed, up at 5am today </t>
  </si>
  <si>
    <t>SierraOwens</t>
  </si>
  <si>
    <t xml:space="preserve">My throat is killing me </t>
  </si>
  <si>
    <t>snewman619</t>
  </si>
  <si>
    <t xml:space="preserve">@JonathanRKnight hope you enjoy your day. Don't just the koi pond. Enjoy a day w/ your mother. I wish I could spend it w/ my mom -rip </t>
  </si>
  <si>
    <t>ncallender</t>
  </si>
  <si>
    <t xml:space="preserve">Is feeling that my heart is in two different places.... today is the first mother's day i've not been with my mom.... </t>
  </si>
  <si>
    <t>sophynails</t>
  </si>
  <si>
    <t xml:space="preserve">@JosaYoung Sorry to hear that </t>
  </si>
  <si>
    <t>Sherribobs</t>
  </si>
  <si>
    <t>Wants to go to London... its everywhere!!  ahh well 20 days 2 go ... im sure it wont kill me lol... gna try and do revision 2day :S:S</t>
  </si>
  <si>
    <t>mc_v</t>
  </si>
  <si>
    <t>I was deprived from internet world for 2 days  need to catch up... I think miss a lot BIG Time</t>
  </si>
  <si>
    <t xml:space="preserve">Don't we 'all' in the UK feel embarrassed about the whole Ghurka issue? Now Brown is USING Joanna Lumley for his own 'Spin' </t>
  </si>
  <si>
    <t>caughtxoffguard</t>
  </si>
  <si>
    <t xml:space="preserve">is depressed for some reason. </t>
  </si>
  <si>
    <t>Stanikk</t>
  </si>
  <si>
    <t xml:space="preserve">I have my first hangover ever...I do not like it one bit </t>
  </si>
  <si>
    <t>GoonersNato</t>
  </si>
  <si>
    <t xml:space="preserve">@MichelleCorydon You guys can't be feeling THAT bad.. really??!! </t>
  </si>
  <si>
    <t>preskoo</t>
  </si>
  <si>
    <t xml:space="preserve">just woke up .. but i gotta study today </t>
  </si>
  <si>
    <t>SmileyPenny</t>
  </si>
  <si>
    <t xml:space="preserve">Wish i was at Radio1's big weekend. </t>
  </si>
  <si>
    <t>mariamichelle7</t>
  </si>
  <si>
    <t xml:space="preserve">Wanting this tomorrow and monday to pass fast!  then try to enjoy an interval of tues-thurs before the big scary day </t>
  </si>
  <si>
    <t>thaimeo</t>
  </si>
  <si>
    <t>@nvthuytien l?i thua  ?ï¿½y lï¿½ tr?n thua th? 3 liï¿½n ti?p, tï¿½nh c? ?ï¿½ n?i b? vï¿½ ?ï¿½ ??u :-j</t>
  </si>
  <si>
    <t>at college but I think I'll skip this class , too tired to think  maybe cafe till next class ,hadn't sleep  since yesterday noon !!!!</t>
  </si>
  <si>
    <t>BoAfanZ</t>
  </si>
  <si>
    <t>chï¿½g nï¿½ nï¿½y sIs BoA bi r` xï¿½ h?n h?i trC  ..chï¿½m :| ..bï¿½ cï¿½ h?i zï¿½ h?n tH? v?n luN ??p nh?t trOg m?t eM bï¿½ nhï¿½e :&amp;quot;&amp;gt;</t>
  </si>
  <si>
    <t>Jaegerbaby</t>
  </si>
  <si>
    <t xml:space="preserve">@sharksrugby dismal </t>
  </si>
  <si>
    <t>Ommg  this is so sad!! Has anyone else watched this?</t>
  </si>
  <si>
    <t xml:space="preserve">@rhea_ann Who treats you like crap? </t>
  </si>
  <si>
    <t>NoDoubtAddict</t>
  </si>
  <si>
    <t xml:space="preserve">is cramming big time </t>
  </si>
  <si>
    <t>AffiliateStuff</t>
  </si>
  <si>
    <t>@jesseowen belated happy returns, must have missed that on FB  Sorry!  Hope you had a fab day and the affiliate commission fairy visited!!</t>
  </si>
  <si>
    <t>cookiemonster82</t>
  </si>
  <si>
    <t xml:space="preserve">@sinfulsignorita from home, yes unfortunately.Presentations on Tues/Wed,and some idiots held up my prep last week, so I gotta catch up </t>
  </si>
  <si>
    <t>mjgarcia7</t>
  </si>
  <si>
    <t xml:space="preserve">has eaten everything in her sight and is going to be as big as a house </t>
  </si>
  <si>
    <t xml:space="preserve">@emmacrook Yes, think I need to </t>
  </si>
  <si>
    <t xml:space="preserve">Save Santa Barbara.. Please please keep safe of my Mom's apartment. And of course, my mom </t>
  </si>
  <si>
    <t>bestatmos</t>
  </si>
  <si>
    <t xml:space="preserve">got  cold </t>
  </si>
  <si>
    <t>The pics were so clear. Shd have used it on the NZ vs Aus Test Match  Anyways the seats were too far to take upclose shots.</t>
  </si>
  <si>
    <t xml:space="preserve">@shuttler aye I keep logging into LotrO, struggling with a Quest or 2 and then logging out again </t>
  </si>
  <si>
    <t>Gracious_Grace</t>
  </si>
  <si>
    <t xml:space="preserve">hell yeah! Modern History done!!!  now... maths </t>
  </si>
  <si>
    <t>denisb</t>
  </si>
  <si>
    <t>Transmission 1.60 for OSX seems to be highly unstable  Reverted to 1.52.</t>
  </si>
  <si>
    <t>eAxis_Emir</t>
  </si>
  <si>
    <t xml:space="preserve">I lost my Lv. 43 in Squad Battle last night </t>
  </si>
  <si>
    <t>neonpink0205</t>
  </si>
  <si>
    <t xml:space="preserve">loved last week.... such a wonderful week, but sad it ended!  </t>
  </si>
  <si>
    <t>chris_stevenson</t>
  </si>
  <si>
    <t xml:space="preserve">@alex_hal9000 (sssh) tor works for me - slowly </t>
  </si>
  <si>
    <t>MsPaigeMusic</t>
  </si>
  <si>
    <t xml:space="preserve">@AFMPeetah I am one with insomnia which gets in the way of my sleeping </t>
  </si>
  <si>
    <t>cutiepiecat</t>
  </si>
  <si>
    <t>I never new my mommy  She abandoned me then mi owner found me in their bin - I was only 1 :l</t>
  </si>
  <si>
    <t>LolaGabriella</t>
  </si>
  <si>
    <t>Had a nightmare that I didn't get into Barnstorm  PLEASE don't let it come true!</t>
  </si>
  <si>
    <t>The goal was not meant to be  it was an effort frm the Broncos though! Nxt wk Broncos...nxt wk!</t>
  </si>
  <si>
    <t>jasedepuit</t>
  </si>
  <si>
    <t xml:space="preserve">Fairly disappointed at frisbee loss... </t>
  </si>
  <si>
    <t>My throat hurts  Gosh</t>
  </si>
  <si>
    <t>KaylaZOMGbanana</t>
  </si>
  <si>
    <t>Im tired its probably cuz i cried all day  waaaa</t>
  </si>
  <si>
    <t xml:space="preserve">I need to get some work done today! No time to relax </t>
  </si>
  <si>
    <t>BluePoles</t>
  </si>
  <si>
    <t>@OzGriff Sought out the &amp;quot;La Parisienne&amp;quot; but turned up 30mins late   Only open 12-2pm 7 days a week! Got some super French mustard instead!</t>
  </si>
  <si>
    <t>mrdissonance</t>
  </si>
  <si>
    <t xml:space="preserve">@_elphaba i haven't seen Control yet </t>
  </si>
  <si>
    <t>ben2talk</t>
  </si>
  <si>
    <t xml:space="preserve">wow, openSuSe card game crashed after two moves, maybe it knew it was going to lose </t>
  </si>
  <si>
    <t>IRLittlest</t>
  </si>
  <si>
    <t>Guh, I wanted a lie in  Stupid sisters alarm clock.. Oh well. I guess I'll just start revising psychology now.. :\</t>
  </si>
  <si>
    <t>julia_friton</t>
  </si>
  <si>
    <t xml:space="preserve">work in the morning </t>
  </si>
  <si>
    <t>DivaGoddess</t>
  </si>
  <si>
    <t xml:space="preserve">Sleeeppyy snuugggllllyy time  just a few more hours with my melly </t>
  </si>
  <si>
    <t>mimibamz</t>
  </si>
  <si>
    <t>@4everBrandy hey brandy i keep tweeting u no reply  i know ure busy neway i'll keep trying! i think ure the best! xoxo</t>
  </si>
  <si>
    <t>pastar</t>
  </si>
  <si>
    <t xml:space="preserve">i can't send direct messages </t>
  </si>
  <si>
    <t>TalaPatterson</t>
  </si>
  <si>
    <t>@emicorn An op?! Eep!  I hope she feels better soon! (I would have said that sooner but I've only just seen the twitter updates)</t>
  </si>
  <si>
    <t>DawnofOURnight</t>
  </si>
  <si>
    <t>@kirash4 I agree! I had it too strict and then not at all.  hah i want her to know i'm ALWAYS there for her.. and mistakes happen!</t>
  </si>
  <si>
    <t xml:space="preserve">Gah. Hate server outages. Mail AND sites are down </t>
  </si>
  <si>
    <t>Taurinh</t>
  </si>
  <si>
    <t xml:space="preserve">@dontcountstars darn it! Wait isn't it 9am there? Bed!? </t>
  </si>
  <si>
    <t>dalilprincess</t>
  </si>
  <si>
    <t xml:space="preserve">Freaked out by a lizard in the kitchen! How to have cooked lunch now! </t>
  </si>
  <si>
    <t>mto78</t>
  </si>
  <si>
    <t xml:space="preserve">not marking today although inevitably there is a pile, catching up on paperwork </t>
  </si>
  <si>
    <t>maddyy9404</t>
  </si>
  <si>
    <t xml:space="preserve">had a good mothers day, school tomorrow </t>
  </si>
  <si>
    <t>Jeaniesid</t>
  </si>
  <si>
    <t xml:space="preserve">i am so tired i feel hung over this is not fair seeing as a rarely drink </t>
  </si>
  <si>
    <t>theisaofoz</t>
  </si>
  <si>
    <t xml:space="preserve">all my underwear and my new pair of shorts have gone missing and it all gets mixed up. i just want my new white shorts. </t>
  </si>
  <si>
    <t>tammysays</t>
  </si>
  <si>
    <t>Why nobody follow me???  .(She's cry,cry,cry,cry,cry and cry)ok Somebody Follow me but are few</t>
  </si>
  <si>
    <t>superiany</t>
  </si>
  <si>
    <t xml:space="preserve">still have this pain </t>
  </si>
  <si>
    <t xml:space="preserve">I miss my cat </t>
  </si>
  <si>
    <t>Sunday already.  Feels like weeks since I took this pic and its just 8 days ago: http://twitpic.com/4wqof</t>
  </si>
  <si>
    <t>@Mrjaydeeone thank you. My name is maykat and randomly I can sign into other forums but not crackberry - annoying  http://myloc.me/G4U</t>
  </si>
  <si>
    <t>anaed</t>
  </si>
  <si>
    <t xml:space="preserve">@Chick76 oh bugger bum poo </t>
  </si>
  <si>
    <t>FASHIONISMYLIFE</t>
  </si>
  <si>
    <t xml:space="preserve">@cayeahdat. WTF u been???  I mean I miss my BTF </t>
  </si>
  <si>
    <t>@KimmiMcFly some chavvy crap  but my stereo goes louder aha xx</t>
  </si>
  <si>
    <t>mac_kix_windoze</t>
  </si>
  <si>
    <t xml:space="preserve">@robgt2 curtains open now so yes, tis qhere too! Today is: finish housework, go to tesco, cook dinner. S working today </t>
  </si>
  <si>
    <t>@davidarchie got tickets to go in, in the end, was front tow but you did see me  cant believe i cried when met you! thanks for yest! xoxo</t>
  </si>
  <si>
    <t>ShylaNC</t>
  </si>
  <si>
    <t>Tia finally called. It's a bad sprain.  She has to stay off it for 5 days! Dang... she was serious! She's home and LOTRO can commence!</t>
  </si>
  <si>
    <t xml:space="preserve">@abhibera yes, yes. I noticed </t>
  </si>
  <si>
    <t>sharadvajpayee</t>
  </si>
  <si>
    <t xml:space="preserve">Beauty of life and business, when it works it works like a clock, when screws up, it screws like a storm </t>
  </si>
  <si>
    <t>@tasteofyourlips 5 days!!! Too bad no beach time  but we can still make it sexy ;-) haha goddamn I can't sleep!</t>
  </si>
  <si>
    <t>limegreenshoess</t>
  </si>
  <si>
    <t xml:space="preserve">Tonight was fun. Brokeback Dennys boys! soo tired. I can't believe its over </t>
  </si>
  <si>
    <t xml:space="preserve">@customatic  .. ur heads big </t>
  </si>
  <si>
    <t>Jesssssicar</t>
  </si>
  <si>
    <t xml:space="preserve">i have to do some maths hw </t>
  </si>
  <si>
    <t>heathercorcoran</t>
  </si>
  <si>
    <t xml:space="preserve">i really need to get my marni belt fixed - i hold it together with an elastic atm which is probably ruining it </t>
  </si>
  <si>
    <t xml:space="preserve">I noticed all the good tweets seem to happen when I'm asleep. </t>
  </si>
  <si>
    <t xml:space="preserve">Sumatra pdf can't open the Ubuntu Pocket guide ebook </t>
  </si>
  <si>
    <t xml:space="preserve">@hellokimmy eat lots of roti telur and prawn mee for me </t>
  </si>
  <si>
    <t>OCchaleee</t>
  </si>
  <si>
    <t>what a fucking crazy day!!! woohooo!!! so so tired...naptime  goodnight! be safe to those who are still partying all the time!</t>
  </si>
  <si>
    <t xml:space="preserve">Aw, this movie is so sad </t>
  </si>
  <si>
    <t>amaoricangirl</t>
  </si>
  <si>
    <t xml:space="preserve">Mighty sore from paintball with the cousins. Rusty got shot in the head 5 times </t>
  </si>
  <si>
    <t>AirUpNorth</t>
  </si>
  <si>
    <t xml:space="preserve">@bananchips I know! Ohh.. Now you made me want that... </t>
  </si>
  <si>
    <t xml:space="preserve">Not ready to go home </t>
  </si>
  <si>
    <t>Caitt_Stargirl</t>
  </si>
  <si>
    <t>Dont wanna get outta bed  why cant weekends be longer -_-</t>
  </si>
  <si>
    <t xml:space="preserve">the one that i hate the most just texted my mum wishing her mother's day!! He's a jerk!!!! Why did he do this?! </t>
  </si>
  <si>
    <t>fira_18</t>
  </si>
  <si>
    <t xml:space="preserve">I need a friend </t>
  </si>
  <si>
    <t>iSchack</t>
  </si>
  <si>
    <t xml:space="preserve">Hmm... #iPhone forgot how to vibrate. &amp;quot;Reset all&amp;quot; didn't help. Now: complete FW-Restore w/out restore from backup, I guess... </t>
  </si>
  <si>
    <t>m0rtys</t>
  </si>
  <si>
    <t xml:space="preserve">im just back from armin van buuren's event it was freakin awesome but the scary thing is that i saw more than 10 ppl dying of overdose </t>
  </si>
  <si>
    <t>_sonal_</t>
  </si>
  <si>
    <t xml:space="preserve">Damn regional internets protection thingies!  I want to see the new Andy Samberg/Justin Timberlake SNL short Motherlover and can't in NZ </t>
  </si>
  <si>
    <t>lifeisadream89</t>
  </si>
  <si>
    <t xml:space="preserve">@KBitch_Owns_Me *sigh* Why must they be so hateful to KStew wtf did she do wrong :/ all she did was fall in love with Pattz not her fault </t>
  </si>
  <si>
    <t xml:space="preserve">wow, the most recent group addition of ppl i follow makes me look like an extreme geek/fangirl.  *shudder* </t>
  </si>
  <si>
    <t>Ask_About_Brie</t>
  </si>
  <si>
    <t xml:space="preserve">phone was acting crazy today so i missed all my tweeties' updates  but i fixed it </t>
  </si>
  <si>
    <t>NicolaWray</t>
  </si>
  <si>
    <t>@MarkYoung_ yup  and my back is already killing me from gardening yesterday doh!</t>
  </si>
  <si>
    <t>hornedogg</t>
  </si>
  <si>
    <t>Getting ready for work again  although, I'm only in till 4, and I'm off tomorrow!</t>
  </si>
  <si>
    <t>@Natalie_Brown Exam...not well  But that was expected, I hadn't studied enough. My daughter still coughing but other than that seems OK</t>
  </si>
  <si>
    <t>tikkabytes</t>
  </si>
  <si>
    <t xml:space="preserve">just learned that 3 american bulldogs killed a border collie in the park last week. all 3 have been put to sleep. tragedy. owner's fault </t>
  </si>
  <si>
    <t>Genever</t>
  </si>
  <si>
    <t xml:space="preserve">Ed is off to Cornwall with school for a week confused   + </t>
  </si>
  <si>
    <t>Wolfie_Rankin</t>
  </si>
  <si>
    <t xml:space="preserve">@wolfcat I went looking for my fave chocky dessert or creme caramels and it's all targetted at fatties on a diet </t>
  </si>
  <si>
    <t xml:space="preserve">looks like im going to be a loaner this morning ... cause noone has txt me back to say they are going </t>
  </si>
  <si>
    <t>I feel bad for the people who don't have mothers in their life today  Happy mothers day though.</t>
  </si>
  <si>
    <t>laurenismyname</t>
  </si>
  <si>
    <t xml:space="preserve">2manypancakes </t>
  </si>
  <si>
    <t xml:space="preserve">@nataliexanne i miss orange county </t>
  </si>
  <si>
    <t xml:space="preserve">@fiercemichi, wow, ZQ trending didn't last long </t>
  </si>
  <si>
    <t>keozen</t>
  </si>
  <si>
    <t xml:space="preserve">Interview went ok I think. Don't find out until next week if I get the house tho </t>
  </si>
  <si>
    <t>brookehavenxxx</t>
  </si>
  <si>
    <t xml:space="preserve">I'm layni in my hotel soooo sick  been extremely Ill all day fever and nausea  I heard tegan has same thing </t>
  </si>
  <si>
    <t>Enaxu</t>
  </si>
  <si>
    <t>I'm finally getting up. Have to do housework today..  Anyone care to help?</t>
  </si>
  <si>
    <t>I can't believe they kicked off the last woman   Allison Iraheta, you're an American Idol in my books!!</t>
  </si>
  <si>
    <t>jsven</t>
  </si>
  <si>
    <t>wondering how to kill time in in-laws place  .. as last resort turned to this..</t>
  </si>
  <si>
    <t>zxed</t>
  </si>
  <si>
    <t xml:space="preserve">@sendchocolate you are right, it is.. ,i love horror movies and have probably seen it.. wifey on the other hand has banned scifi  channel </t>
  </si>
  <si>
    <t>Brownout pa rin.  Need to watch tv na!!</t>
  </si>
  <si>
    <t>AndyfknInfinity</t>
  </si>
  <si>
    <t>@jadedmatt interesting..., ok lol drive safe good luck with your headlights  be careful. I'm going to bed. Text me so I know you're ok</t>
  </si>
  <si>
    <t>@__mares__ me toooo  glad these pjs have lots of room lol</t>
  </si>
  <si>
    <t>cant fucking sleep! sunburn hurts. heartburn. &amp;amp; fucking backyardigans sung stuck in my head! gonna try the recliner  *Jessi Ann*&amp;lt;3</t>
  </si>
  <si>
    <t xml:space="preserve">@purplepups idk it's 3rd quarter, but by the looks of it i really don't think we're gonna win </t>
  </si>
  <si>
    <t xml:space="preserve">non #SanctuarySunday tweet...some of my neons have been eaten by the other fish, poor things only lasted a day </t>
  </si>
  <si>
    <t>melly1376</t>
  </si>
  <si>
    <t xml:space="preserve">Happy Mother's Day!  I gotta go to work! </t>
  </si>
  <si>
    <t>rahlyang</t>
  </si>
  <si>
    <t>is SO SAD  http://plurk.com/p/svi4n</t>
  </si>
  <si>
    <t>deadjoker</t>
  </si>
  <si>
    <t xml:space="preserve">play with fire and whattin intel my heart bleed out </t>
  </si>
  <si>
    <t>whereislena</t>
  </si>
  <si>
    <t xml:space="preserve">I was actually expecting something to happen but the snake still scared me when it striked. I screamed and think I threw up a little </t>
  </si>
  <si>
    <t xml:space="preserve">&amp;quot;had 6 gfs before the age of 18&amp;quot; o_O there goes my kimbum. those girls were so lucky </t>
  </si>
  <si>
    <t xml:space="preserve">&amp;amp; mood gets worse. I should go to sleep. I want cuddles &amp;amp; I want @NickFogarty </t>
  </si>
  <si>
    <t>pinkbunny69</t>
  </si>
  <si>
    <t xml:space="preserve">bloody hell the initial sunny start is gradually disapearing behind a grey curtain of cloud, great </t>
  </si>
  <si>
    <t>carlos_anubis</t>
  </si>
  <si>
    <t xml:space="preserve">watched the [Scrubs] finale... </t>
  </si>
  <si>
    <t xml:space="preserve">oh Vs2008 how you mock me by not building </t>
  </si>
  <si>
    <t>lornamacdonaldd</t>
  </si>
  <si>
    <t xml:space="preserve">chem chem revisionnnn </t>
  </si>
  <si>
    <t>sez101</t>
  </si>
  <si>
    <t>aww thats sad @PegasusAngel   #SanctuarySunday</t>
  </si>
  <si>
    <t>Twitter is dead tonight, everyone must be out having a life.  Or sleeping, at this point. I remember when I used to sleep normally...</t>
  </si>
  <si>
    <t>@poetryinmotion2 yeah they make it for people who have trouble swallowing fluids.Like stroke patients. It tastes like glue  so disgusting!</t>
  </si>
  <si>
    <t>emakins</t>
  </si>
  <si>
    <t xml:space="preserve">Last exam...3 days away!! Summer...a life time away! damn placement, its taking over </t>
  </si>
  <si>
    <t xml:space="preserve">So tired. And headache </t>
  </si>
  <si>
    <t>PriyankiSinha</t>
  </si>
  <si>
    <t xml:space="preserve">colloquium 5 soon !! </t>
  </si>
  <si>
    <t>emmysweet</t>
  </si>
  <si>
    <t xml:space="preserve">I'm so sad that i can't drink! </t>
  </si>
  <si>
    <t xml:space="preserve">And then it faded into Bittersweet Symphony..  ... And then it crapped out </t>
  </si>
  <si>
    <t xml:space="preserve">I'm so depressed, the scholarship test was yesterday  Now I have to go to selective or it's off to Westfield's Sports H.S for me </t>
  </si>
  <si>
    <t>Dreamip</t>
  </si>
  <si>
    <t xml:space="preserve">I don't wanna go to work I wanna stay home and kill zombies </t>
  </si>
  <si>
    <t>farttr</t>
  </si>
  <si>
    <t>FartWatch: Someone keeps farting on the dancefloor  http://cli.gs/JNVpP2</t>
  </si>
  <si>
    <t>MichaelJPerez</t>
  </si>
  <si>
    <t>nice! omg u said HELLA!!! lol wow! no one says that out here  wen i say it everones like o_O lmao i got used to saying &amp;quot;mad&amp;quot; instead lol</t>
  </si>
  <si>
    <t>Alternative medicines Vs conventional medicine... Wow how much fun is that going to be to research  blergh, school sucks!</t>
  </si>
  <si>
    <t xml:space="preserve">wanting my sim card to work </t>
  </si>
  <si>
    <t xml:space="preserve">Just woke up with a killer headache </t>
  </si>
  <si>
    <t xml:space="preserve">@keysgoround That thread does not exist </t>
  </si>
  <si>
    <t>Xzoky</t>
  </si>
  <si>
    <t xml:space="preserve">It's Sunday, and my mom woke me up at 10:30. How hard does that suck ? And, as if it weren't enough, it's raining outside. So today, FML </t>
  </si>
  <si>
    <t>DaGlitch310</t>
  </si>
  <si>
    <t xml:space="preserve">has a flat tire lame ass boyfriend i have is passed out doesnt even know whats going on </t>
  </si>
  <si>
    <t>nikkigz</t>
  </si>
  <si>
    <t xml:space="preserve">@alexjacobwilson You have a twitter! LOL, dorothy will probably be singing that 2 now, since she's into that show now </t>
  </si>
  <si>
    <t>Ezra_B</t>
  </si>
  <si>
    <t xml:space="preserve">Gonna catch some ZzZz's. Good night twits. Tomorrow is a day for enjoying with the person who gave birth to you. Your Mom. &amp;amp; AP studying </t>
  </si>
  <si>
    <t xml:space="preserve">is getting on with work at 10...no more procrastination on facebook till its done, im determined today it will be finished! </t>
  </si>
  <si>
    <t>brappy</t>
  </si>
  <si>
    <t xml:space="preserve">@NereadersDigest ouch </t>
  </si>
  <si>
    <t>officialnathan</t>
  </si>
  <si>
    <t xml:space="preserve">@DomHarvey Especially when you hear them talking about standing on us </t>
  </si>
  <si>
    <t>christinaliu</t>
  </si>
  <si>
    <t xml:space="preserve">headin' for the airport in 4 hours....oh man I'm really gonna miss home! </t>
  </si>
  <si>
    <t>jadeepops</t>
  </si>
  <si>
    <t>worked today  cant wait to get a new job. yes @JustASong weekends are too short. its monday tomorrow. school is almost as shit as work.</t>
  </si>
  <si>
    <t>Living4him1982</t>
  </si>
  <si>
    <t xml:space="preserve">In so much pain woke me up and cannot fall back asleep </t>
  </si>
  <si>
    <t xml:space="preserve">i need a revision timetable sorting for my GCSE's they dont start for a week but it's gonna be a last minute cram </t>
  </si>
  <si>
    <t>siriuslyyellow</t>
  </si>
  <si>
    <t xml:space="preserve">I have to rant now, but no spoilers for supernatural, torchwood, or star trek! Promise! Lol XD So, im upset about sam &amp;amp; dean in spn... </t>
  </si>
  <si>
    <t>@Cubikmusik i can't even wipe the hard drive  wont recognise the drive when i insert OS V CD  weird!! no data on drive so no issue</t>
  </si>
  <si>
    <t>tenshimatt</t>
  </si>
  <si>
    <t>Hi, you still in Paris? Coming by London at all? Leaving NYC in 3 hours  lemme know!</t>
  </si>
  <si>
    <t xml:space="preserve">@MsHurricane I miss those. </t>
  </si>
  <si>
    <t xml:space="preserve">#SanctuarySunday @sez101 yeah I know, saw a bit of one of the bodies left over in the aquarium, not nice, I love those little dudes </t>
  </si>
  <si>
    <t>ghulai</t>
  </si>
  <si>
    <t>is craving for Krispy Creme  http://plurk.com/p/svijm</t>
  </si>
  <si>
    <t xml:space="preserve">FUCK FUCK FUCK... im upset </t>
  </si>
  <si>
    <t>h0ll0wd0ll</t>
  </si>
  <si>
    <t xml:space="preserve">@karmadillo Alice is feeling a bit blue ATM, and says she doesn't feel much like tweeting </t>
  </si>
  <si>
    <t>joseph1995</t>
  </si>
  <si>
    <t xml:space="preserve">last day of badminton today </t>
  </si>
  <si>
    <t xml:space="preserve">can't believe the end is nigh for Memory Makers magazine too.  So sad! </t>
  </si>
  <si>
    <t>Sophstahh</t>
  </si>
  <si>
    <t xml:space="preserve">this weekend has flown by...feels like it should be saturday..i fecking hate it when that happens </t>
  </si>
  <si>
    <t xml:space="preserve">can't find anyone online tonight...where is everyone? </t>
  </si>
  <si>
    <t xml:space="preserve">but im going out in abit </t>
  </si>
  <si>
    <t>vinaigrettchen</t>
  </si>
  <si>
    <t>going to church in Fuenlabrada for the last time!!!  AND Brittany has abandoned me, so I get to go and cry by myself. waaahh.</t>
  </si>
  <si>
    <t>Ms_KissKissBang</t>
  </si>
  <si>
    <t xml:space="preserve">@ParkerAngel Imperfect rhyme admittedly, but how about AMARANTH?! Kinda tough to integrate into your lyrics I guess, but I did my best... </t>
  </si>
  <si>
    <t xml:space="preserve">nobody loves me, nobody cares. nobody picks me peaches and pears. </t>
  </si>
  <si>
    <t>@SheryleeB Sounds like it has been a pretty sucky one.  Hopefully tomorrow will be better.</t>
  </si>
  <si>
    <t>@thatssokerri aww, that's sad if it's true  i hope he does have a show.he's arriving here tuesday i think so he'll be leaving monday there</t>
  </si>
  <si>
    <t xml:space="preserve">Why do people have 2 be so deceitful and unreal?  But my love for Steve Jones and Channing Tatum has been renewed lol...their soo nice </t>
  </si>
  <si>
    <t>SupEmma</t>
  </si>
  <si>
    <t xml:space="preserve">Up Early . i want to go shoppin again </t>
  </si>
  <si>
    <t>@kissability   it sucks being here alone! i think i've realised her value more since i've been away! she deserves all the love and hugs!</t>
  </si>
  <si>
    <t xml:space="preserve">Can't see the scene of SRK's death.. </t>
  </si>
  <si>
    <t>HannahPartridge</t>
  </si>
  <si>
    <t xml:space="preserve">What better way to spend sunday morning than by getting your head around John Dewey's educational philosophy... </t>
  </si>
  <si>
    <t xml:space="preserve">Today is just awful  My Skin was Un-Featured  I am so depressed, I really want to go out and do something fun </t>
  </si>
  <si>
    <t>@ericalyns im so sad i couldnt be your cup this weekend  but i hope you had helllla fun</t>
  </si>
  <si>
    <t xml:space="preserve">@h0ll0wd0ll Oh no  Just down or has something happened ? I never get to chat with her any more </t>
  </si>
  <si>
    <t>kevinlovesabby</t>
  </si>
  <si>
    <t>@jesszlatos oh. thats great! im gonna go to paris next week. hehe. oh...thats sad.  try to cheer in cruise. lol</t>
  </si>
  <si>
    <t>emzsy</t>
  </si>
  <si>
    <t>@Brinizzle_Nut woot!!! aww, means i cant tease u...  so what colour r u now?</t>
  </si>
  <si>
    <t>llort_live</t>
  </si>
  <si>
    <t>@himynameisrose mcr? seriously? at school? never. aww...euni was crying for me  and why a skin disease?</t>
  </si>
  <si>
    <t xml:space="preserve">@ExocetAU oh yeah tonight is canned but i meant, when u move to melbourne, we wont be able to do cloudland sessions </t>
  </si>
  <si>
    <t>@MiDesfileNegro I don't know why  or he thought too fans want to he follow them all (((</t>
  </si>
  <si>
    <t>happyhead44</t>
  </si>
  <si>
    <t xml:space="preserve">Nice night out at Labor Club (stupid designated driver though) but gotta do food shopping today </t>
  </si>
  <si>
    <t xml:space="preserve">@vickysharinee yeah, stupid parents made us live in victoria and were away from all the cool stuff going on in aus. </t>
  </si>
  <si>
    <t>DarkBluto</t>
  </si>
  <si>
    <t>Yo! what up ma peeps? had a late night last night  so i am super tired! :'(</t>
  </si>
  <si>
    <t>jeanbaumann</t>
  </si>
  <si>
    <t xml:space="preserve">is going to bed...alone..damn I hate wakin' up with my clothes on   </t>
  </si>
  <si>
    <t>angi19</t>
  </si>
  <si>
    <t>my damn had is so confused  donï¿½t know what I must think about ... is he teh right guy for me  donï¿½t know if I love him still (</t>
  </si>
  <si>
    <t>@HannahHindi I was in the same situation not long ago with my grandad so I know how you feel  I'll pray hard for you. keep your chin up xx</t>
  </si>
  <si>
    <t>GuitarHeroQUEEN</t>
  </si>
  <si>
    <t>Resting My Sprained Ankle  I rolled It Yesterday At Netball</t>
  </si>
  <si>
    <t>ms111108</t>
  </si>
  <si>
    <t xml:space="preserve">i'm miSsing mY 11 .. </t>
  </si>
  <si>
    <t xml:space="preserve">#SanctuarySunday @sez101 yeah, we had seven yesterday, but I can only find two and a quarter (lol) today </t>
  </si>
  <si>
    <t xml:space="preserve">@Isil_Loves_Mcr Well I guess they can't follow some fans and not others... it would be unfair </t>
  </si>
  <si>
    <t>adnankhan30</t>
  </si>
  <si>
    <t xml:space="preserve">Trying to write down my study objectives, I just so damn hard. </t>
  </si>
  <si>
    <t>Loulou_belle</t>
  </si>
  <si>
    <t>It's a nice sunny day out and I will be spending it inside listening to a  crappy Nick &amp;amp; Simon concert  ..atleast I'm getting paid!</t>
  </si>
  <si>
    <t>@EricIsiah  i know and i am so stressed</t>
  </si>
  <si>
    <t xml:space="preserve">Morning all, I've really got to stop drinking </t>
  </si>
  <si>
    <t>DesiiBearr</t>
  </si>
  <si>
    <t xml:space="preserve">after work; yummy trees i can taste that ttthc. w/ crystalbear and cousinbear &amp;lt;3 i miss my yaya ! </t>
  </si>
  <si>
    <t>leonora95</t>
  </si>
  <si>
    <t xml:space="preserve">i wish more people were up all night like they were in undergrad </t>
  </si>
  <si>
    <t>i just cried  scrubs finale = :'(</t>
  </si>
  <si>
    <t xml:space="preserve">MORNING! fun night out last night, work soon booo! </t>
  </si>
  <si>
    <t>christinadagger</t>
  </si>
  <si>
    <t xml:space="preserve">I. Feel. So. Sick. I hate acid reflux </t>
  </si>
  <si>
    <t xml:space="preserve">@Foomandoonian ehhhh no. Oh no, I'm harsh aren't I?! </t>
  </si>
  <si>
    <t>jessicasydney</t>
  </si>
  <si>
    <t xml:space="preserve">@lyssamia Yeah that's what i said! it was like all the pictures i was most psyched for came out bad, like the helena and Miles ones </t>
  </si>
  <si>
    <t>LizPagel</t>
  </si>
  <si>
    <t xml:space="preserve">Is 1 hour away from her weekend!!! One loooooooooong hour! </t>
  </si>
  <si>
    <t xml:space="preserve">woke up thinking about xiaolongbao, no thanks to @shebunny. </t>
  </si>
  <si>
    <t>memphisbbq</t>
  </si>
  <si>
    <t xml:space="preserve">Okay, it is &amp;quot;Load on Day&amp;quot; at Tom Lee Park!!  And of course rader shows rain in the area!!!  </t>
  </si>
  <si>
    <t>camds</t>
  </si>
  <si>
    <t xml:space="preserve">wish there was an itunes dj client for windows mobile </t>
  </si>
  <si>
    <t xml:space="preserve">@madilovesmerder I KNOW! there were such RUDE comments about ellen AND the baby! i cant believe people can be so mean </t>
  </si>
  <si>
    <t xml:space="preserve">@TheBlondeTheory it doesn't sound like the perfect Saturday night... </t>
  </si>
  <si>
    <t xml:space="preserve">wow one more episode and im done with season two of skin... saddest one... </t>
  </si>
  <si>
    <t>ChaseOnTheFly</t>
  </si>
  <si>
    <t xml:space="preserve">I can't seem to sleep </t>
  </si>
  <si>
    <t>DisGurlJoJo</t>
  </si>
  <si>
    <t>is just gettin home and gotta sleep on the couch!! uncle passed out on my bed  I guess it runs in the family LoL</t>
  </si>
  <si>
    <t>cHeezAy</t>
  </si>
  <si>
    <t xml:space="preserve">dear sleep, i am sorry for waiting for my brother to come home. onli becuz it's mother's day </t>
  </si>
  <si>
    <t>@Wolfgang_    you got me at chicken rice. *cries*</t>
  </si>
  <si>
    <t>jolene_tan</t>
  </si>
  <si>
    <t xml:space="preserve">is wondering why her cupcakes cracked on top </t>
  </si>
  <si>
    <t>musikbox_</t>
  </si>
  <si>
    <t>@amiemccarron then again, nothin like a cozy woodfire.... we don't own any heaters  probably good for the power bill</t>
  </si>
  <si>
    <t>summonings</t>
  </si>
  <si>
    <t xml:space="preserve">wishes her lovely boyfriend was here so they could curl up together </t>
  </si>
  <si>
    <t>clairexxox</t>
  </si>
  <si>
    <t>Damn. My hair is ridiculously bad  time for a change I think..</t>
  </si>
  <si>
    <t>iyaitssuzanne</t>
  </si>
  <si>
    <t xml:space="preserve"> paranoide isnt in the top 100 downloads on itunes</t>
  </si>
  <si>
    <t>senorbrightside</t>
  </si>
  <si>
    <t xml:space="preserve">needs to figure out how to get people to reply to his Twitter and FB status updates cause he's a total attention whore </t>
  </si>
  <si>
    <t>Conrad3819</t>
  </si>
  <si>
    <t xml:space="preserve">Another beautiful day and im gonna be stuck at work until 10pm </t>
  </si>
  <si>
    <t>@h0ll0wd0ll Oh bugger.  I certainly will, thanks!</t>
  </si>
  <si>
    <t>Seems my bad mood earlier chased everyone away  *sniff* I expect I'll get over it  I feel like getting plastered... but it never works!</t>
  </si>
  <si>
    <t>@miss_flora omg  that's so depressing. How come her sons such a badass?</t>
  </si>
  <si>
    <t>@CourvidLove4Eva ummm around the 23rd of May   ALSO i wont be on a computer for 3 months. NO FC ISNT WORKING, WHAT THE HELL IS GOING ON ?</t>
  </si>
  <si>
    <t>SamBMcIntosh</t>
  </si>
  <si>
    <t xml:space="preserve">busy busy day... now going to relax and watch greys and numb3rs... can't believe the weekend over already </t>
  </si>
  <si>
    <t>Tokyovogue</t>
  </si>
  <si>
    <t>My cold continues to get worse! Buggered up my sleep last night so i'm not impressed  argh i want it gone!</t>
  </si>
  <si>
    <t>dewru</t>
  </si>
  <si>
    <t xml:space="preserve">trying bdule as a tweeter desktop client. Statuzer does not support hebrew </t>
  </si>
  <si>
    <t>MilesWarren</t>
  </si>
  <si>
    <t xml:space="preserve">@frozenblueeyes If it weren't for you.. I'd despise it!! But you're well worth twittering..some strange person is following me now </t>
  </si>
  <si>
    <t xml:space="preserve">@djmoonlight Yay! I dont have one  lol All of my clothes go in draws... I dont have many and I need a place for my high heel shoes </t>
  </si>
  <si>
    <t>LouiseBon</t>
  </si>
  <si>
    <t>Goodmorning Sunshines!! Haha Today im snotty  im gona take a walk and then back to bed! Viva! Bye.</t>
  </si>
  <si>
    <t xml:space="preserve">@lyssamia yeah, like Miles isn't making a funny face, and the other one discolors everything but Krystal's hand.....then yours too </t>
  </si>
  <si>
    <t>mikescullion</t>
  </si>
  <si>
    <t>I'm feeling unwell this morning  must of been the  Mackrell yesterday</t>
  </si>
  <si>
    <t>SonyCandy</t>
  </si>
  <si>
    <t xml:space="preserve">2 stressed about not having a job to sleep.  </t>
  </si>
  <si>
    <t>ben_dodson</t>
  </si>
  <si>
    <t xml:space="preserve">Big day of sport ahead - Spanish GP from Barcelona and 2 big premier league games.  I'm going to miss all 3 cos i have a football match </t>
  </si>
  <si>
    <t>iwan1davies</t>
  </si>
  <si>
    <t xml:space="preserve">has a sore throat </t>
  </si>
  <si>
    <t>helenr28</t>
  </si>
  <si>
    <t>@emmacrook hey. bathrooms shouldnt take too long, its the hoovering, dusting and ironing that will keep me busy  sunday - day of rest .Ha!</t>
  </si>
  <si>
    <t>2,501st tweet.  it's okay, at least 2,500th tweet is about how much i'll hate last day of FB.</t>
  </si>
  <si>
    <t>Chouchy_V</t>
  </si>
  <si>
    <t xml:space="preserve">b?ng b?t </t>
  </si>
  <si>
    <t>nataliewilsdon</t>
  </si>
  <si>
    <t xml:space="preserve">GAHH can't go to swaysway vid clip </t>
  </si>
  <si>
    <t>ajem87</t>
  </si>
  <si>
    <t xml:space="preserve">Dead to her and the world.... once alone always alone </t>
  </si>
  <si>
    <t xml:space="preserve">@chocolatebox279 but he's the first csi jagoan.. Mbah nya csi.. Aku rindu </t>
  </si>
  <si>
    <t xml:space="preserve">Trying to write mu study objectives. It's just so hard. </t>
  </si>
  <si>
    <t>sublicon</t>
  </si>
  <si>
    <t xml:space="preserve">@shegotgame I drove up to Boston to pick up my bro on about 4 hours sleep. We got back I had dindin, put on a movie, and crashed. </t>
  </si>
  <si>
    <t>got2lovme</t>
  </si>
  <si>
    <t>Looking at Chelly and glad she's in my life. I never want her to grow up but i know it'll happen  lol</t>
  </si>
  <si>
    <t xml:space="preserve">@HollywoodTan2U http://twitpic.com/396us - i'm so jealous!  the only motorcycle i have is the one on my keychain.  </t>
  </si>
  <si>
    <t>dianemulholland</t>
  </si>
  <si>
    <t xml:space="preserve">@stealtheshow Hey, have you hidden your phone under a cushion? I've been trying to call you. Can't find your home number </t>
  </si>
  <si>
    <t>Twi_bell</t>
  </si>
  <si>
    <t xml:space="preserve">I have been trying to add a picture and all my images are too big </t>
  </si>
  <si>
    <t xml:space="preserve">@mikeyway  you dont follow me anymore T_T.I guess you followed me by accident (.Anyway </t>
  </si>
  <si>
    <t xml:space="preserve">http://twitpic.com/4wr59 - White Bear cafe. Complete with personified, stuffed real polar bear. </t>
  </si>
  <si>
    <t>betulkasantug</t>
  </si>
  <si>
    <t xml:space="preserve">its sunday! sunny day but im working! </t>
  </si>
  <si>
    <t>louieyo</t>
  </si>
  <si>
    <t xml:space="preserve">camp was amazing. can't believe it's over. </t>
  </si>
  <si>
    <t>hayleyy_j</t>
  </si>
  <si>
    <t xml:space="preserve">misses him. yet he is just out having fun.. </t>
  </si>
  <si>
    <t>sue_de_nim</t>
  </si>
  <si>
    <t xml:space="preserve">cant believe she is going out in public with runners on today. i feel like a knackbok </t>
  </si>
  <si>
    <t xml:space="preserve">@CocaBeenSlinky thanks </t>
  </si>
  <si>
    <t>DaWaBZ94</t>
  </si>
  <si>
    <t>@cragnet I'm dreaming of an E90 replacement too ... N97 looks like just an enhanced 5800  - Must confess I'm happy with a lighter and ...</t>
  </si>
  <si>
    <t>RachelLuvsU</t>
  </si>
  <si>
    <t xml:space="preserve">Gonna have to spend the day finishing English coursework </t>
  </si>
  <si>
    <t xml:space="preserve">@AndyCorney LOL I wish it did! I always get a shifty hangover </t>
  </si>
  <si>
    <t>genne</t>
  </si>
  <si>
    <t xml:space="preserve">Trying to publish my new pomodoro app, but ClickOnce applications seems to dislike my resources </t>
  </si>
  <si>
    <t xml:space="preserve">@kendrajaderossi I'm in Miami south beach threw up my whole signing today </t>
  </si>
  <si>
    <t>CDivelbess</t>
  </si>
  <si>
    <t xml:space="preserve">I don't think I'd ever survive without my friends.  The separation is pretty hard to handle </t>
  </si>
  <si>
    <t>iwilburn</t>
  </si>
  <si>
    <t>@ElizaPatricia it would but us in the uk don't get it  sort it out ms e.Du ;p x</t>
  </si>
  <si>
    <t xml:space="preserve">My vibrator batteries died </t>
  </si>
  <si>
    <t>Georgianumber4</t>
  </si>
  <si>
    <t xml:space="preserve">Thinking that i should do my assignments. But dont want to. </t>
  </si>
  <si>
    <t>elderwand</t>
  </si>
  <si>
    <t xml:space="preserve">@CourvidLove4Eva FC's not working for everybody dear. </t>
  </si>
  <si>
    <t>Geert</t>
  </si>
  <si>
    <t xml:space="preserve">@NewSugar wtf?! there goes my childhood favourite film... </t>
  </si>
  <si>
    <t>JacklynnA</t>
  </si>
  <si>
    <t>left.  on my way back home.</t>
  </si>
  <si>
    <t>Tanzil</t>
  </si>
  <si>
    <t xml:space="preserve">mum's gone out so i'm home alone. she left me a 'list' of stuff i gotta do </t>
  </si>
  <si>
    <t xml:space="preserve">@wearecapulet NOOOOOOOOOOOOOOOOOOOOOO </t>
  </si>
  <si>
    <t>rachelpascoe</t>
  </si>
  <si>
    <t xml:space="preserve">About to warch the season finale of How I Met Your Mother that we've been putting off for weeks! </t>
  </si>
  <si>
    <t>chloegooder</t>
  </si>
  <si>
    <t xml:space="preserve">hung overrrrrrrrrrrrrrrrrrr, now off to work </t>
  </si>
  <si>
    <t>melicorpm</t>
  </si>
  <si>
    <t xml:space="preserve">@MichelleZen mmm u had tilapia yummy! i also ate casper hotdogs and cheesecake factory for dinner....i need to get back in shape </t>
  </si>
  <si>
    <t>Melhunter0808</t>
  </si>
  <si>
    <t>Leavin da club! My feet hurt  lol</t>
  </si>
  <si>
    <t>Tipsypixy</t>
  </si>
  <si>
    <t xml:space="preserve">DAM its skool tomozz i really cba 2 go </t>
  </si>
  <si>
    <t>tabito</t>
  </si>
  <si>
    <t>Photo: hyam: omg, i want a kitty.  http://tumblr.com/xan1qyzqy</t>
  </si>
  <si>
    <t>paintinglies</t>
  </si>
  <si>
    <t xml:space="preserve">@JoeSparrow I'm guessing you quit your P365? </t>
  </si>
  <si>
    <t>paulinecarlitos</t>
  </si>
  <si>
    <t xml:space="preserve">with popcolaxoxo in the biggest mall in PL on You Can Dance Show. i wanna Kabu! </t>
  </si>
  <si>
    <t xml:space="preserve">So I really hate sleeping alone. Its lonely </t>
  </si>
  <si>
    <t>@RedAntiques   Poor you.  being un-grumpy is so much more fun x</t>
  </si>
  <si>
    <t>lil_hezzi</t>
  </si>
  <si>
    <t xml:space="preserve">is shaking and looks like death warmed up ALSO im rather concerned i have an ear infection, it hurts </t>
  </si>
  <si>
    <t>lesliekeating</t>
  </si>
  <si>
    <t>@pottymouthmama really bad, starting to get little blisters on it  she's having like 6 soft poos a day so hard to get relief. poor monkey</t>
  </si>
  <si>
    <t xml:space="preserve">im sorry my blog, you look horrible now </t>
  </si>
  <si>
    <t xml:space="preserve">Loong day of work ahead. I hate Psychology </t>
  </si>
  <si>
    <t>Crystalkay14</t>
  </si>
  <si>
    <t xml:space="preserve">YOUTUBE WILL NOT PUT MY VIDEO IN HDDDD AAAHHH </t>
  </si>
  <si>
    <t xml:space="preserve">bummed that i cant leave the house  </t>
  </si>
  <si>
    <t>tnyaeezawesome</t>
  </si>
  <si>
    <t xml:space="preserve">@lostfunhouse why so emo. . .? </t>
  </si>
  <si>
    <t>http://twitpic.com/4wr7k - weight gain food, tht didnt even mak me gain weight  this is at claim jumpers!</t>
  </si>
  <si>
    <t>simplysety</t>
  </si>
  <si>
    <t xml:space="preserve">@yaniratree sorry you couldn't come with to d-land! </t>
  </si>
  <si>
    <t>melodeh</t>
  </si>
  <si>
    <t xml:space="preserve">@eyealaskafans http://twitpic.com/4p7in - Dammit!! I wish I could go. </t>
  </si>
  <si>
    <t>rosebiggin</t>
  </si>
  <si>
    <t xml:space="preserve">&amp;quot;The system is wrong, and should be changed. But I didn't do anything wrong, because I complied with the system.&amp;quot; Goddamn it, MPs </t>
  </si>
  <si>
    <t>rockinchick1985</t>
  </si>
  <si>
    <t xml:space="preserve">good morning all the twiitter people out there, well I have to head to work here soon, today is going to feel like along day </t>
  </si>
  <si>
    <t>@Crastking as in today?  I'm working til 5 today   Xoxoxo</t>
  </si>
  <si>
    <t>SimsDL</t>
  </si>
  <si>
    <t xml:space="preserve">@Sims3Nieuws me too xD   wanna play the sims 3 NOW   </t>
  </si>
  <si>
    <t>schoener_engel</t>
  </si>
  <si>
    <t xml:space="preserve">Why can't i sleep? My body wants to, but my mind won't let it.  </t>
  </si>
  <si>
    <t>rockygirl1</t>
  </si>
  <si>
    <t>coming down with a head cold  so much to do tomorrow and i'll have to be outside in the cold most of the day! wish i was somewhere warmer</t>
  </si>
  <si>
    <t xml:space="preserve">@shamim86 @Lassam I guarantee it will be an eventful week! poor Shamers </t>
  </si>
  <si>
    <t xml:space="preserve">@Haylzz93 Short Stack are doing their film clip next saturday &amp;amp; any1 can be in it, but it's in Sydney :/ im gonna try and get there, but </t>
  </si>
  <si>
    <t xml:space="preserve">@Jamesashton20 there is always too much month left at the end of the money </t>
  </si>
  <si>
    <t>keighleydouglas</t>
  </si>
  <si>
    <t xml:space="preserve">Morning Morning, ima hit the books...exam is only 4 days away </t>
  </si>
  <si>
    <t>skodithala</t>
  </si>
  <si>
    <t xml:space="preserve">@sidin it's difficult to find a good bookshelf in hyd too </t>
  </si>
  <si>
    <t>Unit  9 Marked. 6 students failed to hand it in  .  Range of grades from U - A ... so frustrating as they were all in same class...???</t>
  </si>
  <si>
    <t>unanonymous</t>
  </si>
  <si>
    <t>@theiveeleague sorry that i couldn't make it  we set a date. post degree show celebration.</t>
  </si>
  <si>
    <t xml:space="preserve">I have now got round doing my course work. After my course work I will be doing some revision for my exam on Tuesday!! </t>
  </si>
  <si>
    <t>annarelle</t>
  </si>
  <si>
    <t>@DigDan I wholeheartedly agree. But now I want kettle original chips.  DANG YOU TO HECK!</t>
  </si>
  <si>
    <t>annzah</t>
  </si>
  <si>
    <t>@PlainVirginia - I'm so sorry, I only just saw your snow globe request!  Was trying to find one myself but to no real avail. Sorry again!</t>
  </si>
  <si>
    <t>cheercoachtoni</t>
  </si>
  <si>
    <t>I can't sleep tonight   Its 2am!</t>
  </si>
  <si>
    <t>elenaaaaaaa</t>
  </si>
  <si>
    <t xml:space="preserve">revising all day today </t>
  </si>
  <si>
    <t xml:space="preserve">Sooo tired. Shouldn't have watched that film last night. More revision today. </t>
  </si>
  <si>
    <t>phanyy</t>
  </si>
  <si>
    <t xml:space="preserve">wow... it's 2 AM and they are now here yet </t>
  </si>
  <si>
    <t>pythons</t>
  </si>
  <si>
    <t xml:space="preserve">@FannyAddams I know, seriously. I should have know better really, spoken in coded messages etc. Schoolboy error. </t>
  </si>
  <si>
    <t>Action__Jackson</t>
  </si>
  <si>
    <t>@joyceeli I didn't have Roscoe's  I was just craving it lol</t>
  </si>
  <si>
    <t>kareeeeen</t>
  </si>
  <si>
    <t xml:space="preserve">damn you biology, please just find another organism to annoy </t>
  </si>
  <si>
    <t>JeremyCShipp</t>
  </si>
  <si>
    <t xml:space="preserve">My cat thinks I have a funny-looking face...  </t>
  </si>
  <si>
    <t xml:space="preserve">@brendadada ty.  It is something simple  and stupid - rather like me this morning </t>
  </si>
  <si>
    <t>NOOOO SKWL 2MORRA    why does the week go so slowly but the weekend finishes in a flash  the answers i beg 2 know  hmmmmm</t>
  </si>
  <si>
    <t>KirstyMarieD</t>
  </si>
  <si>
    <t>@henny_ OMG, i miss highschoolmusical land too!  we gotta go there again ! &amp;lt;3</t>
  </si>
  <si>
    <t>si_geraghty</t>
  </si>
  <si>
    <t xml:space="preserve">Hi ho, hi ho, it's back to exams we go!!! </t>
  </si>
  <si>
    <t xml:space="preserve">@MickDeth STOP IT. </t>
  </si>
  <si>
    <t>bkw5011</t>
  </si>
  <si>
    <t>mandawss</t>
  </si>
  <si>
    <t xml:space="preserve">boreeeeeeeeeeed </t>
  </si>
  <si>
    <t xml:space="preserve">I think I've got some of that H1N1... </t>
  </si>
  <si>
    <t>wietses</t>
  </si>
  <si>
    <t xml:space="preserve">being in Spain on mothers day is not always a good thing. Many nice people around, but not my wife </t>
  </si>
  <si>
    <t xml:space="preserve">off to church, alooone.. huhu </t>
  </si>
  <si>
    <t>@naomilouisee that's a pity! oooh well  is there this huge singing along during tranny? sorry for too many R:A questions</t>
  </si>
  <si>
    <t xml:space="preserve">@herotozero yeahp.  @justineville i'm gonna be so bummed out. </t>
  </si>
  <si>
    <t xml:space="preserve">one of mine my B.com(Graduation) exam and CA(Chartered accountancy ) exam are clashing..which one to choose..i am confused...    </t>
  </si>
  <si>
    <t>alamby</t>
  </si>
  <si>
    <t xml:space="preserve">Need to focus and organize today... though all I want to do is be with my Mom on Mother's Day! </t>
  </si>
  <si>
    <t>livluvlaf1220</t>
  </si>
  <si>
    <t xml:space="preserve">Can't sleep if I wanted to...  </t>
  </si>
  <si>
    <t>frejaleona</t>
  </si>
  <si>
    <t xml:space="preserve">@Maggadoo Jack, I'm gonna miss u so much when ure gone.. my one and only tourette syndrome babii.. </t>
  </si>
  <si>
    <t xml:space="preserve"> There's a spider in my room and it needs to leave right now before i go Jackie Chan on it's ass.</t>
  </si>
  <si>
    <t>AndMyNameIsRbk</t>
  </si>
  <si>
    <t>Going to church today; praying for poncho  (RIP)</t>
  </si>
  <si>
    <t>c1ndyy</t>
  </si>
  <si>
    <t xml:space="preserve">@albertsthings yeah trying to recover my jap series from my corrupt hard drive </t>
  </si>
  <si>
    <t>elitepm</t>
  </si>
  <si>
    <t>mostazzza</t>
  </si>
  <si>
    <t xml:space="preserve">I think I'm ready for bed now. tonights waterworks mean that I'm gonna wake up with puffy eyes FTL </t>
  </si>
  <si>
    <t>keiel</t>
  </si>
  <si>
    <t>mother's day dinner is postponed..  [phplurk.com] http://plurk.com/p/svksj</t>
  </si>
  <si>
    <t>can't eat for at least an hour now  i want my duck for breakfast!</t>
  </si>
  <si>
    <t>JackieChandra</t>
  </si>
  <si>
    <t xml:space="preserve">@LeonMIchael Happy birthday! I love you. Wish I could see you. </t>
  </si>
  <si>
    <t>Jamalus</t>
  </si>
  <si>
    <t xml:space="preserve">totally gorgot about mothersday, again </t>
  </si>
  <si>
    <t>ghoti_5521</t>
  </si>
  <si>
    <t xml:space="preserve">Im somewhat didsapointed wih the Joker in Lego Batman!  Hes just not cool enough!  </t>
  </si>
  <si>
    <t>@pinkbunny69 he's too busy hob-nobbing with diddy/puff doddy/diddly doddly squat to remember to Tweet  he's slipping away .... !</t>
  </si>
  <si>
    <t>JojoAnnMarie</t>
  </si>
  <si>
    <t xml:space="preserve">Sooo homesick...I just want to be home in Van right now </t>
  </si>
  <si>
    <t xml:space="preserve">What a beautiful day! Such a shame we have to leave Cornwall </t>
  </si>
  <si>
    <t>thisbe42</t>
  </si>
  <si>
    <t xml:space="preserve">Slightly devastated that my friend and her husband are moving to Montana. I'm going to really miss them. </t>
  </si>
  <si>
    <t xml:space="preserve">I'm sad we don't have SNL over here </t>
  </si>
  <si>
    <t>eltonheartsyou</t>
  </si>
  <si>
    <t xml:space="preserve">Can't study so on computer awhile </t>
  </si>
  <si>
    <t>Rajandran</t>
  </si>
  <si>
    <t xml:space="preserve">is back in KK and still coughing blood </t>
  </si>
  <si>
    <t>iRuby</t>
  </si>
  <si>
    <t xml:space="preserve">yum chocolate ice-cream! ....too bad i dont have any... </t>
  </si>
  <si>
    <t>MiaDiaz</t>
  </si>
  <si>
    <t xml:space="preserve">@johncmayer The only thing I can think of starts with an &amp;quot;mol&amp;quot; and isn't nice at all. </t>
  </si>
  <si>
    <t>twloha_sophia</t>
  </si>
  <si>
    <t>I don't know what I want for my birthday  Anyone know of anything I should ask for?</t>
  </si>
  <si>
    <t>@thecircusgirl eeeehm... no x] i'm going to study  arrg i hate maths. love you?</t>
  </si>
  <si>
    <t>rohinikulkarni</t>
  </si>
  <si>
    <t xml:space="preserve">I am feeling </t>
  </si>
  <si>
    <t>ms_vicci</t>
  </si>
  <si>
    <t>Haven't seen my boys for 10 days  A levels suck right now</t>
  </si>
  <si>
    <t xml:space="preserve">@marginatasnaily Im afraid I think you are right </t>
  </si>
  <si>
    <t xml:space="preserve">@dirtmuscle i think my tummy jus growled </t>
  </si>
  <si>
    <t xml:space="preserve">k?g k?t 8282 (Davichi) ??y :| ..nh?g ko ch?p nh?n ?C s? th?t lï¿½ nï¿½ v?a ?ï¿½k b?t Sr,sr (Suju) k?a m?k ( ..IDIFL k?a bï¿½ ch? ??g nO.17 cH? </t>
  </si>
  <si>
    <t>rhea_ann</t>
  </si>
  <si>
    <t xml:space="preserve">@MusicianGirl Yeah...it's just hard realising the truth about these ppl and my relationships with them. Makes me a sad panda </t>
  </si>
  <si>
    <t>Sparrow611</t>
  </si>
  <si>
    <t xml:space="preserve">Captain's Log: 5am- Still awake... </t>
  </si>
  <si>
    <t>pinkdisco</t>
  </si>
  <si>
    <t xml:space="preserve">Its so sunny today, i dont wanna be stuck inside </t>
  </si>
  <si>
    <t>timiemarizii</t>
  </si>
  <si>
    <t>wonders what to do to convince her mom  http://plurk.com/p/svl48</t>
  </si>
  <si>
    <t xml:space="preserve">Beautiful sunny day. And I have to spend it with my mother in law. What a waste </t>
  </si>
  <si>
    <t>ponyy</t>
  </si>
  <si>
    <t xml:space="preserve">@histapleface what's his picture batch!! I can't see it </t>
  </si>
  <si>
    <t>@GabezRosales @herotozero idt i will too. i`ll just go aww  you know, we guys should plan outings once FB ends so we won't lose contact.</t>
  </si>
  <si>
    <t>leodatsmaname</t>
  </si>
  <si>
    <t xml:space="preserve">@ddlovato i miss bob the bear </t>
  </si>
  <si>
    <t>Badjellywitch</t>
  </si>
  <si>
    <t>Disappointed by everyones apparent silence so far this morning   Been poorly for over a week so need some major cheering up please!!!!</t>
  </si>
  <si>
    <t>KnightGrl</t>
  </si>
  <si>
    <t xml:space="preserve">@CSI_PrintChick Whaaa? I have Love songs. Its not there! </t>
  </si>
  <si>
    <t>CHELSE4</t>
  </si>
  <si>
    <t xml:space="preserve">is getting ready for work. unwillingly </t>
  </si>
  <si>
    <t xml:space="preserve">@joshalexanderr fair enough. i havent had those in ages. now i want mcdonalds hashbrowns damn it </t>
  </si>
  <si>
    <t>DarrahFord</t>
  </si>
  <si>
    <t xml:space="preserve">Oh hell no!  I smell skunk!!  What a way to ruin a weekend.  </t>
  </si>
  <si>
    <t>mau64</t>
  </si>
  <si>
    <t xml:space="preserve">OMG, I just found out summer classes start this week... thought I had another week, wanna break down and cry </t>
  </si>
  <si>
    <t>homoasbo</t>
  </si>
  <si>
    <t xml:space="preserve">It's the hottest day ever in Vienna but the continuity girl said if I get any colour I'm dead.  It's a day under a tree for me then </t>
  </si>
  <si>
    <t>WildCardsBeth</t>
  </si>
  <si>
    <t xml:space="preserve">:3 Up and ready for a full day of doing noithing. Apart from finishing new picture, animation, more guitar, tiding my rooms. And homework </t>
  </si>
  <si>
    <t xml:space="preserve">@OMGitsJessieLee sorry, I know--too much information </t>
  </si>
  <si>
    <t>morsiela</t>
  </si>
  <si>
    <t xml:space="preserve">I came in Friday from London http://twitpic.com/4wrfn  and now I am sick </t>
  </si>
  <si>
    <t>ShoobyBan</t>
  </si>
  <si>
    <t xml:space="preserve">Why people write business-critical emails on Saturday evening about what to do on Sunday? Weekend is about the family isn't it? </t>
  </si>
  <si>
    <t>kel_09</t>
  </si>
  <si>
    <t xml:space="preserve">@MrPeterAndre Hey! Are u releasing your series onto dvd? I moved to Sweden 6 months ago and i miss watching u guys </t>
  </si>
  <si>
    <t xml:space="preserve">@DavidMooney .....great! I havnt started yet </t>
  </si>
  <si>
    <t>lia11</t>
  </si>
  <si>
    <t>hope i dont have tonsilitis again  feel like shit</t>
  </si>
  <si>
    <t>Pup0751</t>
  </si>
  <si>
    <t xml:space="preserve">I did want pink tho. Only had blue left </t>
  </si>
  <si>
    <t>chanel_chloe</t>
  </si>
  <si>
    <t>susanhor</t>
  </si>
  <si>
    <t xml:space="preserve">is time to put on that nerd glasses and dusty books back  btw Happy Mother's Day </t>
  </si>
  <si>
    <t>Mummyracer</t>
  </si>
  <si>
    <t xml:space="preserve">my friend went home to NZ today and I'm a bit sad </t>
  </si>
  <si>
    <t>its_Kristen</t>
  </si>
  <si>
    <t>@JoshBkelley just wanted to say the youngstown girls miss you  .. &amp;amp; what happened to tell it like it is on itunes? cant find it!</t>
  </si>
  <si>
    <t>IainnB</t>
  </si>
  <si>
    <t xml:space="preserve">@ChubBBoy Oh, yowch! Poor car </t>
  </si>
  <si>
    <t>xdorkieex</t>
  </si>
  <si>
    <t xml:space="preserve">Is up far too early </t>
  </si>
  <si>
    <t>Cinderfuzz</t>
  </si>
  <si>
    <t xml:space="preserve">Good morning, I look sneaky today </t>
  </si>
  <si>
    <t xml:space="preserve">watching infomercials cuz sleep broke up with meh </t>
  </si>
  <si>
    <t>atconc</t>
  </si>
  <si>
    <t>Domesticated Sunday ahead, many chores to be done and feeling rough too  F1 should be good though</t>
  </si>
  <si>
    <t>LeeDWhitehouse</t>
  </si>
  <si>
    <t xml:space="preserve">Time to clear out the garage. It's soooo full of rubish </t>
  </si>
  <si>
    <t>shares http://tinyurl.com/p4sutc (this e-mail about the Ako Mismo Campaign.  Is this true?) http://plurk.com/p/svlk8</t>
  </si>
  <si>
    <t xml:space="preserve">finished playing wii with @kevbeezy @charlescruzk and @juliansayys i totally got owned and my score went down in bowling </t>
  </si>
  <si>
    <t xml:space="preserve">@chrisdowling it IS the two part finale </t>
  </si>
  <si>
    <t>LadyKenichi</t>
  </si>
  <si>
    <t>Watching Death Note! L died last week  Enter: Near and Mello! Matsuda is funny XD</t>
  </si>
  <si>
    <t>I need a new mouse, and I want ham.  but have to wait till shops open again.</t>
  </si>
  <si>
    <t>Berrylife2</t>
  </si>
  <si>
    <t xml:space="preserve">Morning All! Sat in Normany (France) in 30c sun. Life is good. Back to UK later, </t>
  </si>
  <si>
    <t>m0echtegern</t>
  </si>
  <si>
    <t xml:space="preserve">@amandapalmer Will the show be posted on YouTube too?  The webcast was a little late for me here in Germany. </t>
  </si>
  <si>
    <t>k8atienza_</t>
  </si>
  <si>
    <t xml:space="preserve">i wanna to go home. i miss all my friends. argh. </t>
  </si>
  <si>
    <t xml:space="preserve">@VikkiJCapra i know i'm horrible a horrible person when it comes to pets </t>
  </si>
  <si>
    <t>Elliye</t>
  </si>
  <si>
    <t xml:space="preserve">Owwwww! No more Wii sports for me - my shoulder is killing this morning! </t>
  </si>
  <si>
    <t>sarahborrego</t>
  </si>
  <si>
    <t xml:space="preserve">I'm ready for sleepy time now I don't want to go to work tomorrow this sucks </t>
  </si>
  <si>
    <t>jorton</t>
  </si>
  <si>
    <t xml:space="preserve">@HilaryLister You have wind there then! We dont </t>
  </si>
  <si>
    <t>emmacita</t>
  </si>
  <si>
    <t xml:space="preserve">Being good on a Saturday night-just reporting, not out partying and what do I get? My window to my room smashed, my house broken into FML </t>
  </si>
  <si>
    <t>abbycorfan</t>
  </si>
  <si>
    <t xml:space="preserve">I had one and a half glasses of wine last night and I feel fuzzy and rough. This is clearly unfair </t>
  </si>
  <si>
    <t>EmmiLou92</t>
  </si>
  <si>
    <t>@nic_leah why did u not save me pizza scrolls  makes my tummy rumble. hehe</t>
  </si>
  <si>
    <t>I'm very upset that I have work tomorrow  lol</t>
  </si>
  <si>
    <t xml:space="preserve">@colinkelly I was going to ask u about Mickey Finn, from TRex coz I loved him but ive just googled and hes DEAD!! how I miss that!! sob </t>
  </si>
  <si>
    <t>livetobeinsanex</t>
  </si>
  <si>
    <t xml:space="preserve">TeamNiley deleted her account?! no! why? </t>
  </si>
  <si>
    <t>HotRoDDDD</t>
  </si>
  <si>
    <t>@neosolrkstr  GOTS TO SAY IM SORRY TO MY BUDDY SHE PROBABLY SUPER MAD AT ME I'M REALLY SORRY.....</t>
  </si>
  <si>
    <t>King_D</t>
  </si>
  <si>
    <t xml:space="preserve">@imanilynn NAUGHTY ASS!!! find naughty friend for me </t>
  </si>
  <si>
    <t>caffeinejolted</t>
  </si>
  <si>
    <t>breakfast: meatloaf-scrambled egg-tuna w/ celery sandwich. Yuchk, n0t go0d.  [phplurk.com] http://plurk.com/p/svlqd</t>
  </si>
  <si>
    <t>Hayleyreidy</t>
  </si>
  <si>
    <t xml:space="preserve">mammmas got the straightners </t>
  </si>
  <si>
    <t>harrywilly</t>
  </si>
  <si>
    <t xml:space="preserve">http://twitpic.com/4wrjt - RIP Al Green The Iguana </t>
  </si>
  <si>
    <t>CharityLuvs</t>
  </si>
  <si>
    <t xml:space="preserve">The sun is about to come out and my room is bright.. I mosy def wont be going back 2 sleep if i dont do it in the next 10 minutes.. tear </t>
  </si>
  <si>
    <t>rosezannalynn</t>
  </si>
  <si>
    <t xml:space="preserve">I feel asleep watching TV and Ashlyn woke me up crying  My poor baby don't feel good </t>
  </si>
  <si>
    <t xml:space="preserve">@twebbstack oh I'm on my iPod. It shows his old one </t>
  </si>
  <si>
    <t xml:space="preserve">Bored. mouth is on fire. </t>
  </si>
  <si>
    <t xml:space="preserve">@TeamCyrus it's no probs :0 oh i've still got to do your pic sorry i forgot about it sorry </t>
  </si>
  <si>
    <t>Misstaken77</t>
  </si>
  <si>
    <t>@RobertKazinsky hey, I know u.ve given this b4 but I can't fir d the link now  how can I get u on my iPhone?xx</t>
  </si>
  <si>
    <t>jbjess</t>
  </si>
  <si>
    <t>woke up an hour ago still tired cant get back to sleep   got GCSE's IN 2 DAIZ       so listening to metro station for a bit  then REVISION</t>
  </si>
  <si>
    <t>I feel like kinda shy around her now  i dont know what to say T__T</t>
  </si>
  <si>
    <t>simonisCRUNK</t>
  </si>
  <si>
    <t xml:space="preserve">Better start doing some RE revision now. Goodbye social life, I'll be back in an hour </t>
  </si>
  <si>
    <t>Chrissy_Collins</t>
  </si>
  <si>
    <t xml:space="preserve">Bruised ribs and hay fever = tear inducingly painful sneezing fits </t>
  </si>
  <si>
    <t>futurestia</t>
  </si>
  <si>
    <t xml:space="preserve">trying to survive an abusive relationship </t>
  </si>
  <si>
    <t xml:space="preserve">i should be really glad that i'm back home right?! but i'm not too  and im weary i wanna sleep but the family's having dinner elsewhere </t>
  </si>
  <si>
    <t>RobynneSaaiman</t>
  </si>
  <si>
    <t xml:space="preserve">Planning birthday have a LOT of low points </t>
  </si>
  <si>
    <t>JeszylBaybee</t>
  </si>
  <si>
    <t xml:space="preserve">i caree wayyyyyyyyy too much. filing this down as argument 543,763,085,042 </t>
  </si>
  <si>
    <t>davecampbell</t>
  </si>
  <si>
    <t xml:space="preserve">There is nothing like a Chianti hangover, well maybe Rioja  - not even Nurofen can dull it's relentless onslaught </t>
  </si>
  <si>
    <t>JaneDuck007</t>
  </si>
  <si>
    <t xml:space="preserve">It's raining here.. I got nothing to do! </t>
  </si>
  <si>
    <t>magnusja</t>
  </si>
  <si>
    <t xml:space="preserve">Where did the sun go?? No golf today?? </t>
  </si>
  <si>
    <t>missbrodieee</t>
  </si>
  <si>
    <t xml:space="preserve">i feel like crap.. getting a cold i think. </t>
  </si>
  <si>
    <t>jaimilicious</t>
  </si>
  <si>
    <t xml:space="preserve">So worried about my surgery.... I really wish I wasn't all alone  </t>
  </si>
  <si>
    <t xml:space="preserve">@jasonmitchener I know...I have no business complaining at all...friend of mine just buried her son who had hydrocephalus. He was only 5 </t>
  </si>
  <si>
    <t>kavadog</t>
  </si>
  <si>
    <t xml:space="preserve">WTF? Up at 4:30am to go get Dunkin Donuts for the boys to give to Mom and they are closed - 24 hour store?  Try again after my run </t>
  </si>
  <si>
    <t xml:space="preserve">My musics on and I'm sitting outside, my mum ruins it by saying ' what about all that work you needed to do, urghh </t>
  </si>
  <si>
    <t>Sherreerah</t>
  </si>
  <si>
    <t>pallmallmedia</t>
  </si>
  <si>
    <t xml:space="preserve">I was soooo tired yesterday I fell asleep on the couch last night and woke up @ 4pm to go bed </t>
  </si>
  <si>
    <t>shEEzyLovesCows</t>
  </si>
  <si>
    <t xml:space="preserve">i really want a bf im so bored of being alone... its not as fun all by yourself... </t>
  </si>
  <si>
    <t xml:space="preserve">@cherryxhime awesome to hear. I am freaking exhausted. and still 206 tweets away from my goal. </t>
  </si>
  <si>
    <t>StephKnespal</t>
  </si>
  <si>
    <t xml:space="preserve">Doing an experiment to test...Do all plastic shopping bags carry the same amount of weight without breaking..why do they make me do this </t>
  </si>
  <si>
    <t>brentonfinn</t>
  </si>
  <si>
    <t xml:space="preserve">Chillin @ jareds and corys apartment. Level 32 is so high </t>
  </si>
  <si>
    <t xml:space="preserve">bring on Cambridge !!!.....but i really don't want the tour to end </t>
  </si>
  <si>
    <t xml:space="preserve">It's raining here.. I got nothing to do!   </t>
  </si>
  <si>
    <t>Madame_Anne</t>
  </si>
  <si>
    <t>Have to leave home soon. I would rather stay here than getting back to berlin and keep on writing my BA.  Life s so hard! Boohoo</t>
  </si>
  <si>
    <t>robbieb08</t>
  </si>
  <si>
    <t xml:space="preserve">der waz nothing at the white house market   today   </t>
  </si>
  <si>
    <t>Chelle_Shock</t>
  </si>
  <si>
    <t xml:space="preserve">Doesn't want to go to work right now </t>
  </si>
  <si>
    <t xml:space="preserve">@kevinlovesabby lol tell her always welcome and keep safe. i know ur not my messenger lol, but cant go to new york </t>
  </si>
  <si>
    <t>martinroden</t>
  </si>
  <si>
    <t xml:space="preserve">Gardening for me today, lawns and hedges, </t>
  </si>
  <si>
    <t>lucyhodes</t>
  </si>
  <si>
    <t xml:space="preserve">@Jenna5225 well yesterday was ok, but here is a summary of today so far... its 10am and im on my second hour of dissertationing b4 a 1-9 </t>
  </si>
  <si>
    <t xml:space="preserve">All i can say is, thank God i have tw and st to fangirl over right now. Cause if i didnt, id probably be crying in a corner about spn... </t>
  </si>
  <si>
    <t xml:space="preserve">@bradiewebbstack :O OMG JEALOUS MUCH U REPLY TO HER  OMG OMG OMG ILY HEAPS PLZ JUST ONE WORD *or more ..... most likely more* PLZ </t>
  </si>
  <si>
    <t>MsBigBad</t>
  </si>
  <si>
    <t xml:space="preserve">Podcast is recorded, but I'll have to redo my part because Audacity is evil </t>
  </si>
  <si>
    <t>erihoney</t>
  </si>
  <si>
    <t xml:space="preserve">@dcorsetto pot psychology?  I watch it every week!  But for some dumb reason I can't comment-account is disabled </t>
  </si>
  <si>
    <t>@PoeBicycle yeah radcakes son please beleive...would you also beleive i broke it!  getting another soon...</t>
  </si>
  <si>
    <t xml:space="preserve">yup dinner was a wash out - stomach is churning - still gotta go in to work tomorrow </t>
  </si>
  <si>
    <t>jai_dee</t>
  </si>
  <si>
    <t xml:space="preserve">Stupid me turned the oven on instead of the grill. No wonder my pancakes weren't toasting </t>
  </si>
  <si>
    <t>JessicaKB</t>
  </si>
  <si>
    <t xml:space="preserve">got up before 9am today... but with the cold </t>
  </si>
  <si>
    <t>Cambria_Alexis</t>
  </si>
  <si>
    <t xml:space="preserve">Still not asleep :/ stayed up at chris' house keeping him company. I miss him  i want to cuddle and fall asleep </t>
  </si>
  <si>
    <t>@ginblossom I know hehe and I love his Dad!!! I'm cold and tired  I had to work today, NOT COOL - was freezing. Hows u?</t>
  </si>
  <si>
    <t xml:space="preserve">Realising trying to yesterday was stupid, and now suffering. very slow today </t>
  </si>
  <si>
    <t>shamim86</t>
  </si>
  <si>
    <t xml:space="preserve">@Lassam oohhhh i wish i with there  </t>
  </si>
  <si>
    <t>@Demi00 yeah  Thanks dear friend .But it made me hurt .Why he followed anymore ? (( I wonder why (.ahh,I'd wish he following forever</t>
  </si>
  <si>
    <t>ashleylovegood</t>
  </si>
  <si>
    <t xml:space="preserve">@brightondoll *blushes* I'm going good, you? I hurt my big toe last night though </t>
  </si>
  <si>
    <t xml:space="preserve">hmm.. need my bestfriend to be awake </t>
  </si>
  <si>
    <t>EtoileViolett</t>
  </si>
  <si>
    <t xml:space="preserve">Nothing like reuniting with friends and family. But we gotta do these things at more reasonable hours!! It's Mother's Day - I miss mine </t>
  </si>
  <si>
    <t>iamlazarus</t>
  </si>
  <si>
    <t>working on a sunday  @stefanromanu promissed it would be just a little work. dough!</t>
  </si>
  <si>
    <t>rutty_uk</t>
  </si>
  <si>
    <t xml:space="preserve">@pfspleen Shiny? No. Magpie-related holes? Yes </t>
  </si>
  <si>
    <t>haloskulls</t>
  </si>
  <si>
    <t>my cat shows disinterest when i tell him my vagina's bleeding  goodnight.</t>
  </si>
  <si>
    <t>ChasingMigada</t>
  </si>
  <si>
    <t xml:space="preserve">&amp;quot;Let the right one in&amp;quot;!!! Cant wait to watch it 2day!!! Missing that special someone though </t>
  </si>
  <si>
    <t>voiceoverartist</t>
  </si>
  <si>
    <t xml:space="preserve">@zinziii join the club. My back's still in spasm and dunno how I did it. Waiting for painkillers to kick in before I start moving round </t>
  </si>
  <si>
    <t xml:space="preserve">No Emails. No one on msn. No one updating </t>
  </si>
  <si>
    <t>@KimmiMcFly no idea aha mums no help either  xx</t>
  </si>
  <si>
    <t>mugluf</t>
  </si>
  <si>
    <t>I WANT SOME BANTER!! @chazham, @georgiehammond guysss cummon im missin all da banter we have  love you x</t>
  </si>
  <si>
    <t xml:space="preserve">im tired and cold and don't want to go to school tomorrow </t>
  </si>
  <si>
    <t>soniatrademark</t>
  </si>
  <si>
    <t xml:space="preserve">i haaate staying up late... </t>
  </si>
  <si>
    <t>daveshep1</t>
  </si>
  <si>
    <t xml:space="preserve">@adam_macdonald sorting through the garage...!!  and I might sneak some #f1 if I can get away with it </t>
  </si>
  <si>
    <t xml:space="preserve">@0princess0 oh cos i want a comment off bradie haha. </t>
  </si>
  <si>
    <t>sahilk</t>
  </si>
  <si>
    <t xml:space="preserve">@ashwinuae luks ill have to do with just dial and people walking down the road </t>
  </si>
  <si>
    <t>Ugh. Can't make the twitterfox work.  Any help? :&amp;quot;)</t>
  </si>
  <si>
    <t xml:space="preserve">@shoelover79 Ruh roh.. another day, another radio silence? </t>
  </si>
  <si>
    <t xml:space="preserve">I've ate too much Sushi. @mat__ paid. That's why. Now God punishes me. I'm sick. </t>
  </si>
  <si>
    <t>BREEawNUHH</t>
  </si>
  <si>
    <t xml:space="preserve">@nicca_hole:, @travuller: I STILL CANNOT GET ON PandQ. It's not working on my computer some weird reason. </t>
  </si>
  <si>
    <t>Rite17</t>
  </si>
  <si>
    <t xml:space="preserve">@Sims_Galore Cant wait!! love sims had collected 1st and second sims series.. but with moving had no room for them so had to sell them </t>
  </si>
  <si>
    <t>Guess nosy is awake.  LOL</t>
  </si>
  <si>
    <t>jemistry</t>
  </si>
  <si>
    <t xml:space="preserve">Me Arrepiento - Alex Ubago. God I cry so hard everytime I hear this song </t>
  </si>
  <si>
    <t>so_so_sophie</t>
  </si>
  <si>
    <t>WAIT! i have no friends on twitter  ................ i gotta go make some phone calls mwah haha</t>
  </si>
  <si>
    <t>soo tired.. cbb doing any art rite now..soz Ms Sharp! lol jst wana lax... omgsh freaking owt! i still dont have my ball dress!  not hapy!</t>
  </si>
  <si>
    <t>I'm having a sad and down day, everyone has gone to the beach, I'm working  all sympathy, hugs, kisses and fluffy bunnies welcome.</t>
  </si>
  <si>
    <t>genevamae</t>
  </si>
  <si>
    <t xml:space="preserve">@re_becca I didn't mean to ruin it, I swear. </t>
  </si>
  <si>
    <t>whitepaws_husky</t>
  </si>
  <si>
    <t xml:space="preserve">and someone threw away my ice cream </t>
  </si>
  <si>
    <t>Jacsy</t>
  </si>
  <si>
    <t xml:space="preserve">GAH! Why is Clubbed To Death not available on Spotify! </t>
  </si>
  <si>
    <t>MitchPerry</t>
  </si>
  <si>
    <t xml:space="preserve">@alexerific Need to start my modern, due tomorrow. </t>
  </si>
  <si>
    <t>RushinaParis</t>
  </si>
  <si>
    <t xml:space="preserve">lily allens in swindon today </t>
  </si>
  <si>
    <t>tattoogoddess</t>
  </si>
  <si>
    <t xml:space="preserve">@rustyrockets i need a date to zombie prom in portland oregon. my date canceled want and could you be my date </t>
  </si>
  <si>
    <t>emmatoj</t>
  </si>
  <si>
    <t>i like it how i am now broke after splurging on my mother, and can't even afford to get my hair done  oh how being selfless is hard</t>
  </si>
  <si>
    <t>NickyCharles06</t>
  </si>
  <si>
    <t xml:space="preserve">I don't sleep when the moon is up but when the sun is.  </t>
  </si>
  <si>
    <t>adam_lewis</t>
  </si>
  <si>
    <t xml:space="preserve">Windows 7 installation in Fusion is making my computer CRAWL </t>
  </si>
  <si>
    <t>rereid</t>
  </si>
  <si>
    <t xml:space="preserve">   the batt to my internet connection died.  Guess its back to the mobile!</t>
  </si>
  <si>
    <t>andrei_bobocea</t>
  </si>
  <si>
    <t>@andrei_bobocea  sorry to hear</t>
  </si>
  <si>
    <t xml:space="preserve">@elyshRARR saaaaame. and its due at 9am. attention span....failing me once again </t>
  </si>
  <si>
    <t>sorry to hear that  It's going okay, just tweeting away  @ashleylovegood</t>
  </si>
  <si>
    <t xml:space="preserve">@nataliexanne i actually only like that picture so maybe we'll do more when i'm out there... i miss chain </t>
  </si>
  <si>
    <t xml:space="preserve">@pyrroman sorry to hear </t>
  </si>
  <si>
    <t>Mazy</t>
  </si>
  <si>
    <t xml:space="preserve">@nixiepixel I'm gonna be sad if you don't sign on </t>
  </si>
  <si>
    <t>TammyLilet</t>
  </si>
  <si>
    <t xml:space="preserve">Does anyone want around 5 or more years of Empire Magazine, or knows where I can sell them, need to get rid of them, no room </t>
  </si>
  <si>
    <t>FeelTheStingx</t>
  </si>
  <si>
    <t xml:space="preserve">ick I really feel like throwing up but I can't </t>
  </si>
  <si>
    <t>nanasamboy</t>
  </si>
  <si>
    <t>@countjerkula im still on series one! i want to have the annointed round for tea, hes so cute! aww the whole buffy/angel starting place  x</t>
  </si>
  <si>
    <t>LisaHopeCyrus</t>
  </si>
  <si>
    <t>@SarahCyrus but i cant say more than that... idk more than that and kocham cie ....  ( and what i wrote in ur letter )</t>
  </si>
  <si>
    <t xml:space="preserve">im dying in pain </t>
  </si>
  <si>
    <t>Teacup_</t>
  </si>
  <si>
    <t xml:space="preserve">@iluvbarney LOL check net-a-porter. Wonderful shoes, obscene prices </t>
  </si>
  <si>
    <t>JennInOman</t>
  </si>
  <si>
    <t xml:space="preserve">@muscati @sabihkhan that's so gross! </t>
  </si>
  <si>
    <t>wineye</t>
  </si>
  <si>
    <t xml:space="preserve">@mankuthimma and i missed it </t>
  </si>
  <si>
    <t>Kuya_PJ</t>
  </si>
  <si>
    <t xml:space="preserve">@alyssacalderon I would watch BSG with you if I could. </t>
  </si>
  <si>
    <t>kay_k</t>
  </si>
  <si>
    <t xml:space="preserve">Liverpool beat hammers to go to top of the league.. for what might be the last time this seadon </t>
  </si>
  <si>
    <t>philsharpe</t>
  </si>
  <si>
    <t xml:space="preserve">Hay fever - the stuff of champions </t>
  </si>
  <si>
    <t>JTJPhotography</t>
  </si>
  <si>
    <t xml:space="preserve">Day 3: sore and gritty </t>
  </si>
  <si>
    <t>NicolaFieldsend</t>
  </si>
  <si>
    <t xml:space="preserve">@ZoeStanford I hope it still is after all this train mess! </t>
  </si>
  <si>
    <t>sbell021</t>
  </si>
  <si>
    <t>Punching out at 5:20  It's pretty much a coinflip whether or not to poker tonight</t>
  </si>
  <si>
    <t xml:space="preserve">noooooooo, it expired!!!! I missed my chance for the free ringtone MY LIFE IS OVER!! lolz jokes haha but i did really want that ringtone </t>
  </si>
  <si>
    <t xml:space="preserve">@MisterRo Which bestiary do you have? Mine are all packed away. </t>
  </si>
  <si>
    <t>whoishaekal</t>
  </si>
  <si>
    <t>oh, God! my mood kinda terrible.  really bad.</t>
  </si>
  <si>
    <t>depict</t>
  </si>
  <si>
    <t xml:space="preserve">looks like that camera &amp;amp; me time is gonna be put back till tomorrow </t>
  </si>
  <si>
    <t xml:space="preserve">@Soph4Soph thank you.  I live with it back ground most of the time, but hate it when it flares like this </t>
  </si>
  <si>
    <t xml:space="preserve">@shamim86 hehe more like we put each other through...ok you went home, now come back, i keep missing you </t>
  </si>
  <si>
    <t>LuisGoEsRaWr</t>
  </si>
  <si>
    <t xml:space="preserve">@zlatti true makes you feel kinds lonely doesn't it </t>
  </si>
  <si>
    <t>angiekayz</t>
  </si>
  <si>
    <t>how can it be a sunday night? NOOOO!!! school tomorrow  weekend went sooo fast.</t>
  </si>
  <si>
    <t>Toniakadonnie</t>
  </si>
  <si>
    <t xml:space="preserve">is board </t>
  </si>
  <si>
    <t>netman007</t>
  </si>
  <si>
    <t>Bleh Bleh... tired as hell, sick  and my head has gone for a spin.</t>
  </si>
  <si>
    <t>StephDavis</t>
  </si>
  <si>
    <t xml:space="preserve">Is not looking forward to tackling the washing and ironing backlog </t>
  </si>
  <si>
    <t xml:space="preserve">@denajporter it's not me. Promise. Hahaha. Ok kinda creepy huh? </t>
  </si>
  <si>
    <t>alix_mac</t>
  </si>
  <si>
    <t xml:space="preserve">@tlaszuk Nice that some people got to see the outdoors </t>
  </si>
  <si>
    <t xml:space="preserve">really wishes he wasn't at work right now </t>
  </si>
  <si>
    <t>CountMeOut</t>
  </si>
  <si>
    <t xml:space="preserve">@juantwothree u didn't happen to find my glasses when you were packing up stuff? I can't find them anywhere </t>
  </si>
  <si>
    <t>@marginatasnaily oh no  yea spontaneous was good, but it did mean we had to wait half hour for a table at the restaurant!</t>
  </si>
  <si>
    <t xml:space="preserve">is loosing everyone </t>
  </si>
  <si>
    <t>Breaking out on my chin  I dont' like it</t>
  </si>
  <si>
    <t>patch2008</t>
  </si>
  <si>
    <t>DAMN IT THE BRONCOS LOST JUST BY 2 PTS  GOOD ON YA TODD FOR WINNING A SILVER LOGIE AWARD. YAY! HAD AN AWESOME MOTHER'S DAY.</t>
  </si>
  <si>
    <t>@nwjerseyliz not really  I want the weekend again ;-) Hope u have a lovely Sunday.</t>
  </si>
  <si>
    <t>JudithLewis</t>
  </si>
  <si>
    <t xml:space="preserve">@SEOdojo I ried - the links did not work </t>
  </si>
  <si>
    <t>it's weekend, weather is getting fine. so what is the best idea to do? right! study works  I want to go out with th dog!!! ((</t>
  </si>
  <si>
    <t>YaYaZxlYkExwHoA</t>
  </si>
  <si>
    <t xml:space="preserve">cant sleep at all </t>
  </si>
  <si>
    <t>AbbeyEmm</t>
  </si>
  <si>
    <t xml:space="preserve">well ood morning!well not a good mornin for me! i think i made a mistake </t>
  </si>
  <si>
    <t>Breaking out on my chin  I don't like</t>
  </si>
  <si>
    <t>GeordieKat</t>
  </si>
  <si>
    <t xml:space="preserve">@Zosie Is that all? It took me over 5 hours to back up my hard drive. </t>
  </si>
  <si>
    <t>Wow I'm still up  And I haven't eaten   Crazy night   You big ol fat rat</t>
  </si>
  <si>
    <t xml:space="preserve">sunday just drifting away...   cant get anything done...  </t>
  </si>
  <si>
    <t>taneliang</t>
  </si>
  <si>
    <t xml:space="preserve">Okay Apple Online Store online again (haha).. nothing new </t>
  </si>
  <si>
    <t xml:space="preserve">@FlissTee bright sunshine, and very pleasant out, going to spend most of the day outside I think, next job - cleaning out chicken coop </t>
  </si>
  <si>
    <t>wtfisthisabout</t>
  </si>
  <si>
    <t xml:space="preserve">I don't want to think about Wednesday, but I can't help it </t>
  </si>
  <si>
    <t>@Sims3Nieuws thanks ;)   must go offline  bye</t>
  </si>
  <si>
    <t>sallyslytherin</t>
  </si>
  <si>
    <t xml:space="preserve">@morgz08 Tell me about it </t>
  </si>
  <si>
    <t>@MaschaD I'm begining to think I scared jon away     I am friiggin so sick &amp;amp; I'm bummed about no cruise...&amp;amp; I miss my gutter talks w/ u...</t>
  </si>
  <si>
    <t>Moanikeala</t>
  </si>
  <si>
    <t xml:space="preserve">All of my shows are ending </t>
  </si>
  <si>
    <t>Unmeditated</t>
  </si>
  <si>
    <t xml:space="preserve">@jacobmetzner: well to you maybe. Again, i'm really trying not to be an ass hole but she has a point. Sorry dude </t>
  </si>
  <si>
    <t xml:space="preserve">@Spamotics Pizza for breakfast :O? All I had was cereal and a low fat yogurt </t>
  </si>
  <si>
    <t>markhundley</t>
  </si>
  <si>
    <t xml:space="preserve">@MaraBG I'm actually about to go back to bed. Been up since 1:00 am CST. Dtr texted me then. Having some probs in marr. bummer </t>
  </si>
  <si>
    <t>jamestubb</t>
  </si>
  <si>
    <t>@missgiggly oh sorry i meant parseltongue compared to parselmouth! forget my bad spelling  haha</t>
  </si>
  <si>
    <t>@Cassandroar awww mcfly flu  that doesn't sound so bad! ;) get better soon xx</t>
  </si>
  <si>
    <t>my cat shows disinterest when i tell him my vagina's bleeding  goodnight. - my cat shows disinterest when i ... http://bit.ly/VnF4v</t>
  </si>
  <si>
    <t xml:space="preserve">Oh boy! If ever he uses Esther in his song, that girl is very lucky! I want my name in a song, too, please @johncmayer </t>
  </si>
  <si>
    <t>EllenStarship</t>
  </si>
  <si>
    <t xml:space="preserve">Feels completely wired and fed up at the same time </t>
  </si>
  <si>
    <t>larelle</t>
  </si>
  <si>
    <t xml:space="preserve">@Icklesal I forgot to plan ahead this year. I normally buy my mum a card on the UK mum's day, but forgot and had to send her a blank card </t>
  </si>
  <si>
    <t>onegreatshot</t>
  </si>
  <si>
    <t xml:space="preserve">@carole29 Working all weekend? Nice! </t>
  </si>
  <si>
    <t>joolspools</t>
  </si>
  <si>
    <t xml:space="preserve">@ianhislop I used 2 c u all da time in Charing X station. I always dreamt of C-ING da show but could never get tix. </t>
  </si>
  <si>
    <t>@DianneMcAoh no  could you start your own thing up? loads of that going on around here at the moment!!</t>
  </si>
  <si>
    <t>latinabeatz</t>
  </si>
  <si>
    <t>@denisemartinez3 awww I'm sorry to hear that  Hope she feels better!</t>
  </si>
  <si>
    <t>jiew</t>
  </si>
  <si>
    <t xml:space="preserve">heavy rain, True ch.16 signal cut off, I can't see the ending of film 'Mom at sixteen' </t>
  </si>
  <si>
    <t>Springett92</t>
  </si>
  <si>
    <t xml:space="preserve">MUST do revision today </t>
  </si>
  <si>
    <t>sarahnavarro</t>
  </si>
  <si>
    <t xml:space="preserve">@_samantha i totally wished i went to wango tango too! </t>
  </si>
  <si>
    <t>madnephelite</t>
  </si>
  <si>
    <t>getting ready for work  don't want to go</t>
  </si>
  <si>
    <t xml:space="preserve">Everybody is taunting me with Cheesecake! </t>
  </si>
  <si>
    <t>Did something I regret tonight  ugh and work in like 5 hours. Goodnight. Happy to be in my own bed tonight!</t>
  </si>
  <si>
    <t xml:space="preserve">waiting for bus to arrive at Breda station, taxi de leeuw is on strike today apparently.. </t>
  </si>
  <si>
    <t>rimibar</t>
  </si>
  <si>
    <t xml:space="preserve">Ready for Baby Jack's 1st birthday party. Have promised not to get too drunk!! </t>
  </si>
  <si>
    <t>The Moody Blues - I know you're out there somewhere - Where are you???  ? http://blip.fm/~5z680</t>
  </si>
  <si>
    <t xml:space="preserve">g'morning. today consists of watching the last shipwrecked episode this year  and revising ict...yeah. </t>
  </si>
  <si>
    <t xml:space="preserve">Yeah. Definitely sunburned. Lol. Working overnight tonight then overnight through day shift tomorrow. </t>
  </si>
  <si>
    <t>Dreamer1010</t>
  </si>
  <si>
    <t>803Trendsetter</t>
  </si>
  <si>
    <t>@Nakpangi no prob. Gotta enjoy the movie nites while I can. Soon you'll be moving off into the wild blue yonder  bitter sweet</t>
  </si>
  <si>
    <t>Kyler_Y</t>
  </si>
  <si>
    <t>I haven't seen SNL in so long.  I'm in Germany where it's not shown.</t>
  </si>
  <si>
    <t>Tracer_</t>
  </si>
  <si>
    <t xml:space="preserve">there was this lady at #The Spur and she popped my space bubble so yeah... i feel violated... </t>
  </si>
  <si>
    <t>josephbreeze</t>
  </si>
  <si>
    <t>Revising  what fun; but like Harvey says &amp;quot;short term pain = long term gain&amp;quot; ;) silly cow</t>
  </si>
  <si>
    <t>dmarie12</t>
  </si>
  <si>
    <t xml:space="preserve">Hates that stephanie meyer set the expectations of a boyfriend so high... I want Edward Cullen to call my own!!! </t>
  </si>
  <si>
    <t>kingtyler39</t>
  </si>
  <si>
    <t xml:space="preserve">@MrPaparazzi oh no oh no oh NOOO!!! bad news for amyyy </t>
  </si>
  <si>
    <t>alyte</t>
  </si>
  <si>
    <t>Afghanistan's only pig quarantined  http://bit.ly/PMP4w</t>
  </si>
  <si>
    <t>betsymartian</t>
  </si>
  <si>
    <t xml:space="preserve">@Jilly_in_Philly Magic Midori Ball says Absolutely </t>
  </si>
  <si>
    <t xml:space="preserve">@GeordieKat That sucks </t>
  </si>
  <si>
    <t>ratugym</t>
  </si>
  <si>
    <t xml:space="preserve">needs to get the air conditioning fixed </t>
  </si>
  <si>
    <t xml:space="preserve">@kevinlovesabby i cant go there anymore </t>
  </si>
  <si>
    <t>GirlBug</t>
  </si>
  <si>
    <t xml:space="preserve">Bugger... spent all my $$ on massage &amp;amp; pampering treats... now I'm hungry </t>
  </si>
  <si>
    <t>caitabee</t>
  </si>
  <si>
    <t xml:space="preserve">@dreamswept Australian's At War. Urrgh. I'm so over history. </t>
  </si>
  <si>
    <t>Skatergirl74766</t>
  </si>
  <si>
    <t xml:space="preserve">my lip is bleeding </t>
  </si>
  <si>
    <t>adibmuhammad</t>
  </si>
  <si>
    <t xml:space="preserve">i fell asleep, so lowyatt was a no-go. </t>
  </si>
  <si>
    <t>HeroJay94</t>
  </si>
  <si>
    <t xml:space="preserve">On ipod so bored </t>
  </si>
  <si>
    <t xml:space="preserve">Wow feel surprisingly ok. Except my throat is killing me </t>
  </si>
  <si>
    <t>Pinija</t>
  </si>
  <si>
    <t xml:space="preserve">Sunday, noo waay! I hate it! </t>
  </si>
  <si>
    <t>ena2345</t>
  </si>
  <si>
    <t xml:space="preserve">I hate it when my original CDs get scratched </t>
  </si>
  <si>
    <t>@leezl lucky you! I didn't see you last night  did you like it?</t>
  </si>
  <si>
    <t>Evushi</t>
  </si>
  <si>
    <t>hey wont be online today  i go swimming at my aunts house!!! very good its so hot !!! have a nice day love ya aybï¿½ peachy jay pinky meiki</t>
  </si>
  <si>
    <t>pokemonika</t>
  </si>
  <si>
    <t xml:space="preserve">Oh fuck thomas j + bees = tears </t>
  </si>
  <si>
    <t>GONA MISS U MOMMY WEN UR IN AUSSIE 2MORO! I no u wantd me to come..but i really cant cuzza exams!  i reli want to tho..  X Lovee u! X</t>
  </si>
  <si>
    <t>olahshanna</t>
  </si>
  <si>
    <t xml:space="preserve">Amos didnt wake me up </t>
  </si>
  <si>
    <t xml:space="preserve">I just got beat down by a couple Snorks.   </t>
  </si>
  <si>
    <t>tanjatd80</t>
  </si>
  <si>
    <t>pmc yesterday was great! but the sound was not good. couldn't hear the voices properly  but still a great show!!!</t>
  </si>
  <si>
    <t>WildBen</t>
  </si>
  <si>
    <t xml:space="preserve">@Daeke is UP already in cinemas in the us? We have to wait till september </t>
  </si>
  <si>
    <t>AnneAstrid</t>
  </si>
  <si>
    <t xml:space="preserve">My taxes today ;   my taxes today </t>
  </si>
  <si>
    <t>J980</t>
  </si>
  <si>
    <t xml:space="preserve">Back to orlando </t>
  </si>
  <si>
    <t>doodle83</t>
  </si>
  <si>
    <t>@SallyMesser I got the G1 google phone thingey....quite good but i can't work out how to dl stuff and use twitter on it properly yet  xx</t>
  </si>
  <si>
    <t>brookecornish</t>
  </si>
  <si>
    <t>Just dropped Kelly off at the airport  There are birds chirping outside my dorm?</t>
  </si>
  <si>
    <t>ward_hannah</t>
  </si>
  <si>
    <t>enlilbinny</t>
  </si>
  <si>
    <t>feels lonely  http://plurk.com/p/svoad</t>
  </si>
  <si>
    <t>khrissy025</t>
  </si>
  <si>
    <t xml:space="preserve">Is bloody bored but doesn't want tomorrow to come if it means work </t>
  </si>
  <si>
    <t>lilmarshmellow</t>
  </si>
  <si>
    <t>@mileycyrus http://twitpic.com/336u5 - too bad she got eliminated !!!  get her for your seventeenth birthday</t>
  </si>
  <si>
    <t>CharlieN27</t>
  </si>
  <si>
    <t xml:space="preserve">i would like 2 apoligise for the lack of tweetes, been in france with no internet </t>
  </si>
  <si>
    <t>wordtravelsfast</t>
  </si>
  <si>
    <t>all right then, time to leave Glasgow &amp;amp; Scotland  but back to belfast to see Teenage Fanclub tonight!!</t>
  </si>
  <si>
    <t>courtneykovacs</t>
  </si>
  <si>
    <t>I can't decide where I'm going to put my star trek glasses from burger king  They're too special to use for drinking purposes.</t>
  </si>
  <si>
    <t xml:space="preserve">Really feels like a #facepalm day today. Controller glyph display work was too FUBAR to use - going to have to think of an alternative </t>
  </si>
  <si>
    <t>Pro_94JBIT</t>
  </si>
  <si>
    <t>@K2_is_my_prince and dad says he wont let me buy anythn else this month  I want to make the vdo with Paranoid!!</t>
  </si>
  <si>
    <t>Tamsinregan</t>
  </si>
  <si>
    <t xml:space="preserve">Is going to have a nice day in the sun - reading for my exams </t>
  </si>
  <si>
    <t>HeathMissen</t>
  </si>
  <si>
    <t>@Photoartology I have no chocolate  but I did shoot a role of film today with my plastic holga - results? time will tell.</t>
  </si>
  <si>
    <t>ImWarped</t>
  </si>
  <si>
    <t xml:space="preserve">@denji26 WoW.  Sorry to hear.  I'd liKe to say I can't relate but I've seen that before. </t>
  </si>
  <si>
    <t xml:space="preserve">http://twitpic.com/4ws2p - @ninjafanpire now THIS is the object of my undoing... </t>
  </si>
  <si>
    <t xml:space="preserve">@bradiewebbstack YAYA thank you soooo much. follow me?? *puppy dog eyes* oh btw where is Sonny? i miss that kid </t>
  </si>
  <si>
    <t>Sim188</t>
  </si>
  <si>
    <t xml:space="preserve">Met 4 cats this morning which wasnt good for the old allergies </t>
  </si>
  <si>
    <t>irebo</t>
  </si>
  <si>
    <t xml:space="preserve">@Eganaholic we all do care, why can't you see it </t>
  </si>
  <si>
    <t>laurenraey101</t>
  </si>
  <si>
    <t>@iEllie Aw!  I never saw you!    Must meet up sometime!</t>
  </si>
  <si>
    <t>DallanB</t>
  </si>
  <si>
    <t xml:space="preserve">Got there late from my sound check and missed Dave playing with Bang Tango and Dee Snider joining them onstage for Highway To Hell. </t>
  </si>
  <si>
    <t>automaticheart</t>
  </si>
  <si>
    <t xml:space="preserve">@ArrumTM talk to you laterrr. masih pengen ngobrooool. fix your wlm please </t>
  </si>
  <si>
    <t xml:space="preserve">@A_Bizzle ooo no... I have YIM... Do I have to have AIM? </t>
  </si>
  <si>
    <t xml:space="preserve">@K2_is_my_prince plsss and sorry if i offended u before, didnt mean to </t>
  </si>
  <si>
    <t>JonnyMcGarrigle</t>
  </si>
  <si>
    <t xml:space="preserve">Dunno whether its the starving myself but god damn I am wrecked </t>
  </si>
  <si>
    <t>kidrobottt</t>
  </si>
  <si>
    <t xml:space="preserve">@tori0_o  people are going to get the wrong idea </t>
  </si>
  <si>
    <t>KatsManDEW</t>
  </si>
  <si>
    <t xml:space="preserve">@QuiMo it does seem like Block party is done... </t>
  </si>
  <si>
    <t>flamesparrow</t>
  </si>
  <si>
    <t xml:space="preserve">trying to sort through clothes... losing the oomph though </t>
  </si>
  <si>
    <t>@twebbstack oh I hope he didn't die  haha we need us some @shaunjumpnow</t>
  </si>
  <si>
    <t>@BisForBecca got up like hour 1,5h ago and still have no clue what to do today  The weather's nice, but I don't want to go out alone :@</t>
  </si>
  <si>
    <t>aravindjose</t>
  </si>
  <si>
    <t xml:space="preserve">Twitter forgets everytime that I had minimized the Trending Topics module </t>
  </si>
  <si>
    <t>Facebook won`t make me upload!  New album! http://bit.ly/p7Llj</t>
  </si>
  <si>
    <t>bojoinx</t>
  </si>
  <si>
    <t xml:space="preserve">next is the ENGLISH ASSIGNMENT!!!!!!!!!!! oh myyyyyyyyyyy </t>
  </si>
  <si>
    <t>hotcheeseBURNS</t>
  </si>
  <si>
    <t xml:space="preserve">Tips for successful revision please! Exams in two days </t>
  </si>
  <si>
    <t>hkdb</t>
  </si>
  <si>
    <t xml:space="preserve">@sarahymlee not sure... Just can't find them... </t>
  </si>
  <si>
    <t>paoarroyo</t>
  </si>
  <si>
    <t>i miss CV:|  and everyone elseeee. step by step. take time. haha.</t>
  </si>
  <si>
    <t>XBASSISTSX</t>
  </si>
  <si>
    <t>@petewentz sorry about da dog  well think of it as da dog had a hardcore life wit u luv to all @XBASSISTSX xox</t>
  </si>
  <si>
    <t>@rastamiller I would but I'm petrified  lol! It's just not going awayyyy</t>
  </si>
  <si>
    <t>Just woke up from a nap. Gonna start studying soon  studying is really boring...</t>
  </si>
  <si>
    <t>XtinaDennis</t>
  </si>
  <si>
    <t>@Cody_Prince i think i have no sex appeal to younger guys  its a sad day for me.</t>
  </si>
  <si>
    <t>iluvbarney</t>
  </si>
  <si>
    <t>@Teacup_ I don't think they're legit  which is too bad</t>
  </si>
  <si>
    <t>robintothe</t>
  </si>
  <si>
    <t xml:space="preserve">Lost all my money </t>
  </si>
  <si>
    <t>BillyTrey</t>
  </si>
  <si>
    <t xml:space="preserve">@FISHSOOUP didnt bro, nailed it, but noone was there </t>
  </si>
  <si>
    <t xml:space="preserve">chillaxin and then off to work. oh joy </t>
  </si>
  <si>
    <t>franktroiani</t>
  </si>
  <si>
    <t>Disney &amp;gt; Home .....  #fb</t>
  </si>
  <si>
    <t>thisisjames14</t>
  </si>
  <si>
    <t xml:space="preserve">wish i could go to the #big weekend# but i didnt get tickets </t>
  </si>
  <si>
    <t>MissDiscipline</t>
  </si>
  <si>
    <t xml:space="preserve">I ammm soooo drunk and I ate way to much carbs  I'm not gonna like me soon </t>
  </si>
  <si>
    <t>ThaPizzaClub</t>
  </si>
  <si>
    <t>@irishle got home well but did stop at MacDonalds.....the food won again!!!!  Had a late night eating contest with myself at MacDonalds...</t>
  </si>
  <si>
    <t>LaurenAsh_meow</t>
  </si>
  <si>
    <t>@Neaveb  you will one day. love you!</t>
  </si>
  <si>
    <t>Just threw up wahhh  I hate tummy aches.</t>
  </si>
  <si>
    <t>Rhi_ShortStack</t>
  </si>
  <si>
    <t xml:space="preserve">i has a tooth ache.  which is making my ear hurt. </t>
  </si>
  <si>
    <t>notmuchtosay</t>
  </si>
  <si>
    <t xml:space="preserve">why is the latest brothers &amp;amp; sisters ep not on my virgin catch up yet? buggered up my morning </t>
  </si>
  <si>
    <t>The_Style_PA</t>
  </si>
  <si>
    <t xml:space="preserve">@glennyt @TheSwelleLife had some boots with such slippery soles that I fell over in them about 15 times. Shop wouldn't take them back </t>
  </si>
  <si>
    <t>sippt_linus</t>
  </si>
  <si>
    <t xml:space="preserve">Need to study today. </t>
  </si>
  <si>
    <t>Greenybear</t>
  </si>
  <si>
    <t xml:space="preserve">mcfly tonight but prob be at back </t>
  </si>
  <si>
    <t xml:space="preserve">... hides the *real* iWeb-generated navbar. Annoying. (Yes, I told the grey to &amp;quot;Go to back&amp;quot; but it doesn't work </t>
  </si>
  <si>
    <t>OhhhBeano</t>
  </si>
  <si>
    <t xml:space="preserve">Drinking injury </t>
  </si>
  <si>
    <t>T0RA</t>
  </si>
  <si>
    <t xml:space="preserve">Where did the sun go..? </t>
  </si>
  <si>
    <t>IsaMilano</t>
  </si>
  <si>
    <t>@LittlestarRed C'est cool ;) Yes, it's completely absurd...  One of my friend (who studied law) can't find anything because of that...</t>
  </si>
  <si>
    <t>AutoB</t>
  </si>
  <si>
    <t xml:space="preserve">A case of the Mondays </t>
  </si>
  <si>
    <t xml:space="preserve">@LittleFletcher Hmm..no but I take it I want n am going to...*runs to nearest dvd store* it is a film yeah? Or is it a play? I no little </t>
  </si>
  <si>
    <t>indiemink</t>
  </si>
  <si>
    <t>back in france    NOOOOOOOOOOOOO MY IPOD IS BROKED  http://tinyurl.com/oykqfa</t>
  </si>
  <si>
    <t>larizzard</t>
  </si>
  <si>
    <t xml:space="preserve">i want a fucking purr jumper </t>
  </si>
  <si>
    <t>cyberscorp</t>
  </si>
  <si>
    <t xml:space="preserve"> Going to CarthageLand.</t>
  </si>
  <si>
    <t>Evil1der</t>
  </si>
  <si>
    <t>Damn it. Tried to get my bus ticket to vegas too late  hopefully they have seats available in the am. Or else... http://loopt.us/y37OfQ.t</t>
  </si>
  <si>
    <t xml:space="preserve">FINE IM GOING TO BED </t>
  </si>
  <si>
    <t>wukka2</t>
  </si>
  <si>
    <t xml:space="preserve">nothing because im bored out of my mind </t>
  </si>
  <si>
    <t>RobWW</t>
  </si>
  <si>
    <t>Can't believe monday tomorrow and back at work  total pants and I'm getting a cold  oh well holiday was great! 11 weeks until the next!</t>
  </si>
  <si>
    <t>only91</t>
  </si>
  <si>
    <t xml:space="preserve">@tommcfly please reply tom  we need your help!!! please please tommy please </t>
  </si>
  <si>
    <t>LadyFlostone</t>
  </si>
  <si>
    <t xml:space="preserve">@stephenfry Mothers day in NZ , I think everyone forgot about me </t>
  </si>
  <si>
    <t>recliner didnt help. too much pain + no sleep = thanks 4 the mothers day gift. fuck me.  *Jessi Ann*&amp;lt;3</t>
  </si>
  <si>
    <t xml:space="preserve">really needs to wake up </t>
  </si>
  <si>
    <t>dorachabelita</t>
  </si>
  <si>
    <t xml:space="preserve">@r0ckergirl14 Sweet dreams! haha. I'm sleepy too, but I have to finish downloading all the CPA files by tonight. </t>
  </si>
  <si>
    <t>heykia</t>
  </si>
  <si>
    <t xml:space="preserve">I want my room back. </t>
  </si>
  <si>
    <t>mattchew86</t>
  </si>
  <si>
    <t>@pickyourpoisons y is your stomache n fire?  http://myloc.me/G6s</t>
  </si>
  <si>
    <t>einahpetslol</t>
  </si>
  <si>
    <t xml:space="preserve">baaah!  OMG I HAVE TO EAT LAMB FOR DINNER......i would rather chicken.....but i have to eat lamb </t>
  </si>
  <si>
    <t xml:space="preserve">I always am a sucker for bible verses and Christian songs. It makes me want to kill myself for falling short. </t>
  </si>
  <si>
    <t>bhava</t>
  </si>
  <si>
    <t xml:space="preserve">It's getting very hot n dry here in Hyderabad these days. Right now the temperature is 39DC with 8% humidity </t>
  </si>
  <si>
    <t>cairinet</t>
  </si>
  <si>
    <t xml:space="preserve">is fed up of the elephants upstairs who decided to start a party at eight this morning. So not cool </t>
  </si>
  <si>
    <t xml:space="preserve">@jamesmb ahh nice one! I don't listen to podcasts much - just dont have the time </t>
  </si>
  <si>
    <t>gnawing on some cheddar cheese, eating some chips and drinking thumps up.. Bengali sweets got left on a train  alternatives on table :-|</t>
  </si>
  <si>
    <t xml:space="preserve">@starshone_storm my bad sorryyyyy I'm a bit lacking in getting internet sarcasm </t>
  </si>
  <si>
    <t>FionaLucy</t>
  </si>
  <si>
    <t xml:space="preserve">is not looking forward to spending yet another Sunday revising </t>
  </si>
  <si>
    <t>What_A_Legend</t>
  </si>
  <si>
    <t xml:space="preserve">Right, better get dressed.Tweeting loads and no new followers. Follower me if you feel bad for me </t>
  </si>
  <si>
    <t>v1ru8</t>
  </si>
  <si>
    <t xml:space="preserve">sunday: J2EE day </t>
  </si>
  <si>
    <t>Jherr1390</t>
  </si>
  <si>
    <t xml:space="preserve">I remember the first day u said u loved me! And the last </t>
  </si>
  <si>
    <t>libdom</t>
  </si>
  <si>
    <t xml:space="preserve">With confidence in MPs already at an all-time low, the media really are hammering the nail in the coffin for faith in democracy </t>
  </si>
  <si>
    <t>Le_Butt</t>
  </si>
  <si>
    <t xml:space="preserve">Going into work on a Sunday is rubbish </t>
  </si>
  <si>
    <t xml:space="preserve">Xmen! Awesome! I wonder who is next. I wish they had more Gambit scenes. </t>
  </si>
  <si>
    <t>toodamnninja</t>
  </si>
  <si>
    <t xml:space="preserve">@Jade_Rance yeah i had the same problem, mainly due to the obscene amount of sunlight filtering into my room... 9am on a sunday is wrong. </t>
  </si>
  <si>
    <t>HayleyMiranda</t>
  </si>
  <si>
    <t xml:space="preserve">has bruises and cuts all over her legs </t>
  </si>
  <si>
    <t>3LL3N</t>
  </si>
  <si>
    <t>@kiarastack working saturday  might try change shifts need to get away from that place for a while</t>
  </si>
  <si>
    <t>Adrieg</t>
  </si>
  <si>
    <t xml:space="preserve">I don't like runny noses! </t>
  </si>
  <si>
    <t xml:space="preserve">@Mikemurry1 I can't sleep cus I keep tossin and turning alot </t>
  </si>
  <si>
    <t>WingfootEm</t>
  </si>
  <si>
    <t xml:space="preserve">Ack. My throat feels awful, like I've been force-fed a grater. </t>
  </si>
  <si>
    <t>loverssliee</t>
  </si>
  <si>
    <t xml:space="preserve">its official my 93 folllowers... I...i... am shrinking </t>
  </si>
  <si>
    <t>mmbaby</t>
  </si>
  <si>
    <t>This is odd. I'm the only 1 awake right now, that's rare. I'm a little scared  shhh what was that? Did u hear that? Ohh no! Shhh shh</t>
  </si>
  <si>
    <t>JenLovesBecks</t>
  </si>
  <si>
    <t>@simonrim  i didnt realise losing BBC2 in the switchover was important until 10am this morning! Online buffering sucks! But worth it!x</t>
  </si>
  <si>
    <t>khanna</t>
  </si>
  <si>
    <t xml:space="preserve">vaccation over! </t>
  </si>
  <si>
    <t>jjeffrey01</t>
  </si>
  <si>
    <t xml:space="preserve">is really wanting to go to uni 2morrow </t>
  </si>
  <si>
    <t>becca_g88</t>
  </si>
  <si>
    <t xml:space="preserve">@guysebastian wen are we seein the new record im missing the sing a longs in my car </t>
  </si>
  <si>
    <t>gumbhon</t>
  </si>
  <si>
    <t>I'm confusing   too bad.</t>
  </si>
  <si>
    <t>merveurkun</t>
  </si>
  <si>
    <t xml:space="preserve">become a fan of playfish and can not get rid of it </t>
  </si>
  <si>
    <t>nooneai</t>
  </si>
  <si>
    <t>@just_mo @queenofzan Startrek  hate you both</t>
  </si>
  <si>
    <t xml:space="preserve">@Paul_Hartrick you won't want to hear this...but all my kids went through years of orthdontics - and for 2 of 3, the problems came back </t>
  </si>
  <si>
    <t>Jonapova</t>
  </si>
  <si>
    <t xml:space="preserve">is it monday? i need a cure pls </t>
  </si>
  <si>
    <t>nabiolala</t>
  </si>
  <si>
    <t xml:space="preserve">it's so boring without my ipod and laptop </t>
  </si>
  <si>
    <t xml:space="preserve">getting tired of this, just wanted to be nice &amp;amp; I mess it up again </t>
  </si>
  <si>
    <t>unclecreepy</t>
  </si>
  <si>
    <t xml:space="preserve">@TheWomanInBlack Miss you too </t>
  </si>
  <si>
    <t>I'm up and in a garage  well I left my car there, I'm getting my eyebrows done And I'm trying to convince my mum to let us go starbucks!!!</t>
  </si>
  <si>
    <t>@Eganaholic *big hugs*  We may be busy, but still care, loads and loads!! More than you might realize ;) Love you!</t>
  </si>
  <si>
    <t>katyfarnham</t>
  </si>
  <si>
    <t>school sicks study sucks and so do tests  CANT WAIT TILL I LEAVE THE WHOLE</t>
  </si>
  <si>
    <t xml:space="preserve">@midgar WHAT. HE TOOK THE ORDERS. </t>
  </si>
  <si>
    <t>lucascosti</t>
  </si>
  <si>
    <t xml:space="preserve">hates doing the out-of-hours monthly network maintenance for work </t>
  </si>
  <si>
    <t>ScottyWu</t>
  </si>
  <si>
    <t xml:space="preserve">@Mzuniquemusic but that's cuz I'm having beat withdrawls </t>
  </si>
  <si>
    <t xml:space="preserve">morning ... just noticed I seriously slept in today </t>
  </si>
  <si>
    <t>cassiekitsch</t>
  </si>
  <si>
    <t xml:space="preserve">fkdsa;l I totally did NOT know Eric Millegan is gay. I guess he won't be taking me out on a date after all. </t>
  </si>
  <si>
    <t>CrystalNilsson</t>
  </si>
  <si>
    <t xml:space="preserve">hungry for sushi </t>
  </si>
  <si>
    <t>dj_inc</t>
  </si>
  <si>
    <t xml:space="preserve">tryna catch some Z's...i guess i need better bait </t>
  </si>
  <si>
    <t>damnit_dannie</t>
  </si>
  <si>
    <t xml:space="preserve">I can't sleep because my ankle hurts so bad. </t>
  </si>
  <si>
    <t>caitlinharnett</t>
  </si>
  <si>
    <t>@dana_burgess I'm not doing much better  I'm so sorry about last night, I just had such a horrible day, I couldnt face anyone. How was it?</t>
  </si>
  <si>
    <t>lilmissqueen</t>
  </si>
  <si>
    <t xml:space="preserve">@SaharJ25 i wish tokio hotel had twitter </t>
  </si>
  <si>
    <t>rosecolured</t>
  </si>
  <si>
    <t xml:space="preserve">uh oh! my mouse is sick! </t>
  </si>
  <si>
    <t>@craigyd  You know what they say: If it's not one thing it's your mother</t>
  </si>
  <si>
    <t>fulgenteft</t>
  </si>
  <si>
    <t xml:space="preserve">cat just brought me a small, struggling rodent which was flailing, but unable to get up. Worst way to wake up in the middle of the night. </t>
  </si>
  <si>
    <t>alexalimtong</t>
  </si>
  <si>
    <t xml:space="preserve">Sylar is so awesome! But he died naa </t>
  </si>
  <si>
    <t>OmegaChemist</t>
  </si>
  <si>
    <t xml:space="preserve">And seriously not sleepy for some reason so lame. Also nothing good on tv to watch </t>
  </si>
  <si>
    <t>sQuyyyznoes</t>
  </si>
  <si>
    <t>urggggg so beat. luwow was awesome ;) next week is the last pic meeting  lovethatbigfamily lol</t>
  </si>
  <si>
    <t>sammyjayne74</t>
  </si>
  <si>
    <t xml:space="preserve">@philarch1 I miss New York </t>
  </si>
  <si>
    <t xml:space="preserve">http://twitpic.com/4wscw - I want him to give ME that puppy dog face... </t>
  </si>
  <si>
    <t>@allendh yep haha   but it's bad......  I have a caffeine addiction haha</t>
  </si>
  <si>
    <t xml:space="preserve">I miss my bed. </t>
  </si>
  <si>
    <t xml:space="preserve">@pcsketch My grandfather was from Michigan - I get confused with the fact that Chicago is on Lake Michigan, gets me every time </t>
  </si>
  <si>
    <t>@mmontz i am hahaha! misssed this looooads! yeah, we are being beaten badly  e nao sei porque estou a escrever em ingles LOL xD eu nem</t>
  </si>
  <si>
    <t>beccilau</t>
  </si>
  <si>
    <t xml:space="preserve">&amp;amp; now my kettle is broken.. . boiling kettle the old fashion wayyyy </t>
  </si>
  <si>
    <t>@bradherman  I wishh I could! I'm not a good sleeper @ night</t>
  </si>
  <si>
    <t>jakeprime</t>
  </si>
  <si>
    <t xml:space="preserve">I don't like garlic, I didn't order garlic, but for 24 hours now it's all I'm going be able to taste </t>
  </si>
  <si>
    <t>empoor</t>
  </si>
  <si>
    <t>@OahuAJ Oh, too bad  Well, better next time!</t>
  </si>
  <si>
    <t>dorward</t>
  </si>
  <si>
    <t xml:space="preserve">Woke up at 0530 after another night without much sleep. Looks like I won't make it back to hackday. </t>
  </si>
  <si>
    <t>xobonniexo</t>
  </si>
  <si>
    <t>back from rye  now skool tomz..gonna b a crap week :Z</t>
  </si>
  <si>
    <t xml:space="preserve">&amp;amp; now my kettle is broken.. . boiling water the old fashion wayyyy </t>
  </si>
  <si>
    <t>@zZeb Hahaha great  don't be like me.... drinking coffee at  11 pm!</t>
  </si>
  <si>
    <t>@Eganaholic I'm sorry hunny!!   I promise, once all this stupid stress is over, I'll be on more!</t>
  </si>
  <si>
    <t>KATIE0606</t>
  </si>
  <si>
    <t xml:space="preserve">@GazeboInfo this is true but i'm very sick today!  luckily i celebrated yesterday before i got sick. </t>
  </si>
  <si>
    <t xml:space="preserve">i'm playing some Brahms on clarinet, I want my oboe back from servicing </t>
  </si>
  <si>
    <t>nickypee</t>
  </si>
  <si>
    <t xml:space="preserve">Had a great day in Red Hill with my Aunty except my cousin's toy poodle dislocated her shoulder on the trip </t>
  </si>
  <si>
    <t xml:space="preserve">ughh everytime i get off the pc something happens, and while im on nothing happens </t>
  </si>
  <si>
    <t>orlyappel</t>
  </si>
  <si>
    <t xml:space="preserve">is waiting for her ice cream and edamame while I sit and think of how sad I will be tomorrow </t>
  </si>
  <si>
    <t>lalalandtoday</t>
  </si>
  <si>
    <t>@joesephjonas i had a JONAS  party but my friend spilled juice on thee computer, so we couldn't see yous.  x</t>
  </si>
  <si>
    <t xml:space="preserve">My wireless network just failed </t>
  </si>
  <si>
    <t>@violetbakes Having a break as wrist is killing me  Apparently they are very hard to get rid of!</t>
  </si>
  <si>
    <t xml:space="preserve">Been to Echuca today!! Played soccer yesterday and we lost </t>
  </si>
  <si>
    <t>Got the check from Click bank , now to hard part of getting the actual money from a Sri Lankan bank  , any suggestions anyone ?</t>
  </si>
  <si>
    <t>Lindkvist</t>
  </si>
  <si>
    <t xml:space="preserve">Damn goverment study  so god damn boring </t>
  </si>
  <si>
    <t>Vickyte</t>
  </si>
  <si>
    <t>Listening to Paramore!! Also doing a very long art essay!  But hey. Looks like it won't rain for once!!</t>
  </si>
  <si>
    <t>cameronstewart</t>
  </si>
  <si>
    <t>@jaymcc i checked and the twittermusical.com domain name is already registered  #twittermusical</t>
  </si>
  <si>
    <t>FunkyPaul</t>
  </si>
  <si>
    <t xml:space="preserve">@galaxyhappyman booooo! I have coffee at work but it's stinky decaff </t>
  </si>
  <si>
    <t xml:space="preserve">@Kirsty_83 Thank you XD..yes it my dog Micha...she's so sweet..she lives with my parents </t>
  </si>
  <si>
    <t>Newo83</t>
  </si>
  <si>
    <t xml:space="preserve">Dante is one sexy son of a demon... I wish there was more </t>
  </si>
  <si>
    <t xml:space="preserve">@areyoumee omggg same. i want a leather jacket </t>
  </si>
  <si>
    <t>zaneb808</t>
  </si>
  <si>
    <t xml:space="preserve">just came home from prom (kinda disappointed) </t>
  </si>
  <si>
    <t>xKimberliex</t>
  </si>
  <si>
    <t xml:space="preserve">Wishes pizza hut didnt make her so sick! Tastes so good </t>
  </si>
  <si>
    <t xml:space="preserve">My ghost punched me and gave me a boo-boo... </t>
  </si>
  <si>
    <t>mliyanagamage</t>
  </si>
  <si>
    <t xml:space="preserve">Worms 3D won't work on XP Mode in Windows 7 </t>
  </si>
  <si>
    <t>stevehuge</t>
  </si>
  <si>
    <t xml:space="preserve">ive tried to cheat my way round not drinking, but if i get drunk on shandy i guess thats no drink at all. cheats never prosper, as i know </t>
  </si>
  <si>
    <t>Mopicide</t>
  </si>
  <si>
    <t xml:space="preserve">All I want is to be outside at The Hawley Arms, with a Bloody Mary, and have a roast there for lunch. That's not asking much, is it? </t>
  </si>
  <si>
    <t xml:space="preserve">@Drolgerg Srsly? Send me names so I can check out. Arrrgghh!! Some ppl are worhty of the old back to the wall.. .ready aim...scenario!! </t>
  </si>
  <si>
    <t xml:space="preserve">Damn government study  so god damn boring </t>
  </si>
  <si>
    <t xml:space="preserve">@SarahCyrus but i wanna learn mooooore!!!! </t>
  </si>
  <si>
    <t>k8nj</t>
  </si>
  <si>
    <t xml:space="preserve">mothers day just aint the same when ya mum aint around anymore </t>
  </si>
  <si>
    <t>@lameBIRDIE @xCraziiChiicax @Fuzzy2230 yo ppl!jst wanted to say bye  i will not be tweetin anymore til my exams r over.pray for me.bye :'(</t>
  </si>
  <si>
    <t>why does he loves me so much?!? I want that he loves me but not so much like he do it... it sucks...  dont want to hurt him....</t>
  </si>
  <si>
    <t>SquirrelMaster</t>
  </si>
  <si>
    <t xml:space="preserve">I want to lie down and go to sleep... But as soon as i lie down my brain starts spinning in my head. Not comfy. </t>
  </si>
  <si>
    <t>sophieburge</t>
  </si>
  <si>
    <t>@Jackie_Sinniah OH MY GOD thats soooo awful     poor youu!!!!</t>
  </si>
  <si>
    <t>Jade_louise_x</t>
  </si>
  <si>
    <t>ohh dear  brothers gone back to the army  miss youu xxx</t>
  </si>
  <si>
    <t>nesyaa</t>
  </si>
  <si>
    <t xml:space="preserve">just downloaded twitter berry and it doesn't work </t>
  </si>
  <si>
    <t>@error505 Just wish they would be quiet or have a hangover too  dont know why I fly home for such little time. what getting to you?</t>
  </si>
  <si>
    <t xml:space="preserve">@HoptonHouseBnB  I'm dreading when mine get to that age because I will have three in the house at the same time </t>
  </si>
  <si>
    <t>Uwila</t>
  </si>
  <si>
    <t xml:space="preserve">But.. i dont want to leave. </t>
  </si>
  <si>
    <t>missionKAPOW</t>
  </si>
  <si>
    <t xml:space="preserve">I'm going to cry over maths. I am going to fail sooo bad. Why does G have to be smart and inavertedly make me feel inferior? </t>
  </si>
  <si>
    <t>Marloesdepoes</t>
  </si>
  <si>
    <t xml:space="preserve">doing nothing </t>
  </si>
  <si>
    <t>Claire_SnugBaby</t>
  </si>
  <si>
    <t xml:space="preserve">is having a very fed up day </t>
  </si>
  <si>
    <t>Gingernutta</t>
  </si>
  <si>
    <t xml:space="preserve">mommy said i wasn't allowed to have a broken finger as she has enough incapacitated staff </t>
  </si>
  <si>
    <t>SoraLA</t>
  </si>
  <si>
    <t xml:space="preserve">@stewartjkristen Thanks Kristen really appreciate you pointing out the posers. seems like that's the trend now unfortunately </t>
  </si>
  <si>
    <t xml:space="preserve">Tweeters pls welcome @EmilylScott shes lovely/ fabulous/ my dear friend &amp;amp; she only joined 2day &amp;amp; in 1hour shell av more followers than me </t>
  </si>
  <si>
    <t>tobyeden</t>
  </si>
  <si>
    <t>Just set up twitter account! but have no friends  lol</t>
  </si>
  <si>
    <t>serena1982</t>
  </si>
  <si>
    <t xml:space="preserve">im going to make the most of this sunshine and go play tennis in the park! dont even know why im updatuing this i have 0 followers BOOOO! </t>
  </si>
  <si>
    <t>JAGA</t>
  </si>
  <si>
    <t xml:space="preserve">has been flooded with memories most of this past evening and middle of the night. </t>
  </si>
  <si>
    <t xml:space="preserve">@kdaly100 wish I had said those two words last Saturday night </t>
  </si>
  <si>
    <t xml:space="preserve">@pcsketch Sounds like the perfect environment to B inspired by... I have the beach, but so many thieves &amp;amp; beggars arnd, its not nice </t>
  </si>
  <si>
    <t>rosskie</t>
  </si>
  <si>
    <t xml:space="preserve">@casual_intruder no slagging...just the realisation that i was 17 when you were born </t>
  </si>
  <si>
    <t>Tschokko</t>
  </si>
  <si>
    <t xml:space="preserve">Powered on my Sun Fire 3800. Have problems with a CPU Board. </t>
  </si>
  <si>
    <t xml:space="preserve">Got dooped by the Jackson Rathbone &amp;amp; Taylor Lautner POSERS!!!!   UGH so mad </t>
  </si>
  <si>
    <t xml:space="preserve">What a nice day  sunny outside  Stuck inside revising , ohh fun </t>
  </si>
  <si>
    <t>twistedVamp</t>
  </si>
  <si>
    <t xml:space="preserve">I think laptop is breaking down </t>
  </si>
  <si>
    <t>knatz</t>
  </si>
  <si>
    <t xml:space="preserve">I want to take my dog out but itz rain like crazy </t>
  </si>
  <si>
    <t>_EmmyT_</t>
  </si>
  <si>
    <t xml:space="preserve">needs to start revision but my god this hangover hurts </t>
  </si>
  <si>
    <t>GinaS263</t>
  </si>
  <si>
    <t>@onesweettart I'm sorry ur going thru this. The withdrawal from a similar drug (effexor) nearly killed me.  Can't your doc give samples?</t>
  </si>
  <si>
    <t>mattschiavello</t>
  </si>
  <si>
    <t>am looking at the melbourne water website &amp;amp; our current reservoir levels.. so depressing    I think i'll go &amp;amp; bury my head in the sand.</t>
  </si>
  <si>
    <t>evlynna</t>
  </si>
  <si>
    <t xml:space="preserve">still try to understand accounting financial </t>
  </si>
  <si>
    <t>Deedubau</t>
  </si>
  <si>
    <t xml:space="preserve">Still awake from yesterday. I have a feeling today is going to go by reeeal fast </t>
  </si>
  <si>
    <t>jasbits</t>
  </si>
  <si>
    <t xml:space="preserve">i should be studying but i have ZERO motivation for it. </t>
  </si>
  <si>
    <t xml:space="preserve">Here comes the rain!!!! </t>
  </si>
  <si>
    <t>@pandaaMONIA sure, whats wrong???  are you on msn?? im not bothered to log in to check.</t>
  </si>
  <si>
    <t xml:space="preserve">Nothing to do outside when its sunny </t>
  </si>
  <si>
    <t xml:space="preserve">pissed at making IT&amp;gt; crap </t>
  </si>
  <si>
    <t>devilsangelxx</t>
  </si>
  <si>
    <t xml:space="preserve">Oooof toooooo work </t>
  </si>
  <si>
    <t>@yourethevoice everyone got egg and bacon sandwiches and I'm the forgotten one  I'm having some toast!</t>
  </si>
  <si>
    <t>i can't believe i miss out on mothers day by 2 weeks  oh well there is always next year</t>
  </si>
  <si>
    <t xml:space="preserve">Loves her CPH amigos and is spending the day writing a paper instead of hanging out in kongens have in the sun </t>
  </si>
  <si>
    <t>crazycrayon</t>
  </si>
  <si>
    <t xml:space="preserve">@raidersfan618 well it sucks that you're sick again </t>
  </si>
  <si>
    <t xml:space="preserve">is in so much pain </t>
  </si>
  <si>
    <t>AnushkaChoolun</t>
  </si>
  <si>
    <t xml:space="preserve">Is sat around bored looking at expensive clothes online that i can't afford to buy </t>
  </si>
  <si>
    <t>FletcherC</t>
  </si>
  <si>
    <t xml:space="preserve">@HarleyHimself Oh no! God help us </t>
  </si>
  <si>
    <t>MerissaBartlett</t>
  </si>
  <si>
    <t xml:space="preserve">@timlovejoy Bagpuss on the show, are you trying to kill me? I HATE him, I properly have a fear! </t>
  </si>
  <si>
    <t>julyspecial</t>
  </si>
  <si>
    <t>@DollFace520 im so busy with school. this is the last month of school so i have to study study study study!  what abou youuuu??</t>
  </si>
  <si>
    <t>Emma_Stack</t>
  </si>
  <si>
    <t xml:space="preserve">i have a cold. And its really annoying. </t>
  </si>
  <si>
    <t>infinityio</t>
  </si>
  <si>
    <t xml:space="preserve">Dunno what to do... don't love him </t>
  </si>
  <si>
    <t xml:space="preserve">@wendy_fred6 It's REALLY cool! No, I'm on a PC now, I don't have a Mac  well I do but it's ooooooooold  I do have an iphone tho </t>
  </si>
  <si>
    <t>DowneyisDOWNEY</t>
  </si>
  <si>
    <t xml:space="preserve">@TonyPepperFan not very funky </t>
  </si>
  <si>
    <t>LeeUgh_SIK</t>
  </si>
  <si>
    <t>daninipaninii</t>
  </si>
  <si>
    <t xml:space="preserve">Aw you're gone. </t>
  </si>
  <si>
    <t>traceyt01</t>
  </si>
  <si>
    <t>well im enjoying the weekends while they last, mondays come round for too quick  going to see baby ruby today then just chill!!!!!!</t>
  </si>
  <si>
    <t>guittaraxx</t>
  </si>
  <si>
    <t>@alexiaaa i knows!  dammit &amp;gt;&amp;lt;</t>
  </si>
  <si>
    <t xml:space="preserve">Arrived at the workshop I'm hosting 30 minutes early to find they've scheduled me later than confirmed... 3.5 hours to wait now... </t>
  </si>
  <si>
    <t>Weekends nearly over  x</t>
  </si>
  <si>
    <t>danjameswalker</t>
  </si>
  <si>
    <t xml:space="preserve">My great uncle had a car crash going to see him in hospital </t>
  </si>
  <si>
    <t>xxdrew0590</t>
  </si>
  <si>
    <t xml:space="preserve">Feeling really tired </t>
  </si>
  <si>
    <t>greysnowogre</t>
  </si>
  <si>
    <t>Knocked out of heat 1 - backwards at 50mph  at least i got an apology! #fb</t>
  </si>
  <si>
    <t>buryfcmsgboard</t>
  </si>
  <si>
    <t>Game on radio: Anyone know if todays game is live on the radio?  Ma dad has to work  and wants to listen.  Che.. http://tinyurl.com/oozrmd</t>
  </si>
  <si>
    <t>Bazzaa</t>
  </si>
  <si>
    <t xml:space="preserve">Hate that my back is going out again...grrrr.... I wish I could go out with it </t>
  </si>
  <si>
    <t>madilovesmerder</t>
  </si>
  <si>
    <t>Totally burnt myself whilst cooking pasta!  Grrr... It hurts really badly. Then i did washing up in hot water. STUPID!</t>
  </si>
  <si>
    <t xml:space="preserve">Just sent quote off - looks very good.  Now waiting for network ppl to phone me back </t>
  </si>
  <si>
    <t>funkyfairy24</t>
  </si>
  <si>
    <t xml:space="preserve">@Misstaken77 ....drinking and dancing...didn't get to put the Block on though </t>
  </si>
  <si>
    <t>Biancargh</t>
  </si>
  <si>
    <t xml:space="preserve">oh phone, where art thou? </t>
  </si>
  <si>
    <t>kristatorres</t>
  </si>
  <si>
    <t xml:space="preserve">@MelendezMilitia Were you saying i should have come out to SF w/ my fam? YOU should have called me while you were here. I'm sad </t>
  </si>
  <si>
    <t>anoushkaa</t>
  </si>
  <si>
    <t xml:space="preserve">gonna go do my history essay. im screwwwwwed </t>
  </si>
  <si>
    <t>Lindseymw</t>
  </si>
  <si>
    <t>Just got pulled over on 36. I am fucking terrified of cops. My headlights out I guess  mew.</t>
  </si>
  <si>
    <t xml:space="preserve">@Trobo1 I wish I'd been at the game. </t>
  </si>
  <si>
    <t>alykillen</t>
  </si>
  <si>
    <t xml:space="preserve">wishing i had a time controller so that i could turn time back and try again </t>
  </si>
  <si>
    <t>4freepeople</t>
  </si>
  <si>
    <t>Mom is sick. She has dizzy spells. Can't move. No church today   I don't really believe in sickness it is soul not body must be healed.</t>
  </si>
  <si>
    <t xml:space="preserve">Donï¿½t want to wake up when I have those amazing dreams! Want to dream again, just jump right in to where I was and continue.. </t>
  </si>
  <si>
    <t>life_in_clomo</t>
  </si>
  <si>
    <t xml:space="preserve">@GEMBLUEEYES That felt very false! Might it be a nice guy that goes bad...hmm original </t>
  </si>
  <si>
    <t>sroller</t>
  </si>
  <si>
    <t xml:space="preserve">Off to the mississauga halfmarathon, disgusting cold outside </t>
  </si>
  <si>
    <t>galaxyhappyman</t>
  </si>
  <si>
    <t xml:space="preserve">@FunkyPaul I have to have tea </t>
  </si>
  <si>
    <t>nancyly210</t>
  </si>
  <si>
    <t>Today was a longgg night. Back to studying.  Nite.</t>
  </si>
  <si>
    <t>590  (44,27). but i guess the noise reduced my chances of a better score... just reviewed and found lots of silly mistakes in math..</t>
  </si>
  <si>
    <t>lynokelly</t>
  </si>
  <si>
    <t>@expelliarmus Why hun?   &amp;lt;33333</t>
  </si>
  <si>
    <t>deeayy</t>
  </si>
  <si>
    <t xml:space="preserve">Off to my little cousin's Christening, beautiful weather for it. Palacious reported out for the season grieving for his brother abroad </t>
  </si>
  <si>
    <t>seanstaff</t>
  </si>
  <si>
    <t>Wats wrong wit me? 6am and i cant sleep... i aint even sleepy. everythings off... i just lay here... this is not good... i miss u  ~Ne ...</t>
  </si>
  <si>
    <t>YaWie</t>
  </si>
  <si>
    <t xml:space="preserve">Treating myself to coffee and cake. It's a lonely mothers day </t>
  </si>
  <si>
    <t>@Alex_Blackshaw Yeah I'm not bad.... I've got exams coming up so I'm busy revising  BOO how about you?</t>
  </si>
  <si>
    <t>@iNinja2009 oo that's alotta weird , not so good  LOL</t>
  </si>
  <si>
    <t>BreezyGuurl</t>
  </si>
  <si>
    <t xml:space="preserve">Tomorrow Junior High School Oh No , I would Like to be Holiday , but Holiday is in 1 month , I must Wait </t>
  </si>
  <si>
    <t xml:space="preserve">Wats wrong wit me? 6am and i cant sleep... i aint even sleepy. everythings off... i just lay here... this is not good... i miss u </t>
  </si>
  <si>
    <t>arrumtm</t>
  </si>
  <si>
    <t xml:space="preserve">@automaticheart too bad i'm not at homeeeeee </t>
  </si>
  <si>
    <t>Sadlybrokeboy</t>
  </si>
  <si>
    <t xml:space="preserve">Is not having a good weekend for breaking things! First the PCI Wireless adapter dies - now my N96 </t>
  </si>
  <si>
    <t>FRUITofDOOM</t>
  </si>
  <si>
    <t xml:space="preserve">@colossalblue breakfast with kids music at full blast,my sons being taught to dance by a man who's quite obviously not into females </t>
  </si>
  <si>
    <t>bored bored bored, should do sewing but it's cold and i can't feel my fingers  don't wanna read or watch anything WHAT TO DO??</t>
  </si>
  <si>
    <t>SweeTGiirl</t>
  </si>
  <si>
    <t xml:space="preserve">And I don't want to be lonely anymore...  </t>
  </si>
  <si>
    <t>legalrebel</t>
  </si>
  <si>
    <t xml:space="preserve">office on sunde..specially when mausam is awesome..sucks </t>
  </si>
  <si>
    <t>psshyourface</t>
  </si>
  <si>
    <t xml:space="preserve">Cant remember my password for bebo.com/x_vivaglam so thats the end of that </t>
  </si>
  <si>
    <t>wrrza</t>
  </si>
  <si>
    <t xml:space="preserve">@wooops ahh i always seem to disturb your naps </t>
  </si>
  <si>
    <t xml:space="preserve">is finding that this is working less and less and could really use some oblivion. </t>
  </si>
  <si>
    <t>enigmatic_joy</t>
  </si>
  <si>
    <t xml:space="preserve">Screw you, Hulu.com, for not working when I need insomnia distraction. *tears* I wanted to watch Nova. </t>
  </si>
  <si>
    <t>emsy5000</t>
  </si>
  <si>
    <t>@tlt84  poor you hope you feel better soon focus on the good things in the future like frenzy!</t>
  </si>
  <si>
    <t>mtstanford</t>
  </si>
  <si>
    <t>this coming from... @Bianca_Bonnett: Ummmm u can be gentleman but not during tht act.  Tis better to wait. Better long term results</t>
  </si>
  <si>
    <t>AilishLucy</t>
  </si>
  <si>
    <t xml:space="preserve">sat in the kitchen cooking eggs, in such a bad mood.. what am i going to do </t>
  </si>
  <si>
    <t>Rachenn</t>
  </si>
  <si>
    <t xml:space="preserve">Supernatural tomorrow night!! Not looking forward to see Dean hook up with a ranga </t>
  </si>
  <si>
    <t>@Emily_xoOx i hit her with my thong  but yes</t>
  </si>
  <si>
    <t>ramsey8504</t>
  </si>
  <si>
    <t xml:space="preserve">went to the movies to see Star Trek!! It was sooo good! and... spent about 2 hours in the ER because Rob had a bad allergy attack </t>
  </si>
  <si>
    <t>mainakjas</t>
  </si>
  <si>
    <t xml:space="preserve">@prateek_agwl: Peter simply doesn't answer! Says he doesn't feel like answering </t>
  </si>
  <si>
    <t>@pandaaMONIA awww  im borreddd stay on twitter yeah? if you can scan the photos that would be good, if you cnt bring em 2moz and ill scan</t>
  </si>
  <si>
    <t xml:space="preserve">I think I may cry. I can't sleep. I've been trying for hours and can't fall asleep. I've only had 3 hours in the last 3 days. Make it 4. </t>
  </si>
  <si>
    <t>jejeooh</t>
  </si>
  <si>
    <t xml:space="preserve">chatting with my bestfriend. I miss him </t>
  </si>
  <si>
    <t>SAMANTHAA__</t>
  </si>
  <si>
    <t>err i dont want it to be Monday tomoz.  i h8 mondays</t>
  </si>
  <si>
    <t>lgb1987</t>
  </si>
  <si>
    <t xml:space="preserve">doesnt want Tevez to leave </t>
  </si>
  <si>
    <t>koz037</t>
  </si>
  <si>
    <t xml:space="preserve">have now managed to screw my left leg (calf strain), not having much luck with injuries </t>
  </si>
  <si>
    <t xml:space="preserve">@FreyaTom ull adoooore it (: and u will cry  its sooo sad </t>
  </si>
  <si>
    <t>School Tmz  About to watch Rove ;)</t>
  </si>
  <si>
    <t>dl3el</t>
  </si>
  <si>
    <t>@UberTwiter Thanks, it were the security settings. I had to open up everything  http://myloc.me/G6U</t>
  </si>
  <si>
    <t xml:space="preserve">please dont make me revise again </t>
  </si>
  <si>
    <t xml:space="preserve">@brittgow re-Edublogs TV it isn't unfortunately as we are waiting for an outside company to do the coding for us </t>
  </si>
  <si>
    <t>caityluvsyuu</t>
  </si>
  <si>
    <t>im thinking bianc-eo has left  i should go, the mother believes i am doing  science homework :O</t>
  </si>
  <si>
    <t>nehirose</t>
  </si>
  <si>
    <t xml:space="preserve">@queenofzan You did not like Wolverine?  </t>
  </si>
  <si>
    <t>saltynoel</t>
  </si>
  <si>
    <t>the person who i am folowing i'sn't twittering.......  so bad communication</t>
  </si>
  <si>
    <t>pswillies</t>
  </si>
  <si>
    <t xml:space="preserve">#WSBK live stream doesn't work in Firefox </t>
  </si>
  <si>
    <t>RhysDavies1992</t>
  </si>
  <si>
    <t xml:space="preserve">That's just great!! I'm stuck inside doing work when it is a really nice day.  </t>
  </si>
  <si>
    <t>AllyShone</t>
  </si>
  <si>
    <t xml:space="preserve">@gingernaps it's so goood! I'm currently on Episode 10 at the moment! This show has gotta stay around </t>
  </si>
  <si>
    <t xml:space="preserve">Work soo soon. One day off this week. </t>
  </si>
  <si>
    <t>oOclairebearOo</t>
  </si>
  <si>
    <t>...and a big bag to take up as well as a rain coat. This is the bad part about having to places to live  Twitter Later  xxx</t>
  </si>
  <si>
    <t xml:space="preserve">Top 3 annoying ADs: Frooti AD @3.. Good Night AD with ughh ughh @2 and The winnner is New Kurkure AD: Swargwasi hai par maasi hai </t>
  </si>
  <si>
    <t>@marco_cali Kimi was shit! He's in 16th position  I don't know if he had a problem though. We get live feed for GP's - Aus should too!! :|</t>
  </si>
  <si>
    <t>alishashrestha</t>
  </si>
  <si>
    <t xml:space="preserve">feeling sick and pukey.... </t>
  </si>
  <si>
    <t>just realized I lost my scotty wu beat tag 2....  I might have it one of my flash drives damn.....</t>
  </si>
  <si>
    <t>@error505 shame nose on inside not outside  feelin lost unloved n unwanted need to live vicariously through others</t>
  </si>
  <si>
    <t>@hirasawa It's just crappy light beer.  It was 2am when we got to the market and they wouldn't let us buy real beer.</t>
  </si>
  <si>
    <t>alicephilippa</t>
  </si>
  <si>
    <t xml:space="preserve">@buddhapest I always wake up stiff though. </t>
  </si>
  <si>
    <t>velvetflair</t>
  </si>
  <si>
    <t xml:space="preserve">A relaxed mind is a focused mind unlike my peripatetic mind </t>
  </si>
  <si>
    <t>shauntrindall</t>
  </si>
  <si>
    <t xml:space="preserve">coulda booked flights to nz with jetstar for me and josh for a week with flights costing less that $17 for both of us, but i didn't </t>
  </si>
  <si>
    <t>waterofthemoon</t>
  </si>
  <si>
    <t xml:space="preserve">at the ER with @unperfectwolf for her stomach pains. they just took her back, no idea what's wrong yet. </t>
  </si>
  <si>
    <t>ToxicRose84</t>
  </si>
  <si>
    <t xml:space="preserve">Poor monty has fleas </t>
  </si>
  <si>
    <t xml:space="preserve">Is up at stupid 4:30 again. grrrrr. So much for sleeping through the night. </t>
  </si>
  <si>
    <t>tytybear</t>
  </si>
  <si>
    <t>ready to rumble, the movie not the action.. actually.. both, you're so mad same tweet different movie..lost at uno  pathetic</t>
  </si>
  <si>
    <t>LauGazUm</t>
  </si>
  <si>
    <t xml:space="preserve">hurt her elbow again </t>
  </si>
  <si>
    <t>Almajo</t>
  </si>
  <si>
    <t xml:space="preserve">I wish dreams weren't better than real life </t>
  </si>
  <si>
    <t>jessamichaela</t>
  </si>
  <si>
    <t xml:space="preserve">so so tired </t>
  </si>
  <si>
    <t>timothyblake</t>
  </si>
  <si>
    <t xml:space="preserve">I went to a Martial Arts Seminar yesterday I'm in absolute agony my body is hurting all over </t>
  </si>
  <si>
    <t>laurax4</t>
  </si>
  <si>
    <t>Work!!!!  xo L</t>
  </si>
  <si>
    <t>smiley_marie</t>
  </si>
  <si>
    <t xml:space="preserve">she's gonna live in USA (for the next 5 months ).. i want too </t>
  </si>
  <si>
    <t>fletchernet</t>
  </si>
  <si>
    <t xml:space="preserve">@JasonBradbury - you think you got problems, now being dragged off to B&amp;amp;Q </t>
  </si>
  <si>
    <t xml:space="preserve">Poor Holly!!!! </t>
  </si>
  <si>
    <t xml:space="preserve">is happy that she is getting her freeview fixed, but is confused by all the technical words </t>
  </si>
  <si>
    <t>@simplyyv I don't think I'm coming back til August   and that's only going to be for a couple of days.. ahhh.</t>
  </si>
  <si>
    <t>marivianmarquez</t>
  </si>
  <si>
    <t xml:space="preserve">goin' 2 church n it jst rained hard....surfed d net...misses piglet... </t>
  </si>
  <si>
    <t>@dana_burgess oh im sorry  yes please, i definitely need to see you sometime soon, i ate a little bit today which was good....</t>
  </si>
  <si>
    <t>antoniamarchi</t>
  </si>
  <si>
    <t>@Linzi_Weir 45p a text?! Ouch! Damn ch5? Dont think ima be home to see it  bad times.</t>
  </si>
  <si>
    <t>yaaracohen</t>
  </si>
  <si>
    <t>Wanna be at home  sucks...</t>
  </si>
  <si>
    <t>kristien01</t>
  </si>
  <si>
    <t xml:space="preserve">Procrastinating starting studying for philosophy semester test tomorrow </t>
  </si>
  <si>
    <t>ItsJerm</t>
  </si>
  <si>
    <t xml:space="preserve">twitterless week begins tomorrow </t>
  </si>
  <si>
    <t xml:space="preserve">....Blindmango was talking dirty, Jay was raped by men lucky boy </t>
  </si>
  <si>
    <t>Booooothman</t>
  </si>
  <si>
    <t xml:space="preserve">Getting ready for work, really can't be bothered with a 3 hour shift especially since I'll miss the race because of it. </t>
  </si>
  <si>
    <t>La_Kef</t>
  </si>
  <si>
    <t xml:space="preserve">@nadyasha I have to have for about 50 of such books...) But perfectly I need to know all the programm, so I'm trying... </t>
  </si>
  <si>
    <t xml:space="preserve">Trying to keep the depressive/melancholic mood away from me, but am failing. I haven't got a life </t>
  </si>
  <si>
    <t xml:space="preserve">I am back! After realizing that my comp sucks </t>
  </si>
  <si>
    <t>a1984</t>
  </si>
  <si>
    <t xml:space="preserve">already sunday.....i hate sundays </t>
  </si>
  <si>
    <t>turtlebus</t>
  </si>
  <si>
    <t xml:space="preserve">@histapleface yer i think i did </t>
  </si>
  <si>
    <t>BiiBiiLa</t>
  </si>
  <si>
    <t xml:space="preserve">I 'm waiting LyLy on msn . . . what is she doing ? she promise me to be there </t>
  </si>
  <si>
    <t>HanDaveeee</t>
  </si>
  <si>
    <t>is guna crack on with the revision today  Got lots to do but very lil time!</t>
  </si>
  <si>
    <t>cassidydee</t>
  </si>
  <si>
    <t xml:space="preserve">Back to being nocturnal... </t>
  </si>
  <si>
    <t>bernieisdope</t>
  </si>
  <si>
    <t>@chrisCHONcuison its ok i feel ur pain i had starbucks  so hi how are you?</t>
  </si>
  <si>
    <t xml:space="preserve">morning all. I fell up the stairs with cereal and apple juice in my hand; kept my balance but hurt my toes: thats SKILL. ow </t>
  </si>
  <si>
    <t>CazMuntiFlumple</t>
  </si>
  <si>
    <t>My neck is still killing from Mcfly  and my ribs are hurting  urgh lolll.But it was amazing.Dougie Poynter jumped on me!... &amp;lt;3&amp;lt;3&amp;lt;3</t>
  </si>
  <si>
    <t>AlexEnnis</t>
  </si>
  <si>
    <t>Lunch with my Bestie Emilie!then work   u gotta take the good with the bad!</t>
  </si>
  <si>
    <t xml:space="preserve">is in love with a New York Couture dress. but it's 120$ </t>
  </si>
  <si>
    <t>lalaLOREL</t>
  </si>
  <si>
    <t xml:space="preserve">ahhh is really sore </t>
  </si>
  <si>
    <t>Mazzy17895</t>
  </si>
  <si>
    <t xml:space="preserve">loves the Jonas Brothers new song Paranoid but is annoyed at Itunes cos it isn't working again and I can't download Paranoid </t>
  </si>
  <si>
    <t>cheide</t>
  </si>
  <si>
    <t>@AshbooNV that's why eventually  u will go down there and showem what it made of!!! And show em how it's really done!!</t>
  </si>
  <si>
    <t>@DebbieFletcher Hang on...it's Mother's Day?? SERIOUSLY??? NO WAY! I haven't got my Mum ANYTHING!! Time to grovel....  Xx</t>
  </si>
  <si>
    <t>jessicatron</t>
  </si>
  <si>
    <t xml:space="preserve">why do relationships need to be so complicated. </t>
  </si>
  <si>
    <t xml:space="preserve">The night is young! I'm not tired just bored from being sober </t>
  </si>
  <si>
    <t>pattieli</t>
  </si>
  <si>
    <t xml:space="preserve">@tiannafilippi you're a sexy bitch you needs to get on and TWEET LIKE NO OTHER. also i barely got to see you today sad face aka </t>
  </si>
  <si>
    <t>BoydyxO</t>
  </si>
  <si>
    <t xml:space="preserve">sunnn finnalllyyy!!  aint slept :| need some sleep </t>
  </si>
  <si>
    <t>LewisBuxton</t>
  </si>
  <si>
    <t>Awww, I would have done @McGiff, but I was driving by the station, so couldnt  Love Loose Women, such a uni staple! Hope u had a gr8 wknd!</t>
  </si>
  <si>
    <t xml:space="preserve">@xgravity23 I am already sad coz the next season is going to be the LAST season </t>
  </si>
  <si>
    <t>@turtlebus poor baby  schooling it tomorrow?</t>
  </si>
  <si>
    <t>sparrxx</t>
  </si>
  <si>
    <t xml:space="preserve">so.....tired....... finished 1 essay, 1 to go..... </t>
  </si>
  <si>
    <t xml:space="preserve">Why am I up this early? Oh wait, I have to work for university... stupid stuff </t>
  </si>
  <si>
    <t xml:space="preserve">Everyone's gone again </t>
  </si>
  <si>
    <t>JonnySayer</t>
  </si>
  <si>
    <t xml:space="preserve">dam last link broke </t>
  </si>
  <si>
    <t xml:space="preserve">my voice's screwed up. couldn't talk at all when i woke up. it's better now though^^, what's bad is that i have to study all day </t>
  </si>
  <si>
    <t>richelle_c</t>
  </si>
  <si>
    <t xml:space="preserve">Back from W'bool. Still sick with a cold </t>
  </si>
  <si>
    <t>@hollie__ Me neither  Come back cast!</t>
  </si>
  <si>
    <t xml:space="preserve">Everyone's aruguing! I hear everyone downstairs shouting at each other, then the bloody cats start outside. </t>
  </si>
  <si>
    <t>ghoulpop</t>
  </si>
  <si>
    <t xml:space="preserve">Going to nap then take care of my mom </t>
  </si>
  <si>
    <t xml:space="preserve">The Harriot is on Something for the Weekend - much better than last week but nowhere near as hot as @simonrim </t>
  </si>
  <si>
    <t xml:space="preserve">hollyoaks were robbed at the soap awards. they should have won something grrr. how did doctors win and they didnt </t>
  </si>
  <si>
    <t xml:space="preserve">Feeling so defeated by this thing I'm working on. </t>
  </si>
  <si>
    <t xml:space="preserve">commerce study is dull to the max. I hate tests </t>
  </si>
  <si>
    <t>mum just snapped at me for no reason and now I feel unloved...  @melissaohh lucky you, your mum is being loving</t>
  </si>
  <si>
    <t>Chucky10</t>
  </si>
  <si>
    <t xml:space="preserve">My question is why and nobody can answer it </t>
  </si>
  <si>
    <t>@gfalcone601 wish i was there  except i live in stupid australia. come here soon yeh? xo</t>
  </si>
  <si>
    <t>bquintero</t>
  </si>
  <si>
    <t xml:space="preserve">weekend extinguishing fires </t>
  </si>
  <si>
    <t xml:space="preserve">@kwerky morning now why aren't you outside enjoying this fine day ??? Cos knowing our luck it's going to rain later </t>
  </si>
  <si>
    <t>paice_a_doodle</t>
  </si>
  <si>
    <t>is revising psychology and english (not at the same time) AAAHHH i hate revision  damn damn damn damn damn damn any revision tips???</t>
  </si>
  <si>
    <t xml:space="preserve">@Elemyu I know 1st Scrubs, next week Greys and The Office </t>
  </si>
  <si>
    <t>kev1042</t>
  </si>
  <si>
    <t>@MistressVarla his email address isn't working  but im going to call him later i have his cell number.</t>
  </si>
  <si>
    <t>Lorsann</t>
  </si>
  <si>
    <t xml:space="preserve">@jhetfield sorry didn't win, I'll try again wednesday </t>
  </si>
  <si>
    <t>@DubarryMcfly aw that sucks  hopefully theyll do an arena tour next year and you can see them  xx</t>
  </si>
  <si>
    <t>Markhorsfall</t>
  </si>
  <si>
    <t>work      bring on the exams!</t>
  </si>
  <si>
    <t>HieuCNguyen</t>
  </si>
  <si>
    <t xml:space="preserve">is waiting to have dinner with Martin before he leaves </t>
  </si>
  <si>
    <t>mmurillo707</t>
  </si>
  <si>
    <t xml:space="preserve">stuck at work till 615am  </t>
  </si>
  <si>
    <t>CocaineBlues_</t>
  </si>
  <si>
    <t xml:space="preserve">Aaaaargh. Wisdom tooth is KILLING me. Left cheek is swollen. Who has a teething child? I am coming to steal all your bonjella. </t>
  </si>
  <si>
    <t>Swound</t>
  </si>
  <si>
    <t xml:space="preserve">@simonscarfe We planned on it then got too excited and forgot </t>
  </si>
  <si>
    <t xml:space="preserve">@____________g I was trying to rap </t>
  </si>
  <si>
    <t>Akshay_sud</t>
  </si>
  <si>
    <t xml:space="preserve">Wating 4  HCG.... the wait seems to be endless.. </t>
  </si>
  <si>
    <t>dineth</t>
  </si>
  <si>
    <t xml:space="preserve">i didnt do anything over the weekend....y!!!!   </t>
  </si>
  <si>
    <t>digital_mike</t>
  </si>
  <si>
    <t xml:space="preserve">Please don't kill #dollhouse </t>
  </si>
  <si>
    <t xml:space="preserve">@AbbieeeD haha i can relate to the stress. Ive got an italian + french oral exam and a whole lotta other stuff </t>
  </si>
  <si>
    <t>jamieblabla</t>
  </si>
  <si>
    <t xml:space="preserve">im so lost wihtout you </t>
  </si>
  <si>
    <t>Khaizalfitri</t>
  </si>
  <si>
    <t xml:space="preserve">br kene marah sbb nak adopt puppy sebagai pet </t>
  </si>
  <si>
    <t>snedwan</t>
  </si>
  <si>
    <t xml:space="preserve">@moanyboot no starbucks in Stirling </t>
  </si>
  <si>
    <t xml:space="preserve">so confused right know. idk what to do </t>
  </si>
  <si>
    <t>xEdx</t>
  </si>
  <si>
    <t xml:space="preserve">havnt been about to speak for about 27 hours now. i lost my voice. come back </t>
  </si>
  <si>
    <t>playgroundarch</t>
  </si>
  <si>
    <t>reality check. my arm's bruised after falling down the stairs-  ouch.</t>
  </si>
  <si>
    <t>Darkai117</t>
  </si>
  <si>
    <t xml:space="preserve">yup, I'm ill </t>
  </si>
  <si>
    <t>flashvc</t>
  </si>
  <si>
    <t xml:space="preserve">Scratch that. It was an accident. 1 hour delay </t>
  </si>
  <si>
    <t>PureBlissVocals</t>
  </si>
  <si>
    <t xml:space="preserve">is wondering if Andain will ever release an album! I've been waiting for years now!. </t>
  </si>
  <si>
    <t>ronnygallegos</t>
  </si>
  <si>
    <t>@ClaireOlivar  i have a full moon. butt.</t>
  </si>
  <si>
    <t>wants NDS  http://plurk.com/p/svtjg</t>
  </si>
  <si>
    <t>sarahlouisemcm</t>
  </si>
  <si>
    <t>this jumper feels itchy  and i's beige bleurghh</t>
  </si>
  <si>
    <t>LellyAnne</t>
  </si>
  <si>
    <t xml:space="preserve">is gonna be home alone today while Ian goes to watch the footy - at least I've got the 3hour post match rant to look forward too!! </t>
  </si>
  <si>
    <t>CheekyG</t>
  </si>
  <si>
    <t xml:space="preserve">@McGiff awww poor you!! I SO know what that's like! </t>
  </si>
  <si>
    <t xml:space="preserve">my cellphone has a brain of it's own ... IT choses to lock-unlock on it's own, not me  </t>
  </si>
  <si>
    <t>xShannonJonesx</t>
  </si>
  <si>
    <t xml:space="preserve">@jodiexjonesx heyya   that thing about james is well bad i cant get ova it </t>
  </si>
  <si>
    <t xml:space="preserve">No one's awake! </t>
  </si>
  <si>
    <t xml:space="preserve">My tata sky connection just died!!! NO TV </t>
  </si>
  <si>
    <t>DanyCarey</t>
  </si>
  <si>
    <t>@MariahCarey BTW, I am Dany's friend, Marta. D is in hospital right now  I am telling u.I am not a lamb.. But i like u and i respect u.</t>
  </si>
  <si>
    <t>Pixiedora</t>
  </si>
  <si>
    <t>Oh Wicked was the best i've ever seen it last night! &amp;lt;3 Though Kerry didn't come out afterwards  We waited an hour! lol She will be missed</t>
  </si>
  <si>
    <t>beyoncerockzz</t>
  </si>
  <si>
    <t xml:space="preserve">Darn it less than one month and we have school already!More school=less Beyonce.Booooooooooooooooooooooooooooooooooooooooooooooooooooooo </t>
  </si>
  <si>
    <t>JMarie823</t>
  </si>
  <si>
    <t xml:space="preserve">@australia143 Aussie! Haha I saw your FB status...and I thought I'd let you know You aren't alone! lol...Drive safely </t>
  </si>
  <si>
    <t xml:space="preserve">realising how much trouble i am in for my exams </t>
  </si>
  <si>
    <t>worldofmie</t>
  </si>
  <si>
    <t xml:space="preserve">this has been a really sucky day so far and its only 11.57 am here </t>
  </si>
  <si>
    <t>GFRoSTY</t>
  </si>
  <si>
    <t xml:space="preserve">@O2UKOfficial  Hey O2, any plans on extending the 3G coverage ? I have no 3G where I live but my partner on Vodaphone has 3G everywhere </t>
  </si>
  <si>
    <t>Megziiie</t>
  </si>
  <si>
    <t xml:space="preserve">i wish rove was on now... </t>
  </si>
  <si>
    <t>vanillablair</t>
  </si>
  <si>
    <t xml:space="preserve">@HortonHearsAWho i haven't. i had a long think about it the other day </t>
  </si>
  <si>
    <t xml:space="preserve">know I moan, but my '@'me floods with blip '@'s - the bliiple that have tweets+blips automatically joined &amp;amp; do shout outs - no control </t>
  </si>
  <si>
    <t>rosannasuppa</t>
  </si>
  <si>
    <t xml:space="preserve">@TinaSchelle Robin did all the interiors for the batcave and made the beds. Whilst batman neglects him, and goes to the pub instead </t>
  </si>
  <si>
    <t>ToxicRagdoll</t>
  </si>
  <si>
    <t>thinking i should go to bed  sadness</t>
  </si>
  <si>
    <t>Lansdowne_Music</t>
  </si>
  <si>
    <t xml:space="preserve">No likey 6am </t>
  </si>
  <si>
    <t>lab_mouse</t>
  </si>
  <si>
    <t xml:space="preserve">so i have 2 hours (3 if i push it) to make this house spotless.  who wants to help me?  i didn't think so </t>
  </si>
  <si>
    <t>@Abbiedizzle9 yo yo yo! why the fuck are you all the way over there  im not happy about this and the fact that I'M NOT THERE GETTING HELLA</t>
  </si>
  <si>
    <t>laurenvadj</t>
  </si>
  <si>
    <t>@jessmanzie yeah it took me a while to get the hang of it, no i don't have it on my phone  because i don't want to pay for internet haha</t>
  </si>
  <si>
    <t>kvp2008</t>
  </si>
  <si>
    <t>@elliott94 I have exams though  oh I wish I didn't. Who likes exams after all.</t>
  </si>
  <si>
    <t>BrittanyJayneX</t>
  </si>
  <si>
    <t xml:space="preserve">Maths assignment! </t>
  </si>
  <si>
    <t>Sentigrade</t>
  </si>
  <si>
    <t xml:space="preserve">2 hours later, it's just 11:00 and I'm hungry again... Didn't have a big breakfast </t>
  </si>
  <si>
    <t>again I'm sat here going dizzy. Mums getting worried I think  boo blood test tomorrow :'(</t>
  </si>
  <si>
    <t>Hellduck07</t>
  </si>
  <si>
    <t xml:space="preserve">Finishing off my RME homework now. Got a bad feeling about today; I think we'll leave the house to go to on a walk or something. </t>
  </si>
  <si>
    <t>kerriekuntz</t>
  </si>
  <si>
    <t>@joyfuljeni-Apple blocking some songs from syncing to a non-apple device....  Cant we all just get a long???</t>
  </si>
  <si>
    <t xml:space="preserve">haaaaaaaalf and hourrrrr until i get my hugggg! </t>
  </si>
  <si>
    <t>deathbat23</t>
  </si>
  <si>
    <t>@bmthofficial    can't you guys give me a free ticket? lol.</t>
  </si>
  <si>
    <t xml:space="preserve">http://twitpic.com/4wszk - today, sam broke my shoe.  so she bought me these fluffy things. haha </t>
  </si>
  <si>
    <t>annanasvidal</t>
  </si>
  <si>
    <t xml:space="preserve">I think I should do my homework... </t>
  </si>
  <si>
    <t>antumbral</t>
  </si>
  <si>
    <t xml:space="preserve">Can't sleep. Wonder if it's the post-surgery drugs. </t>
  </si>
  <si>
    <t>chrisoff</t>
  </si>
  <si>
    <t xml:space="preserve">Why in the hell has bacon and eggs not cured my hangover </t>
  </si>
  <si>
    <t>Woken up to a day of revising  I better get a good grade for this !!!</t>
  </si>
  <si>
    <t>Heroesdieold</t>
  </si>
  <si>
    <t xml:space="preserve">@LukinLove damn u i'm stuck with revision in the depths of merseymisery </t>
  </si>
  <si>
    <t>mamapinki</t>
  </si>
  <si>
    <t xml:space="preserve">trying to make ebony go outside and play...shes having none of it tho, christmas peppa pig DVD is much more intresting </t>
  </si>
  <si>
    <t>Gladyspurple</t>
  </si>
  <si>
    <t>@OfficialMR Yes  it is pity</t>
  </si>
  <si>
    <t>lu_92</t>
  </si>
  <si>
    <t xml:space="preserve">burnt my hand on the oven. </t>
  </si>
  <si>
    <t>chocoshabi</t>
  </si>
  <si>
    <t xml:space="preserve">@4everaddicted haha i know xD i dont want to study for school </t>
  </si>
  <si>
    <t>give me my fucking chips! im hungry! whys there so many people here?  i see you, @kimmyg123</t>
  </si>
  <si>
    <t>KeenoChan</t>
  </si>
  <si>
    <t>: HAPPY MOTHER's day again! I love my MOTHER so MUCH! I miss her.  http://plurk.com/p/svuc8</t>
  </si>
  <si>
    <t>@EmilyYoung09 gdgd...im gr8 ty...nm..drivin ma mum nd sis nut by playing mcfly on hollyoaks over and over agen...lol...oh yh and hmwk  xx</t>
  </si>
  <si>
    <t>chiarainthepond</t>
  </si>
  <si>
    <t xml:space="preserve">is really tired but working anyway </t>
  </si>
  <si>
    <t>jacquithomas</t>
  </si>
  <si>
    <t xml:space="preserve">trying to do anything but study (maths) but theres that voice in the back of my head saying i need to or ill regret it </t>
  </si>
  <si>
    <t>amyshoe</t>
  </si>
  <si>
    <t xml:space="preserve">Really shouldn't be youtubing recent NIN tour footage, it's making me depressed </t>
  </si>
  <si>
    <t>georgeaargh</t>
  </si>
  <si>
    <t xml:space="preserve">Omg. My roof is leaking! Means my beds in the middle of my room. </t>
  </si>
  <si>
    <t>pbarone</t>
  </si>
  <si>
    <t xml:space="preserve">Pulled my quad, that's me done with playing for a while, bummer </t>
  </si>
  <si>
    <t>matthewchong</t>
  </si>
  <si>
    <t xml:space="preserve">needs a break from books. But he only studied 12hrs this week. </t>
  </si>
  <si>
    <t>_danni</t>
  </si>
  <si>
    <t>this weekend was heaps crap  plus, school tomorrow, fantastic.</t>
  </si>
  <si>
    <t>sueellenharris</t>
  </si>
  <si>
    <t>didn't even get a mothers day card...  lets see if i get a birthday card tomorrow</t>
  </si>
  <si>
    <t xml:space="preserve">has no phone for a month. It's only been 4 hours and I'm going insane </t>
  </si>
  <si>
    <t xml:space="preserve">living a hard life where people surround you with drama. </t>
  </si>
  <si>
    <t>SweetSham</t>
  </si>
  <si>
    <t>I need to get this on my Blackberry how do you do that ?  hola at me please. mwah xx</t>
  </si>
  <si>
    <t>@perpetualspiral *hugs*  *waves magic wand* I wish that would work for all of us.</t>
  </si>
  <si>
    <t xml:space="preserve">Watched UK #Masterchef when I lived there... Far better!! Nailbiting entertainment... Not to be missed! This one..Jury's still out </t>
  </si>
  <si>
    <t>tijmensmit</t>
  </si>
  <si>
    <t xml:space="preserve">@ILOVETHEHAWK Its also knows as glandular fever (http://tinyurl.com/cfq82u) I got ill about 2 weeks ago, still feeling miserable </t>
  </si>
  <si>
    <t>Kirsty_Mick_</t>
  </si>
  <si>
    <t xml:space="preserve">Morning, really not in a good mood today. </t>
  </si>
  <si>
    <t xml:space="preserve">booo i woke up stupidly early and cannot get back to sleep </t>
  </si>
  <si>
    <t xml:space="preserve">Need........to.........finish........this.......song...................... </t>
  </si>
  <si>
    <t>AnabelleStehl</t>
  </si>
  <si>
    <t xml:space="preserve">@Fionabi ooh... pleeeeeeeaaaseee got to the doc </t>
  </si>
  <si>
    <t>erlehnert</t>
  </si>
  <si>
    <t xml:space="preserve">Driving @bradbergeron to the airport, I wish he didn't have to go... </t>
  </si>
  <si>
    <t xml:space="preserve">the past mcfly tour depression is starting to hit  &amp;amp; i was suposed to go tonight toooooo </t>
  </si>
  <si>
    <t xml:space="preserve">i want to meet @DavidArchie. i want last sunday back. i want my birthday back </t>
  </si>
  <si>
    <t xml:space="preserve">@ndaustralia YAY! didnt know you had twitter! SO effing jealous of you going to the US to see ND </t>
  </si>
  <si>
    <t>chris_johnston</t>
  </si>
  <si>
    <t xml:space="preserve">Headed back to work </t>
  </si>
  <si>
    <t xml:space="preserve">@Dr_Jared it's not supposed to scare ya </t>
  </si>
  <si>
    <t xml:space="preserve">only problem with seeing mcfly two nights in a row is the post gig depression hits you harder. i could cry </t>
  </si>
  <si>
    <t>VyOLator</t>
  </si>
  <si>
    <t xml:space="preserve">Missed my derby wife at down and derby tonight </t>
  </si>
  <si>
    <t xml:space="preserve">Not happy... Been scammed ï¿½30 from my Bank Account for an O2 PREPAY. Bank are investigating now!!! </t>
  </si>
  <si>
    <t xml:space="preserve">who needs sleep. Done setting up SuSE pxeboot install server at home at 3:00am </t>
  </si>
  <si>
    <t>ScottLezak</t>
  </si>
  <si>
    <t>is missing his Daddy  R.I.P.</t>
  </si>
  <si>
    <t>tiffanysabrina</t>
  </si>
  <si>
    <t xml:space="preserve">so glad the sun is shining a little today - have the perfect outfit but no shoes </t>
  </si>
  <si>
    <t>francitto</t>
  </si>
  <si>
    <t>@nikeetaa i wish i had a job like i use to  i might not be so lazy</t>
  </si>
  <si>
    <t>Aze26</t>
  </si>
  <si>
    <t>My soldier is goin to war  Gone for a week</t>
  </si>
  <si>
    <t>edeyking</t>
  </si>
  <si>
    <t>@madz_xo @mollygollygosh ohhh I wish I could! I have to go to school though  which is unlucky because it's  my last week...shame</t>
  </si>
  <si>
    <t>jascharohr</t>
  </si>
  <si>
    <t xml:space="preserve">The women by T.C.Boyle: had to stop reading it. Boyles freaking anarchism is long gone. Late work depth and maturity not there yet </t>
  </si>
  <si>
    <t xml:space="preserve">Dreamt about teeth again - worse than ever with all teeth falling out leaving tooth nubs &amp;amp; some tongue &amp;amp; roof of mouth came out too. Boo. </t>
  </si>
  <si>
    <t>u1traq</t>
  </si>
  <si>
    <t xml:space="preserve">Rock Band 2 fake plastic instruments take up so much room; can't find space for real instruments anymore </t>
  </si>
  <si>
    <t xml:space="preserve">I can't stop thinking the worst possible news about this job... Stressin so bad I got the sores in my mouth... It hurts to eat </t>
  </si>
  <si>
    <t>Alastair_Shaw</t>
  </si>
  <si>
    <t xml:space="preserve">@JasonBradbury bugger! had a feeling you'd say that! i'll just have to wait until I move back and get it free on O2 contract... </t>
  </si>
  <si>
    <t xml:space="preserve">yak shaving </t>
  </si>
  <si>
    <t>pinefir</t>
  </si>
  <si>
    <t>@lararamos hmmm wala pang sched eh  i just checked out the available clases list...</t>
  </si>
  <si>
    <t>matthew_william</t>
  </si>
  <si>
    <t xml:space="preserve">Today was good! Until I forgot my moms card in capris carrrr! </t>
  </si>
  <si>
    <t xml:space="preserve">aww posting all this random crap reminds me of my NOLA twittering </t>
  </si>
  <si>
    <t>AmadorAndrea</t>
  </si>
  <si>
    <t>thinks http://tinyurl.com/r9lcp2 (this) is SAD  Books are expensive as it is (unsure) http://plurk.com/p/svv1c</t>
  </si>
  <si>
    <t>ellentai</t>
  </si>
  <si>
    <t xml:space="preserve">shit . thought i finished all my work but jstt remembered i have science hwk </t>
  </si>
  <si>
    <t>eastcoastjac</t>
  </si>
  <si>
    <t xml:space="preserve">http://twitpic.com/4wt50 - Thought it would clear up! No luck </t>
  </si>
  <si>
    <t>mattfarrugia</t>
  </si>
  <si>
    <t xml:space="preserve">@neilinglis There's little chance it will convince someone to rent and a distinct possibility it may put someone off. Gotta go </t>
  </si>
  <si>
    <t>spyderboy</t>
  </si>
  <si>
    <t xml:space="preserve">Missed the boat.  </t>
  </si>
  <si>
    <t>oshiel_t</t>
  </si>
  <si>
    <t xml:space="preserve">@ home...on the phone with @zennette ....FOLLOW HER ON TWITTER! she doesn't have many followers, lol ! gosh, the weekend is over </t>
  </si>
  <si>
    <t xml:space="preserve">I miss Mikko Ardina. I wanna hang out with him when i go home </t>
  </si>
  <si>
    <t>audreywho</t>
  </si>
  <si>
    <t xml:space="preserve">happy mothers daaaaaaay! so bad my mama isn't here with me now </t>
  </si>
  <si>
    <t xml:space="preserve">@JoieElectric Im so sad and depressed that this time last sunday we would've been gatehanging for mcfly and we saw neil i miss him ha </t>
  </si>
  <si>
    <t>hayleyjackman</t>
  </si>
  <si>
    <t xml:space="preserve">@i_draw oh dear... everything ok? </t>
  </si>
  <si>
    <t>khaled</t>
  </si>
  <si>
    <t xml:space="preserve">@nsxdavid geoDefense doesn't support iPhone 3.0b5 </t>
  </si>
  <si>
    <t xml:space="preserve">My throat is on fire. Ouch! It is official, I am getting sick. </t>
  </si>
  <si>
    <t>suzieharris_8</t>
  </si>
  <si>
    <t>geez.. so much time...  but  nuthin 2 tweet about   soooooooooooooo  bored</t>
  </si>
  <si>
    <t>nycsav</t>
  </si>
  <si>
    <t xml:space="preserve">Home Alone and sucks for the next 2-3 days </t>
  </si>
  <si>
    <t xml:space="preserve">The odds are against me </t>
  </si>
  <si>
    <t>_mickey</t>
  </si>
  <si>
    <t>mum. i miss u. come. please come back. u r not my near now. i will miss u  - good bye.</t>
  </si>
  <si>
    <t>andrewtechhelp</t>
  </si>
  <si>
    <t xml:space="preserve">don't you just hate it when you're talking to someone on MSN and they don't respond for ages and you think you've made them upset </t>
  </si>
  <si>
    <t xml:space="preserve">Yeyy.  eating Mighty Zinger.. OMG its soo big its not cuming my mouth </t>
  </si>
  <si>
    <t>djdilemma</t>
  </si>
  <si>
    <t xml:space="preserve">The party is upstairs and guess what.........I'm downstairs! ! ! ! !  </t>
  </si>
  <si>
    <t>exmamaku</t>
  </si>
  <si>
    <t xml:space="preserve">daddy my legs are tired  Time to fix some of the damage the previous owner did to the house </t>
  </si>
  <si>
    <t>weezie23</t>
  </si>
  <si>
    <t>I hate being sick..  ugh.</t>
  </si>
  <si>
    <t xml:space="preserve">Happy Mothers Day! so bad my mama isn't here with me now </t>
  </si>
  <si>
    <t xml:space="preserve">@brookedanielle_ i knowww. i only have one regret from last sunday and thats not taking enough photos. i only took about 12 </t>
  </si>
  <si>
    <t>kittygutz</t>
  </si>
  <si>
    <t xml:space="preserve">Ugh... I have food poisoning. </t>
  </si>
  <si>
    <t xml:space="preserve">@NotoriousREV By the way, you wouldn't want to see my arse in leathers. They don't make cows that big! </t>
  </si>
  <si>
    <t>R2UK</t>
  </si>
  <si>
    <t xml:space="preserve">@GFRoSTY I </t>
  </si>
  <si>
    <t>AnnaLoveJoe</t>
  </si>
  <si>
    <t xml:space="preserve">Miss him, he didnt reply my message.. </t>
  </si>
  <si>
    <t>jufffie</t>
  </si>
  <si>
    <t xml:space="preserve">@allthatglitrs21 how come i try talking to lots of gurus and all ignore me? its sad </t>
  </si>
  <si>
    <t>@mfhorne  Bless..Hope things get better!! x</t>
  </si>
  <si>
    <t>mya_mania</t>
  </si>
  <si>
    <t>@circelilith me want a kitty that isnt named Guy  so jealous!</t>
  </si>
  <si>
    <t>heyimcourtney</t>
  </si>
  <si>
    <t xml:space="preserve">@renee_66 what did they design i cant find anything this assignment is sooo gay </t>
  </si>
  <si>
    <t xml:space="preserve">@beautymoogle @belletrist9 thanks for the concern ladies  though after a few advil and a little time, i feel O.K... now for the dentist </t>
  </si>
  <si>
    <t>hannnnnaaahh</t>
  </si>
  <si>
    <t xml:space="preserve">@Kirstyy09xX Lmaoo i want everything that the sats wear, LMAO i want rochelles RARE dress thing with sparkly wasicoat...ï¿½109 means i cant </t>
  </si>
  <si>
    <t>@madilovesmerder we gotta wait like till september for the next seaon..  do u watch pp?</t>
  </si>
  <si>
    <t>WillChristie__</t>
  </si>
  <si>
    <t>my eet are bleeding i think. oh and can i just say i got in at 2:23am  mother thought i was at adams watching dvd's hahahhahaha</t>
  </si>
  <si>
    <t xml:space="preserve">Just played &amp;quot;knobbers&amp;quot; by crookers for pface and he said it sucked. </t>
  </si>
  <si>
    <t>@coreyotten I'm about to knock out b/c I just realized it's 3am...and I hurt everywhere from batting practice...  :winces:</t>
  </si>
  <si>
    <t>brylmdl</t>
  </si>
  <si>
    <t xml:space="preserve">Noo.. my classmates are about to take the exams for NC2.. </t>
  </si>
  <si>
    <t xml:space="preserve">@just_mo </t>
  </si>
  <si>
    <t xml:space="preserve">@imaginearainbow yeh..last week i was getting them all the time then wen i came on here the account was suspended..:S like  4 a day </t>
  </si>
  <si>
    <t>strongwarriors</t>
  </si>
  <si>
    <t>@Tina8907 Why so heartbroken?   I know you don't know me but, hearing that makes me sad.  Just curious....</t>
  </si>
  <si>
    <t>loadedwino</t>
  </si>
  <si>
    <t xml:space="preserve">iPhone beta has expired again. </t>
  </si>
  <si>
    <t>daanbrg</t>
  </si>
  <si>
    <t xml:space="preserve">Starting at homework </t>
  </si>
  <si>
    <t>arnii</t>
  </si>
  <si>
    <t>@sunballs so many people are sick rn it sucks  gett better bb&amp;lt;3</t>
  </si>
  <si>
    <t>janraelyssa</t>
  </si>
  <si>
    <t xml:space="preserve">missed sunday mass today. </t>
  </si>
  <si>
    <t xml:space="preserve">&amp;quot;..I find this completely unacceptable. This is the main reason I just cannot view this movie as being part of the canon.&amp;quot; That's it then </t>
  </si>
  <si>
    <t>AlliciaJade</t>
  </si>
  <si>
    <t xml:space="preserve">@JessRiva - couldn't agree more atm sweetness... damn boys. </t>
  </si>
  <si>
    <t>sweeetcaroline</t>
  </si>
  <si>
    <t xml:space="preserve">the 'g' on my wireless keyboard does not work. very important letter, taking it back </t>
  </si>
  <si>
    <t>nonamepossible</t>
  </si>
  <si>
    <t xml:space="preserve">thinks her mother is mad! Confirmed! he he. Meg up, hub ironing so on with dreaded essay </t>
  </si>
  <si>
    <t>sarah_jarvis</t>
  </si>
  <si>
    <t>so tired.  sad i couldnt go to pic-a-nic- i blame clarks. (who i also intend to blame for failing exams/ general misery infliction...)</t>
  </si>
  <si>
    <t>Happy Mothers Day mamaaa! so bad my mama isn't here with me now  love you mommm,hope you're home sooon! xo</t>
  </si>
  <si>
    <t>wazza12</t>
  </si>
  <si>
    <t xml:space="preserve">@luke2177 He ripped my Hawks and kept telling everyone about it. Unstoppable! Great to watch....hard to take! </t>
  </si>
  <si>
    <t>patriciamiguela</t>
  </si>
  <si>
    <t xml:space="preserve">darn. or TV broke. a few days ago now and i can't watch the Ellen Show. I terribly miss her show. </t>
  </si>
  <si>
    <t>myalanchai</t>
  </si>
  <si>
    <t xml:space="preserve">@davidcheok want to give it a try,,, but expensive.... </t>
  </si>
  <si>
    <t>AmboClaire</t>
  </si>
  <si>
    <t xml:space="preserve">Off 2 surgery  later 2 help Liz syringe feed Clyde bunny, he still poorly &amp;amp; his sis is missing him </t>
  </si>
  <si>
    <t>purplenet</t>
  </si>
  <si>
    <t>Really stressing over finding a house  Then I think about the world and realise how lucky I am to even have a choice and opportunity...</t>
  </si>
  <si>
    <t>DarthDavin</t>
  </si>
  <si>
    <t xml:space="preserve">In bed in pain  stupid  muscle spazems </t>
  </si>
  <si>
    <t>JimCartlidge</t>
  </si>
  <si>
    <t>morning tweets, work just rang so guess iv gotta do the parties  ...  if they think im doing a close now then can forget it!</t>
  </si>
  <si>
    <t xml:space="preserve">@natalieannem paranoid = shit </t>
  </si>
  <si>
    <t>@_nathy internet death again?  We missed you, come for the usual lesbian orgy Y/Y? Love ya! *hugs*</t>
  </si>
  <si>
    <t>Mhaey</t>
  </si>
  <si>
    <t xml:space="preserve">I want some birthday cake. XD Maybe a mother's day cake then! Too bad I'm miles away from my mom... </t>
  </si>
  <si>
    <t>funkstar9</t>
  </si>
  <si>
    <t xml:space="preserve">sunshine sunshine sunshine... But got loads of work to do </t>
  </si>
  <si>
    <t>abigailhernon</t>
  </si>
  <si>
    <t>Grrr Hangover  Havin a lazy sunday watchin skins and the gadget show on demand Yeah Bwoii!!!</t>
  </si>
  <si>
    <t>@Lastoadri I want to learn! I hate your verb conjugation &amp;amp; getting '3', '5' &amp;amp; '7'' right is so difficult.  You are their best resource!</t>
  </si>
  <si>
    <t xml:space="preserve">@Xenex oh no.  That's a shitfight waiting to happen when you go back... </t>
  </si>
  <si>
    <t>nadinecristalia</t>
  </si>
  <si>
    <t>At home, maybe I didnt go enywhere w/ my familly today..everybodys busy and I feel boooring at home  just watchin dvd till drunk -__-</t>
  </si>
  <si>
    <t xml:space="preserve">@Bethlowe123 yep, year 9. We rock, haha. So gad this is the last year for NAPLAN tests!! Then I have exams in three weeks </t>
  </si>
  <si>
    <t>goodnightowl</t>
  </si>
  <si>
    <t xml:space="preserve">Yes, I saw my mum in the paper too. Sad stuff </t>
  </si>
  <si>
    <t>kelly123ply</t>
  </si>
  <si>
    <t>OMG tis 11 why am i up sooo early  gonna draw instead xD</t>
  </si>
  <si>
    <t>Luke1987</t>
  </si>
  <si>
    <t xml:space="preserve">Is back </t>
  </si>
  <si>
    <t xml:space="preserve">@rafik i wish i had time </t>
  </si>
  <si>
    <t>... @jakeyboy26 get your cute little bum online please! i miss you    RAWR!</t>
  </si>
  <si>
    <t xml:space="preserve">is working whilst K watches Star-Trek with Sammy-Boy in a Cinema DeLux </t>
  </si>
  <si>
    <t>JimmyTruce</t>
  </si>
  <si>
    <t xml:space="preserve">@Appareto Any idea why the cari stats aren't going up on the last.fm page when u, me, Sam and Mike are all scrobbling plays? </t>
  </si>
  <si>
    <t xml:space="preserve">everyone's leaving me, lol </t>
  </si>
  <si>
    <t>Gaius_Tiberius</t>
  </si>
  <si>
    <t xml:space="preserve">Testing unhappy robut now </t>
  </si>
  <si>
    <t>Gossip Girl isn't on next week ahhh no! I have to wait another week more  why do they do this to me lol</t>
  </si>
  <si>
    <t>HardcoreCAP</t>
  </si>
  <si>
    <t xml:space="preserve">My weekend is over </t>
  </si>
  <si>
    <t>@DuncanTM KILLER!  Everyone Else But Me And Another Guy Thought It Was Easy Tho! Im Nervous For English-I Dont Remember The Books!</t>
  </si>
  <si>
    <t>@johnwaynewest Hi you up early for F1 GP today? Thanks for links, I tried Universal yday &amp;amp; no does not work outside US sadly  .....</t>
  </si>
  <si>
    <t xml:space="preserve">@didgeluvsjonas hahhah its only on the computer not that laptop </t>
  </si>
  <si>
    <t>johnwilkie</t>
  </si>
  <si>
    <t xml:space="preserve">Forgot about mothers day... </t>
  </si>
  <si>
    <t xml:space="preserve">I am petting a cat! Argh she ran away </t>
  </si>
  <si>
    <t>JayHatton</t>
  </si>
  <si>
    <t xml:space="preserve">Morning all, or should I say afternoon? Have been roped into cutting the lawn today and am not looking forward to it, not one bit... </t>
  </si>
  <si>
    <t>eyekah</t>
  </si>
  <si>
    <t xml:space="preserve">leaving Reno in 3 hours </t>
  </si>
  <si>
    <t>DaniHenson</t>
  </si>
  <si>
    <t>finish school in 4 days time  i don't want to leave yet it has gone so fast.</t>
  </si>
  <si>
    <t>tottielimejuice</t>
  </si>
  <si>
    <t xml:space="preserve">@Old_reprobate Oh poor chap, do hope they find him safe and sound </t>
  </si>
  <si>
    <t xml:space="preserve">Just been swimming, feel totally nackered now </t>
  </si>
  <si>
    <t>benyoung</t>
  </si>
  <si>
    <t xml:space="preserve">Hunt for a new theme has failed dismally </t>
  </si>
  <si>
    <t>EinahpetsZevahc</t>
  </si>
  <si>
    <t xml:space="preserve">has REALLY sore legs </t>
  </si>
  <si>
    <t>RumpusMarshall</t>
  </si>
  <si>
    <t xml:space="preserve">@48hoursnz Us first timers got Musical, 48 hours and 50 cans of V later, we got in at 7:00:05. </t>
  </si>
  <si>
    <t>AmandaLea21</t>
  </si>
  <si>
    <t xml:space="preserve">Cheap wine = headache </t>
  </si>
  <si>
    <t>@charlotterich Bravissimo do shirts for 'curvy girls' but they're expensive  I hate it when my buttons pop open! Inappropriate or what?</t>
  </si>
  <si>
    <t xml:space="preserve">hates finding out that i left my torrents on pause when i went to work </t>
  </si>
  <si>
    <t>casey08</t>
  </si>
  <si>
    <t>@Shady76 relationships are hardwork, that is what's with the sad face  me = frustrated, stressed, and sooooooooo behind on work</t>
  </si>
  <si>
    <t>greak</t>
  </si>
  <si>
    <t xml:space="preserve">@ home from college will sleep , then change the oil of the Jeep, get a hair cut and prepare to be humiliated by AC Milan vs. Juvenstus </t>
  </si>
  <si>
    <t>delta224</t>
  </si>
  <si>
    <t>@RedTechie Bahh, I have a bookshelf there on my desk. No room.  Mac Mini is also 2000 bucks cheaper heh.</t>
  </si>
  <si>
    <t>HadasSheinfeld</t>
  </si>
  <si>
    <t xml:space="preserve">@eyalshahar ??? ?? ????, ??? ??? ?? ?? ??? ?????... </t>
  </si>
  <si>
    <t>Garms</t>
  </si>
  <si>
    <t xml:space="preserve">@stn774477 I'm so wasted, my apologies </t>
  </si>
  <si>
    <t xml:space="preserve">@coldclimate I try to avoid it wherever possible but sometimes I have no choice </t>
  </si>
  <si>
    <t>carlasheiban</t>
  </si>
  <si>
    <t xml:space="preserve">has more work than she can handle... and needs a new phone </t>
  </si>
  <si>
    <t>I hope Brad messages me this morning....if not i'll be really sad.  you know i love him a lot too right? *Sigh*</t>
  </si>
  <si>
    <t>i want the weekend back  friday night was amazing, and yesterday was just (L), danny jones = love.</t>
  </si>
  <si>
    <t xml:space="preserve">@jeffkang Whoa no kidding?  I was there too - I was eating buttery popcorn so I didn't get to check my phone. </t>
  </si>
  <si>
    <t xml:space="preserve">is Sushi Tei-ing! I don't see any discount except for Panin  but its a worthed meal with the family </t>
  </si>
  <si>
    <t xml:space="preserve">Man I have family from belgium and norcal at my house, &amp;quot;where will I sleep&amp;quot; says the stud muffin who got kicked out of his room </t>
  </si>
  <si>
    <t>Firecrackinmama</t>
  </si>
  <si>
    <t xml:space="preserve">Slept in, put the coffee on,only to find I set it to delay brew </t>
  </si>
  <si>
    <t>food tiem i believe. then tidy. then get ready. then study some more. man i miss my social life.  may 29th can't come fast enough. x</t>
  </si>
  <si>
    <t>MarkJMurphy</t>
  </si>
  <si>
    <t>Ooooh I forgot about the downside to drinking  asprin anyone</t>
  </si>
  <si>
    <t xml:space="preserve">ugh no meet Rashmi wanted an auto on her fedora </t>
  </si>
  <si>
    <t>colinkalmbacher</t>
  </si>
  <si>
    <t xml:space="preserve">R.I.P. Coach Daly. What an absolutely miserable day for basketball. </t>
  </si>
  <si>
    <t>AliKattenhorn</t>
  </si>
  <si>
    <t xml:space="preserve">Is not lookin forward 2 Tesday </t>
  </si>
  <si>
    <t>emmagbabe</t>
  </si>
  <si>
    <t xml:space="preserve">@mileycyrus will you follow me, no one does </t>
  </si>
  <si>
    <t>volleyup13</t>
  </si>
  <si>
    <t xml:space="preserve">I guess I will be taking another trip &amp;quot;home&amp;quot;, my Uncle passed away...  </t>
  </si>
  <si>
    <t>Bugman_140</t>
  </si>
  <si>
    <t xml:space="preserve">Lil nic let me stay in bed longer than normal which was ace. But got a bit of a headache coming on now. </t>
  </si>
  <si>
    <t xml:space="preserve">I really don't want to go to Rotorua! </t>
  </si>
  <si>
    <t>SophieBabyCakes</t>
  </si>
  <si>
    <t>Got to get the train really cannot be bothered  still really tired</t>
  </si>
  <si>
    <t xml:space="preserve">@selenagomez will you follow me no one does </t>
  </si>
  <si>
    <t>duncan1216</t>
  </si>
  <si>
    <t xml:space="preserve">http://twitpic.com/4wtdi - nobody wants to be lonely .... </t>
  </si>
  <si>
    <t>mikebello</t>
  </si>
  <si>
    <t xml:space="preserve">happy #mothersday. although it isn't very happy on my end. with the swine flu and all. </t>
  </si>
  <si>
    <t xml:space="preserve">Not going golf . I pulled my back dancing </t>
  </si>
  <si>
    <t>Soultwin</t>
  </si>
  <si>
    <t xml:space="preserve">I am not a masochist but I was so obsessed with T. for so many years and this Mariqueen thing is upsetting me now </t>
  </si>
  <si>
    <t>@iluvjbonly sure!! i will write too...and u have to wait a little...cos im going away for a week  and u must also tell me what we rite abt</t>
  </si>
  <si>
    <t>MoonKiller</t>
  </si>
  <si>
    <t xml:space="preserve">i think i'm going to stay in bed all day cause i'm ill and it hurts everytime i move. </t>
  </si>
  <si>
    <t xml:space="preserve">@ricklondon What?! Where and when is this taking place? Are we invited. </t>
  </si>
  <si>
    <t>kaitlynfresh</t>
  </si>
  <si>
    <t xml:space="preserve">had a fantastic weekend started off with my best friend getting an i.d going to sorry grandma and not working! woohoo now school tomorrow </t>
  </si>
  <si>
    <t>@Tannie512 nope!  i wasn there early enough. n wen i went to meet them afterwards they were in the bar and i couldnt go  lol</t>
  </si>
  <si>
    <t>alodita</t>
  </si>
  <si>
    <t xml:space="preserve">@thelalasong pick up your phoneeee! </t>
  </si>
  <si>
    <t>@madilovesmerder yeaah i know wat u mean  i LOVED addie on greys... now on pp i still love her but like not as much if u get me. LOL</t>
  </si>
  <si>
    <t>xoEmmaMxo</t>
  </si>
  <si>
    <t>I miss my mommy!  So sad I can't be with her on this day. *Happy Mother's Day* to all the mothers out there! What would we do without you?</t>
  </si>
  <si>
    <t>Sean_K1</t>
  </si>
  <si>
    <t xml:space="preserve">Nothing like portfolio immunisation to start the day </t>
  </si>
  <si>
    <t xml:space="preserve">my sleeping pattern is soooo messed up, and i gotta go my homework PRONTO! </t>
  </si>
  <si>
    <t>hitokagecute</t>
  </si>
  <si>
    <t xml:space="preserve">well, transparent background is ok now, all layout is done, waiting for my boss's answer </t>
  </si>
  <si>
    <t>Kafechick</t>
  </si>
  <si>
    <t xml:space="preserve">Time to curl up on couch and watch NCIS I think! Early night for me I think - wrecked after working today. Where did weekend go? </t>
  </si>
  <si>
    <t>says hu's not busy there?  http://plurk.com/p/svwwt</t>
  </si>
  <si>
    <t>elliehickey</t>
  </si>
  <si>
    <t xml:space="preserve">cant do nothing with my left wrist now </t>
  </si>
  <si>
    <t>HoneyGrrrl</t>
  </si>
  <si>
    <t xml:space="preserve">Stephan Fry just tweeted me. STEPHAN Fry tho, not STEPHEN Fry.... </t>
  </si>
  <si>
    <t>packin isnt suceful. ii havnt even strtd  yet i have a wk. i hve hayfever  its anoyin GRRRRR! nd i cnt tke anythin cuz ill hve an ova dose</t>
  </si>
  <si>
    <t>CashisAwesome</t>
  </si>
  <si>
    <t xml:space="preserve">Fuck my bank balances are unavailable </t>
  </si>
  <si>
    <t xml:space="preserve">@TMJP im not a retard </t>
  </si>
  <si>
    <t xml:space="preserve">Good news - Mums to get paid maternity leave. Bad news for us - won't start til 2011 </t>
  </si>
  <si>
    <t>Stephan Fry just tweeted me. STEPHAN Fry tho, not STEPHEN Fry....  He's not the real one!!!!</t>
  </si>
  <si>
    <t>lyndonblue</t>
  </si>
  <si>
    <t xml:space="preserve">sick sick sick i've been in bed too long </t>
  </si>
  <si>
    <t xml:space="preserve">how is it sunday already? i didn't even get a cream pie </t>
  </si>
  <si>
    <t xml:space="preserve">i mean today </t>
  </si>
  <si>
    <t>reidness</t>
  </si>
  <si>
    <t xml:space="preserve">preparing english talk </t>
  </si>
  <si>
    <t>I SLEPT THROUGH THE END FOR DUCK DRESS ON EBAY   NO FAIR. *traces down buyer and steals dress* lol</t>
  </si>
  <si>
    <t>ashadihopper</t>
  </si>
  <si>
    <t xml:space="preserve">ok my neighbour isn' sharing my appreciation of ze german cinema experience. Subwoofer, you're the weakest link. Goodbye </t>
  </si>
  <si>
    <t>EoinHanley</t>
  </si>
  <si>
    <t xml:space="preserve">is in bed with a cold </t>
  </si>
  <si>
    <t xml:space="preserve">need to go and steal parents car in a minute. wish i could still afford to run mine </t>
  </si>
  <si>
    <t>alexandra1990</t>
  </si>
  <si>
    <t>developmental revision  Boooooooo!</t>
  </si>
  <si>
    <t>ThatMariahGirl</t>
  </si>
  <si>
    <t>@MariahCarey My nails are a mess too. Its either studying or nail painting...studying is winning  x x x</t>
  </si>
  <si>
    <t>Gankaku</t>
  </si>
  <si>
    <t xml:space="preserve">Post office is wondering why they have less business; as a post frequent-mail sender, their prices now unaffordable. Rarely use them now. </t>
  </si>
  <si>
    <t>lynnliying</t>
  </si>
  <si>
    <t xml:space="preserve">Dropped my berry. Ugly scratches at the side now </t>
  </si>
  <si>
    <t>edwardiansnow</t>
  </si>
  <si>
    <t>@philippawarr Have an AWESOME time. Sorry I can not be there  Please say hello to the tapirs for me xXx</t>
  </si>
  <si>
    <t>bcwlover</t>
  </si>
  <si>
    <t>wondering whether or not house of night will come out w/ something new  im desperate!!!!!</t>
  </si>
  <si>
    <t xml:space="preserve">I can't listen to this NIN music anymore.  It doesn't make sense to me if I can't have my fantasies </t>
  </si>
  <si>
    <t>leisasutton</t>
  </si>
  <si>
    <t>Weekends are never long enough   Back to work tomorrow! I have been thinking of doing some study, just what to study is the question.</t>
  </si>
  <si>
    <t xml:space="preserve">Gah. Everybody has gone to bed already and there's nobody to talk to </t>
  </si>
  <si>
    <t>davorg</t>
  </si>
  <si>
    <t xml:space="preserve">@ ClaphamPH I can't see Coraline on this weeks listings. Are you planning to show it? Do'n't make me go to the Streatham Odeon </t>
  </si>
  <si>
    <t>emily_90</t>
  </si>
  <si>
    <t>Micimic</t>
  </si>
  <si>
    <t xml:space="preserve">@the_4th_floor This is a bit unfair to make all your videos to UK residence only.. </t>
  </si>
  <si>
    <t>kimikarma</t>
  </si>
  <si>
    <t>missing my booooyyy..  where art thou?</t>
  </si>
  <si>
    <t>aloha_alikona</t>
  </si>
  <si>
    <t>@Maggie_too No. I'm dreaming of home.....  Come hell or high water, I will get there!</t>
  </si>
  <si>
    <t>therealandi</t>
  </si>
  <si>
    <t xml:space="preserve">@hermenil you should totally follow me again, because I can't find your profile so I can't start following you </t>
  </si>
  <si>
    <t xml:space="preserve">hope is www is behavin @ home, gotta ring bloody vodafone in morn n get it sorted &amp;gt; pain in the butt &amp;gt; </t>
  </si>
  <si>
    <t>Huughesy24</t>
  </si>
  <si>
    <t>someone should totally give me a massage right now,my back hurts sooo bad now  i wish i never hurt my back waaay back in the day lol</t>
  </si>
  <si>
    <t>la_harrison</t>
  </si>
  <si>
    <t>@GrahamBM Wish I could make it to digital safety, but I'll be stuck in Newcastle   Will the slides / videos be put up somewhere?</t>
  </si>
  <si>
    <t xml:space="preserve">Really achey today </t>
  </si>
  <si>
    <t>@TaliyAllTimeLow i knowww  talk soon, okay? promisee.</t>
  </si>
  <si>
    <t>ndarie</t>
  </si>
  <si>
    <t xml:space="preserve">@irasapsup actually that's australian dollar kak, but still......... </t>
  </si>
  <si>
    <t>mboehmer</t>
  </si>
  <si>
    <t xml:space="preserve">Shooting some Pilsen street art for twp. It's early... </t>
  </si>
  <si>
    <t xml:space="preserve">arghh. it's raining again </t>
  </si>
  <si>
    <t xml:space="preserve">It's really like a part of me has died, because I can't listen to this music anymore.  I really feel like crying </t>
  </si>
  <si>
    <t>saltire_</t>
  </si>
  <si>
    <t>PitlaneFanatic is down  .. looking into it with server host, hope it's back up in time for the race</t>
  </si>
  <si>
    <t>ClaireL93</t>
  </si>
  <si>
    <t>2 keys just fell off my laptop  buh bye ? / and &amp;quot; '</t>
  </si>
  <si>
    <t>Bookiebookie01</t>
  </si>
  <si>
    <t xml:space="preserve">My popaw just died </t>
  </si>
  <si>
    <t>mollzzyy</t>
  </si>
  <si>
    <t xml:space="preserve">@reidness me too. not exactly the bestest thing to be doing on a *sunny* weekend. (sunny = as if.)  </t>
  </si>
  <si>
    <t>victorianobes</t>
  </si>
  <si>
    <t>listening to radio 1 as  didnt get tickets  and i live in swindon (gutted).  excited to hear ne-yo and n-dubz though.</t>
  </si>
  <si>
    <t>Leticiaaa_x3</t>
  </si>
  <si>
    <t>Just got home. Sad  youre an asshole.</t>
  </si>
  <si>
    <t xml:space="preserve">Honda Jazz why have you forsaken me?! </t>
  </si>
  <si>
    <t>BrannFenix</t>
  </si>
  <si>
    <t>Woke up at like 6am due to my mighty rug burned elbow scratching the sheets too much  what a sucky night of sl... - http://bkite.com/07kBj</t>
  </si>
  <si>
    <t xml:space="preserve">has spent the past 6 hours in a state of *stark terror* due to a misidentified piece of rope  </t>
  </si>
  <si>
    <t xml:space="preserve">Is at the park but has no bread for ducks and geese </t>
  </si>
  <si>
    <t>About to take my mum into Chi to go shopping  can't be long have to revise!!!</t>
  </si>
  <si>
    <t>orzoe</t>
  </si>
  <si>
    <t xml:space="preserve">turned out that my throat and stomach can't stand 2 nights of karaoke in a row... </t>
  </si>
  <si>
    <t xml:space="preserve">@jlstruck i know me too i was so sad when they broke up </t>
  </si>
  <si>
    <t xml:space="preserve">i find CV men to be rather not exciting.  I can't lie:  SD men, LA men and SF men are way hotter and (gulp) cooler to be around.  </t>
  </si>
  <si>
    <t xml:space="preserve">Please stop making conversation with me </t>
  </si>
  <si>
    <t>girlxmassacre</t>
  </si>
  <si>
    <t>Only had 4 hours sleep  and now I need to be ready to go out in a hour... but that ain't happening coz I look and feel like a zombie</t>
  </si>
  <si>
    <t>LizzHarmon</t>
  </si>
  <si>
    <t xml:space="preserve">Bummed that I am not smeeping in on Mother's Day </t>
  </si>
  <si>
    <t>Alyssa87</t>
  </si>
  <si>
    <t>@elfizz oh no, i just missed you.  i miss my mike. come back to me, love.</t>
  </si>
  <si>
    <t>veerun</t>
  </si>
  <si>
    <t xml:space="preserve">omggggg, cant sleep with all the talkingggggg! and work tomorrow at 730am..i wanna crrryyyy..i want my sleeeeppp </t>
  </si>
  <si>
    <t>ashk8</t>
  </si>
  <si>
    <t xml:space="preserve">I can't believe I'm rehearsing on a Sunday. These are desperate times. I want to be in my bed playing Harvest Moon </t>
  </si>
  <si>
    <t>princess1986</t>
  </si>
  <si>
    <t xml:space="preserve">Way 2 early 2 be up working </t>
  </si>
  <si>
    <t>_lestod</t>
  </si>
  <si>
    <t xml:space="preserve">waiting on declan, probably asleep the lucky buggar. library to study, then study at home more. social life where are you? </t>
  </si>
  <si>
    <t>freshypanda</t>
  </si>
  <si>
    <t xml:space="preserve">Staying out late gets harder as you get older.. Used to be able to go out like that doing a hand stand.. </t>
  </si>
  <si>
    <t>Gonna dye my hair plain blackk  Shit school U_U</t>
  </si>
  <si>
    <t xml:space="preserve">@naataalieee I think coz I asked too late. LOL. Like you did with fair. And then we had argument. Mum wouldve let me go </t>
  </si>
  <si>
    <t>amitguptaz</t>
  </si>
  <si>
    <t xml:space="preserve">Sun is back shining loud and bright </t>
  </si>
  <si>
    <t>matthewstandage</t>
  </si>
  <si>
    <t>good morning just!...........Role on more Maths Revision (N) ... Lifes hard  xxx</t>
  </si>
  <si>
    <t>ZPB09</t>
  </si>
  <si>
    <t xml:space="preserve">Is waiting to get off work so I can go to bed, gotta be back at work at 3 </t>
  </si>
  <si>
    <t>@anz_rocks u always win  xxxxxxxxxxxxxxxxxxxxxxxxxxxxxxxxxxxxxxxxxxxxxxxxxxxxxxxxxxxxxxxxxxxxxx</t>
  </si>
  <si>
    <t xml:space="preserve">would be nice to see jenson button pick up 10 points and another win again today - im going to miss i though because of a football match </t>
  </si>
  <si>
    <t>frostiecuk</t>
  </si>
  <si>
    <t xml:space="preserve">Back from the gym and now VERY concerned about my leg and the run in 2 weeks time </t>
  </si>
  <si>
    <t>kimespiritu</t>
  </si>
  <si>
    <t>i really wanna go to la salle  but my dad insists that i must study in an engineering school wuhuhuuhuhuhu</t>
  </si>
  <si>
    <t>AyeshaAmbreen</t>
  </si>
  <si>
    <t xml:space="preserve">I am pissed off ... I lost my chance to get admitted in M-Engg program ..  </t>
  </si>
  <si>
    <t xml:space="preserve">@neo_indian + I have seen it in gyms and used to avoid working out on TV-fitted stations. They gave me a headache </t>
  </si>
  <si>
    <t>fashionloverr21</t>
  </si>
  <si>
    <t xml:space="preserve">God damnn my lifee I'm such an idiot! </t>
  </si>
  <si>
    <t xml:space="preserve">Hit virgins 15Gb cap  speed limit imposed. 280kb/s max </t>
  </si>
  <si>
    <t>girlcalledfreak</t>
  </si>
  <si>
    <t xml:space="preserve">i want a boyfriend!! </t>
  </si>
  <si>
    <t>Balldinho</t>
  </si>
  <si>
    <t xml:space="preserve">Has ANOTHER Cricket Game Today....And It's Going to be 91 Degrees Today....DAMN </t>
  </si>
  <si>
    <t>Z33LnR44L</t>
  </si>
  <si>
    <t xml:space="preserve">@shyobaba i don't know dude, haven't checked but wasn't there last time i was on </t>
  </si>
  <si>
    <t>kerpow42</t>
  </si>
  <si>
    <t xml:space="preserve">just got back from KingsGate. Work at 1 </t>
  </si>
  <si>
    <t>InsureAcaravan</t>
  </si>
  <si>
    <t xml:space="preserve">Just when I think about going outside it goes cloudy again. Am I going to sacrifice my day out so that everyone can have sunshine? </t>
  </si>
  <si>
    <t>PipFoxx</t>
  </si>
  <si>
    <t xml:space="preserve">think bbq has destroyed my stomach. actually feel like im dying </t>
  </si>
  <si>
    <t>Slacking at macs now  so tired.</t>
  </si>
  <si>
    <t>Top 20 songs that will make you cry  http://tinyurl.com/pzyflg - do you agree with these? :o</t>
  </si>
  <si>
    <t xml:space="preserve">just got back from KingsGate. Work at half 12 </t>
  </si>
  <si>
    <t>SBells</t>
  </si>
  <si>
    <t>I cant sleep  Im finna watch some TV. I might stay up.</t>
  </si>
  <si>
    <t>ClaireElward</t>
  </si>
  <si>
    <t xml:space="preserve">really want to do something today.....dont want to waste another day </t>
  </si>
  <si>
    <t>trouble182</t>
  </si>
  <si>
    <t xml:space="preserve">Feel so ill today  nausea is the worst ever. And its so so SO cold </t>
  </si>
  <si>
    <t>roboteatgranny</t>
  </si>
  <si>
    <t xml:space="preserve">Weird angmoh and I jus parted. Not cool. Have to wait till next weekend that poor boy in camp ok Monday </t>
  </si>
  <si>
    <t>TFPaucke</t>
  </si>
  <si>
    <t xml:space="preserve">Kid woke up 1 1/2 hours early  but gave me a beautiful necklace so it's ok </t>
  </si>
  <si>
    <t xml:space="preserve">@madeleineannie is she joking haha. p.s. sleepover thurs till fri? or sat till sun? keep in mind i have to work friday morning </t>
  </si>
  <si>
    <t xml:space="preserve">@renee_66 i cant find anything i have changed my interior designer like 479012652 times haha i hate this assignment </t>
  </si>
  <si>
    <t>linnetwoods</t>
  </si>
  <si>
    <t xml:space="preserve">@aneD Oh I am so sorry to hear that. Will send him a message straight away. Poor thing </t>
  </si>
  <si>
    <t>Mzmarymare</t>
  </si>
  <si>
    <t>@MzJacqueline I know  I need to start ignoring his text messages, I'm sure he'll get the hint sooner or later. Love you. Happy Mothers Day</t>
  </si>
  <si>
    <t>chibi_sora</t>
  </si>
  <si>
    <t xml:space="preserve">Oh dear feels like I'm getting the cold </t>
  </si>
  <si>
    <t>AndrewLolner</t>
  </si>
  <si>
    <t>I have the worst dreams when I'm ill... I got bombed, crushed and laughed at  all in my own bed.</t>
  </si>
  <si>
    <t>XGraceStAcKX</t>
  </si>
  <si>
    <t xml:space="preserve">@torilovesbradie ouch, I get them too </t>
  </si>
  <si>
    <t xml:space="preserve">@therami are u seriouse?????????? :S my god i feel so guilty </t>
  </si>
  <si>
    <t>rynemendoza</t>
  </si>
  <si>
    <t xml:space="preserve">watching tv and i'm bored </t>
  </si>
  <si>
    <t>@sheaquinn I'm not getting stimulated either  That Rudd is such a tease.</t>
  </si>
  <si>
    <t>greyzieeh</t>
  </si>
  <si>
    <t xml:space="preserve">workin on mah case study again .. </t>
  </si>
  <si>
    <t>pdhoed</t>
  </si>
  <si>
    <t xml:space="preserve">And off to work again... </t>
  </si>
  <si>
    <t>anupaivinen</t>
  </si>
  <si>
    <t xml:space="preserve">I'm hungry and my fridge is empty </t>
  </si>
  <si>
    <t>gypsyjenkins</t>
  </si>
  <si>
    <t xml:space="preserve">Finished the pet sitting instructions.. now, finally, it's naptime. I don't think I had dinner </t>
  </si>
  <si>
    <t>girbitte</t>
  </si>
  <si>
    <t xml:space="preserve">same same, but different (lesesal) nothing to look at, just words in my economic papers </t>
  </si>
  <si>
    <t>Good mornin!! Happy mothers day. Off to work  mommies shouldnt work today!! Especially not at 5:20am lol</t>
  </si>
  <si>
    <t>sabrina_uno</t>
  </si>
  <si>
    <t xml:space="preserve">looks like quasimodo from the hunchback of notre dame </t>
  </si>
  <si>
    <t xml:space="preserve">@marodi I don't know. I just cannot listen to Trent now without thinking of him being with Mariqueen. It turns me off </t>
  </si>
  <si>
    <t>hotsports</t>
  </si>
  <si>
    <t xml:space="preserve">@1sweetwhirl you too honey. Thanks although my day is like any other day except for the flowers     </t>
  </si>
  <si>
    <t>avdeeff</t>
  </si>
  <si>
    <t xml:space="preserve">@squareville must be nice...our washing machine broke, apparently </t>
  </si>
  <si>
    <t>Rebekah_McFly</t>
  </si>
  <si>
    <t>@amalinaaa Aw that sucks.  xx</t>
  </si>
  <si>
    <t xml:space="preserve">@mynameislee yep, got my torrent app locked and loaded. On another note, TG USA has been canned </t>
  </si>
  <si>
    <t>lizkearsey</t>
  </si>
  <si>
    <t xml:space="preserve">@hannaheastwood yeah it is a shame... i can't stalk you  </t>
  </si>
  <si>
    <t>Goodypants</t>
  </si>
  <si>
    <t>dint go for my sisters wedding because of my exams  *sad* *sad*</t>
  </si>
  <si>
    <t>ainakobets</t>
  </si>
  <si>
    <t>wants REESE'S PEANUT BUTTER CUP!  did i spell it correctly? he-he</t>
  </si>
  <si>
    <t>Squarlotte</t>
  </si>
  <si>
    <t xml:space="preserve">Science Homework! </t>
  </si>
  <si>
    <t>vladimiroane</t>
  </si>
  <si>
    <t xml:space="preserve">@Gabriellala awesome action movie and actors: but disappointed about the alternate reality BS. No more Vulcan, 2 Spock.... confused </t>
  </si>
  <si>
    <t xml:space="preserve">watching your sisters bf die repeatedly in re5 mercenaries mode instead of master chef is not that great </t>
  </si>
  <si>
    <t>_J3DI_</t>
  </si>
  <si>
    <t xml:space="preserve">Harddrive failure on the freesat hdr, time for a trip to Argos... </t>
  </si>
  <si>
    <t>JuanKiDiaz</t>
  </si>
  <si>
    <t xml:space="preserve">@JackeeLynn Friday night's poison of choice: Tequila. Then the nightvtook a turn for the worse. It's all good now though </t>
  </si>
  <si>
    <t>RachaelLou90</t>
  </si>
  <si>
    <t xml:space="preserve">@Kit_Kat1990 I'm so annoyed coz I wanned to run it agen but no1 to go wiv coz evry1s too lazy! or not in the country </t>
  </si>
  <si>
    <t>Kelsquest</t>
  </si>
  <si>
    <t xml:space="preserve">WTF? Now i have nothing to do </t>
  </si>
  <si>
    <t>im tired, yesterday wasnt as i had imaginated !  love ya ?</t>
  </si>
  <si>
    <t xml:space="preserve"> my ribs hurt,had a gansta fight last night with kade,forgot about my ribs and we chest slamed hard!!!!</t>
  </si>
  <si>
    <t>kaaliss</t>
  </si>
  <si>
    <t xml:space="preserve">just updated automaticly wordpress to 2.7.1 and now I got a &amp;quot;access denied&amp;quot;!! That's one big piece of s%%t on my path damn </t>
  </si>
  <si>
    <t>@HelloLizzi why are you outside  are you with someone, atleast, haah</t>
  </si>
  <si>
    <t xml:space="preserve">@Keels_90 Yay we left early haha, that was super boring!!! But yay lol home to clean up my mess </t>
  </si>
  <si>
    <t>@Kezxx  im here for you</t>
  </si>
  <si>
    <t>@rosieeejones ohhhh love. i would have came with if i had known lol. bit late now though  did you pre-order the dvd?</t>
  </si>
  <si>
    <t>My Internet isn't working properly  but work was goood, and I got saralee icecream out of it</t>
  </si>
  <si>
    <t xml:space="preserve">@DebbieFletcher Haha you saw our three person conga?! It didn't seem to go down too well with everyone else </t>
  </si>
  <si>
    <t>jolierobe</t>
  </si>
  <si>
    <t xml:space="preserve">so hungry.  my parents are on holiday- didn't even give flowers or sth to my mom </t>
  </si>
  <si>
    <t>_kaseyla</t>
  </si>
  <si>
    <t xml:space="preserve">http://twitpic.com/4wtr0 - Best pic ever! Miss you girls </t>
  </si>
  <si>
    <t xml:space="preserve">@michaelgrainger If I had time to beg, I wud. I have 2 go to work. Happy Mother's day to me! I'll have a better time there probably! </t>
  </si>
  <si>
    <t>Deardarkness</t>
  </si>
  <si>
    <t xml:space="preserve">Shitfuckdamn I failed again. Plus the next weeks will be full of FAIL. </t>
  </si>
  <si>
    <t>BitterSuites</t>
  </si>
  <si>
    <t xml:space="preserve">uggg...sleepy.....and have to go to brunch </t>
  </si>
  <si>
    <t>Nivlekrz</t>
  </si>
  <si>
    <t>i cnt upload a photo.. dunno how to make it small  dman net way too slow i cnt upload photos in friendster.. too much complaining haha</t>
  </si>
  <si>
    <t>thepopcornpops</t>
  </si>
  <si>
    <t>bye,  bro using. harhar!</t>
  </si>
  <si>
    <t xml:space="preserve">Damnit internet's gone to sleep, just as I wanted to scour ebay </t>
  </si>
  <si>
    <t>missing my sister  can't imagine my birthday without her...</t>
  </si>
  <si>
    <t>damarselias</t>
  </si>
  <si>
    <t xml:space="preserve">The Maja Raja v.s. the Penniless Guitar player. Either way, the girl dies. AHAHA. No seriously... Moulin Rouge made me cry... </t>
  </si>
  <si>
    <t>tysrn</t>
  </si>
  <si>
    <t xml:space="preserve">@DavidRHaslam really can't wait to watch Star Trek! You guys who watched it make me jealous </t>
  </si>
  <si>
    <t>Georgiazz</t>
  </si>
  <si>
    <t xml:space="preserve">I give up, I'm going to bed.. I wonder if someone'll carry me to my room... My legs hurts </t>
  </si>
  <si>
    <t>DarkGlamKitty</t>
  </si>
  <si>
    <t xml:space="preserve">@lizwicker28  are you awake ?? yes i know irs early but i cant sleep </t>
  </si>
  <si>
    <t xml:space="preserve">My feet are starting to swell. Kinda hard to stand up for a long time. </t>
  </si>
  <si>
    <t>jessica_w16123</t>
  </si>
  <si>
    <t xml:space="preserve">is sitting in a HUGE library trying to make myself do some work! Only a month tday left..I need to get of Twitter and get working!.. fun </t>
  </si>
  <si>
    <t xml:space="preserve">@yaquaholic matey, you just got there </t>
  </si>
  <si>
    <t>lillypauline</t>
  </si>
  <si>
    <t xml:space="preserve">dyin' without my computer </t>
  </si>
  <si>
    <t>mayschool</t>
  </si>
  <si>
    <t xml:space="preserve">@loisheilig I would love to come put out some feeders for you,  Wish you lived just down the street, but alas, your not </t>
  </si>
  <si>
    <t>charlottej93</t>
  </si>
  <si>
    <t xml:space="preserve">back from walking the dog-upset as all the sun has gone </t>
  </si>
  <si>
    <t xml:space="preserve">Something stupid just happened a few mins ago. I spilled my nail polish all over my leg, foot, bean bag and floor </t>
  </si>
  <si>
    <t xml:space="preserve">damn my uncoordinatedness </t>
  </si>
  <si>
    <t>Marion_MdM</t>
  </si>
  <si>
    <t xml:space="preserve">@thefreeboxer j'arrive pas ï¿½ le faire le easter egg </t>
  </si>
  <si>
    <t>itsaba</t>
  </si>
  <si>
    <t xml:space="preserve">haven't given my mum her present yet, my sister fell asleep. i think my mum reckons we didn't get her anything. i feel bad </t>
  </si>
  <si>
    <t>Melyssa217</t>
  </si>
  <si>
    <t>giving a friend relationship advice  i thought they were the perfect couple</t>
  </si>
  <si>
    <t>tinkabecca</t>
  </si>
  <si>
    <t>@DebbieFletcher my sister onse got her hand stuck to the iron &amp;quot;/ wasnt good  how are you today debbie?? xxx</t>
  </si>
  <si>
    <t>orenus</t>
  </si>
  <si>
    <t xml:space="preserve">@danlavie yet, there is a classic song i been trying for years to get my hands on...midomi failed </t>
  </si>
  <si>
    <t>jonaa_</t>
  </si>
  <si>
    <t xml:space="preserve">hehe twitters awesome. im a celeb stalker :$ watching harpers island ad.. SCARYY!! </t>
  </si>
  <si>
    <t>remister</t>
  </si>
  <si>
    <t xml:space="preserve">Man, I failed </t>
  </si>
  <si>
    <t xml:space="preserve">I'm already panicing about tomorrow oh fgs </t>
  </si>
  <si>
    <t xml:space="preserve">@amytranxo aww no fair! I don't have any of that at work </t>
  </si>
  <si>
    <t xml:space="preserve">@shaktijs oooh okie!!! but i missed yesterday's </t>
  </si>
  <si>
    <t>Rowley87</t>
  </si>
  <si>
    <t>andefred</t>
  </si>
  <si>
    <t xml:space="preserve">migrating from netvibes to google reader. sorry @netvibes. I've been a user since you launched, but now you've stopped innovating. to bad </t>
  </si>
  <si>
    <t>xmadxworldx</t>
  </si>
  <si>
    <t xml:space="preserve">spending the day with him... Gonna be a mess tonight </t>
  </si>
  <si>
    <t>s4ints</t>
  </si>
  <si>
    <t xml:space="preserve">throat hurts!! (&amp;gt;_&amp;lt;) NooOoOo.. not now.. i have to get back to work!! </t>
  </si>
  <si>
    <t xml:space="preserve">@r_banks haha! damn... there goes another USP thanks to social networking! </t>
  </si>
  <si>
    <t>amore_nicole</t>
  </si>
  <si>
    <t xml:space="preserve">@rubymaree can't believe ur ditching me on Tuesday! </t>
  </si>
  <si>
    <t>07:26 am. fucking cold! traveling now  happy mother's day and see you guys tomorrow! Xx</t>
  </si>
  <si>
    <t>withoutaface</t>
  </si>
  <si>
    <t xml:space="preserve">@robert_langdon I lol'd pretty hard when they played each other last world cup. Thought I was the only one </t>
  </si>
  <si>
    <t>@madilovesmerder haha  LOL wat has been your least favourite season?</t>
  </si>
  <si>
    <t xml:space="preserve">aww something for the weekend is just not the same wiv out simon </t>
  </si>
  <si>
    <t>johnstondu</t>
  </si>
  <si>
    <t xml:space="preserve">procrastonating on the homework </t>
  </si>
  <si>
    <t xml:space="preserve">What's bothering him? </t>
  </si>
  <si>
    <t>kelbow</t>
  </si>
  <si>
    <t xml:space="preserve">Mum and dad on their way to the airport. So jealous </t>
  </si>
  <si>
    <t>knigma</t>
  </si>
  <si>
    <t xml:space="preserve">Working on a Sunday </t>
  </si>
  <si>
    <t>kussi91</t>
  </si>
  <si>
    <t>@BenWay08 bit hard wen he isnt even talking to me anymore  i think im outta luck</t>
  </si>
  <si>
    <t>jemiladowsett</t>
  </si>
  <si>
    <t>@gfalcone601 I can't believe I couldnt make it to Cambridge !! Will have to wait till they come nr Suffolk again  Hope all goes well x</t>
  </si>
  <si>
    <t>lisle</t>
  </si>
  <si>
    <t xml:space="preserve">why is Project Gotham Racing for XBOX only </t>
  </si>
  <si>
    <t>Sporbo</t>
  </si>
  <si>
    <t>@davewongillies yes dave... i keep setting the alarm at 7.30 - 8am but keep turning it off  so hopeless!</t>
  </si>
  <si>
    <t>jenp2</t>
  </si>
  <si>
    <t xml:space="preserve">So, managed to almost get back to the car b4 the heavens opened. Sadly I am nowhere near getting back to the house to get my washing in </t>
  </si>
  <si>
    <t>Brookeyjean</t>
  </si>
  <si>
    <t>gettin my things ready to go to school tomorrow  cant be bothered lol and i still have to do my assignment that was due last monday lol =]</t>
  </si>
  <si>
    <t>@revii bb, go to bed  you need a rest &amp;lt;3</t>
  </si>
  <si>
    <t>xxprettyhoneyxx</t>
  </si>
  <si>
    <t>Hmm tommorow the tests start  looks like it will be an early nightt tonight</t>
  </si>
  <si>
    <t>asouto87</t>
  </si>
  <si>
    <t xml:space="preserve">Leaving home today  going to miss my Danny </t>
  </si>
  <si>
    <t>@DebbieFletcher I really wanted to Conga.. Nobody seemed to like my idea though  Haha!</t>
  </si>
  <si>
    <t>ROBsessedBlog</t>
  </si>
  <si>
    <t>No I haven't been parting for the past 3 days. Family health problems  I should be back on tuesday.</t>
  </si>
  <si>
    <t>@kahlee lol I don't have alcohol here, I can't have a drunk sunday  lol</t>
  </si>
  <si>
    <t>notJRagain</t>
  </si>
  <si>
    <t xml:space="preserve">last day before exams, and I'm all worked out </t>
  </si>
  <si>
    <t>aileenmallari</t>
  </si>
  <si>
    <t xml:space="preserve">Gambling @ venetian....lost money, again!!!! </t>
  </si>
  <si>
    <t>x_tahlia_x</t>
  </si>
  <si>
    <t>hmmmm im so boreddd ayee.  wrote somthing that made me cry before to...imissssher.</t>
  </si>
  <si>
    <t>jmiddler</t>
  </si>
  <si>
    <t xml:space="preserve">still more english </t>
  </si>
  <si>
    <t>danalong</t>
  </si>
  <si>
    <t xml:space="preserve">Is on her way home </t>
  </si>
  <si>
    <t xml:space="preserve">Fuck yes, got my Last.fm working again! Pretty sure I missed out on multiple thousands of plays while it was down though </t>
  </si>
  <si>
    <t xml:space="preserve">Why am I so tired? And another weird dream last night </t>
  </si>
  <si>
    <t>AFPmademedoit</t>
  </si>
  <si>
    <t>@amandapalmer it was mothers day here today - i missed the stream  wil it be vimeoed?</t>
  </si>
  <si>
    <t xml:space="preserve">Sooo gutted I can't be at Cambridge Corn Exchange tonite </t>
  </si>
  <si>
    <t>mj827</t>
  </si>
  <si>
    <t xml:space="preserve">i post a twit only on sundays, how sad is that </t>
  </si>
  <si>
    <t>boozara</t>
  </si>
  <si>
    <t xml:space="preserve">I need to find a home but feel I dont belong anywhere </t>
  </si>
  <si>
    <t>Bev_La</t>
  </si>
  <si>
    <t xml:space="preserve">is at work. Again. Ed has gone climbing with Daddy today - another fun day I've missed out on </t>
  </si>
  <si>
    <t>hhicksmummert</t>
  </si>
  <si>
    <t xml:space="preserve">hour and a half left at work.  i dont think im going to make it.  </t>
  </si>
  <si>
    <t>atsida</t>
  </si>
  <si>
    <t>wants for wednesday to come.  http://plurk.com/p/svzpt</t>
  </si>
  <si>
    <t>jadecoffman</t>
  </si>
  <si>
    <t xml:space="preserve">@Ceeceeliu just took a nap but slept way too long, so i ended up waking at like 2:30 </t>
  </si>
  <si>
    <t>seanyboy91</t>
  </si>
  <si>
    <t xml:space="preserve">work in an hour, bad times </t>
  </si>
  <si>
    <t xml:space="preserve">Homework to do </t>
  </si>
  <si>
    <t>@lucypaw @mossyrants Yeah  You heard anything?</t>
  </si>
  <si>
    <t xml:space="preserve">Joe Jonas is evil!! &amp;gt; He lures me away from the revision I should be doing... </t>
  </si>
  <si>
    <t xml:space="preserve">@renee_66 yeah but we will probs be doing our folio in class so thats why im doing that interior designer thing now but its soo confusing </t>
  </si>
  <si>
    <t xml:space="preserve">i'm so beyond dead tired. z zz zzz work at 11am </t>
  </si>
  <si>
    <t>angeda</t>
  </si>
  <si>
    <t>stuck inside on this rare gorgeous day in brussels, studying for finals   distractions easily welcome</t>
  </si>
  <si>
    <t>RetroGreeb</t>
  </si>
  <si>
    <t xml:space="preserve">Wishes Her Mum Would Let Her Buy Two Hamsters As I Have Enough. </t>
  </si>
  <si>
    <t xml:space="preserve">watched the Bucket List. so sad </t>
  </si>
  <si>
    <t>@JonsGermanGirl it was our Mothers Day in March  here in the UK</t>
  </si>
  <si>
    <t>Shewy5</t>
  </si>
  <si>
    <t xml:space="preserve">hopes Monty finds his camera </t>
  </si>
  <si>
    <t>is eatingg yass (: @_lestod ahaha gutterrr.  now to tidy this bombsite. wheey</t>
  </si>
  <si>
    <t xml:space="preserve">@andreasaysjump ) yeah, same to you. my mom's not here. </t>
  </si>
  <si>
    <t xml:space="preserve">3is sitting in a HUGE library trying to make myself do some work! Only a month tday left..I need to get off Twitter and get working!..fun </t>
  </si>
  <si>
    <t>@lickmycupcakes yaaaay i so can't wait to see them! i want some like that but they look ridiculous  bahaha.</t>
  </si>
  <si>
    <t>josselyne</t>
  </si>
  <si>
    <t xml:space="preserve">@miss_paula I missed it once, and she used it as ammunition to win an argument or make me feel guilty for a year </t>
  </si>
  <si>
    <t>jmorby</t>
  </si>
  <si>
    <t xml:space="preserve">hmm ... spoke too soon as xcode barfs every time I try to run it </t>
  </si>
  <si>
    <t>TillyAttheDisco</t>
  </si>
  <si>
    <t>My doggie was sick today from eating too much food  happy mothers day! I love my mummy.</t>
  </si>
  <si>
    <t xml:space="preserve">Dreaming that I can't find a matching outfit when I'm late for whatever is horrible </t>
  </si>
  <si>
    <t>Cooler_Guy</t>
  </si>
  <si>
    <t xml:space="preserve">been up since 4 am; feeling something coming on and its not good </t>
  </si>
  <si>
    <t>DARKFiB3R</t>
  </si>
  <si>
    <t xml:space="preserve">xboxtweet not working again </t>
  </si>
  <si>
    <t xml:space="preserve">@wendy_fred6 It feels like the whole guild just stopped playing, but then nearly everyone hit 80 same weekend of release, except me </t>
  </si>
  <si>
    <t xml:space="preserve">Catching up on week's tv - HIG(more)NFY and Friday's Tru Calling; now on the recap of Ramsay's Kitchen Nightmares USA - bad clip show. </t>
  </si>
  <si>
    <t>mule0001</t>
  </si>
  <si>
    <t xml:space="preserve">well, up again, no progression on anything, down to 1 vicodin left, hopefully done today </t>
  </si>
  <si>
    <t xml:space="preserve">@SwitchMac Can't see any Apple price cuts </t>
  </si>
  <si>
    <t>nfarna</t>
  </si>
  <si>
    <t xml:space="preserve">Otw 2 dunno wher w fam all.hah.was asleep afta t-cing @nhazey.tmr no ph 4 poLy studs </t>
  </si>
  <si>
    <t>NiarckVanity</t>
  </si>
  <si>
    <t xml:space="preserve">I want starbucks </t>
  </si>
  <si>
    <t xml:space="preserve">@marodi This music was NOT entertainment for me, it really means something personal to me, and now it is gone </t>
  </si>
  <si>
    <t>J_Daniels</t>
  </si>
  <si>
    <t xml:space="preserve">@KtQt333 It's my 2nd weekend in a row working, and the fact that we can't do a 3AM McD's run together makes me siiiiiiick! Booooo </t>
  </si>
  <si>
    <t>kalisword</t>
  </si>
  <si>
    <t>I find myself being a very boring person online.  I want to spice this up! What can I do to make life more interesting?</t>
  </si>
  <si>
    <t xml:space="preserve">@US_EUCOM Is there only the one photo of the Change of Responsibility ceremony from last Friday? </t>
  </si>
  <si>
    <t>gah hate my team getting beat  and by 7 points lame!!</t>
  </si>
  <si>
    <t>agostinho09</t>
  </si>
  <si>
    <t xml:space="preserve">@thepostaboy no way never, I'm just having SERIOUS problems at home </t>
  </si>
  <si>
    <t xml:space="preserve">@MisterRo Win XP sees them all fine... </t>
  </si>
  <si>
    <t xml:space="preserve">i hate being ignored </t>
  </si>
  <si>
    <t>vdizzle3</t>
  </si>
  <si>
    <t xml:space="preserve">Awww homie... just you now? I miss you </t>
  </si>
  <si>
    <t xml:space="preserve">@ElizaPatricia yo eliza! where's kampala ? is that in africa ? sorry suck @ geography </t>
  </si>
  <si>
    <t>BongoBongx</t>
  </si>
  <si>
    <t>@DebbieFletcher me and my mate[who turned 20th last night and broke her leg  ] are going to Sherwood to see McFly in June, come too! xxx</t>
  </si>
  <si>
    <t>laurenfrost17</t>
  </si>
  <si>
    <t xml:space="preserve">I really don't want to revise english today </t>
  </si>
  <si>
    <t>@elleLOVESgreys that said.. they shouldn't have gotten back together then.  I hate to say that but.. they just weren't right. Not until</t>
  </si>
  <si>
    <t>anglia_execs</t>
  </si>
  <si>
    <t xml:space="preserve">@MODwife I only just saw this! it was great entertainment but yes sat night tv is always slightly sad, even more so when watching alone </t>
  </si>
  <si>
    <t>ej_taylor</t>
  </si>
  <si>
    <t xml:space="preserve">still in bed, bad times as i have revision to do </t>
  </si>
  <si>
    <t>Rillus</t>
  </si>
  <si>
    <t>Is a facebook widower  - off to the globe, hurrah!</t>
  </si>
  <si>
    <t>motopatzo</t>
  </si>
  <si>
    <t xml:space="preserve">I'm thinking of becoming a Blackhawk fan </t>
  </si>
  <si>
    <t>Ezzet_Issa</t>
  </si>
  <si>
    <t xml:space="preserve">Doing homework...aghhhhhhhhhhhh i dont freakin care what the egyptians did! </t>
  </si>
  <si>
    <t>ChelseaDCallait</t>
  </si>
  <si>
    <t xml:space="preserve">band meeting in half an hour... </t>
  </si>
  <si>
    <t>kennysimpson</t>
  </si>
  <si>
    <t xml:space="preserve">Just got out of bed :o  I had the worst nightmare last night </t>
  </si>
  <si>
    <t>chris_stclair</t>
  </si>
  <si>
    <t>39/42 yesterday with 5 three putts  Hopefully can get the ball to the hole today.</t>
  </si>
  <si>
    <t>beyondbeeton</t>
  </si>
  <si>
    <t xml:space="preserve">no rain expected in #perth until next sunday. </t>
  </si>
  <si>
    <t>gracechareas</t>
  </si>
  <si>
    <t xml:space="preserve">@ThePatient94 Tomorrow. </t>
  </si>
  <si>
    <t xml:space="preserve">Off to buy rats with Matt and his brother. In my own bed tonight </t>
  </si>
  <si>
    <t>jbbuena</t>
  </si>
  <si>
    <t xml:space="preserve">Sick and can't do shit. Fever and colds. </t>
  </si>
  <si>
    <t>ParwinderMattu</t>
  </si>
  <si>
    <t xml:space="preserve">I have laryngitis - so unfair!! wonderland has turned into a nightmare </t>
  </si>
  <si>
    <t>chloeweddell94</t>
  </si>
  <si>
    <t>@jemmamb yepp, same feeling  english coursework eughhhhh.</t>
  </si>
  <si>
    <t>_PixxelJunkie_</t>
  </si>
  <si>
    <t>A series of exams over the next month  Its just so super, duper fun!</t>
  </si>
  <si>
    <t xml:space="preserve">@thefreeboxer ï¿½a veut pas </t>
  </si>
  <si>
    <t xml:space="preserve">@robday I hate maths. </t>
  </si>
  <si>
    <t>Twistedlilkitty</t>
  </si>
  <si>
    <t xml:space="preserve">Had a very weird dream, was in a forrest walking with my brother when these skunks started following us, You can't chase skunks away. </t>
  </si>
  <si>
    <t>ChanelZampogna</t>
  </si>
  <si>
    <t xml:space="preserve">Some things never get easier </t>
  </si>
  <si>
    <t>nadinechrist</t>
  </si>
  <si>
    <t xml:space="preserve">@sstarznrocketzz haaaa but it was really boring at home yesterday  what about you? how r you? </t>
  </si>
  <si>
    <t>agsystems</t>
  </si>
  <si>
    <t xml:space="preserve">@Rich_Oglesby it seems to be almost gone, hard to tell what's a dust sneeze and what's a cold sneeze.. </t>
  </si>
  <si>
    <t>Rhea123</t>
  </si>
  <si>
    <t>PSYA1 and 2=( cryyyyyyyyyyyyyyyyyyyyyyyyyyyyyyyyyyyyyyyy exams start may 13th finish 21st and tehn work exp  LONDONNNN CENTRAL POW POW</t>
  </si>
  <si>
    <t>Berttimmermans</t>
  </si>
  <si>
    <t xml:space="preserve">DAMM I got a dead pixel on my iPhone screen </t>
  </si>
  <si>
    <t>swirleyxo</t>
  </si>
  <si>
    <t xml:space="preserve">want to get away from it all </t>
  </si>
  <si>
    <t>@REGYATES : i used to live in swindon but moved south and really wanted to get to swindon for the big weekend with my friends  !</t>
  </si>
  <si>
    <t xml:space="preserve">Neo-pirates are only cool if they're broadcasting awesome music </t>
  </si>
  <si>
    <t>@ work waaayyy 2 early... good... gives me time 2 take a quick nap. Anotha runnin event 2day  ijuswannasleep</t>
  </si>
  <si>
    <t>matthewrubas</t>
  </si>
  <si>
    <t xml:space="preserve">@stepheneyre Wish I got smashed last night, I was stuck in </t>
  </si>
  <si>
    <t xml:space="preserve">I have an English essay to write. Why do I leave it so late to do, sigh, this piece definitely won't be of high quality </t>
  </si>
  <si>
    <t>prasadmnr</t>
  </si>
  <si>
    <t xml:space="preserve">Spend most of the week in the office </t>
  </si>
  <si>
    <t>sxcsurmai</t>
  </si>
  <si>
    <t>@AcidInk HI love sorry i still havent reviewed, i will soon promise. just been argh  hows you doing? heard paranoid?</t>
  </si>
  <si>
    <t>johnraudebaugh</t>
  </si>
  <si>
    <t xml:space="preserve">up at 6am. back is sooo effed. </t>
  </si>
  <si>
    <t>PaulTaylor93</t>
  </si>
  <si>
    <t xml:space="preserve">@EmmaMarieWood lol mini gym. I want wiifit </t>
  </si>
  <si>
    <t>carlyy07</t>
  </si>
  <si>
    <t xml:space="preserve">@Timbzy Funeral just killed me so hard </t>
  </si>
  <si>
    <t>MaxBlackstarz</t>
  </si>
  <si>
    <t xml:space="preserve">2 followers removed me </t>
  </si>
  <si>
    <t>xXxBlinxXx</t>
  </si>
  <si>
    <t>@MariahCarey M there is chaos in lambville at the minute its crazy  I cannot wait to hear from u bout all of this!</t>
  </si>
  <si>
    <t>christianuribe</t>
  </si>
  <si>
    <t>@catschmidt that will be Axel. I need to get permission from the neighbours to a future party  working on that for a cocktail night.</t>
  </si>
  <si>
    <t>janiecwales</t>
  </si>
  <si>
    <t xml:space="preserve">@QueenofScots67 no, only occasional Saturday night treat on the way to visit  gran and grandad for us, and no chocolate after </t>
  </si>
  <si>
    <t>AshVan</t>
  </si>
  <si>
    <t xml:space="preserve">someone needs to find a way to MAKE me sleep.. bc so far, nothings helping.. ugh..  </t>
  </si>
  <si>
    <t>ZoeAlessia</t>
  </si>
  <si>
    <t xml:space="preserve">Going to be another boring day  I want to do something! On the other side... I like this new iTunes DJ! </t>
  </si>
  <si>
    <t xml:space="preserve">i miss the pool, hope i can find time to be with my team mates next semester, i miss swimming so much </t>
  </si>
  <si>
    <t>jessiepearce</t>
  </si>
  <si>
    <t xml:space="preserve">Today has actually been quite productive for a Sunday but this weekend went way too fast </t>
  </si>
  <si>
    <t>Padn1</t>
  </si>
  <si>
    <t xml:space="preserve">I hate sunday nights </t>
  </si>
  <si>
    <t>lidlesseye</t>
  </si>
  <si>
    <t xml:space="preserve">Tripped twice at work today, the second time with a food cart carrier landing on me. My lower back and side are sore </t>
  </si>
  <si>
    <t>SelanneGirl</t>
  </si>
  <si>
    <t>@NYDucksGal. Nope   we don't get the Anaheim local channel in San Diego</t>
  </si>
  <si>
    <t xml:space="preserve">Going back to sleep... On the mysterious (probably pee pee) spot.   </t>
  </si>
  <si>
    <t>savamaloy</t>
  </si>
  <si>
    <t xml:space="preserve">@wabbit42 Meh, I still haven't seen Dr. Horrible after running into &amp;quot;this video is only available to viewers in the US&amp;quot; </t>
  </si>
  <si>
    <t>I have a cough  Just the one. But it's still a cough nevertheless.</t>
  </si>
  <si>
    <t>dansya</t>
  </si>
  <si>
    <t xml:space="preserve">where to go for dinner? Any suggestion? I feel to eat mashed potatoes. </t>
  </si>
  <si>
    <t>aliya</t>
  </si>
  <si>
    <t xml:space="preserve">On the plane, still uberdrunk, but otherwise okay, roaring to go. Sad to leave my friends &amp;amp; don't wanna leave the great PBI area. </t>
  </si>
  <si>
    <t>JustJodieSays</t>
  </si>
  <si>
    <t>Owh maybe not  shoot has been re arranged to the 30th. NEXT week will be my first ahhhaaa.</t>
  </si>
  <si>
    <t>@RussMckendrick the bloody thing wouldn't connect to wifi, have to send it back for replacement  Wah :'(</t>
  </si>
  <si>
    <t>ASHshexxhaiir</t>
  </si>
  <si>
    <t>ahhh lost my voice    stupiid cold !! x</t>
  </si>
  <si>
    <t>tomgallacher89</t>
  </si>
  <si>
    <t xml:space="preserve">Aww man working instead of watching the #f1 </t>
  </si>
  <si>
    <t>@Shontelle_Layne Our Mothers Day here in the UK was in March  xx</t>
  </si>
  <si>
    <t xml:space="preserve">is not wanting to start these essays  I'm downloading McFly songs instead </t>
  </si>
  <si>
    <t xml:space="preserve">Wishes Her Mum Would Let Her Buy Two Hamsters As I Have Enough $$ . </t>
  </si>
  <si>
    <t>stepheneyre</t>
  </si>
  <si>
    <t>@matthewrubas  I told myself I'd only go out for one drink, it really didnt work!</t>
  </si>
  <si>
    <t xml:space="preserve">Haven't been reading for quite a while. Which is really bad cos i realise my vocab and grammar isnt improving </t>
  </si>
  <si>
    <t>jennyscreamsout</t>
  </si>
  <si>
    <t xml:space="preserve">hulu.com/dollhouse &amp;lt;---best show ever that might be cancelled </t>
  </si>
  <si>
    <t>nickipotamus</t>
  </si>
  <si>
    <t xml:space="preserve">bored waiting for sam to finish taekwondo so we can go get something to eat </t>
  </si>
  <si>
    <t>TheMightyGit</t>
  </si>
  <si>
    <t xml:space="preserve">Washed my usb stick by accident. Then broke the casing trying to open it to dry it out. Turns out it was watertight, until i opened it </t>
  </si>
  <si>
    <t>xellieo</t>
  </si>
  <si>
    <t xml:space="preserve">lost my phone.. sigh </t>
  </si>
  <si>
    <t>AlexaBaratinha</t>
  </si>
  <si>
    <t xml:space="preserve">working... life is not fair </t>
  </si>
  <si>
    <t xml:space="preserve">is going back to gombak.. </t>
  </si>
  <si>
    <t>@tieraa 911 otw. @faeyakof belum  sad sad sad. i cant splurge.</t>
  </si>
  <si>
    <t>carlyzimmerman</t>
  </si>
  <si>
    <t xml:space="preserve">i want my favourite person in the world to call me </t>
  </si>
  <si>
    <t>@Lybbe Day was really good, at night my be in groups. Got 3 novices, 1 didn't like rough ground in the dark  V slow, lost hours (lit) then</t>
  </si>
  <si>
    <t>juliespace</t>
  </si>
  <si>
    <t xml:space="preserve">is worried about tomorrow </t>
  </si>
  <si>
    <t>alexaaa101</t>
  </si>
  <si>
    <t>@jeninacastillo WHERE ARE YOU ?  I NEED YOU. ( (</t>
  </si>
  <si>
    <t>yettycarol</t>
  </si>
  <si>
    <t xml:space="preserve">still waiting for the english subs for Atanshichi no Danshi ep 4 </t>
  </si>
  <si>
    <t>jadey_rose</t>
  </si>
  <si>
    <t xml:space="preserve">working in a bit - SALE PREP...ergh!! </t>
  </si>
  <si>
    <t>GraemeSss</t>
  </si>
  <si>
    <t>@hails_freak  lol as per... im just up at 11 : 40... time to study but  not ready for exams at all so i feel sick tht its less than a week</t>
  </si>
  <si>
    <t>pastortone</t>
  </si>
  <si>
    <t>I think my phone is done! I mean broke  Anyway Happy Mothers day MOM! Moms are the best!</t>
  </si>
  <si>
    <t>chongdelicious</t>
  </si>
  <si>
    <t xml:space="preserve">Its only 8:30pm but it feels like 10pm.. My baby just left my house so back to boredom again.. I really don't want to go to work tomorrow </t>
  </si>
  <si>
    <t>knight666</t>
  </si>
  <si>
    <t xml:space="preserve">Bleh. PHP is boring. I wish I could work on my C++ homework or play GalCiv II. </t>
  </si>
  <si>
    <t>limewizard</t>
  </si>
  <si>
    <t>Need to contact Megan. Megan not replying. No idea when to pick her up  That be JJ.  http://yfrog.com/3rprtj</t>
  </si>
  <si>
    <t>paigej94</t>
  </si>
  <si>
    <t xml:space="preserve">i feel sooo rubbish!!!  Full of cold </t>
  </si>
  <si>
    <t>Holls79</t>
  </si>
  <si>
    <t xml:space="preserve">@cdelint It's criminal and should not be allowed </t>
  </si>
  <si>
    <t>thereald</t>
  </si>
  <si>
    <t>Studying AGAIN !! When will this end  ?</t>
  </si>
  <si>
    <t>MiaDulia</t>
  </si>
  <si>
    <t xml:space="preserve">I hate when people tell me dreams can't come true... </t>
  </si>
  <si>
    <t xml:space="preserve">Dear boyfriend: please feel better soon. I don't like it when you're sick &amp;amp; I can't do a whole lot to help. </t>
  </si>
  <si>
    <t>chelseasms</t>
  </si>
  <si>
    <t xml:space="preserve">shower - homework. </t>
  </si>
  <si>
    <t>Rebekah05</t>
  </si>
  <si>
    <t xml:space="preserve">Nature of Belief, Nature of God, Death and the Afterlife and Good and Evil </t>
  </si>
  <si>
    <t>vikram7</t>
  </si>
  <si>
    <t xml:space="preserve">I recently got a heat boil right at the end of my arm.. finding ways to get rid of it.. It stings a lot!!!! </t>
  </si>
  <si>
    <t>imgroovyuc</t>
  </si>
  <si>
    <t>Good Morning World.  Taking Chase back this morning  !  Pick him up Friday and off to the BEACH!  Hope his mom stays away from Jeff.</t>
  </si>
  <si>
    <t>my_boring_life</t>
  </si>
  <si>
    <t xml:space="preserve">Yep, is seams like I lost my phone yesterday, don't mix Vodka with Wine </t>
  </si>
  <si>
    <t xml:space="preserve">oh wow i look soooooo bad today. and the weather is awful </t>
  </si>
  <si>
    <t>jlandells</t>
  </si>
  <si>
    <t xml:space="preserve">Getting really tired of all this traveling!  Not even enough time for Church on Sunday's! </t>
  </si>
  <si>
    <t>@DebbieFletcher I want to be your dance partner  At Oxford? Us fans prefer the more intimate gigs - not that we dnt love wembley etc tho!X</t>
  </si>
  <si>
    <t xml:space="preserve">@Gimley Updated a server yesterday which decided it didn't need NICs anymore. Customer wants to work on it tomorrow morning </t>
  </si>
  <si>
    <t>randulo</t>
  </si>
  <si>
    <t xml:space="preserve">Drinking water in a wine glass has helped me increase my consumption of water. On the other hand, I now tend to gulp down my wine. </t>
  </si>
  <si>
    <t xml:space="preserve">@sabrinahanim penguin peace sign? that mr spock greeting? live long n prosper? sorry sweets, gots a meeting wit my supervisor! </t>
  </si>
  <si>
    <t>ali_tay</t>
  </si>
  <si>
    <t xml:space="preserve">Ali rlly misses him n duz not kno how she goin manage bein so far apart </t>
  </si>
  <si>
    <t>wj92</t>
  </si>
  <si>
    <t xml:space="preserve">Trying to revise!! but tis not really working </t>
  </si>
  <si>
    <t xml:space="preserve">@tsarnick Hahahaha!!! I've been around a lot of mexicans! </t>
  </si>
  <si>
    <t>melissadiesel</t>
  </si>
  <si>
    <t>That nap earlier seriously messed me up. Now i can't sleep  Grr.</t>
  </si>
  <si>
    <t>Stany84</t>
  </si>
  <si>
    <t xml:space="preserve">i'm going to work.. </t>
  </si>
  <si>
    <t>MengMs</t>
  </si>
  <si>
    <t xml:space="preserve">I can't really stand with what i am going to face... </t>
  </si>
  <si>
    <t>@felttipben It's tempting but I have too many bits of paper/books  A more straightforward subject would be much more park friendly...</t>
  </si>
  <si>
    <t>missflissy</t>
  </si>
  <si>
    <t xml:space="preserve">Happy  Missing you  Sleepy  Loving you </t>
  </si>
  <si>
    <t xml:space="preserve">Those judges on the great British Menu are really so rude sometimes, just no need for it </t>
  </si>
  <si>
    <t xml:space="preserve">Hate my back today... Normally, it hurts just a little bit, but today it's like a 9 out of 10 </t>
  </si>
  <si>
    <t>tasslehof</t>
  </si>
  <si>
    <t xml:space="preserve">bah can only get the Java client for workaway working, the local client is 100 times better </t>
  </si>
  <si>
    <t>blueeyedbabie</t>
  </si>
  <si>
    <t xml:space="preserve">EXAMS!!! 3 down 5 to go </t>
  </si>
  <si>
    <t>steph2482</t>
  </si>
  <si>
    <t xml:space="preserve">can't sleep. Been up since 5 with only 2 hours of sleep </t>
  </si>
  <si>
    <t xml:space="preserve">@ugodre U got a good bargain bro! N5 over me </t>
  </si>
  <si>
    <t>kate_noelle</t>
  </si>
  <si>
    <t>Leaving NC  off to Chicago! I'm excited to see my guy!</t>
  </si>
  <si>
    <t>bb_obscene</t>
  </si>
  <si>
    <t xml:space="preserve">Awoke at 11:11, Regina hath blessed this day. Now I must buy Mr Muscle- cleaning day </t>
  </si>
  <si>
    <t>cdhealy</t>
  </si>
  <si>
    <t xml:space="preserve">can't believe my holiday is over, time to get back to work </t>
  </si>
  <si>
    <t>defiedx</t>
  </si>
  <si>
    <t xml:space="preserve">@hollie__  ahhh sad times </t>
  </si>
  <si>
    <t>jonskon37</t>
  </si>
  <si>
    <t xml:space="preserve">Love being at the airport already for a 1145 flight... woo hoo! </t>
  </si>
  <si>
    <t>kateocrowley</t>
  </si>
  <si>
    <t xml:space="preserve">waking up.... </t>
  </si>
  <si>
    <t xml:space="preserve">@MamaPhan awwww, i missed it!  i passed out around 10 last night </t>
  </si>
  <si>
    <t>okistephie</t>
  </si>
  <si>
    <t xml:space="preserve">Never got to sleep in, got up @ 0600 to a crying boy who wet his bed </t>
  </si>
  <si>
    <t>thebestchanelle</t>
  </si>
  <si>
    <t xml:space="preserve">@ElishaCreek thats right!! YES SEPTEMEBER- ABSOLUTELY! Im not going away, yayyyyy! Omg I have like zero followers </t>
  </si>
  <si>
    <t>Leighannxo</t>
  </si>
  <si>
    <t>Raining .. again  i am not going out now haa</t>
  </si>
  <si>
    <t>kitooyou</t>
  </si>
  <si>
    <t xml:space="preserve">I'm stressed over my mid year exams... </t>
  </si>
  <si>
    <t>hrtyms</t>
  </si>
  <si>
    <t xml:space="preserve">Happy Mother's Day to all Mothers!! XD... just watching the tely.. no good showss.... bummer... </t>
  </si>
  <si>
    <t>larbor</t>
  </si>
  <si>
    <t>Have to complete another bureacratic form  Well I will ask if it's really necessary since I don't see any advantage for Shareforce</t>
  </si>
  <si>
    <t>webscouter</t>
  </si>
  <si>
    <t>Can't get Twitterberry, Tiny Twitter or UberTwitter to work  everything was working fine yesterday.</t>
  </si>
  <si>
    <t xml:space="preserve">@SmileDaily thanks for the picture of my girlfriend. I miss her. She probably broke up with me since I haven't been around </t>
  </si>
  <si>
    <t xml:space="preserve">Has anyone noticed the @kyleandjackieo podcast 4 last thursday with the nova fight has been skipped!  ? Goes wednesday, friday why why </t>
  </si>
  <si>
    <t>nissie28</t>
  </si>
  <si>
    <t xml:space="preserve">hey -- how come no one's online? </t>
  </si>
  <si>
    <t xml:space="preserve">Finished day 1 of ???-rice planting. Blog &amp;amp; pics later. I am fucked </t>
  </si>
  <si>
    <t>naataalieee</t>
  </si>
  <si>
    <t xml:space="preserve">@kyoisorange I want you to come out too to the gym </t>
  </si>
  <si>
    <t>nickandharrison</t>
  </si>
  <si>
    <t xml:space="preserve">You know that show we did Friday? @Peppery is an idiot and long story short: there is no episode 3. Sorry. </t>
  </si>
  <si>
    <t>AZLIN02</t>
  </si>
  <si>
    <t>miss all the fun, most importantly. I miss him  http://plurk.com/p/sw1xw</t>
  </si>
  <si>
    <t xml:space="preserve">Honestly I am not sure why I am still up when I have work in the morning </t>
  </si>
  <si>
    <t>Rachel should've won xfactor  The song is to beautiful and I keep on listening to it!</t>
  </si>
  <si>
    <t>Amylonglegs</t>
  </si>
  <si>
    <t xml:space="preserve">is not looking forward to having her wisdom tooth out tomorrow </t>
  </si>
  <si>
    <t>franck_dollarz</t>
  </si>
  <si>
    <t xml:space="preserve">@Fashion_iLIKE Not that much. But i am..Like at the momment am signed in..and no trace of u. So when am on..u not..and when u on..am not </t>
  </si>
  <si>
    <t>No I haven't been partying for the past 3 days. Family health problems  I should be back on tuesday.</t>
  </si>
  <si>
    <t xml:space="preserve">@jonathanrknight dont forget to hug ur mom ;-) Happy Mothers day 2 her as well.I will cyber hug my mom later.shes so far away.i miss her </t>
  </si>
  <si>
    <t>prashantkandwal</t>
  </si>
  <si>
    <t xml:space="preserve">Happy Mother's day to all you guys...I am missing my mumma...(i'm away from home) </t>
  </si>
  <si>
    <t>billythrob</t>
  </si>
  <si>
    <t>No more music. Off to work i go.  already starting trouble trying to learn where things go. Crappy training</t>
  </si>
  <si>
    <t>@cazzlle well no take out for me tonight  hmm suppose a sandwhich will do</t>
  </si>
  <si>
    <t>Noufiii</t>
  </si>
  <si>
    <t xml:space="preserve">Hungry!!! No time for lunch today </t>
  </si>
  <si>
    <t xml:space="preserve">I need more followerss. </t>
  </si>
  <si>
    <t xml:space="preserve">@davidleibrandt I think you just killed me </t>
  </si>
  <si>
    <t>obsessedwithyou</t>
  </si>
  <si>
    <t xml:space="preserve">uh oh... havent done my humanities homework </t>
  </si>
  <si>
    <t xml:space="preserve">@savamaloy We bought Dr Horrible on iTunes. It's very good, worth the price IMO. But would be nice to watch it on Hulu </t>
  </si>
  <si>
    <t>Ezzl</t>
  </si>
  <si>
    <t>Quietly terrified about Monday's zam   Need to listen to more Miley Cyrus!</t>
  </si>
  <si>
    <t>AngieB5</t>
  </si>
  <si>
    <t xml:space="preserve">Is it really Sunday night again?  That means tomorrow is the most dreaded day of the week ... </t>
  </si>
  <si>
    <t xml:space="preserve">can't wait for dinner - very hungry </t>
  </si>
  <si>
    <t>The_Brew_Co</t>
  </si>
  <si>
    <t xml:space="preserve">just done my Exise beer duty return and nearly cried </t>
  </si>
  <si>
    <t>thelovelymsdoe</t>
  </si>
  <si>
    <t xml:space="preserve">i just found out that one of my oldest mates has turned into a raging alcoholic </t>
  </si>
  <si>
    <t>lisajayne22000</t>
  </si>
  <si>
    <t>Still have no voice  but a day of Rotaract work ahead of me so can't be too down in the dumps about it!</t>
  </si>
  <si>
    <t>freakin oprah! making me stay up late now im only going to get 4 hours of sleep  forget mothers day lol</t>
  </si>
  <si>
    <t xml:space="preserve">everything hurts D: especially my head </t>
  </si>
  <si>
    <t xml:space="preserve">@adamrebel this whole phone hanger upper business is NOT the business. </t>
  </si>
  <si>
    <t>my nose is so runny  i need a good sleep but i can't cause my body sleeps like a god damn nocturnal</t>
  </si>
  <si>
    <t>analalalah</t>
  </si>
  <si>
    <t xml:space="preserve">Sad how I cud be forgotten, just like that... Kaching! </t>
  </si>
  <si>
    <t>JoshuaRLang</t>
  </si>
  <si>
    <t xml:space="preserve">Just got back from the Circle Bar in Santa Monica where my buddy just got stabbed. nice was to ruin a night. </t>
  </si>
  <si>
    <t>mattKush</t>
  </si>
  <si>
    <t>So stupid me didn't remember to stop at the store so I have no eggs for breakfast  oh well... ate a loooot last night... who needs it</t>
  </si>
  <si>
    <t xml:space="preserve">@ryohakkai shampoo's story was good! I liked how she had a hate/love thing going on, only to find out they were both Ranma and then baww </t>
  </si>
  <si>
    <t>original_one</t>
  </si>
  <si>
    <t xml:space="preserve">@vincestev amongst other things to make it a permanant thing. I find people very clicky and insular actually  </t>
  </si>
  <si>
    <t>f0xyl3ab3</t>
  </si>
  <si>
    <t xml:space="preserve">Not feeling well again... Heartache hurts much...I don't even know who's the cause...but I'm feeling down </t>
  </si>
  <si>
    <t>missheidi</t>
  </si>
  <si>
    <t xml:space="preserve">Zomg - totally came into work 30 mins early. I am a moron  I could have used that sleep too </t>
  </si>
  <si>
    <t>Deananana</t>
  </si>
  <si>
    <t>I stepped on a sewing pin   Darn textiles.</t>
  </si>
  <si>
    <t>ribolhitos</t>
  </si>
  <si>
    <t xml:space="preserve">rainny day </t>
  </si>
  <si>
    <t>BrianHandscomb</t>
  </si>
  <si>
    <t xml:space="preserve">Darn it, checked TfL and more LU closures next Sat than yday, including exactly where I'm going </t>
  </si>
  <si>
    <t xml:space="preserve">may have to take a trip to the supermarket for some cough syrup </t>
  </si>
  <si>
    <t>@sspideymann Everything was wiped  even my vids... the funny thing is the only things that wernt wiped were the twilight notes XD</t>
  </si>
  <si>
    <t>sodank</t>
  </si>
  <si>
    <t xml:space="preserve">Work . . 7 to 3 </t>
  </si>
  <si>
    <t>fashionmodels</t>
  </si>
  <si>
    <t>No more Elle Model Agency   http://twurl.nl/7l5lzk</t>
  </si>
  <si>
    <t>@ahmednaguib I wish  but they'll be here on the 14th.. so a ready made podcast will be more practical. .</t>
  </si>
  <si>
    <t xml:space="preserve">I missed a dose of Army Wives this week </t>
  </si>
  <si>
    <t>doing my math home work  i hate math!</t>
  </si>
  <si>
    <t xml:space="preserve">@RaraACTIVE not with me and Rachel though. </t>
  </si>
  <si>
    <t>spriyahita</t>
  </si>
  <si>
    <t xml:space="preserve">wondering 2012's issues.. 93%?! 6 billion people to 500 million? hm, only God knows </t>
  </si>
  <si>
    <t xml:space="preserve">arrgggg im ill -.- i couldnt go to the party yesterday im sorry </t>
  </si>
  <si>
    <t>whatisastephy</t>
  </si>
  <si>
    <t>I love ace of cakes... sigh, geof.  I should probably sleep soon... fuck restless leg syndrome or whatever this is.</t>
  </si>
  <si>
    <t>DANisEFFINHOT</t>
  </si>
  <si>
    <t xml:space="preserve">has colds. </t>
  </si>
  <si>
    <t>zoelovesarchie</t>
  </si>
  <si>
    <t>lalalalalal in 12 hours the concert will be over  lol,im happy though ;D xox</t>
  </si>
  <si>
    <t xml:space="preserve">Craving for salmon sashimi so bad </t>
  </si>
  <si>
    <t>CharButterfly</t>
  </si>
  <si>
    <t xml:space="preserve">@petewentz sorry to hear bout ur dog!! thats very sad </t>
  </si>
  <si>
    <t>Shawn1993</t>
  </si>
  <si>
    <t xml:space="preserve">Up Late Again With No One To Talk To </t>
  </si>
  <si>
    <t xml:space="preserve">I can't fit in the back of my prom car! I have to sit like a man </t>
  </si>
  <si>
    <t>I have a burn on my finger from last night  it's all oooozy and yuck.  http://twitpic.com/4wue6</t>
  </si>
  <si>
    <t>ScotttP</t>
  </si>
  <si>
    <t>gonna be a harddd week  cant wait for it to be over.</t>
  </si>
  <si>
    <t>hannahbrace</t>
  </si>
  <si>
    <t>work again today  and tomorrow! urghhhhhhhhhh</t>
  </si>
  <si>
    <t>tiffanystone</t>
  </si>
  <si>
    <t xml:space="preserve">At the airport in ATL... Time to head back to the D! Man o man... I'm upset I left my blueberry muffin in the rental car </t>
  </si>
  <si>
    <t>debrabigshot</t>
  </si>
  <si>
    <t xml:space="preserve">I feel so sick  and I miss people too much </t>
  </si>
  <si>
    <t>jjjen</t>
  </si>
  <si>
    <t xml:space="preserve">Just spoke to T. Sounds very flat and doesn't want to talk at all. Told me to mind my own business when I asked how he is </t>
  </si>
  <si>
    <t xml:space="preserve">@nataliefisher i'm trying to start a muggle quidditch league in my city, lolol </t>
  </si>
  <si>
    <t>Loretta_aston</t>
  </si>
  <si>
    <t>Ah ha! Get it !! But dnt kno neone on twitter  chilln 2 hollyoaks while aston runs round the house makin a mess, urgh</t>
  </si>
  <si>
    <t>Puculove</t>
  </si>
  <si>
    <t>Give me seafood, sushi, roasted duck &amp;amp; seafood salad at PS, N-O-W!!!!!!!!! I want em sooooo bad  ngidaam.....</t>
  </si>
  <si>
    <t>kayleigh_92</t>
  </si>
  <si>
    <t>Dibzz</t>
  </si>
  <si>
    <t xml:space="preserve">can't seem to shake off the flu </t>
  </si>
  <si>
    <t>@jesszlatos you miss me? oh really huh..haha! i miss you too. i miss you so much jess!  even though i want to get on,i really cant..(</t>
  </si>
  <si>
    <t>BlackCherry2000</t>
  </si>
  <si>
    <t xml:space="preserve">have so much to do for school...jealous of all the stars who can take private lessons </t>
  </si>
  <si>
    <t>Soo tired today  I don't wanna revisee :/</t>
  </si>
  <si>
    <t>Penguin2808</t>
  </si>
  <si>
    <t xml:space="preserve">bored AGAIN today cos Nicole isn't repllying to my txts </t>
  </si>
  <si>
    <t>OnlyOneDean</t>
  </si>
  <si>
    <t xml:space="preserve">@RikaRik hey yea I'm still tryna get used to it lol. How was the brandy concert?, I wanted to go to that </t>
  </si>
  <si>
    <t>iVocabulary</t>
  </si>
  <si>
    <t xml:space="preserve">Currently iVocabulary got only 1 star in AppStore germany because there is no windows software for entering vocabulary... </t>
  </si>
  <si>
    <t>freezing  watching rove, he just did a joke about incest ewww</t>
  </si>
  <si>
    <t>f_lock</t>
  </si>
  <si>
    <t xml:space="preserve">I need to learn how to go to bed </t>
  </si>
  <si>
    <t>09Lostboy</t>
  </si>
  <si>
    <t xml:space="preserve">lazy sunday off..only day i get off a week...pity im bored already </t>
  </si>
  <si>
    <t>AliceMira</t>
  </si>
  <si>
    <t xml:space="preserve">my baby goes back today </t>
  </si>
  <si>
    <t>Twasgirl</t>
  </si>
  <si>
    <t>Oewwwwwww  I've survived my whole life without pub golf, ale or &amp;quot;chicken cottage&amp;quot; ... Why did I go ruin that? In one night? Can't move</t>
  </si>
  <si>
    <t>Gamedx22</t>
  </si>
  <si>
    <t xml:space="preserve">Buuuuuuuzzzzzzzzeeeeeeeddddd in vegas....strip club!!!!! No? Ok </t>
  </si>
  <si>
    <t xml:space="preserve">@awr Me too! Always seem to come in three also.. </t>
  </si>
  <si>
    <t>abby22424</t>
  </si>
  <si>
    <t xml:space="preserve">is waiting to fail my german test tommoz! great </t>
  </si>
  <si>
    <t>Lewjt</t>
  </si>
  <si>
    <t xml:space="preserve">Watching scrapheap challenge waiting fir the F1. Headache! </t>
  </si>
  <si>
    <t>@vaninais that is such a sad movie  good one though.</t>
  </si>
  <si>
    <t xml:space="preserve">Off to work now </t>
  </si>
  <si>
    <t>missmrk</t>
  </si>
  <si>
    <t>@kimmy2006 I've given up trying to catch up with bz-o - it's too much to catch up on!!! i'm tired today  but only two weeks to go!!!  xx</t>
  </si>
  <si>
    <t>Miss my dad very much      |have to revise french for my oral exam on wednesday :S</t>
  </si>
  <si>
    <t>ow ow ow ow ow ow ow ow ouchhhhhhhhh.      =( =( =( =( =(</t>
  </si>
  <si>
    <t>laurenb2k8</t>
  </si>
  <si>
    <t xml:space="preserve">Had a really good dream last night  </t>
  </si>
  <si>
    <t xml:space="preserve">@Vintage_Twit </t>
  </si>
  <si>
    <t>PetiteRouquine</t>
  </si>
  <si>
    <t>It sucks, can't go to the Medieval Convention today  ... happens once a year and I'll miss it</t>
  </si>
  <si>
    <t>Tara550</t>
  </si>
  <si>
    <t>Blackjack has NOT been good to me   Let's call it a night.</t>
  </si>
  <si>
    <t>MarcelvanWijk</t>
  </si>
  <si>
    <t xml:space="preserve">I had a good time yesterday.Now my girfriend and i are preparing to go to Baarle nassau.Pfff the weekend goes to fast. </t>
  </si>
  <si>
    <t>OMGItsMeeee</t>
  </si>
  <si>
    <t>@lilyroseallen I didn't think you would have said that Lil, I got tickets for when you come to oasis in swindon!! Not radio 1 though  x</t>
  </si>
  <si>
    <t>JordaneSmith</t>
  </si>
  <si>
    <t xml:space="preserve">missing derby day to do some uni work.....this is what my life has been reduced to during the last 2 weeks of uni </t>
  </si>
  <si>
    <t xml:space="preserve">@hollyalyxfinch Just Dm'd you...Guess that's a no </t>
  </si>
  <si>
    <t xml:space="preserve">Loving my new Blu-Ray player! Upscaling on DVDs is gorgeous too... Just need completely new storage rack, as boxes are different size </t>
  </si>
  <si>
    <t>MsBuell</t>
  </si>
  <si>
    <t xml:space="preserve">First Mother's Day without a mother </t>
  </si>
  <si>
    <t xml:space="preserve">Although there are more than thousand vocabulary files you can download... I am working on a windows program but it takes its time </t>
  </si>
  <si>
    <t>toNYtoKA</t>
  </si>
  <si>
    <t xml:space="preserve">Saying goodbye... </t>
  </si>
  <si>
    <t xml:space="preserve">@ThatGuyAnthony I dunno, don't ask me. </t>
  </si>
  <si>
    <t xml:space="preserve">@belittledweirdo but i miss you more. </t>
  </si>
  <si>
    <t>2fly2Bking</t>
  </si>
  <si>
    <t>Well I guess this is my last text  I miss u @zinbunny jus textd that 2 me but I don't exist tho lmfao realest nigga in existence is ME</t>
  </si>
  <si>
    <t>richieh</t>
  </si>
  <si>
    <t>@amigastu can connect using drive mapping but you can't browse anything   Other network drives can't enter your homegroup password!</t>
  </si>
  <si>
    <t xml:space="preserve">@spiffykittytamr i only got messages from 5:44 &amp;amp; nothing before that. </t>
  </si>
  <si>
    <t xml:space="preserve">@lifeswings I have no idea why she isn`t online. :| I haven`t talked to her online yet. </t>
  </si>
  <si>
    <t>laurasamps</t>
  </si>
  <si>
    <t xml:space="preserve">is definatley finishing this dissertation today.  and then RE-LAX-ING for a day.  cant believe im missing shipwrecked </t>
  </si>
  <si>
    <t>@Jasminexoxo Well, i'm not sure. The flight is like 17 hours! But we'd swap in LA first. &amp;lt;3 But we couldn't stay any time in LA.  So idk.</t>
  </si>
  <si>
    <t>JeronimoColon</t>
  </si>
  <si>
    <t xml:space="preserve">I dug through my to-be-recycled pile 4 my Amazon receipt only to find it's been 43 day since I got my #Kindle. I cant exchange 4 the DX. </t>
  </si>
  <si>
    <t xml:space="preserve">@wheredidjengo OMG SAME. noone round here seems to want to share my love for them </t>
  </si>
  <si>
    <t>TrungBlaze</t>
  </si>
  <si>
    <t xml:space="preserve">Sao mu` met the khong biet, lam mai~ ma` khong xong de tai </t>
  </si>
  <si>
    <t>theskuguy</t>
  </si>
  <si>
    <t xml:space="preserve">in costas cappo+panini 4 ï¿½5 deal. blood boiling further revelations in SunTelegraph as bloke nr me shouts into mobile in foreignese </t>
  </si>
  <si>
    <t>MuzikMaven91</t>
  </si>
  <si>
    <t xml:space="preserve">sore and I have work. </t>
  </si>
  <si>
    <t>ranose</t>
  </si>
  <si>
    <t xml:space="preserve">Dammit! Still too much pain to go back to work </t>
  </si>
  <si>
    <t>@mrsmcflygrimmy noooo! They make that concert  I was gonna get tickets aswell, lucky I didnt...</t>
  </si>
  <si>
    <t>bdenaux</t>
  </si>
  <si>
    <t xml:space="preserve">@austincarlile i feel you, i lost my mom too. </t>
  </si>
  <si>
    <t>sheaquinn</t>
  </si>
  <si>
    <t xml:space="preserve">@mattchewww i forgot to set my tivo before i left home im miss rove </t>
  </si>
  <si>
    <t>@DebbieFletcher I know but I usually have to do summing else on that day  and they are usually too far away! I'll keep a look out though X</t>
  </si>
  <si>
    <t>Mr_Geoff</t>
  </si>
  <si>
    <t>Urgh. Morning all. Meh  sinuses most unpleasant ...</t>
  </si>
  <si>
    <t>aguuuuuuuuuung</t>
  </si>
  <si>
    <t xml:space="preserve">I thought I will be sick </t>
  </si>
  <si>
    <t>MisJohnson</t>
  </si>
  <si>
    <t xml:space="preserve">Mother's Day!  Too bad i'm just getting off work &amp;amp; 2 tired 2 enjoy it... </t>
  </si>
  <si>
    <t>ninaaacooperrr</t>
  </si>
  <si>
    <t xml:space="preserve">life is kinda futile. bunny died </t>
  </si>
  <si>
    <t>@jadeeisabel  aw J. my mum laughed cause she thought it was shit and we were in the cinemas everyone else was balling. haha its so sad  ly</t>
  </si>
  <si>
    <t>AnnaHearty</t>
  </si>
  <si>
    <t>have to go to work in 20 mins  nooooo..</t>
  </si>
  <si>
    <t>KarrotSoup</t>
  </si>
  <si>
    <t xml:space="preserve">  I will send sunshine to Northern Ireland, are you going swimming today @kezbat</t>
  </si>
  <si>
    <t>Barttos</t>
  </si>
  <si>
    <t>@iamntz photoshop &amp;amp; liquify  *rofl*</t>
  </si>
  <si>
    <t>SamJayneReid</t>
  </si>
  <si>
    <t>NinjaFanpire</t>
  </si>
  <si>
    <t xml:space="preserve">@iveeanne Lol, you saw that? Jk. Anyway, I think I'll have better luck with Jasper. That Asian boy just wasn't for me.... </t>
  </si>
  <si>
    <t>zoefairhurst</t>
  </si>
  <si>
    <t xml:space="preserve">keep getting distracted. the weather outside is great, yet i'm stuck revising for 5 exams which are spread over a whole month </t>
  </si>
  <si>
    <t>_x3</t>
  </si>
  <si>
    <t xml:space="preserve">...why is fc backing up again? omg nooo. </t>
  </si>
  <si>
    <t>V3RO</t>
  </si>
  <si>
    <t>@nirne awww he was there dang i missed it  i love when the old cast comes back for like a few old skits haha</t>
  </si>
  <si>
    <t>GetSomeGracex</t>
  </si>
  <si>
    <t xml:space="preserve">CHARGE PHONE!!! Charge!!!! </t>
  </si>
  <si>
    <t>@FireFly74 it's been a fab day so far. Clocked up a 6 mile run despite last nights red wine, felt really sluggish though  now revision (</t>
  </si>
  <si>
    <t>HollySiwek</t>
  </si>
  <si>
    <t xml:space="preserve">It is way too early. </t>
  </si>
  <si>
    <t>Droobu</t>
  </si>
  <si>
    <t>@DjFingerTips sorry about ur ticket brah.  always a bummer when those pricks come by and snag us.</t>
  </si>
  <si>
    <t>magnezi</t>
  </si>
  <si>
    <t>waited for my lunch for 2 hours just to find out that it was delivered to other place  #fb</t>
  </si>
  <si>
    <t>gspcdman</t>
  </si>
  <si>
    <t xml:space="preserve">Bad nights sleep @kay_way 's place. </t>
  </si>
  <si>
    <t xml:space="preserve">Oh dear... I had ONE piece of nougat. I WANT MORE! </t>
  </si>
  <si>
    <t>livingrocknroll</t>
  </si>
  <si>
    <t>@aybmj i hate school too  and it's a long day tmr.</t>
  </si>
  <si>
    <t>SmokeYeeAt</t>
  </si>
  <si>
    <t>I Wish I Could Just Help  Oh So Sad!</t>
  </si>
  <si>
    <t>dansmythphoto</t>
  </si>
  <si>
    <t>@DailyMusicGuide Wish i was  Line-up looks soooo good this year but instead i have the fun of coursework and revision lol</t>
  </si>
  <si>
    <t>Linda_Pilko</t>
  </si>
  <si>
    <t xml:space="preserve">@mobbsey  Nothing that interesting this week for me.  NAPLAN  </t>
  </si>
  <si>
    <t>beastkingblast</t>
  </si>
  <si>
    <t xml:space="preserve">cannot believe wot happened last nite </t>
  </si>
  <si>
    <t>markcsg</t>
  </si>
  <si>
    <t>is annoyed that all his Google bookmarks have mysteriously and spontaneously disappeared   time to re-visit Delicious...</t>
  </si>
  <si>
    <t>Naturlee</t>
  </si>
  <si>
    <t>Hopefully having a bbq; but looking at the weather, it looks like it kinda aint gnna happen  x</t>
  </si>
  <si>
    <t>JonWelniet</t>
  </si>
  <si>
    <t>last round in the dutch soccer league  about to enjoy Feyenoord - Roda JC</t>
  </si>
  <si>
    <t>Feldin</t>
  </si>
  <si>
    <t>This sencha is missing something  My genmai tastes better.  And this isnt usual...</t>
  </si>
  <si>
    <t>@pleasurep they leaked under a LONGGGGGG time ago  .. sorry to be the bearer of bad news... i still clicked the &amp;quot;sneak peak&amp;quot; tho .</t>
  </si>
  <si>
    <t>aicha22</t>
  </si>
  <si>
    <t xml:space="preserve">hates workin sundays </t>
  </si>
  <si>
    <t>lazyage</t>
  </si>
  <si>
    <t>good evening my lovely followers. i seem to have lost about 10 of you since i last checked  what did i say?</t>
  </si>
  <si>
    <t>ozchickie</t>
  </si>
  <si>
    <t xml:space="preserve">@PerezHilton perez help i think ive found a faker, u would know pl tweet me asap from confused </t>
  </si>
  <si>
    <t>HamishGraham</t>
  </si>
  <si>
    <t xml:space="preserve">Why did I just do that. Now I am cold </t>
  </si>
  <si>
    <t xml:space="preserve">@iheartrachael no. that would hurt... </t>
  </si>
  <si>
    <t>calvinchar</t>
  </si>
  <si>
    <t xml:space="preserve">I'm upset there's no pingpong tomorrow </t>
  </si>
  <si>
    <t>amiraputri</t>
  </si>
  <si>
    <t xml:space="preserve">mati lampu. i cant do anything </t>
  </si>
  <si>
    <t>kirriegrace</t>
  </si>
  <si>
    <t xml:space="preserve">Watching the lion man, holy mackerel! That man should get danger pay! Three little white tiger cubs born but mum rejected them </t>
  </si>
  <si>
    <t>denisenery</t>
  </si>
  <si>
    <t xml:space="preserve">Mr. Stuart Wugglebee is leaving in less than 2 hours. Will miss you </t>
  </si>
  <si>
    <t>wendycita</t>
  </si>
  <si>
    <t>journï¿½e studieuse  come on it's the last weeeek...</t>
  </si>
  <si>
    <t>immieclarke</t>
  </si>
  <si>
    <t xml:space="preserve">@jessebrundell Aww I was down in Rosebud earlier, I miss you kiddo </t>
  </si>
  <si>
    <t>MykeHype</t>
  </si>
  <si>
    <t>Time for sleep, but my mind is way to active. I can't stop thinking bad thoughts. It's 6:55AM, I had another shitty dream last night  FML</t>
  </si>
  <si>
    <t>safzoro</t>
  </si>
  <si>
    <t xml:space="preserve">Two hours kneading and rolling fresh pasta at the behest of the kids, then one kid refuses to eat the sauce. </t>
  </si>
  <si>
    <t>JuliePee</t>
  </si>
  <si>
    <t xml:space="preserve">my girlfriend is in Italy for a week visiting grandparents. Amazing for her but I miss her too much already. I'm like a lost little puppy </t>
  </si>
  <si>
    <t>PrettyPistachio</t>
  </si>
  <si>
    <t xml:space="preserve">@sugalily Morning hun. I know. I'm so annoyed that people do that </t>
  </si>
  <si>
    <t>@0princess0 awww  you can have some of my porn star followers if youd like xDD</t>
  </si>
  <si>
    <t>x0xann</t>
  </si>
  <si>
    <t xml:space="preserve">has work at 10 and is still up!! </t>
  </si>
  <si>
    <t>@ncteacher77  im sorry  that's rough...did she live nearby?</t>
  </si>
  <si>
    <t>@DebbieFletcher No they didn't come to Cradiff...I was gutted...Up close and Personal tours are meant to be their best!  xx</t>
  </si>
  <si>
    <t xml:space="preserve">exam tomorrow </t>
  </si>
  <si>
    <t>stevosmit</t>
  </si>
  <si>
    <t xml:space="preserve">I want my own apartment, just can't afford it </t>
  </si>
  <si>
    <t>SimonCottee</t>
  </si>
  <si>
    <t>I'm actually pretty sad the Duke has left us  What was left: http://www.gametrailers.com/player/usermovies/316675.html</t>
  </si>
  <si>
    <t>MissOrielle</t>
  </si>
  <si>
    <t>@jennday no it wasn't... sorry  Also, do you still have my shoooesss.... I may or may not be needing them shortly!</t>
  </si>
  <si>
    <t xml:space="preserve">The person said I didn't answer her mail... But I always answer mails and can't find a complaint about it  I am sad </t>
  </si>
  <si>
    <t xml:space="preserve">the Hey Monday upload pic on the website isnt woking </t>
  </si>
  <si>
    <t>thewatchtrick</t>
  </si>
  <si>
    <t xml:space="preserve">is feelign all round bad times right now </t>
  </si>
  <si>
    <t>@DebbieFletcher nope they didn't include wales on their tour this time  it was the best concert last time though! the forgot about us! X</t>
  </si>
  <si>
    <t>fiowantscoffee</t>
  </si>
  <si>
    <t xml:space="preserve">http://twitpic.com/4wumk  http://twitpic.com/4wumy 10 restarts this morning to get it working. think i may need a new graphics card. </t>
  </si>
  <si>
    <t xml:space="preserve">is feeling all round bad times right now </t>
  </si>
  <si>
    <t>jenji1</t>
  </si>
  <si>
    <t xml:space="preserve">Oh god...off to the airport...way too f'ing early...or late </t>
  </si>
  <si>
    <t>alliwithani</t>
  </si>
  <si>
    <t xml:space="preserve">I don't want to go home. The tulips are too pretty. </t>
  </si>
  <si>
    <t>cari_tenang</t>
  </si>
  <si>
    <t xml:space="preserve">is heading to the gym on a glorious sunday afternoon </t>
  </si>
  <si>
    <t xml:space="preserve">I'm so bad with plants I can't even keep African Violets which are supposed to be really easy to maintain... </t>
  </si>
  <si>
    <t>r9m24</t>
  </si>
  <si>
    <t xml:space="preserve">I certainly don't want to get up </t>
  </si>
  <si>
    <t xml:space="preserve">My phone had like 3 seconds of life in it this morning. Rubbish </t>
  </si>
  <si>
    <t>@NovaWildstar Why is you not well enough to drive here picking up @alicephilippa up on the way  *sulk*</t>
  </si>
  <si>
    <t>@DebbieFletcher it's so more difficult to meet them in brazil  most fans are kinda crazy here, i think they're a bit scared of that LOL x</t>
  </si>
  <si>
    <t>Belindamunn</t>
  </si>
  <si>
    <t xml:space="preserve">My poor little man is sick.... might have to take him to puppy doctor tomorrow </t>
  </si>
  <si>
    <t>SmartOneKym</t>
  </si>
  <si>
    <t xml:space="preserve">@heeeeerestorkey I haven't received my OMGYRD gift yet. </t>
  </si>
  <si>
    <t>sweetiebird</t>
  </si>
  <si>
    <t xml:space="preserve">since i am up already, gonna get some shit done around the house. I have fast food hangover. </t>
  </si>
  <si>
    <t xml:space="preserve">Parked my car next to the gate. Gots my snacks. Gay boy dozing in the front seat.. I want to be snuggled up with Her, on Her comfy bed </t>
  </si>
  <si>
    <t>ragingit</t>
  </si>
  <si>
    <t xml:space="preserve">i need a bigger garage. wanted kayak wont fit in current one </t>
  </si>
  <si>
    <t>MarkPower</t>
  </si>
  <si>
    <t xml:space="preserve">finding it difficult to fire up my interest in the Chelsea / Arsenal game today. My enjoyment of football taken a beating </t>
  </si>
  <si>
    <t>SamanthaHopeB</t>
  </si>
  <si>
    <t xml:space="preserve">crap, finals have actually turned me nocturnal...or maybe just college in general. either way, i can't sleep </t>
  </si>
  <si>
    <t>diekathychan</t>
  </si>
  <si>
    <t xml:space="preserve">@littleJulchen no you don't! </t>
  </si>
  <si>
    <t>@johnlacey  aww</t>
  </si>
  <si>
    <t>@chelsiebabez i soo wish i could but probs not tomorrow  u got it? x</t>
  </si>
  <si>
    <t xml:space="preserve">cut myself when cleaning something and it hurts baddd </t>
  </si>
  <si>
    <t>iLoveeMiLey</t>
  </si>
  <si>
    <t>im sick  i've sore throat....hope i feel better later..</t>
  </si>
  <si>
    <t xml:space="preserve">Happy mothers day  ugh sick...school tomorrow  watched E!News, keeping up with the kardashians and dreamgirls </t>
  </si>
  <si>
    <t>Foxy_Blue</t>
  </si>
  <si>
    <t xml:space="preserve">cannot sunbathe because Ty will follow me and might run about like a mad thing, and bashj his poorly eye </t>
  </si>
  <si>
    <t xml:space="preserve">@JadoreMarmite Neither of those sounds good </t>
  </si>
  <si>
    <t>megs1234</t>
  </si>
  <si>
    <t xml:space="preserve">@bryangreenberg No Canada?? Dissed and dismissed.  </t>
  </si>
  <si>
    <t xml:space="preserve">NOOOOOOOOOOO! Ken told Deirdre he's leavin her and gave her the letter!!  They cant split up </t>
  </si>
  <si>
    <t>holgere</t>
  </si>
  <si>
    <t>@pattycular Sorry, that's not freeware.  Don't know the limitations of the trial...</t>
  </si>
  <si>
    <t>Smoph</t>
  </si>
  <si>
    <t xml:space="preserve">@DDsD I'm jealous. I want to see but no one will take me. </t>
  </si>
  <si>
    <t xml:space="preserve">@Artemis_Neith Yes, it's absolutely nuts, isn't it? They do it just to be mean it seems. </t>
  </si>
  <si>
    <t>DidierStevens</t>
  </si>
  <si>
    <t xml:space="preserve">@DidierStevens 'Terrasjes' on the 'zeedijk' are her only option, but this WE, we are not at the beach. </t>
  </si>
  <si>
    <t>brentsower</t>
  </si>
  <si>
    <t xml:space="preserve">@taupecat That's, unfortunately, how the Caps seem to roll when it comes to the Penguins and the playoffs </t>
  </si>
  <si>
    <t>itsAYES</t>
  </si>
  <si>
    <t xml:space="preserve">i miss my parents. house been completely quiet for days. </t>
  </si>
  <si>
    <t xml:space="preserve">I sometimes curse the fact that I have a 24Hr M&amp;amp;S food shop 100m from my door. Resisting temptation at 4am isn't one of my strong ponts </t>
  </si>
  <si>
    <t>crazymichelle</t>
  </si>
  <si>
    <t xml:space="preserve">@LeFty5121 not hungry right now </t>
  </si>
  <si>
    <t>korym</t>
  </si>
  <si>
    <t>Just sent @peeppeep off to work.    Sending her positive thoughts and warm fuzzies.</t>
  </si>
  <si>
    <t>MikeLEF</t>
  </si>
  <si>
    <t xml:space="preserve">In spite of not having a 4yo alarm clock...I wasn't able to sleep in. 	</t>
  </si>
  <si>
    <t>anniedaum</t>
  </si>
  <si>
    <t xml:space="preserve">Motherday here in germany- cold and cloudy </t>
  </si>
  <si>
    <t xml:space="preserve">Woke up not able to breath, no voice, coughing to death. I'm in so much pain. </t>
  </si>
  <si>
    <t>IrisCook</t>
  </si>
  <si>
    <t>xSarahXxx</t>
  </si>
  <si>
    <t xml:space="preserve">@petewentz aww im really sorry for your dog! </t>
  </si>
  <si>
    <t>tangwending</t>
  </si>
  <si>
    <t xml:space="preserve">I want to see new Star Trek. It seems everyone is talking about it on Twitter. However, even I can watch it here, it will be in Chinese. </t>
  </si>
  <si>
    <t>MrsDicaprio</t>
  </si>
  <si>
    <t>is revising getting ready for the start of a month of GCSE exams  Drama tomorrow going second thro so at least i get it over with quickly</t>
  </si>
  <si>
    <t>BambiiCaykzZz</t>
  </si>
  <si>
    <t>i made a playlist for my mom i wasnt supposed to cry.  tears of joy i will always love and appreciate my mom!!!!!!!!!</t>
  </si>
  <si>
    <t>alivicwil</t>
  </si>
  <si>
    <t>@gnomeangel  Thought your link was to your painting. (I want to see! Might have to come over this week - I'll cook veggo for you?)</t>
  </si>
  <si>
    <t>MartaRoggeri</t>
  </si>
  <si>
    <t xml:space="preserve">@nick_carter hey nick I can't email the utube link at groundctrl   </t>
  </si>
  <si>
    <t xml:space="preserve">@marleyuk don't say that! Now I want one! </t>
  </si>
  <si>
    <t>alienware182</t>
  </si>
  <si>
    <t xml:space="preserve">ive got 3 math tests next week </t>
  </si>
  <si>
    <t>tori456</t>
  </si>
  <si>
    <t>@aimzx_x just cos its so early  yeah havnt done that either......fail lol. been driving today?</t>
  </si>
  <si>
    <t>dandelion_weed</t>
  </si>
  <si>
    <t xml:space="preserve">ok the sausages have frozen to the freezer, i just had to get a knife and chip away at the packaging. now i can't eat them for hours </t>
  </si>
  <si>
    <t>Bethanie_Jayde</t>
  </si>
  <si>
    <t xml:space="preserve">my cartilage hurts like hell today can't get my ring in </t>
  </si>
  <si>
    <t>CiaraCatherine</t>
  </si>
  <si>
    <t xml:space="preserve">actually, i like to think that i am doing staidear, but its more like sunday times mag with book open beside it.. </t>
  </si>
  <si>
    <t>MelyssaFJ</t>
  </si>
  <si>
    <t xml:space="preserve">Needs to pop down to Roys </t>
  </si>
  <si>
    <t xml:space="preserve">my classmate betrayed me. she said she doesn't love the movie angels and demons.. she doesn't love the trailer.. </t>
  </si>
  <si>
    <t>MrBlackBauer</t>
  </si>
  <si>
    <t>@freaknique  not funny!!!damn i really need a shot of adrenaline right now</t>
  </si>
  <si>
    <t>DinoRawrDen</t>
  </si>
  <si>
    <t xml:space="preserve">@charlieskies Lucky my brother took my Pokemon to Vancouver for two weeks </t>
  </si>
  <si>
    <t>Amore_MiMi</t>
  </si>
  <si>
    <t xml:space="preserve">going 2 class </t>
  </si>
  <si>
    <t>hannaluvlee</t>
  </si>
  <si>
    <t>Ugh I feel horrible....woke up at 5.  And now headed to Cedar Rapids, Iowa....</t>
  </si>
  <si>
    <t>blurryleg</t>
  </si>
  <si>
    <t>@jaceedge I don't feel well  and that wasn't terrible. I found it quite witty. Also: smeg off.</t>
  </si>
  <si>
    <t>Phoebe9</t>
  </si>
  <si>
    <t>Ok I have done 50% of my work done and the rest are essays  Boo</t>
  </si>
  <si>
    <t>mervae</t>
  </si>
  <si>
    <t>i'm afraid my ups might be dead  not working and making ticking noises</t>
  </si>
  <si>
    <t>turpsytovy</t>
  </si>
  <si>
    <t>@gaypuppy Yeah but i don't understand a single thing  And my chi tchr is fuxk up!</t>
  </si>
  <si>
    <t>i'm sleepy!  boo!! nooo!! i wanna sleep but i'm waiting for FC! this is an FC vigil! ?</t>
  </si>
  <si>
    <t>danielbrolund</t>
  </si>
  <si>
    <t xml:space="preserve">Prediction of the future: I will spend all non-working time on my demo. Buhuhuuu. </t>
  </si>
  <si>
    <t xml:space="preserve">@TessAaaaah aww my little darling </t>
  </si>
  <si>
    <t xml:space="preserve">ohh sleeping in 1 hour gotta stay up </t>
  </si>
  <si>
    <t xml:space="preserve">@combatdavey sorry she's not for sale </t>
  </si>
  <si>
    <t>whoops just ad phone call from ma dinner nearly ready had so forgotten and not time for it now  stupid work!</t>
  </si>
  <si>
    <t xml:space="preserve">@tomomixprophet ????????????????i wanna see you all! tomorrow! so bad! </t>
  </si>
  <si>
    <t>jennday</t>
  </si>
  <si>
    <t xml:space="preserve">@RuthBob hello i love you. i am brokenhearted right now </t>
  </si>
  <si>
    <t>danyelleb</t>
  </si>
  <si>
    <t xml:space="preserve">@gollumstein I am a trekkie! *shifty* did you cry in Defiance? I bawled my eyes out when I saw it  I want to see Star Trek </t>
  </si>
  <si>
    <t>vicharper</t>
  </si>
  <si>
    <t xml:space="preserve">My wii fit age is 41 </t>
  </si>
  <si>
    <t xml:space="preserve">exams starting tomorrow...not looking forward to them </t>
  </si>
  <si>
    <t xml:space="preserve">Never been so happy to be Irish.  http://www.timesonline.co.uk/tol/news/environment/article6231301.ece Poor Sabrina </t>
  </si>
  <si>
    <t>pattycular</t>
  </si>
  <si>
    <t xml:space="preserve">@holgere I tried the trial but it didn't work. </t>
  </si>
  <si>
    <t>I have done 50% of my work but the rest are essays  Boo 5th year</t>
  </si>
  <si>
    <t xml:space="preserve">@ninfreak22 and there was only one pack in my little gift bag </t>
  </si>
  <si>
    <t>loveisthemvmt</t>
  </si>
  <si>
    <t xml:space="preserve">I HATE when I wake up at 6 AM and can't go back to sleep... </t>
  </si>
  <si>
    <t>lanied3ph</t>
  </si>
  <si>
    <t>says work again tomorrow  http://plurk.com/p/sw5mu</t>
  </si>
  <si>
    <t xml:space="preserve">@djcap2k i KO's on the sofa last night... </t>
  </si>
  <si>
    <t>megg94</t>
  </si>
  <si>
    <t xml:space="preserve">i cant believe its all over </t>
  </si>
  <si>
    <t>dotwa</t>
  </si>
  <si>
    <t xml:space="preserve">wishes I didn't have to go to bed alone </t>
  </si>
  <si>
    <t>wonders when this sneezing will stop  http://plurk.com/p/sw5od</t>
  </si>
  <si>
    <t>lucybear1987</t>
  </si>
  <si>
    <t>Is up north. Woken up like a proper student again. I miss it!  x</t>
  </si>
  <si>
    <t>alice_de23</t>
  </si>
  <si>
    <t xml:space="preserve">no doing my art assignment at all. pretty much i havent changed my time management skills at all </t>
  </si>
  <si>
    <t>stephsunshine</t>
  </si>
  <si>
    <t xml:space="preserve">ow little body is sore </t>
  </si>
  <si>
    <t xml:space="preserve">Just had a nice sleep! But my back hurts. </t>
  </si>
  <si>
    <t>romahemlani</t>
  </si>
  <si>
    <t>is dead from staying up till 6am two nights in a row.  had so much fun with Sofia, Stephanie, Diana, Jackie, Jordan and Bea!</t>
  </si>
  <si>
    <t>Glitch1507</t>
  </si>
  <si>
    <t>Hurt my leg somehow, it sucks.  about to hit the bed... what crap will go down tomorrow? O_o</t>
  </si>
  <si>
    <t>joannasas</t>
  </si>
  <si>
    <t>@baditz17 oh bout May 30. I replied sa thread. Id love to come but  may family camp kami eh  sayang ;-(</t>
  </si>
  <si>
    <t>xjaninex</t>
  </si>
  <si>
    <t xml:space="preserve">@strikegently I wish strike gently would follow me too. </t>
  </si>
  <si>
    <t>Sve_Sweetness</t>
  </si>
  <si>
    <t>So Sick  My Head hurts.. and my throat... and.. well, just everything. :'(</t>
  </si>
  <si>
    <t>amydwyer</t>
  </si>
  <si>
    <t xml:space="preserve">Learning french cards </t>
  </si>
  <si>
    <t>NZrobin</t>
  </si>
  <si>
    <t xml:space="preserve">how ridiculous! why can I not watch Saturday Night Live videos on nbc website from New Zealand??? So much for the internet being global </t>
  </si>
  <si>
    <t>Blind102</t>
  </si>
  <si>
    <t xml:space="preserve">I won't to find my dad but I can't </t>
  </si>
  <si>
    <t xml:space="preserve">@garethness i want one </t>
  </si>
  <si>
    <t>ionazun</t>
  </si>
  <si>
    <t xml:space="preserve">I woke the dogs up laughing so hard. </t>
  </si>
  <si>
    <t>c_leo</t>
  </si>
  <si>
    <t>Hell hath no fury than a woman scorned, eh, Bella? *sniffles* Gah. They need to FIX THIS and soon.  #rh</t>
  </si>
  <si>
    <t>@askajanything Me too  but you still are working. sad times.</t>
  </si>
  <si>
    <t xml:space="preserve">does not like sad, realistic dreams </t>
  </si>
  <si>
    <t>annasaur</t>
  </si>
  <si>
    <t xml:space="preserve">Geography speech prep. This is going well. Lost HP3 on GBA </t>
  </si>
  <si>
    <t>Tezzyy</t>
  </si>
  <si>
    <t xml:space="preserve">Is thinking .. that i really do not want to go to work today </t>
  </si>
  <si>
    <t>glorificously</t>
  </si>
  <si>
    <t xml:space="preserve">Forgot to say this earlier today: I LOVED LOVED LOVED the Dollhouse final. I reallyy hope it gets renewed - even though the odds are low. </t>
  </si>
  <si>
    <t>HannahHowell</t>
  </si>
  <si>
    <t xml:space="preserve">cba with coursework i want to get lost in breaking dawn </t>
  </si>
  <si>
    <t>pleasureJALIN</t>
  </si>
  <si>
    <t xml:space="preserve">i just want to sleep. thats all i fucking want to do. </t>
  </si>
  <si>
    <t xml:space="preserve">Hiya tweets. Boring day 2day as usual </t>
  </si>
  <si>
    <t>hahajackson</t>
  </si>
  <si>
    <t>ahh happy mothers day! my internet is still down  so I'm just tweeting via phone. l promise ill get back to fan mail when I'm online again</t>
  </si>
  <si>
    <t>kathrynmurphy16</t>
  </si>
  <si>
    <t xml:space="preserve">had a very good night but im definitely suffering this morning, feeling rather fragile </t>
  </si>
  <si>
    <t xml:space="preserve">@chickengifts - sorry only just seen this </t>
  </si>
  <si>
    <t>Paula_C_Duarte</t>
  </si>
  <si>
    <t xml:space="preserve">@BurnDownParis ah cuz australians don't do anywork... and they wait to the last minute and freak out!! then i have to do it all </t>
  </si>
  <si>
    <t xml:space="preserve">ok its not as good.. nvm.. </t>
  </si>
  <si>
    <t>DarthMeow</t>
  </si>
  <si>
    <t xml:space="preserve">the life of a theatre techy/hard worker at a gas station. No real chance to see mum on mums day. Suck </t>
  </si>
  <si>
    <t xml:space="preserve">Sick of spam bots following me. </t>
  </si>
  <si>
    <t>nerved</t>
  </si>
  <si>
    <t xml:space="preserve">saddened that I'm going to miss the Black Market once again. </t>
  </si>
  <si>
    <t>davinafaifer</t>
  </si>
  <si>
    <t xml:space="preserve">just discovered that she has pete, carrie and myf's signatures on the rundown sheet from the 15march rove. why couldn't zac add his </t>
  </si>
  <si>
    <t xml:space="preserve">Duke Nukem was actually looking quite good </t>
  </si>
  <si>
    <t>@marcusjroberts working on a Sunday sucks  don't work too hard!</t>
  </si>
  <si>
    <t>sianey17</t>
  </si>
  <si>
    <t xml:space="preserve">Is sooo in love with the 80s the music the style i wish i was born in the 80s </t>
  </si>
  <si>
    <t>@Cronogenesis Net is being dodgy again, tried to wait for you the last few days but no luck  Hopefully we'll catch each other today &amp;lt;3 You</t>
  </si>
  <si>
    <t>lilymcnee</t>
  </si>
  <si>
    <t xml:space="preserve">@AmazinglyMeInt hmm i was considering it. dunno what her prob is. overtired? one cheek is super red </t>
  </si>
  <si>
    <t>shirosayuri</t>
  </si>
  <si>
    <t xml:space="preserve">@queenbean99 We're capped, so I have to wait till tomorrow to upload. </t>
  </si>
  <si>
    <t>@DebbieFletcher ahhh i live like 10 minutes away from him and hes always in the starbucks on my road! but iv never managed to meet him  xx</t>
  </si>
  <si>
    <t>@twigletcaz Well economically, yes  It runs still, but got stuck halfway up a hill this morning and the car just said 'no further'.</t>
  </si>
  <si>
    <t>edsouza5</t>
  </si>
  <si>
    <t xml:space="preserve">@shamim86  Shamim we have your song playing loud here...we miss u </t>
  </si>
  <si>
    <t>rginedav</t>
  </si>
  <si>
    <t>feels under the weather. oh no.  http://plurk.com/p/sw6fc</t>
  </si>
  <si>
    <t>AltheaDeVera</t>
  </si>
  <si>
    <t xml:space="preserve">Alone at home...just saw something on tv that made me think about...stuff </t>
  </si>
  <si>
    <t>georgierae</t>
  </si>
  <si>
    <t xml:space="preserve">@CroftyCait  I'm taking the lack of any messages on my phone that I didn't either </t>
  </si>
  <si>
    <t>_keithdavis</t>
  </si>
  <si>
    <t>i look like the wee guy outta wolverine  http://bit.ly/fPWdj</t>
  </si>
  <si>
    <t>hellyes0</t>
  </si>
  <si>
    <t>Waiting for my flight to O'Hare, sans @alexfrizzell.  - http://bkite.com/07kDj</t>
  </si>
  <si>
    <t xml:space="preserve">@MissOrielle I feel awful I meant to put them back last week. Come and kick my arse. Because Karl Kennedy is married and it's not to me </t>
  </si>
  <si>
    <t>midi2304</t>
  </si>
  <si>
    <t>@Aziraphael666 Think I'm going to have to skip this week too  Damn uni work. Feel free to come to my house and drag me there next week!</t>
  </si>
  <si>
    <t>sandrapohan</t>
  </si>
  <si>
    <t>beras habis terpaksa ke carrefour deh  CAPE..!!</t>
  </si>
  <si>
    <t>digmo</t>
  </si>
  <si>
    <t xml:space="preserve">@rmbyrne WHAT? Mother's day. I hadn't heard a thing. I will be in the dog house for sure </t>
  </si>
  <si>
    <t>binxy</t>
  </si>
  <si>
    <t xml:space="preserve">appreciates her mum </t>
  </si>
  <si>
    <t xml:space="preserve">@maybeedeluxe Yeah, it sucks not to have a place for them. </t>
  </si>
  <si>
    <t>qiroonggyy</t>
  </si>
  <si>
    <t xml:space="preserve">cannot.resist.good.food.especially.when.sick. </t>
  </si>
  <si>
    <t xml:space="preserve">It is tragic that the closest i've come to alcohol this weekend is the guinness in my blackcurrant &amp;amp; guinness jam </t>
  </si>
  <si>
    <t>theswatchaholic</t>
  </si>
  <si>
    <t xml:space="preserve">Arg.. headache! </t>
  </si>
  <si>
    <t>dalelane</t>
  </si>
  <si>
    <t xml:space="preserve">giving up on updating location in Fire Eagle. I can get GETs to work, but the POST you need to do for 'update' fails with invalid sig </t>
  </si>
  <si>
    <t>Jilao</t>
  </si>
  <si>
    <t xml:space="preserve">Just watched the last ever episode of Scrubs. My eyes were teary and my heart was broken. One of the best things ever came to an end! </t>
  </si>
  <si>
    <t xml:space="preserve">need paracetamol to magically appear--i seem to not have any. </t>
  </si>
  <si>
    <t>joexy</t>
  </si>
  <si>
    <t xml:space="preserve">Good Sunday! I'm not well today </t>
  </si>
  <si>
    <t xml:space="preserve">@veryweirdguy I only had enough milk for one cup </t>
  </si>
  <si>
    <t>fbabytv</t>
  </si>
  <si>
    <t xml:space="preserve">R.I.P.  MAMA *Gone But  NEVER Forgotten*    Mother's Day will never be the same </t>
  </si>
  <si>
    <t>sonicetomeetyou</t>
  </si>
  <si>
    <t xml:space="preserve">I really hate work, I don't wanna go back out there! </t>
  </si>
  <si>
    <t>alexfrizzell</t>
  </si>
  <si>
    <t xml:space="preserve">I HATED this early airport drop off for two reasons: 1. I love @hellyes0 and don't want him to go and 2. It's disgustingly early </t>
  </si>
  <si>
    <t>EllaMonique</t>
  </si>
  <si>
    <t>whats every1 doing? no 1 hollaz at me  lol</t>
  </si>
  <si>
    <t>xoHannahxox</t>
  </si>
  <si>
    <t xml:space="preserve">Alton towers yesterday was amazing  Well tired today and my legs ache  but still deffo worth it </t>
  </si>
  <si>
    <t>olofb</t>
  </si>
  <si>
    <t xml:space="preserve">@genne Sounds fun, but I'm on Mac/Ubuntu right now </t>
  </si>
  <si>
    <t>ODNETNIN</t>
  </si>
  <si>
    <t xml:space="preserve">@DKM64 I should obviously stop wearing clothes then. </t>
  </si>
  <si>
    <t xml:space="preserve">jeez, its only sunday morning and i'm alreay crying thanks to Beaches. What a sad film </t>
  </si>
  <si>
    <t>justinpbadger</t>
  </si>
  <si>
    <t>wish i had more screen real estate so i could watch the Spanish GP whilst doing my dissertation!  Boooo Physics!   #F1</t>
  </si>
  <si>
    <t xml:space="preserve">@laura_eyedea Wish I could come with you. The lomo I bought last time is already gone. </t>
  </si>
  <si>
    <t>th3t0mbraider</t>
  </si>
  <si>
    <t xml:space="preserve">http://twitpic.com/4wuyp - asehmon's been missing for over a month and i miss him! </t>
  </si>
  <si>
    <t>@chloe254 I have to wait 4 airline food tho... no point in taking out anymore dong when can't exchange outside vietnam  *tummy grumbles*</t>
  </si>
  <si>
    <t>purple_lover_96</t>
  </si>
  <si>
    <t xml:space="preserve">is getting to no the truth behind somethings!! </t>
  </si>
  <si>
    <t xml:space="preserve">@Tiffanta I already did that this morning   McFLY have no chance to win though </t>
  </si>
  <si>
    <t xml:space="preserve">@Pramila Dear, if I donï¿½t work that would be actually more injurious...I guess this project will make me forget ï¿½weekendsï¿½ &amp;amp; ï¿½vacationsï¿½ </t>
  </si>
  <si>
    <t>ChelseaxTyler</t>
  </si>
  <si>
    <t>Jammin to butterfly fly away - Miley cyrus aww such a sad song  i cried when miley nd billy ray sang it in the HM movie x x x x</t>
  </si>
  <si>
    <t>TiwuRayie</t>
  </si>
  <si>
    <t>Family gathering's cancel, because I showed up late. Sowwy mommy  twittering and layin in mybed like the whales, with @AdistaKim</t>
  </si>
  <si>
    <t>LadyoftheGhans</t>
  </si>
  <si>
    <t xml:space="preserve">has a very sore back </t>
  </si>
  <si>
    <t>k3nzie</t>
  </si>
  <si>
    <t>nooooo, its sunday and i have work tomorrow  AARRGGHHH ! such a nice day though not raining!</t>
  </si>
  <si>
    <t xml:space="preserve">@hanshillen If you use VoiceOver, it's Ctrl+Option+Shift+M. I know there's also a native OS X keystroke, but it escapes me right now. </t>
  </si>
  <si>
    <t>bethpeacockx</t>
  </si>
  <si>
    <t>Has no credit  sucks..</t>
  </si>
  <si>
    <t>jobijoy</t>
  </si>
  <si>
    <t xml:space="preserve">Going to start my long trip to India, SEA -&amp;gt; NY -&amp;gt; Doha -&amp;gt; Kochi . 40hrs of travel </t>
  </si>
  <si>
    <t xml:space="preserve">staring at a spider on the ceiling that i can't reach. </t>
  </si>
  <si>
    <t xml:space="preserve">@nataliefisher I guess the reply worked whatev whatev I am on my phone, sorry </t>
  </si>
  <si>
    <t>@ArsenalSarah Thanks for the support last night...sorry you also bore brunt of it though!  x</t>
  </si>
  <si>
    <t>Kirst_Ox</t>
  </si>
  <si>
    <t>Wisom teeth out tommorrow :|  x</t>
  </si>
  <si>
    <t>musicprincesa</t>
  </si>
  <si>
    <t xml:space="preserve">going back to uni tomorrow. Long train ride back. </t>
  </si>
  <si>
    <t>Melad_J</t>
  </si>
  <si>
    <t xml:space="preserve">professor layton makes my brain hurt </t>
  </si>
  <si>
    <t>@Shar13 nah, two women in the house, the GP never gets shown  just going to go really fast on the rollerskates to make up for it!</t>
  </si>
  <si>
    <t>speedvegan</t>
  </si>
  <si>
    <t xml:space="preserve">http://twitpic.com/4wv1h - Sunrise at Hilsboro Beach. Heading back now </t>
  </si>
  <si>
    <t>LGBTNetwork</t>
  </si>
  <si>
    <t>Thanks for the mention, but we never get anything from them  that's the price for saying it how you see it</t>
  </si>
  <si>
    <t>CJCongrove</t>
  </si>
  <si>
    <t xml:space="preserve">Solo road ride cus no one wanted to get up early </t>
  </si>
  <si>
    <t>julianadown</t>
  </si>
  <si>
    <t>I hate getting let down by a song we wrote  U put it out there optimistically &amp;amp; hope it finds a home. It hurts when it comes back unwanted</t>
  </si>
  <si>
    <t>maddinschneider</t>
  </si>
  <si>
    <t xml:space="preserve">Just at the tennis court - and lost 4:6 6:7. It was soo close to reach and win the third set. </t>
  </si>
  <si>
    <t>i ? my mom.. she's the best mom in the philippines..in the earth..in the entire universe! i mizz you mom!  i wish i could be with you!</t>
  </si>
  <si>
    <t>says finally, the package is here! i got 2 buckets of whey protein. the diana sauce is missing though  http://plurk.com/p/sw7ex</t>
  </si>
  <si>
    <t>mattcutts</t>
  </si>
  <si>
    <t xml:space="preserve">Opinion piece on Google at FT.com. The first sentence compares Google to the Taliban (!?!), then heads downhill rapidly. </t>
  </si>
  <si>
    <t xml:space="preserve">@xdollarsx Aw... sorry! Wish I could have got fat with you guys </t>
  </si>
  <si>
    <t>XxXKayCeeXxX</t>
  </si>
  <si>
    <t>Random phone call at 10 to 3 this morin  do they have no respect for ppls sleep?????</t>
  </si>
  <si>
    <t xml:space="preserve">@Galiiit omg i know aye. im like OMG i want but.. wont ever get </t>
  </si>
  <si>
    <t xml:space="preserve">My dad just called me and said he got in a car crash. He's in bad shape. </t>
  </si>
  <si>
    <t>_jmr</t>
  </si>
  <si>
    <t xml:space="preserve">great, my dad's going into surgery in 20 minutes or so... and I have an 8 hour shift at work that i can't get out of. </t>
  </si>
  <si>
    <t>@jasimmo yes I know that feeling!  What time did you get in?</t>
  </si>
  <si>
    <t>claasT</t>
  </si>
  <si>
    <t xml:space="preserve">booked my flight back to germany... </t>
  </si>
  <si>
    <t>owlvsdove</t>
  </si>
  <si>
    <t xml:space="preserve">Its May... Why is it so damn cold?! Stop with the doomy gloomy weather please </t>
  </si>
  <si>
    <t>zharth</t>
  </si>
  <si>
    <t xml:space="preserve">has to get up (slightly) early tomorrow. </t>
  </si>
  <si>
    <t>raaach87</t>
  </si>
  <si>
    <t xml:space="preserve">living out the full horror of my hangover at work. i want my bed </t>
  </si>
  <si>
    <t>kielley24</t>
  </si>
  <si>
    <t xml:space="preserve">is bored. Not so much people are going online. </t>
  </si>
  <si>
    <t>Britopian</t>
  </si>
  <si>
    <t xml:space="preserve">just checked into the @rogersmithhotel --  checkin @ 3:00 but hopefully they can get my room early. I need some sleep. </t>
  </si>
  <si>
    <t xml:space="preserve">No no, it does not work </t>
  </si>
  <si>
    <t>alyssa_gomez</t>
  </si>
  <si>
    <t xml:space="preserve">sad.. my friend kei is leaving for libya.. </t>
  </si>
  <si>
    <t>cookiedulce5</t>
  </si>
  <si>
    <t xml:space="preserve">@xsparkage OH GOOD. so you save yourself ALOT of mulah now. Apple is the best my PC has been giving me the hardest time with viruses. </t>
  </si>
  <si>
    <t>@the_prodigy have fun - wish i could have been there  - any +1's spare? ;) :p</t>
  </si>
  <si>
    <t xml:space="preserve">@Camille_san I heart you, i dont see you enough anymore </t>
  </si>
  <si>
    <t>LeilaWolf</t>
  </si>
  <si>
    <t xml:space="preserve">needs to work HARD for exams weds and thurs. i am so terrible in exams </t>
  </si>
  <si>
    <t>MiraCraigFan</t>
  </si>
  <si>
    <t xml:space="preserve">I am so tired!!!  But I need to do a homework which is kind of ...&amp;quot;late&amp;quot; hahahaha </t>
  </si>
  <si>
    <t xml:space="preserve">@CoachDeb Hey you...too bad I wasn't going to SD!  </t>
  </si>
  <si>
    <t>FaithsMommy</t>
  </si>
  <si>
    <t>Weather is supposed to be yucky today  Good day to get some stuff done in the house.</t>
  </si>
  <si>
    <t>wfverkerk</t>
  </si>
  <si>
    <t xml:space="preserve">...and the whole ad-integration aspect ofcourse :-/. It does look pretty though </t>
  </si>
  <si>
    <t>Canadianinwi</t>
  </si>
  <si>
    <t xml:space="preserve">I guess an hour of sleep will have to do. </t>
  </si>
  <si>
    <t>justjoanne992</t>
  </si>
  <si>
    <t xml:space="preserve">weekend's over which means back to the boarding house which also means school tomorrow , full day. what fun . </t>
  </si>
  <si>
    <t>@WullieTalksPish there was a chance I could stagger into oncoming traffic. I'm so hungover  watching Jen play godfather is funny though!</t>
  </si>
  <si>
    <t>LuiChadPodcast</t>
  </si>
  <si>
    <t>@charliebr0wn0I applied for saturday. Sunday's lineup wasn't so good.. I really wanted to see the Saturdays, Snow Patrol and Kasabian  aha</t>
  </si>
  <si>
    <t xml:space="preserve">Omg eceryones in bed </t>
  </si>
  <si>
    <t>peazyshop</t>
  </si>
  <si>
    <t xml:space="preserve">@hullgay it's a bit like a pumice stone you use on your feet, but the ad came on as i was eating my breakfast and put me off my food  </t>
  </si>
  <si>
    <t>clover__</t>
  </si>
  <si>
    <t>@JellyKnuckles i did that too.  how're you today mr?</t>
  </si>
  <si>
    <t>stacky86</t>
  </si>
  <si>
    <t xml:space="preserve">sundays are sooo boring!! </t>
  </si>
  <si>
    <t xml:space="preserve">Oh Jesus so many freaks at slough with cameras taking pictures of old buses. @vuitton_ just left me, loner now </t>
  </si>
  <si>
    <t>laurenmontanaro</t>
  </si>
  <si>
    <t xml:space="preserve">literally did not get an hours sleep last night i dont know how im going to work all day today </t>
  </si>
  <si>
    <t xml:space="preserve">is aright now and just realised she brought the wrong steak </t>
  </si>
  <si>
    <t>lePressing</t>
  </si>
  <si>
    <t xml:space="preserve">Is going at work... No siestas bien grache </t>
  </si>
  <si>
    <t xml:space="preserve">Flipping cloud cover, got goosebumps on my goosepimples now </t>
  </si>
  <si>
    <t>deaconzero</t>
  </si>
  <si>
    <t>Goodbye NYC. I'll miss you  http://twitpic.com/4wv3q</t>
  </si>
  <si>
    <t>xDonnaCampbellx</t>
  </si>
  <si>
    <t>1st saturday nite i hvnt went out in months...feel better 4 it this mornin...got work at 3  gawh roll on the summer...</t>
  </si>
  <si>
    <t>impluvium</t>
  </si>
  <si>
    <t xml:space="preserve">Safely arrived in Hobart. &amp;gt;10% of Australian rainfall is in NW Tas. And some is on me right now </t>
  </si>
  <si>
    <t>hannarosengren</t>
  </si>
  <si>
    <t xml:space="preserve">Hello everybody (: I'm bored and have nothing to do. I guess i can go out coz its really hot outside but I don't wanna be out on my own </t>
  </si>
  <si>
    <t>EllieLuvsMusic</t>
  </si>
  <si>
    <t>@Tommypoo I'm very tired at the moment, didn't sleep so well last night  My sister talks in her sleep, sooo annoying! ;)</t>
  </si>
  <si>
    <t>squarefaced</t>
  </si>
  <si>
    <t xml:space="preserve">disappointed that @CtripEnglish doesn't support safari  wanted to subscribe for fare alert and all that </t>
  </si>
  <si>
    <t>Gill1980</t>
  </si>
  <si>
    <t xml:space="preserve">@kimkoniotes Called my horse Zucchini Girl at a race night yesterday Had the lead then fell at last hurdle </t>
  </si>
  <si>
    <t>serranodani</t>
  </si>
  <si>
    <t xml:space="preserve">Cleaning up my home </t>
  </si>
  <si>
    <t>hate it wen childhood friends change like the weather-  misssing the old days =(</t>
  </si>
  <si>
    <t xml:space="preserve">@joexy Good afternoon! why not? </t>
  </si>
  <si>
    <t>dawson1997</t>
  </si>
  <si>
    <t xml:space="preserve">@graphictee25 awww I love pancakes and I miss u </t>
  </si>
  <si>
    <t xml:space="preserve">@MissxMarisa like, zoinks!! ok i'll try to let go of the hose, and the cupcakes </t>
  </si>
  <si>
    <t>mellywahlberg</t>
  </si>
  <si>
    <t xml:space="preserve">Just buried my Mï¿½xi. I'll miss you, my love!!! </t>
  </si>
  <si>
    <t>mmmbj</t>
  </si>
  <si>
    <t xml:space="preserve">Just woke up, realised she wants to go back to bed cos sundays ain't her thing </t>
  </si>
  <si>
    <t>DivaNatalie</t>
  </si>
  <si>
    <t xml:space="preserve">right, this isn't get the chores done ... off to do some cleaning  </t>
  </si>
  <si>
    <t>@CazMuntiFlumple Hhaha! yes i did i went to see them in ipswich, im depressed this time last sunday i would've been seeing them  you?</t>
  </si>
  <si>
    <t>We're in the middle of a power outage   It's been out since aroud 11:15 last night. Happy Mothers Day.</t>
  </si>
  <si>
    <t xml:space="preserve">... and hence why i was using twhirl </t>
  </si>
  <si>
    <t>Missing working on my MacBook  Time to get the battery replaced pronto! ?</t>
  </si>
  <si>
    <t>pixie_jazz</t>
  </si>
  <si>
    <t xml:space="preserve">Oh gosh I'm over studying tonight. Time for a break, a good sleep &amp;amp; hopefully I'll remember everything tomorrow. Boo exam </t>
  </si>
  <si>
    <t>Mel_On21</t>
  </si>
  <si>
    <t xml:space="preserve">loves sleep but doesnt like it when friends go home forever.. </t>
  </si>
  <si>
    <t>Wilsonk3</t>
  </si>
  <si>
    <t xml:space="preserve">I never twitter anymore </t>
  </si>
  <si>
    <t>garethsanders</t>
  </si>
  <si>
    <t xml:space="preserve">i miss my BFF keith ambers, i wish i can visit him soon in australia, im not contented with these im's and phone calls, come bck keith </t>
  </si>
  <si>
    <t>Helen_L_82</t>
  </si>
  <si>
    <t xml:space="preserve">Right if I don't move now then I never will!!  Plus I have to cut the grass </t>
  </si>
  <si>
    <t>mgbk</t>
  </si>
  <si>
    <t xml:space="preserve">Going out for a steamboat dinner in this hot bloody weather. Family's idea. </t>
  </si>
  <si>
    <t>Kiranrs</t>
  </si>
  <si>
    <t xml:space="preserve">@SherylClouse muchly </t>
  </si>
  <si>
    <t>Damn my dad threw out my Mason metallic jacket thinking it was garbage  hundreds down the tube! I wanna cryyyyyyyyy.</t>
  </si>
  <si>
    <t>I fall in love with Jake more each week. And each week it makes me more sad I didn't harrass him in Melbourne  http://tinyurl.com/otztyr</t>
  </si>
  <si>
    <t>cherrychuchu</t>
  </si>
  <si>
    <t>playing with ma Babby! No pictures as of yet   later? x</t>
  </si>
  <si>
    <t xml:space="preserve">@pinpricks ..anything else since. He has 2 cuts in his head, a bruised lung and a badly broken leg </t>
  </si>
  <si>
    <t xml:space="preserve">I cried so much   what i done to him? </t>
  </si>
  <si>
    <t>zezeade</t>
  </si>
  <si>
    <t xml:space="preserve">@RiRiFenty yea britney is cool!!! gol my sister is going to barbados next week im soo jealous!!! loll </t>
  </si>
  <si>
    <t xml:space="preserve">comfort food </t>
  </si>
  <si>
    <t>air_in</t>
  </si>
  <si>
    <t xml:space="preserve">cant sleep. having the worst hiccups ever </t>
  </si>
  <si>
    <t>@marco_cali no  I can't understand why? How about you?</t>
  </si>
  <si>
    <t xml:space="preserve">@Angel_Christine yeah I know  ugh, it's so not fair and we get nada but they get all the fun and get to see our guys </t>
  </si>
  <si>
    <t>Cliffmas</t>
  </si>
  <si>
    <t xml:space="preserve">@huwstephens I am very jealous </t>
  </si>
  <si>
    <t xml:space="preserve">hmm it's like storm and rain outside... </t>
  </si>
  <si>
    <t>@Nat_loves_toby i tipped NZ too  lol i cannot keep up with all you updates!!</t>
  </si>
  <si>
    <t xml:space="preserve">@missmanara fuck it m8 I'm getting some, you don't know what it's like to have booty genes but no booty in your jeans </t>
  </si>
  <si>
    <t>@thomaldo Sorry Thom, I do not have any code.  I haven't coded in ages!</t>
  </si>
  <si>
    <t>slooude</t>
  </si>
  <si>
    <t xml:space="preserve">Need a new battery for my MacBook pro  gonna go swimming to feel better </t>
  </si>
  <si>
    <t>ladypicturesh0w</t>
  </si>
  <si>
    <t xml:space="preserve">Back to work today... </t>
  </si>
  <si>
    <t>Pitch4daze11</t>
  </si>
  <si>
    <t xml:space="preserve">Kinda regretting my decision 2 stay up ALL night, but it was def. worth it! &amp;lt;3 I cant believe we'll all be going home in less than 3 days </t>
  </si>
  <si>
    <t>HozzaG</t>
  </si>
  <si>
    <t xml:space="preserve">showered. battling with that piece of hair that will NOT stay down. i think its winning </t>
  </si>
  <si>
    <t>lil_loz</t>
  </si>
  <si>
    <t>Just balled my eyes watching Greys Anatomy  that show is great with depicting human relationships I think - powerful music too *sigh</t>
  </si>
  <si>
    <t>RohanM</t>
  </si>
  <si>
    <t xml:space="preserve">@povman poor fish  i dont know </t>
  </si>
  <si>
    <t>Kimrad</t>
  </si>
  <si>
    <t>i left my pillow in ashfield  sad</t>
  </si>
  <si>
    <t>krizziebabiee29</t>
  </si>
  <si>
    <t xml:space="preserve">hate this. huhu. </t>
  </si>
  <si>
    <t>ADGE95</t>
  </si>
  <si>
    <t xml:space="preserve">i need food </t>
  </si>
  <si>
    <t xml:space="preserve">@malevolentlala I can only get coffee out of mine. I don't even like coffee. </t>
  </si>
  <si>
    <t xml:space="preserve">@thesouthernstar hiyah, baru sempet bales skrg -_-;; aku tak liat sponsornya bu, tak sempat intip2 huhu maaf </t>
  </si>
  <si>
    <t xml:space="preserve">@MatchesMalone I did when I used Thunderbird, but now that has decided to eat it, I'm reading online. It is a bit of a juggling act </t>
  </si>
  <si>
    <t>spanishman</t>
  </si>
  <si>
    <t>just had a shower, how is it ,I got out and left the conditioner in still,   hands up how many of you have done that as well ?</t>
  </si>
  <si>
    <t>I think I got spam on twitter by adding myself to wefollow.com  not a good idea!</t>
  </si>
  <si>
    <t>xoxoJennyV</t>
  </si>
  <si>
    <t xml:space="preserve">In addition to the time change, my body is now rejecting food </t>
  </si>
  <si>
    <t xml:space="preserve">Being a mime isn't easy </t>
  </si>
  <si>
    <t xml:space="preserve">my family went to panera bread without me </t>
  </si>
  <si>
    <t>shmoosh</t>
  </si>
  <si>
    <t xml:space="preserve">wishes that she had an ipod that could hold all her music instead of only some of it </t>
  </si>
  <si>
    <t xml:space="preserve">@sharlynnx yes! it was you who took it? i drooled all over his smile *_* i did! i dont know how, i never forget it!!! i felt really awful </t>
  </si>
  <si>
    <t xml:space="preserve">why am i ne claires...sigh the price of boozing is high, bet it ends in a garden centre </t>
  </si>
  <si>
    <t>bodylikemind</t>
  </si>
  <si>
    <t xml:space="preserve">@Oli_White yeah i know but theres nobody good </t>
  </si>
  <si>
    <t>Kirstie Alley thinks I'm drinking too much  It's just been a very social week! I do go *weeks* without booze.</t>
  </si>
  <si>
    <t>linarijkhoff</t>
  </si>
  <si>
    <t xml:space="preserve">Feeling sick again </t>
  </si>
  <si>
    <t xml:space="preserve">@adecembertruth awww id love to go... but i cant. </t>
  </si>
  <si>
    <t>jellylegs1972</t>
  </si>
  <si>
    <t xml:space="preserve">@dmje don't tell @boppyer. He'll be on the next train down to you. Managed to bring something with a plug back from our hols </t>
  </si>
  <si>
    <t>Craig_Brawn</t>
  </si>
  <si>
    <t xml:space="preserve">@marcusjroberts don't we all </t>
  </si>
  <si>
    <t>matty_norman</t>
  </si>
  <si>
    <t>urgh i wake this morning to orders from the mother  tidy my room, put my washing away, change the sheets and mow the lawn!! (((</t>
  </si>
  <si>
    <t>@dasme I also really enjoyed the #Dollhouse finale, but I won't be satisfied if it ends like that.   #SaveDollhouse</t>
  </si>
  <si>
    <t>deedee1818</t>
  </si>
  <si>
    <t xml:space="preserve">@festivalfan when u start eating carbs again ur body wont like it weight will come back fast </t>
  </si>
  <si>
    <t xml:space="preserve">@sharlynnx me too! but i guess it wont arrive before two-five weeks  have you ordered yours? </t>
  </si>
  <si>
    <t>trixygirl</t>
  </si>
  <si>
    <t xml:space="preserve">2 days til I go home-yay, still lots of packing to do tho </t>
  </si>
  <si>
    <t xml:space="preserve">just watched the episode of scrubs where j.d leaves.. was sad </t>
  </si>
  <si>
    <t>divadivachrissy</t>
  </si>
  <si>
    <t>Still up ! But gettin sleepy I still don't feel good.....  I want my baby ! And happy mothers day !!!!! And to my mommy hope u get better</t>
  </si>
  <si>
    <t>@stavsxx my stupid phone  has been cut off, the bill isnt due until the 25th and cut is off! grrr!</t>
  </si>
  <si>
    <t>gaddj</t>
  </si>
  <si>
    <t xml:space="preserve">I am about to go to sleep. I have to wake up at 0500. </t>
  </si>
  <si>
    <t>luluts</t>
  </si>
  <si>
    <t xml:space="preserve">again, sick. great. </t>
  </si>
  <si>
    <t xml:space="preserve">@IsaBirnie Sorry to hear that Isa. It's no fun at all. </t>
  </si>
  <si>
    <t>saramwrap</t>
  </si>
  <si>
    <t xml:space="preserve">@banhamo terror day as in exam? I'm yet to have one, my first is Friday </t>
  </si>
  <si>
    <t>hilashahak</t>
  </si>
  <si>
    <t xml:space="preserve">asking myself why can't i find a job...? </t>
  </si>
  <si>
    <t>chrisbradley</t>
  </si>
  <si>
    <t xml:space="preserve">Wow it's hot today....had to come back in to get some air conditioning time. Thought I had peaked at redness, but no, no even redder </t>
  </si>
  <si>
    <t>lee2050</t>
  </si>
  <si>
    <t xml:space="preserve">What a day for golf. Why oh why do I have to revise today? </t>
  </si>
  <si>
    <t>Bisi_xx</t>
  </si>
  <si>
    <t xml:space="preserve">is sad that she may not be able to see Daniel Merriweather on 3rd June as thats the day i get back from New York </t>
  </si>
  <si>
    <t>AimeeJaneGray</t>
  </si>
  <si>
    <t xml:space="preserve">Exams in a week, aaah, left my english course work in the locker! I'm screeeewed. </t>
  </si>
  <si>
    <t xml:space="preserve">rove! he's not the funniest guy on earth but the show is awesome! i have to youtube it because we dont have channel 10 here </t>
  </si>
  <si>
    <t>spoonpixie</t>
  </si>
  <si>
    <t xml:space="preserve">is sad that she only has two followers </t>
  </si>
  <si>
    <t>AriBouvier</t>
  </si>
  <si>
    <t>At home!! Yeah its 6:18am! My dad will b mad at me 4 take the party to long!!  bit ot was awesome! Lol</t>
  </si>
  <si>
    <t xml:space="preserve">@timbuchalka Tim it is sad how many ppl feel the first line of contact should be to sell something to U. They dont get it </t>
  </si>
  <si>
    <t>Katsbits</t>
  </si>
  <si>
    <t xml:space="preserve">thinks these painkillers are pretty good! Shame Andy has to go though </t>
  </si>
  <si>
    <t xml:space="preserve">@Lilylauren i have been trying to get some decent ones for 6 months. have been SO crap - even over summer </t>
  </si>
  <si>
    <t xml:space="preserve">man can stand when the weekend goes fast </t>
  </si>
  <si>
    <t>Back from my skating lesson only a few weeks left till the rink closes for over a year  there isn't any other rinks near by either.</t>
  </si>
  <si>
    <t>BrokenStruggle</t>
  </si>
  <si>
    <t>@GarveyBen im jealous of your being able to one not fall over and two afford the gym  well done tho!</t>
  </si>
  <si>
    <t>newdave</t>
  </si>
  <si>
    <t xml:space="preserve">Hi #melbourne - wonder how much parking my car in short term parking for the weekend will be... </t>
  </si>
  <si>
    <t>Ruhhh_</t>
  </si>
  <si>
    <t xml:space="preserve">Is fucking tired &amp;amp; has a headache </t>
  </si>
  <si>
    <t>MacDandelion</t>
  </si>
  <si>
    <t xml:space="preserve">My eyelashes hurt </t>
  </si>
  <si>
    <t xml:space="preserve">Ughh what the heckkk my stomach hurts </t>
  </si>
  <si>
    <t>ashlee102</t>
  </si>
  <si>
    <t xml:space="preserve">@theronkinator :OOOO i wanna go hong kong </t>
  </si>
  <si>
    <t>McFly8Me</t>
  </si>
  <si>
    <t xml:space="preserve">@DougieMcfly You're Immense! Saw you in Portsmouth gig and NEARLY got your towel Then they wanted 2 &amp;quot;take the fight outside&amp;quot; so i gave in </t>
  </si>
  <si>
    <t>gilchrist1984</t>
  </si>
  <si>
    <t>@Sarah_Sparkle I want to go to Notts  dance to GCC for me, you know i'll be there in spirit!</t>
  </si>
  <si>
    <t>xxTyNNNxx</t>
  </si>
  <si>
    <t>hopes she gets to sleep sooon I'm sooooooo drunk right now  http://plurk.com/p/sw9ip</t>
  </si>
  <si>
    <t>i wish i got a tour hoodie   but i didn't like that black one much. waaaa.</t>
  </si>
  <si>
    <t>havelka</t>
  </si>
  <si>
    <t xml:space="preserve">is getting ready to take Zed to the weekend pediatric clinic.  Poor girl has a sore throat </t>
  </si>
  <si>
    <t>8sneezes1orgasm</t>
  </si>
  <si>
    <t xml:space="preserve">@nomaditation I have it on video but I really want the soundtrack </t>
  </si>
  <si>
    <t>elysemwilson</t>
  </si>
  <si>
    <t xml:space="preserve">stupid dog peed on my couch in the middle of the night. arg! my poor cute couch </t>
  </si>
  <si>
    <t>brianfriedman</t>
  </si>
  <si>
    <t xml:space="preserve">This day was too long.... someone hacked me  I'm sad </t>
  </si>
  <si>
    <t>@kkru Aw, I'm sorry  We should go see that together! I heard there's shirtless men fighting! DD</t>
  </si>
  <si>
    <t xml:space="preserve">..I hate them a little bit. Or a lot bit. She is my favourite flatmate and it upsets me to see her upset </t>
  </si>
  <si>
    <t>ConnyWylie</t>
  </si>
  <si>
    <t xml:space="preserve">Horrible weird dream last night - feeling traumatised </t>
  </si>
  <si>
    <t>nuhhiiccee</t>
  </si>
  <si>
    <t xml:space="preserve">@ariestotle HAHAHA! thanks :&amp;quot;&amp;gt; ) I miss you too </t>
  </si>
  <si>
    <t>16Nathan1993</t>
  </si>
  <si>
    <t xml:space="preserve">im trying to find some people but not sure how to </t>
  </si>
  <si>
    <t>_anh</t>
  </si>
  <si>
    <t xml:space="preserve">COFFEE. Please. NOW. COFFEE </t>
  </si>
  <si>
    <t>Brookie24</t>
  </si>
  <si>
    <t xml:space="preserve">i should probably go to bed. but i dont wanna  i wanna have an all nighter but then i wont be able to have the day off tomorrow </t>
  </si>
  <si>
    <t>GossipxoGirl</t>
  </si>
  <si>
    <t xml:space="preserve">@JordanRavage  Oh my God! Why is it over? </t>
  </si>
  <si>
    <t>jackyvengeance</t>
  </si>
  <si>
    <t xml:space="preserve">Times a bitch. I wish i could be here forever </t>
  </si>
  <si>
    <t>kate_xoxo</t>
  </si>
  <si>
    <t>we brought 10 neon fish and came home 2 find zero....  JUSTIN HAS MEAN FISHES</t>
  </si>
  <si>
    <t>@_amberlovely i want the grey one so bad but i didnt get one last night cos i had to rush out  gutted  it was lovely seeing you!! x</t>
  </si>
  <si>
    <t>LaraBlondie</t>
  </si>
  <si>
    <t>i am pissed off my fucking internet  it doesnï¿½t work and i am going crazy</t>
  </si>
  <si>
    <t>blairy</t>
  </si>
  <si>
    <t>at work. on my break. soooo tired and even moreso over these people. ugh! have to work 12 hrs tomorrow  id rather die</t>
  </si>
  <si>
    <t>barnie03</t>
  </si>
  <si>
    <t xml:space="preserve">relaxing after a long day at work </t>
  </si>
  <si>
    <t>yukister</t>
  </si>
  <si>
    <t>@_amaoto oh fuck  happened to my paypal too. be persistent to get your money back!!!</t>
  </si>
  <si>
    <t>HelenaS83</t>
  </si>
  <si>
    <t xml:space="preserve">I am babysitting Rite now!!!  </t>
  </si>
  <si>
    <t>katymaaae</t>
  </si>
  <si>
    <t>@TistyLee  I miss Tony   Tell him I say hi.</t>
  </si>
  <si>
    <t xml:space="preserve">@Domness aha cool. We are off out soon as it's a nice day! Em a bit bored sitting around the house...  </t>
  </si>
  <si>
    <t>LoveItAllx</t>
  </si>
  <si>
    <t xml:space="preserve">meeh, chemistry tomorrow </t>
  </si>
  <si>
    <t>electrosnail</t>
  </si>
  <si>
    <t xml:space="preserve">@oneofthosefaces bottle has probably forgot she ever had it! defo tiz phonecharms ftw, not miley ones that break </t>
  </si>
  <si>
    <t>Jeshika_h</t>
  </si>
  <si>
    <t xml:space="preserve">finishing off last minute college work... </t>
  </si>
  <si>
    <t>FredConyngham</t>
  </si>
  <si>
    <t xml:space="preserve">@CherylColeUK i'm so disappointed it ended their incredible streak of consecutive hits </t>
  </si>
  <si>
    <t>ruimcardoso</t>
  </si>
  <si>
    <t xml:space="preserve">@j0aninhaC darmn bem podes I hate this wheater </t>
  </si>
  <si>
    <t>Kruschte</t>
  </si>
  <si>
    <t xml:space="preserve">forced to work on sunday </t>
  </si>
  <si>
    <t>tuderich</t>
  </si>
  <si>
    <t xml:space="preserve">i can hear the cuckoo constantly screaming ... and i don't have money in my pocket </t>
  </si>
  <si>
    <t>3lle</t>
  </si>
  <si>
    <t xml:space="preserve">but would prefer to sit out in the sun </t>
  </si>
  <si>
    <t>huggyhoney</t>
  </si>
  <si>
    <t xml:space="preserve">Saaaaaaaaaaluuuuuuuuttt Nounou! Animaniacs on telly- going 2 watch it... Will be back soon... Uhh I didn't go 2 Cosplay </t>
  </si>
  <si>
    <t>victoriasmart</t>
  </si>
  <si>
    <t xml:space="preserve">I hate exams ... </t>
  </si>
  <si>
    <t>krystalviv</t>
  </si>
  <si>
    <t xml:space="preserve">I think its time to quit drinkin and start acting like an adult again... </t>
  </si>
  <si>
    <t xml:space="preserve">schoool tomorrow? fun? i dont think so </t>
  </si>
  <si>
    <t>KiLLaHz</t>
  </si>
  <si>
    <t>Just remembered that next week is season finale of Supernatural  , but now Star Trek time and Happy Mothers day all mums!!!</t>
  </si>
  <si>
    <t>brandibendall</t>
  </si>
  <si>
    <t xml:space="preserve">never mind...can't change ticket only could stay 30 days longer...dang it cheap tickets, i don't want to go back to reality </t>
  </si>
  <si>
    <t>trippdup</t>
  </si>
  <si>
    <t>I also really enjoyed the #Dollhouse finale, but I won't be satisfied if it ends like that.   #SaveDollhouse (via @grimmy_efg)</t>
  </si>
  <si>
    <t xml:space="preserve">@taakeachillpill I can`t wait to see you online! :| :-w :-w :-w GO ONLINE IN Y!M. </t>
  </si>
  <si>
    <t>StefanBourque</t>
  </si>
  <si>
    <t>Can't believe it's morning already!    Gotta get some breakfast and get back to work on &amp;quot;Sacred&amp;quot;.</t>
  </si>
  <si>
    <t>jessefritschzy</t>
  </si>
  <si>
    <t xml:space="preserve">I need some female friends I can hang out with. For real. Why do the good ones live near clevo </t>
  </si>
  <si>
    <t>@Mclovin094 argh i know. i hvent even stated my homework. and i didnt study AT ALL today  jghsdjsd</t>
  </si>
  <si>
    <t xml:space="preserve">@Claire_Cordon  Sorry got distracted........................Putting it all away when you get home </t>
  </si>
  <si>
    <t>Rachel_Jade</t>
  </si>
  <si>
    <t>@thegrates How did yous like maitland? lol. I loved ur set  but i lost my necklace that my bf gave me for valentines during  take care x</t>
  </si>
  <si>
    <t xml:space="preserve">Tweetie keeps crashing when I try to add a picture </t>
  </si>
  <si>
    <t>SteffanLaTouche</t>
  </si>
  <si>
    <t xml:space="preserve">Is on air and disappointed that the sun has decided to do a 'NO SHOW' in Notts </t>
  </si>
  <si>
    <t>MileysSarahFan</t>
  </si>
  <si>
    <t>@simppu 2 hours ago  hey I found some good movies ! when we're gonna watch them ? pirates of the caribbean 2 I wanna see the ending toooo.</t>
  </si>
  <si>
    <t>Courtney153</t>
  </si>
  <si>
    <t xml:space="preserve">Hates being up soo early! </t>
  </si>
  <si>
    <t>philhunt</t>
  </si>
  <si>
    <t xml:space="preserve">@Queen_Penelope  No I'm the same - no memory for jokes. Heard 3 yesterday and now can only remember 1 </t>
  </si>
  <si>
    <t>dearhummingbird</t>
  </si>
  <si>
    <t xml:space="preserve"> I'm going to miss a lot of F1; I'm going out with the family for my parent's anniversary. anyone willing to text me results? ahaha</t>
  </si>
  <si>
    <t>uniquejosh</t>
  </si>
  <si>
    <t>Ops,no DLR, no District line today.  gonna sadly miss LondonAmigo today. Sorry, @Yuri_Bacas @gerald_speers and all sweet CAmigo people.#fb</t>
  </si>
  <si>
    <t>shanetechteach</t>
  </si>
  <si>
    <t>After a slack week of organisation, I am about to add approx 50 tasks to my to do list.  Yeeeesh   What a week to come.</t>
  </si>
  <si>
    <t>jeffisdead22</t>
  </si>
  <si>
    <t xml:space="preserve">This is going to be a long ass day of work. </t>
  </si>
  <si>
    <t>xliamx</t>
  </si>
  <si>
    <t xml:space="preserve">@ebonyshmebony The link doesn't work </t>
  </si>
  <si>
    <t>aryanachristine</t>
  </si>
  <si>
    <t>i just slip my knee at the computer table! AW! now it s raining bloo in here!! ( omgosh! pity knee.. i guess i need 4 sttches  OVER.</t>
  </si>
  <si>
    <t>kitesoncoast</t>
  </si>
  <si>
    <t xml:space="preserve">yeah, update: willow won lokaal kabaal friday! &amp;amp; right now i'm in a desolated area called 'limburg' at the gf's house. alone! </t>
  </si>
  <si>
    <t>jodilou</t>
  </si>
  <si>
    <t xml:space="preserve">About  to sit down and relax... Boy I been busy, too busy to tweet </t>
  </si>
  <si>
    <t xml:space="preserve">Or mikey mad at me </t>
  </si>
  <si>
    <t>coffinboy</t>
  </si>
  <si>
    <t xml:space="preserve">My todo list is long. Framework, new app/community (gettin' paid though), school-stuff and some random stuff. Gah. I might die </t>
  </si>
  <si>
    <t>@Sparkly82 Oh bless you  *hugs* You take care. Are you up to anything today, bb?</t>
  </si>
  <si>
    <t>Missed The Chain  (church over-ran).</t>
  </si>
  <si>
    <t>siobhanmurtagh</t>
  </si>
  <si>
    <t xml:space="preserve">@BernardMc do you rem the name of the site, caus did a shit load of googling yesterday and nothin would work </t>
  </si>
  <si>
    <t xml:space="preserve">@_Alectrona_ Just seen it and no unfortunately not </t>
  </si>
  <si>
    <t>tashcds</t>
  </si>
  <si>
    <t xml:space="preserve">Monday is getting closer and closer... me not like </t>
  </si>
  <si>
    <t>DC_Zol</t>
  </si>
  <si>
    <t>Oh crap, after last night with neighbour below, now I've got neighbour next door slamming front door  1Day I will SNAP!! GRRR!!!</t>
  </si>
  <si>
    <t xml:space="preserve">Laying in bed all night coughing your lungs up and not getting any sleep is not fun. Why do they only get that bad at sleep time </t>
  </si>
  <si>
    <t>Jehnay</t>
  </si>
  <si>
    <t xml:space="preserve">&amp;quot;On your face or in your case.&amp;quot; I need to stop forgetting my glasses at home. </t>
  </si>
  <si>
    <t xml:space="preserve">@RedMummy Exposing herself to the 'celebrity' circus in that state can only make things worse too, poor little thing </t>
  </si>
  <si>
    <t>SI_JonHeyman</t>
  </si>
  <si>
    <t xml:space="preserve">@AmyKNelson yes, we stretch and stay in miami as long as possible... but our 2-yr-old's going to school in nyc soon </t>
  </si>
  <si>
    <t>kikasugar</t>
  </si>
  <si>
    <t>awww  I'll be going back to jakarta soon , and the day after tmrw.. bandung, home not so sweet home haha</t>
  </si>
  <si>
    <t>kathrynmac123</t>
  </si>
  <si>
    <t xml:space="preserve">Why is the wkend over?!?  Such a good one </t>
  </si>
  <si>
    <t>ah! wish I knew what was happening  but...for now, essay time!</t>
  </si>
  <si>
    <t>zombie_crush</t>
  </si>
  <si>
    <t xml:space="preserve">Is it wrong that im in love with the sugar coating on Ibuprofen tablets? Ohhhh, my head </t>
  </si>
  <si>
    <t xml:space="preserve">@redallisonblack you deserved to be in the top 3!! </t>
  </si>
  <si>
    <t>@BeaWise  Can't get back to what? Mobile Twitter?</t>
  </si>
  <si>
    <t>jessicataylor_x</t>
  </si>
  <si>
    <t xml:space="preserve">its freezing </t>
  </si>
  <si>
    <t>Lonelyan</t>
  </si>
  <si>
    <t xml:space="preserve">im disappointed </t>
  </si>
  <si>
    <t>daytonafun_tim</t>
  </si>
  <si>
    <t xml:space="preserve">BURRR! It's freezing. so much for 70 degrees. It got cold outside, big time. Hopefully my garden doesn't freeze over </t>
  </si>
  <si>
    <t>KeeQue</t>
  </si>
  <si>
    <t xml:space="preserve">#vampirebeatles he's a real vampire man sitting in his vampire land thinking all his vampire plans for nobody </t>
  </si>
  <si>
    <t>mmmonkey</t>
  </si>
  <si>
    <t>Argh, who invented housework and gardening. Washing machines, sinks, clothes hangers, lawn mowers, hoovers  EVIL EEEEEVIL  #fb</t>
  </si>
  <si>
    <t>Martial_LAW</t>
  </si>
  <si>
    <t xml:space="preserve">@myfabolouslife Rihanna is hot whitney houston not so much.  Kanye west is hot Eminem not so much.  Will Smith is hot Tom Cruise </t>
  </si>
  <si>
    <t xml:space="preserve">@ahmednaguib What has happened to Nana? Do you know? Her account has vanished and I can't find another that seems to be hers this time </t>
  </si>
  <si>
    <t>SabrinaSetty</t>
  </si>
  <si>
    <t>@IsaacMoore  I left my cell in your car, please check your email.</t>
  </si>
  <si>
    <t>irasapsup</t>
  </si>
  <si>
    <t>I lost my 'burn after reading' dvd  and i havent see that movie yet</t>
  </si>
  <si>
    <t>Luluwasi</t>
  </si>
  <si>
    <t xml:space="preserve">Mtn is cloudy </t>
  </si>
  <si>
    <t>SpiralFang</t>
  </si>
  <si>
    <t>Ed got fired in scrubs  SWA</t>
  </si>
  <si>
    <t xml:space="preserve">@thecrazyjogger I did a 26k marathon in Canada but it nearly killed me and I don't think I could attempt it in the heat here </t>
  </si>
  <si>
    <t>RenaeKira</t>
  </si>
  <si>
    <t>In bed still sick  and still kinda got no voice, I won't b a school 2mo!!</t>
  </si>
  <si>
    <t>oscarbpt</t>
  </si>
  <si>
    <t>When i was a lad, duke nukem was the most bad a**  video game character, and now i had to witness the company who made him close  so sad.</t>
  </si>
  <si>
    <t xml:space="preserve">writing on my detective novel, i must admit that it sucks </t>
  </si>
  <si>
    <t>ChadSuhan</t>
  </si>
  <si>
    <t xml:space="preserve">Going to bed now. School tommorow </t>
  </si>
  <si>
    <t xml:space="preserve">@DinosaurrsRawrr I am lost. Please help me find a good home. </t>
  </si>
  <si>
    <t>GardenGirl1214</t>
  </si>
  <si>
    <t xml:space="preserve">Happy Mother's Day all.  Weather looks iffy here today- overcast and wet.  I have to work today anyway. No gardening done here! </t>
  </si>
  <si>
    <t>gem_k</t>
  </si>
  <si>
    <t>soccer = lost  we were down a couple of players</t>
  </si>
  <si>
    <t>haylio</t>
  </si>
  <si>
    <t>I want to be in barcelona cheering on fernando  valencia maybe?</t>
  </si>
  <si>
    <t>Kattywill</t>
  </si>
  <si>
    <t xml:space="preserve">So much for going out today... Hubby is sitting with the new love of his life..... His piano! &amp;quot;oh I must practice.&amp;quot; </t>
  </si>
  <si>
    <t>I miss you  I miss you  I miss you  I miss you  I miss you  I miss you  I miss you  I miss you  I miss you  @jonnyjelly</t>
  </si>
  <si>
    <t xml:space="preserve">@Zokathepuppy no prob. how was the party? i wish i was there </t>
  </si>
  <si>
    <t>Ten_Tenths</t>
  </si>
  <si>
    <t>What happened to our Sportscar coverage in the UK! Where did it all go  #LMS #FIAGT</t>
  </si>
  <si>
    <t xml:space="preserve">wish there was a day between Sunday &amp;amp; Monday, with no work!!! What would they call it? Arrrrrr gotta get stuff ready for work 2moro </t>
  </si>
  <si>
    <t>noor_zia</t>
  </si>
  <si>
    <t>@jedsimkins ohh i forgot about that  what time did it start?</t>
  </si>
  <si>
    <t xml:space="preserve">Car cleaning...mine was pretty OK anyway. Nick's was horrid </t>
  </si>
  <si>
    <t>StaceyECFU</t>
  </si>
  <si>
    <t xml:space="preserve">Omg... I totally just killed the first bird with my car on 420 and chester pike </t>
  </si>
  <si>
    <t>jeenuh</t>
  </si>
  <si>
    <t xml:space="preserve">is working on her school  assignments. </t>
  </si>
  <si>
    <t xml:space="preserve">@aweekes ah gotcha. Not a lot. Kind of stuck until back heals. </t>
  </si>
  <si>
    <t>Angieb443</t>
  </si>
  <si>
    <t xml:space="preserve">I think i've killed my arm </t>
  </si>
  <si>
    <t>booreed..  i must do my homeworks NOO</t>
  </si>
  <si>
    <t>My Mom is annoyed and sad on Mother's Day  This is not right, it's not what I expected!!</t>
  </si>
  <si>
    <t>dinolaurel</t>
  </si>
  <si>
    <t xml:space="preserve">It's 3AM back home. Can't really expect a response back so soon... </t>
  </si>
  <si>
    <t xml:space="preserve">@justjaap I don't think that would work. </t>
  </si>
  <si>
    <t>benSHIKARI</t>
  </si>
  <si>
    <t>@MrsJohn hahaha its so annoying! damn trains and their wicked ways  x</t>
  </si>
  <si>
    <t xml:space="preserve">I really do not want to do math homework.... </t>
  </si>
  <si>
    <t>mostlymojo</t>
  </si>
  <si>
    <t xml:space="preserve">@QueenKirsty I can't I'm working today </t>
  </si>
  <si>
    <t xml:space="preserve">@tygerland Not really BBQ weather here at the mo </t>
  </si>
  <si>
    <t>4faintsunrise</t>
  </si>
  <si>
    <t xml:space="preserve">ok goin to work now, for only 4 hours. then study some math and crossing my fingers I wont fail! </t>
  </si>
  <si>
    <t>NeoGraim</t>
  </si>
  <si>
    <t xml:space="preserve">Naxx is pretty fun, but my guild can't seem to clear it! </t>
  </si>
  <si>
    <t>lauralouisaa</t>
  </si>
  <si>
    <t xml:space="preserve">@Wossy seriously :O baby eels? </t>
  </si>
  <si>
    <t xml:space="preserve">Or maybe it's the other way around. Europeans showing me how to party </t>
  </si>
  <si>
    <t>Smileyme246</t>
  </si>
  <si>
    <t>I have a soar throat today  It hurts. Im revising for film exam at the mo whilst listerning to Green Day! They rule... x x x</t>
  </si>
  <si>
    <t xml:space="preserve">Critical reflections are boring. </t>
  </si>
  <si>
    <t>BarbFukuoka</t>
  </si>
  <si>
    <t xml:space="preserve">i don't know what give to my mom as mothers day gift </t>
  </si>
  <si>
    <t>__Anya__</t>
  </si>
  <si>
    <t xml:space="preserve">after an hour and 28 minutes on my wii fitness, i feel like death. damn you @jenna_valentine talking about donuts and bagels </t>
  </si>
  <si>
    <t xml:space="preserve">@LittleBitTwistd I've misse you too, no fun floating in the stratosphere by myself </t>
  </si>
  <si>
    <t>drewiieE</t>
  </si>
  <si>
    <t xml:space="preserve">i wish i had my mother... huhuhuhu </t>
  </si>
  <si>
    <t xml:space="preserve">Mother's day. </t>
  </si>
  <si>
    <t>4foresme</t>
  </si>
  <si>
    <t xml:space="preserve">mother's day.  do you know where your children are?  I don't. </t>
  </si>
  <si>
    <t>jstudios</t>
  </si>
  <si>
    <t>@becstar_ omg. That's awful!!! Even when I got plastic dinosaurs I didn't do that  (((((hugs)))))</t>
  </si>
  <si>
    <t>ScriptDevil</t>
  </si>
  <si>
    <t xml:space="preserve">blogflat is down... For 5 hours now </t>
  </si>
  <si>
    <t>robbiethed</t>
  </si>
  <si>
    <t>Lovely day today! At work from 10 to 5  can't be here for mothers day  happy mother's day</t>
  </si>
  <si>
    <t>Mirandaa89</t>
  </si>
  <si>
    <t xml:space="preserve">Gonna watch Prison Break.. just a couple episodes and then itï¿½s over </t>
  </si>
  <si>
    <t>VincePancucci</t>
  </si>
  <si>
    <t xml:space="preserve">@thefusionkid What's wrong?! </t>
  </si>
  <si>
    <t>@sharlynnx going to bed soon haha school tomoro  xx</t>
  </si>
  <si>
    <t>pernillefjaer</t>
  </si>
  <si>
    <t xml:space="preserve">Wants Cinnamon Raisin Bagels for breakfast </t>
  </si>
  <si>
    <t xml:space="preserve">been watching 'kitchen confidential' TV comedy based in a restaurant kitchen,a few recognisable faces. Fantastic show, only 13 eps though </t>
  </si>
  <si>
    <t>saraomari</t>
  </si>
  <si>
    <t>and now its sunday and i have to do homework i have a test tomorow  ahhhh its sucks</t>
  </si>
  <si>
    <t xml:space="preserve">FUCK. Starting to think I only recorded the pre-show. </t>
  </si>
  <si>
    <t>Kiwi_Chick_2009</t>
  </si>
  <si>
    <t xml:space="preserve">Wow, I just finished reading Breaking Dawn by Stephanie Meyer, the last of the Twilight series and don't know what to do with myself now </t>
  </si>
  <si>
    <t>starlesscityy</t>
  </si>
  <si>
    <t xml:space="preserve">@WATERDOLPHIN Chloe! I miss youuu! </t>
  </si>
  <si>
    <t xml:space="preserve">siiiiiiiiiiiiiiiiiiiiiiick, feeling really yuckyyyyy </t>
  </si>
  <si>
    <t>RacheeyC</t>
  </si>
  <si>
    <t xml:space="preserve">Still in my jammies chillaxin watchinn shipwrecked .The letters from home always make me cryy !  :'(    </t>
  </si>
  <si>
    <t>shaja</t>
  </si>
  <si>
    <t xml:space="preserve">I am a good guy - but on a bad planet </t>
  </si>
  <si>
    <t>LostExpatriate</t>
  </si>
  <si>
    <t xml:space="preserve">Went to bed at 430am... Cat woke me up at 630am and has kept me awake ever since... Have to leave for work at 1015am. I'm broken </t>
  </si>
  <si>
    <t xml:space="preserve">@Lilylauren omfg that sounds brilliant... pity I don't have either at the moment </t>
  </si>
  <si>
    <t xml:space="preserve">http://twitpic.com/4wvp3 - My Benny: companion friend &amp;amp; confidante. I miss him. </t>
  </si>
  <si>
    <t>helenroper</t>
  </si>
  <si>
    <t xml:space="preserve">had to cancel my debit card due to suspected fraud </t>
  </si>
  <si>
    <t xml:space="preserve">noooo greg &amp;amp; maz  my favourite shipwrecked couple  i can't believe she did that </t>
  </si>
  <si>
    <t>gigi_1801bj</t>
  </si>
  <si>
    <t xml:space="preserve">I'm so tired! </t>
  </si>
  <si>
    <t>arghargharghargh fruggin' pinstripe pants. Now I'm never gonna get all my planning done   but :-D anyways :-D :-D</t>
  </si>
  <si>
    <t>Cactustravelfan</t>
  </si>
  <si>
    <t xml:space="preserve">Very very sore head </t>
  </si>
  <si>
    <t>Mcflychick</t>
  </si>
  <si>
    <t xml:space="preserve">Really wish i was seeing mcfly at cambridge tonight! but no  got work  ah well im gonna try see them in kent on 17th July hehehe </t>
  </si>
  <si>
    <t>CawtnieCupcake</t>
  </si>
  <si>
    <t>@OfficialTL awwhhh bless  Can't wait for New Moon!!  .oxox</t>
  </si>
  <si>
    <t>fiverforever</t>
  </si>
  <si>
    <t>Way too drunk last night, had my first argument with my bonjo  all is well now tho, I love you angel xxx</t>
  </si>
  <si>
    <t>twofootedtackle</t>
  </si>
  <si>
    <t xml:space="preserve">WIsh I had SKY </t>
  </si>
  <si>
    <t>tweetWhiteMike</t>
  </si>
  <si>
    <t>tonite= epic failure x 10!! do the math. basically    &amp;amp; got stuck @ a 17 year old house party in a Suit! WTF?! tht was fun! ......N ...</t>
  </si>
  <si>
    <t>MileyCFanClub</t>
  </si>
  <si>
    <t xml:space="preserve">I haven't seen Hannah Montana The Movie yet :/ The tickets was sold out ! </t>
  </si>
  <si>
    <t>LDHuff</t>
  </si>
  <si>
    <t>is officially back from vacation  I miss you, Bonaire.</t>
  </si>
  <si>
    <t>im very upset that short stack didnt even say happy b.day to me  @andyclemmensen @shaundiviney @bradiewebbstack im going to bed now. x</t>
  </si>
  <si>
    <t>treznorgasm</t>
  </si>
  <si>
    <t>@trent_reznor wish i could win this but i aint in the US so      thats why i thought of european language very diff. from english</t>
  </si>
  <si>
    <t>Kosmos13</t>
  </si>
  <si>
    <t xml:space="preserve">Sunday and working... </t>
  </si>
  <si>
    <t>Alishabonita</t>
  </si>
  <si>
    <t xml:space="preserve">Twelve hours of work today oh joy </t>
  </si>
  <si>
    <t>desundial</t>
  </si>
  <si>
    <t xml:space="preserve"> re: twitter - yet another US centric app which fails internationally! actual practical features (sms updates) a no go suomessa...</t>
  </si>
  <si>
    <t>frazallan</t>
  </si>
  <si>
    <t xml:space="preserve">Leaving for the wedding. EXCITED! Grrr rain </t>
  </si>
  <si>
    <t>petajessica</t>
  </si>
  <si>
    <t xml:space="preserve">i suppose i shouldnt rant on twitter but what they hey ...  the 1 thing i could do at peace with a good friend has now been tainted! </t>
  </si>
  <si>
    <t xml:space="preserve">whew, kitchen: done. carpets: vacuumed. dining room:  lounge, all that's remaining is to take the computer apart and pack it in the car </t>
  </si>
  <si>
    <t>mel_tigger</t>
  </si>
  <si>
    <t xml:space="preserve">@out_and_beyond it does make sense not to adopt a kitten so close to going away on holidays </t>
  </si>
  <si>
    <t>mikewilli_uk</t>
  </si>
  <si>
    <t>@_FB_  No  i have too many things to do due to a stupidly busy few weeks. Like clean and tidy and do stuff in the house</t>
  </si>
  <si>
    <t xml:space="preserve">is so not taking this anymore after i've done nothing this wat i get!! n they dont even tell me the truth n reason!! </t>
  </si>
  <si>
    <t>smileyBayBayy</t>
  </si>
  <si>
    <t>I'm ill  .. I hate being ill. I wanna meet my friends ..</t>
  </si>
  <si>
    <t>toniSCD</t>
  </si>
  <si>
    <t xml:space="preserve">is drunk and sad about her missing gig bag.  </t>
  </si>
  <si>
    <t>DesolatedGeek</t>
  </si>
  <si>
    <t xml:space="preserve">@boboiscrazy yours is a alum mac!? </t>
  </si>
  <si>
    <t>LucyBearTweets</t>
  </si>
  <si>
    <t xml:space="preserve">'Sniff', 'snuffle', 'sigh'... I really want to go home now... </t>
  </si>
  <si>
    <t xml:space="preserve">@jayest No! That really really sucks especially as you were looking forward to a quiet, do-nothing weekend. </t>
  </si>
  <si>
    <t>@ndaustralia thats awesome! My stupid job &amp;amp; its shitty pay  havent bought any L.A.M.B in almost a year!</t>
  </si>
  <si>
    <t xml:space="preserve">I'm off to tuition </t>
  </si>
  <si>
    <t>theSPECIALpart</t>
  </si>
  <si>
    <t xml:space="preserve">FUCKhomework....FUCKgayteachers....FUCKtests......FUCKexams and FUCKschool </t>
  </si>
  <si>
    <t>dallan92</t>
  </si>
  <si>
    <t xml:space="preserve">Studying today </t>
  </si>
  <si>
    <t>SiCoUK</t>
  </si>
  <si>
    <t>@dazb you suck I want to see it  p.s. hi!</t>
  </si>
  <si>
    <t>@stavsxx some here rather pisses me off  going to ring them up tomorow as i havent gone over the limit!</t>
  </si>
  <si>
    <t>CarrieR</t>
  </si>
  <si>
    <t xml:space="preserve">@PatrickAvis Stretching and rest, mostly. </t>
  </si>
  <si>
    <t>alanpmcc</t>
  </si>
  <si>
    <t>Twitter App on Facebook has stopped picking up my updates.  #fb</t>
  </si>
  <si>
    <t>VinceLim</t>
  </si>
  <si>
    <t xml:space="preserve">is working in office... </t>
  </si>
  <si>
    <t>xrescuedx</t>
  </si>
  <si>
    <t xml:space="preserve">internet connection today = granny speed </t>
  </si>
  <si>
    <t xml:space="preserve">@alaero it is when its my intertube outlet </t>
  </si>
  <si>
    <t>MEGhostHunters</t>
  </si>
  <si>
    <t>Up and wrestling with facebook.  It won't post some of my messages!! Sorry jenny S and Jenny G!!  FB keeps dropping my responses! !argh!</t>
  </si>
  <si>
    <t>NoFear_Love</t>
  </si>
  <si>
    <t xml:space="preserve">On the way to church... There is something in my eye, </t>
  </si>
  <si>
    <t xml:space="preserve">that was a VERY unsatisfying ending..but a very sad story </t>
  </si>
  <si>
    <t xml:space="preserve">is going back to my previous lg ks360, the lg arena is unbelievably bad, don't get it </t>
  </si>
  <si>
    <t>CatFart</t>
  </si>
  <si>
    <t xml:space="preserve">Time for german revision! </t>
  </si>
  <si>
    <t>20ChloeT</t>
  </si>
  <si>
    <t xml:space="preserve">McFLY was awsome last night their da best feel soooo sorry for u stacey u dint get to go beki as well </t>
  </si>
  <si>
    <t xml:space="preserve"> I wanna get crunk with randoms again. Just not as bad. Lol</t>
  </si>
  <si>
    <t>JasmineLara</t>
  </si>
  <si>
    <t xml:space="preserve">@theknobjockey i did say sorry </t>
  </si>
  <si>
    <t xml:space="preserve">is off to bed, isn't looking forward to work. The weekends go to fast </t>
  </si>
  <si>
    <t>_Jessss_</t>
  </si>
  <si>
    <t>just watched the last episode of friends ever!  they really shuld make a friends movie! Lost soccer, the studied most of the day boring!</t>
  </si>
  <si>
    <t>poupina3</t>
  </si>
  <si>
    <t xml:space="preserve">@Maeny  thanks ! I'll wait on Fillipo !  Nice day to you &amp;amp; great song ! Mr D.Sch.really beautiful eyes &amp;lt;3  so it 's time for me to work </t>
  </si>
  <si>
    <t>AaronLaws</t>
  </si>
  <si>
    <t xml:space="preserve">Will a roast lunch be good for a hangover? I hope so. Feel a bit sick from the scrambled eggs though </t>
  </si>
  <si>
    <t>Jamieb19</t>
  </si>
  <si>
    <t xml:space="preserve">Morning Demi - Julie!  I miss u guys </t>
  </si>
  <si>
    <t>ryansmith87</t>
  </si>
  <si>
    <t xml:space="preserve">Not revising - should be </t>
  </si>
  <si>
    <t xml:space="preserve">@jimmietryon @veloce Not sure.Its slipping in 3rd, but only occationally. My brother says it might be the selector or gear box. </t>
  </si>
  <si>
    <t>thatguyspatrick</t>
  </si>
  <si>
    <t xml:space="preserve">the concert was amazing ;), but i totaly blu it with her </t>
  </si>
  <si>
    <t>thomdinsdale</t>
  </si>
  <si>
    <t>@foodiesarah Slim at best.  Make sure it IS dry before you try anything with it though (especially plugging it into the mains).</t>
  </si>
  <si>
    <t xml:space="preserve">feel so sorry for max &amp;amp; greg them to where gd togeher and i hoped it lasted after the show </t>
  </si>
  <si>
    <t>itsnoel</t>
  </si>
  <si>
    <t xml:space="preserve">@Faeorie nah, I dunno about Viv Green... I think it was a neighbourhood one... ;) And when's my franks coming?  I'm out </t>
  </si>
  <si>
    <t xml:space="preserve">im listening to 90's songs.. i really don't like this type of songs.. sware! </t>
  </si>
  <si>
    <t>Aubs986</t>
  </si>
  <si>
    <t xml:space="preserve">I can't believe we are graduating today! It FLEW by!! </t>
  </si>
  <si>
    <t>Jossiie</t>
  </si>
  <si>
    <t xml:space="preserve">I think i just caught a cold </t>
  </si>
  <si>
    <t>DansaUI</t>
  </si>
  <si>
    <t xml:space="preserve">some members not coming  coz of musim UAS </t>
  </si>
  <si>
    <t>@SarahIsaacs all the effort and the u end up in Cheshunt  poor thing LOL</t>
  </si>
  <si>
    <t>dazzy_g</t>
  </si>
  <si>
    <t xml:space="preserve">@nentecular if only i had the monies </t>
  </si>
  <si>
    <t>juniannedayrit</t>
  </si>
  <si>
    <t>i can't fine JONAS show here. agggh! weird!  #jtv #onetvpcdotcom</t>
  </si>
  <si>
    <t>ashhsmith</t>
  </si>
  <si>
    <t>@petrwentz awh, i'm so sorry for your loss.   take care.</t>
  </si>
  <si>
    <t>willhowells</t>
  </si>
  <si>
    <t xml:space="preserve">Rejuvenated by a Sunday afternoon constitutional around Horniman Gardens in the sun. Now to do some work </t>
  </si>
  <si>
    <t>Gam54</t>
  </si>
  <si>
    <t xml:space="preserve">Christening went well, now for food and beer unless your driving like me lol </t>
  </si>
  <si>
    <t>DiddleYays</t>
  </si>
  <si>
    <t xml:space="preserve">@birminghamlive What - no mention of the A Camp review?? </t>
  </si>
  <si>
    <t>TheBook411</t>
  </si>
  <si>
    <t xml:space="preserve">had a great date, but I found out something about this person. now i dont know if i want to pursue another date </t>
  </si>
  <si>
    <t xml:space="preserve">oh my, my room's doorknob is broken..somebody fix it. </t>
  </si>
  <si>
    <t>Viriconia</t>
  </si>
  <si>
    <t xml:space="preserve">Would very much prefer to be back in Crete. Back to work tomorrow </t>
  </si>
  <si>
    <t>athrin</t>
  </si>
  <si>
    <t xml:space="preserve">The Coleto has to have more variety in the refills though, especially another shade of purple other than violet. It's ugly </t>
  </si>
  <si>
    <t>Writing out menus for my mum! I hate typing menus  !!</t>
  </si>
  <si>
    <t>EmilyCShaw</t>
  </si>
  <si>
    <t xml:space="preserve">@stop_poking_me I hate you </t>
  </si>
  <si>
    <t>I can't do this  Me = very very upset!</t>
  </si>
  <si>
    <t>sufiaa</t>
  </si>
  <si>
    <t xml:space="preserve">i'm watching video's of the taylor swift concert i missed and it looks so amazing   next time for sure </t>
  </si>
  <si>
    <t>Fuuck, why cant I live in LA?! I got invited to a movie premiere  For what I think will be an awesome movie! Wish I could have been there!</t>
  </si>
  <si>
    <t>happytoytoy</t>
  </si>
  <si>
    <t xml:space="preserve">@stuartctaylor nice but no trimphones </t>
  </si>
  <si>
    <t>ADAL12</t>
  </si>
  <si>
    <t xml:space="preserve">Danm bak 2 work 2morrow!!!!!!!!! </t>
  </si>
  <si>
    <t>lastarnoir</t>
  </si>
  <si>
    <t xml:space="preserve">@ LaGuardia early in the a.m. Feeln queezy &amp;amp; blamin it on the al-al-al-alcohol.Remind me nex time that henny &amp;amp; vodka don't go </t>
  </si>
  <si>
    <t>TheMrMatt</t>
  </si>
  <si>
    <t>Fuck! No clean underwear left  looks like today is going to be commando laundry day</t>
  </si>
  <si>
    <t xml:space="preserve">@tashasiian I get pissed fast and sometimes people are trying to piss me off just the see how I react! It's so annoying </t>
  </si>
  <si>
    <t xml:space="preserve">Happy Mothers Day all. Hope you get/got some nice things today. My children have decided once again I'm not worth it. </t>
  </si>
  <si>
    <t>i can't find JONAS show here. agggh! weird!   #jtv #onetvpcdotcom</t>
  </si>
  <si>
    <t>aishagrace</t>
  </si>
  <si>
    <t xml:space="preserve">@coldwindblows Yep, I cried </t>
  </si>
  <si>
    <t>emilywoodx</t>
  </si>
  <si>
    <t xml:space="preserve">Is hating having to do revision on such a lush day </t>
  </si>
  <si>
    <t>Off to church w/dad...still in mourning for my Mason jacket but  Happy Mothers Day again!!!</t>
  </si>
  <si>
    <t>yovina</t>
  </si>
  <si>
    <t xml:space="preserve">i want a pet doggy </t>
  </si>
  <si>
    <t>@gobo2905 Haha, he only did it cos I kept moaning, he was laughing at me before  I hate the huge ones more, but not fond of any really</t>
  </si>
  <si>
    <t xml:space="preserve">Why isn't Friday's Hollyoaks available for download on 4OD? </t>
  </si>
  <si>
    <t xml:space="preserve">is absolutely fed up having every Sunday ruined with lesson planning </t>
  </si>
  <si>
    <t>amyyxoxo</t>
  </si>
  <si>
    <t xml:space="preserve">tests all nexttt week </t>
  </si>
  <si>
    <t>@emilylovesmcfly Awwwh booo  no sorryy.How are you?  (:</t>
  </si>
  <si>
    <t>@Tash777 Nope,it's broken  How nice is that? The right timing.</t>
  </si>
  <si>
    <t>MissMystique</t>
  </si>
  <si>
    <t>Wants to go shoppin but got no money  lifes a fukin bitch :@</t>
  </si>
  <si>
    <t>bedford_14891</t>
  </si>
  <si>
    <t xml:space="preserve">getting ready for bed, ahh school tomorrow </t>
  </si>
  <si>
    <t xml:space="preserve">@Mangowe Not too bad for a Sunday  Lots of black cloud around though now </t>
  </si>
  <si>
    <t>easterad</t>
  </si>
  <si>
    <t xml:space="preserve">Lunch was a delight after the false start of the roast lamb being uncooked due to the BBQ running out of gas </t>
  </si>
  <si>
    <t>cwichura</t>
  </si>
  <si>
    <t>@gerritv What's more, we get a slew of hideous adverts every 23 seconds.  The race is as much adverts as it is actual race. #^!&amp;amp;@ US TV.</t>
  </si>
  <si>
    <t>@petewentz aww, i'm sorry about your loss.  take care.</t>
  </si>
  <si>
    <t>Siftah</t>
  </si>
  <si>
    <t xml:space="preserve">@andrewdisley Yeah, isn't that how they had a security problem last time? </t>
  </si>
  <si>
    <t>2FST4U2</t>
  </si>
  <si>
    <t xml:space="preserve">Happy Mother's Day to all Kind of a sad day for me first one without my own mother who died just over 2 months ago now </t>
  </si>
  <si>
    <t>littleziggy</t>
  </si>
  <si>
    <t xml:space="preserve">well i guess i must make a start on the hedge </t>
  </si>
  <si>
    <t>KerstinSam</t>
  </si>
  <si>
    <t xml:space="preserve">Enjoying motherï¿½s day without seeing my mother... </t>
  </si>
  <si>
    <t>@alexaaa101 What's up?  Are you okay? I'll go online already!</t>
  </si>
  <si>
    <t>Julz11785</t>
  </si>
  <si>
    <t xml:space="preserve">has had 1 of the worst days ever stupid machine ate my parking ticket n i then break a nail in the process which i only had fixed last wk </t>
  </si>
  <si>
    <t>jeppeholst</t>
  </si>
  <si>
    <t xml:space="preserve">nothing cures hangunders like a marching band... with drums... dressed as tulips. mwah </t>
  </si>
  <si>
    <t xml:space="preserve">@MissKittyFliff and then we stopped off for McDonalds at about 1am and I had to smell them eating it while I just sat there </t>
  </si>
  <si>
    <t>danmatthews</t>
  </si>
  <si>
    <t xml:space="preserve">This is rediculous, i need to learn version control of some sort. I just lost a working chunk of code from last night </t>
  </si>
  <si>
    <t>singor</t>
  </si>
  <si>
    <t xml:space="preserve">back at work for my semester project but very tired and thus not very productive </t>
  </si>
  <si>
    <t>Niccyrotman</t>
  </si>
  <si>
    <t xml:space="preserve">is sleepy and doesnt want to go to work </t>
  </si>
  <si>
    <t xml:space="preserve">@ Naka-meguro again. Was looking for drawers but no success. We will be stuck w/ IKEA for now or keep living out of boxes foever. </t>
  </si>
  <si>
    <t>DjHeadHoncho</t>
  </si>
  <si>
    <t xml:space="preserve">Happy Mothers Day 2 all the MOMS out there. DADS, try and give the baby MOMS a day off ! If u can ...... I can't, I'm BACK 2 work </t>
  </si>
  <si>
    <t>madmatty99</t>
  </si>
  <si>
    <t xml:space="preserve">hey guys can some 1 add me please i need some friends </t>
  </si>
  <si>
    <t>@caitlin6694 i cant  its @ hers! i might do it tomorow night ;)</t>
  </si>
  <si>
    <t>mlutfi</t>
  </si>
  <si>
    <t xml:space="preserve">Out of sugery and my throat hurts more than my sinus </t>
  </si>
  <si>
    <t>yazmac11</t>
  </si>
  <si>
    <t xml:space="preserve">MUST  revise today </t>
  </si>
  <si>
    <t xml:space="preserve">Felt like crap today. Possibilities are &amp;quot;hangover by osmosis&amp;quot; or MSG poisoning? </t>
  </si>
  <si>
    <t xml:space="preserve">I can't do anything without cdrom! </t>
  </si>
  <si>
    <t>puka_shell</t>
  </si>
  <si>
    <t xml:space="preserve">hates this weekend </t>
  </si>
  <si>
    <t>Waeze</t>
  </si>
  <si>
    <t xml:space="preserve">what tv to get: samsung 46' b650, 55' b650 or a led tv? can't decide </t>
  </si>
  <si>
    <t>sixpeopleaway</t>
  </si>
  <si>
    <t xml:space="preserve">Downside to hangovers in Glasgow.... Orange Marches thundering past your house! </t>
  </si>
  <si>
    <t>foodiesarah</t>
  </si>
  <si>
    <t xml:space="preserve">@davidhiggerson it's a shame, he's just staring at a screen full of water </t>
  </si>
  <si>
    <t xml:space="preserve">should probably get dressed and revise </t>
  </si>
  <si>
    <t xml:space="preserve">So nervous for tafe tomorrow.... What if no one likes me </t>
  </si>
  <si>
    <t xml:space="preserve">is still hungry!!! </t>
  </si>
  <si>
    <t xml:space="preserve">@ben_simpson You used to be cool. </t>
  </si>
  <si>
    <t>did not attend any gym classes this weekend  must go on a weekday too</t>
  </si>
  <si>
    <t>leanne_x</t>
  </si>
  <si>
    <t xml:space="preserve">Twitter or maths...maths or twitter. I would love to say twitter but i dont think they do and exam in that! So maths revision it is </t>
  </si>
  <si>
    <t>lunik1</t>
  </si>
  <si>
    <t xml:space="preserve"> Wish the iPod had copy/paste</t>
  </si>
  <si>
    <t>joshsmit</t>
  </si>
  <si>
    <t xml:space="preserve">watching BME pain olympics with friends </t>
  </si>
  <si>
    <t xml:space="preserve">why is it that when i go on twitter no one else is on! so i am just reading my own updates.... </t>
  </si>
  <si>
    <t>zinBUNNY</t>
  </si>
  <si>
    <t xml:space="preserve">i have swineflu throat </t>
  </si>
  <si>
    <t>TheGingerElvis</t>
  </si>
  <si>
    <t xml:space="preserve">Late weigh in, plus wearing heavier clothes. In any case, 26st10lbs - 5lb gain. Looks like I  didn't get away with it </t>
  </si>
  <si>
    <t xml:space="preserve">@CherylColeUK i know, so gutted when i heard this </t>
  </si>
  <si>
    <t>audioreload</t>
  </si>
  <si>
    <t xml:space="preserve">seems to only be able to login on alternate days. Why this bugginess, Twitter? </t>
  </si>
  <si>
    <t>@edsouza5 awwwww..whos playing dj? i cant listen to that song..it reminds me of you guys too much  and all the good times..</t>
  </si>
  <si>
    <t>Passing through Bethlehem. Hitting speed trap zone soon  ETA for durbs 17:45.</t>
  </si>
  <si>
    <t>jgeurts</t>
  </si>
  <si>
    <t>Bummed to find out that Miami Ink will no longer air   http://alturl.com/t7tw</t>
  </si>
  <si>
    <t xml:space="preserve">it's weird i'm in dcu about to do presentation work - i thought college was meant to be over for me </t>
  </si>
  <si>
    <t xml:space="preserve">#SanctuarySunday no official pics have come through yet from the Leo Awards as far as I know </t>
  </si>
  <si>
    <t xml:space="preserve">WOKKEY, mutu went in early todaylah. SO boring! No hanging out tomorrow </t>
  </si>
  <si>
    <t xml:space="preserve">@bibendumwine @FoodStories I had the buffalo burger yesterday but was a bit disappointed </t>
  </si>
  <si>
    <t xml:space="preserve">too many spam twitter accounts these days </t>
  </si>
  <si>
    <t>Samanthy6</t>
  </si>
  <si>
    <t xml:space="preserve">OMG it now looks like it's going rain! After all my efforts I still don't think I'll get my picnic </t>
  </si>
  <si>
    <t>NateClifton</t>
  </si>
  <si>
    <t xml:space="preserve">United v City, F1, nice little combo methinks. Still ill </t>
  </si>
  <si>
    <t>punkerr</t>
  </si>
  <si>
    <t xml:space="preserve">oh hey @ladygaga is on rove next week. I wish she wasn't touring with the pussysluts. I really want 2 see her live </t>
  </si>
  <si>
    <t>taneshia09</t>
  </si>
  <si>
    <t xml:space="preserve">Had to take my son to the hospital, he's sick </t>
  </si>
  <si>
    <t>yobignol</t>
  </si>
  <si>
    <t xml:space="preserve">Maria Stuart lesen... </t>
  </si>
  <si>
    <t>annyo84</t>
  </si>
  <si>
    <t xml:space="preserve">back a home..and tomorrow i'll have to leave again..this time for a long time sigh </t>
  </si>
  <si>
    <t>BumpinTrump</t>
  </si>
  <si>
    <t>Motorcycle trip cancelled   ... eom</t>
  </si>
  <si>
    <t>dianka555</t>
  </si>
  <si>
    <t xml:space="preserve">Can't sleep, but I really want to </t>
  </si>
  <si>
    <t>mugglmenzel</t>
  </si>
  <si>
    <t xml:space="preserve">back home from hoggene... may fest was cool ... tired like a dog </t>
  </si>
  <si>
    <t>mattbrazier</t>
  </si>
  <si>
    <t xml:space="preserve">@Meech13 This unfortunately strikes a chord in NW currently, with the potential election of 'Nazi' Nick Griffin to the EP next month... </t>
  </si>
  <si>
    <t>lozzRUN</t>
  </si>
  <si>
    <t xml:space="preserve">I Could go into a tornado spaz right now. Ive woke up with like my first brutal spot EVER. D= D= D= its huge mannn     </t>
  </si>
  <si>
    <t xml:space="preserve">@bunnyhungry Share </t>
  </si>
  <si>
    <t>Up early for school 2moro  School is so annoying but I must admit I need it if i wanna be a vet.</t>
  </si>
  <si>
    <t xml:space="preserve">It's soo busy everywhere and the weather is soo nice!Love spring!Almost at work </t>
  </si>
  <si>
    <t>carlawaye</t>
  </si>
  <si>
    <t xml:space="preserve">A fraction of my heart possibly broke today </t>
  </si>
  <si>
    <t xml:space="preserve">Out with the mini-Rokks at Bicton and getting told off for twittering </t>
  </si>
  <si>
    <t>d1sxeyes</t>
  </si>
  <si>
    <t xml:space="preserve">Barrichello to win the #f1 today. I really want Kubica to place, he's a fantastic driver. Damn, why can't I watch it. </t>
  </si>
  <si>
    <t>mata_desilva</t>
  </si>
  <si>
    <t>is it rely mothers day? lol!!! i swear that was in like march!  or is it just american mothers day....so confused :s</t>
  </si>
  <si>
    <t>wants to go back home now.  good night http://plurk.com/p/swegu</t>
  </si>
  <si>
    <t xml:space="preserve">aw i already want next weekend! </t>
  </si>
  <si>
    <t>tear_garden</t>
  </si>
  <si>
    <t xml:space="preserve">i can't WAIT till 2:35 tomorrow when this will all be over </t>
  </si>
  <si>
    <t>annaasaywhat</t>
  </si>
  <si>
    <t>dannybelllolz</t>
  </si>
  <si>
    <t xml:space="preserve">nooooooooooo theres a wasp </t>
  </si>
  <si>
    <t>alimbail</t>
  </si>
  <si>
    <t xml:space="preserve">Another fantastic meal to greet me. Slept like a rock last night, must've been the margaritas! Up at 5a today though...can't fall asleep </t>
  </si>
  <si>
    <t>@shaunjumpnow aw poor shaun  did you have fun yesterday?? xx</t>
  </si>
  <si>
    <t>MoonKatzz</t>
  </si>
  <si>
    <t>Eeep!! I'm up way too late. Thanks mom, your surgery screwed up my internal clock.  Catnaps are now on my schedule for the next two weeks.</t>
  </si>
  <si>
    <t>mcmurrak</t>
  </si>
  <si>
    <t xml:space="preserve">@chimamex Did you try Firefox, Safari or IE? Lunascape and Sleipnir are unfortunately not supported at this time... </t>
  </si>
  <si>
    <t>SweetOwl</t>
  </si>
  <si>
    <t xml:space="preserve">@Geishka  come on my dear, you want to go out today? i'm not participating in the charity sooq i told u about </t>
  </si>
  <si>
    <t xml:space="preserve">@parboo lawn done - with the akshual mower which borked again. Another &amp;quot;temporary&amp;quot; repair affected </t>
  </si>
  <si>
    <t xml:space="preserve">@Luke_ONeill Crap innit, sometimes too much sleep keeps you sleepy!! </t>
  </si>
  <si>
    <t>raiiissa</t>
  </si>
  <si>
    <t>thinks you deserve so much more.  (cozy) http://plurk.com/p/sweka</t>
  </si>
  <si>
    <t>brentdwyer</t>
  </si>
  <si>
    <t xml:space="preserve">@JeddyH Your face makes me cry </t>
  </si>
  <si>
    <t>christinawrites</t>
  </si>
  <si>
    <t xml:space="preserve">@hip2hooray It's the daily countdown...5 days!  Can you believe it? altho I read they are expecting t-storms in the Bahamas next week </t>
  </si>
  <si>
    <t xml:space="preserve">@hmtangx yay i'm excited!! but that spoiler better not be true... </t>
  </si>
  <si>
    <t>GOODNIGHT TWITTER UNIVERSE!! hope the boys dont tweet while im gone  byee xo</t>
  </si>
  <si>
    <t>SamanthaKennedy</t>
  </si>
  <si>
    <t xml:space="preserve">does not enjoy living in a messy house or cleaning mess </t>
  </si>
  <si>
    <t>JowitoT</t>
  </si>
  <si>
    <t>OMG a nearly 2 HOUR Maths exam tomorrow  and an hour long Geography exam &amp;gt;_&amp;lt;</t>
  </si>
  <si>
    <t>katiemaintains</t>
  </si>
  <si>
    <t>@arrrtstarrr I'm sorry I missed your party  Was it amazing? Does everyone remember nothing? I like when everyone remembers nothing.</t>
  </si>
  <si>
    <t>sweetemmaxxx</t>
  </si>
  <si>
    <t>afternoon twitterd! mum is in bed and she is sick  we think she had a bad airplane meal...they are always pritty bad LOL .</t>
  </si>
  <si>
    <t>aoskey</t>
  </si>
  <si>
    <t>Overslept. Sorry  no alarm. No waking up.</t>
  </si>
  <si>
    <t>fiestygwennnn</t>
  </si>
  <si>
    <t xml:space="preserve">someone stole my phone.hate thieves.my life is with and on that phone.so much for not wanting it </t>
  </si>
  <si>
    <t xml:space="preserve">@McflyGal same! except i cant get it!! </t>
  </si>
  <si>
    <t>lynnmassie</t>
  </si>
  <si>
    <t xml:space="preserve">Im still not sure how all this works!  </t>
  </si>
  <si>
    <t>@XSkyMStarX aww how come she wont let you enter?  xxx</t>
  </si>
  <si>
    <t>marleet7</t>
  </si>
  <si>
    <t xml:space="preserve">so tired and I gotta get up early but there's too many ppl here at my house </t>
  </si>
  <si>
    <t>Laurenceww</t>
  </si>
  <si>
    <t xml:space="preserve">thinks his weekends go too fast </t>
  </si>
  <si>
    <t>AshleyAuck</t>
  </si>
  <si>
    <t xml:space="preserve">Last time to lead worship at the bridge.... </t>
  </si>
  <si>
    <t>TashaBlondell</t>
  </si>
  <si>
    <t xml:space="preserve">Just finished reading twilight... best book ive read in ages!!!... The suns shining and i have revision 2 do </t>
  </si>
  <si>
    <t>mizzsayaka</t>
  </si>
  <si>
    <t>Need to take a bath  hmm, school will start again tomorrow. My long holidays was done....</t>
  </si>
  <si>
    <t>moniquemarrie</t>
  </si>
  <si>
    <t>yay lady gaga is going to be on rove next week that's as close as im going to hewr concert haha lol  xx</t>
  </si>
  <si>
    <t>glamlyfe1986</t>
  </si>
  <si>
    <t>I fell this morning on my way 2 work while droppin my son off arm came outa socket   wat a way 2 start mothers day!</t>
  </si>
  <si>
    <t>kim_halliday</t>
  </si>
  <si>
    <t xml:space="preserve">todays really sunny and I'm stuck indoors because I'm ill </t>
  </si>
  <si>
    <t>@BethRosen Glad she's still excited abt college &amp;amp; summer internship-Philidelphia, If they loose passion it's hard   I'm her cheerleader!</t>
  </si>
  <si>
    <t>sorry fellow twitters got to go, star trek is on,  this better be worth it</t>
  </si>
  <si>
    <t xml:space="preserve">@GracieBean come and revise with me, i have no motivation </t>
  </si>
  <si>
    <t>doveling</t>
  </si>
  <si>
    <t xml:space="preserve">There is nothing to do in this s**t hole of a town!!!! </t>
  </si>
  <si>
    <t>Giraffex11</t>
  </si>
  <si>
    <t>@missbeccax3: I'm sorry hun  Everyone seems to be having a hard time this week.</t>
  </si>
  <si>
    <t>lucyyvan</t>
  </si>
  <si>
    <t xml:space="preserve">is bored! I wanna go out, but I feel ill. </t>
  </si>
  <si>
    <t>Noorulann</t>
  </si>
  <si>
    <t xml:space="preserve">HUGE crisis with the form video </t>
  </si>
  <si>
    <t>thatweirdchick</t>
  </si>
  <si>
    <t xml:space="preserve">@Femifrosk why? </t>
  </si>
  <si>
    <t>addicted2jb</t>
  </si>
  <si>
    <t>is really in no way looking forward 2 skool 2moro! at least need one more day off...   why oh why school??!</t>
  </si>
  <si>
    <t>teresasweeney</t>
  </si>
  <si>
    <t xml:space="preserve">working all day todayyy boo </t>
  </si>
  <si>
    <t>adawosatIV</t>
  </si>
  <si>
    <t xml:space="preserve">I just put Sam on a plane to Dallas  </t>
  </si>
  <si>
    <t xml:space="preserve">@marissawells only when it crashes. :| which is probably why it crashes...? </t>
  </si>
  <si>
    <t xml:space="preserve">@drugaddicteyes pretty sure... coz they made a big deal out of it... made me cry </t>
  </si>
  <si>
    <t>AHH i have to get off  ill be back in the morning ahh everyones gunna be tweeting with out me  haha night xx</t>
  </si>
  <si>
    <t>Nalqimlas</t>
  </si>
  <si>
    <t xml:space="preserve">i dont know what to tweet about </t>
  </si>
  <si>
    <t>kimmanna</t>
  </si>
  <si>
    <t xml:space="preserve">says i got 19 more days without my baby </t>
  </si>
  <si>
    <t>Labibah</t>
  </si>
  <si>
    <t xml:space="preserve">oysters and lime. pickles on a fish fillet. oh god. the stuff ibu left me to eat. </t>
  </si>
  <si>
    <t>un4tunate</t>
  </si>
  <si>
    <t xml:space="preserve">Awws dont talk about Fernando retiring EJ!!!!! Its gonna make me depressed </t>
  </si>
  <si>
    <t>JarodCapitalA</t>
  </si>
  <si>
    <t>Heading out from ATL on the &amp;quot;bummer&amp;quot;   plane, everybody on here is bummertown with @racedesign, Tyler McQuarrie and the Belle One boys..</t>
  </si>
  <si>
    <t xml:space="preserve">@ArtyTheCat I never found a way of skipping the medicine </t>
  </si>
  <si>
    <t>leannenufc</t>
  </si>
  <si>
    <t>Slept in and missed Star Trek. Oh noes  I must have been more sleepy than I realised!</t>
  </si>
  <si>
    <t>ItsLeeMcGuire</t>
  </si>
  <si>
    <t xml:space="preserve">Think I broke Twitter on my Tumblr and Facebook pages. </t>
  </si>
  <si>
    <t>fragilegrace</t>
  </si>
  <si>
    <t xml:space="preserve">@whedonesque I was really hoping that the viewing figures would be better this week. 2.8 million </t>
  </si>
  <si>
    <t>CharlotteWOH</t>
  </si>
  <si>
    <t xml:space="preserve">@fakerpattz So sorry to hear that </t>
  </si>
  <si>
    <t xml:space="preserve">had an awesome night last night.. but im illlll </t>
  </si>
  <si>
    <t xml:space="preserve">is no longer in Jair's heart. </t>
  </si>
  <si>
    <t xml:space="preserve">@girlgeeks what about those of us who can't make either? </t>
  </si>
  <si>
    <t xml:space="preserve">Deffo gutted about the Saturday night takeaway news though </t>
  </si>
  <si>
    <t>drbeccy</t>
  </si>
  <si>
    <t xml:space="preserve">had a fsab time last night but is feeling it today </t>
  </si>
  <si>
    <t>iwilseeuinh3ll</t>
  </si>
  <si>
    <t xml:space="preserve">@mandiiurie I do have many reasons. I may not like her but ill always gonna love her just cause she's my mom. Im sorry about your mom </t>
  </si>
  <si>
    <t>OverLvl</t>
  </si>
  <si>
    <t>Work what else - I am the apparent holiday go to gal  YUCK http://myloc.me/GaZ</t>
  </si>
  <si>
    <t>TabyCat74</t>
  </si>
  <si>
    <t xml:space="preserve">@oleuanna I am at work unfortunately.  </t>
  </si>
  <si>
    <t>shelikescute</t>
  </si>
  <si>
    <t xml:space="preserve">Back from the hospital, dad won't be coming home today. </t>
  </si>
  <si>
    <t xml:space="preserve">had a fab time last night but is feeling it today </t>
  </si>
  <si>
    <t>angelsgirl</t>
  </si>
  <si>
    <t>considering revising sadly i have two exams this may  the possibility of failing both is around 89% lol.</t>
  </si>
  <si>
    <t>Jessamoose</t>
  </si>
  <si>
    <t xml:space="preserve">i didn't realise my @DavidArchie poster was i have had to resort my walls haha off to revise again </t>
  </si>
  <si>
    <t>mzYummyB</t>
  </si>
  <si>
    <t>Hella set da mood wit da sexy outfit, lava lamp, perfume and u Neva showed!  yea I think ima give up on us and move on!!!</t>
  </si>
  <si>
    <t>andr0092</t>
  </si>
  <si>
    <t>BBC #f1 calendar said the race was at 1400 BST so I've missed all the pre-race stuff  Naughty BBC!</t>
  </si>
  <si>
    <t>iHaveYourHalo</t>
  </si>
  <si>
    <t xml:space="preserve">misses her chat buddy </t>
  </si>
  <si>
    <t>Ipshita</t>
  </si>
  <si>
    <t xml:space="preserve">I am missing Paakhi... Wish I could bunk office today and read out The Lion King story to her </t>
  </si>
  <si>
    <t>CBgirlfriend</t>
  </si>
  <si>
    <t>Urghh Chris Brown doesnt have a Twitter  They were just some stupid posers :'( Thank Bow 4 tellin'</t>
  </si>
  <si>
    <t>pioupy</t>
  </si>
  <si>
    <t xml:space="preserve">Has to work </t>
  </si>
  <si>
    <t>jeremy696969</t>
  </si>
  <si>
    <t xml:space="preserve">why 3d realms close????!!!  </t>
  </si>
  <si>
    <t>Meita1305</t>
  </si>
  <si>
    <t xml:space="preserve">full!!! i eat like a lot today! and now feeling sleepy. thats why i never have a flat stomach </t>
  </si>
  <si>
    <t>inmattyspants</t>
  </si>
  <si>
    <t xml:space="preserve">@oohnoo Haha, I probably slept when FC went down again! ;) I'm good too, just making my hw! </t>
  </si>
  <si>
    <t>thelosttale</t>
  </si>
  <si>
    <t xml:space="preserve">suspended for failure to pay! On the plus side my loan is sorted for next year. The irony really isn't lost on me. </t>
  </si>
  <si>
    <t>zohey</t>
  </si>
  <si>
    <t xml:space="preserve">and its early cuz tmr i cant go on the computer. </t>
  </si>
  <si>
    <t xml:space="preserve">Is up with a very very sore back. </t>
  </si>
  <si>
    <t>mrsdannyjones_</t>
  </si>
  <si>
    <t xml:space="preserve">@mcflyharry i just asked my mummy for ï¿½680 for your hoodie and she told me to get fucked. </t>
  </si>
  <si>
    <t>aubriemj</t>
  </si>
  <si>
    <t xml:space="preserve">Summer = work, school, vacations, and old  friends! except my best one just went back to illinois yesterday... </t>
  </si>
  <si>
    <t>queenofdisco29</t>
  </si>
  <si>
    <t>chemistry exam 2moro!  :@</t>
  </si>
  <si>
    <t>bookie_girl</t>
  </si>
  <si>
    <t xml:space="preserve">bf says what I have written so far is not total crap.well,that's something,right?only that he doesn't know much about academic standards </t>
  </si>
  <si>
    <t xml:space="preserve">Podcasts are a brilliant invention!  I forgot to record The Archers omnibus for my Mam.  Oops!  </t>
  </si>
  <si>
    <t xml:space="preserve">Just got home. I'm exhausted &amp;amp; not feeling well. </t>
  </si>
  <si>
    <t>surprisingly</t>
  </si>
  <si>
    <t xml:space="preserve">Happy Mother's Day, mommy.  Hope you like the card and matching apron and potholder set. I know it's a poor substitute for your son. </t>
  </si>
  <si>
    <t>I want to goto sway sway clip on Saturday  tear. Ex oh</t>
  </si>
  <si>
    <t>samraynham</t>
  </si>
  <si>
    <t xml:space="preserve">I'm soooooooooo depressed I want to be in a band sooooooooooooooo badly. </t>
  </si>
  <si>
    <t>knighttyme</t>
  </si>
  <si>
    <t>@therealprincess oh no, i got that message after I just ate it all - I'm not even joking!  I'll let you know in advance next time!</t>
  </si>
  <si>
    <t xml:space="preserve">...I have a head ache!! </t>
  </si>
  <si>
    <t xml:space="preserve">working, i hate working </t>
  </si>
  <si>
    <t>I need a weekend from the weekend. I'm so tired.   Time with my Grammie was great.</t>
  </si>
  <si>
    <t xml:space="preserve">@vicarum macbook battery life is still a decent 2.5-3.5 hrs based on what I'm doing. Replacing it because it's completely swollen up! </t>
  </si>
  <si>
    <t>CBuc5</t>
  </si>
  <si>
    <t xml:space="preserve">Thank you zack and Halley for the mothers day wishes. Miss you both!!  Big girls messed their pen big time. Dad's not happy about it. </t>
  </si>
  <si>
    <t>jeanineho</t>
  </si>
  <si>
    <t xml:space="preserve">@dansenlair Just did on friday! Hehe! But no dress tho. </t>
  </si>
  <si>
    <t>julesm</t>
  </si>
  <si>
    <t xml:space="preserve">I hate dropping peeps off at the airport </t>
  </si>
  <si>
    <t xml:space="preserve">@mistywabbit The worst part about that was that the average Spanish man on the street didn't understand what the fuss was about.... </t>
  </si>
  <si>
    <t>DeziRascal</t>
  </si>
  <si>
    <t xml:space="preserve">@ejoleski I wanna go to the excursion but i seriously cant afford another day off school. </t>
  </si>
  <si>
    <t>AronStevenson</t>
  </si>
  <si>
    <t xml:space="preserve">What an afternoon for sport, Spanish GP, Manchester Derby &amp;amp; Arsenal v Chelsea - I'll be visiting my Mom-in-law, she's in hospital... </t>
  </si>
  <si>
    <t>McRomey08</t>
  </si>
  <si>
    <t xml:space="preserve">and to add to that, so can winter! lol the cold has fully gotten to my emotions </t>
  </si>
  <si>
    <t xml:space="preserve">i'm dreading tomorrow. tests all day for 5 hours  hopefully my mcfly dvd will come so i can watch it after school </t>
  </si>
  <si>
    <t xml:space="preserve">Trying to pull an all nighter to do coursework FAIL. Woken up by work ringing fretting about Clubcard launch tomorrow &amp;gt;|-[ Roll on Weds! </t>
  </si>
  <si>
    <t>tmurphy31</t>
  </si>
  <si>
    <t xml:space="preserve">woke up early, 515a. fed the dogs, got the dishwasher going, mother's day present out.  rain could put a damper on the cookout at noon </t>
  </si>
  <si>
    <t>shimothy</t>
  </si>
  <si>
    <t>has to go to work soon  help me</t>
  </si>
  <si>
    <t xml:space="preserve">@Ainz90 but Australia is so far away. It's full of animals that could kill you too </t>
  </si>
  <si>
    <t xml:space="preserve">Tired of being turned down work SIMPLY because of my age. </t>
  </si>
  <si>
    <t>MichelleBaker91</t>
  </si>
  <si>
    <t>Hola  back from shopping what a complete waste of time as per usual  !!!!!!!</t>
  </si>
  <si>
    <t>sweetswirls2004</t>
  </si>
  <si>
    <t xml:space="preserve">my celli  is broken. </t>
  </si>
  <si>
    <t xml:space="preserve">@merrymorgantown Ugh, shh you </t>
  </si>
  <si>
    <t xml:space="preserve">Weekend over too quickly for me </t>
  </si>
  <si>
    <t>terrenak</t>
  </si>
  <si>
    <t xml:space="preserve">hates budgeting.. ya think you sorted then somethn unexpected comes up..*&amp;amp;^% ITS ANNOYN.. life is hard </t>
  </si>
  <si>
    <t>billybilo</t>
  </si>
  <si>
    <t xml:space="preserve">@victoriaaa_ what's wrong? </t>
  </si>
  <si>
    <t>bberan</t>
  </si>
  <si>
    <t xml:space="preserve">Leaving clemson as an alumni... I don't want to </t>
  </si>
  <si>
    <t>HRScribbles</t>
  </si>
  <si>
    <t xml:space="preserve">@AlexaNDye - You do realise how much you got to experience every bones fan's dreams in one SINGLE day. I wish I was you. </t>
  </si>
  <si>
    <t>alisha_khan</t>
  </si>
  <si>
    <t xml:space="preserve">broke my vintage sunglasses </t>
  </si>
  <si>
    <t xml:space="preserve">Going out for dinner with my mum and sister!  Absolutely FAMISHED. never ate tea last night </t>
  </si>
  <si>
    <t>gdpinvestigator</t>
  </si>
  <si>
    <t xml:space="preserve">@WedwayRadio Not anymore... Sorry </t>
  </si>
  <si>
    <t>@choley Coolness. (I fail though, I still haven't seen Star Trek  NerdFail)</t>
  </si>
  <si>
    <t>rovingrob</t>
  </si>
  <si>
    <t xml:space="preserve">anyone know how to generate smooth lines with in php with GD? i keep generating jaggy, dud lines </t>
  </si>
  <si>
    <t>wtfgecko</t>
  </si>
  <si>
    <t xml:space="preserve">Watching the GP, enjoying the sun, doing revision </t>
  </si>
  <si>
    <t xml:space="preserve">Needs a darn body massage.  Happy Mother's Day! Wish I coukd spend it w/ my mommy but doesn,t seem like its gonna happen - plan failed </t>
  </si>
  <si>
    <t>x_clairzo_x</t>
  </si>
  <si>
    <t xml:space="preserve">disliking how sunny it is when stuck inside </t>
  </si>
  <si>
    <t>thombum</t>
  </si>
  <si>
    <t>@tommcfly OMGhow hot was it last night  , i fancied that coke that came with pizza lol,  tbh i think every1 did</t>
  </si>
  <si>
    <t>KayPeeOhh</t>
  </si>
  <si>
    <t>@iB3nji awkays, that's good then. idk what the go is, I missed the fued.  but I hate merrick and rosso, so totes on kyles side. (:</t>
  </si>
  <si>
    <t xml:space="preserve">Oh WHAT? That was quite possibly the shittest ending to a series ever. Trying to sum up the planned remaining story arc in two minutes? </t>
  </si>
  <si>
    <t xml:space="preserve">being at work for 10 hrs straight. bad idea. damn mothers day rush. and i didn't even see my mummy today </t>
  </si>
  <si>
    <t xml:space="preserve">@ben_simpson thanks ben </t>
  </si>
  <si>
    <t>Sofiai8</t>
  </si>
  <si>
    <t xml:space="preserve">English test tomorrow. Yuck. </t>
  </si>
  <si>
    <t>coelacanths</t>
  </si>
  <si>
    <t xml:space="preserve">@suprasimon when was the moment when geeks turned into fashion? Now they all have girlfriends, tragedy </t>
  </si>
  <si>
    <t>dekion</t>
  </si>
  <si>
    <t xml:space="preserve">@ElizaPatricia Tuesdays works quite well.  Better time slot than Friday, since the people who watch via DVR don't count for ratings. </t>
  </si>
  <si>
    <t>LyndaAMc</t>
  </si>
  <si>
    <t xml:space="preserve">just revising, got my first exam tomorrow which is Chemistry which im not the best at </t>
  </si>
  <si>
    <t xml:space="preserve">I'm going to make my way over to the library in a bit. On a Sunday </t>
  </si>
  <si>
    <t xml:space="preserve">Finally got to see the series finale of Scrubs...Loved it!!! Really gonna miss that show.  </t>
  </si>
  <si>
    <t>M4g3</t>
  </si>
  <si>
    <t xml:space="preserve">@kinshuksunil sir yes sir.... 404 not found on blog... tried to open social sandbox but not working!! </t>
  </si>
  <si>
    <t>Mafiaillustrati</t>
  </si>
  <si>
    <t xml:space="preserve">Trapped at home until my eBay auction finishes </t>
  </si>
  <si>
    <t>crizzofosho</t>
  </si>
  <si>
    <t xml:space="preserve">Just doesn't know how to feel about things anymore </t>
  </si>
  <si>
    <t>MelanieFresh27</t>
  </si>
  <si>
    <t xml:space="preserve">@shoelover79 So that's why I'm sad I onlyy have 2 episodes left!!!! </t>
  </si>
  <si>
    <t xml:space="preserve">ergh. i love rove, but now i have wes carr stuck in my head </t>
  </si>
  <si>
    <t xml:space="preserve">@dollarcoin that suckssss bb </t>
  </si>
  <si>
    <t>Bellavalentina1</t>
  </si>
  <si>
    <t xml:space="preserve">I'm starving but refuse to feed myself this Mother's Day. Where's my breakfast in bed </t>
  </si>
  <si>
    <t xml:space="preserve">Damn MSN, the video call sound is all up the wall, can't even talk to each other - why I have no idea as I'm not technical enough </t>
  </si>
  <si>
    <t>ayekliana</t>
  </si>
  <si>
    <t xml:space="preserve">is sleeping early tonight. ward round starts at 730 am tomorrow! </t>
  </si>
  <si>
    <t>LanKwaiFong</t>
  </si>
  <si>
    <t>My Mom is far away  BUAAAAAAAAAAAAAAAAA</t>
  </si>
  <si>
    <t xml:space="preserve">@Jimmy_Poodle &amp;quot;every day is son's day&amp;quot;. well thats what i was told when i asked why there was no daughters day! </t>
  </si>
  <si>
    <t>NYBabe</t>
  </si>
  <si>
    <t xml:space="preserve">@Bathbad What a way to go indeed, but the tramps he does will end up leaving and not saying anything, I'd find (or smell) the body!!! </t>
  </si>
  <si>
    <t>Bowchickawowow</t>
  </si>
  <si>
    <t xml:space="preserve">@IPLAYGHTOOMUCH oh I'm so sorry to  hear that </t>
  </si>
  <si>
    <t>miamiamiaa</t>
  </si>
  <si>
    <t>amala08</t>
  </si>
  <si>
    <t xml:space="preserve">@judeblackcat yes </t>
  </si>
  <si>
    <t xml:space="preserve">dads was fun. now home again by myself </t>
  </si>
  <si>
    <t>Lockhaart</t>
  </si>
  <si>
    <t>Cold  wish the parents wouldn't leave the door open ï¿½ï¿½</t>
  </si>
  <si>
    <t>Sun_Shyn</t>
  </si>
  <si>
    <t>@LFCTV Only UKans can views the Goals...  #technologicalracism</t>
  </si>
  <si>
    <t xml:space="preserve">@cheapnovelty @lynnahan is it bad if I start wearing exbf's ring and necklace again? my  only faves after losing the antique diamond ring </t>
  </si>
  <si>
    <t>sweetharmony45</t>
  </si>
  <si>
    <t xml:space="preserve">is working on Mother's day </t>
  </si>
  <si>
    <t>DagleyJessica</t>
  </si>
  <si>
    <t xml:space="preserve">imissu. ..starting to get sick </t>
  </si>
  <si>
    <t xml:space="preserve">Its cold and I get to walk 2 miles to church...burrrr </t>
  </si>
  <si>
    <t>Phoenixheart</t>
  </si>
  <si>
    <t xml:space="preserve">Hard to design a website </t>
  </si>
  <si>
    <t>Yazlillycooper</t>
  </si>
  <si>
    <t xml:space="preserve">Misses babbbbbbby </t>
  </si>
  <si>
    <t>dczlove</t>
  </si>
  <si>
    <t xml:space="preserve">@SYoung09 yeah it does! haha thats the whole point of it I think... Im still learning but im trying to catch up. heading back to school! </t>
  </si>
  <si>
    <t>mischabcom</t>
  </si>
  <si>
    <t>@lukegrimesnet Can't fricken wait! Still sad that Julia is gone  And I kinda hate that Kitty's affair is over.</t>
  </si>
  <si>
    <t>McFLY_AUSTRALIA</t>
  </si>
  <si>
    <t>Bored missed most of rove  thought it was on at 9:30 guess ill hav 2 watch it on the internet thn</t>
  </si>
  <si>
    <t>PollyPickard</t>
  </si>
  <si>
    <t xml:space="preserve">@stueybrock Have fun! Seriously wish i could join you. Unfortunatley an article on barnicles takes priority </t>
  </si>
  <si>
    <t>jigalin</t>
  </si>
  <si>
    <t xml:space="preserve">fat! ...I need to go on biggest looser! ...suffering post meat-fest, pork-knuckel, snitzel, bavarian sausages, pork belly  = sore belly </t>
  </si>
  <si>
    <t>jessienguyen</t>
  </si>
  <si>
    <t xml:space="preserve">the hills just made me cry. </t>
  </si>
  <si>
    <t>tmtn</t>
  </si>
  <si>
    <t xml:space="preserve">@AlexM11 No...I just really really, really really wish I had a place to go SCUBA </t>
  </si>
  <si>
    <t>maestroec</t>
  </si>
  <si>
    <t xml:space="preserve">@georgeharito, I found the RAM </t>
  </si>
  <si>
    <t>_TauraLhompson</t>
  </si>
  <si>
    <t xml:space="preserve">Why is there nothing good on tv on Sundays </t>
  </si>
  <si>
    <t xml:space="preserve">Wow, I just finished reading Breaking Dawn by Stephenie Meyer, the last of the Twilight series and don't know what to do with myself now </t>
  </si>
  <si>
    <t xml:space="preserve">is thinkin i should make a move to bed, got work tomorrow </t>
  </si>
  <si>
    <t>kaffeecoder</t>
  </si>
  <si>
    <t>@_anh Not?  Then I won't run right into hell and back for you either.</t>
  </si>
  <si>
    <t>rioxavier</t>
  </si>
  <si>
    <t xml:space="preserve">I miss my mom today and would like to show her a really good time and all but she's like 3000 miles away right now. </t>
  </si>
  <si>
    <t>hilbs</t>
  </si>
  <si>
    <t xml:space="preserve">Missing out on a proper country walk, because I have to work </t>
  </si>
  <si>
    <t>IwanPitts</t>
  </si>
  <si>
    <t>Ledley King?    Will it be a Gerrard type slap on the wrist or is he in serious trouble??  Not a good example captain...</t>
  </si>
  <si>
    <t>Ungelina</t>
  </si>
  <si>
    <t xml:space="preserve">is finding it difficult.. trying to be platonic   </t>
  </si>
  <si>
    <t xml:space="preserve">Cutting my nails. The one thing I don't like about piano.... </t>
  </si>
  <si>
    <t xml:space="preserve">@seanmurphy1981 jealous. i tried to make a sausage sarnie, but no bread and the sausages are really frozen </t>
  </si>
  <si>
    <t>VeeChiongbian</t>
  </si>
  <si>
    <t>@kimtagg idk im starting school November pa. June spot's full  Anyway, balik na!!! FF: @DontLetGo14 : @myucan91 lets have an SHS Reunion!</t>
  </si>
  <si>
    <t>Jmatch</t>
  </si>
  <si>
    <t xml:space="preserve">don't really have much to tweet about, last full day with the gf in town </t>
  </si>
  <si>
    <t>mistywabbit</t>
  </si>
  <si>
    <t xml:space="preserve">@chillumdog You're kidding? I worked with a Spanish guy a few years ago &amp;amp; thought it was just him who was a racist, sexist bigoted twat. </t>
  </si>
  <si>
    <t>@jankuzniak Awww, that's too bad  Maybe this will show you where to go in this situation - http://yfrog.com/66wowscrnshot050909013450j.</t>
  </si>
  <si>
    <t>Failbrownies  Oven heats up too much, about a quarter of them are burnt! T_T</t>
  </si>
  <si>
    <t>teenicky</t>
  </si>
  <si>
    <t xml:space="preserve">@jessicaduncan  how u miss ur mumma? she lives with u </t>
  </si>
  <si>
    <t>tantyerdiansyah</t>
  </si>
  <si>
    <t xml:space="preserve">trying to understand twitter..still confused </t>
  </si>
  <si>
    <t>@rustycharm You ate it! I'm hurt  You'd better not have drunk my tea - and don't call me #nigella ;-p</t>
  </si>
  <si>
    <t>shelbystorey</t>
  </si>
  <si>
    <t xml:space="preserve">Watching shipwrecked then need to do college work </t>
  </si>
  <si>
    <t>FML. The gym isnt open yet?!?! ITS FINALS WEEK AND I NEED TO RUN OFF SOME STRESS! WHY IS THE GYM NOT OPENNN?!?!  FUCK</t>
  </si>
  <si>
    <t>djkrispy</t>
  </si>
  <si>
    <t xml:space="preserve">i am actually dying, heeelllp </t>
  </si>
  <si>
    <t xml:space="preserve">i wish i was better at english </t>
  </si>
  <si>
    <t xml:space="preserve">need to get out ffs going mental in here </t>
  </si>
  <si>
    <t xml:space="preserve">@bass_face Have fuuuuuuuuuuuuuuun! Im at work! </t>
  </si>
  <si>
    <t>@snedwan crap so annoyed over hour and half my best is hour 16  told by physio yest not to do it so least I finished</t>
  </si>
  <si>
    <t>Rich1110</t>
  </si>
  <si>
    <t xml:space="preserve">Ive come to the decision that Sundays suck! Probably will have to start studying for summer tests next week </t>
  </si>
  <si>
    <t>podgypanda</t>
  </si>
  <si>
    <t xml:space="preserve">feeling stressed </t>
  </si>
  <si>
    <t>Pippaaaaa</t>
  </si>
  <si>
    <t xml:space="preserve">I need to revise :/ ....... ........ No fun! </t>
  </si>
  <si>
    <t>vikkyc</t>
  </si>
  <si>
    <t xml:space="preserve">Shit. Please pull through Robin </t>
  </si>
  <si>
    <t>marianpatricia</t>
  </si>
  <si>
    <t xml:space="preserve">archietects, im not allowed sa may 12... i want to see him when he arrives at the airport.. lol and also may 14 to go to gma station.. </t>
  </si>
  <si>
    <t>megin</t>
  </si>
  <si>
    <t>@ITFLUnderground   Sorry,  you desreve a gREAT day!</t>
  </si>
  <si>
    <t xml:space="preserve">Can't find the spider! Scared it's lurking on my sofa somewhere!! </t>
  </si>
  <si>
    <t>elle_ess</t>
  </si>
  <si>
    <t>My feet and hands are cold  Why am I tweeting this? Oh well. Off for another day of work/revision with R1Big Wkend for company.</t>
  </si>
  <si>
    <t>Amy_Cath</t>
  </si>
  <si>
    <t>Revision for exams arnt fun  But if my I-pod worked it would be a tad more bearable.</t>
  </si>
  <si>
    <t>asiarec</t>
  </si>
  <si>
    <t xml:space="preserve">@LaBelleMusik Hey Lele! LOL.  I saw part of you guys live show last nite.  You all are hilarious.  All the negative comments sucked tho. </t>
  </si>
  <si>
    <t>KyngDyngalyng</t>
  </si>
  <si>
    <t xml:space="preserve">@SexyDaddy1 It's just sad </t>
  </si>
  <si>
    <t>theresa_jx</t>
  </si>
  <si>
    <t xml:space="preserve">@drewlovesmiley I wished I could have been the first one to review.  </t>
  </si>
  <si>
    <t>ydnab40</t>
  </si>
  <si>
    <t xml:space="preserve">off to bed for a couple of hours. Back to work tonight </t>
  </si>
  <si>
    <t>Just caught my reflection in the glass! I have f*ckin bingo wings!  better get down the gym!</t>
  </si>
  <si>
    <t>JayneM1</t>
  </si>
  <si>
    <t>Sorry not been on much. Son was sick 4am this morning  he has his SATS this week coming as well. Best go and do some tidying up - joys!</t>
  </si>
  <si>
    <t>robertlay</t>
  </si>
  <si>
    <t xml:space="preserve">My Mom is sick on Mother's Day. </t>
  </si>
  <si>
    <t>didsD</t>
  </si>
  <si>
    <t>Im exhausted, nighty night all, school tomorrow  Love xx</t>
  </si>
  <si>
    <t>sraldleif</t>
  </si>
  <si>
    <t xml:space="preserve">Not too much actually </t>
  </si>
  <si>
    <t>PipTransition</t>
  </si>
  <si>
    <t xml:space="preserve">@Carl_Thompson Whatever happened to good old white dog poo?  You used to see it everywhere.  Now, alas, it's all brown.  </t>
  </si>
  <si>
    <t>Anyado</t>
  </si>
  <si>
    <t>Poop - completely missed out on Tunnel 228! Not used to not getting into shows, that'll teach me  #theatre #punchdrunk</t>
  </si>
  <si>
    <t>phillyhead</t>
  </si>
  <si>
    <t xml:space="preserve">history nd english tomorrow </t>
  </si>
  <si>
    <t>lukegrimesnet</t>
  </si>
  <si>
    <t xml:space="preserve">@mischabcom Me toooooo!! I loved Kitty with Alec, I did prefer him to Robert, to be honest. </t>
  </si>
  <si>
    <t>cRaZy_ApRiL</t>
  </si>
  <si>
    <t xml:space="preserve">I hate english... </t>
  </si>
  <si>
    <t xml:space="preserve">I hate thinking that people are igoring me </t>
  </si>
  <si>
    <t>suzieahn</t>
  </si>
  <si>
    <t xml:space="preserve">At Ontario airport waiting to board flight to Denver, then Sioux Falls ... So tired. And no F100 on this trip, either. </t>
  </si>
  <si>
    <t xml:space="preserve">I hate sunday. so boring. </t>
  </si>
  <si>
    <t>rohitsoni</t>
  </si>
  <si>
    <t xml:space="preserve">Woke up to a fire alarm... At 6am!!!  Need to get back to sleep!!! </t>
  </si>
  <si>
    <t>vjczar</t>
  </si>
  <si>
    <t xml:space="preserve">Download.Facebook.Watch Movie.Eat.Sleep..same ol' routine. </t>
  </si>
  <si>
    <t>iamfranks</t>
  </si>
  <si>
    <t>soccer in a couple hours      MAMAS DAY! fiddler was so good!</t>
  </si>
  <si>
    <t>last part of shipwrecked.  liam is a bit of a dickhead to be fair. :p</t>
  </si>
  <si>
    <t>BetzPink</t>
  </si>
  <si>
    <t xml:space="preserve">@lostlah yep, ive still gotta do loads of homework and i didnt listen to our teacher when he was telling us what to do so im bummed </t>
  </si>
  <si>
    <t>Hix, coi hï¿½i nhi?u quï¿½ c?ng m?t  ?ang ngh? m?t!</t>
  </si>
  <si>
    <t>@Ainsley_K not finishing til late n gotta work on them wedding pics when I finish  what night is good for you this week?</t>
  </si>
  <si>
    <t>diggah</t>
  </si>
  <si>
    <t xml:space="preserve">@cMBv yeah thought so. Booked </t>
  </si>
  <si>
    <t xml:space="preserve">last part of shipwrecked. </t>
  </si>
  <si>
    <t>isabellaxxcsi</t>
  </si>
  <si>
    <t xml:space="preserve">is listening to Scrubs 'My Musical'. Gosh, i miss it already. </t>
  </si>
  <si>
    <t>SunnyDaysAwait</t>
  </si>
  <si>
    <t xml:space="preserve">http://bit.ly/fYSSY  - The Death Star Destroys the Enterprise...So sad... </t>
  </si>
  <si>
    <t>NiallHarkin</t>
  </si>
  <si>
    <t xml:space="preserve">Is gonna have to revise at some point today, geography or economics, or both! </t>
  </si>
  <si>
    <t>SirExcite</t>
  </si>
  <si>
    <t xml:space="preserve">checking out rihanna! lol i've slept with better looking girls than her.... for shame rihanna </t>
  </si>
  <si>
    <t>inkybinkybee</t>
  </si>
  <si>
    <t>Yeah kitty nelson being fluffy, how rare! BELLYRUBS aw you scratchy beast    http://twitpic.com/4wwoh</t>
  </si>
  <si>
    <t>taasshhh</t>
  </si>
  <si>
    <t xml:space="preserve">Ef whats with the no reception..its getting to late to msg..  </t>
  </si>
  <si>
    <t xml:space="preserve">@icarusforde canI have one, I actually am sick </t>
  </si>
  <si>
    <t xml:space="preserve">I feel like crap. Urgh. </t>
  </si>
  <si>
    <t>irohan</t>
  </si>
  <si>
    <t xml:space="preserve">@vishalgadkari how can you drink in day time, pathetic   How does Joomla = FireSHOT ?? lol </t>
  </si>
  <si>
    <t>David_Youtube</t>
  </si>
  <si>
    <t xml:space="preserve">Could of gotten Screen flow for free but I down have Leopard </t>
  </si>
  <si>
    <t>l8rmimo</t>
  </si>
  <si>
    <t xml:space="preserve">This week in terms of assignments is going to be shit. Glad not going on cruise cos then I'd have to finish everything by tomorrow night </t>
  </si>
  <si>
    <t>UserXY</t>
  </si>
  <si>
    <t>Now writing my essaye  ...I've got only 7 pages :/</t>
  </si>
  <si>
    <t xml:space="preserve">@mistywabbit Nope. Sad to say it's quite common, almost the norm.... </t>
  </si>
  <si>
    <t>raevynlunatique</t>
  </si>
  <si>
    <t xml:space="preserve">@angeladee Or you could be like me... work six days in a row </t>
  </si>
  <si>
    <t>mackiemay</t>
  </si>
  <si>
    <t xml:space="preserve">Good morning, happy mothers day! Long day of travel ahead, and hours of precalc awaits me </t>
  </si>
  <si>
    <t>tweeterbate</t>
  </si>
  <si>
    <t xml:space="preserve">is twitter acting up...getting some weird  action  </t>
  </si>
  <si>
    <t>PMC Members: medyo delayed muna ang gift kasi hinde naging successful ang transfer.  http://plurk.com/p/swi5b</t>
  </si>
  <si>
    <t>cajj68</t>
  </si>
  <si>
    <t xml:space="preserve">Feeling decidedly lacklustre after a pretty shabby effort this morning </t>
  </si>
  <si>
    <t xml:space="preserve">@bourach Not too bad today. How are you? Did you have a good night on Friday? Hope you're not missing the books too much </t>
  </si>
  <si>
    <t>loves2rockout</t>
  </si>
  <si>
    <t>wow everything just looks empty and all packed up  x</t>
  </si>
  <si>
    <t>@heidimontag Spent it watching the Hills marathon while stuck in rainy old Dublin  We're so behind on episodes its not funny!</t>
  </si>
  <si>
    <t>xshinx</t>
  </si>
  <si>
    <t xml:space="preserve">@dinomidis whyyyyy? what is wrong?? </t>
  </si>
  <si>
    <t>aricate</t>
  </si>
  <si>
    <t xml:space="preserve">Cora's first official act of Mother's Day?  Projectile vomit her entire bottle all over my bed.  Poor itsy bitsy. </t>
  </si>
  <si>
    <t>neal_perry</t>
  </si>
  <si>
    <t xml:space="preserve">Missed the semis by a point </t>
  </si>
  <si>
    <t>Goodnight, I have to go to bed early  laterzzz</t>
  </si>
  <si>
    <t xml:space="preserve">@annaoverseas [sigh] there are fabulous ones too, of course; but bigotry always gets me down. </t>
  </si>
  <si>
    <t>sugaryrush</t>
  </si>
  <si>
    <t>i think i've been relaxing too much...! hoooowww like that?  but at least no work tmr.. hohoho!</t>
  </si>
  <si>
    <t>BriarRose20</t>
  </si>
  <si>
    <t xml:space="preserve">@clinton_kelly Nick Arrojo doesn't use Twitter? </t>
  </si>
  <si>
    <t xml:space="preserve">Oh yesh. It's just an unnecessary hassle, the O2 shop wouldn't swap it for some stupid reason </t>
  </si>
  <si>
    <t xml:space="preserve">@Johnny5iv3 there seems to be a lot of that going round at the moment ;) that'll be sore in the morning </t>
  </si>
  <si>
    <t>hey @Atrusni lol, whateva i feel like haha was learning evil eye by malmsteen but my ax bit the big 1  U play guitar 2?</t>
  </si>
  <si>
    <t>Samy07</t>
  </si>
  <si>
    <t xml:space="preserve">I'm just about to enjoy, A cup of hot lemon and honey drink...unfortunatly I have a cold </t>
  </si>
  <si>
    <t xml:space="preserve">@piginthepoke out comes the safety car again, its happening a lot this year </t>
  </si>
  <si>
    <t>Sashness</t>
  </si>
  <si>
    <t xml:space="preserve">Just had to bubblewrap my NECA Kurt Cobain figurine. See you in a month, my love. </t>
  </si>
  <si>
    <t>@chillumdog  That's really sad. Spose it fits with your neighbour seeing you as &amp;quot;the foreign woman&amp;quot; without a man in the house. Pathetic.</t>
  </si>
  <si>
    <t>GdwnsnHo</t>
  </si>
  <si>
    <t xml:space="preserve">@Thephillifish soz! didn't mean to dethrone you! </t>
  </si>
  <si>
    <t xml:space="preserve">Got a friggen headache </t>
  </si>
  <si>
    <t>NoLeftTurns</t>
  </si>
  <si>
    <t xml:space="preserve">Pulling for tiger woods today at the TPC. I was offered a free ticked to go but can't make it today. </t>
  </si>
  <si>
    <t>samuy</t>
  </si>
  <si>
    <t xml:space="preserve">@couturesmith why, where's your children? </t>
  </si>
  <si>
    <t xml:space="preserve">just remembered I forgot to watch ROVE </t>
  </si>
  <si>
    <t>@AmySarah94 awwww  thats not cool.</t>
  </si>
  <si>
    <t xml:space="preserve">@QueenofScots67, @LittleMissRuby #wheniwerealad  A Windmill in Old Amsterdam by Ronnie Hilton, but can't find the soundtrack anywhere </t>
  </si>
  <si>
    <t xml:space="preserve">Feeling lonely ... </t>
  </si>
  <si>
    <t xml:space="preserve">Oh dear, medical car, I hope everyones ok </t>
  </si>
  <si>
    <t>ShannaGoRound</t>
  </si>
  <si>
    <t>I been sick for the past three days Sadddd  I believe im starting to feel better. I ate a PPJ sandwhich this morning</t>
  </si>
  <si>
    <t>ffranz83</t>
  </si>
  <si>
    <t>I'm preparing for the last match of the championship  Greetings to all mothers, especially to my...</t>
  </si>
  <si>
    <t>Camilla is a gorgeous girl! she's lucky to be with Joe!  jealous me??? ... Hell Yes!</t>
  </si>
  <si>
    <t xml:space="preserve">@red_hawt Sorry hawtstuff, been busy with Nemo on my back (literally) all day..! I've been missing Twitter myself </t>
  </si>
  <si>
    <t xml:space="preserve">ferris bueller. that guys a professional. first time seeing the film, i love it already. 'pretty in pink' now- while doing geography h/w </t>
  </si>
  <si>
    <t>markconnor05</t>
  </si>
  <si>
    <t xml:space="preserve">goin start revising </t>
  </si>
  <si>
    <t xml:space="preserve">collected my free tv... Its alot bigger than I thought it would be.... so big in fact, I can't get it out of my car! </t>
  </si>
  <si>
    <t>pgreer71</t>
  </si>
  <si>
    <t xml:space="preserve">Kiss your mother today.  My first Mother's day without Mom </t>
  </si>
  <si>
    <t>stormyrules</t>
  </si>
  <si>
    <t>off to work on Mothers day.   If you go out to eat at a restuaraunt, TIP BIG if they are a momma.  We don't like being away from out kids.</t>
  </si>
  <si>
    <t>Bassplayerstu</t>
  </si>
  <si>
    <t xml:space="preserve">Always disappointing when a race starts like that! SC out already... </t>
  </si>
  <si>
    <t>Lucillebald</t>
  </si>
  <si>
    <t xml:space="preserve">poor kitten has to be desexed tomorrow so can't eat tonight, he is hungry </t>
  </si>
  <si>
    <t>noallegiances</t>
  </si>
  <si>
    <t>is not going to be in Camden this afternoon  needs to be in Knightsbridge instead.</t>
  </si>
  <si>
    <t>halvfet</t>
  </si>
  <si>
    <t xml:space="preserve">Nixon said &amp;quot;you can take that to the bank&amp;quot; next a bread! </t>
  </si>
  <si>
    <t xml:space="preserve">'fixed drug eruption', apparently, on one of my knuckles. It itches. IT ITCHES! </t>
  </si>
  <si>
    <t>MissFoxwell</t>
  </si>
  <si>
    <t xml:space="preserve">Has just been for her first post-injury run. Her chest feels so tight its as though she never ran a mile in her life. BOO </t>
  </si>
  <si>
    <t>insert_username</t>
  </si>
  <si>
    <t xml:space="preserve">Sorry, triathlon. </t>
  </si>
  <si>
    <t xml:space="preserve">@tvtongeren Welcome to the club of 30somethings  to which I unfortunately don't belong any more ... </t>
  </si>
  <si>
    <t>kheffner</t>
  </si>
  <si>
    <t xml:space="preserve">Here's some morning badassery http://tinyurl.com/cs5e3h - might not be able to see it because its a facebook video </t>
  </si>
  <si>
    <t>hjd1984</t>
  </si>
  <si>
    <t xml:space="preserve">has broken down and is waiting for the rac </t>
  </si>
  <si>
    <t>radiodays0</t>
  </si>
  <si>
    <t xml:space="preserve">must remember that 2 cans of beer is more than enough to make me drunk </t>
  </si>
  <si>
    <t>sudarvizhi</t>
  </si>
  <si>
    <t xml:space="preserve">the day went  boring so far ....  i think i need a vacation again  </t>
  </si>
  <si>
    <t>FiveThumbsDown</t>
  </si>
  <si>
    <t xml:space="preserve">spent the whole day with various mothers and grandmothers, have to get up in 6 hours for work but I haven't had dinner yet </t>
  </si>
  <si>
    <t>rayofsunshine79</t>
  </si>
  <si>
    <t xml:space="preserve">Is upset I cant load a photo </t>
  </si>
  <si>
    <t xml:space="preserve">At home.... feeling ill </t>
  </si>
  <si>
    <t>goukadesign</t>
  </si>
  <si>
    <t xml:space="preserve">grand prix ! got so much design to do today </t>
  </si>
  <si>
    <t xml:space="preserve">I'm wandering around in 6inch heels, wondering why these torture devices were ever invented. Damn breaking in shoes. </t>
  </si>
  <si>
    <t>22Danielle</t>
  </si>
  <si>
    <t xml:space="preserve">Revising for exams.. not fun.. have no idea what im doing </t>
  </si>
  <si>
    <t>artfromscotland</t>
  </si>
  <si>
    <t xml:space="preserve">@jennprattartist  My computer don't like Tweetdeck but impossible to follow twitters without it </t>
  </si>
  <si>
    <t xml:space="preserve">@mikebarrett647 Yeah it was the megane battery that was dead. I think I killed it's battery jump starting the Saxo from hibernation. </t>
  </si>
  <si>
    <t>scottdavis</t>
  </si>
  <si>
    <t>New blog post . Still off bike.  Producing a training plan. http://700x23.wordpress.com</t>
  </si>
  <si>
    <t>minisnare11</t>
  </si>
  <si>
    <t xml:space="preserve">had good fun with megan yesterday... not feeling good today </t>
  </si>
  <si>
    <t>ifka_j</t>
  </si>
  <si>
    <t>@Oooster465 I'm so sorry about your mom  I hope you hold on through those rough days.</t>
  </si>
  <si>
    <t>bendistraw</t>
  </si>
  <si>
    <t xml:space="preserve">I think it's gonna be too windy for the beach. Oh well. </t>
  </si>
  <si>
    <t>Awesome_Cougars</t>
  </si>
  <si>
    <t>@N0odles yeah, I remember you saying you fell off  surely there's some nice places to ride to? I think it's like IW in surrounding areas</t>
  </si>
  <si>
    <t>familiarthemes</t>
  </si>
  <si>
    <t xml:space="preserve">waking up early is totally not my thing </t>
  </si>
  <si>
    <t>gossipgirl64</t>
  </si>
  <si>
    <t>is tired  x</t>
  </si>
  <si>
    <t xml:space="preserve">OK so i bought the desk. then returned it straight away, looked nothing like it said in the discription. way small! </t>
  </si>
  <si>
    <t>Nathan_Dawson</t>
  </si>
  <si>
    <t xml:space="preserve">@leivah Good luck witht the walk! Running it will be hard on those knees though. I love walking and running, but I hurt me knees </t>
  </si>
  <si>
    <t>myates263</t>
  </si>
  <si>
    <t xml:space="preserve">@robgrace hahaha saw that already when I was procrastinating over my dissy! haha. Argh. my brain isn't working anymore </t>
  </si>
  <si>
    <t xml:space="preserve">this day sucks already - fucking hatboro </t>
  </si>
  <si>
    <t>tropicany</t>
  </si>
  <si>
    <t xml:space="preserve">really need someone's help with downloading a phpmotion script for me since i am banned from their forum for some unknown reason </t>
  </si>
  <si>
    <t>byproduct</t>
  </si>
  <si>
    <t xml:space="preserve">making travelers pie number two and its not even for me </t>
  </si>
  <si>
    <t>maryannedicanto</t>
  </si>
  <si>
    <t xml:space="preserve">Happy Mother's Day.  Scott's off to Dallas, I'm off to NYC to start Hilarie's apartment move out.  No Komen Race for me today </t>
  </si>
  <si>
    <t>123g_comments</t>
  </si>
  <si>
    <t>its okay            http://bit.ly/T2SjA</t>
  </si>
  <si>
    <t>dmoneeey</t>
  </si>
  <si>
    <t xml:space="preserve">@nicksantino WARPED!!! but you guys wont be on the Florida dates, im so sad </t>
  </si>
  <si>
    <t>rockstarr1</t>
  </si>
  <si>
    <t xml:space="preserve">hates screaming children on planes.. </t>
  </si>
  <si>
    <t>Mr_Sark</t>
  </si>
  <si>
    <t xml:space="preserve">@suhaila I'd be happy about that except other symptoms of getting older include forgetting things, crapping your pants, and dying </t>
  </si>
  <si>
    <t>bekachii</t>
  </si>
  <si>
    <t xml:space="preserve">I just baked a cake  ..shame it tastes like metal, though.. </t>
  </si>
  <si>
    <t>Alfidog</t>
  </si>
  <si>
    <t xml:space="preserve">Just had a visit from my pal @Louispup. We had a great time running round the garden untill he did a pee on my head. Dirty dog </t>
  </si>
  <si>
    <t>skybluerainbow</t>
  </si>
  <si>
    <t xml:space="preserve">@sparkly_glitter it was &amp;quot;do-do's and woa-oh's&amp;quot; </t>
  </si>
  <si>
    <t>imlauragurney</t>
  </si>
  <si>
    <t>got sickkenning  cold, flu, cold.  how did i get this in one day? rest is in order</t>
  </si>
  <si>
    <t>ellhawkes</t>
  </si>
  <si>
    <t xml:space="preserve">Is having a weekend from hell. Gf not sure on things and sat in casualty with dad. </t>
  </si>
  <si>
    <t>katarinaisbored</t>
  </si>
  <si>
    <t>had a horible day and just got home  and school 2moz grrr.</t>
  </si>
  <si>
    <t xml:space="preserve">there was me thinking we broke up end of this week turns out it is next week, </t>
  </si>
  <si>
    <t xml:space="preserve">@sambowlerr probably finance on track to see what stock trading is like. Cswk ftw, I only had it in English </t>
  </si>
  <si>
    <t>Documentally</t>
  </si>
  <si>
    <t xml:space="preserve">@1indienation probably.. i had one of mine removed even though i had the artists permission.. </t>
  </si>
  <si>
    <t xml:space="preserve">Thx 4 Followers  ,, Tomorrow Junior High School </t>
  </si>
  <si>
    <t>@jamestubb  You're meannn...</t>
  </si>
  <si>
    <t>Hurricane15</t>
  </si>
  <si>
    <t xml:space="preserve">im contemplating booking a flight to LA, renting a car and making my gf talk to me </t>
  </si>
  <si>
    <t xml:space="preserve">forgot about spanish gp so no day out for us </t>
  </si>
  <si>
    <t>KCBOOKS</t>
  </si>
  <si>
    <t xml:space="preserve">@KeriStevens oh no...happy bleaching then </t>
  </si>
  <si>
    <t>allyouzombies</t>
  </si>
  <si>
    <t>@jamethiel_bane okay, i checked the box, and it does indeed have milk.  my bad!</t>
  </si>
  <si>
    <t xml:space="preserve">just gone and got a mobile broadband dongle because i'm not going to be connected properly until 20th May!  it works pretty well! </t>
  </si>
  <si>
    <t>georgieBOOM</t>
  </si>
  <si>
    <t xml:space="preserve">@lexcanroar i've been putting it off like a motherbitch </t>
  </si>
  <si>
    <t>cedarchic20</t>
  </si>
  <si>
    <t>had fun at the ball game last night....now I have to work on mothers day  boo</t>
  </si>
  <si>
    <t>Walking buddy for the last time  the stay is almost over</t>
  </si>
  <si>
    <t>RiRiFenty</t>
  </si>
  <si>
    <t xml:space="preserve">its over!! thank God. i never realised how long that song is till now! ha, but they are still staring </t>
  </si>
  <si>
    <t>HISOFFICIALGIRL</t>
  </si>
  <si>
    <t>On my way to work   But on a happier note happy mother's day to all the twitter mommas and baby mammas!!!!!!</t>
  </si>
  <si>
    <t>hayleymountjoy</t>
  </si>
  <si>
    <t xml:space="preserve">just eaten sausage sarnies - now i feel sick again </t>
  </si>
  <si>
    <t xml:space="preserve">@KESHANDKITTY  Whaaaat?? You moved to Chicago? </t>
  </si>
  <si>
    <t>Biorune865</t>
  </si>
  <si>
    <t xml:space="preserve">More homework... </t>
  </si>
  <si>
    <t xml:space="preserve">I should not be trusted with any form of technology </t>
  </si>
  <si>
    <t>ManikDepresif</t>
  </si>
  <si>
    <t xml:space="preserve">@uszabo i know that feeling </t>
  </si>
  <si>
    <t>R.I.P Josh Verity  I'm going to miss you more then you could ever imagine. Thank you for everything &amp;lt;3</t>
  </si>
  <si>
    <t>rocketjsquirrel</t>
  </si>
  <si>
    <t xml:space="preserve">@SwissCow86 Bummer Cow! </t>
  </si>
  <si>
    <t>aaron_negus</t>
  </si>
  <si>
    <t xml:space="preserve">twitter won't let me change my layout </t>
  </si>
  <si>
    <t>Vickykid</t>
  </si>
  <si>
    <t>is still revising  lots and lots and lots to learn... very jealous of all the lucky AIBers</t>
  </si>
  <si>
    <t>DomiBoooo</t>
  </si>
  <si>
    <t>gotta make sure to call my grandma's auntie and my lovely mommy... i miss all them  damn july cant get here soon enough</t>
  </si>
  <si>
    <t xml:space="preserve">@thefuriousb Not sure fella. Not even got the time to even go and look for something else (let alone find the cash). Poor car </t>
  </si>
  <si>
    <t>StandingFirmCM</t>
  </si>
  <si>
    <t>Hmmm, I miss my mom now  I did love that woman. She adopted me - loved me and raised me as her own. She too did her best.</t>
  </si>
  <si>
    <t>@catiams hahaha yeh he really seemed excited. i really was laughing out load when i saw danny did that. haha we'll have to wait hun  xx(L)</t>
  </si>
  <si>
    <t>iDazz</t>
  </si>
  <si>
    <t xml:space="preserve">Lovely day outside today.   Just right for sitting at a desk writing SQL queries and code.  </t>
  </si>
  <si>
    <t>michaelocalypse</t>
  </si>
  <si>
    <t xml:space="preserve">@ellen_the_awful no... I do too </t>
  </si>
  <si>
    <t>KateMovs</t>
  </si>
  <si>
    <t xml:space="preserve">Okay, So I went outside in the sun, only to be chased by an evil wasp. </t>
  </si>
  <si>
    <t xml:space="preserve">Ok,So,i slept for like 30minutes last night,woke up to pretty much the worst day i've had since october,and now it's getting worse. </t>
  </si>
  <si>
    <t>Lozzie101</t>
  </si>
  <si>
    <t xml:space="preserve">How boring Is my life?! Nothing to do, nowhere to go </t>
  </si>
  <si>
    <t>Melissa2006</t>
  </si>
  <si>
    <t xml:space="preserve">Still cleaning dog shit off of my floors from last night...... Yucky!!!! </t>
  </si>
  <si>
    <t xml:space="preserve">@IrishLad585 Yeah going home for Summer on Thursday, need to get a job and make some money!  Enjoy your day! </t>
  </si>
  <si>
    <t>Shinyalex</t>
  </si>
  <si>
    <t xml:space="preserve">Not campaigning. Doing tort revision for exam tomorrow. Would rather be out and about </t>
  </si>
  <si>
    <t>Lufferov</t>
  </si>
  <si>
    <t>Damn, Bourdais out  He's one of my fantasy F1 drivers.</t>
  </si>
  <si>
    <t>courtneycarolyn</t>
  </si>
  <si>
    <t>@oogianaoo Thank you! But those wouldn't turn out the way I would want them to  But thank you for sending that!! &amp;lt;3</t>
  </si>
  <si>
    <t>Gennyfer</t>
  </si>
  <si>
    <t xml:space="preserve">The child who first made me a mother will be 18 in 377 days. Feeling like I ran out of time too fast. Cats in the Cradle. </t>
  </si>
  <si>
    <t>sk8rfish</t>
  </si>
  <si>
    <t xml:space="preserve">Good morning! Even though it's afternoon... I hate sleeping in this late, but it was necessary </t>
  </si>
  <si>
    <t>Paddy_OSullivan</t>
  </si>
  <si>
    <t xml:space="preserve">rushing thru some coffee powered study revision atm as off to GF's mum's 50th bday l8r today, loads of finger food but no drinking 4 me </t>
  </si>
  <si>
    <t>tushar123</t>
  </si>
  <si>
    <t xml:space="preserve">sutil... sigh..! here goes his race n this time inlap#1.. </t>
  </si>
  <si>
    <t xml:space="preserve">@IHeartJBeckett What happened to Jason Statham??  </t>
  </si>
  <si>
    <t>mikeyhughes</t>
  </si>
  <si>
    <t xml:space="preserve">Bored now! Busy doing work for tomoro </t>
  </si>
  <si>
    <t xml:space="preserve">Blah!  I feel like I've accomplished nothing.  I woke up super early to get started on work </t>
  </si>
  <si>
    <t>watching jb sing paranoid frm bahamas, oh no!! Nick forget some of the lyrics, awww  oh well.</t>
  </si>
  <si>
    <t>lhuga</t>
  </si>
  <si>
    <t>@tokyomod no mic at the mo!  #JapanTechTalk</t>
  </si>
  <si>
    <t>john_peart</t>
  </si>
  <si>
    <t xml:space="preserve">has an ear-ache, and a cough, and a runny nose...  bad times </t>
  </si>
  <si>
    <t>well justins story is over  what to do now?</t>
  </si>
  <si>
    <t>tjostone</t>
  </si>
  <si>
    <t xml:space="preserve">@liamsp What have we done? </t>
  </si>
  <si>
    <t>kezzyyy</t>
  </si>
  <si>
    <t>my computer refuses to start up  how awfully dependent on technology i am.</t>
  </si>
  <si>
    <t xml:space="preserve">in bus now.. no chargin point this time </t>
  </si>
  <si>
    <t>skillerj</t>
  </si>
  <si>
    <t>Down with a cold - very untimely   Had a very long nap. I love a 100% free Sunday afternoon.</t>
  </si>
  <si>
    <t>endearah</t>
  </si>
  <si>
    <t xml:space="preserve">Paint, paint and more paint. I'm whipped! Haven't touched wire or beads in a LONG time. So very sad and tired. </t>
  </si>
  <si>
    <t>tingletree</t>
  </si>
  <si>
    <t xml:space="preserve">my new MacBook Air is brilliant. Why didn't I do this sooner? But won't learn pages mid assignments. Will still need 3kg laptop to finish </t>
  </si>
  <si>
    <t>Celystoire</t>
  </si>
  <si>
    <t xml:space="preserve">Chopi Chop. Where the hell are you Bow ? I miss playing with you </t>
  </si>
  <si>
    <t xml:space="preserve">I made a stupid mistake at TMR forum.. i posted a topic under Cellphone category.. mali mali! SORRY </t>
  </si>
  <si>
    <t>nineight</t>
  </si>
  <si>
    <t>I think I'm going to have a cold!  imy?</t>
  </si>
  <si>
    <t>Anvarner</t>
  </si>
  <si>
    <t>Late for work  HAPPY MOTHERS DAY!</t>
  </si>
  <si>
    <t>mandoran</t>
  </si>
  <si>
    <t xml:space="preserve">@weg Last day in London </t>
  </si>
  <si>
    <t>jmoore08</t>
  </si>
  <si>
    <t xml:space="preserve">Early memory: helpin mom get donuts for church @ Clyde Evans. It's my job now! Too bad they don't kno how to make a filled stick in Okla. </t>
  </si>
  <si>
    <t>clueless931</t>
  </si>
  <si>
    <t>its my first mothers day!!!! Well time to get ready to go to work  boo</t>
  </si>
  <si>
    <t>lilbbydinosaur</t>
  </si>
  <si>
    <t>Worst sleep ever  why am i awake</t>
  </si>
  <si>
    <t xml:space="preserve">@xaoife thanks lol il probli b in school though... its nt fair while im doin tests ur listenin 2 Elbow </t>
  </si>
  <si>
    <t>graines</t>
  </si>
  <si>
    <t xml:space="preserve">Well, I can't lay in bed with my crackberry any longer. I guess I'll get moving.  </t>
  </si>
  <si>
    <t>kaaatvong210</t>
  </si>
  <si>
    <t>Wont sleep til i kno my lil cousins ok.  but happy mothers day to all my friends mommies!</t>
  </si>
  <si>
    <t>tink1909</t>
  </si>
  <si>
    <t xml:space="preserve">back to reading.. god edward needs to come back i miss him its not twilight without him </t>
  </si>
  <si>
    <t>gonna head to warm bed...early morning  oo and the freezing morning to help me get up! (sarcasim--&amp;gt;just in case)</t>
  </si>
  <si>
    <t>CoachAdam</t>
  </si>
  <si>
    <t xml:space="preserve">I did like the fact that my friend Amanda Foreman had a line and a close up in the beginning of the film. Then we never saw her again. </t>
  </si>
  <si>
    <t>Ezana</t>
  </si>
  <si>
    <t xml:space="preserve">having fun yesterday with darls to ecp.. but we dint eat seafood </t>
  </si>
  <si>
    <t>@Kezxx  Yehuh  i really dont know whether to or not..</t>
  </si>
  <si>
    <t>pinkladyT</t>
  </si>
  <si>
    <t xml:space="preserve">IS GETTING READY FOR WORK!!! </t>
  </si>
  <si>
    <t xml:space="preserve">wishing i was in my new house, rather than the boring old one. oh, and if i'm dead tomorrow, it was the cats. they're ganging up on me! </t>
  </si>
  <si>
    <t>samyay</t>
  </si>
  <si>
    <t>I'm doing the HOOVERING because someone else is sleeping in my room for 10 days  http://tinyurl.com/qmhow7</t>
  </si>
  <si>
    <t>mimbles</t>
  </si>
  <si>
    <t xml:space="preserve">Dammit! Found a place that looks awesome but it' s at Revesby! That's no good </t>
  </si>
  <si>
    <t>Kitty_Cato</t>
  </si>
  <si>
    <t xml:space="preserve">Nuuuh! I wanted tigers to win </t>
  </si>
  <si>
    <t>NomesM</t>
  </si>
  <si>
    <t>@mumu_matryoshka  xoxo plus lots of hugs</t>
  </si>
  <si>
    <t xml:space="preserve">trust it to be cold the hole time we camp including all day yesterday and is BOILING noww </t>
  </si>
  <si>
    <t xml:space="preserve">@hullkr_online  Are you at the ground? is it raining </t>
  </si>
  <si>
    <t>myredpimento</t>
  </si>
  <si>
    <t xml:space="preserve">where on earth I have been until I don't know who is she anymore. it feels like friends become strangers </t>
  </si>
  <si>
    <t xml:space="preserve">@japhun you should sleep in the plane then hehe... but i dun think the jkt-sby flight is comfortable enough to sleep </t>
  </si>
  <si>
    <t xml:space="preserve">So, watching carmen whilst doing sketchbook work failed. Now doing one after the other. Sketchbook then Spanish. Got a headache </t>
  </si>
  <si>
    <t>SmashGreen</t>
  </si>
  <si>
    <t xml:space="preserve">Do I ever stop doing homework? Negatory </t>
  </si>
  <si>
    <t xml:space="preserve">Woke up so happy now i'm lonely </t>
  </si>
  <si>
    <t xml:space="preserve">@pollyannamae You just wait. I wasnt when I woke up. Four hours later and its so horrible! I can't talk at all either! </t>
  </si>
  <si>
    <t>jenlabaw</t>
  </si>
  <si>
    <t xml:space="preserve">Momma is leavin back to CO. </t>
  </si>
  <si>
    <t>xxxKimberleexxx</t>
  </si>
  <si>
    <t xml:space="preserve">My phones playin up </t>
  </si>
  <si>
    <t>welshrob87</t>
  </si>
  <si>
    <t xml:space="preserve">Grrrr 2 of my 3 drivers and half of my team from fantasy f1 are out </t>
  </si>
  <si>
    <t>ericktalban</t>
  </si>
  <si>
    <t xml:space="preserve">i'm already working for 5 years and i don't think i've accomplished anything </t>
  </si>
  <si>
    <t>maychee</t>
  </si>
  <si>
    <t xml:space="preserve">trying to study....No luck </t>
  </si>
  <si>
    <t>gaby_in_cologne</t>
  </si>
  <si>
    <t xml:space="preserve">Watching Formula One, and my fave driver got kicked out in the first lap. Not happy! </t>
  </si>
  <si>
    <t>@hodgman BUT SHE'S DEEEAAAD  - a Batman's opinion</t>
  </si>
  <si>
    <t>SoldierBeetle</t>
  </si>
  <si>
    <t xml:space="preserve">Weight Watchers Belgian Chocolate Brownies are the shit - not sure I'm supposed to eat them by the box though </t>
  </si>
  <si>
    <t>itsraymond</t>
  </si>
  <si>
    <t xml:space="preserve">I feel like im going to get raped in this dark parking lot </t>
  </si>
  <si>
    <t>StienAdriaensen</t>
  </si>
  <si>
    <t xml:space="preserve">$135 later... Am home. Having worked pretty much all weekend, I'm not looking forward to tomorrow </t>
  </si>
  <si>
    <t>02jmiller</t>
  </si>
  <si>
    <t>four days left  im not ready</t>
  </si>
  <si>
    <t>Liiindseyyy</t>
  </si>
  <si>
    <t>@ashleylaurenson i also have haribo! they're in my car though  we'll do it soon! but where to? ha x</t>
  </si>
  <si>
    <t>Trickster04</t>
  </si>
  <si>
    <t xml:space="preserve">Wishes it wasn't sunday.. Still tired </t>
  </si>
  <si>
    <t>yahj21</t>
  </si>
  <si>
    <t xml:space="preserve">i don't deserve to be treated this way </t>
  </si>
  <si>
    <t>@lucindaaxo coming out, daisie rang and woke me up  what have i been googling btw?</t>
  </si>
  <si>
    <t>is doing her music project  so bored...</t>
  </si>
  <si>
    <t>SkinCareDoc</t>
  </si>
  <si>
    <t>@Tweetalize    Sorry           http://www.theskinsociety.com</t>
  </si>
  <si>
    <t>little_Stargirl</t>
  </si>
  <si>
    <t xml:space="preserve">@steveappleton Steeeve xD Just found out you were on german TV x) And i missed it  You gotta come back </t>
  </si>
  <si>
    <t>denari</t>
  </si>
  <si>
    <t xml:space="preserve">@denny boo should have told me </t>
  </si>
  <si>
    <t>beccirees</t>
  </si>
  <si>
    <t xml:space="preserve">@haileyhoward @abbyschim I AM A MESS!!! </t>
  </si>
  <si>
    <t>fuckity_fuck</t>
  </si>
  <si>
    <t xml:space="preserve">@VittoriaRusso Uncanny! We need to have a serious word with Camelot or whoever. I had my heart set on some purple velour cushion covers </t>
  </si>
  <si>
    <t>MistyShannon</t>
  </si>
  <si>
    <t xml:space="preserve">kid vomit...dog vomit...happy mothers day </t>
  </si>
  <si>
    <t>Nemo_Memoria</t>
  </si>
  <si>
    <t xml:space="preserve">My baby has gone to see his family...I miss him and his adorable voice </t>
  </si>
  <si>
    <t>jdfarmer88</t>
  </si>
  <si>
    <t xml:space="preserve">Home from relay and napping. Exhausted and not feeling the greatest </t>
  </si>
  <si>
    <t>thalxo</t>
  </si>
  <si>
    <t>@JJAnistonFan Hey. I heard your moving  Is it far?</t>
  </si>
  <si>
    <t>asoulpsy</t>
  </si>
  <si>
    <t>@Nayab13  May your Cat rest in peace.</t>
  </si>
  <si>
    <t>@keza34 oooo yeah he bn work today  #twittertakeover</t>
  </si>
  <si>
    <t>megann75</t>
  </si>
  <si>
    <t xml:space="preserve">I forgot to turn off my alarm. </t>
  </si>
  <si>
    <t>jblom</t>
  </si>
  <si>
    <t xml:space="preserve">is disappointed no mothers came out on mothers day </t>
  </si>
  <si>
    <t>@DHughesy disgusted to admit i have done 3 cans of 'mother' on a couple of occasions lately. thats 1.5ltrs  cant be healthy</t>
  </si>
  <si>
    <t>@Emily_Morden yeah i know  arg and i was stressed enough as it was! lol. not sure what to do about the pumpkins song, really not sure.</t>
  </si>
  <si>
    <t>bbyrdhouse</t>
  </si>
  <si>
    <t xml:space="preserve">@vmcosta - Corporate users don't have a choice ... they must use what their IT department requires they use ... mostly IE6 </t>
  </si>
  <si>
    <t>Pommerz</t>
  </si>
  <si>
    <t>ah mah god !  nally baby.. i wana give you the biggest hug in the world !   and lastnight was good for me</t>
  </si>
  <si>
    <t>what is wrong with the world?!?!?!?!  TIGERS TILL I DIE !</t>
  </si>
  <si>
    <t>@jsmith189 nah I get tues/weds off usually. it sux cuz my friends work such different schedules.  what's ur favorite wknd stuff 2 do?</t>
  </si>
  <si>
    <t>monikamcg</t>
  </si>
  <si>
    <t xml:space="preserve">@Lscanlan  I love having a clothesline. I did not make it home to save my clothes last night. Storm kinda messed with them. </t>
  </si>
  <si>
    <t>Joshkoci</t>
  </si>
  <si>
    <t>Church then lunch then stuff?? no soccer  happy mothers day though =D</t>
  </si>
  <si>
    <t>emilymark</t>
  </si>
  <si>
    <t xml:space="preserve">Home alone for the week... Getting up before 6:00 to drive to the airport sucks </t>
  </si>
  <si>
    <t>@DHughesy Well hate 2 admit but when we out we drink Vodka/Jaeger/Red Bull and have be known 2 do over 15 each  not to mention others!</t>
  </si>
  <si>
    <t>rnsarmiento</t>
  </si>
  <si>
    <t>Backed up into a fence last night...nothing serious. Just scratches.  waiting for the scolding to begin.</t>
  </si>
  <si>
    <t>Hiria7</t>
  </si>
  <si>
    <t>hates how much work she has on  save me!</t>
  </si>
  <si>
    <t>leek2009</t>
  </si>
  <si>
    <t>@DawnRichard dawn can u show me luv  I need it</t>
  </si>
  <si>
    <t>DehFamSincere</t>
  </si>
  <si>
    <t xml:space="preserve">damn...I bin at this damn station since 5am I miss my bed..... </t>
  </si>
  <si>
    <t>sirjec</t>
  </si>
  <si>
    <t xml:space="preserve">30 days uptime ruined </t>
  </si>
  <si>
    <t>1stAngel</t>
  </si>
  <si>
    <t>has anyone out there got a spare motherboard to send little ol me  Mines gone burp...using friends puter for a couple of hours</t>
  </si>
  <si>
    <t>webojunk</t>
  </si>
  <si>
    <t>@rulerbreaker Sux0rs to be you  I'm just having coffee now too, if that helps (and I shouldn't...)</t>
  </si>
  <si>
    <t>oxKerstinxo</t>
  </si>
  <si>
    <t xml:space="preserve">Why somebody shouts at you when you've done something really nice for this person? ... </t>
  </si>
  <si>
    <t>EmmaaDude</t>
  </si>
  <si>
    <t>Pains gotten worse fron Friday night  I dont think I can move very much anymore. Help!</t>
  </si>
  <si>
    <t xml:space="preserve">doing homework, but i'm too tired.. </t>
  </si>
  <si>
    <t xml:space="preserve">@iAquarian Haha I forgot about that! I did decide to be good though. Chile con carne. I'm such a boring grown up. </t>
  </si>
  <si>
    <t>Kelssisco</t>
  </si>
  <si>
    <t xml:space="preserve">On my way to kc to see grandma for mothers day, then lots of studying </t>
  </si>
  <si>
    <t>has a tissue in her ear because her ears get blackheads and pimples.. they hurt worse then the ones in my nose..  owie.</t>
  </si>
  <si>
    <t>foshjedi2004</t>
  </si>
  <si>
    <t xml:space="preserve">Laptop out of powah </t>
  </si>
  <si>
    <t>calentita</t>
  </si>
  <si>
    <t xml:space="preserve">@vimoh can't help you there, not so hot on mobile tech </t>
  </si>
  <si>
    <t xml:space="preserve">dear brain, ih8u for never letting me fall asleep at a decent time without sleep drugs. Me &amp;amp; 5:30AM broke up, remember? Ugh </t>
  </si>
  <si>
    <t>Geeeenet</t>
  </si>
  <si>
    <t xml:space="preserve">Oh great...my lizard jumped and scared me, and i poked the crap out of my eye </t>
  </si>
  <si>
    <t xml:space="preserve">@beffy2k9 I am lost. Please help me find a good home. </t>
  </si>
  <si>
    <t>MoriDai</t>
  </si>
  <si>
    <t xml:space="preserve">whew!  just finished all the grading for this class...many people did not make their 38 tweets/messages by today... </t>
  </si>
  <si>
    <t>allieconrad</t>
  </si>
  <si>
    <t>sigh. another eventing death  RIP Bailey Wick (Pdutty is apparently ok physically)</t>
  </si>
  <si>
    <t>DoraJarr</t>
  </si>
  <si>
    <t xml:space="preserve">@JudyObscure Wish it was sunny here </t>
  </si>
  <si>
    <t>bydahway</t>
  </si>
  <si>
    <t xml:space="preserve">Back from the dentist...  </t>
  </si>
  <si>
    <t>elaineteoh</t>
  </si>
  <si>
    <t>@priscx work's getting more tiring by the day. my legs and feet are hurting real bad now  i wont forget u la of course! haha</t>
  </si>
  <si>
    <t>jpasq03</t>
  </si>
  <si>
    <t>@OslerdoesEM no  I have yet to get into it. School's out soon &amp;amp; then I can finish reading dev books. I only have gimp</t>
  </si>
  <si>
    <t xml:space="preserve">revising . com! </t>
  </si>
  <si>
    <t>SofiaRoyal</t>
  </si>
  <si>
    <t xml:space="preserve">Yesterday was so bad.. I ate so much that I was abat 2 pop.. how can I eat somali food chinese.. and arab food.. and my belly now is hurt </t>
  </si>
  <si>
    <t>time for bed, partly because I'm tired, partly because I'm intimidated by women  haha nite all</t>
  </si>
  <si>
    <t>ashleyjandrews</t>
  </si>
  <si>
    <t xml:space="preserve">Has cracked his I phone screen! And o2 are no help! </t>
  </si>
  <si>
    <t>Dannie4anything</t>
  </si>
  <si>
    <t xml:space="preserve">Gonna go see the &amp;quot; Family &amp;quot; In Rome...man I hate goodbyes </t>
  </si>
  <si>
    <t xml:space="preserve">today i was awoken at 1 i was aiming for 2 </t>
  </si>
  <si>
    <t xml:space="preserve">Apparently my cat isn't missing me......wow and I thought I couldn't feel any lonelier </t>
  </si>
  <si>
    <t>velvethammer</t>
  </si>
  <si>
    <t xml:space="preserve">@OrenTodoros Yes my site is down Servers issues out the kazoo </t>
  </si>
  <si>
    <t>WallTweet</t>
  </si>
  <si>
    <t>@triblondon I couldn't buy any 'Happy Mothers Day' for you because you can't even afford one   Woe!</t>
  </si>
  <si>
    <t>I'm craving cold Chinese/Thai food from those cute boxes for a midnight snack  can't sleep  insomniaaaa!</t>
  </si>
  <si>
    <t xml:space="preserve">@TerriCook Yep. Strawberries and chocolate next - but the Champagne has been put on ice due to her driving home later.... </t>
  </si>
  <si>
    <t xml:space="preserve">@madz_xx 10 hours to be precise... </t>
  </si>
  <si>
    <t>1ovakynd</t>
  </si>
  <si>
    <t xml:space="preserve">@jamie_hope What about me?? </t>
  </si>
  <si>
    <t>GabrielleV</t>
  </si>
  <si>
    <t xml:space="preserve">@downeyisDOWNEY - i could if i had that much money </t>
  </si>
  <si>
    <t>alecrivera</t>
  </si>
  <si>
    <t xml:space="preserve">will be sad from Tuesday (May 12, 2009) until Friday (May 15, 2009) </t>
  </si>
  <si>
    <t>MandyVu</t>
  </si>
  <si>
    <t xml:space="preserve">@Kryzelle15: no, i am the one who have to sorry!!    can i have ur Y!M?? so we can chat easier! </t>
  </si>
  <si>
    <t>digitaldavers</t>
  </si>
  <si>
    <t xml:space="preserve">Happy Mother's Day, Mom.  I miss you every day!  </t>
  </si>
  <si>
    <t>rupeizluv</t>
  </si>
  <si>
    <t xml:space="preserve">*cries* I just Lost. </t>
  </si>
  <si>
    <t>I want Rammstein to hurry up with this album and tour already  and why the hell do CKY only do London? Its sells out in like a week. Fuck.</t>
  </si>
  <si>
    <t xml:space="preserve">I hate long sunday afternoon bookings!!!!  Why can folk not just stick to fri and sat nights? </t>
  </si>
  <si>
    <t>soapnchocolate</t>
  </si>
  <si>
    <t xml:space="preserve">resetting my google reader to zero took more inner strength than i woulda thought. never gonna catch up to 1000+ unread posts though. </t>
  </si>
  <si>
    <t xml:space="preserve">happy mothers day to me. now both kids have the flu and i'm starting to feel pretty icky. </t>
  </si>
  <si>
    <t xml:space="preserve">@unitechy and i thought the call was to speak to me in general </t>
  </si>
  <si>
    <t>kim_mai</t>
  </si>
  <si>
    <t>off to bed now... hope every one had a great mothers day!! off to work tomorrow  so dont wana go....</t>
  </si>
  <si>
    <t>lavsmohan</t>
  </si>
  <si>
    <t xml:space="preserve">overdosing on French loaf's chocolate goodies! Mousse yesterday, brownies in the morning and cake now. Adieu, my waist. I'll miss you. </t>
  </si>
  <si>
    <t>inspirmentalist</t>
  </si>
  <si>
    <t xml:space="preserve">Happy Mothers Day!!!! to all the lovely mothers in the world including my own....i gotta work today so i can't be home </t>
  </si>
  <si>
    <t>aprilwgraham</t>
  </si>
  <si>
    <t>Just said goodbye to my hubby  the next time I see him will be in an airport... Somewhere.</t>
  </si>
  <si>
    <t>SelestialSweet</t>
  </si>
  <si>
    <t xml:space="preserve">Wow... I just realized its Mom Day &amp;amp; I have 10 essays to do for  Juvie...grrr. </t>
  </si>
  <si>
    <t xml:space="preserve">@Saaamm Oh, bad times! </t>
  </si>
  <si>
    <t xml:space="preserve">@irohan don't really remember where i got it </t>
  </si>
  <si>
    <t>ami_rocks</t>
  </si>
  <si>
    <t xml:space="preserve">@ddlovato http://twitpic.com/3ez15 - i you hate in this picture,you're soo tan,it makes you look older </t>
  </si>
  <si>
    <t>JoanneT2009</t>
  </si>
  <si>
    <t>To Where You Are - The saddest song ever  Still thinking about you, every day RIP</t>
  </si>
  <si>
    <t>Imii</t>
  </si>
  <si>
    <t>@Megannnnn grr, can you ask your cousin cuz my limewires broken :@  x</t>
  </si>
  <si>
    <t>sreestar</t>
  </si>
  <si>
    <t>WHERE IS EVERYONE?? NO ONE'S TWEETING!!!                    x</t>
  </si>
  <si>
    <t xml:space="preserve">I have nobody to talk to since @captainfromCDU and @downesy started their twitaffair </t>
  </si>
  <si>
    <t xml:space="preserve">Home sweet home, philgrant was very confused, missed the start of the F1 </t>
  </si>
  <si>
    <t>JodiEchakowitz</t>
  </si>
  <si>
    <t xml:space="preserve">Loving getting SMS updates abt my hubby's distance and pace for the Mississauga Half. Would still rather be running </t>
  </si>
  <si>
    <t>kmorrissey</t>
  </si>
  <si>
    <t>wish me luck.  darien moms are scary.   a little bury your dead to get the morning started off on the right foot at least. *grins*</t>
  </si>
  <si>
    <t xml:space="preserve">i have to do the dishes </t>
  </si>
  <si>
    <t>vacant_heart</t>
  </si>
  <si>
    <t xml:space="preserve">@Eyglo how do u open these blip fm streaming from ur phone? Doesnt seem to work on mine. </t>
  </si>
  <si>
    <t xml:space="preserve">says that he must go back to his place now, far away from home.. How sad.. </t>
  </si>
  <si>
    <t>dirgayuza</t>
  </si>
  <si>
    <t xml:space="preserve">@meykel @pinot Not only that, it leaves a very unpleasant aftertaste in your throat. </t>
  </si>
  <si>
    <t>rach_eLLe</t>
  </si>
  <si>
    <t xml:space="preserve">left the boyf and dropping kev off at her gate! </t>
  </si>
  <si>
    <t xml:space="preserve">@davidwhittam by we I meant me and 5olly, ie the rubbish ones. </t>
  </si>
  <si>
    <t xml:space="preserve">Going to sleep.  Have to take Tank to the vet before work today. </t>
  </si>
  <si>
    <t xml:space="preserve">had to stay back @ work for 40mins &amp;amp; now waiting for the wash to finish so i can put it in the dryer. 7am start 2moro, so painful </t>
  </si>
  <si>
    <t>balls, I seem to be missing F1  #lookingatpaintcoloursagain</t>
  </si>
  <si>
    <t>get well soon mom  i'm sick too sadly!</t>
  </si>
  <si>
    <t xml:space="preserve">@davidwhittam My job got a bit high-powered all of a sudden, when I'm in London after 5.30pm it's to work late, these days </t>
  </si>
  <si>
    <t>travismarcal</t>
  </si>
  <si>
    <t>drownthedemons</t>
  </si>
  <si>
    <t>@StephanieBlews Yeah, I've been coughing and hacking even worse than I was  I have a million bug bites and I feel miserable</t>
  </si>
  <si>
    <t>alexandrawilby</t>
  </si>
  <si>
    <t>@thedevilicious how long did you run for? I can't even manage ten mins  xxx</t>
  </si>
  <si>
    <t>HannnahhXx</t>
  </si>
  <si>
    <t xml:space="preserve">ARE SUNDAY'S THE MOST BORING DAY OF THE WEEK ? </t>
  </si>
  <si>
    <t xml:space="preserve">Gonna miss my dog so much,R.I.P Toby </t>
  </si>
  <si>
    <t>Big_Jen</t>
  </si>
  <si>
    <t xml:space="preserve">Bk from Norfolk &amp;amp; in bd w/ rlly bad cold, couldn't giv parents big hug they deserved as scared of passing on. Hubby had 2 do all drive hm </t>
  </si>
  <si>
    <t>schizdazzle</t>
  </si>
  <si>
    <t xml:space="preserve">@stevowallis well maybe you can have one when you come back ;P sorry, this is the reason why i haven't been down to the big city! </t>
  </si>
  <si>
    <t>Cozette1228</t>
  </si>
  <si>
    <t xml:space="preserve">Prom was fun, I can't sleep amymore,my legs hurt, I'm upset about not getting pics done </t>
  </si>
  <si>
    <t>linalafille</t>
  </si>
  <si>
    <t xml:space="preserve">i can't find my cat. sie ist weg </t>
  </si>
  <si>
    <t>yssaxD</t>
  </si>
  <si>
    <t xml:space="preserve">i miss rainy nights </t>
  </si>
  <si>
    <t>chrismonster</t>
  </si>
  <si>
    <t xml:space="preserve">Tryin to sleep. :/ Its hard. </t>
  </si>
  <si>
    <t>irachan</t>
  </si>
  <si>
    <t xml:space="preserve"> freaking out about the exam.</t>
  </si>
  <si>
    <t>spillersrecords</t>
  </si>
  <si>
    <t xml:space="preserve">petition schmetition... what we need is a council that is supportive of independent business. just a bit a fairness .. f'ing fatcats </t>
  </si>
  <si>
    <t>sandyindah</t>
  </si>
  <si>
    <t xml:space="preserve">aww @danivaffan ! I'll rescue you ASAP! I'll be there june 12? too long huh </t>
  </si>
  <si>
    <t xml:space="preserve">@Jayne0807 thank you, and I agree def some stranger twitterers, can't stand the ones who tweet obscenities constantly </t>
  </si>
  <si>
    <t>I. Am. So. Fucking. Sick      I wanna dieeeeeee</t>
  </si>
  <si>
    <t xml:space="preserve">@cheekygene oh I see like that is it, oh well, looks like I won't be mowing meadows today... </t>
  </si>
  <si>
    <t>Whitebulldog</t>
  </si>
  <si>
    <t xml:space="preserve">Happy Mothers Day! Working 11 hours....    </t>
  </si>
  <si>
    <t>okay. cool. i'm sorry i'm projecting, it's been a very long week  @trekkerguy</t>
  </si>
  <si>
    <t>FemaleReap</t>
  </si>
  <si>
    <t xml:space="preserve">lol I didnt realize #wheniwaslittle is the same as #wheniwerealad oh well too bad for me </t>
  </si>
  <si>
    <t xml:space="preserve">Watching? Mate I wouldn't put my life on hold for Mancs (utd or city). Anyway, our league finished last week </t>
  </si>
  <si>
    <t>kdoodler</t>
  </si>
  <si>
    <t>Played 1-2 limit hold em' last night, no fun clubs  gotta be 21 Was up $12 @ one point, then the dealers switched LOL fun night overall</t>
  </si>
  <si>
    <t xml:space="preserve">@JustRod202 Awww I'm sorry Sir. </t>
  </si>
  <si>
    <t xml:space="preserve">I dont finf the fu*kin lcd screen for my blackberry </t>
  </si>
  <si>
    <t>purplesunscreen</t>
  </si>
  <si>
    <t xml:space="preserve">no fair i wanted to stay for forever </t>
  </si>
  <si>
    <t>scarletdgn23</t>
  </si>
  <si>
    <t xml:space="preserve">up early waiting to take the hubs to work so he can leave for two weeks </t>
  </si>
  <si>
    <t xml:space="preserve">@gavhudson Watching? Mate I wouldn't put my life on hold for Mancs (utd or city). Anyway, our league finished last week </t>
  </si>
  <si>
    <t>bassmanjohnny</t>
  </si>
  <si>
    <t xml:space="preserve">A restless night with tummy ache is a BAD prep for a long day of graduation events. . . . </t>
  </si>
  <si>
    <t>_DanielHoffmann</t>
  </si>
  <si>
    <t>today is sunday...tomorrow school   try to do homeworkt but it's so boring...i'm looking forward ashley tisdale's new album :]</t>
  </si>
  <si>
    <t>arlenexo</t>
  </si>
  <si>
    <t xml:space="preserve">ugh, why did i wake up?! i only slept for 5 hours </t>
  </si>
  <si>
    <t>VanityMakeup</t>
  </si>
  <si>
    <t xml:space="preserve">@icyabstract its not letting me chat to you </t>
  </si>
  <si>
    <t>powerpuff1408</t>
  </si>
  <si>
    <t xml:space="preserve">wants her sweetie back </t>
  </si>
  <si>
    <t>gadsdidu</t>
  </si>
  <si>
    <t xml:space="preserve">I miss Mimi already </t>
  </si>
  <si>
    <t xml:space="preserve">@excell87 Now not so anymore. </t>
  </si>
  <si>
    <t>have_patience</t>
  </si>
  <si>
    <t xml:space="preserve">Getting on the plane. Wish me a safe trip. Im gonna miss my babe </t>
  </si>
  <si>
    <t>thongar</t>
  </si>
  <si>
    <t>Damn memories &amp;gt;=| AOISJAIOJS)WI)@(I!@)(281902719812781297!@&amp;amp;*(@&amp;amp;!&amp;amp;(1937709212130892(*)U#(#)!)(27109@)&amp;amp;(2701)&amp;amp;(.  love for you Mara &amp;lt;3</t>
  </si>
  <si>
    <t>keisty96</t>
  </si>
  <si>
    <t>bored cuz no one is awake lol even nobodys on myspace  txt it</t>
  </si>
  <si>
    <t xml:space="preserve">Hrmpf. Can't find any real documentation on making Windows Media Player plugins </t>
  </si>
  <si>
    <t>@niiing i walk into doors regularly  and when they are not transparent  the other day i closed a door on my FACE</t>
  </si>
  <si>
    <t>crystal_bubbles</t>
  </si>
  <si>
    <t xml:space="preserve">Cant find my iPod charger </t>
  </si>
  <si>
    <t>MrTom</t>
  </si>
  <si>
    <t xml:space="preserve">Out of printer ink </t>
  </si>
  <si>
    <t xml:space="preserve">@niiing it hurt </t>
  </si>
  <si>
    <t>CheShA</t>
  </si>
  <si>
    <t xml:space="preserve">@mofgimmers: @dougstanhope he's pretty quiet though </t>
  </si>
  <si>
    <t>Corrine_X</t>
  </si>
  <si>
    <t xml:space="preserve">It's my Birthday tomorrow! :-D I'm soOoOoOoOo excited!! Shame I have to go to school..... </t>
  </si>
  <si>
    <t>jennyhunny</t>
  </si>
  <si>
    <t xml:space="preserve">Happy Mother's Day Mom!!  I love you soooooo much!  I wish I didn't live so far away from you </t>
  </si>
  <si>
    <t xml:space="preserve">Another week of school. I have cross country 2morow. I SO DONT WANT 2 DO IT,  HATE IT!!!!!!!   </t>
  </si>
  <si>
    <t xml:space="preserve">@binncheol I'm sorry  I think I borrowed it off someone and they didn't have the second... I'll read over the summer </t>
  </si>
  <si>
    <t>jenn_if_er</t>
  </si>
  <si>
    <t xml:space="preserve">Happy Mothers Day everyone. Getting ready for early church then I'll be moving my furniture into storage </t>
  </si>
  <si>
    <t>Mela_De</t>
  </si>
  <si>
    <t xml:space="preserve">Gettin ready to bring my bro to work ... I'm so tired of bein a taxi and an alarm clock.  </t>
  </si>
  <si>
    <t>bul22</t>
  </si>
  <si>
    <t xml:space="preserve">Learning some important things about video editing. For example: not to forget where you stored your footage. </t>
  </si>
  <si>
    <t>MoiraJonas</t>
  </si>
  <si>
    <t>I like what you say..i'm so sorry if you are angry with me now   it wasn't my intention   i'm so sorry..</t>
  </si>
  <si>
    <t>Susiesoo</t>
  </si>
  <si>
    <t>@MissMary  hope she is ok</t>
  </si>
  <si>
    <t xml:space="preserve">Mothers Day Mass, it's going to be weird not seeing George, RIP </t>
  </si>
  <si>
    <t>llittizzio</t>
  </si>
  <si>
    <t xml:space="preserve">Happy Mother's Day!  I'm going to work for 5 hours because I wasn't on the ball enough to ask for it off </t>
  </si>
  <si>
    <t xml:space="preserve">i cant stop listening to fall for you - secondhand serenade. @justjessxo21 hellp </t>
  </si>
  <si>
    <t>You left me again  Malo !</t>
  </si>
  <si>
    <t xml:space="preserve">just checked my bank account, now i'm lonely AND DEPRESSED. wish I hadn't spent so much money last night </t>
  </si>
  <si>
    <t>prfesser</t>
  </si>
  <si>
    <t xml:space="preserve">About to head into the office again. Clear one set of shelves, then pack equipment from lab. Then...done! Except for unpacking... </t>
  </si>
  <si>
    <t>Retrovertigo</t>
  </si>
  <si>
    <t xml:space="preserve">@Pyrmont OH! MAAAAAAN   http://yfrog.com/3hlajp   But in all seriousness, that's gotta hurt.  </t>
  </si>
  <si>
    <t>school  I'm comming back after ;)</t>
  </si>
  <si>
    <t xml:space="preserve">I just set up twitter on my phone. Oh yeah. I just hope it doesnt cost. </t>
  </si>
  <si>
    <t>Emily_thatsME</t>
  </si>
  <si>
    <t xml:space="preserve">up and gettin ready to take my grams to the airport... </t>
  </si>
  <si>
    <t xml:space="preserve">@AreonLee Aha yes but I'm doing sociology for one of my exams on Tuesday atm </t>
  </si>
  <si>
    <t>diggers27</t>
  </si>
  <si>
    <t xml:space="preserve">@betchaboy - only in their christmas puddings maybe . . . I was looking for a shilling for my dad's collection when I was there in Feb </t>
  </si>
  <si>
    <t>riethmayer</t>
  </si>
  <si>
    <t xml:space="preserve">just had a look at http://www.animalsaviors.org/ it's unbelievable what mankind is able to do for profit. just signed the petition </t>
  </si>
  <si>
    <t>Kivikoski</t>
  </si>
  <si>
    <t xml:space="preserve">@madsbb http://twitpic.com/4wvvp - At least it's a Lancia... </t>
  </si>
  <si>
    <t xml:space="preserve">Have bad conscience. My gift for my mom wasn't terrific. </t>
  </si>
  <si>
    <t>xmeganreneex</t>
  </si>
  <si>
    <t xml:space="preserve">i hate mothers days. </t>
  </si>
  <si>
    <t>erinthedreamer</t>
  </si>
  <si>
    <t xml:space="preserve">I suck at drawing a map, or even just laying a map out. </t>
  </si>
  <si>
    <t>titakrist</t>
  </si>
  <si>
    <t xml:space="preserve">tryin to finish twiLight's book 4.. BREAKiNG DAWN. my 'Love' broke up on me earLier, thinkin of movin on.. </t>
  </si>
  <si>
    <t>smaceytacular</t>
  </si>
  <si>
    <t xml:space="preserve">@shaneprior I want a roast </t>
  </si>
  <si>
    <t>kalyha</t>
  </si>
  <si>
    <t xml:space="preserve">@txharadem sorry honey </t>
  </si>
  <si>
    <t xml:space="preserve">i hate mothers day </t>
  </si>
  <si>
    <t>megbranch</t>
  </si>
  <si>
    <t xml:space="preserve">Up too early, trying to go back to sleep but it's not working! </t>
  </si>
  <si>
    <t xml:space="preserve">@Fatal_Kiss You retracting your friendship because I have no taste  and the fly </t>
  </si>
  <si>
    <t>@CuttingOnions Yes, sorry you're busy with work!  But we'll have to flail about huddysex for all the summer. ;)</t>
  </si>
  <si>
    <t xml:space="preserve">cant believe it's a Sunday and we didn't go out at all. </t>
  </si>
  <si>
    <t xml:space="preserve">Also see: pretentious, stuck up, highly opinionated and general pain in the worlds arse. Indie is the new scene </t>
  </si>
  <si>
    <t>kikanshathomas</t>
  </si>
  <si>
    <t>This beer cost me 900 yen.!!!! That's almost $9..  http://twitpic.com/4wxrl</t>
  </si>
  <si>
    <t xml:space="preserve">@pineapplebun it gives me &amp;quot;We have been unable to process your request.&amp;quot; error everytime I am trying to book a tix. Have to call them tmr </t>
  </si>
  <si>
    <t>delaneymaree</t>
  </si>
  <si>
    <t>ew its raining soo hard  im loving lilyallen right noooow</t>
  </si>
  <si>
    <t>my comfy lounge pants shrunk in the wash  now it's like skinny-fit comfort, which just doesn't do it for me.</t>
  </si>
  <si>
    <t>rataisthebest</t>
  </si>
  <si>
    <t xml:space="preserve">gotta get up 2 turn off the radio n go clean my teeth......ohhhh, its cold out there </t>
  </si>
  <si>
    <t xml:space="preserve">i remembered.. but i cannot remember my mobo specs.. </t>
  </si>
  <si>
    <t>BeNatalie</t>
  </si>
  <si>
    <t xml:space="preserve">how does one go to sleep feelin like crap and wake up feelin the same way? </t>
  </si>
  <si>
    <t>aprilyim</t>
  </si>
  <si>
    <t xml:space="preserve">@mikefoong lol on the NPE XD saw the lonely raincloud and felt so sad for it </t>
  </si>
  <si>
    <t>_blackmamba_</t>
  </si>
  <si>
    <t xml:space="preserve">teaching myself how to use After Effects! (super stressed already!) this two weeks and a half is going to be hell for me </t>
  </si>
  <si>
    <t>ugh, why did i wake up?! i only slept for total 5 hours  feeling so weak right now...HAPPY MOTHER'S DAY &amp;lt;3 ilymom.</t>
  </si>
  <si>
    <t>lisamcfly</t>
  </si>
  <si>
    <t xml:space="preserve">must learn </t>
  </si>
  <si>
    <t>DickMcVengeance</t>
  </si>
  <si>
    <t xml:space="preserve">commencement shall start in a half hour. today is going to be way too long. Only 1 hr of sleep and no food till afternoon </t>
  </si>
  <si>
    <t>sylarsuicide</t>
  </si>
  <si>
    <t xml:space="preserve">Great weekend. Made some new friends at the SG party, and went to a kicka$$ show last night. Too bad I have to work today. </t>
  </si>
  <si>
    <t xml:space="preserve">i can't be bothered with anything anymore </t>
  </si>
  <si>
    <t xml:space="preserve">@astridaml Thank you people! I'm at Cirendeu and I can see flashes of light </t>
  </si>
  <si>
    <t xml:space="preserve">@piratesswoop Rafa bowls? Kidding. Yeah, I hear you. I wish I was Dr. Reed Richards. Can't bowl to save my life. </t>
  </si>
  <si>
    <t xml:space="preserve">YAY managed to sleep after my 12hour nightshift shift! Back is killing me and my hands are all cut and horrible! </t>
  </si>
  <si>
    <t>Star_04</t>
  </si>
  <si>
    <t xml:space="preserve">I do not cosign the fact that there are no little icons of who i'm following. My profile page looks so very sad. </t>
  </si>
  <si>
    <t>DanyeWestt</t>
  </si>
  <si>
    <t>oh no school starts next month already.  i want the clock to stop ticking</t>
  </si>
  <si>
    <t xml:space="preserve">yawn, so tired now. Definitely calling it a night. </t>
  </si>
  <si>
    <t xml:space="preserve">I haven't eating in close to 48 hours, no joke. I don't know what it wrong with my tummy </t>
  </si>
  <si>
    <t>jsrobertojr</t>
  </si>
  <si>
    <t xml:space="preserve">And here ends the weekend, and so begins the work week </t>
  </si>
  <si>
    <t>niley4ever111</t>
  </si>
  <si>
    <t xml:space="preserve">so bored i have my 7th grade big exams next week </t>
  </si>
  <si>
    <t>Kimi is out?? Why? Omg his car sounds horrible!  #f1</t>
  </si>
  <si>
    <t>mistalarge</t>
  </si>
  <si>
    <t xml:space="preserve">Oh I did mean BST but will be late as stuck in traffic - it's raining here </t>
  </si>
  <si>
    <t>vibhurishi</t>
  </si>
  <si>
    <t xml:space="preserve">i have game cds on my desk, but just dont feel like playing them. The games coming nowdays seem to have lost the fun factor </t>
  </si>
  <si>
    <t>eikoorb</t>
  </si>
  <si>
    <t>@suttyfw how can you say that  you told me you loved me and i was the best youd ever had!</t>
  </si>
  <si>
    <t>Amazing Zombie make-up: http://www.flickr.com/photos/vermininc/3515450356/  Missed out on the event yesterday.  Bummer!</t>
  </si>
  <si>
    <t>swindonTV</t>
  </si>
  <si>
    <t xml:space="preserve">Sat in Running Horse garden watching big weekend buses go past and I am not on one = v </t>
  </si>
  <si>
    <t xml:space="preserve">Aww there walking away and after about 20 minutes of crying the woman finally waps out a hanky. Better see what's on tv </t>
  </si>
  <si>
    <t>brewster</t>
  </si>
  <si>
    <t xml:space="preserve">starting to get lots of click throughs for one campaign, but no leads </t>
  </si>
  <si>
    <t>loutrew</t>
  </si>
  <si>
    <t xml:space="preserve">lovely day would be relaxing but have chores to do </t>
  </si>
  <si>
    <t>runkindatrunk</t>
  </si>
  <si>
    <t>PICNIC ON THE BEACH! ...i don't want to go to tally tomorrow.  I'm not ready to go back.</t>
  </si>
  <si>
    <t>emmaarita</t>
  </si>
  <si>
    <t xml:space="preserve">@CeeClandestine claudia. im hell cut. i ahve netball in the moring </t>
  </si>
  <si>
    <t>SophieOsborn</t>
  </si>
  <si>
    <t xml:space="preserve">@kayross That's a tricky one! </t>
  </si>
  <si>
    <t>mattywoo123</t>
  </si>
  <si>
    <t xml:space="preserve">oh no i dread 2day </t>
  </si>
  <si>
    <t>betttthhhh</t>
  </si>
  <si>
    <t xml:space="preserve">@LauraaaaSmith Ok, did you watch the scrubs Finale?  </t>
  </si>
  <si>
    <t>sparkles_x</t>
  </si>
  <si>
    <t xml:space="preserve">@daisyjanine im a complete loner too </t>
  </si>
  <si>
    <t>GmanProds1337</t>
  </si>
  <si>
    <t xml:space="preserve">Switched TVs gping thrugh HDMI trying to get sound working </t>
  </si>
  <si>
    <t>Becky_V</t>
  </si>
  <si>
    <t xml:space="preserve">Getting bored of revising now for chem prac tomorrow... </t>
  </si>
  <si>
    <t>RainenBronx</t>
  </si>
  <si>
    <t xml:space="preserve">on the way to lax tired and its waaaay to early </t>
  </si>
  <si>
    <t>Matroosje</t>
  </si>
  <si>
    <t xml:space="preserve">Trying to think of a good reason not to study and enjoy the good weather.... Can't really think of one.. </t>
  </si>
  <si>
    <t xml:space="preserve">Someone talk to me...Cj got me to the airport 3 hrs early and im bored outta my mind </t>
  </si>
  <si>
    <t>thriftymommy</t>
  </si>
  <si>
    <t xml:space="preserve">Good morning. Missing another worship service this week. A different child is sick this time. </t>
  </si>
  <si>
    <t>RyanneQotsa</t>
  </si>
  <si>
    <t>@aaroncorby I am one of them!  #F1 this is so frustrating!</t>
  </si>
  <si>
    <t>Loniinduud</t>
  </si>
  <si>
    <t xml:space="preserve">just waiting for the reality </t>
  </si>
  <si>
    <t xml:space="preserve">It raining... :/ I hope people realize what's happening to our planet before it's too late </t>
  </si>
  <si>
    <t>MikeSel</t>
  </si>
  <si>
    <t>is back in sunny hull... With sunburn  but has donuts. WIN</t>
  </si>
  <si>
    <t>stlgamergirl</t>
  </si>
  <si>
    <t>Awww man!  NBC is canceling Life  :http://www.tv.com/story/14491.html?ref_story_id=14491&amp;amp;ref_type=1101&amp;amp;ref_name=story</t>
  </si>
  <si>
    <t xml:space="preserve">Not again! wtf is going on </t>
  </si>
  <si>
    <t>kayoungche</t>
  </si>
  <si>
    <t>@Jo_Crew only saw the first 15 mins  We got free passes to come back, tho.</t>
  </si>
  <si>
    <t>bodaszilvia</t>
  </si>
  <si>
    <t xml:space="preserve">@esoterismo than it's for me too </t>
  </si>
  <si>
    <t xml:space="preserve">Stupid mac just froze on me </t>
  </si>
  <si>
    <t>Tired of waiting  *sighs*</t>
  </si>
  <si>
    <t>zellegatoc</t>
  </si>
  <si>
    <t xml:space="preserve">In the lobby staring at the pool, starting to envy neighbors who can swim for more than an hour. How I hate having dermatographism </t>
  </si>
  <si>
    <t>meranduh</t>
  </si>
  <si>
    <t xml:space="preserve">One of these days, I will wake up breathing normally through my nose and mouth. I thought it would be, but I guess today is not that day. </t>
  </si>
  <si>
    <t>HeNkiS</t>
  </si>
  <si>
    <t xml:space="preserve">woke up at 2pm today and have nothing to do! </t>
  </si>
  <si>
    <t>@AkashaTheKitty *pets you* drabble troubles  ...  Happy Mother's Day ;D</t>
  </si>
  <si>
    <t>mcflyangel07</t>
  </si>
  <si>
    <t xml:space="preserve">OMG im so sad because i just found out i can go see metro station in london and now i cant get the tickets i want </t>
  </si>
  <si>
    <t xml:space="preserve">WTF is up with twitter!? I just keep getting more followers!! Such a lovely day where I am, but I an stuck indoors revising and shizzle! </t>
  </si>
  <si>
    <t>muh_ree</t>
  </si>
  <si>
    <t xml:space="preserve">Flight home at 3:10, </t>
  </si>
  <si>
    <t>jermbo</t>
  </si>
  <si>
    <t>macbook didnt come yesterday.. i checked the shipping and it still says it departed from Memphis at 5am yesterday  oh well maybe monday</t>
  </si>
  <si>
    <t>nemcy</t>
  </si>
  <si>
    <t xml:space="preserve">It's raining again. It's summer... could there be another tropical depression? </t>
  </si>
  <si>
    <t>I wish I was there  Soooo amazing! http://www.bbc.co.uk/radio1/bigweekend/2009/artists/florenceandthemachine/</t>
  </si>
  <si>
    <t>jayala1970</t>
  </si>
  <si>
    <t xml:space="preserve">It's only 12 miles. I've been lied too. I feel out of shape now </t>
  </si>
  <si>
    <t xml:space="preserve">1133 words so far on literature and film essay. booya. i haven't even started talking about the films yet... i do enjoy english </t>
  </si>
  <si>
    <t>forevermelania</t>
  </si>
  <si>
    <t xml:space="preserve">About to see Tat off to Boston... I'm going to miss her so much! </t>
  </si>
  <si>
    <t>purpleblanket</t>
  </si>
  <si>
    <t xml:space="preserve">I'd say something thoughtful, but I'm not feeling the best. Great birthday, (thanks baby) too much margarita and food makes Lauren sick </t>
  </si>
  <si>
    <t xml:space="preserve">i miss u,so much. </t>
  </si>
  <si>
    <t>svivekkrishna</t>
  </si>
  <si>
    <t>Damn the IPL. Due to this, I m missing the Manchester Derby  :x</t>
  </si>
  <si>
    <t>ohgrizzly</t>
  </si>
  <si>
    <t>ARent you supposed to get one bag free?   upset!</t>
  </si>
  <si>
    <t>sarawhite01</t>
  </si>
  <si>
    <t xml:space="preserve">13 years of dance competitions, and i've finally come to my last one </t>
  </si>
  <si>
    <t>AllKnightLong</t>
  </si>
  <si>
    <t xml:space="preserve">Ugh awake an hour before I wanted to </t>
  </si>
  <si>
    <t>mitchellsykess</t>
  </si>
  <si>
    <t xml:space="preserve">so tired  but i have a shitload of music work to do for tomorrow, so doubt i will get to sleep anytime soon </t>
  </si>
  <si>
    <t xml:space="preserve">Chilly morning in Boston. I don't wanna leave! </t>
  </si>
  <si>
    <t>NiGhT_RaVeN13</t>
  </si>
  <si>
    <t xml:space="preserve">I'm too afraid to even comment on her video or page in case she thinks i'm an absolute freak, i think i best just leave it </t>
  </si>
  <si>
    <t>kleinenberg</t>
  </si>
  <si>
    <t>im home.. miss my mum...  (bought roses for the mum of my child.... remember you have only one!.. big kiss for all your mothers)</t>
  </si>
  <si>
    <t>Oprah has given Jenny McCarthy her own show.... OPRAH!!!   http://bit.ly/BOdq0</t>
  </si>
  <si>
    <t>chackle</t>
  </si>
  <si>
    <t xml:space="preserve">ok work time now! only for 4 hours at least but maths exam tomorrow ,___, could really do without this ! </t>
  </si>
  <si>
    <t xml:space="preserve">Havent been well this weekend </t>
  </si>
  <si>
    <t>@ameliadass heidi and lauren  they like talk ((</t>
  </si>
  <si>
    <t>katisradd</t>
  </si>
  <si>
    <t xml:space="preserve">Going to visit with my mom! Happy mothers day! And then doing CATS one last time....my last musical at south columbus ever </t>
  </si>
  <si>
    <t xml:space="preserve">@its_justdust pmsl I WAS TRYING TO CAPITALIZE BUT IT WENT WRONG </t>
  </si>
  <si>
    <t>nitashaonline</t>
  </si>
  <si>
    <t xml:space="preserve">I got an exam 2mro...ooo scary!!! Cant wait for it to be over! </t>
  </si>
  <si>
    <t xml:space="preserve">tweet tweet, i have to work im sad </t>
  </si>
  <si>
    <t>Breasy92</t>
  </si>
  <si>
    <t>omg, they dnt wanna go to church. poor rev joell &amp;amp; her children's moment   they're lameee, ehh D:&amp;lt;</t>
  </si>
  <si>
    <t>avillasor</t>
  </si>
  <si>
    <t xml:space="preserve">cant sleep. im sick too </t>
  </si>
  <si>
    <t>glenemilson</t>
  </si>
  <si>
    <t xml:space="preserve">@N00DLE83 hug? Do I need to hurt anyone? </t>
  </si>
  <si>
    <t>Shmaureey</t>
  </si>
  <si>
    <t xml:space="preserve">Are you kidding me? I'm sick again. </t>
  </si>
  <si>
    <t>njmaggio</t>
  </si>
  <si>
    <t xml:space="preserve">work today </t>
  </si>
  <si>
    <t xml:space="preserve">@evelynl88 oh no!! what happened? </t>
  </si>
  <si>
    <t>fionaEclarkson</t>
  </si>
  <si>
    <t xml:space="preserve">@trvsbrkr http://twitpic.com/4uw1z - :O scary !! lol i get scared by them </t>
  </si>
  <si>
    <t>sadieislove</t>
  </si>
  <si>
    <t>Playing wii games with the sisters. Involves having to thrash ones hand in the air  my arm may never recover.</t>
  </si>
  <si>
    <t>CarysAnn</t>
  </si>
  <si>
    <t>Nice to tweet everyone, even though no-one has tweeted back!! Story of my poor little life!! Am going now   (Am joking really)</t>
  </si>
  <si>
    <t>MoDel_BeAuTy</t>
  </si>
  <si>
    <t xml:space="preserve">@liljjdagreat wow so u wait tioll i go to bed to go live lol...im mad at chu </t>
  </si>
  <si>
    <t>rachelesque</t>
  </si>
  <si>
    <t xml:space="preserve">it breaks my heart to see my dog in pain </t>
  </si>
  <si>
    <t>interesting race today. Drivers having different amounts of fuel makes it interesting! next year isnt going to be as good  stupid FIA</t>
  </si>
  <si>
    <t xml:space="preserve">I HATE bananas sooo much, the smell, texture, taste BLAGH!! now have 2 make banana  sandwiches for the boys </t>
  </si>
  <si>
    <t>arebee</t>
  </si>
  <si>
    <t>The Red Ring of Death has come to visit...  #rrod http://bit.ly/kQF6U</t>
  </si>
  <si>
    <t xml:space="preserve">i can't believe this is happening. poor #kimi. </t>
  </si>
  <si>
    <t>Nadine411</t>
  </si>
  <si>
    <t xml:space="preserve">Yay AS ICT Coursework </t>
  </si>
  <si>
    <t>I heart the bow hair of Lady GaGa!!! Why there aren't any hair bow in Hong Kong! I found it in U.S. only  xx</t>
  </si>
  <si>
    <t>Garts</t>
  </si>
  <si>
    <t xml:space="preserve">@JasonBradbury Sunday working?   </t>
  </si>
  <si>
    <t>Ms__n</t>
  </si>
  <si>
    <t xml:space="preserve">i got a stomachache ...  </t>
  </si>
  <si>
    <t>RosaliaImelda</t>
  </si>
  <si>
    <t xml:space="preserve">why cant u act like another motherly mom.. </t>
  </si>
  <si>
    <t>hazzelnut</t>
  </si>
  <si>
    <t xml:space="preserve">Back to trying to learn history </t>
  </si>
  <si>
    <t xml:space="preserve">#SanctuarySunday good morning @SherryFowler keep tweeting, we've fallen from 5th place </t>
  </si>
  <si>
    <t>kazzxo</t>
  </si>
  <si>
    <t>@Chloe_Lloyd RE and PE, I have them both next week  are you revising?</t>
  </si>
  <si>
    <t>AngelicWhite</t>
  </si>
  <si>
    <t>... I want to taste my pie  bwugh. Stupid mum won't let me.</t>
  </si>
  <si>
    <t>mrsp123</t>
  </si>
  <si>
    <t xml:space="preserve">is poorly </t>
  </si>
  <si>
    <t>@grum i have to wait til wednesday to have champagne.  oh god. I missed the sunday sesh.</t>
  </si>
  <si>
    <t>greenxhell</t>
  </si>
  <si>
    <t xml:space="preserve"> just plain sad</t>
  </si>
  <si>
    <t xml:space="preserve">@WulanTheDragon now playing : Harder Than You Know - @EscapeTheFate </t>
  </si>
  <si>
    <t xml:space="preserve">@ceedee75 Well, the match has started so I can't leave now.  </t>
  </si>
  <si>
    <t>I can't fall asleep again.  i need more sleep.</t>
  </si>
  <si>
    <t xml:space="preserve">@Shadez Ooooh Evu is such a cute name! I'm dreading the day Nemo goes to school. I will be a universal aunty for all kids </t>
  </si>
  <si>
    <t xml:space="preserve">Mother's Day just isn't the same when you don't get to see your mom... </t>
  </si>
  <si>
    <t>@stfumichelle :O:O:O:O:O:O I'M FUCKING JEALOUS! JB SAID THE SHIPMENT HADN'T COME YET SO I HAVNT GOT IT YET  -CRIES- I WANT IT SO BAD</t>
  </si>
  <si>
    <t>Imogenbabes</t>
  </si>
  <si>
    <t xml:space="preserve">The boy in the striped pyjama's is so sad!! </t>
  </si>
  <si>
    <t>zoetopley</t>
  </si>
  <si>
    <t xml:space="preserve">I'm tired and I don't want to go back to canterbury </t>
  </si>
  <si>
    <t>pjwm65</t>
  </si>
  <si>
    <t xml:space="preserve">@angiepangie68 quite a lot of wine at the Dragon Gate? I've just finished one and a bit bottles and there is nothing left in the house. </t>
  </si>
  <si>
    <t>Got so much to get through today and I have a sore ear  Oh, the joys of stress! had the weirdest dream last night!</t>
  </si>
  <si>
    <t>Oh no, people look pissed off.  BE HAPPY FOR YOUR FRIEND GREG</t>
  </si>
  <si>
    <t>@paintedfaces_x  yes it is   how are you?</t>
  </si>
  <si>
    <t xml:space="preserve">@suzi98babe I found the website but it won't let me look at full length vids </t>
  </si>
  <si>
    <t xml:space="preserve">Not going to work tomorrow. Stupid fucking wisdom tooth. I should be happy for the time off but I know I'll be spending it in agony. Ugh. </t>
  </si>
  <si>
    <t>NothingButNiamh</t>
  </si>
  <si>
    <t>Watched Taylor swift on the paul o grady show on youtube cuz i missed it  Omd i LOVE Taylor swift!</t>
  </si>
  <si>
    <t xml:space="preserve">may as well put the finnish flag away for a couple of weeks </t>
  </si>
  <si>
    <t xml:space="preserve">@fakemarkwebber Somebody needs to get a fkn mr whippy van on tap or something! Silly Finn! </t>
  </si>
  <si>
    <t xml:space="preserve">@MarkH_B whatever happened to proper journalism? </t>
  </si>
  <si>
    <t xml:space="preserve">Plan to finish this shit work, drop off an extremely annoyed mail to the coworkers and finally enjoy my weekend </t>
  </si>
  <si>
    <t>DickJeremy</t>
  </si>
  <si>
    <t xml:space="preserve">im getting very irritated by people who dont want to show up to work </t>
  </si>
  <si>
    <t>EmmaXxLou</t>
  </si>
  <si>
    <t>School in a few hours like 8  i dont wanna go :'( i hate school the worst 7/8 hours of my life  i?myfriends for making it bearable ???</t>
  </si>
  <si>
    <t>adrijackmarie</t>
  </si>
  <si>
    <t xml:space="preserve">I'm working on a presentation about the french global revision of the public's politics </t>
  </si>
  <si>
    <t>thorstenster</t>
  </si>
  <si>
    <t xml:space="preserve">Just saw a video of #amy-winehouse's sad St. Lucia performance. It makes me sad: so gifted, yet ruins herself completely. Total wreck. </t>
  </si>
  <si>
    <t>It's too early   Sister is graduating college today so any my mom is really hung over so not feelin good! haha Happy mother's day!</t>
  </si>
  <si>
    <t>Cyberdoc2k</t>
  </si>
  <si>
    <t xml:space="preserve">Looking like the air in the alley just isn't going to have it today.  </t>
  </si>
  <si>
    <t xml:space="preserve">getting ready to go to work! ah it's only gonna be like 60s today </t>
  </si>
  <si>
    <t xml:space="preserve">Doing science homework .. </t>
  </si>
  <si>
    <t>ericalambert</t>
  </si>
  <si>
    <t xml:space="preserve">its really a disappointment to me that I cant call my mother on mothers day </t>
  </si>
  <si>
    <t>MuddyTheFox</t>
  </si>
  <si>
    <t>@shadow_d_husky  Thats why I always back up my stuff onto CD. I must do that again soon.</t>
  </si>
  <si>
    <t xml:space="preserve">@Kati_C I'm gutted again  seems me wishing him good luck didn't help much </t>
  </si>
  <si>
    <t xml:space="preserve">Is late for work </t>
  </si>
  <si>
    <t>rstackhouse</t>
  </si>
  <si>
    <t xml:space="preserve">Aggie Innovention Contest &amp;amp; Design Process class:  http://tinyurl.com/pgsdzs.  Intriguing.  Wish I could've taken this class. </t>
  </si>
  <si>
    <t>DA6996</t>
  </si>
  <si>
    <t>I duno why,, but suddenly my home become noisy!  aaarrrggghhh!!!</t>
  </si>
  <si>
    <t>jessica12771</t>
  </si>
  <si>
    <t xml:space="preserve">Looks like dad will be in hospital for 2 weeks.  His kidneys and pancreas are FUBAR. </t>
  </si>
  <si>
    <t>i wish i could go to church i cant stand missing it  Steph &amp;lt;3</t>
  </si>
  <si>
    <t>jk1179</t>
  </si>
  <si>
    <t xml:space="preserve">seriously hungover </t>
  </si>
  <si>
    <t>Pablorocks94</t>
  </si>
  <si>
    <t xml:space="preserve">if you want to stay on my good side......never call me a skinny mini......I'm not skinny...yet like five people called me that last night </t>
  </si>
  <si>
    <t>PeCkY7</t>
  </si>
  <si>
    <t xml:space="preserve">wants her friend back </t>
  </si>
  <si>
    <t>bhgreen</t>
  </si>
  <si>
    <t xml:space="preserve">Getting ready for church, not watching Lily good enough. She broke the frame of a little X-stitch that a BFF gave me back in HS. </t>
  </si>
  <si>
    <t xml:space="preserve">in the car on the way home D: /verysad </t>
  </si>
  <si>
    <t xml:space="preserve">I'm alive once again! Missed my 1000th update party though </t>
  </si>
  <si>
    <t xml:space="preserve">aww the end </t>
  </si>
  <si>
    <t>enriquenieto</t>
  </si>
  <si>
    <t xml:space="preserve">Just recovered from a Blue Screen of Death... hope my comp isn't too poorly </t>
  </si>
  <si>
    <t xml:space="preserve">Ugh the stupid pizza girl song is in this episode </t>
  </si>
  <si>
    <t>itsCinda</t>
  </si>
  <si>
    <t xml:space="preserve">school tomorrow  hada sweet weekend though </t>
  </si>
  <si>
    <t xml:space="preserve">As is often the way with these things, my subway wasn't nearly as good as I'd fantasised </t>
  </si>
  <si>
    <t xml:space="preserve">@ZRHERO Yeah and yeah. But i cant go on it atm cause the xbox is in my brothers room and hes locked his door cause hes out </t>
  </si>
  <si>
    <t>bobpeden1985</t>
  </si>
  <si>
    <t xml:space="preserve">Cupcake update for g1 arrived yesterday, not as good as hype insisted it would be...... wish I had go the iphone </t>
  </si>
  <si>
    <t>@HannahTroy my third year project which i finished over a month ago  (aka a version control system with plugin for eclipse) exciting yes?</t>
  </si>
  <si>
    <t>ChelleBabii</t>
  </si>
  <si>
    <t xml:space="preserve">Sooo tired club wass crazy last night didn't get in til 4 &amp;amp; that wass becuz I forced myself lol had 2 b work at 8am </t>
  </si>
  <si>
    <t>graciehollister</t>
  </si>
  <si>
    <t xml:space="preserve">@StaceFace87 Bliiiimey o reilley our Stacy, jealous </t>
  </si>
  <si>
    <t>@kevinprince I couldn't buy any '#openhacklondon' for you because you can't even afford one   Woe!</t>
  </si>
  <si>
    <t>Catyandhercat</t>
  </si>
  <si>
    <t>i must do my mathhomework  its sooo boring I hope you have a nice day  bye</t>
  </si>
  <si>
    <t xml:space="preserve">@youcollme haha, it sounds like my destiny! Cali, here I come! Oh wait, I have to work </t>
  </si>
  <si>
    <t>matthazel</t>
  </si>
  <si>
    <t xml:space="preserve">@katherineliew Hehe Sell Sell's a great blog. I think 60% of adland feels the same way, but unfortunately that's what clients demand </t>
  </si>
  <si>
    <t>_Jowanny</t>
  </si>
  <si>
    <t>Workinn soon  xx Realyy cba but tha banter in Halarious!xxxxx</t>
  </si>
  <si>
    <t>HeyLauraMinor</t>
  </si>
  <si>
    <t xml:space="preserve">Studying for Chemistry. FECKIN HELL! </t>
  </si>
  <si>
    <t>maicabachini</t>
  </si>
  <si>
    <t xml:space="preserve">I'm chatting with Kimmy dear. Oh snap, I miss her. </t>
  </si>
  <si>
    <t>vivalajaye</t>
  </si>
  <si>
    <t xml:space="preserve">grrrr... my ipod screen is white!! u can listen to it and everything,but u cant see anything!! </t>
  </si>
  <si>
    <t>@NiaBassett It isnt sunny where I am!  But glad your enjoying the sun xD</t>
  </si>
  <si>
    <t>farah15</t>
  </si>
  <si>
    <t xml:space="preserve">@anakbrunei lol. Habis already </t>
  </si>
  <si>
    <t>damienl396</t>
  </si>
  <si>
    <t># iv got the flu  i hate being sick#</t>
  </si>
  <si>
    <t>tomswartz</t>
  </si>
  <si>
    <t>@tee_tuhm I'm so bummed I missed it! I went home for the weekend  I bet it was amazing!</t>
  </si>
  <si>
    <t>jaxestudios</t>
  </si>
  <si>
    <t xml:space="preserve">@beaucoupzero Url doesnt work mate </t>
  </si>
  <si>
    <t>yaaaaaaaaaaay @sophhs GREG WONN &amp;amp;$%ï¿½ï¿½$ï¿½%CVXDGWREGDTGg YAAAAAAAAAAAAAAAAY, butt itss overrrrrrr  =( D:</t>
  </si>
  <si>
    <t>robertacavalli</t>
  </si>
  <si>
    <t xml:space="preserve">Another bad Delta experience. Get ur sh*t together!!! Still @ the airport </t>
  </si>
  <si>
    <t>JP_waste2energy</t>
  </si>
  <si>
    <t xml:space="preserve">Re-installed OS-X on macbook after a broken bit. Guess this one will turn out to be my last Mac. And I screwed up backin' up yesterday </t>
  </si>
  <si>
    <t>kerrielisabeth</t>
  </si>
  <si>
    <t xml:space="preserve">Come on you city! 2 days drinking and no hangover! I love soco! Nay revision done though </t>
  </si>
  <si>
    <t>Metaphor</t>
  </si>
  <si>
    <t xml:space="preserve">@jaredhead Shame but Murray doesn't do the live stuff </t>
  </si>
  <si>
    <t>annasinpnkwrd</t>
  </si>
  <si>
    <t xml:space="preserve">OUCH, i hate having cramps. </t>
  </si>
  <si>
    <t>ijoostin</t>
  </si>
  <si>
    <t xml:space="preserve">Does anyone know if it's possible to recover it? </t>
  </si>
  <si>
    <t xml:space="preserve">Well done kerry with your last show. You will be missed. </t>
  </si>
  <si>
    <t xml:space="preserve">@Amy_leigh14 I agree!! Our housemate does the exact samee! Not good </t>
  </si>
  <si>
    <t>ButterHotShoes</t>
  </si>
  <si>
    <t xml:space="preserve">I wish I went to the cavalli club opening </t>
  </si>
  <si>
    <t>LGBTtweets</t>
  </si>
  <si>
    <t>lgbtnetwork: Thanks for the mention, but we never get anything from them  that's the price for saying it how you see it http://ow.ly/64pm</t>
  </si>
  <si>
    <t>kenziegrl9</t>
  </si>
  <si>
    <t>i woke up!!!  time for bball tournie!</t>
  </si>
  <si>
    <t>bitesizejanine</t>
  </si>
  <si>
    <t xml:space="preserve">stye and pink eye double whammy clearly no work for me today </t>
  </si>
  <si>
    <t>@Castle03 thanks nub, got la roux in my head now  make it stop?</t>
  </si>
  <si>
    <t>mcr_fan_club</t>
  </si>
  <si>
    <t xml:space="preserve">@helena445 net, yes, msn, not. And I lost everything. </t>
  </si>
  <si>
    <t xml:space="preserve">Dear Barrichello, please grow a set and win the race. If a Brawn has to </t>
  </si>
  <si>
    <t xml:space="preserve">@stfumichelle ohhh! yeah. i have the leaked link. i dont want to download it though. i don't know why. i liked stared at it but couldn't </t>
  </si>
  <si>
    <t>londonword</t>
  </si>
  <si>
    <t xml:space="preserve">@AaronBell94:  yeah! they always get on wi fi connection on my wii at night,and his person name was yo mommah, and he beat me </t>
  </si>
  <si>
    <t xml:space="preserve">&amp;quot;You are unfaithful children. But you belong to Me. Come Home!&amp;quot; --Jer.3:14 Awwwwww </t>
  </si>
  <si>
    <t>F1!!! &amp;lt;3 raikkonen  lets go massa!! now eating with the fam!</t>
  </si>
  <si>
    <t>danca4eva</t>
  </si>
  <si>
    <t>i love the clique girlz clothes heres an old pic when ariel was still with them, now since she left, they have sara  not a huge fan of her</t>
  </si>
  <si>
    <t>perogers</t>
  </si>
  <si>
    <t xml:space="preserve">watching Spanish GP, waiting for Giro to start.  May hav to get digital cable </t>
  </si>
  <si>
    <t>@AndrewDearling Yes Greg won! So happy but I would've prefered MacKenzie to win  x</t>
  </si>
  <si>
    <t>M3s0</t>
  </si>
  <si>
    <t>@pyriel im sorri babe   xbox rules! it'll be here soon!! put down the 40 :p</t>
  </si>
  <si>
    <t>lewisclacton</t>
  </si>
  <si>
    <t xml:space="preserve">Watchin the devils rejects, cba to do n e thin today, got work at 7 tho, wah </t>
  </si>
  <si>
    <t>toknee24</t>
  </si>
  <si>
    <t xml:space="preserve">hates sciences </t>
  </si>
  <si>
    <t xml:space="preserve">@fatbellybella that is so cool  i want one ... im jelly   </t>
  </si>
  <si>
    <t>leonard_elento</t>
  </si>
  <si>
    <t xml:space="preserve">223 e-mails. since , like when did i last check it? forgetful... too bad. </t>
  </si>
  <si>
    <t>The_Dutch</t>
  </si>
  <si>
    <t xml:space="preserve">Day off. YAY!!! I'm always 3 hours ahead of all the fun.....but it feels more like I'm 21 hours behind!  </t>
  </si>
  <si>
    <t>iZigs</t>
  </si>
  <si>
    <t>At the airport coming home. I'm only doing this because delta told me too, I'm not happy about it.  http://twitpic.com/4wyft</t>
  </si>
  <si>
    <t>Not allowed to go to any party today  mummy won't let me due to the stupid exams, arghhh!!!</t>
  </si>
  <si>
    <t xml:space="preserve">@vodkaprincess77 They usually show a lot more of them leaving. Shame </t>
  </si>
  <si>
    <t>Nareen91</t>
  </si>
  <si>
    <t xml:space="preserve">@Ahmedaga80 4 meals :O thats crazy i miss you so much ! </t>
  </si>
  <si>
    <t>mskitty69</t>
  </si>
  <si>
    <t xml:space="preserve">They know a verbal command to attack. Hey, I'm a single mother &amp;amp; I'm scared of guns so they protect my family. Sorry for venting... </t>
  </si>
  <si>
    <t>@ashleegaston ASH MY DEAR! COME ONLINE NOW!!!!!  I'm beyond caring about my exam and should sleep but.. BLAH!</t>
  </si>
  <si>
    <t>Jenno_2k9</t>
  </si>
  <si>
    <t>This Weekend went too fast   Back at work tomorrow</t>
  </si>
  <si>
    <t>susan0843</t>
  </si>
  <si>
    <t xml:space="preserve">Watching news, working crossword, and having my first cup of coffee.  Cool and cloudy today </t>
  </si>
  <si>
    <t>natalieox</t>
  </si>
  <si>
    <t xml:space="preserve">In the queue for Mcfly 7 hours to go </t>
  </si>
  <si>
    <t xml:space="preserve">3 stops bad choice  reckon rubens will have lost out to massa n vettel if they all stop one more time </t>
  </si>
  <si>
    <t xml:space="preserve">@mayaREguru sorry didn't mean to ruin it -- was just watching when @LesleyLambert tweeted that they were in! </t>
  </si>
  <si>
    <t>xoxkatie14</t>
  </si>
  <si>
    <t>Happy Mothers Day moms, (  L )</t>
  </si>
  <si>
    <t xml:space="preserve">@_mel_ argh. They are planning to cut the Medicare rebates for birth related services too </t>
  </si>
  <si>
    <t xml:space="preserve">my tweet deck is broken! </t>
  </si>
  <si>
    <t>chantalcleroux</t>
  </si>
  <si>
    <t>omfg it's wayyyy too early for a weekend. Wanna go back to bed. Work 10-4  Anddd then stupid french.</t>
  </si>
  <si>
    <t>OrlandosGirlx</t>
  </si>
  <si>
    <t xml:space="preserve">Enrique Iglesias Concert Was Last Night. Didn't Go So I'm Making Up For It By Having Played His Album On My iPod At Least 5 Times. Sad </t>
  </si>
  <si>
    <t>GovanLeZach</t>
  </si>
  <si>
    <t>@charlene_lewis_ Oh you sad bitch. Following the GG crew? If you were here, I would have to tease you like crazy  but you're not.... darn.</t>
  </si>
  <si>
    <t>itskaybeezy</t>
  </si>
  <si>
    <t>@tommcfly lol!! wish i could see u!!  xxx</t>
  </si>
  <si>
    <t>JustTeaching</t>
  </si>
  <si>
    <t xml:space="preserve">No I only did 18 and also have 2 new kids to add reports for!! </t>
  </si>
  <si>
    <t>@davidarchie leaves UK like tomorrow :O ???  I wanted to meet him so bad :'(</t>
  </si>
  <si>
    <t>MisterDCH</t>
  </si>
  <si>
    <t xml:space="preserve">Caribou... Since 5... Going till noon </t>
  </si>
  <si>
    <t>maribeth901</t>
  </si>
  <si>
    <t>@RubenBeaut wish i were there, i may walk over, i'm out injured  (and grumpy...such an endorphine junky)</t>
  </si>
  <si>
    <t xml:space="preserve">@Ahmedaga80 Aww i wish i was there .. ! I miss you so much </t>
  </si>
  <si>
    <t xml:space="preserve">@bashed your new pic is scaring my dog </t>
  </si>
  <si>
    <t>flyinggreencows</t>
  </si>
  <si>
    <t xml:space="preserve">yeah lolsome...man u scored...why be so good ronaldo scored </t>
  </si>
  <si>
    <t>FinancialCents</t>
  </si>
  <si>
    <t xml:space="preserve">flying out to Kansas City today. I am going to miss my wife this week </t>
  </si>
  <si>
    <t>olliverYou</t>
  </si>
  <si>
    <t xml:space="preserve">awake... had a really bad sleep..... so now im tired </t>
  </si>
  <si>
    <t xml:space="preserve">@tommcfly I cant belive this time last sunday i would've been gatehanging for you, i miss you </t>
  </si>
  <si>
    <t>found out last nite i hafta work a dble today  dont ever put off homewrk for snday nite. managers mite surprise u with an extra shift.</t>
  </si>
  <si>
    <t>Vixxenkiss</t>
  </si>
  <si>
    <t>@snow_whitex you poor thing  More play, less work then</t>
  </si>
  <si>
    <t xml:space="preserve">Nick,are you angry with me??????????? </t>
  </si>
  <si>
    <t>tragichipster</t>
  </si>
  <si>
    <t>C's mom has to work today.      Happy Mother's Day to all. Keep looking after me from wherever you are, Jackie.</t>
  </si>
  <si>
    <t>@gfalcone601 can you tell the boys that they have to come to Germany  we want to see them too</t>
  </si>
  <si>
    <t>GeorgiaKingston</t>
  </si>
  <si>
    <t>been sick all day  i threw up like four times :o ew.</t>
  </si>
  <si>
    <t>CourtneyMLewis</t>
  </si>
  <si>
    <t xml:space="preserve">Sunday already... boo </t>
  </si>
  <si>
    <t>christy216</t>
  </si>
  <si>
    <t xml:space="preserve">Happy Mother's Day -- got a LONG day ahead! Heading 2 the beach &amp;amp; then a 9 hr drive home </t>
  </si>
  <si>
    <t xml:space="preserve">has really bloody cold feet </t>
  </si>
  <si>
    <t xml:space="preserve">@tommcfly I cant belive this time last sunday i would've been gatehanging for you </t>
  </si>
  <si>
    <t>@amieewhitney i'm sowwies.  *sends virtual hugs*</t>
  </si>
  <si>
    <t>meg2012</t>
  </si>
  <si>
    <t xml:space="preserve">tiiiiired...need to start revision today </t>
  </si>
  <si>
    <t xml:space="preserve">LOL! I sent a pic to 10 people with 3 jeans on, and asked which one I should use today, everyone said the one to the right, so ..FINE </t>
  </si>
  <si>
    <t>tia_kaileen</t>
  </si>
  <si>
    <t xml:space="preserve">been up for and hr and here in another hr i start my 12hr day of work </t>
  </si>
  <si>
    <t>Kiki_XD</t>
  </si>
  <si>
    <t>Im so bored. I should be sleeping but...i kinda slept all day today :S lol and i have school  so uncool!</t>
  </si>
  <si>
    <t>ikate88</t>
  </si>
  <si>
    <t xml:space="preserve">Had a blast at prom even though she got only 3hours of sleep. Got some obstacle wounds aka nasty brush burns on both elbows </t>
  </si>
  <si>
    <t>kathryndickie</t>
  </si>
  <si>
    <t xml:space="preserve">@sarahrowe @christiminki I need a hug. my laptop is screwed as I spilt water on the keyboard and it went dead </t>
  </si>
  <si>
    <t>uppie</t>
  </si>
  <si>
    <t xml:space="preserve">@C_RA Sorry you are having a rough day.. </t>
  </si>
  <si>
    <t xml:space="preserve">http://www.absoluteradio.co.uk/ I don't think I'm gonna be able to record though. Might be struggling to listen... </t>
  </si>
  <si>
    <t xml:space="preserve">@_ophelia lol its too big for free yousendit, lol will have to split it </t>
  </si>
  <si>
    <t>in such a odd mood  not cool.</t>
  </si>
  <si>
    <t>klepface</t>
  </si>
  <si>
    <t xml:space="preserve">I wish I was with my momma today. </t>
  </si>
  <si>
    <t xml:space="preserve">a lot of work and not much time </t>
  </si>
  <si>
    <t>deelsyahrizki</t>
  </si>
  <si>
    <t xml:space="preserve">'Cause if anyone can make me fall in love, you can </t>
  </si>
  <si>
    <t>lisanti</t>
  </si>
  <si>
    <t xml:space="preserve">@ohhaikelly if they were for the 7th of august i'd get them... </t>
  </si>
  <si>
    <t>xsmileyx39</t>
  </si>
  <si>
    <t>OooHhh my family will go to the soccer at my bro SO right now im alone   Well i talk with my friends (:</t>
  </si>
  <si>
    <t>islandprincess2</t>
  </si>
  <si>
    <t>Dad-Ur dawter is grounded til she's 71! Wife argues but has 2 concede. Dawter (holding flowers) Happy Mother's Day, Mom!   #crapsoaplines</t>
  </si>
  <si>
    <t>monicacuaca</t>
  </si>
  <si>
    <t xml:space="preserve">@winnyadriany duhh suckss winn huhuhu, bru pulang dri sun, mo ngecharge hp , blackout lagii  </t>
  </si>
  <si>
    <t>@shamim86 oh dear, the dreaded jetlag  not the one</t>
  </si>
  <si>
    <t>Brittnayxx</t>
  </si>
  <si>
    <t xml:space="preserve">Watching rv LOL and I'm getting seasick </t>
  </si>
  <si>
    <t>nico_blue</t>
  </si>
  <si>
    <t xml:space="preserve">I have a fever </t>
  </si>
  <si>
    <t xml:space="preserve">Feeling ill right now </t>
  </si>
  <si>
    <t>charlieingham</t>
  </si>
  <si>
    <t xml:space="preserve">@acidjack23 ahh crap.  </t>
  </si>
  <si>
    <t>mpowerrxo</t>
  </si>
  <si>
    <t xml:space="preserve">happy mothers day! am I the most awful daughter ever?! I'm gonna be gone all day </t>
  </si>
  <si>
    <t>KadishaEdwards</t>
  </si>
  <si>
    <t xml:space="preserve">@tanaralandor I second that!!!! I'm wearing flats for a rest of the week! Going to get my hair done! I wanna sleep so bad!!!! </t>
  </si>
  <si>
    <t>MisterRo</t>
  </si>
  <si>
    <t xml:space="preserve">@helga_hansen I think laughing is the better option when possible </t>
  </si>
  <si>
    <t>KySimons</t>
  </si>
  <si>
    <t xml:space="preserve">Already regretting going back to school, and it hasn't even started yet </t>
  </si>
  <si>
    <t>oherrol</t>
  </si>
  <si>
    <t xml:space="preserve">tad depressed now... reality of Best Week Ever being over is really sinking in  </t>
  </si>
  <si>
    <t>tettabee</t>
  </si>
  <si>
    <t xml:space="preserve">happy mothers day mommyyy. sorry i have to work today </t>
  </si>
  <si>
    <t>tricialorrene</t>
  </si>
  <si>
    <t xml:space="preserve">@vanetti I wish I could go to ihop with you and hoho </t>
  </si>
  <si>
    <t>paulryding</t>
  </si>
  <si>
    <t xml:space="preserve">reading up on Mexican marketing company for illustration in magazine... and it's SUNNY outside </t>
  </si>
  <si>
    <t>mzsallyv</t>
  </si>
  <si>
    <t xml:space="preserve">monash logged me out of my marketing lecture because i had exceeded the time limit, and now wont let me re-stream it </t>
  </si>
  <si>
    <t>icerfish</t>
  </si>
  <si>
    <t xml:space="preserve">@nanisnap We had to make some brutal cuts though to get it down to 7 minutes from 10. We had to take out some top notch stuff as well </t>
  </si>
  <si>
    <t xml:space="preserve">Working on a Sunday .... </t>
  </si>
  <si>
    <t>amyfokkens</t>
  </si>
  <si>
    <t>@mkbrakes aw that's cool. Sorry you had to work today!  will hopefully be there tuesday.</t>
  </si>
  <si>
    <t xml:space="preserve">Already regretting trying to finish school, and it hasn't even started yet </t>
  </si>
  <si>
    <t>daenalovesjonas</t>
  </si>
  <si>
    <t xml:space="preserve">@jonasbrothers http://twitpic.com/4n27u - darn i got it wrong  lovin the boots </t>
  </si>
  <si>
    <t>laurashizzwizz</t>
  </si>
  <si>
    <t>@tommcfly haha kwl... wish u wud play newcastle on the last date coz u always do something crazy on the last show  lol. cant grumble tho x</t>
  </si>
  <si>
    <t>alaricthegoth</t>
  </si>
  <si>
    <t xml:space="preserve">@danslee yeah, me too, I used to enjoy travelling w/Enfield Town, all gone wrong now - houses on their old ground </t>
  </si>
  <si>
    <t>TCrouch6</t>
  </si>
  <si>
    <t xml:space="preserve">Working and trying to pretend that Roo(my dog) will be there when I get home. But she won't. </t>
  </si>
  <si>
    <t>jonathonmc</t>
  </si>
  <si>
    <t xml:space="preserve">Woke the wife up for breakfast, but she was too sleepy to eat. </t>
  </si>
  <si>
    <t>wonders why there is no domino pizza in perlis  http://plurk.com/p/swuf6</t>
  </si>
  <si>
    <t>elwing</t>
  </si>
  <si>
    <t xml:space="preserve">ugh - need to deposit a check from closing and the bank's ATM is broke </t>
  </si>
  <si>
    <t>Thunderclap</t>
  </si>
  <si>
    <t xml:space="preserve">@melissamaples but I see someone already told you that </t>
  </si>
  <si>
    <t>teaislovely</t>
  </si>
  <si>
    <t xml:space="preserve">@xjerx haha thanks dude!  I got a new stream but its not good </t>
  </si>
  <si>
    <t>MistyB0413</t>
  </si>
  <si>
    <t xml:space="preserve">@flawdagator too bad Im not one of those </t>
  </si>
  <si>
    <t>My first time in the black box venue, seems very nice place - should have brought some cash for the cafe/bar tho  am hank marvin</t>
  </si>
  <si>
    <t>@tommcfly amazing tour! Literally shed blood, sweat and tears haha. Gutted it's over now  x</t>
  </si>
  <si>
    <t xml:space="preserve">@bradiewebbstack haha not everyone has school: ppl wiv swine flu, drop-outs lmao. Tell u what would be cool? If u replied cause I'm bored </t>
  </si>
  <si>
    <t>eddible</t>
  </si>
  <si>
    <t xml:space="preserve">@harri_cole you've got to take these opportunities. Every time I go to wear mine it either rains or is stupidly windy. </t>
  </si>
  <si>
    <t>joelsaludares</t>
  </si>
  <si>
    <t>is its back to work tomorrow...i'm gonna miss you mommylove  http://plurk.com/p/swujt</t>
  </si>
  <si>
    <t xml:space="preserve">Why is it so hard to sleep early ! honestly </t>
  </si>
  <si>
    <t xml:space="preserve">@tommcfly Can I just clarify that the last comment I sent, about Spanish Orals, means Spanish speaking exam. I got teased for saying it </t>
  </si>
  <si>
    <t xml:space="preserve">Ever had that feeling that someone doesn't like you??? </t>
  </si>
  <si>
    <t>caramel227</t>
  </si>
  <si>
    <t>craving for belgian chocolates!!  someone buy me some..</t>
  </si>
  <si>
    <t>KATHSMYTHOLOGY</t>
  </si>
  <si>
    <t>I neeeed thyroxine! Not had any for two days now! Forgot to pick up my prescription  Tis a foggy world I am in.</t>
  </si>
  <si>
    <t>matteh17</t>
  </si>
  <si>
    <t xml:space="preserve">nice play then until ronaldo let it go out for a throw </t>
  </si>
  <si>
    <t>3thbi</t>
  </si>
  <si>
    <t xml:space="preserve">I hope you're not serious </t>
  </si>
  <si>
    <t>TosinP</t>
  </si>
  <si>
    <t xml:space="preserve">no idea what Monday's blog post will be... http://tosinpedro.shutterchance.com might just have last week's photo for yet another week. </t>
  </si>
  <si>
    <t>@lauren_shaw how the vacation going? haha i've been super busy and forgot to tweet you everyday  xxxxx</t>
  </si>
  <si>
    <t>Denissahady</t>
  </si>
  <si>
    <t>omg. i hope my dad's flight is okay.  go away thunder!!</t>
  </si>
  <si>
    <t xml:space="preserve">@zrhero What have Brawn done by changing his strategy mid way through </t>
  </si>
  <si>
    <t>beefyelliott</t>
  </si>
  <si>
    <t xml:space="preserve">http://twitpic.com/4wyos - Lunch time. 92 miles, in Shap. It's just started raining </t>
  </si>
  <si>
    <t>amoenaonline</t>
  </si>
  <si>
    <t xml:space="preserve">Just came home from Mother's Day lunch. I think I ate too much cake </t>
  </si>
  <si>
    <t>elissamarie</t>
  </si>
  <si>
    <t>Working all day  ugh!</t>
  </si>
  <si>
    <t>A day to myself..better get used to this  wish i was still sitting on the sofa eating ice cream with pete.</t>
  </si>
  <si>
    <t>babifranzin</t>
  </si>
  <si>
    <t>@alineonline Ahhhh......  Esperemos a internet entï¿½o!!</t>
  </si>
  <si>
    <t>pdurham</t>
  </si>
  <si>
    <t xml:space="preserve">@icyjoey good!  I wasn't gonna stop anyways....I'd be so bored </t>
  </si>
  <si>
    <t>lauzmur</t>
  </si>
  <si>
    <t xml:space="preserve">@lemziipie exactly lmfao. </t>
  </si>
  <si>
    <t>CorrisD</t>
  </si>
  <si>
    <t xml:space="preserve">Off to see star trek, no nerdy tshirt to wear though </t>
  </si>
  <si>
    <t>mario9999</t>
  </si>
  <si>
    <t>Mom's day, wish mama was here...  , it's sunny in The Netherlands, finally!!!</t>
  </si>
  <si>
    <t>kaznakamura</t>
  </si>
  <si>
    <t xml:space="preserve">@Sally_G We rented Marley &amp;amp; Me. Her pick. The dog reminded me too much of Theo </t>
  </si>
  <si>
    <t>allenskd</t>
  </si>
  <si>
    <t xml:space="preserve">trying to develop or continue something when you just wake up is mission impossible </t>
  </si>
  <si>
    <t xml:space="preserve">@danslee huge ground there though - were dumped @ uncovered end - got lashed by rain n wind all match, refreshment hut ran out of Bovril </t>
  </si>
  <si>
    <t xml:space="preserve">@becdon </t>
  </si>
  <si>
    <t>StephanieeRenee</t>
  </si>
  <si>
    <t xml:space="preserve">Its too early for the weekend. I'm late getting ready. I need to get up. </t>
  </si>
  <si>
    <t>CatD21</t>
  </si>
  <si>
    <t xml:space="preserve">@millerwentworth Hi Went, glad to see you back!  Hope you stay with us, loving new PB btw!!  Best show on TV, so sad it has to end </t>
  </si>
  <si>
    <t>@isacullen not really, things got better for like a day, and then screwed up again  how are you feeling chick? not still ill i hope &amp;lt;3</t>
  </si>
  <si>
    <t>shelsiealayna</t>
  </si>
  <si>
    <t xml:space="preserve">I don't want to work today </t>
  </si>
  <si>
    <t>lizaxxb3th</t>
  </si>
  <si>
    <t xml:space="preserve">desperate for my computer to be fixed so i can download the new devil wears prada cd onto my ipod </t>
  </si>
  <si>
    <t xml:space="preserve">@tiffanyx45 lmao nooo, I'm like doing it now </t>
  </si>
  <si>
    <t xml:space="preserve">i seem to have caught rookinella's &amp;amp; twiggy's swine flu </t>
  </si>
  <si>
    <t>beatsbystk</t>
  </si>
  <si>
    <t>my phone just broke down  but well HAPPY MOTHERS DAY!</t>
  </si>
  <si>
    <t>amyrsward</t>
  </si>
  <si>
    <t>@elleth  me too!</t>
  </si>
  <si>
    <t>khaless</t>
  </si>
  <si>
    <t xml:space="preserve">JJ Abrams's Enterprise... just didn't feel like the Enterprise... </t>
  </si>
  <si>
    <t>SappyLoveStory</t>
  </si>
  <si>
    <t>@pigsflypr No,  Nothing yet my friend! Why are you moving out to Sonoma?</t>
  </si>
  <si>
    <t xml:space="preserve">Headed to church. ugh. </t>
  </si>
  <si>
    <t>ciarannmca</t>
  </si>
  <si>
    <t xml:space="preserve">@esmeeworld  i live in Belfast, wanna go to show but havent got tickets </t>
  </si>
  <si>
    <t xml:space="preserve">@ankita_gaba well.. I'll have to make do with the 5 hrs left </t>
  </si>
  <si>
    <t>ladyracho</t>
  </si>
  <si>
    <t xml:space="preserve">just wanted a good night out... </t>
  </si>
  <si>
    <t>_missbee</t>
  </si>
  <si>
    <t xml:space="preserve">@philly_bits  how was train day!  i'm sad i missed it </t>
  </si>
  <si>
    <t xml:space="preserve">@bradiewebbstack I hate you  i wanna leave schhol  i hate 3 weeks of exams </t>
  </si>
  <si>
    <t xml:space="preserve">@ExocetAU /jealous right about now... i want a beer </t>
  </si>
  <si>
    <t>prateek_agwl</t>
  </si>
  <si>
    <t xml:space="preserve">@sanjayrachapudi Ya man,I am jobless right now.Tweets really can tell a lot abt a person.Hols were goin fine till the hall list came out </t>
  </si>
  <si>
    <t>CadoPerTu731</t>
  </si>
  <si>
    <t xml:space="preserve">Trying to get my boyfriend up so we can gooo </t>
  </si>
  <si>
    <t>amrjy</t>
  </si>
  <si>
    <t>Cycling - not very far but far enough this morning.  My knee is really starting to hurt though   I will get some of this weigh shifted</t>
  </si>
  <si>
    <t>chull48186</t>
  </si>
  <si>
    <t xml:space="preserve">@MadisonMitchell tried to send you a direct message but couldnt </t>
  </si>
  <si>
    <t>Jakenwoody</t>
  </si>
  <si>
    <t xml:space="preserve">W00t! I finally have 1 million GP! Too bad it's not quite enough to buy the Dragon Hatchet(should be axe!) I've been looking at </t>
  </si>
  <si>
    <t>Animegan</t>
  </si>
  <si>
    <t xml:space="preserve"> Blesh. No feedback. And no one in my house will tell me. Sheesh.</t>
  </si>
  <si>
    <t xml:space="preserve">Up early with no one to spoon with </t>
  </si>
  <si>
    <t xml:space="preserve">twitter seems quiet today... </t>
  </si>
  <si>
    <t>@amieewhitney i know.  again I sowwies.</t>
  </si>
  <si>
    <t>abbeyjo</t>
  </si>
  <si>
    <t>@johncmayer  you should SOOO help me out and pick out a rad name for my dog. i'm stuck  she's nameless!!</t>
  </si>
  <si>
    <t>MegRaz</t>
  </si>
  <si>
    <t xml:space="preserve">@twitshawn I!!! </t>
  </si>
  <si>
    <t>facebeardings</t>
  </si>
  <si>
    <t xml:space="preserve">Flock is really nice but i miss the browser addons for adblock plus and stumbleupon, </t>
  </si>
  <si>
    <t>DAVELYALL</t>
  </si>
  <si>
    <t xml:space="preserve">@Reglore was it awesome as they say? I gotta wait till stinken thursday </t>
  </si>
  <si>
    <t xml:space="preserve">@annawaits because I'm not on the forum any more and hardly anybody from the forum says hello - those that do just call me Mem </t>
  </si>
  <si>
    <t>sarahyeager</t>
  </si>
  <si>
    <t xml:space="preserve">oh soccer all day today and no boyfriend, faaaaantastic </t>
  </si>
  <si>
    <t>robsteadman</t>
  </si>
  <si>
    <t xml:space="preserve">@bogwhoppit Awww cute. My cat is 12. Also a rescue cat from the RSPCA. Her sister, sadly, had a fight with a fix a few years back. </t>
  </si>
  <si>
    <t>badeducation</t>
  </si>
  <si>
    <t xml:space="preserve">@ivanizer Really Unfortunately, over here twitter is not that popular </t>
  </si>
  <si>
    <t>johnburns72</t>
  </si>
  <si>
    <t xml:space="preserve">@martinwoodward Not Found Error 404. So sad. </t>
  </si>
  <si>
    <t>stacyviacomsuck</t>
  </si>
  <si>
    <t xml:space="preserve">my mom is rude.i was trying to talk to her about jon gosselin,she ignored me,went to the bathroom,shut the door on me has i was talking </t>
  </si>
  <si>
    <t>shipwrecked tweets are now officially over.  LOVED the series though &amp;lt;3!</t>
  </si>
  <si>
    <t xml:space="preserve">@bradiewebbstack I'M JEALOUS BRADIE. you should probably reply to me because i have to go to school </t>
  </si>
  <si>
    <t xml:space="preserve">Hmm its taking ages to eat </t>
  </si>
  <si>
    <t>Jeckky</t>
  </si>
  <si>
    <t xml:space="preserve">I lost the game </t>
  </si>
  <si>
    <t>lexilapetina</t>
  </si>
  <si>
    <t>Last day @Exxxotica    Retweet - a yummi pic of me, @evaangelinaxxx &amp;amp; @msteagan  http://twitpic.com/4vv73</t>
  </si>
  <si>
    <t>ihatebikes</t>
  </si>
  <si>
    <t xml:space="preserve">@mrtoadsc good luck. That is a hard one to shake. </t>
  </si>
  <si>
    <t>@worldpolice Me too, me too  are we addicts?</t>
  </si>
  <si>
    <t>Yesi_chata41</t>
  </si>
  <si>
    <t xml:space="preserve">I'm a horrible daughter.. I already saw my mom like 10 times and didn't say happy mothers day.. I forgot! </t>
  </si>
  <si>
    <t>@lovewithaction too big.  thats frustrating. At least it wasn't too small. I mean can you alter it???? The pattern is very nice!!!</t>
  </si>
  <si>
    <t>DOLKA</t>
  </si>
  <si>
    <t xml:space="preserve">Baking banana loaf. Working tonight </t>
  </si>
  <si>
    <t>kalbracht</t>
  </si>
  <si>
    <t>Just hit a bird  crappp</t>
  </si>
  <si>
    <t>abilliam12</t>
  </si>
  <si>
    <t xml:space="preserve">Visiting my mom in the hospital, on Mothers Day......  </t>
  </si>
  <si>
    <t>jarvis109</t>
  </si>
  <si>
    <t xml:space="preserve">Envious of sisters new phone. I still have a gray brick </t>
  </si>
  <si>
    <t>aboyandhispiano</t>
  </si>
  <si>
    <t xml:space="preserve">@misterovich Thanks for coming last night. Sorry the show lasted so long </t>
  </si>
  <si>
    <t>verylongbloke</t>
  </si>
  <si>
    <t xml:space="preserve">getting ready to go back to work </t>
  </si>
  <si>
    <t xml:space="preserve">@Rowdyeh Nope, ib et this all the time when it's a bit windy </t>
  </si>
  <si>
    <t>mollyflood</t>
  </si>
  <si>
    <t xml:space="preserve">i need to be more lea-esque and less mollyish. </t>
  </si>
  <si>
    <t>Already sent two or three one-forties without hashtags. I'm failing miserably on today's #140Sunday  Oh, well, oh, well, oh, well. Filler.</t>
  </si>
  <si>
    <t>scubajen</t>
  </si>
  <si>
    <t xml:space="preserve">jenni still does not understand twitter </t>
  </si>
  <si>
    <t xml:space="preserve">why idol auditions on the day of sway sway filming </t>
  </si>
  <si>
    <t>aidenlove</t>
  </si>
  <si>
    <t xml:space="preserve">hoping to see the next season of trueblood. sighs. </t>
  </si>
  <si>
    <t>mdobereiner</t>
  </si>
  <si>
    <t xml:space="preserve">@SLessard PS- I ran into Boyd in the hotel before Friday's show but couldn't get a picture because he was running late </t>
  </si>
  <si>
    <t>jacbrody</t>
  </si>
  <si>
    <t xml:space="preserve">I had a dream last night that I could put my hair into a ponytail. Ahhh, someday </t>
  </si>
  <si>
    <t xml:space="preserve">so sad no more shipwrecked for another year </t>
  </si>
  <si>
    <t>Nndroid</t>
  </si>
  <si>
    <t xml:space="preserve">Come on Citeh! </t>
  </si>
  <si>
    <t>TazeLovesU</t>
  </si>
  <si>
    <t>@sophhbee im starting too, i cant upload a photo though  HEY does hunnam have twitter? keen to stalk... ?</t>
  </si>
  <si>
    <t>trickijen</t>
  </si>
  <si>
    <t xml:space="preserve">I'm lonely today </t>
  </si>
  <si>
    <t xml:space="preserve">@chillybreck yep, watching from Down under, although not sure how late I'll last (10.30pm now).  Not looking good so far... </t>
  </si>
  <si>
    <t>AllyCharlotte</t>
  </si>
  <si>
    <t xml:space="preserve">Happy Mothers Day everyone! Last night's SNL was AWESOME... too bad I dozed off halfway thru... </t>
  </si>
  <si>
    <t>@robsteadman aww sorry to hear that hun  aww wat a good age x</t>
  </si>
  <si>
    <t>wraathchild</t>
  </si>
  <si>
    <t xml:space="preserve">the glue i'm using smells really nice. </t>
  </si>
  <si>
    <t xml:space="preserve">Making breakfast!My mommy had work 2day. :-P I officially have a facebook but no friends. </t>
  </si>
  <si>
    <t>captainpixie</t>
  </si>
  <si>
    <t xml:space="preserve">I want pancake's </t>
  </si>
  <si>
    <t>brittanydenue</t>
  </si>
  <si>
    <t xml:space="preserve">working 9 to 3 its going to be awful !! </t>
  </si>
  <si>
    <t>silvercanyons</t>
  </si>
  <si>
    <t xml:space="preserve">@eyesoredesigns congrats!! I want one so badly but have Verizon..boo </t>
  </si>
  <si>
    <t>anapostrero</t>
  </si>
  <si>
    <t xml:space="preserve">rica! bye bye </t>
  </si>
  <si>
    <t xml:space="preserve">Turns out... I'm still gonna have driving sessions for the rest of my summer until the 21st. This is so tiring. </t>
  </si>
  <si>
    <t>beccaxx</t>
  </si>
  <si>
    <t xml:space="preserve">leaving in an hourrr. byeeee gladwin </t>
  </si>
  <si>
    <t>saradurante</t>
  </si>
  <si>
    <t>Wow-1 too many celebratory shots last nite  relaxing with my mom 4 her day before my first day as an &amp;quot;adult&amp;quot; tomorrow</t>
  </si>
  <si>
    <t xml:space="preserve">great night out in bath last night! hungover early morning scramble back to church in bristol on public transport not so great though </t>
  </si>
  <si>
    <t>morphinebeauty</t>
  </si>
  <si>
    <t>been drinking since thursday... need a break dude. lol ( sick  )</t>
  </si>
  <si>
    <t xml:space="preserve">@Tertia Nearly broke myself doing washing to take advantage of the weather.. </t>
  </si>
  <si>
    <t>HandC_Fans</t>
  </si>
  <si>
    <t xml:space="preserve">@CharleneBx   I didn't get a reply to the video.    Too bad, because I would have loved to have known his thoughts/reaction. </t>
  </si>
  <si>
    <t>Oh cock! Bloody head gasket went 30 laps in  overdrive worked fine though!</t>
  </si>
  <si>
    <t>limepinkpuppy</t>
  </si>
  <si>
    <t xml:space="preserve">It's to early to be awake. </t>
  </si>
  <si>
    <t>LukeyDee</t>
  </si>
  <si>
    <t>@leon2287 Didn't get to see what you said before i fell asleep  So didn't go. This is why you need MSN Leon *_*</t>
  </si>
  <si>
    <t>fnatickboy</t>
  </si>
  <si>
    <t xml:space="preserve">@bidyyy sure I would be mate, just express it different.. But soz to hear </t>
  </si>
  <si>
    <t>jliberio</t>
  </si>
  <si>
    <t xml:space="preserve">@Ker40 i literally rolled over in bed this morning and tried to hug you...there was one problem....youre 360 miles away </t>
  </si>
  <si>
    <t>stevoper</t>
  </si>
  <si>
    <t xml:space="preserve">I can't beleive i only have 8 followers. What a shame!  </t>
  </si>
  <si>
    <t>dinopunk</t>
  </si>
  <si>
    <t xml:space="preserve">Bad mothers day. 12am my dog &amp;amp; best friend had a seizure. 6am another. 8am RIP Elvis Will be sorely missed </t>
  </si>
  <si>
    <t>mogulsociety</t>
  </si>
  <si>
    <t>http://twitpic.com/4wz1i - cristal 4 crystal LOL... bein mad corny cause i miss her  HAPPY MOTHERS DAY</t>
  </si>
  <si>
    <t>crazysupaman</t>
  </si>
  <si>
    <t xml:space="preserve">very musical mood....lots to do to loud bass-y rock for class tomorrow </t>
  </si>
  <si>
    <t xml:space="preserve">@evkh I kind of want to slap the owners. Poor widdle scareded hedgehog </t>
  </si>
  <si>
    <t>123ferb</t>
  </si>
  <si>
    <t xml:space="preserve">I'm seeing lots of movies.. but I can't find a comedy!! I need to laugh cause I am down. Very down!! </t>
  </si>
  <si>
    <t>authenticate</t>
  </si>
  <si>
    <t xml:space="preserve">Had my dinner and going to go on the Xbox istead of doing revision </t>
  </si>
  <si>
    <t>Ashleyrox101</t>
  </si>
  <si>
    <t>i miss the girls aloud concert  xoxo</t>
  </si>
  <si>
    <t>jonathanbarbato</t>
  </si>
  <si>
    <t xml:space="preserve">I think this could be a cold, not allergies </t>
  </si>
  <si>
    <t>rice_rice_baby</t>
  </si>
  <si>
    <t>i cant get twitter on my blackberry!  i hate my job and waking up before 10 am</t>
  </si>
  <si>
    <t>JoHannaMoresco</t>
  </si>
  <si>
    <t xml:space="preserve">wishes that she and her dad could be on their usual sunday morning harley ride </t>
  </si>
  <si>
    <t xml:space="preserve">I guess I should go revise.... </t>
  </si>
  <si>
    <t>mjjm2009</t>
  </si>
  <si>
    <t>disappointed to be missing church this morning.  But happy mothers day everyone!!</t>
  </si>
  <si>
    <t xml:space="preserve">Can't believe I have to go to work 2morro. 3 weeks off was not enough! </t>
  </si>
  <si>
    <t>punarjanman</t>
  </si>
  <si>
    <t xml:space="preserve">@purelynarcotic They're beginning to say &amp;quot;should of&amp;quot; here too. </t>
  </si>
  <si>
    <t>jesslaw</t>
  </si>
  <si>
    <t xml:space="preserve">I'm mad at Snapfish because I ordered a card for my Mom LAST sunday when they sent me an e-mail about it, and the card never came </t>
  </si>
  <si>
    <t>culdo</t>
  </si>
  <si>
    <t>Work is a booo -  sadtimes</t>
  </si>
  <si>
    <t>chrisawash</t>
  </si>
  <si>
    <t xml:space="preserve">Made Pillsbury cinnamon rolls for my mom. I didn't know that they would taste like that. I'm sorry, mama! </t>
  </si>
  <si>
    <t>sicchick</t>
  </si>
  <si>
    <t xml:space="preserve">I'm gonna take a short nap.. I almost in giving out thumbs, which sucks big time coz I'm in a swarming mood.. </t>
  </si>
  <si>
    <t>Piperluver</t>
  </si>
  <si>
    <t xml:space="preserve">stressed out!!!  ...No place to find to live and I have 2 weeks left </t>
  </si>
  <si>
    <t>Officially giddy with all the cashcard top up machines, stopping and going on rye way home! I wanna scrap but so giddy!  #scrap #scrapbook</t>
  </si>
  <si>
    <t>Kittay_</t>
  </si>
  <si>
    <t xml:space="preserve">is wondering why your SUCH A JERK.. </t>
  </si>
  <si>
    <t xml:space="preserve">I really, really, really want a haircut and can't afford one. </t>
  </si>
  <si>
    <t>koukoumpitsa</t>
  </si>
  <si>
    <t>Photo: This is true  http://tumblr.com/xmc1r00vz</t>
  </si>
  <si>
    <t xml:space="preserve">@funkineering sounds like curdling fun </t>
  </si>
  <si>
    <t>Twinkle1987</t>
  </si>
  <si>
    <t xml:space="preserve">Feels like i'm married already! </t>
  </si>
  <si>
    <t>roolebandit</t>
  </si>
  <si>
    <t xml:space="preserve">Morning morning morning!  Mommy let us out and then wouldn't let us back in to the bedroom to play. </t>
  </si>
  <si>
    <t>@getsweetie doesn't feel that way today.    wondering where my joy went...</t>
  </si>
  <si>
    <t>Yema</t>
  </si>
  <si>
    <t xml:space="preserve">still can't find her lead that connects her phone to the computer and has pictures to upload from it! </t>
  </si>
  <si>
    <t>uliparker</t>
  </si>
  <si>
    <t>It's 6 in the morning been awake for awhile  why can't I be snuggle sleeping like JB?</t>
  </si>
  <si>
    <t xml:space="preserve">am finally going to bed - you'd better appreciate the effort ms canty, that's all I'm saying...   </t>
  </si>
  <si>
    <t>[at]OrenTodoros Yes my site is down Servers issues out the kazoo  http://bit.ly/MbeNW</t>
  </si>
  <si>
    <t>JoiLaJay</t>
  </si>
  <si>
    <t xml:space="preserve">its my first mothers day and i have to work. </t>
  </si>
  <si>
    <t>superkatrina</t>
  </si>
  <si>
    <t xml:space="preserve">~ I'm starved. sadly, I can't cook to save my life </t>
  </si>
  <si>
    <t>francescaoh</t>
  </si>
  <si>
    <t xml:space="preserve">it's only eight o'clock, my dog always wakes me up early when i want to sleep in. </t>
  </si>
  <si>
    <t>Lauranavesey</t>
  </si>
  <si>
    <t>I've got no dry shampoo left  and i really really need it.</t>
  </si>
  <si>
    <t xml:space="preserve">@Yorksville yeah, til you come home with 19 tins of artichoke hearts and a can of whiskas </t>
  </si>
  <si>
    <t>deevro</t>
  </si>
  <si>
    <t>instead went to Lantau, saw Big Buddha, ate at TGI's (best one ever), and is packing to go home  best trip, India soon....</t>
  </si>
  <si>
    <t>garethtickner</t>
  </si>
  <si>
    <t xml:space="preserve">Watching my nephews play on my PS3.. I'm on pins the way Brandon is swinging around the controller </t>
  </si>
  <si>
    <t>Kaylaish</t>
  </si>
  <si>
    <t>Well we done checked out  but now we r gettin sum yummyful breakfast, bring on the omelette!!</t>
  </si>
  <si>
    <t>sandwichgirl24</t>
  </si>
  <si>
    <t xml:space="preserve">now i want scones, too </t>
  </si>
  <si>
    <t>princess31773</t>
  </si>
  <si>
    <t xml:space="preserve">tired!!!!!!! dont want MCAS on monday </t>
  </si>
  <si>
    <t>Lee_Prement</t>
  </si>
  <si>
    <t>@Schofe Lol well house full as per  No Bliss</t>
  </si>
  <si>
    <t>PornSation</t>
  </si>
  <si>
    <t>Last day @Exxxotica    Retweet - a yummi pic of me, @evaangelinaxxx &amp;amp; @msteagan  http://twitpic.com/4vv73 (via @lexilapetina)</t>
  </si>
  <si>
    <t>Angelicajoy</t>
  </si>
  <si>
    <t xml:space="preserve">im not jst tan ryt now..eiw..m dark &amp;amp; my back s swollen,myt b bcuz of d salt sea water or myt b d chlorine of d pool  bt stil its FUN! </t>
  </si>
  <si>
    <t>canigetawordin</t>
  </si>
  <si>
    <t xml:space="preserve">@drew_phipps lol is that really all you did? </t>
  </si>
  <si>
    <t>Beccawalshe</t>
  </si>
  <si>
    <t xml:space="preserve"> exams start Tuesdayy shitting ittt :/:/:/:/:/</t>
  </si>
  <si>
    <t>kaylsas</t>
  </si>
  <si>
    <t xml:space="preserve">http://twitpic.com/4wz7p - I really miss my puppy </t>
  </si>
  <si>
    <t>mohri73</t>
  </si>
  <si>
    <t xml:space="preserve">going to mom's for a mother's day brunch...was really hoping for better weather </t>
  </si>
  <si>
    <t>mikewest</t>
  </si>
  <si>
    <t xml:space="preserve">Was on the phone with #alice again this morning; they sent out a new splitter on Tuesday, but my DSL still drops out every few minutes. </t>
  </si>
  <si>
    <t>shoeobsessive</t>
  </si>
  <si>
    <t xml:space="preserve">@drodeh no.... i've quit my job, so im looking for a new one! and a new house.... happy days </t>
  </si>
  <si>
    <t>DaveTaylor</t>
  </si>
  <si>
    <t xml:space="preserve">Oh, Hulu, you're disappointing me while we're still in our honeymoon phase!  I can't watch #dollhouse season finale, you're too busy? </t>
  </si>
  <si>
    <t>rad_chatterjee</t>
  </si>
  <si>
    <t>but...@floppyflopsome...can't you come for just one weekend?  ps. I am so confused too...</t>
  </si>
  <si>
    <t>Khryslys</t>
  </si>
  <si>
    <t xml:space="preserve">I want my mom... </t>
  </si>
  <si>
    <t>JohannaNelly</t>
  </si>
  <si>
    <t xml:space="preserve">please pray for my grand pa to get better. he's at the hospitle cause of his heart. </t>
  </si>
  <si>
    <t>@daisyjanine i need to meet different people, ppl at uni r ok but we just dont have much of a bond  SUCKS!!</t>
  </si>
  <si>
    <t>_DigitalGirl</t>
  </si>
  <si>
    <t xml:space="preserve">@ohiowa so sorry to hear that! That's terrible </t>
  </si>
  <si>
    <t>fellintopieces</t>
  </si>
  <si>
    <t xml:space="preserve">loves me some bakelite. depressed about that record player though. it was red and white striped and i really wanted it </t>
  </si>
  <si>
    <t>@lauzmur i know, i hate the situation i'm in too  it's so hard to choose, i'm thinking gk though</t>
  </si>
  <si>
    <t>kaylalovessteve</t>
  </si>
  <si>
    <t xml:space="preserve">about to head to work!!!!! </t>
  </si>
  <si>
    <t>Sofieke15</t>
  </si>
  <si>
    <t>@PegasusAngel I loved Zach Spencer, the camera guy from Instinct. Hate that they killed him  #SanctuarySunday</t>
  </si>
  <si>
    <t>Why do i feel so ill??  Going to lie down for a bit.</t>
  </si>
  <si>
    <t xml:space="preserve">@Kevism gutted. would take him over berbatov any day </t>
  </si>
  <si>
    <t>tiny1877</t>
  </si>
  <si>
    <t xml:space="preserve">Happy mothers day to all the moms out there! Miss you, Mom... </t>
  </si>
  <si>
    <t>AlyNinja</t>
  </si>
  <si>
    <t>Now im sad  Angryaussie is is following courtney.... *crys a river* I WANT HIM TO FOLLOW ME TOO</t>
  </si>
  <si>
    <t>DeannaMonachino</t>
  </si>
  <si>
    <t xml:space="preserve">Fun night last night....paying for it today,and the worst part is i have work at 12 </t>
  </si>
  <si>
    <t>hurricanefresh</t>
  </si>
  <si>
    <t>I shall not be 'AwkwardSalad'. It said it changed my name to that and then didn't.  AwkwardCupcakes it is then. Haha food themes. YUM!</t>
  </si>
  <si>
    <t>carasperry</t>
  </si>
  <si>
    <t xml:space="preserve">Going to IKEA and to and art fair! Sergey's in Ohio and I miss him </t>
  </si>
  <si>
    <t>musaba</t>
  </si>
  <si>
    <t xml:space="preserve">20 mints to go home, and it feels like a year of time </t>
  </si>
  <si>
    <t>Sysiphos</t>
  </si>
  <si>
    <t xml:space="preserve">@mike9r Beak testperiod has ended and the new  (just downloaded) version tells me the same. Had to go back to Tweetie </t>
  </si>
  <si>
    <t>msumwalt</t>
  </si>
  <si>
    <t xml:space="preserve">whoa. I feel so sick, </t>
  </si>
  <si>
    <t>Trevieno</t>
  </si>
  <si>
    <t xml:space="preserve">@mrssweetness2u Whats up girl how you keeping? i lost my BlackBerry </t>
  </si>
  <si>
    <t>jaytownsend</t>
  </si>
  <si>
    <t>'s Wii Fit age is 43  Looks like I have more work to do!</t>
  </si>
  <si>
    <t>cheesy_smile</t>
  </si>
  <si>
    <t>is stuck in on this lovely day revising  grrrr</t>
  </si>
  <si>
    <t>Jadebethan</t>
  </si>
  <si>
    <t>@mcloub im in so much pain I just wanna cry  xxx</t>
  </si>
  <si>
    <t>yourbluemay</t>
  </si>
  <si>
    <t>says there goes the rain!  http://plurk.com/p/swyfk</t>
  </si>
  <si>
    <t>sheylawestlifer</t>
  </si>
  <si>
    <t xml:space="preserve">@BrianMcnugget u support for hamilton,huh ? Am supporting for raikkoï¿½en! But so sad he was out ! </t>
  </si>
  <si>
    <t>DirtyBird4life</t>
  </si>
  <si>
    <t>Once again, I find myself at the Rock by myself.  hey at least I'm here....</t>
  </si>
  <si>
    <t>tzniuswarrior</t>
  </si>
  <si>
    <t xml:space="preserve">Hami's tires are SHOT. </t>
  </si>
  <si>
    <t>gbenoie</t>
  </si>
  <si>
    <t xml:space="preserve">wonder'n if i'll be able to make it to S's at 5 pm  ...tomm </t>
  </si>
  <si>
    <t>mattmahrer</t>
  </si>
  <si>
    <t xml:space="preserve">Playing the organ for the last time in Somerville! </t>
  </si>
  <si>
    <t xml:space="preserve">@staceymeow ILL ONLY DO A FEW batch </t>
  </si>
  <si>
    <t>gutted that shipwrecked is finished! aha.  need to do college work  wanna go out instead though! =/</t>
  </si>
  <si>
    <t>I had a fun day yesterday even if my Boy did beat me at bowling  Enjoyed the Wolverine movie too. Well nice long run this afternoon too.</t>
  </si>
  <si>
    <t>ant_cr055</t>
  </si>
  <si>
    <t xml:space="preserve">Sorry - extra news just been to B&amp;amp;Q to get a new shower switch - all fitted and working and I didn't fry myself! Back to work </t>
  </si>
  <si>
    <t>freycarramello</t>
  </si>
  <si>
    <t xml:space="preserve">i love my boyfriend,i love my best friend. how could i love them both so much? </t>
  </si>
  <si>
    <t>venus_butterfly</t>
  </si>
  <si>
    <t xml:space="preserve">Cramping... </t>
  </si>
  <si>
    <t xml:space="preserve">@catdog03 Been watching?? Ten past two in the afternoon now, so it's racing by... </t>
  </si>
  <si>
    <t>SaDcharlotte</t>
  </si>
  <si>
    <t xml:space="preserve">I have homework and study to do. Bye Twitterers </t>
  </si>
  <si>
    <t>@Caspian_C oh half ur MSG didn't show  doesn't sound good tho.</t>
  </si>
  <si>
    <t>forgot to close my resto the other day and my reputation dropped so low. now i am having few customers.  http://plurk.com/p/swyo9</t>
  </si>
  <si>
    <t>lauren_shaw</t>
  </si>
  <si>
    <t>@bethmcgrath no  but im seeing him at 6-12 tonight! i know, she's gorgeous</t>
  </si>
  <si>
    <t>hammondegger</t>
  </si>
  <si>
    <t>I wish I could go back in time to when my mother was alive ,and tell her that I'm glad she's not dead     #mothersday  ):</t>
  </si>
  <si>
    <t xml:space="preserve">@Eric_Chambers Yeah there its still all a little old fashioned. But some people are adverse to change! </t>
  </si>
  <si>
    <t xml:space="preserve">I love waking up with an uber stomach ache! </t>
  </si>
  <si>
    <t xml:space="preserve">@voidspace Lol i did the same thing except mine broke </t>
  </si>
  <si>
    <t xml:space="preserve">I think I have to burry my dream to buy a tele </t>
  </si>
  <si>
    <t>electrickattt</t>
  </si>
  <si>
    <t xml:space="preserve">rain rain go away, please! </t>
  </si>
  <si>
    <t>juditigger</t>
  </si>
  <si>
    <t xml:space="preserve">@PrincessSherbet Tomi! Wanna meet Tomi! I'll introduce him (?) to Simone! Btw, inaasar ako ng wifi hotspots, ayaw kay Simone. Ewan ko ba. </t>
  </si>
  <si>
    <t xml:space="preserve">11:11 pm - I wish I wasn't so paranoid </t>
  </si>
  <si>
    <t>djaylikdarbos</t>
  </si>
  <si>
    <t xml:space="preserve">@jason_mraz ANSWER ME PLEASE </t>
  </si>
  <si>
    <t xml:space="preserve">head hurts </t>
  </si>
  <si>
    <t xml:space="preserve">has to boil water for his coffee 'cuz he's out of filters. </t>
  </si>
  <si>
    <t>clairebodenham</t>
  </si>
  <si>
    <t xml:space="preserve">at the papa's. wanted tigers to win shipwrecked </t>
  </si>
  <si>
    <t>@avl94 Argh, I'd temporarily forgotten.  I'm terrefied, but Valv is certain he's innocent so I believe him and hope they can sort it..</t>
  </si>
  <si>
    <t xml:space="preserve">@davethorne yeah got back just after 11 this morning. Was hell to get up at 9 after goin to bed at 3 </t>
  </si>
  <si>
    <t>MedGarden420</t>
  </si>
  <si>
    <t xml:space="preserve">Morning twiterites! I hope you all had a wonderfull evening last night. I toked hash and bud all afternoon and passed out before 9:30! </t>
  </si>
  <si>
    <t xml:space="preserve">@jejejejen I have a lot of zits on my forehead already. </t>
  </si>
  <si>
    <t xml:space="preserve">@stevereddy and in Perth we have none! Oh hang on there's 20 minutes each night </t>
  </si>
  <si>
    <t>bfdetiger</t>
  </si>
  <si>
    <t xml:space="preserve">It's nice and sunny in NY today, time for some sightseeing and a visit to the Apple store to see if they can fix my broken G key </t>
  </si>
  <si>
    <t>ambercult</t>
  </si>
  <si>
    <t xml:space="preserve">This was the house I grew up in: http://bit.ly/rXb1m  It's now abandoned, trashed, burnt down and hobo-ridden. Sad </t>
  </si>
  <si>
    <t>_richUK</t>
  </si>
  <si>
    <t xml:space="preserve">@lindseymayor is that the year you were born? ouch - I feel old </t>
  </si>
  <si>
    <t>Saltybob</t>
  </si>
  <si>
    <t xml:space="preserve">Why is the Metric gig tomorow night sold out </t>
  </si>
  <si>
    <t>lanpanda</t>
  </si>
  <si>
    <t xml:space="preserve">Call me whit/ABCV, but Chinese cold medicine is seriously nasty tasting </t>
  </si>
  <si>
    <t>imTastik</t>
  </si>
  <si>
    <t xml:space="preserve">@zoevictoria seriously?! What an idiot man! You've put so much work into it too </t>
  </si>
  <si>
    <t xml:space="preserve">gutted shipwrecked is over </t>
  </si>
  <si>
    <t>nanthimus</t>
  </si>
  <si>
    <t xml:space="preserve">I thought it would be a little more interesting. </t>
  </si>
  <si>
    <t>youzridicuhlss</t>
  </si>
  <si>
    <t>Happy Mommy's Day! My Mommy's across the country  Calling her now. Oh I guess I should call the Stepmommy too.</t>
  </si>
  <si>
    <t>martieee18</t>
  </si>
  <si>
    <t xml:space="preserve">I'm going to miss LP </t>
  </si>
  <si>
    <t>SandraLynn12</t>
  </si>
  <si>
    <t xml:space="preserve">i miss my mommy </t>
  </si>
  <si>
    <t>@NotFrankIero  me too.  I don't have them often, in fact it's been a LONG time since I had one.</t>
  </si>
  <si>
    <t>dolly0106</t>
  </si>
  <si>
    <t xml:space="preserve">It's sleep time early to work tomorrow </t>
  </si>
  <si>
    <t>blrengr</t>
  </si>
  <si>
    <t xml:space="preserve">@_T_a_y_ lol. Good for you. Am on a 8 hour bus journey. And don't have any sexy flt attendants </t>
  </si>
  <si>
    <t>ciaragoldfinchx</t>
  </si>
  <si>
    <t>aoife, carol and james have left  *boohoo ;; everyone else is leaving on TUESDAY.&amp;quot;/ x</t>
  </si>
  <si>
    <t>ElanaFaye</t>
  </si>
  <si>
    <t xml:space="preserve">@myconey I took one too </t>
  </si>
  <si>
    <t>Apparently andrew &amp;amp; i are spiritual pillars. No one else shows up for service &amp;amp; my day is ruined  Star Trek later!!</t>
  </si>
  <si>
    <t>steph249</t>
  </si>
  <si>
    <t xml:space="preserve">http://twitpic.com/4wzgg - i just......want to go back </t>
  </si>
  <si>
    <t>MarshallPreston</t>
  </si>
  <si>
    <t xml:space="preserve">on my way to work, blah...i'd rather be still in bed cuddling with eric and puppy </t>
  </si>
  <si>
    <t>emilyporterpix</t>
  </si>
  <si>
    <t xml:space="preserve">Eventually I am going to have to come to terms with the fact that the only energy drink I like has most likely been discontinued. </t>
  </si>
  <si>
    <t>@Muzzzza deciding between an iMac &amp;amp; Mac Mini now..  Mac Mini I can get bigger screens in future if I wanted.. hmmm</t>
  </si>
  <si>
    <t xml:space="preserve">The sad bit of the weekend. Time to leave my mum and head back to London. </t>
  </si>
  <si>
    <t>DanaElizabeth9</t>
  </si>
  <si>
    <t>@dnfrawley life is so terrible without Dana days  I'm coming back to you next week though! you better be in RVA still!</t>
  </si>
  <si>
    <t xml:space="preserve">@LaChatNoir omg I hope I haven't jixed it? Everything is falling apart there </t>
  </si>
  <si>
    <t xml:space="preserve">Double damn - heading for the gym at half-time but I won't be looking for the game </t>
  </si>
  <si>
    <t xml:space="preserve">@poppygirlx this the white icecream with a flake in it? Something i will love off of when there... no yummy flakes here. </t>
  </si>
  <si>
    <t>NicaNoelle</t>
  </si>
  <si>
    <t xml:space="preserve">@zoebritton are you leaving? </t>
  </si>
  <si>
    <t>nickojaylous</t>
  </si>
  <si>
    <t>ESSSSEEEY  help me. help me help me. im so confused on what to leave out. there is too much to write so i just procrastinate.</t>
  </si>
  <si>
    <t>barnersb</t>
  </si>
  <si>
    <t xml:space="preserve">Heading back to Cincinnati, stopping at the track to watch M&amp;amp;T race the Porsches and then studying my ass off. </t>
  </si>
  <si>
    <t xml:space="preserve">@rnbjunkie00 oooh gotcha. yeah I get why its chilly by u now </t>
  </si>
  <si>
    <t xml:space="preserve">Poor wee cupcake has a temperature of 38.4 no wonder she's not well. Poor wee chicken </t>
  </si>
  <si>
    <t>teacake</t>
  </si>
  <si>
    <t xml:space="preserve">My cherry tree has the tiny black bugs again </t>
  </si>
  <si>
    <t>RiffGaffer</t>
  </si>
  <si>
    <t xml:space="preserve">@Bearnecessity Yeah not the best of moves was it? </t>
  </si>
  <si>
    <t>Jessicasimm</t>
  </si>
  <si>
    <t xml:space="preserve">missed rove tonight! </t>
  </si>
  <si>
    <t>Max is wishing he had a momma   http://apps.facebook.com/dogbook/profile/view/5213678</t>
  </si>
  <si>
    <t>Love_Puppy</t>
  </si>
  <si>
    <t>@stephmcintosh Never saw the first one, but will have to find someone willing to go with me this time. Think my TV cable is broken  *sob*</t>
  </si>
  <si>
    <t>Maradona's daughter just scored 2-0 for Manure  #football</t>
  </si>
  <si>
    <t>randomprodinc</t>
  </si>
  <si>
    <t xml:space="preserve">@jason_mraz now that the tours done are you guys gonna be tweeting less? </t>
  </si>
  <si>
    <t>einstein_54</t>
  </si>
  <si>
    <t xml:space="preserve">Just finished 2 hours of gym.  Waiting for sushi takeout dinner.  Exhausted and it's Sunday night </t>
  </si>
  <si>
    <t>tylerbreed</t>
  </si>
  <si>
    <t xml:space="preserve">Going back to The Players Championship for a couple hrs this morning. Flying home to NYC tonight. </t>
  </si>
  <si>
    <t xml:space="preserve">I have the hangover cold  just want bed and a pot noodle.   My legs are so sore from dancing like a stripper last nite </t>
  </si>
  <si>
    <t>mustikasari</t>
  </si>
  <si>
    <t xml:space="preserve">I miss my plurk account </t>
  </si>
  <si>
    <t>@sofiesunshine i know i'm gutted  i really liked it an' all. damn me not going to an earlier show.</t>
  </si>
  <si>
    <t xml:space="preserve">Back at hallmark till 2. </t>
  </si>
  <si>
    <t>amyj_08</t>
  </si>
  <si>
    <t xml:space="preserve">how is it sum ppl r born famous, it comes easy to sum n others earn it, why cant i just be the 1 BORN famous? i dont no how to earn it </t>
  </si>
  <si>
    <t>Toyoda14</t>
  </si>
  <si>
    <t xml:space="preserve">Watching F1 Race Trulli's already out </t>
  </si>
  <si>
    <t>Bloody United  Come on City, can't let 'em have the title!! :'(</t>
  </si>
  <si>
    <t>PornoDan</t>
  </si>
  <si>
    <t xml:space="preserve">God damn it  we are down 2 to 0 </t>
  </si>
  <si>
    <t xml:space="preserve">bah, cleaning my house before going to work.  what a wonderful day </t>
  </si>
  <si>
    <t xml:space="preserve">@kaylaatthedisco AW maybe your skin's already irritated with the hair :| Angelica got some zits too </t>
  </si>
  <si>
    <t>vogueobsessed</t>
  </si>
  <si>
    <t>back home. without mommy  doin some stuff for school</t>
  </si>
  <si>
    <t>miribella</t>
  </si>
  <si>
    <t xml:space="preserve">Needs to walk Bailey but Hayfever is awful today </t>
  </si>
  <si>
    <t xml:space="preserve">@GabrielaLucia ahhhhh you were supposed to call me!! Lucky!!! </t>
  </si>
  <si>
    <t>josephinechin</t>
  </si>
  <si>
    <t xml:space="preserve">cancelled my trip to Sabah </t>
  </si>
  <si>
    <t xml:space="preserve"> back to sch tmr</t>
  </si>
  <si>
    <t xml:space="preserve">happy mother's day internet! unfortunately, both my mom and I have to work today </t>
  </si>
  <si>
    <t xml:space="preserve">St Andrews is scaring me. </t>
  </si>
  <si>
    <t xml:space="preserve">This was the house I grew up in: http://bit.ly/rXb1m It's abandoned, trashed, half burnt down and hobo-ridden. It's really sad. </t>
  </si>
  <si>
    <t>caseyplusthree</t>
  </si>
  <si>
    <t xml:space="preserve">damn! I forgot about SNL last night </t>
  </si>
  <si>
    <t>JessRiva</t>
  </si>
  <si>
    <t xml:space="preserve">Finished my assignment!! Yay! Well 1 of three... </t>
  </si>
  <si>
    <t xml:space="preserve">Hoping my car will be fixed today </t>
  </si>
  <si>
    <t>iandoroteo</t>
  </si>
  <si>
    <t xml:space="preserve">#f1 strategy did not work out for rubens.. </t>
  </si>
  <si>
    <t>zoebatsparkes</t>
  </si>
  <si>
    <t>@fishcraik  Yeah I hope she's ok, not a nice thing to happen</t>
  </si>
  <si>
    <t>MelC1987</t>
  </si>
  <si>
    <t>@Real_Gaz_Coward making me watch scary movies  meany!!</t>
  </si>
  <si>
    <t>@ComedyQueen nah you aint wayy behing im only on 9401 so u can easy catch up if i get timed lol  #TwitterTakeover</t>
  </si>
  <si>
    <t>EHCB</t>
  </si>
  <si>
    <t xml:space="preserve">@Nomi_B Ach, poo to you. I don't have nighttime access to computers at the moment. </t>
  </si>
  <si>
    <t>cradow</t>
  </si>
  <si>
    <t xml:space="preserve">needs Twilight! I feel so addicted. </t>
  </si>
  <si>
    <t xml:space="preserve">Had waaaay too much to drink in the last few hrs but had a great last night in the 561. Now back in the tristate area much to my dismay. </t>
  </si>
  <si>
    <t>KG_05_21</t>
  </si>
  <si>
    <t>Aww.  Still have the same number of followers. I hope MORE people would follow me.</t>
  </si>
  <si>
    <t xml:space="preserve">even tho i have my mommy with me, this day always makes me miss my grandmothers so much. rip mommom jean and grammom pat </t>
  </si>
  <si>
    <t>chrishsleeps</t>
  </si>
  <si>
    <t>@shawnee_dj  *hugs* bad times  and not sure, probs about 6ish</t>
  </si>
  <si>
    <t>brantc</t>
  </si>
  <si>
    <t>Annie1m</t>
  </si>
  <si>
    <t>is freezing cold and stuck in revising criminological theory  Can't wait untill wednesday!</t>
  </si>
  <si>
    <t xml:space="preserve">I miss him already </t>
  </si>
  <si>
    <t>Cayterwauling</t>
  </si>
  <si>
    <t xml:space="preserve">@BenPlouviez For some of us it *is* a work day </t>
  </si>
  <si>
    <t xml:space="preserve">@TracyCharles you know I will always be there for you. The pain will subside eventually </t>
  </si>
  <si>
    <t>stevefleck</t>
  </si>
  <si>
    <t xml:space="preserve">WHY CAN&amp;quot;T WE WATCH THE GIRO IN CANADA? Yes those are caps and yes I am mad!! No TV and no internet coverage either on Universal!! </t>
  </si>
  <si>
    <t>NicoleNBC4</t>
  </si>
  <si>
    <t xml:space="preserve">@AmyKachurak so here's my dilemma... I really don't want to get razzed by our team or the other team... flashbacks of elementary school </t>
  </si>
  <si>
    <t>wiki81at</t>
  </si>
  <si>
    <t xml:space="preserve">I ate too much and now my tummy hurts </t>
  </si>
  <si>
    <t>@stevengmorris  i hope so....</t>
  </si>
  <si>
    <t>joshie1001</t>
  </si>
  <si>
    <t xml:space="preserve">@xxClara dayumm. thats bad news. </t>
  </si>
  <si>
    <t xml:space="preserve">I have hay fever </t>
  </si>
  <si>
    <t>Oh damn damn it's 2nil #manutd  hughes needs to sort out his boys! #football #mancity</t>
  </si>
  <si>
    <t>GilleteStadium</t>
  </si>
  <si>
    <t>Sox don't play until 8   JD Drew hurt again.. Whoops I mean DL Drew hurt again.</t>
  </si>
  <si>
    <t>chloayy</t>
  </si>
  <si>
    <t xml:space="preserve">i iz very ill! </t>
  </si>
  <si>
    <t>Pace</t>
  </si>
  <si>
    <t>Wish I was in Bournemouth today  - how's it looking down there Dorset folk?</t>
  </si>
  <si>
    <t xml:space="preserve">So grandma and mama turned me down for breakfast at ihop </t>
  </si>
  <si>
    <t>@FaveColourPink nope, just some housework  that and trying to stop the twins destroying the place behind me</t>
  </si>
  <si>
    <t xml:space="preserve">shit, i thought mother's day was next week </t>
  </si>
  <si>
    <t xml:space="preserve">I miss my mommy. </t>
  </si>
  <si>
    <t>carrrrla</t>
  </si>
  <si>
    <t xml:space="preserve">@victorrriaaa omg, cookie dough </t>
  </si>
  <si>
    <t xml:space="preserve">cannot find a decent tutorial on soldering an iPod touch. Very dissapointing. </t>
  </si>
  <si>
    <t>manojonline</t>
  </si>
  <si>
    <t>i cried few minutes ago , i couldn't control my tears ,  i feel i am sentimental   :| :-\ :-\</t>
  </si>
  <si>
    <t>NinnKendo</t>
  </si>
  <si>
    <t xml:space="preserve">On train waiting to go to southampton. This really isn't what sundays were designed for </t>
  </si>
  <si>
    <t>MGCK</t>
  </si>
  <si>
    <t xml:space="preserve">Wants to go to LA ROUX </t>
  </si>
  <si>
    <t>TonyYates</t>
  </si>
  <si>
    <t>the fox triad is packed and ready for sending off for a service. no bike for me  #mtb</t>
  </si>
  <si>
    <t>tringage</t>
  </si>
  <si>
    <t xml:space="preserve">wishing I could go to KOL's concert tonight in Charleston, SC tonight! </t>
  </si>
  <si>
    <t>PhickOTM</t>
  </si>
  <si>
    <t xml:space="preserve">Just found out my site is down. We have to migrate to a new server. It should be back up by Tuesday.  </t>
  </si>
  <si>
    <t>henrygerson</t>
  </si>
  <si>
    <t xml:space="preserve">@ryanzanthony too bad I missed it brotha </t>
  </si>
  <si>
    <t xml:space="preserve">@melissaox I tried a few of my passwords, none worked, stupid me, I sent a support email, using UT for now </t>
  </si>
  <si>
    <t>Well, no breakfast in bed this morning   So I sit at the kitchen table alone with my bowl of cereal &amp;amp; my crackberry!</t>
  </si>
  <si>
    <t>JenniferMilam</t>
  </si>
  <si>
    <t xml:space="preserve">Happy Mother's Day to all the great mothers out there! Lovin' on my little babies. Out for dinner tonight. What else today? Miss Daniel. </t>
  </si>
  <si>
    <t>jcogginj</t>
  </si>
  <si>
    <t xml:space="preserve">@johnnycoggin Funny! We may have some soggy burgers, as well </t>
  </si>
  <si>
    <t>mmhmmx3itsme</t>
  </si>
  <si>
    <t>@thekiidcassidy yea i really dont wanna go to work today.  ugh</t>
  </si>
  <si>
    <t>Boosh_Beast</t>
  </si>
  <si>
    <t>@mfhorne aww  im sure its not all bad</t>
  </si>
  <si>
    <t>novaral</t>
  </si>
  <si>
    <t xml:space="preserve">@victoriawren it isn't very good.  </t>
  </si>
  <si>
    <t>cannedhamcomic</t>
  </si>
  <si>
    <t xml:space="preserve">It's fido's last day with us </t>
  </si>
  <si>
    <t>ScotBizForums</t>
  </si>
  <si>
    <t xml:space="preserve">Heading to Arbroath of all places! Weather horrid </t>
  </si>
  <si>
    <t>Naware</t>
  </si>
  <si>
    <t xml:space="preserve">&amp;gt;&amp;lt; laptop internet out again, must settle for phone internet </t>
  </si>
  <si>
    <t>happiijenny</t>
  </si>
  <si>
    <t xml:space="preserve">@betsuni Yea I got the curve! I had to download the beta of twitterberry to get it to work though, was kinda frustrating </t>
  </si>
  <si>
    <t>gakshay</t>
  </si>
  <si>
    <t xml:space="preserve">excited to write a bot for gtalk/AIM/Jabber. Not getting enough time </t>
  </si>
  <si>
    <t>javiermerchan</t>
  </si>
  <si>
    <t xml:space="preserve">Getting ready to go to the airport.  I don't want to come back to Madrid </t>
  </si>
  <si>
    <t xml:space="preserve">/me in need for beachvolley players. getting sad and angry. </t>
  </si>
  <si>
    <t>nettisue</t>
  </si>
  <si>
    <t>@bonnieroseleigh awww, I'm sorry hon  you work on getting well</t>
  </si>
  <si>
    <t>mcassidy25</t>
  </si>
  <si>
    <t>@missyerickson bummer Missy!  I barely go around that one  hope the head/elbow feel better soon!</t>
  </si>
  <si>
    <t>cooklikeja</t>
  </si>
  <si>
    <t xml:space="preserve">I miss *insert name here* already </t>
  </si>
  <si>
    <t xml:space="preserve">@itsroxy you cannnnnn't </t>
  </si>
  <si>
    <t xml:space="preserve">The worst feelin in the world, is when u realise, decisions made 2 get u 2 where u r 2day, were the wrong ones </t>
  </si>
  <si>
    <t xml:space="preserve">dance rehearsal, mothers day then all my hw </t>
  </si>
  <si>
    <t>AlexNFFC</t>
  </si>
  <si>
    <t xml:space="preserve">I'm hungover and still in bed, bad times! had a quality day yesterday though, I dread to think how much beer was consumed! my head hurts </t>
  </si>
  <si>
    <t>amybland</t>
  </si>
  <si>
    <t xml:space="preserve">is off out tonight. just saw Jonas on youtube, why is it not out in the uk yet </t>
  </si>
  <si>
    <t>saa291</t>
  </si>
  <si>
    <t>Just got up. Have to get ready to go to my aunts for mothers day and finger is still killing me  &amp;lt;3</t>
  </si>
  <si>
    <t>ptrshr</t>
  </si>
  <si>
    <t xml:space="preserve">That was quite tough in the end. Glad to be sitting down now. Still no beer on offer </t>
  </si>
  <si>
    <t>SLVBABE</t>
  </si>
  <si>
    <t xml:space="preserve">@FOX SOMETIME IN LIFE LADIES YOU OVER COMPLICATE THINGS.. FOLLOW THE OTHER GENDER ON THIS STATEMENT &amp;quot;SHIT HAPPENS&amp;quot; It Really Does! SORRY! </t>
  </si>
  <si>
    <t>XoXmeggzieXoX</t>
  </si>
  <si>
    <t>Off to sleep gonna have to have earlier nights this week  stupid NAPLAN test is a total pain &amp;amp; I do not want to do it!!!</t>
  </si>
  <si>
    <t>kerri2685</t>
  </si>
  <si>
    <t xml:space="preserve">i am SO excited to work on my day off. </t>
  </si>
  <si>
    <t xml:space="preserve">The sun us shining back home but there is oil seed rape in the field behind and I feel so sick with the smell </t>
  </si>
  <si>
    <t xml:space="preserve">@McPamy not yet. 2 episodes na lang </t>
  </si>
  <si>
    <t>jimborayner1</t>
  </si>
  <si>
    <t xml:space="preserve">doesnt quite know if he is in love or not :S </t>
  </si>
  <si>
    <t>RachelDreadful</t>
  </si>
  <si>
    <t xml:space="preserve">I'm getting real tired of Ohio weather, What happened to spring? You remember spring right? It was warm and there were flowers.... </t>
  </si>
  <si>
    <t>metrigame</t>
  </si>
  <si>
    <t xml:space="preserve">@wirah JEALOUS. tell me how it goes! also, kill your sister </t>
  </si>
  <si>
    <t xml:space="preserve">The weather is dancing in Edinburgh. What a wonderful morning we had and now... http://bit.ly/qsp84 </t>
  </si>
  <si>
    <t xml:space="preserve">AND i really want to see star trek but no one will go with me </t>
  </si>
  <si>
    <t>KayKoops</t>
  </si>
  <si>
    <t xml:space="preserve">will be off to work shortly, going to be a late night. End of month count, the whole store </t>
  </si>
  <si>
    <t>autumnkelly</t>
  </si>
  <si>
    <t xml:space="preserve">gees , i have a media test tomorrow </t>
  </si>
  <si>
    <t>nicholashampson</t>
  </si>
  <si>
    <t xml:space="preserve">I need someone to hangout with after church. Anyone? </t>
  </si>
  <si>
    <t>DubiousAJ</t>
  </si>
  <si>
    <t>Aside: I can't believe this book is using COMIC FUCKING SANS. I'm pretty sure I expressly warned them against it.    Not my fault!</t>
  </si>
  <si>
    <t>louisa92x</t>
  </si>
  <si>
    <t>@LeanneMaskell it was ok bit crapp gta study but cbaa  esi?? xx</t>
  </si>
  <si>
    <t>seafoid</t>
  </si>
  <si>
    <t xml:space="preserve">IE (6) and floating sidebars. Same procedure... </t>
  </si>
  <si>
    <t xml:space="preserve">You know what I never understood how I could go to bed perfectly healthy and then wake up with a cold...I hate being sick </t>
  </si>
  <si>
    <t>dorahgt</t>
  </si>
  <si>
    <t xml:space="preserve">cï¿½ ai ? long thï¿½nh, ??ng nai khï¿½ng, mï¿½ th? 3 thi h?c kï¿½ n?a ch? </t>
  </si>
  <si>
    <t>JenniferN22525</t>
  </si>
  <si>
    <t xml:space="preserve">The song statistics does not help in the studying of the subject. </t>
  </si>
  <si>
    <t>aerodynamic5555</t>
  </si>
  <si>
    <t xml:space="preserve">I think my brain is about to explode with confusion. Spanish homework is pointless and HARD </t>
  </si>
  <si>
    <t>Guusama</t>
  </si>
  <si>
    <t xml:space="preserve">Driving neil to the airport </t>
  </si>
  <si>
    <t>i'm not impresed with the bbq smell coming through my window  bleuch!</t>
  </si>
  <si>
    <t>BeenieandCecil</t>
  </si>
  <si>
    <t xml:space="preserve">Uhoh, mom's bf says new cat and he is fighting with the other one. what can we do? </t>
  </si>
  <si>
    <t>Mamamia913</t>
  </si>
  <si>
    <t xml:space="preserve"> Hate Holidays</t>
  </si>
  <si>
    <t>AmyT96</t>
  </si>
  <si>
    <t xml:space="preserve">@Mikey_894 shut u up </t>
  </si>
  <si>
    <t xml:space="preserve">home.. not feeling so good. sick </t>
  </si>
  <si>
    <t>greg_daly</t>
  </si>
  <si>
    <t>Processing 2000 odd 5-aside football shots  At least I got paid for this</t>
  </si>
  <si>
    <t>my other twitter account won't update  #BringTaraBack</t>
  </si>
  <si>
    <t>starsRdiamonds</t>
  </si>
  <si>
    <t xml:space="preserve">Ugh up early with a tummy ache </t>
  </si>
  <si>
    <t>dearartsyamy</t>
  </si>
  <si>
    <t xml:space="preserve">No sleep since last tweet. Head is nearly to migraine stage. </t>
  </si>
  <si>
    <t xml:space="preserve">@dos4gw haha hell no, rubens and kimi are my favourites by a long way. just sucks that rubens got screwed by his own team  </t>
  </si>
  <si>
    <t>gabhii</t>
  </si>
  <si>
    <t>I think I might lost a lot of followers when the #F1 race day is over.  thank you so much for following me, means a lot &amp;lt;3</t>
  </si>
  <si>
    <t>BrookeRana</t>
  </si>
  <si>
    <t xml:space="preserve">At work on Mother's Day </t>
  </si>
  <si>
    <t xml:space="preserve">it's so sad how I can't use MY microsoft!!! </t>
  </si>
  <si>
    <t>vagine</t>
  </si>
  <si>
    <t>OH: my hair is being a vagina today  http://tinyurl.com/qr3jyk</t>
  </si>
  <si>
    <t>Thefur</t>
  </si>
  <si>
    <t>F1 just isn't what is used to be  Ferrari and Mclaren just can't make it happen</t>
  </si>
  <si>
    <t>awexxx</t>
  </si>
  <si>
    <t xml:space="preserve">Going to church with @jimboruski, visiting my mother, and then work. </t>
  </si>
  <si>
    <t>nicolebeairsto</t>
  </si>
  <si>
    <t xml:space="preserve">rain, rain, go away, come again some other day. please. just stop raining. </t>
  </si>
  <si>
    <t>TobiPalmer</t>
  </si>
  <si>
    <t>Omw to the office  .....dayumm it's awesome outside  #fb</t>
  </si>
  <si>
    <t>DrArdtagon</t>
  </si>
  <si>
    <t xml:space="preserve">@kevinrose I'm very anti-metallica mainly because if the whole Napster ordeal. I miss the old Napster. </t>
  </si>
  <si>
    <t>Nice to see webber doing well! He could be a threat to Rubens  #f1</t>
  </si>
  <si>
    <t>jbgreece</t>
  </si>
  <si>
    <t xml:space="preserve">@Riki_Merav yeah i have been watching JONAs but i've never been to a jb concert before. No concert in greece </t>
  </si>
  <si>
    <t>kcsayscool</t>
  </si>
  <si>
    <t>Is off to that lame worship place  lol bell choir</t>
  </si>
  <si>
    <t>buh movie be all sappy now  #BringTaraBack</t>
  </si>
  <si>
    <t>@HootyMcBoon Well that sucks  #TWOHANDSFLETCHER #TWOHANDSFLETCHER #TWOHANDSFLETCHER #TWOHANDSFLETCHER</t>
  </si>
  <si>
    <t>lovecarla</t>
  </si>
  <si>
    <t xml:space="preserve">@purky_sweet missed you this weekend </t>
  </si>
  <si>
    <t>craiguk</t>
  </si>
  <si>
    <t xml:space="preserve">Arrrggghh! Beds been delayed again! No double bed for a month now </t>
  </si>
  <si>
    <t>chyllyphylly</t>
  </si>
  <si>
    <t>Working hard on my music website (Version 3  )</t>
  </si>
  <si>
    <t>yoedelbarrio</t>
  </si>
  <si>
    <t xml:space="preserve">It's really hard to build a PC for designing if you're on a tight budget </t>
  </si>
  <si>
    <t>@joshua_fox yeah i think i had sunstroke, but now i just have the worst sore throat ever  xxxxx</t>
  </si>
  <si>
    <t>dynam3</t>
  </si>
  <si>
    <t xml:space="preserve">@Darkmessiah24 Thanks mate!, *sigh*, another Monday </t>
  </si>
  <si>
    <t>praneetha_c</t>
  </si>
  <si>
    <t xml:space="preserve">Spring/Summer cleaning </t>
  </si>
  <si>
    <t xml:space="preserve">Missing the Utd match cause i can't make it out of bed </t>
  </si>
  <si>
    <t>TiggyTigra</t>
  </si>
  <si>
    <t xml:space="preserve">#F1 Mass wasting fuel lost his 3 place half way through now looking at 5th or even 6th </t>
  </si>
  <si>
    <t xml:space="preserve">@Little_Steph eeeewwww they r moooshy </t>
  </si>
  <si>
    <t>PaulMac9</t>
  </si>
  <si>
    <t xml:space="preserve">I think the writing may be on the cards already for this first football match </t>
  </si>
  <si>
    <t>vinay_vijay</t>
  </si>
  <si>
    <t xml:space="preserve">I wan Massa to finish 4th atleast!! Cmon hes driven a brilliant race </t>
  </si>
  <si>
    <t>sliprywenfrosty</t>
  </si>
  <si>
    <t xml:space="preserve">start of another week </t>
  </si>
  <si>
    <t xml:space="preserve">massa gotta settle for 5th now or else gonna loose more points </t>
  </si>
  <si>
    <t>CarliDumo</t>
  </si>
  <si>
    <t xml:space="preserve">is Happy Mother's day, wishing she were at home and still bed, it's going to be a really long day. </t>
  </si>
  <si>
    <t>jasondowdell</t>
  </si>
  <si>
    <t xml:space="preserve">I do not know how to cook French toast but I do know how to burn it </t>
  </si>
  <si>
    <t>m4tt</t>
  </si>
  <si>
    <t xml:space="preserve">I think @k4tie has gone to The Factory Shop! I managed to break the tin opener </t>
  </si>
  <si>
    <t>HubbaHubbax3</t>
  </si>
  <si>
    <t xml:space="preserve"> gutted i hope it comes soon !</t>
  </si>
  <si>
    <t>Acillatem07</t>
  </si>
  <si>
    <t xml:space="preserve">Ok up and about. Recovered from last night, bacon sandwich did the job. Already spent too much money and the day ain't finished </t>
  </si>
  <si>
    <t xml:space="preserve">Oh, I can hardly bear to watch it...! </t>
  </si>
  <si>
    <t>Luvrell</t>
  </si>
  <si>
    <t xml:space="preserve">Another. Stress full day at work wish I coulda stayted home with my son </t>
  </si>
  <si>
    <t>jasonbtchan</t>
  </si>
  <si>
    <t xml:space="preserve">@DideeCassem but you left KL already... </t>
  </si>
  <si>
    <t>erikablat</t>
  </si>
  <si>
    <t xml:space="preserve">I haven't slept in past 8:30 in forever! I missssssssss it </t>
  </si>
  <si>
    <t>colettefaust</t>
  </si>
  <si>
    <t xml:space="preserve">i never knew being burnt could be this painful, i can't wear straps </t>
  </si>
  <si>
    <t>pcundell</t>
  </si>
  <si>
    <t>@stevepizzati Don't tease me   I'm a big tga fan, and love to spread the word... I've seen every  ep of uk tg.  Say hi to waz &amp;amp; james.</t>
  </si>
  <si>
    <t>@sherleylueis me too  ahhahaha.</t>
  </si>
  <si>
    <t>FranKane</t>
  </si>
  <si>
    <t xml:space="preserve">Just About To Leave My Dad's House To Go To Mum's House  Can't Really Be Bothered Going Back Cause I Got Some Nice Homework To Do For M </t>
  </si>
  <si>
    <t>kc271828</t>
  </si>
  <si>
    <t xml:space="preserve">@Wyrmisis Sounds good. Unfortunately I'm going to my parents' house this week I won't be able to play until next week </t>
  </si>
  <si>
    <t xml:space="preserve">@aggroboy the problem I have is for the first time in years I don't like any of the drivers. So dull when you don't care who wins </t>
  </si>
  <si>
    <t xml:space="preserve">Is going to revise for his geography exam soon </t>
  </si>
  <si>
    <t>@jamiemcflyx no.  if they're doing arena tours in november, then I'm going! no doubt about it  you? xx</t>
  </si>
  <si>
    <t xml:space="preserve">@crazilazigurl not good miserable lol how abouy yourself XD also man i got alot of coursework to finish in for tomorrow </t>
  </si>
  <si>
    <t>Burdstheword</t>
  </si>
  <si>
    <t xml:space="preserve">I hate revision so much rigWhy do we have to have exams. Grrrr </t>
  </si>
  <si>
    <t xml:space="preserve">I really regret signing up for 8 1/2 hrs of catering work today... I wanna go back to sleep </t>
  </si>
  <si>
    <t>dotSami</t>
  </si>
  <si>
    <t>Morning.  I wish I wasn't awake.</t>
  </si>
  <si>
    <t>aversusb</t>
  </si>
  <si>
    <t xml:space="preserve">@pkollar @nsuttner  We ALL miss 1up FM. Thanks for the memories...as short as they may have been. </t>
  </si>
  <si>
    <t>ChrisMonk</t>
  </si>
  <si>
    <t xml:space="preserve">Oh dear, Manchester City are literally not very good. </t>
  </si>
  <si>
    <t>mkalaf</t>
  </si>
  <si>
    <t xml:space="preserve">Breakups and the ultimste greys ep... Not a good combo </t>
  </si>
  <si>
    <t>acir2004</t>
  </si>
  <si>
    <t xml:space="preserve">acir lost my phone last week </t>
  </si>
  <si>
    <t>ShaylaLei</t>
  </si>
  <si>
    <t>Happy Mommy's Day!!! Spent like 5 minutes with my mom  work til 8...</t>
  </si>
  <si>
    <t>Tinker_xxxx</t>
  </si>
  <si>
    <t>OUCh i've just burnt my hand getting the Chicken out the oven flipping hell  xx</t>
  </si>
  <si>
    <t>ksatt</t>
  </si>
  <si>
    <t>no five stones today  checking people into myers all day... it's gonna be great!!</t>
  </si>
  <si>
    <t>Rawryn</t>
  </si>
  <si>
    <t xml:space="preserve">Im at work and I'm so fuckin tired right now </t>
  </si>
  <si>
    <t>judymunoz</t>
  </si>
  <si>
    <t xml:space="preserve">Is at work early on a Sunday morning! </t>
  </si>
  <si>
    <t>RuthAnneSchultz</t>
  </si>
  <si>
    <t xml:space="preserve">Woke up late,which means no church today. </t>
  </si>
  <si>
    <t>illusoire</t>
  </si>
  <si>
    <t>@ckmonster booerns  well, tell me when you come home</t>
  </si>
  <si>
    <t xml:space="preserve">@Mikey_894 u are always mean to me </t>
  </si>
  <si>
    <t>shinyadoll</t>
  </si>
  <si>
    <t>@rynsk Xanax only made me more anxious.  I ended up taking an allergy pill. They work better.  Have A great gig, wish I was there.</t>
  </si>
  <si>
    <t>SEE I KNEW I WAS RIGHT!!! Alex Pettyfer was at the tswift her show on wednesday, maria &amp;amp; marlies never believed me  i could have met him!!</t>
  </si>
  <si>
    <t>@AmberConfusion  it's just a phase...</t>
  </si>
  <si>
    <t>aimeerobyn</t>
  </si>
  <si>
    <t>@jackosborne  Making me jealous mr!!!!</t>
  </si>
  <si>
    <t>DanRules395</t>
  </si>
  <si>
    <t xml:space="preserve">Going to church at 10am </t>
  </si>
  <si>
    <t xml:space="preserve">@hpstrfggt you never called! you promised </t>
  </si>
  <si>
    <t>lafo0t15</t>
  </si>
  <si>
    <t xml:space="preserve">Ugh freakin woke up at the crack of dawn for some reason and cantt go back to sleep cuz i keep thinking about whats about to happen today </t>
  </si>
  <si>
    <t xml:space="preserve">It's so nice out! But no one wants to do anything cos they're all hungover! Boo! </t>
  </si>
  <si>
    <t>HillaryAtBest</t>
  </si>
  <si>
    <t xml:space="preserve">Babysitting for 4 days...sister went to the keys without me </t>
  </si>
  <si>
    <t xml:space="preserve">I need to strip some wallpaper after the F1, I have been putting it off for weeks but it has to be done for next weekend. </t>
  </si>
  <si>
    <t>adamshain</t>
  </si>
  <si>
    <t xml:space="preserve">@sarahsar I thought you were going to see it with me next week on the IMAX </t>
  </si>
  <si>
    <t>22q</t>
  </si>
  <si>
    <t>@fancypance I am so mad at myself for falling asleep before it started...  I had been looking forward to it all week!!</t>
  </si>
  <si>
    <t>electrikitty</t>
  </si>
  <si>
    <t>i think so, nurse @jellybeansoup ...it's tingley now. i couldn't find a doc leaf  like fudge do they grow together</t>
  </si>
  <si>
    <t xml:space="preserve">@time2stand they would be awsome to see, if you go seen them i will be even more jealous off you, as you alredy are goin to wacken am not </t>
  </si>
  <si>
    <t>@temptationdice why did my family decide to have a family gathering?  i see why you hate them. -.-</t>
  </si>
  <si>
    <t xml:space="preserve">@shawnee_dj yeh  bad times </t>
  </si>
  <si>
    <t>michaeljbassett</t>
  </si>
  <si>
    <t xml:space="preserve">Cloud cover too low - can't go gliding </t>
  </si>
  <si>
    <t>AdamLambertNews</t>
  </si>
  <si>
    <t>@quietmissy hey! i'm so jealous of your floor seats! i was too late  and yeah...i agree about the vote spitting. ridiculous idea</t>
  </si>
  <si>
    <t>RobynsWorld</t>
  </si>
  <si>
    <t xml:space="preserve">@Feelslikehome same unfortunately - I don't think we are going to see much improvement at this point </t>
  </si>
  <si>
    <t>cobswebs</t>
  </si>
  <si>
    <t xml:space="preserve">omg canon just released their newest DSLR to mark their 50th anniversary, too bad it cost over 6k and i dont have spare cash lying around </t>
  </si>
  <si>
    <t>SallyTJ</t>
  </si>
  <si>
    <t xml:space="preserve">I feel like I'm being stared at by everyone </t>
  </si>
  <si>
    <t>nkellye11</t>
  </si>
  <si>
    <t xml:space="preserve">@fyrchk and the CAPS lost!  </t>
  </si>
  <si>
    <t>Jay5920</t>
  </si>
  <si>
    <t xml:space="preserve">ah! half an hour at work and not 1 customers come thru the door </t>
  </si>
  <si>
    <t>gabbi1616</t>
  </si>
  <si>
    <t xml:space="preserve">is working all day. everyones gone! </t>
  </si>
  <si>
    <t>Laura1888</t>
  </si>
  <si>
    <t>Had a great time at Loris dance! Our road trip was fun. Had to do our nursey bit and help a dog hit by a car!!  Good weekend tho!!</t>
  </si>
  <si>
    <t xml:space="preserve">I really really hope im not falling for him </t>
  </si>
  <si>
    <t>fashionvictimx</t>
  </si>
  <si>
    <t xml:space="preserve">i have a cold </t>
  </si>
  <si>
    <t xml:space="preserve">@third_engine i liked evermores first record. since then though, they went downhill </t>
  </si>
  <si>
    <t>1 broken radiator and plans to see baby Ava foiled  Day in the garden again for me then.</t>
  </si>
  <si>
    <t>Kacymru</t>
  </si>
  <si>
    <t xml:space="preserve">Sprained my ankle yet again- RICEing it now </t>
  </si>
  <si>
    <t xml:space="preserve">@stratosphear I wish my dad looked like Santa </t>
  </si>
  <si>
    <t>smithsam</t>
  </si>
  <si>
    <t xml:space="preserve">let's try that again with the right domain </t>
  </si>
  <si>
    <t>Yangeli</t>
  </si>
  <si>
    <t>is crying.  Their dog died.  http://plurk.com/p/sx413</t>
  </si>
  <si>
    <t>ChelsiieVegas</t>
  </si>
  <si>
    <t xml:space="preserve">@cristylb i no right... so happy iv found out who won, and omg maz and greg </t>
  </si>
  <si>
    <t>monicahershey</t>
  </si>
  <si>
    <t xml:space="preserve">@cbrooksw haha from the car wash or the lacrosse game? and i'm sad we didn't do the car wash dance </t>
  </si>
  <si>
    <t xml:space="preserve">@ULTRAAVIOLENCE I KNOW RIGHT I HEARD IT WAS GOOD I WANNA WATCH IT </t>
  </si>
  <si>
    <t>whozshe123</t>
  </si>
  <si>
    <t xml:space="preserve">My cat got attacked by a stray and has to go to kitty hospital </t>
  </si>
  <si>
    <t>shoppergirl25</t>
  </si>
  <si>
    <t xml:space="preserve">Enjoying a mothers day filled with...laundry. Boo </t>
  </si>
  <si>
    <t>wschua</t>
  </si>
  <si>
    <t xml:space="preserve">Very tired and hot weather today! Juz meet back some kids. </t>
  </si>
  <si>
    <t>DanielReilly</t>
  </si>
  <si>
    <t>That time of day again, Work time  suppose I better get up off my fat ass and get ready.</t>
  </si>
  <si>
    <t>BMValentine</t>
  </si>
  <si>
    <t xml:space="preserve">Two blank sheets of paper, four sides. And no idea what to draw. </t>
  </si>
  <si>
    <t>@joincidence agreed - don't know what brawn have done with his strategy - rubens had it in the bag. so frustrating  #f1 #brawngp</t>
  </si>
  <si>
    <t>ccaton</t>
  </si>
  <si>
    <t xml:space="preserve">just accidentally broke her union jack piggy bank </t>
  </si>
  <si>
    <t>kezpleaze</t>
  </si>
  <si>
    <t xml:space="preserve">why do I eat icecream when I know my tummy will be sore later? 5mins mins of pleasure for a night of pain </t>
  </si>
  <si>
    <t>bored  does anyone know when they will anounce the winners of the jonas brothers contest? cause they never put a date for when it finished</t>
  </si>
  <si>
    <t>got to sleep - very tiring today  - emotionally I am drained - take care all - be good (if that is possible!)</t>
  </si>
  <si>
    <t>lovingmiley</t>
  </si>
  <si>
    <t xml:space="preserve">fighting with my hair since this morning.. why today they aren't collaborating? 2morrow morning i'll have to have a shower, AGAIN </t>
  </si>
  <si>
    <t>reshizzle</t>
  </si>
  <si>
    <t xml:space="preserve">just met andrew g on his way out of the wickham. such a nice guy, awwww im in love... he is too short for me tho, it would never work </t>
  </si>
  <si>
    <t>RiversCollins</t>
  </si>
  <si>
    <t>ViCkyp_</t>
  </si>
  <si>
    <t xml:space="preserve">studyin' again.... </t>
  </si>
  <si>
    <t>ruthscottish</t>
  </si>
  <si>
    <t xml:space="preserve">Chemistry exam tomorow woo </t>
  </si>
  <si>
    <t>sls_star</t>
  </si>
  <si>
    <t xml:space="preserve">Just geting ready.                          Then maths studying what a pain </t>
  </si>
  <si>
    <t>simplyblessed5</t>
  </si>
  <si>
    <t xml:space="preserve">Happy mothers day to me. I get to go grocery shopping. </t>
  </si>
  <si>
    <t xml:space="preserve">So tired..brain no let me sleep..took Lunesta@ 3am..brain still not shut down..Lunesta put me into weird non-asleep coma..feel like crap. </t>
  </si>
  <si>
    <t>Reiann86</t>
  </si>
  <si>
    <t>I missed your call!  ill make sure i wont miss the next one.. I love you! And happy mothers day sandy! Im getting ready to call u!</t>
  </si>
  <si>
    <t>ThePurpleLadyUK</t>
  </si>
  <si>
    <t xml:space="preserve">why why oh why cant I get myself motivated, this avolition will be the death of me </t>
  </si>
  <si>
    <t>nerdec</t>
  </si>
  <si>
    <t>It's still raining outside.   I think we're due for a sunny weekend.  Where's the sun that they've been promising to us?</t>
  </si>
  <si>
    <t>megmace</t>
  </si>
  <si>
    <t xml:space="preserve">Just took my brother to the airport </t>
  </si>
  <si>
    <t>vanessachelsea</t>
  </si>
  <si>
    <t>is getting mcdonalds and park with mom &amp;amp; sister, then bk from 2 - 8.. yucky   bbL</t>
  </si>
  <si>
    <t>laiss_</t>
  </si>
  <si>
    <t xml:space="preserve">my mother is far far away </t>
  </si>
  <si>
    <t xml:space="preserve">AIYAAAH 70smt words wtf </t>
  </si>
  <si>
    <t>surfermane</t>
  </si>
  <si>
    <t xml:space="preserve">work days this week boo. don't like gettin up that early. </t>
  </si>
  <si>
    <t>CoCoMaiPhillips</t>
  </si>
  <si>
    <t>Grrrrrr twattting hayfever!!!!...I just want cry but it will prob worsen it  bad times 4 real.....</t>
  </si>
  <si>
    <t>kimberlyramos</t>
  </si>
  <si>
    <t xml:space="preserve">@_bethechange yeah they are really baddd </t>
  </si>
  <si>
    <t>Omg my poor car   http://twitpic.com/4x0cl</t>
  </si>
  <si>
    <t>Tallulahpalm</t>
  </si>
  <si>
    <t>@grimmers Hellooorrr,,im new to twitter and only go it to keep up to date on this whole big weekend thing. I live just down the road  wahh</t>
  </si>
  <si>
    <t>@kevinprince I didn't understand that   Try commands like 'Buy 30 #tag' or 'Sell 30 #tag'</t>
  </si>
  <si>
    <t>naunners</t>
  </si>
  <si>
    <t xml:space="preserve">ugh today will be a test of how much job-time i have left. betting i'm there an hour before they send us home - throttled call volume ftl </t>
  </si>
  <si>
    <t>LainaxBaina</t>
  </si>
  <si>
    <t xml:space="preserve">@bleezy15 Hellz yea! Cuz you know my camera is outta commission! </t>
  </si>
  <si>
    <t>Danusiaa</t>
  </si>
  <si>
    <t>I don't want to work with a certian someone today  I hope I don't have to.</t>
  </si>
  <si>
    <t>ashleylovesya91</t>
  </si>
  <si>
    <t xml:space="preserve">has a headache on mothers day </t>
  </si>
  <si>
    <t>Bettsan</t>
  </si>
  <si>
    <t>A girl just told me that I look like 40  Is that true ?</t>
  </si>
  <si>
    <t>alexandraalexis</t>
  </si>
  <si>
    <t>Happy Mother's Day...my mommy is in Finland  wish she was here...</t>
  </si>
  <si>
    <t>kamscottxxx</t>
  </si>
  <si>
    <t xml:space="preserve">@Angimomo I want crawfish </t>
  </si>
  <si>
    <t>jigglygirl</t>
  </si>
  <si>
    <t xml:space="preserve">Happy Mother's Day to all the hot mamas out there! I will be missing my son today he is away for army stuff in VA. </t>
  </si>
  <si>
    <t>hanloosschilder</t>
  </si>
  <si>
    <t>@chargarrisson  what's wrong?</t>
  </si>
  <si>
    <t>LindsMarieMusic</t>
  </si>
  <si>
    <t xml:space="preserve">@_AmmEmma_ omg no! please tell me hes not moving in with that thing! </t>
  </si>
  <si>
    <t>Tattoogimp</t>
  </si>
  <si>
    <t xml:space="preserve">@steephill it'll take 48 to 72hrs for that to happen. </t>
  </si>
  <si>
    <t xml:space="preserve">Disturbing to see babies at this incredibly loud event. Will their hearing be damaged? Things will have to get even louder to compensate. </t>
  </si>
  <si>
    <t>emma_groom</t>
  </si>
  <si>
    <t>@panacea81 what eyeshadows go well for grey eyes, i always thought they were green till the other day  x</t>
  </si>
  <si>
    <t>KLJ3</t>
  </si>
  <si>
    <t>Had to leave Bristol early  There is always next year. Cannot wait.</t>
  </si>
  <si>
    <t>suweiG</t>
  </si>
  <si>
    <t xml:space="preserve">officially screwed for mid terms.Sorry daddy, mummy teachers and everyone else who wants be to do good.I'm sorry </t>
  </si>
  <si>
    <t>XLoubyX</t>
  </si>
  <si>
    <t xml:space="preserve">hello to everyone else doing revision. Have just realised that this is the last time i will do my sunday afternoon prep for school </t>
  </si>
  <si>
    <t>CharleneBx</t>
  </si>
  <si>
    <t>@HandC_Fans Aw boo  Maybe he was over-tweeted.. or maybe he did watch and was so shocked he couldnt reply, speechless like us LOL!</t>
  </si>
  <si>
    <t>dakotas_angel</t>
  </si>
  <si>
    <t xml:space="preserve">missing my baby. </t>
  </si>
  <si>
    <t xml:space="preserve">Off to church then will make the plans for this weeks videocast, It will be at a new location tonight </t>
  </si>
  <si>
    <t>cosmetology101</t>
  </si>
  <si>
    <t>wishing i could sleeeep. exams in 2 days FML.  worked a double yesterday and all day today  and is sick of working.</t>
  </si>
  <si>
    <t>Deehead77</t>
  </si>
  <si>
    <t xml:space="preserve">sitting here at work on Sunday morning, wish i were at home enjoing mothers day with my kids </t>
  </si>
  <si>
    <t>@amytweets i am glad to hear you are all right i am very good thanks and i no it was very hard work i couldnt do  and i have been let  ...</t>
  </si>
  <si>
    <t>carlydorking</t>
  </si>
  <si>
    <t xml:space="preserve">this hay feaver is killing me today....... </t>
  </si>
  <si>
    <t xml:space="preserve">Ferrari a lap short on fuel  need BIG Wind, where's the baked beans?ï¿½ damn, not enough time to pit! </t>
  </si>
  <si>
    <t>deezy426</t>
  </si>
  <si>
    <t xml:space="preserve">I had a very vivid dream that i painted my ceiling. Just woke up. I guess not </t>
  </si>
  <si>
    <t>nevershoutjamie</t>
  </si>
  <si>
    <t>@ShazGV awhhhh no fun  i wanted to be an honorary member. &amp;lt;/3  what's the difference between uni and college?</t>
  </si>
  <si>
    <t>anje_valo</t>
  </si>
  <si>
    <t>Im attempting not to scratch my very itchy tattoo  looks good thou!</t>
  </si>
  <si>
    <t>i miss NShole  he booked in early.</t>
  </si>
  <si>
    <t>colormemommy</t>
  </si>
  <si>
    <t xml:space="preserve">So what does everyone  have planned for today? i am gearing up for a long car ride to my husbands family. My Mommy is in Greece </t>
  </si>
  <si>
    <t xml:space="preserve">@tiffanie how come you weren't at natalie's birthday party? i saw pics and the other girls were there but you werent </t>
  </si>
  <si>
    <t>aimeebixby</t>
  </si>
  <si>
    <t xml:space="preserve">happy  mother's day! i miss my mommy though </t>
  </si>
  <si>
    <t>shonahodgins</t>
  </si>
  <si>
    <t xml:space="preserve">Sporting a lovely fat lip after an accidental head but from the boy. Ouch </t>
  </si>
  <si>
    <t>shaileshmb</t>
  </si>
  <si>
    <t xml:space="preserve">Both me and wife is ill  The long flight, the change in weather and sudden heavy rain in mississauga is the culprit. </t>
  </si>
  <si>
    <t>wardy1976</t>
  </si>
  <si>
    <t xml:space="preserve">Just discovered that I won ï¿½6.10 on the Euro Millions last Friday....lollipops are on me.....(Cost me ï¿½7.50 to buy the bloody ticket)  </t>
  </si>
  <si>
    <t>niknakluv</t>
  </si>
  <si>
    <t xml:space="preserve">@Ducky83 I know...I'm horrible for that </t>
  </si>
  <si>
    <t>msbehavn</t>
  </si>
  <si>
    <t xml:space="preserve">Dropping my daughter off at the bus to go back to school. Feeling quite sad </t>
  </si>
  <si>
    <t>bethardsjp</t>
  </si>
  <si>
    <t xml:space="preserve">Happy Mother's Day.  My wife's sick, so we won't be able to execute on the carefully laid plans made for the day. </t>
  </si>
  <si>
    <t>pluralrural</t>
  </si>
  <si>
    <t>Hmmmm.... Come to think of it, I'm not sure I even have pancake mix.  but I do have eggs, cheese, salsa, and bread...</t>
  </si>
  <si>
    <t>GARRY_TK</t>
  </si>
  <si>
    <t xml:space="preserve">its raining no skateboarding well annoyed </t>
  </si>
  <si>
    <t>leianaa</t>
  </si>
  <si>
    <t xml:space="preserve">Up earlyy. No fun today, gotta study </t>
  </si>
  <si>
    <t>mmessner</t>
  </si>
  <si>
    <t>The legacy of faith through moms: 2 Timothy 1:5.  Happy mom's day! Too bad my mom is in Minnesota &amp;amp; Heidi is in Colorado  (back tomorrow).</t>
  </si>
  <si>
    <t xml:space="preserve">@hanloosschilder I don't know, you know when you just feel really sick in general </t>
  </si>
  <si>
    <t>MissJacquiM</t>
  </si>
  <si>
    <t xml:space="preserve">I'm yawning in church! But.... Running on stage with the fab Ms. Ashley Guin last night was great!!!! Miss it! </t>
  </si>
  <si>
    <t xml:space="preserve">@bramzo they say it was a problem with the fuel hose ... not much they can do about it I guess ... Sucks for them though </t>
  </si>
  <si>
    <t>Harlequiin</t>
  </si>
  <si>
    <t>wow, this day is sloooow. I have nothing to do  come n play? (A)</t>
  </si>
  <si>
    <t>ceedubbwifey</t>
  </si>
  <si>
    <t>This is my kids MO: made me breakfast in bed Cass ate my pancake and Rachel ate my kisses  And if I dare try to eat they fought.</t>
  </si>
  <si>
    <t xml:space="preserve">crampies </t>
  </si>
  <si>
    <t>joemuggins</t>
  </si>
  <si>
    <t>@Schofe yea Massa is in trouble   Oh btw how big is your tv?</t>
  </si>
  <si>
    <t xml:space="preserve">@hollyxgoldyy trustt i wontttt :/ makeup can get rid of the redness but not the bumpss </t>
  </si>
  <si>
    <t>niallok</t>
  </si>
  <si>
    <t xml:space="preserve">a little panicked about my exam tomorrow </t>
  </si>
  <si>
    <t>mbnoelle</t>
  </si>
  <si>
    <t>has the worst cold. siiigh..  cold number four of 2009..</t>
  </si>
  <si>
    <t>gojaybit</t>
  </si>
  <si>
    <t xml:space="preserve">happy mothers day hungover </t>
  </si>
  <si>
    <t>@msbehavn  Ah man that sucks! Where is her school?</t>
  </si>
  <si>
    <t>Faint837</t>
  </si>
  <si>
    <t xml:space="preserve">ahhh my firewall is anoying me... keeps coming up with security alerts </t>
  </si>
  <si>
    <t>faceman101</t>
  </si>
  <si>
    <t xml:space="preserve">@movies_ie I'm looking forward to seeing it but can't make it tonight. </t>
  </si>
  <si>
    <t>lucydog</t>
  </si>
  <si>
    <t xml:space="preserve">Great plan Ferrari </t>
  </si>
  <si>
    <t>kyriemead</t>
  </si>
  <si>
    <t>So sick last week, Mother's Day snuck up on me. No gift for my mama.  What to do?</t>
  </si>
  <si>
    <t>clairegore</t>
  </si>
  <si>
    <t>@LizBloxsom oh no! Liz that's awful  *hugs*</t>
  </si>
  <si>
    <t>lloyd543</t>
  </si>
  <si>
    <t xml:space="preserve">i've just made a lovely chicken dinner and am now totally stuffed. Gunna chill out for the rest of the day now. Back to work tomorrow ... </t>
  </si>
  <si>
    <t xml:space="preserve">is tired, even after the long sleep she had. Bloody hell. </t>
  </si>
  <si>
    <t>irachkany</t>
  </si>
  <si>
    <t xml:space="preserve">@jetpatterns hey, that link doesn't work. </t>
  </si>
  <si>
    <t>jessicamarie92</t>
  </si>
  <si>
    <t xml:space="preserve">@bradiewebbstack yeahhh you suck </t>
  </si>
  <si>
    <t>Sick.... Very sick....  ugh! I just want to breathe!!</t>
  </si>
  <si>
    <t xml:space="preserve">@Teelou Nah, just been lost in MS Office hell. </t>
  </si>
  <si>
    <t>bekah24901</t>
  </si>
  <si>
    <t xml:space="preserve">coltan broke up with me. im sad... </t>
  </si>
  <si>
    <t>lvtrii</t>
  </si>
  <si>
    <t xml:space="preserve">@slinkywitch Awesome weekend. It's a shame you missed it </t>
  </si>
  <si>
    <t>jesusfreak16</t>
  </si>
  <si>
    <t xml:space="preserve">Happy Mother's day!  Lunch with Mom today, dad has to work </t>
  </si>
  <si>
    <t xml:space="preserve">can't find the decent my last duchess essay that i wrote ages ago. i seriously need that for the criticism. </t>
  </si>
  <si>
    <t>beccaford1234</t>
  </si>
  <si>
    <t>5 followers  i wanna be a singer thats my dream</t>
  </si>
  <si>
    <t>Ravenherder</t>
  </si>
  <si>
    <t xml:space="preserve">@Scifispace I think it was awesome...but sadened me that it was the end  of it all </t>
  </si>
  <si>
    <t>ninerballeriner</t>
  </si>
  <si>
    <t xml:space="preserve">@E_pugh Oh.Ya I did something bout natural resources. The info was so hard to find. </t>
  </si>
  <si>
    <t>lozehh</t>
  </si>
  <si>
    <t xml:space="preserve">is watching Scuzz, &amp;amp; wishes more people had Twitter  AND has just found out she has the same birthday as Austin Bello! </t>
  </si>
  <si>
    <t>OliviaGrace18</t>
  </si>
  <si>
    <t xml:space="preserve">Off to work...on a Sunday morning </t>
  </si>
  <si>
    <t>tiagofernandez</t>
  </si>
  <si>
    <t xml:space="preserve">barrichello 2nd, massa only 6th </t>
  </si>
  <si>
    <t>wifeymaterial2</t>
  </si>
  <si>
    <t xml:space="preserve">Relaxing for a second then the search is back on ...gotta get this funding to expand my program  </t>
  </si>
  <si>
    <t>Jartuk</t>
  </si>
  <si>
    <t xml:space="preserve">cause I know, I'm no Superman </t>
  </si>
  <si>
    <t xml:space="preserve">While I remember: I have failed at fantasy football lately. I was at the top of my league for ever and am now struggling to get past 3rd. </t>
  </si>
  <si>
    <t>fuzzywuzzymeg</t>
  </si>
  <si>
    <t xml:space="preserve">Revising spanish for oral tomorrow </t>
  </si>
  <si>
    <t>nylonthread</t>
  </si>
  <si>
    <t xml:space="preserve">Aieeeee! Just noticed green markering all over the wood floor under the coffee table!!! </t>
  </si>
  <si>
    <t>lewisreilly</t>
  </si>
  <si>
    <t>Why does race day have to happen when I'm supposed to b studying  thats just plain mean</t>
  </si>
  <si>
    <t>revising today- death of a salesman  oh well- BBQ later (y)</t>
  </si>
  <si>
    <t xml:space="preserve">@SheenaJavier who sang that song??? </t>
  </si>
  <si>
    <t>Han_Giggler</t>
  </si>
  <si>
    <t>Gutted Tbf, I New it was gonna be that anyways but still hurts.  Oh Well. Life Must Go On.</t>
  </si>
  <si>
    <t>i didnt see antonia cause she was grumpy so her mum had to take her home  sad times xx</t>
  </si>
  <si>
    <t>danielmking</t>
  </si>
  <si>
    <t xml:space="preserve">Another win for Jensen, sweet! Watch the champagne then back to revision </t>
  </si>
  <si>
    <t>@judez_xo i dont know what jenny from gossip girl looks like  haha</t>
  </si>
  <si>
    <t>mattylandolfo</t>
  </si>
  <si>
    <t>two to fire up the blues    http://bit.ly/zVJjU     http://bit.ly/Nt35p</t>
  </si>
  <si>
    <t>naadii</t>
  </si>
  <si>
    <t>Spending my mother's day in a straight colonial fashion...without electricity, thanks to yesterday's storm.   Happy Mother's Day to all!</t>
  </si>
  <si>
    <t>danbeer</t>
  </si>
  <si>
    <t xml:space="preserve">#f1 just finished. nice result for england I suppose! now to do more work </t>
  </si>
  <si>
    <t xml:space="preserve">@Hyper8 I'm a bit of a puzzle nut, if you like jigsaws its a good one, only 540 pieces, 539 now </t>
  </si>
  <si>
    <t>pnjohnson</t>
  </si>
  <si>
    <t xml:space="preserve">getting to bed early, 7 more hours of travel tomorrow morning.  I won't be connected very well where I'm going... </t>
  </si>
  <si>
    <t>Victoria_Secret</t>
  </si>
  <si>
    <t>WRECKED and sad that the weekend is just over.  Can we do it all over again?</t>
  </si>
  <si>
    <t>PatiMirotshnik</t>
  </si>
  <si>
    <t xml:space="preserve">@lovingvida happy mothers day!!!! p.s.: i can't believe that even you have a wii and i don't. </t>
  </si>
  <si>
    <t xml:space="preserve">@rae3rae I was there for the licking and the blowing part of the party, I just had to miss the toys in order to get all the way up north! </t>
  </si>
  <si>
    <t>PinkiParanoia</t>
  </si>
  <si>
    <t xml:space="preserve">My stomach is churning, surely this cant be it for us? </t>
  </si>
  <si>
    <t>ruqaiyah89</t>
  </si>
  <si>
    <t xml:space="preserve">just got back home from a party. Wearing heels + walking a lot = v. v. painful feet </t>
  </si>
  <si>
    <t>martincox</t>
  </si>
  <si>
    <t xml:space="preserve">Ah - what could be better on a sunny day than working indoors trying to hear above the sound of next door's power saw?! </t>
  </si>
  <si>
    <t>MellissaX0</t>
  </si>
  <si>
    <t>fell asleep when i wanted to be awake  sigh. now i feel bad about it.</t>
  </si>
  <si>
    <t>Luigles</t>
  </si>
  <si>
    <t xml:space="preserve">@jmshemaria no chance, and unfortunately our student house doesn't have Sky so I even if I wanted to I couldn't reveal any scores </t>
  </si>
  <si>
    <t>taniaglyde</t>
  </si>
  <si>
    <t xml:space="preserve">@zoara car boot sales are being run down too. eg legendary brighton one. </t>
  </si>
  <si>
    <t>Frustrated from shopping  wanted a new top but kind I want are all built for ppl of a different shape... ?</t>
  </si>
  <si>
    <t xml:space="preserve">On top of everything else, manbirdpigflu has me in its claw... hoove... Whatever. Clutches. Wah. </t>
  </si>
  <si>
    <t>lizharris16</t>
  </si>
  <si>
    <t xml:space="preserve">motha's day...freakin' charlie horses all night  </t>
  </si>
  <si>
    <t>clarabellum</t>
  </si>
  <si>
    <t xml:space="preserve">ready for brunchhh but it's not for another hour. </t>
  </si>
  <si>
    <t>dorothy131x</t>
  </si>
  <si>
    <t xml:space="preserve">Happy mothers dayyyyy I can't get out of bed </t>
  </si>
  <si>
    <t>RenBlink182</t>
  </si>
  <si>
    <t xml:space="preserve">ive cut my leg open :'( it wnt stop bleeding </t>
  </si>
  <si>
    <t>Sgt_Scarlet</t>
  </si>
  <si>
    <t xml:space="preserve">rains gone  i need some1 2 help me find my way around st andrews wednesday </t>
  </si>
  <si>
    <t>Metropolism39</t>
  </si>
  <si>
    <t xml:space="preserve">Happy Mother's Day To All You Mom's Out There....This Mother has to go to work </t>
  </si>
  <si>
    <t>moohalaa</t>
  </si>
  <si>
    <t xml:space="preserve">Sitting at home having done all my car paperwork. I'll be sad to see my little purple dodgem go </t>
  </si>
  <si>
    <t>Jeremy_LaMont</t>
  </si>
  <si>
    <t xml:space="preserve">Just had a really strong hankering for Mega Man. WHY do I not have the Anniversary Collection yet? </t>
  </si>
  <si>
    <t xml:space="preserve">Trying to type FEA. its hard </t>
  </si>
  <si>
    <t>sugarlessgrl</t>
  </si>
  <si>
    <t xml:space="preserve">#f1 Massa 6th with fuel problems; Kimi out = FAILARI! </t>
  </si>
  <si>
    <t>twohourtraffic</t>
  </si>
  <si>
    <t xml:space="preserve">@Claire_Davis how do I follow you? I don't like this app. </t>
  </si>
  <si>
    <t>jachavez</t>
  </si>
  <si>
    <t xml:space="preserve">@ElizaPatricia Girl, I'm missing you like a sky without clouds. I'm all empty and blue. </t>
  </si>
  <si>
    <t>Rebecca_160</t>
  </si>
  <si>
    <t>Last Shipwreked today  haha</t>
  </si>
  <si>
    <t xml:space="preserve">Already up..&amp;amp; outta my house.  Today is mother's day and I won't even see her </t>
  </si>
  <si>
    <t>@tomeglenn my iphone game ideas are waiting me to code. There's not much leisure time in my life  How long have u been developed on it?</t>
  </si>
  <si>
    <t>MarjorieGK</t>
  </si>
  <si>
    <t>As usual, crowds at SCC.  But coffee's too good to resist the temptation. :p</t>
  </si>
  <si>
    <t>lovelifeforever</t>
  </si>
  <si>
    <t xml:space="preserve">Wow. I just blocked everyone who was following me with their account frozen and now I have 9 followers </t>
  </si>
  <si>
    <t>thatgirl22143</t>
  </si>
  <si>
    <t xml:space="preserve">@Robinson04 i was gonna do lunch and a mani but she wants to do it another time cause she doesn't feel good </t>
  </si>
  <si>
    <t>DelFliiPR</t>
  </si>
  <si>
    <t xml:space="preserve">About to get up for wrk. Mommy has to go to church alone on her day </t>
  </si>
  <si>
    <t>edunphy21</t>
  </si>
  <si>
    <t>Sooooo tired  didn't train at all last week  and I ate at the bk lounge last night.......groooossss.</t>
  </si>
  <si>
    <t xml:space="preserve">@ilovelaurajane oh noes! so there's no chance of me seeing it til the dvd release? UNFAIR!!! </t>
  </si>
  <si>
    <t>JazzMiell</t>
  </si>
  <si>
    <t xml:space="preserve"> wna play acoustic but bust my high E string yesterday </t>
  </si>
  <si>
    <t>lilyspad</t>
  </si>
  <si>
    <t xml:space="preserve">I want an iphone! </t>
  </si>
  <si>
    <t>ohhaikelly</t>
  </si>
  <si>
    <t xml:space="preserve">ad my ipod cord broke again, brb buying more superglue. im in such a bad mood and idek why </t>
  </si>
  <si>
    <t>neverxel</t>
  </si>
  <si>
    <t xml:space="preserve">It's official... www.captracker.com is all prettied up and has nowhere to go... </t>
  </si>
  <si>
    <t>cristinapast</t>
  </si>
  <si>
    <t xml:space="preserve">@energizedmofo yeah..later i'm going out, but not for gym.. unfortunately i get hurted on a leg </t>
  </si>
  <si>
    <t>the_RAYdown</t>
  </si>
  <si>
    <t>i dont feel to good  ... hmm sadly single. its all about the choices you make and you shouldve made better ones.</t>
  </si>
  <si>
    <t>prinxessliah</t>
  </si>
  <si>
    <t xml:space="preserve">have to wait for his net connection to be ok.... </t>
  </si>
  <si>
    <t>MeganKn</t>
  </si>
  <si>
    <t xml:space="preserve">boredd, just made a video.. i think it was the most difficult one ever... too much emotions.. </t>
  </si>
  <si>
    <t>eddyheedayat</t>
  </si>
  <si>
    <t>meeting up with dear to go changi airport... flying off again....   haiz...</t>
  </si>
  <si>
    <t>triliho</t>
  </si>
  <si>
    <t xml:space="preserve">@peggenewe pegs!! what about me!? </t>
  </si>
  <si>
    <t>averageC</t>
  </si>
  <si>
    <t>hopes work isn't too busy.  http://plurk.com/p/sx7yz</t>
  </si>
  <si>
    <t>teppie</t>
  </si>
  <si>
    <t xml:space="preserve">Hamilton just missed out on a point </t>
  </si>
  <si>
    <t>@ComedyQueen i no  but we still in it #TwitterTakeover hope fully if we can keep it in the cloud it will b on the list of special people</t>
  </si>
  <si>
    <t xml:space="preserve">You don't know what you do to me; you don't even understand.. Damn.. It's so hard to get you outta my system </t>
  </si>
  <si>
    <t xml:space="preserve">@Carrieissovery I think its bc the dress I'm wearing makes my boobs stand out </t>
  </si>
  <si>
    <t>ellaxceleste</t>
  </si>
  <si>
    <t xml:space="preserve">@iceicebabyice yo I have been not following you by mistake for the LONGEST and I'm still not </t>
  </si>
  <si>
    <t>@RosieScotter Eep, didn't mean to make you feel bad. Sorry  It's a good thing! Hence why I'm being all positive and that xx</t>
  </si>
  <si>
    <t>kellymcdonachh</t>
  </si>
  <si>
    <t xml:space="preserve">just sitting in the house watching two and a half men and listening to music at the same time - sundays are so boring </t>
  </si>
  <si>
    <t>stephanies07</t>
  </si>
  <si>
    <t>so it wasnt a dream, 8 really did close  im gonna miss that place! i practically grew up there.. so long friend!</t>
  </si>
  <si>
    <t>SeptemberLily</t>
  </si>
  <si>
    <t xml:space="preserve">http://twitpic.com/4x0tk - I miss those little brown eyes </t>
  </si>
  <si>
    <t>Sammyjo27</t>
  </si>
  <si>
    <t xml:space="preserve">bored out my mind </t>
  </si>
  <si>
    <t xml:space="preserve">Saw a dead cat in the road. Blood and everything. </t>
  </si>
  <si>
    <t>Mellamimi</t>
  </si>
  <si>
    <t xml:space="preserve">is watching shipwrecked, cant believe its the final episode </t>
  </si>
  <si>
    <t>baggers</t>
  </si>
  <si>
    <t xml:space="preserve">god, it's just so much shit at the end of this movie. (i don't mean the quality.) </t>
  </si>
  <si>
    <t>Emaculate</t>
  </si>
  <si>
    <t xml:space="preserve">misses my mom </t>
  </si>
  <si>
    <t>Miareeva</t>
  </si>
  <si>
    <t xml:space="preserve">@wendilynnmakeup no longer available - due to copyright claim by NBC </t>
  </si>
  <si>
    <t>Sualocin1234</t>
  </si>
  <si>
    <t>I will never know what happened my Senior Spring LPT  lol. BUT i do know it was fun.</t>
  </si>
  <si>
    <t>goobiegirl78</t>
  </si>
  <si>
    <t xml:space="preserve">@kimmyschwimmy Not so great..tummy feels awful </t>
  </si>
  <si>
    <t>@TwitterFon still getting blank screens at times when flip between tabs, have to restart app (have reinstalled)  http://twitpic.com/4x0t2</t>
  </si>
  <si>
    <t>seanmcginley</t>
  </si>
  <si>
    <t xml:space="preserve">Don't wannae learn suffering, death and resurrection </t>
  </si>
  <si>
    <t>lucyphotography</t>
  </si>
  <si>
    <t xml:space="preserve">Still raining and cold </t>
  </si>
  <si>
    <t>haseo</t>
  </si>
  <si>
    <t>@fruitjuicy boo, why won't anyone translate Lamento and Sweet Pool and stuff?  I guess fujoshi are lazier than otaku.</t>
  </si>
  <si>
    <t>eiraj</t>
  </si>
  <si>
    <t xml:space="preserve">@xphyxiate Freelancing at the moment and getting tired of trying to find a stable job.  How about you?  Leaving Melbourne soon? </t>
  </si>
  <si>
    <t xml:space="preserve">missing my mommy on mother's day </t>
  </si>
  <si>
    <t>@nuttychris when i looked just now it wasnt int he cloud  everyone is quiet  #TwitterTakeover</t>
  </si>
  <si>
    <t>lovesthebatman</t>
  </si>
  <si>
    <t xml:space="preserve">Mr Kitty came back!  Now I need to name him!  Next time I will have some cat biscuits 'cause he seems hungry </t>
  </si>
  <si>
    <t>pheroze87</t>
  </si>
  <si>
    <t xml:space="preserve">laptop not working. i think the BIOS chip is gone...  </t>
  </si>
  <si>
    <t>TerilynnS</t>
  </si>
  <si>
    <t xml:space="preserve">@Mrs_Picard DOn't think about that...fortunately they make plenty of mugs with JLP alone on them.  Not so much with Riker.  </t>
  </si>
  <si>
    <t>rsblock</t>
  </si>
  <si>
    <t xml:space="preserve">If anyone sees my mother today, give her a hug for me...I can't be there.. </t>
  </si>
  <si>
    <t xml:space="preserve">Morning! Happy Mothers Day!  Boys are on their way.  Dharma kitty is missing! We're searching everywhere. Back later today. </t>
  </si>
  <si>
    <t xml:space="preserve">@katrina2629 or won't be for thenext 3 weeks cause I will be teaching &amp;amp; Uni assignmenting and exam preparing </t>
  </si>
  <si>
    <t>leeleebangs</t>
  </si>
  <si>
    <t>has to work 11-6 on mothers day  http://plurk.com/p/sx8ds</t>
  </si>
  <si>
    <t>onelessobvious</t>
  </si>
  <si>
    <t>@katietaty me neither  I just spent an hour watching junior instead of revising</t>
  </si>
  <si>
    <t>jdrouse</t>
  </si>
  <si>
    <t xml:space="preserve">holy fuck. I had another homebrew explode on me. But this time my Skullsplitter clone, not the dopplebock. Must be the air pressure. </t>
  </si>
  <si>
    <t>rich86</t>
  </si>
  <si>
    <t xml:space="preserve">Rubbish! iTunes store isn't workingï¿½ stupid iPhone Beta </t>
  </si>
  <si>
    <t>kkapron</t>
  </si>
  <si>
    <t>Kubica again without points  I must eat something...</t>
  </si>
  <si>
    <t xml:space="preserve">Is enjoying his last minutes of the free and easy life...will climb into transport vehicle and return to reality soon. </t>
  </si>
  <si>
    <t xml:space="preserve">I am being a daredevil and washing my dry clean only futon cover!  The new one is actually toooo big.  </t>
  </si>
  <si>
    <t>Dilekk_</t>
  </si>
  <si>
    <t>Ahhhh, skewl 2mro!! DREDING TI , i havee TAFE too, dnt finish till 4:30pm  Gotta get to sleeeppp.. Gniteee, Tweeple.. =]</t>
  </si>
  <si>
    <t>gonna have a nice day wit moms today .. could get her anything  i need a job. i cant even pay for my own gas. my hair needs doing too.</t>
  </si>
  <si>
    <t xml:space="preserve">resume firetruck mode!!! weeeoooeeeoooeeeoooeeeooo... im lonely </t>
  </si>
  <si>
    <t>smiffie_</t>
  </si>
  <si>
    <t xml:space="preserve">has to do french papers allllllllllll day today. bad times indeed. </t>
  </si>
  <si>
    <t>aidandisney</t>
  </si>
  <si>
    <t>@tomh54321 I can't help it  my bed kept me hostage, hahahaha.</t>
  </si>
  <si>
    <t>lazyella</t>
  </si>
  <si>
    <t xml:space="preserve">Aww there's a little cut in my finger and it's effing painful </t>
  </si>
  <si>
    <t>BaBiiTaLoKa</t>
  </si>
  <si>
    <t xml:space="preserve">hmm my 1st mommy day and nobody to spoil me </t>
  </si>
  <si>
    <t xml:space="preserve">happy mother's day! Now time for work </t>
  </si>
  <si>
    <t>elZee</t>
  </si>
  <si>
    <t xml:space="preserve">Nooooo I need gas again </t>
  </si>
  <si>
    <t xml:space="preserve">stupid history homework... i hate you </t>
  </si>
  <si>
    <t>lisatufton</t>
  </si>
  <si>
    <t xml:space="preserve">Aww i always get sad when shipwrecked finishes </t>
  </si>
  <si>
    <t xml:space="preserve">@prateekgupta oh crap, i can understand.. Looks like even im not far behind! Sad days ahead for me too </t>
  </si>
  <si>
    <t xml:space="preserve">now starting doing my homework and such stuff </t>
  </si>
  <si>
    <t>ChattyKathyMe</t>
  </si>
  <si>
    <t xml:space="preserve">@WoodyBass yes...he is probably the last person I expected to hear that from...  </t>
  </si>
  <si>
    <t>PierinaPena</t>
  </si>
  <si>
    <t xml:space="preserve">Getting to work </t>
  </si>
  <si>
    <t>THE_REAL_KESHIA</t>
  </si>
  <si>
    <t xml:space="preserve">waking up from a bad dream  </t>
  </si>
  <si>
    <t>Emilie1234</t>
  </si>
  <si>
    <t>Mother's Day. Going out to dinner later. Wow. So confused. I really have no idea what to do.  It's not like me.</t>
  </si>
  <si>
    <t>KevinSpurs</t>
  </si>
  <si>
    <t xml:space="preserve">@yorxbrox my first car was a red top white ford anglia .. but not much racing </t>
  </si>
  <si>
    <t>allisonboc</t>
  </si>
  <si>
    <t xml:space="preserve">Day off and mothers day! Missin my mom </t>
  </si>
  <si>
    <t>ShayLeaR</t>
  </si>
  <si>
    <t xml:space="preserve">is sick. how fun. I need to get better. </t>
  </si>
  <si>
    <t>nettap</t>
  </si>
  <si>
    <t>@clancysilver firemen shut our party down last night at 1. they're on a roll  where were you?</t>
  </si>
  <si>
    <t>duckydynamo</t>
  </si>
  <si>
    <t>@fyrret And oh, ._. waterbug = roach.  same basic premise, just as creepy.</t>
  </si>
  <si>
    <t>No laptop   All correspondence by Blackberry.  Thank goodness for apps.</t>
  </si>
  <si>
    <t>myramoira</t>
  </si>
  <si>
    <t>@kevinyeoh @quesarah @meeshlet don't la bercerita here if u're not inviting us  hehe</t>
  </si>
  <si>
    <t>Video: Lady GaGa proved it, her hair is real! Sorry, its been a little while  Iï¿½ve been too busy to give... http://tumblr.com/x0j1r08nl</t>
  </si>
  <si>
    <t>Poor Massa, he was trying to save his fuel  too bad #f1</t>
  </si>
  <si>
    <t>cj_slim</t>
  </si>
  <si>
    <t xml:space="preserve">Happy Mother's Day to all my friends, family, followers, stalkers &amp;amp; random strangers. If I forgot you, it's because your mom asked me to </t>
  </si>
  <si>
    <t>Not feelin so well today, missin my baby girl  still laughin at role models tho lol</t>
  </si>
  <si>
    <t>mahjikmonkey</t>
  </si>
  <si>
    <t xml:space="preserve">my mom said i look like a nerd. that hurted my feelings   and then i said to her &amp;quot;don't taunt.&amp;quot; </t>
  </si>
  <si>
    <t>peaceloverandom</t>
  </si>
  <si>
    <t xml:space="preserve">My BFF got sick and couldn't go to Prom!!! I was so sad! </t>
  </si>
  <si>
    <t>JoineeAnun</t>
  </si>
  <si>
    <t xml:space="preserve">Bum! I wish there was KFC on the way to the pub </t>
  </si>
  <si>
    <t>samliikecoke</t>
  </si>
  <si>
    <t xml:space="preserve">Just woke up going to get somthing to eat the clean before mom gets home. No wow today </t>
  </si>
  <si>
    <t>MaryPickles</t>
  </si>
  <si>
    <t xml:space="preserve">@fuzzywuzzymeg aww u poorr thing </t>
  </si>
  <si>
    <t>@ComedyQueen omg we gone out of it  we gotta get it back up  hehe #TwitterTakeover haha</t>
  </si>
  <si>
    <t>tickledpink72</t>
  </si>
  <si>
    <t xml:space="preserve">Happy Mothers Day everyone...enjoy your day...me I am working yay </t>
  </si>
  <si>
    <t>kristen1265</t>
  </si>
  <si>
    <t xml:space="preserve">@allieconrad I heard he died. I was fence judging at the first water (they looked great there!) but then they held the course for 30 mins </t>
  </si>
  <si>
    <t>Louise_Appleby</t>
  </si>
  <si>
    <t xml:space="preserve">5 days remain of teenage life. i hear you say make them exciting....all i can do is revise </t>
  </si>
  <si>
    <t>amyhduncan</t>
  </si>
  <si>
    <t xml:space="preserve">spending mother's day sick in bed....hoping it's not strep  </t>
  </si>
  <si>
    <t>boilingclay</t>
  </si>
  <si>
    <t xml:space="preserve">still it is not working I am very very sorry, but I'm trying a new video might be out shortly no promises though </t>
  </si>
  <si>
    <t xml:space="preserve">@jasontancy Not today! Waking up early tomorrow to accompany mum for breakfast. I'll stay up tomorrow to study for Tuesday's paper </t>
  </si>
  <si>
    <t>Oh no... EJ is back  #f1</t>
  </si>
  <si>
    <t>Roman_Majors</t>
  </si>
  <si>
    <t xml:space="preserve">Ugh, why didn't I take off from work today?!  It's gonna be hell on earth!  </t>
  </si>
  <si>
    <t>Heeeeeeeey! I'm doing homeworks and later i'm gonna study  .   bye twitterss!</t>
  </si>
  <si>
    <t>megschloss</t>
  </si>
  <si>
    <t>My boots are falling apart  just like my life.</t>
  </si>
  <si>
    <t>semisweetautumn</t>
  </si>
  <si>
    <t xml:space="preserve">@MButtigieg yeh? niice! i didnt realise i loved so many of their classics. i think il go to the next concert but wont be for a few years </t>
  </si>
  <si>
    <t xml:space="preserve">i can't believe i was at the right place at the right time and i didn't do anything! </t>
  </si>
  <si>
    <t>maksmom</t>
  </si>
  <si>
    <t xml:space="preserve">@JonathanRKnight awwww Thanks!!! I miss being a mommy!!! My little girl has been an angel for 6 yes now </t>
  </si>
  <si>
    <t>@mfhorne sounds like a pretty rubbish night then  could have been worse,the drink could hav gone all over you!!</t>
  </si>
  <si>
    <t xml:space="preserve">Mau bebersih iPod tapi gak tau mana yang mau dihapus. Ah the pain of having small storage iPod. </t>
  </si>
  <si>
    <t>alli3kam1029</t>
  </si>
  <si>
    <t xml:space="preserve">my mom wont let me go on a cruiz with my aunt next year </t>
  </si>
  <si>
    <t>ZedAitch</t>
  </si>
  <si>
    <t xml:space="preserve">is back from a 4 day convention. I picked up a lot of useful info, some lapel pins, and a cold </t>
  </si>
  <si>
    <t>RezNice</t>
  </si>
  <si>
    <t xml:space="preserve">ehh back to work tomm </t>
  </si>
  <si>
    <t>@gfalcone601 I know now... never mind its too far away anyway  noooo</t>
  </si>
  <si>
    <t>juanco95</t>
  </si>
  <si>
    <t xml:space="preserve"> 60 followers NOW!  .....yesterday 62 </t>
  </si>
  <si>
    <t>WahooPooh</t>
  </si>
  <si>
    <t>ComedyQueen i no  but we still in it #TwitterTakeover hope fully if we can keep it in the cloud it will b on the list of special people</t>
  </si>
  <si>
    <t>michaelpie</t>
  </si>
  <si>
    <t xml:space="preserve">Last night Nicole and Damien from the Biggest Loser were in our elevator at the hotel. Nicole passed out and fainted in front of us. </t>
  </si>
  <si>
    <t>Kez84</t>
  </si>
  <si>
    <t xml:space="preserve">Gonna pop some pics on here from last night. So gonna miss these people </t>
  </si>
  <si>
    <t>kattafly</t>
  </si>
  <si>
    <t>@The_Roo i dont get ittttt  *again feels stupid because she chooses happiness over watching the news*</t>
  </si>
  <si>
    <t>bobbiandmike</t>
  </si>
  <si>
    <t>My ONLY responsibility was to pack annnnd.... I forgot jeans.  So, don't judge me if you see me in pajama pants today, k? k.</t>
  </si>
  <si>
    <t>cheesecakelove</t>
  </si>
  <si>
    <t xml:space="preserve">is sad coz you're sad </t>
  </si>
  <si>
    <t>Mc_Anna</t>
  </si>
  <si>
    <t xml:space="preserve">So okayy.. I finally did Math. Soo boring on a day like this. I also have to do my Greek homework </t>
  </si>
  <si>
    <t>matthewbritton</t>
  </si>
  <si>
    <t>@teachernz Just saw your pics, thanks for that - I don't have the 'video editor' option, just the other basic functions.  Hey ho!</t>
  </si>
  <si>
    <t>midgetbrains</t>
  </si>
  <si>
    <t xml:space="preserve">@Deathwishedx3 what hands tasg asesu? i have my book too </t>
  </si>
  <si>
    <t>krizannejoan</t>
  </si>
  <si>
    <t>says happy anniversary to me! tomorrow! im 2yr single. tamang tama pra magdiwang  http://plurk.com/p/sx9yz</t>
  </si>
  <si>
    <t xml:space="preserve">@UluvUY Yeah, my dad bought nga bought kanina eh @-) Sammy! I'll miss you really </t>
  </si>
  <si>
    <t>TheMelvinator</t>
  </si>
  <si>
    <t xml:space="preserve">Wish people would realise how much they hurt me </t>
  </si>
  <si>
    <t>cherryblaster99</t>
  </si>
  <si>
    <t>@toija NOOO  I have like 7 days of school lefft !! HAPPY MOTHER'S DAY btw  !! xoxox</t>
  </si>
  <si>
    <t xml:space="preserve">@Natasja_Cupcake Yea, my mom was 51.  May 25th will be 2 years since she passed.  Trying not to think of it today.  </t>
  </si>
  <si>
    <t>vikrant_r</t>
  </si>
  <si>
    <t xml:space="preserve">reboot: back to windows </t>
  </si>
  <si>
    <t>Neerbeekbeauty</t>
  </si>
  <si>
    <t xml:space="preserve">Wishing everyone a Happy Mother's Day....as I study.... </t>
  </si>
  <si>
    <t>Max92394</t>
  </si>
  <si>
    <t xml:space="preserve">going to my grandparents today. </t>
  </si>
  <si>
    <t xml:space="preserve">@jason_mraz Trying to grow out my fingernails so I too can start playing guitar without a plectrum.  But I always seem to chip them </t>
  </si>
  <si>
    <t>CrushStyle04</t>
  </si>
  <si>
    <t xml:space="preserve">I should really get a raise seeing as though I have to work on the weekends </t>
  </si>
  <si>
    <t>stteamupdate</t>
  </si>
  <si>
    <t xml:space="preserve">Visa apps are now with the Adventurist in the UK. Craig and Josh have their Russian visas. Looks like we will need to find a new car! </t>
  </si>
  <si>
    <t>HHeeevvvaarrrr</t>
  </si>
  <si>
    <t>oldskool</t>
  </si>
  <si>
    <t xml:space="preserve">Listened to some gooood blues last night. Too bad I was so beat from scrimmage I could barely keep my eyes open and had to split early. </t>
  </si>
  <si>
    <t>JessieeeeeH</t>
  </si>
  <si>
    <t xml:space="preserve">If anyone knows how to do this maths hw please please help me </t>
  </si>
  <si>
    <t>ValCass</t>
  </si>
  <si>
    <t>@xashxk i miss it terribly  is it important?</t>
  </si>
  <si>
    <t>MissJenee</t>
  </si>
  <si>
    <t xml:space="preserve">@alexismmitchell dang, I accidentally unfollowed u and now can't add u back cause I'm on mobile.. Ugg ill do it later though!! </t>
  </si>
  <si>
    <t xml:space="preserve">@Sharissepoblete Wait, what? I dont like green tea fraps </t>
  </si>
  <si>
    <t xml:space="preserve">I love my sister more than words...she was DEF my other mom. I hate hearing her sad </t>
  </si>
  <si>
    <t>Starla613</t>
  </si>
  <si>
    <t xml:space="preserve">I get to clean and take care of my kids this morning while my man sleeps in. Happy freaking Mother's Day. </t>
  </si>
  <si>
    <t xml:space="preserve">i hav got to revise 4 pe </t>
  </si>
  <si>
    <t>mc808va</t>
  </si>
  <si>
    <t xml:space="preserve">ok.. i have a little hang over. my head hurts..  </t>
  </si>
  <si>
    <t>german_tutor</t>
  </si>
  <si>
    <t xml:space="preserve">Car boot sale this morning, picked up a few nice herbs, now off to allotment - those weeds are growing better than my vegetables </t>
  </si>
  <si>
    <t xml:space="preserve">@riangrageda I don't know. Dx  wala ksing maghatid, tapos I have kumon oa. </t>
  </si>
  <si>
    <t>SpitFireSpi</t>
  </si>
  <si>
    <t xml:space="preserve">Ahh I don't wanna go do I have to go should I go but I don't wanna go but I must go......to work I go </t>
  </si>
  <si>
    <t>The lion costume in the film Wizard of Oz was made from real lions!! I hope thats not true!!  Woo my 500th tweet!!  Take THAT Coyote!!</t>
  </si>
  <si>
    <t>Sammie4894</t>
  </si>
  <si>
    <t>today is my last dance recital!!  I can't believe its almost over!! :'( I hope brit can come today!</t>
  </si>
  <si>
    <t>commando101st</t>
  </si>
  <si>
    <t xml:space="preserve">@Person678 Keep trying, I grew one last year and I was very pleased with it. Gf won't let me grow one now though </t>
  </si>
  <si>
    <t xml:space="preserve">Great team ride yesterday! wish i could make it out for the ride today </t>
  </si>
  <si>
    <t xml:space="preserve">i can't speak! my voice is almost gonzo. which sucks bc i wanted to do a voice/video post </t>
  </si>
  <si>
    <t>sssuong</t>
  </si>
  <si>
    <t xml:space="preserve">What was supposed to be a nice gesture for my mom... could have killed me </t>
  </si>
  <si>
    <t>colombinee</t>
  </si>
  <si>
    <t xml:space="preserve">wants Polaroid film to be back!! </t>
  </si>
  <si>
    <t>EmpressLissa</t>
  </si>
  <si>
    <t xml:space="preserve">Mother's Day is making me feel like I'm either going to cry or throw up...perhaps both. I miss MY mommy </t>
  </si>
  <si>
    <t xml:space="preserve">@edeneavanhanna I need 2 print pics too, maybe we could walk 2 the pharmacy? Guess wat happened 2 my mac this morning! </t>
  </si>
  <si>
    <t>karinslaughter</t>
  </si>
  <si>
    <t xml:space="preserve">Just got a Happy Mother's Day text from Mike. I miss him tons.  This is the first Mother's Day w/o all my kids. </t>
  </si>
  <si>
    <t>kelseydelonge</t>
  </si>
  <si>
    <t>@tomdelonge ur sexy. i havent been on modlife in bout 234 years. so i miss all of you.  but yeah stay classy stud.</t>
  </si>
  <si>
    <t>SharoNiley</t>
  </si>
  <si>
    <t xml:space="preserve">@ShanyJonas Did you not mean to me? oh................. </t>
  </si>
  <si>
    <t xml:space="preserve">What I want to be doing - reading my book, maybe napping What I am doing (soon) - marking, marking and more marking </t>
  </si>
  <si>
    <t>abbi_f</t>
  </si>
  <si>
    <t xml:space="preserve">wants her mac back... grr matthew </t>
  </si>
  <si>
    <t>cjporkchop</t>
  </si>
  <si>
    <t xml:space="preserve">I keep putting things out of the way, thinking &amp;quot;Onyx will eat this&amp;quot; or &amp;quot;Java will sit on this.&amp;quot; Then I remember they are 1300 miles away. </t>
  </si>
  <si>
    <t xml:space="preserve">@batankon I didn't get the email too!...then again, I never get invited to anything </t>
  </si>
  <si>
    <t xml:space="preserve">@onelessobvious ive spent all day doing anything other than revising </t>
  </si>
  <si>
    <t>jodiedoubleday</t>
  </si>
  <si>
    <t xml:space="preserve">Another supreme #jensonbutton victory in the #f1. I feel for #ruebensbarrichello though </t>
  </si>
  <si>
    <t>@riangrageda I don't know  wala maghatid and sundo sa akin, tapos I have kumon rin (</t>
  </si>
  <si>
    <t>AkaneLordsOfIce</t>
  </si>
  <si>
    <t xml:space="preserve">Is ill ;( bUUUUU who wants to hug me? </t>
  </si>
  <si>
    <t>chels_08</t>
  </si>
  <si>
    <t xml:space="preserve">Happy Mothers Day!!....going to work </t>
  </si>
  <si>
    <t>reeetakray</t>
  </si>
  <si>
    <t xml:space="preserve">I seriously cant believe my brother is graduating college &amp;amp;most of my best friends graduate high school this year </t>
  </si>
  <si>
    <t>subjunctive</t>
  </si>
  <si>
    <t>IK this is 4th tweet in 4mins, but I've been good the last few days &amp;amp; it's a PERFECT (mother's) day but i have 2 work on my thesis  shitty</t>
  </si>
  <si>
    <t xml:space="preserve">Urgh, i wish i cld wave a magic wand and the cleaning would be done </t>
  </si>
  <si>
    <t>Danni_xoxo</t>
  </si>
  <si>
    <t>Hey im new to this  do you just follow people???</t>
  </si>
  <si>
    <t>deardeviltiff</t>
  </si>
  <si>
    <t xml:space="preserve">had loads of fun in the fair with Jade!! But sadly I lost my voice this morning with all the screaming on the rides!! </t>
  </si>
  <si>
    <t>rajeshshenoy</t>
  </si>
  <si>
    <t xml:space="preserve">Going through hell trying to convert my digital music collection from WMA to MP3 format </t>
  </si>
  <si>
    <t>frandrescher</t>
  </si>
  <si>
    <t xml:space="preserve">Did the Revlon walk in NY &amp;amp; LA. Now I hav a cold. No good deed goes unpunished </t>
  </si>
  <si>
    <t xml:space="preserve">currently in shitty/overly grumpy mood..must be cuz of gay schoolwork which is due 2moz plus lack of sleep </t>
  </si>
  <si>
    <t>LarissaNerio</t>
  </si>
  <si>
    <t xml:space="preserve">playing I Miss You (Miley Cyrus) </t>
  </si>
  <si>
    <t>carlyinv</t>
  </si>
  <si>
    <t>@loverwhythegun Oh dear sounds serious.  It's only Mother's Day though, it's only supposed to be a nice gesture. It was a while ago here.</t>
  </si>
  <si>
    <t>Lint1</t>
  </si>
  <si>
    <t>@TheRealJoelted AWESOME!!!, love too listen, damn school though  you should ring and then put them on hold!</t>
  </si>
  <si>
    <t>vdovault</t>
  </si>
  <si>
    <t xml:space="preserve">Dealing with a mountain of laundry this AM. Blowback for being sick &amp;amp; putting it off </t>
  </si>
  <si>
    <t>fitraarmela</t>
  </si>
  <si>
    <t xml:space="preserve">wanna eat subway </t>
  </si>
  <si>
    <t>Cassius335</t>
  </si>
  <si>
    <t xml:space="preserve">Aaand it's stuck again. </t>
  </si>
  <si>
    <t>SP0NTANEOU5_</t>
  </si>
  <si>
    <t>uuughhh i dunt wannnnna start my essay again but I gotta ..  and after that, i'll start my shakespear.. HELP ME save me frum misery lol</t>
  </si>
  <si>
    <t>Jodiemayte</t>
  </si>
  <si>
    <t xml:space="preserve">unpacking more stuff and getting fed up of it </t>
  </si>
  <si>
    <t>EscargotAnonyme</t>
  </si>
  <si>
    <t xml:space="preserve">Naked ironing at home... ...waiting. </t>
  </si>
  <si>
    <t xml:space="preserve">ugly massive pit in my stomach. </t>
  </si>
  <si>
    <t>mileycyrusssss</t>
  </si>
  <si>
    <t xml:space="preserve">@selmarieg  I miss you my girl </t>
  </si>
  <si>
    <t>DyminNtheRough</t>
  </si>
  <si>
    <t xml:space="preserve">Had a nice nite out last nite- sinus is acting up a lil more from Friday, so not feeling too well on my 1st Mother's Day </t>
  </si>
  <si>
    <t>LeahMarie92</t>
  </si>
  <si>
    <t xml:space="preserve">Recovering from the flu </t>
  </si>
  <si>
    <t>EmClaire007</t>
  </si>
  <si>
    <t>Only have YTV so I was not able to see the premiere of iCarly: iDate a Bad Boy.   Wishing I had Nick instead of YTV...</t>
  </si>
  <si>
    <t>ReesForCongress</t>
  </si>
  <si>
    <t xml:space="preserve">Morning, Twitterati! Happy #MothersDay to all the moms here. Heading to church, then out to see my Mom. First Mother's Day w/o Dad. </t>
  </si>
  <si>
    <t>claudeyloveshim</t>
  </si>
  <si>
    <t xml:space="preserve">@mmmacy i envy you buddy. </t>
  </si>
  <si>
    <t>marcbolger</t>
  </si>
  <si>
    <t>Missed my flight to Aberdeen  Dont ASK! New flight 2morro AM + Hotel = EUR 170! Grr. My Luck!</t>
  </si>
  <si>
    <t xml:space="preserve">Its Mothers Day and I have to go to work. </t>
  </si>
  <si>
    <t>@Gypsy_Geoff - The Faver Terrorist is returning tomorrow??  Threat level - Elevated :-O</t>
  </si>
  <si>
    <t>mommyaulait</t>
  </si>
  <si>
    <t xml:space="preserve">Thinking about my mom today The kind of mom she wanted to be, the kind of mom she had to be the kind of mom she ended up being </t>
  </si>
  <si>
    <t>Angelshairain</t>
  </si>
  <si>
    <t xml:space="preserve">at home now, really tired... </t>
  </si>
  <si>
    <t xml:space="preserve">@ABZQuine I'm not at the beach! </t>
  </si>
  <si>
    <t>Happy mothers day!! @theaustinstone for early service. Wish I could see my mom today  xoxo.</t>
  </si>
  <si>
    <t>agoraphobicfit</t>
  </si>
  <si>
    <t>@kristy_joy I posted link to a snl video about moms but it was a fake  fail.</t>
  </si>
  <si>
    <t>@stonesimon Unfortunately not  They don't seem to want to work in Linux. The loading wheel just freezes</t>
  </si>
  <si>
    <t>VixieManic</t>
  </si>
  <si>
    <t xml:space="preserve">Hopes you feel better soon ...   You need a sexy nurse ot make you all well again....*looking for nurses outfit*.. </t>
  </si>
  <si>
    <t xml:space="preserve">@ShelleyDanielle Sucky! I hope you're feeling better soon </t>
  </si>
  <si>
    <t>VikkiJane</t>
  </si>
  <si>
    <t>@Angelasgf They've effectively sacked Julia off my favourite show that she does.  I'm sure I'll get over it.</t>
  </si>
  <si>
    <t>@No1PanicFan and my mid-terms were ok... next will start in 2 weeks...  I have to study again... and luv ur camp pics!</t>
  </si>
  <si>
    <t>jasontieman</t>
  </si>
  <si>
    <t xml:space="preserve">Back from a very wet Tennesee. Only got 3 of our 4 rounds in </t>
  </si>
  <si>
    <t>pamela_1966</t>
  </si>
  <si>
    <t xml:space="preserve">@Sharontweet did you ahve a good night Sharon? wanted corrie to win best soap this year though </t>
  </si>
  <si>
    <t>@chargarrisson yeah i know the feeling  you poor thing. maybe it was those noodles haha</t>
  </si>
  <si>
    <t>Junction10</t>
  </si>
  <si>
    <t xml:space="preserve">#f1 wonder if Hamilton is thinking of jumping ship? Never heard him so negative as post race interview just. </t>
  </si>
  <si>
    <t>ahawaiiankuuipo</t>
  </si>
  <si>
    <t xml:space="preserve">is excited to spend some time with the most amazing mom in the world; my mom! My bestest will be here soon &amp;amp; I cant wait! No golf though! </t>
  </si>
  <si>
    <t>inletkid426</t>
  </si>
  <si>
    <t xml:space="preserve">How come today couldn't be topless day </t>
  </si>
  <si>
    <t>says I'm still not yert eating  http://plurk.com/p/sxbod</t>
  </si>
  <si>
    <t>saskiiaa</t>
  </si>
  <si>
    <t xml:space="preserve">Homework !! </t>
  </si>
  <si>
    <t>haleyscott</t>
  </si>
  <si>
    <t xml:space="preserve">@Cristinapuentes im sure were thinking about the same thing too. </t>
  </si>
  <si>
    <t>ohthememories</t>
  </si>
  <si>
    <t xml:space="preserve">Might of just killed a squirrel. </t>
  </si>
  <si>
    <t>jldbabyblue</t>
  </si>
  <si>
    <t xml:space="preserve">it's just another day.... no need to put it up on a pedestal right? </t>
  </si>
  <si>
    <t>GreekGoddessATL</t>
  </si>
  <si>
    <t xml:space="preserve">@RealTylerPerry ... That makes me sad since I am a huge fan. </t>
  </si>
  <si>
    <t>Aww Jonny Evans off  LOL at Ronaldo throwing his toys out the pram. He's such a child! #ManUtd</t>
  </si>
  <si>
    <t>v_corningstone</t>
  </si>
  <si>
    <t xml:space="preserve">Rewatching zettai kareshi. Riiko was mean to him for a long time. </t>
  </si>
  <si>
    <t>peacelovevegan</t>
  </si>
  <si>
    <t xml:space="preserve">I want to grow a veggie patch. And have flowers. A nice, beautiful garden, unleash my inner green thumb! Shame our yard is full of pavers </t>
  </si>
  <si>
    <t>JennaNortman</t>
  </si>
  <si>
    <t xml:space="preserve">Enroute back to New York. I love you Btown </t>
  </si>
  <si>
    <t xml:space="preserve">@sdryden how did you fit all that into one tweet? i ran out of characters </t>
  </si>
  <si>
    <t>@meesters oh noes  that's terrible. are you guys okay?</t>
  </si>
  <si>
    <t>amyxjane</t>
  </si>
  <si>
    <t>@jenifererving why do you wish THAT?!   @anarborslade remember that time ............... ME EITHER. also: i love the format, shut up.</t>
  </si>
  <si>
    <t>clara__g</t>
  </si>
  <si>
    <t>@anissa_b_ http://twitpic.com/4wzpa - Lol! Your pic is wayyyy better than mine ;pp and I look forward to be on holidays tooo.  But its ...</t>
  </si>
  <si>
    <t>Joshgib91</t>
  </si>
  <si>
    <t>Exam tomorrow not looking forward to it  Oh well onward with revision!</t>
  </si>
  <si>
    <t>gandhirama</t>
  </si>
  <si>
    <t xml:space="preserve">oops, once again What would happen if twitter just went away? </t>
  </si>
  <si>
    <t>woooods</t>
  </si>
  <si>
    <t xml:space="preserve">my mom left for 3 1/2 weeks today </t>
  </si>
  <si>
    <t>AshleyNicole305</t>
  </si>
  <si>
    <t xml:space="preserve">Speacial thoughs &amp;amp; prayers who I going thru this day 4 the 1st time without their mothers presence. </t>
  </si>
  <si>
    <t>tarynvonfabu</t>
  </si>
  <si>
    <t>@Digitalberto No  Ella esta en Ponce.... Jacaranda! I love to say that, sounds like a Novela's title</t>
  </si>
  <si>
    <t xml:space="preserve">did you not mean to me? oh......... </t>
  </si>
  <si>
    <t>problematik</t>
  </si>
  <si>
    <t xml:space="preserve">I need somebody.. </t>
  </si>
  <si>
    <t xml:space="preserve">up super-early on a sunday, guess i should find something productive to do.  but first, coffee.  wish i could spend the day w/my mommy </t>
  </si>
  <si>
    <t>agentvietnam</t>
  </si>
  <si>
    <t xml:space="preserve">@ananyah His car sucks </t>
  </si>
  <si>
    <t xml:space="preserve">Special thoughs &amp;amp; prayers who I going thru this day 4 the 1st time without their mothers presence. </t>
  </si>
  <si>
    <t xml:space="preserve">Did you not mean to me? oh......... </t>
  </si>
  <si>
    <t>JVinciguerra</t>
  </si>
  <si>
    <t xml:space="preserve">im not at all happy about the big cleanup ahead </t>
  </si>
  <si>
    <t>SUPERCOOOL</t>
  </si>
  <si>
    <t xml:space="preserve">I think I have an ear infection </t>
  </si>
  <si>
    <t>josiemus_prime</t>
  </si>
  <si>
    <t>poor mum, she had a boring mother's day  i must remedy this and make tomorrow excitingly heart attack inducing, yes</t>
  </si>
  <si>
    <t xml:space="preserve">@shibsybbsydibsy today show montage? No </t>
  </si>
  <si>
    <t>dgat666</t>
  </si>
  <si>
    <t xml:space="preserve">@dnsnow 4 more wins - same as Man U need </t>
  </si>
  <si>
    <t>AdzeeB</t>
  </si>
  <si>
    <t>I feel kinda outta my depth... only old people (above 22) are using twitter  big sad face</t>
  </si>
  <si>
    <t>Dark_Oak</t>
  </si>
  <si>
    <t>@LadyB84 Manchester United??? Really??? Breaks my heart to see a cute, smart, funny chick go bad   http://www.twitpic.com/4x1fn</t>
  </si>
  <si>
    <t>kris_1</t>
  </si>
  <si>
    <t xml:space="preserve">working on fall 3... forgot it was an 84-page book. </t>
  </si>
  <si>
    <t>SCBennett2</t>
  </si>
  <si>
    <t xml:space="preserve">my mom is sick on Mothers Day </t>
  </si>
  <si>
    <t>JadedByPolitics</t>
  </si>
  <si>
    <t xml:space="preserve">@rockingjude Enjoy them each &amp;amp; every day because all too soon they are in their 20's &amp;amp; your time is limited with them </t>
  </si>
  <si>
    <t>steffigrau</t>
  </si>
  <si>
    <t xml:space="preserve">I'm at home and watch tv..tired... I have no desire to work tomorrow </t>
  </si>
  <si>
    <t>anneANDsam</t>
  </si>
  <si>
    <t xml:space="preserve">@yayninamarie aww thanks  @Sherksgirl &amp;amp; yes very spoiled , got mcdonalds for breakfast , and i got nothing . </t>
  </si>
  <si>
    <t>geobak</t>
  </si>
  <si>
    <t xml:space="preserve">@Manogr so as to avoid 401 issues </t>
  </si>
  <si>
    <t xml:space="preserve">im sad  lol while everyone gets 2 spend time with their families on mothers day my mom and sis r at work and my dad is sleping lol </t>
  </si>
  <si>
    <t>deekATTACK</t>
  </si>
  <si>
    <t>@meekchan idk like i keep thinkin that g/f is really mad at me  but she says she's not..u know what i mean??</t>
  </si>
  <si>
    <t>Dianor</t>
  </si>
  <si>
    <t>I think I'm a terrible person  Before someone meets me, there should be a little warning that comes along</t>
  </si>
  <si>
    <t>zhatie</t>
  </si>
  <si>
    <t xml:space="preserve">Missed the train I needed by about 2 mins. Almost burst into tears at the station. Means I loose 1 hour of my limited freedom this week. </t>
  </si>
  <si>
    <t>soulresin</t>
  </si>
  <si>
    <t xml:space="preserve">@thebarkingdog no one on my team got the joke when i sent a 30 Helens email a while back </t>
  </si>
  <si>
    <t>MegRenae</t>
  </si>
  <si>
    <t>what?! no! where did the Eagles perform??  lucky.</t>
  </si>
  <si>
    <t>EllenDownunder</t>
  </si>
  <si>
    <t xml:space="preserve">Doesn't feel good to lose followers rather than gain them </t>
  </si>
  <si>
    <t>gvangool</t>
  </si>
  <si>
    <t xml:space="preserve">Strike 2 for today. Spilled a glass of water on my desk and thus killed 1 of the 2 laptops </t>
  </si>
  <si>
    <t>OneAndOnlyGhost</t>
  </si>
  <si>
    <t>trying to learn for the exsam tomorrow  i think weï¿½ll f*ck up</t>
  </si>
  <si>
    <t>Bonita_Bob16</t>
  </si>
  <si>
    <t xml:space="preserve">Amber Alerts make me a sad panda... </t>
  </si>
  <si>
    <t>scuffles72</t>
  </si>
  <si>
    <t xml:space="preserve">THING I HATE THE MOST: when i forget to shake the ketchup bottle, and all this nastyjuice comes out on mah eggs. </t>
  </si>
  <si>
    <t>PixieMegh</t>
  </si>
  <si>
    <t>So sad. Just got an Amber alert on my phone. It's Mother's Day and someone stole a baby.   Praying for that family.</t>
  </si>
  <si>
    <t xml:space="preserve">Change. Unexpected, unwanted and unavoidable change first thing in the morning really puts me in a foul mood. </t>
  </si>
  <si>
    <t>ShiinySez</t>
  </si>
  <si>
    <t xml:space="preserve">ooow I hateeeee revising </t>
  </si>
  <si>
    <t>kenkenthenext</t>
  </si>
  <si>
    <t xml:space="preserve">Morning. I pulled my right shin muscle in my sleep. </t>
  </si>
  <si>
    <t>@matchhead hurrrrr sorry  that stuff is more important anyway. you want something signed?</t>
  </si>
  <si>
    <t>judy_jay</t>
  </si>
  <si>
    <t xml:space="preserve">@Sharontweet ohh good!! i really miss him in EE. Also wish Dot had got the BAFTA for the monologue ep </t>
  </si>
  <si>
    <t>AmiFinley</t>
  </si>
  <si>
    <t xml:space="preserve">ddlovato@ I miss you... </t>
  </si>
  <si>
    <t>@tomtt I couldn't buy any '#openhacklondon' for you because you can't even afford one   Woe!</t>
  </si>
  <si>
    <t>edeneavanhanna</t>
  </si>
  <si>
    <t xml:space="preserve">@ClaireL93 Yea sure haha! Or if weget to go see Coraline, print some in boots! Omg what happened? </t>
  </si>
  <si>
    <t>Zombulator</t>
  </si>
  <si>
    <t>Oh. Sorry to hear that...  Guess I'll see you when I get home...</t>
  </si>
  <si>
    <t>Jslym</t>
  </si>
  <si>
    <t>Leaving huntsville    gonna miss my best friend but proud of her for graduating    -J-</t>
  </si>
  <si>
    <t>chooyilin</t>
  </si>
  <si>
    <t>@eelyntang eeks, sorry to hear.  must be the weather.</t>
  </si>
  <si>
    <t>kaylahoffman213</t>
  </si>
  <si>
    <t xml:space="preserve">http://twitpic.com/4x1nk - Thiss iss raveenn (rayybeeann) DONT LEAVE US RAVEEN. WE REALLY DONT WANT YOU TO GO </t>
  </si>
  <si>
    <t>xSquishyMacx</t>
  </si>
  <si>
    <t>Just come back from Sranley Park and am now locked out of house  Someone come save me!!</t>
  </si>
  <si>
    <t>ivyivydeliz</t>
  </si>
  <si>
    <t xml:space="preserve">this is the reason i dont wake up early!! now im hungry! </t>
  </si>
  <si>
    <t xml:space="preserve">@alexhanrahan ooh any idea what?! ive lost my little red one so i'm in turmoil </t>
  </si>
  <si>
    <t>wormdrink</t>
  </si>
  <si>
    <t xml:space="preserve">getting ready for a relaxing day...and doing a little laundry </t>
  </si>
  <si>
    <t>DianaNapier</t>
  </si>
  <si>
    <t xml:space="preserve">Another sunny day that I should be at the beach for, but I have tons of home work still </t>
  </si>
  <si>
    <t>minastackx</t>
  </si>
  <si>
    <t xml:space="preserve">@MelissaWOOF that sucks </t>
  </si>
  <si>
    <t xml:space="preserve">http://is.gd/y6MV awesome! now i sort of want a roomba </t>
  </si>
  <si>
    <t xml:space="preserve">Just finished watching the Spanish GP (Congrats to Jenson Button ) and now revising medical imaging </t>
  </si>
  <si>
    <t xml:space="preserve">I just want to sleep one more minute </t>
  </si>
  <si>
    <t>dnaros</t>
  </si>
  <si>
    <t xml:space="preserve">if i had one wish....just one. it would be for things to go back to the way they used to be..back when...he still loved me </t>
  </si>
  <si>
    <t>MeggFitz9</t>
  </si>
  <si>
    <t>happy mothers day!  BBQ with the fam today &amp;amp; studying for my 1st final tomorrow   graduation is in 1 wk, scaryyyyy</t>
  </si>
  <si>
    <t>candacemeridth</t>
  </si>
  <si>
    <t xml:space="preserve">fuck being sick with a fever. i want to go to disneyland! </t>
  </si>
  <si>
    <t>Hi_Dan</t>
  </si>
  <si>
    <t>@GloriaGarner Wish I could say same, as I'm childless   But, I already called my Mom this morningon the road down in Tennessee!</t>
  </si>
  <si>
    <t xml:space="preserve">waiting for mom &amp;amp; dad to get here so i can see them one last time! i'm kind of sad i won't see them much this summer </t>
  </si>
  <si>
    <t>Rooty29</t>
  </si>
  <si>
    <t>anyway man u, city and 'pool fans, could be worse....could be a Southampton fan   (JDEdwards live &amp;gt; http://ustre.am/2AgS)</t>
  </si>
  <si>
    <t>jillteachilm</t>
  </si>
  <si>
    <t>@jenrose28 Not all of Wilmington   Have fun though!</t>
  </si>
  <si>
    <t>really feel like i can't wait a whole two weeks before my next gig!  Love performing too much!! x x</t>
  </si>
  <si>
    <t xml:space="preserve">@paulanicole13 haha thank you mi hija  ahh yess that was fun wasnt it? &amp;quot;have you ever thought of putting your daughter in modeling?&amp;quot; </t>
  </si>
  <si>
    <t>tinawhite75</t>
  </si>
  <si>
    <t>Been working this morning   getting ready to go pick up bro from airport and then last minute shopping to finish packing</t>
  </si>
  <si>
    <t xml:space="preserve">that annoys me... mcr have been to australia....  it annoys me that I  didn't even know that and that I missed them   </t>
  </si>
  <si>
    <t xml:space="preserve">work till 6. then home </t>
  </si>
  <si>
    <t>xo_blake</t>
  </si>
  <si>
    <t xml:space="preserve">morning aftr always suxkksss </t>
  </si>
  <si>
    <t>SpencerMahree</t>
  </si>
  <si>
    <t>@tobyjadee ..  But .. Roods, you said you would put anything off for me.. you lie (U) and break hearts..</t>
  </si>
  <si>
    <t>emmabitty</t>
  </si>
  <si>
    <t xml:space="preserve">Is butter a carb????? </t>
  </si>
  <si>
    <t>kamilynae</t>
  </si>
  <si>
    <t xml:space="preserve">Really wants to spend the day with mom but instead I'll be spending it at work where I spend all of my time. </t>
  </si>
  <si>
    <t>So now I'm back, with a bad head ache think I'm coming down with the cold my sister &amp;amp; mum has  can't be bothered to revise but I have too!</t>
  </si>
  <si>
    <t>@UpdharmaDown hey yous!! trail me too??? can't message u anymore  am very much fond or your music too ;-)</t>
  </si>
  <si>
    <t xml:space="preserve">Squalking kids and adults that don't want to dance. I hate communions/christenings. </t>
  </si>
  <si>
    <t>my favorite restaurant was FILLED.  sticking to McDonald's.</t>
  </si>
  <si>
    <t>mynewgroove</t>
  </si>
  <si>
    <t xml:space="preserve">Going to Conway Arkansas to take adia to her dads, on mothers day </t>
  </si>
  <si>
    <t>Danielle87s_Dad</t>
  </si>
  <si>
    <t xml:space="preserve">Just sat in on Danielle's bible reading,had nice talk about current stuff, now it's time to get ready for work  </t>
  </si>
  <si>
    <t xml:space="preserve"> please 1 more! lol</t>
  </si>
  <si>
    <t xml:space="preserve">i got pooed on </t>
  </si>
  <si>
    <t>Peezza</t>
  </si>
  <si>
    <t xml:space="preserve">@_TomGates I know you pain...doing the same thing </t>
  </si>
  <si>
    <t>@lilaznangel16 Thanks, K!! That was so sweet, and you put a message on it as well? :~ Mama's cryin'  hehehe</t>
  </si>
  <si>
    <t xml:space="preserve">i just remembered part of my dream &amp;quot;why is she your number 1 and im not even on there&amp;quot; i have problems i even dream about the internet! </t>
  </si>
  <si>
    <t>SamAndrea</t>
  </si>
  <si>
    <t xml:space="preserve">taking it easy after finishing 70 miles yesterday!  Too hot and humid to complete the 100 </t>
  </si>
  <si>
    <t>Scotland_Gal09</t>
  </si>
  <si>
    <t>revising for my history exam  so much to do!!!</t>
  </si>
  <si>
    <t>MadisonBreaux</t>
  </si>
  <si>
    <t xml:space="preserve">Layin in bed...... nuthin 2 do </t>
  </si>
  <si>
    <t>btvsgrlmaria</t>
  </si>
  <si>
    <t xml:space="preserve">it's mothers day and my mom is crying </t>
  </si>
  <si>
    <t xml:space="preserve">Just made Mum a nice french toast breakie.  Now deciding what to do with the rest of the day.  It's suppose to rain </t>
  </si>
  <si>
    <t>hallucinated</t>
  </si>
  <si>
    <t xml:space="preserve">@boomdelirium sorry i meant on msn! expo isnt for a couple of week, but i feelabit funny about that cause of money </t>
  </si>
  <si>
    <t xml:space="preserve">@awv signed up fir that awhile back. Have not recieved anything </t>
  </si>
  <si>
    <t xml:space="preserve">@edeneavanhanna yep it sucks, my mac hates me! things always break on it recently! </t>
  </si>
  <si>
    <t>I have a confession...I need to cut back on twittering  As much as I love it (like an addiction), it really hurts my productivity</t>
  </si>
  <si>
    <t xml:space="preserve">@annmarierenee Oh no! I will actually be heading to Costa Dorada for the weekend so I won't be in BCN! Que lastima! </t>
  </si>
  <si>
    <t>eugenedokha</t>
  </si>
  <si>
    <t>@LyndsGloomyBear  sorry dude  we stayed at the pub, how was it tho?</t>
  </si>
  <si>
    <t>atlove08</t>
  </si>
  <si>
    <t xml:space="preserve">@petewentz awww I'm sorry about your loss </t>
  </si>
  <si>
    <t xml:space="preserve">my dad just told me i don't stand a good chance in getting the hawaii internship. </t>
  </si>
  <si>
    <t>antonkellner</t>
  </si>
  <si>
    <t xml:space="preserve">has lost his voice </t>
  </si>
  <si>
    <t>MagicNeverEnds</t>
  </si>
  <si>
    <t xml:space="preserve">@MrsSparrow We leave tomorrow night to return to the real world. </t>
  </si>
  <si>
    <t>benjaminrowe</t>
  </si>
  <si>
    <t xml:space="preserve">After much research I think i need some Kalman filtering mmmm why cant you just solder stuff and it work </t>
  </si>
  <si>
    <t>sophieprisco</t>
  </si>
  <si>
    <t xml:space="preserve">@rubylux I would guys if i was in London. </t>
  </si>
  <si>
    <t>maliinh</t>
  </si>
  <si>
    <t>I've been to church for like 4 hours,  don't get me wrong, its great, but when you're hungry and haven't slept enough, its kinda boring</t>
  </si>
  <si>
    <t xml:space="preserve">gahhhh! I fucking can't sleep, I've been disturbed by eminem's new album  THIS IS THE TIME I NEED SLEEPY PILLS </t>
  </si>
  <si>
    <t>_MeganG_</t>
  </si>
  <si>
    <t xml:space="preserve">How much do I want to be outside now, stupid exams </t>
  </si>
  <si>
    <t>vanwau</t>
  </si>
  <si>
    <t>@robluketic I've never been to Sydney before    take me with you   - have a great day!</t>
  </si>
  <si>
    <t>derekbrown</t>
  </si>
  <si>
    <t>We missed our flight.  Late taxi. USAirways is not charging us. Thank God.</t>
  </si>
  <si>
    <t>Power out!  I was working! :@</t>
  </si>
  <si>
    <t>ohbekker</t>
  </si>
  <si>
    <t xml:space="preserve">Man i should've been asleep an hr ago but, like a 6 year old, &amp;quot;just didn't wanna&amp;quot;. Now i have a compulsion to read that i must fulfill </t>
  </si>
  <si>
    <t>alexandra_xo</t>
  </si>
  <si>
    <t xml:space="preserve">Calvin Todd... </t>
  </si>
  <si>
    <t>clovergirl104</t>
  </si>
  <si>
    <t xml:space="preserve">@tiffett what did yu think of dead and gone? i'm so on the fence </t>
  </si>
  <si>
    <t xml:space="preserve">Assignments or bbq and drinks? Dilema! </t>
  </si>
  <si>
    <t>LeoWolfe</t>
  </si>
  <si>
    <t xml:space="preserve">@TheHyra just woke up. About to scrounge around the kitchen for some breakfast... There is never anything on tv when I wanna watch. </t>
  </si>
  <si>
    <t>AAcatAA</t>
  </si>
  <si>
    <t xml:space="preserve">Today = Bad day...loads of homework, cleaning, reading, and I think work later. But all I want to do is go outside </t>
  </si>
  <si>
    <t>Buddythepuggy</t>
  </si>
  <si>
    <t>@Dixie_Belle  oh knows  pughug</t>
  </si>
  <si>
    <t>TaylorPea</t>
  </si>
  <si>
    <t xml:space="preserve">Lost my goddamn phone </t>
  </si>
  <si>
    <t>Hollylicious_</t>
  </si>
  <si>
    <t>is feeling horribly nauseous today  Wish I could sleep!!</t>
  </si>
  <si>
    <t>SHANNA_JONES</t>
  </si>
  <si>
    <t xml:space="preserve">My little baby turned 6 months old today!  </t>
  </si>
  <si>
    <t>lilaznangel16</t>
  </si>
  <si>
    <t>@Frassington haha .. Awww don't cry! I put my pic there and I'm not that ugly...  haha jk</t>
  </si>
  <si>
    <t>EoinDM</t>
  </si>
  <si>
    <t>What a day, warm, sunny, blue skies.. had to cut the grass, so tiring, wrecked... now to study  I hate my life so very very much.</t>
  </si>
  <si>
    <t>YvetteObeney</t>
  </si>
  <si>
    <t>Wat a gorgeous day 2day, shld b out, but been doing hse wrk  txt my sis in New York 2 wish her Happy Mothers day! X</t>
  </si>
  <si>
    <t>OhMAriana</t>
  </si>
  <si>
    <t xml:space="preserve">Not a great start to the day, but hopefully it'll be better than yesterday. MIL was hospitalized due to an infection </t>
  </si>
  <si>
    <t xml:space="preserve">At the Animal ER. Sid ate 10.5 oz of 72% dark chocolate. His heart's racing, shaking, nose running... Jason's so upset. This is not good. </t>
  </si>
  <si>
    <t>jalapena2004</t>
  </si>
  <si>
    <t xml:space="preserve">At work...I soo don't feel well...body aches and then I feel cold and hot... </t>
  </si>
  <si>
    <t>jaxxinator</t>
  </si>
  <si>
    <t>has a hole inside... the pain is gnawing away at me.   or wait, prob just need foods.</t>
  </si>
  <si>
    <t>dontlookforward</t>
  </si>
  <si>
    <t xml:space="preserve">another freaking cold day for a garage sale. </t>
  </si>
  <si>
    <t>RAA811</t>
  </si>
  <si>
    <t>I hate the rain it's always getting in the way  btw i miss my friends</t>
  </si>
  <si>
    <t>achey breaky mac  @CalireL93</t>
  </si>
  <si>
    <t>*9am mom comes and asks me to go eat breakfast* ugggg OKAYYY IM UP! goodness i cant EVER get sleep.  ug mommyy.</t>
  </si>
  <si>
    <t>nadiamo</t>
  </si>
  <si>
    <t xml:space="preserve">i have failed as a daughter. fuck </t>
  </si>
  <si>
    <t xml:space="preserve">@joshinthe818 ok you win. i'm giving up early! ONLY cause of Yao! </t>
  </si>
  <si>
    <t>lanifan</t>
  </si>
  <si>
    <t xml:space="preserve">Happy mothers day! Mine hasn't gotten off to a great start. Samantha &amp;amp; I both went to bed at 12:30am and she's been awake since 5:30. </t>
  </si>
  <si>
    <t>keke38</t>
  </si>
  <si>
    <t>radiocontroldan</t>
  </si>
  <si>
    <t>kers means more overtaking and excitement? its doing a good job of breaking up the race for first.  #f1</t>
  </si>
  <si>
    <t>arianaT23</t>
  </si>
  <si>
    <t xml:space="preserve">brunch for mother's day, then working the rest of my sunday </t>
  </si>
  <si>
    <t xml:space="preserve">This why I did NOT want to wake up at 7am now at 10am my eyes are heavy &amp;amp; we gotta be at his mothers at 12pm </t>
  </si>
  <si>
    <t>massiecabot</t>
  </si>
  <si>
    <t>Not in the mood again. :|  I know its mother's day and all but I'm totally bummed out bcoz of my mom. Don't ask.</t>
  </si>
  <si>
    <t>TanjaScharf</t>
  </si>
  <si>
    <t xml:space="preserve">kickyoutube is ruining my chance of pulling off my mothers day present </t>
  </si>
  <si>
    <t>rrvj4</t>
  </si>
  <si>
    <t xml:space="preserve">@faithfulgurlz @palba08 thanks for the mother's day wishes... missing my # 1 supporter tho.... </t>
  </si>
  <si>
    <t>Manda_Bizzle</t>
  </si>
  <si>
    <t>@zoe_louise not sure now! i tolds you i needed lots of notices  x</t>
  </si>
  <si>
    <t>KayPShaw</t>
  </si>
  <si>
    <t>is heartbroken. My little Min Min is gone  I don't know how I'm going to get through this. Goodbye, Minnie Min.</t>
  </si>
  <si>
    <t xml:space="preserve">going shopping for paint....wish it would stop raining, sigh </t>
  </si>
  <si>
    <t>ChrisMacAloney</t>
  </si>
  <si>
    <t xml:space="preserve">Wow, totally hitting the wall here, so much for not being THAT hungover </t>
  </si>
  <si>
    <t xml:space="preserve">@mckrout Blarg, yeah, not by choice </t>
  </si>
  <si>
    <t>doomedyouth</t>
  </si>
  <si>
    <t xml:space="preserve">Not been able  to decide whether I should tidy my room or  eat for the last hour and so have done neither </t>
  </si>
  <si>
    <t>savvy91</t>
  </si>
  <si>
    <t xml:space="preserve">Aah, still so much time until the bruins play what may be their last game this year </t>
  </si>
  <si>
    <t>walski</t>
  </si>
  <si>
    <t>Adiï¿½s #euroko!We have to get on board of that plane  Sad to leave that early!Thx for the great weekend and see you next year!</t>
  </si>
  <si>
    <t xml:space="preserve">@ewarthale Damn - you spotted the flaw in my tweet. I'll have to push off to #wheniwerealass instead </t>
  </si>
  <si>
    <t>SouthendGem</t>
  </si>
  <si>
    <t xml:space="preserve">what a beautiful day and i stuck at home cleaning </t>
  </si>
  <si>
    <t>redmosquito</t>
  </si>
  <si>
    <t>realized he didn't do anything for his mom for Mother's Day.  Happy Mother's Day to all the Moms out there. I'll be calling mine later!</t>
  </si>
  <si>
    <t xml:space="preserve">a change from the norm: sang in the Schola this morning instead of serving. Had a nice lunch after. Now off home to do German homework. </t>
  </si>
  <si>
    <t>namoc</t>
  </si>
  <si>
    <t xml:space="preserve">@ruoivietnam bï¿½c ru?i ?i cï¿½i con bï¿½ bï¿½ ??y lï¿½ con gï¿½ th? em ? nhï¿½n ra </t>
  </si>
  <si>
    <t>ambrefriedmann</t>
  </si>
  <si>
    <t xml:space="preserve">doesn't really like her roommies </t>
  </si>
  <si>
    <t>lilxnny</t>
  </si>
  <si>
    <t xml:space="preserve">Happy mothers day mommy! I miss you big spoon </t>
  </si>
  <si>
    <t>aborders79</t>
  </si>
  <si>
    <t>On our way to return our rental car  I don't wanna!</t>
  </si>
  <si>
    <t>jazzy0717</t>
  </si>
  <si>
    <t xml:space="preserve">@necolebitchie don't that just piss you off! </t>
  </si>
  <si>
    <t>Annananaaah</t>
  </si>
  <si>
    <t xml:space="preserve">@fadefromblack What's up chipstick? </t>
  </si>
  <si>
    <t>SunnyJule</t>
  </si>
  <si>
    <t>oh no  storm and rain....</t>
  </si>
  <si>
    <t>Theresa_Berlin</t>
  </si>
  <si>
    <t>sezz707</t>
  </si>
  <si>
    <t xml:space="preserve">Just finished HP5 for like the hundreth time n it still makes me tear up I mean why does Sirius have to die...it's so sad </t>
  </si>
  <si>
    <t xml:space="preserve">@NicholasJerry92 Please,can i message you on myspace?.i know i already did,but i need to get some stuff out before i go insane. </t>
  </si>
  <si>
    <t>grekwood</t>
  </si>
  <si>
    <t xml:space="preserve">my knee is a bit better...still hurts </t>
  </si>
  <si>
    <t>samvb</t>
  </si>
  <si>
    <t xml:space="preserve">dying of a cold and cant feel my back </t>
  </si>
  <si>
    <t>selinita</t>
  </si>
  <si>
    <t xml:space="preserve">@catrionax exactly what i was thinking </t>
  </si>
  <si>
    <t>seelee</t>
  </si>
  <si>
    <t xml:space="preserve">@NiceMac Some of us actually wanted to WATCH that movie today! </t>
  </si>
  <si>
    <t>ohmycece</t>
  </si>
  <si>
    <t xml:space="preserve">Knitting a scarf for Andrew because i owe him. </t>
  </si>
  <si>
    <t xml:space="preserve">why am i still up... </t>
  </si>
  <si>
    <t>vtrugger8</t>
  </si>
  <si>
    <t xml:space="preserve">Dropping ashley off at the airport...I'm gonna miss her </t>
  </si>
  <si>
    <t>haleyhss</t>
  </si>
  <si>
    <t xml:space="preserve">I want go home... </t>
  </si>
  <si>
    <t>rienne19</t>
  </si>
  <si>
    <t>Gorgeous day in jerseyy! Taking colleen back to the airport  what a great weekend!!!</t>
  </si>
  <si>
    <t>SianDaniel</t>
  </si>
  <si>
    <t>Bendtner's not starting, thumbs down to that decision  he's been playing so well recently!</t>
  </si>
  <si>
    <t>kpacek330</t>
  </si>
  <si>
    <t xml:space="preserve">@skrobertson homework </t>
  </si>
  <si>
    <t>Noooo.... Way too early to be up. We're hoping to drive for 12 hours today. We have some ground to make up  http://myloc.me/Gkb</t>
  </si>
  <si>
    <t>@BarryCarlyon I didn't understand that   Try commands like 'Buy 30 #tag' or 'Sell 30 #tag'</t>
  </si>
  <si>
    <t>johndawe</t>
  </si>
  <si>
    <t xml:space="preserve">@prophet1958 I fully expected Hughes &amp;amp; Gartley - We're all thrilled here.  I didnt' see that the Citizens' Voice did endoresments though </t>
  </si>
  <si>
    <t>Dayewalker</t>
  </si>
  <si>
    <t xml:space="preserve">I just finished The Wire last night and I already feel like I'm having withdrawals. </t>
  </si>
  <si>
    <t>hburkhart</t>
  </si>
  <si>
    <t xml:space="preserve">workingg then studying for the rest of the daay </t>
  </si>
  <si>
    <t>Scaleytron</t>
  </si>
  <si>
    <t xml:space="preserve">i dont get it.. what is there to do at cawthorne park? have fun anyways, leaving me here on me own. again. </t>
  </si>
  <si>
    <t xml:space="preserve">I think I'm reaching new epic fail levels at saying goodbye/goodnight. It's just so hard </t>
  </si>
  <si>
    <t xml:space="preserve">@TygerKrash Steve Martin isn't funny anymore? </t>
  </si>
  <si>
    <t>evarney11</t>
  </si>
  <si>
    <t xml:space="preserve">i hate working on sundays...especially mother's day! </t>
  </si>
  <si>
    <t>abe @realin tere upar main maanhaani ka case karunga  main 3 din se blog post nahi kar paaya kyunki wp-admin khul nahi raha @siddharthroy</t>
  </si>
  <si>
    <t>funkymonk1</t>
  </si>
  <si>
    <t xml:space="preserve">Nice sunny sunday and I'm off to work </t>
  </si>
  <si>
    <t xml:space="preserve">Why isn't anybody answering their phone? </t>
  </si>
  <si>
    <t>BasmaB</t>
  </si>
  <si>
    <t xml:space="preserve">not going out with boobie luv anymore </t>
  </si>
  <si>
    <t>@alishairish Poo  that's a bummer. I have to say, I'm a bit less than impressed with TPR for their organisational skills and client care.</t>
  </si>
  <si>
    <t>I_Am_Ahab</t>
  </si>
  <si>
    <t xml:space="preserve">The ducks just flew outta Tony Soprano's pool </t>
  </si>
  <si>
    <t>pritaresya</t>
  </si>
  <si>
    <t>engga  terlalu panik liat spion patah. next time i'll keep my eye stand by )</t>
  </si>
  <si>
    <t>HaleyWilloughby</t>
  </si>
  <si>
    <t xml:space="preserve">Happy Mother's Day..Working all day ugh </t>
  </si>
  <si>
    <t>AZLK</t>
  </si>
  <si>
    <t>so im watching the correspondents dinner from last night on youtube... wanda sykes is on, im scared   #antifunny http://shrinkify.com/pv2</t>
  </si>
  <si>
    <t>freshtodeathh</t>
  </si>
  <si>
    <t xml:space="preserve">mooooomm.. please let me go to warped! </t>
  </si>
  <si>
    <t>alex_t</t>
  </si>
  <si>
    <t xml:space="preserve">I miss camp </t>
  </si>
  <si>
    <t>jenneh86</t>
  </si>
  <si>
    <t xml:space="preserve">@AdrianChung The average is like ... 10 min </t>
  </si>
  <si>
    <t>mrsjolene</t>
  </si>
  <si>
    <t>@Mrwigginz hey mr, i havent actually been on here for over a month just thought id have a look today-never get the time  how you doing? x</t>
  </si>
  <si>
    <t>ejhewick</t>
  </si>
  <si>
    <t xml:space="preserve">Revising for german exam tomorrow no doubt im going to fail </t>
  </si>
  <si>
    <t>netteworker</t>
  </si>
  <si>
    <t xml:space="preserve">GM! Happy mother's day to everyone! Sun is out so you know bbq's are in full effect! Lol. Too bad ill be at work! </t>
  </si>
  <si>
    <t>henouk</t>
  </si>
  <si>
    <t xml:space="preserve">is allergic to his mouthwash. Swollen tongues are not nice </t>
  </si>
  <si>
    <t>vivalaABBY</t>
  </si>
  <si>
    <t xml:space="preserve">missing my princess &amp;amp; the weather makes it sadder </t>
  </si>
  <si>
    <t>CherryCheeksx</t>
  </si>
  <si>
    <t xml:space="preserve">@emilyosment_ Will you follow me? Or know someone who will? I hane none. </t>
  </si>
  <si>
    <t>EliciaBG</t>
  </si>
  <si>
    <t xml:space="preserve">man i must have been mia for a long time ... only 4 stellas last night and i have this hangover </t>
  </si>
  <si>
    <t>Slycerr</t>
  </si>
  <si>
    <t xml:space="preserve">@allycp the greasy man is a jerk. a misunderstanding got out of proportion and i don't give my money to bad businesses. sad but true </t>
  </si>
  <si>
    <t>kathryn_nyrhtak</t>
  </si>
  <si>
    <t xml:space="preserve">Shooooooooot! i just broke my laptop! nooooo! i am soooo dead! crap! no! ahh! ugh. </t>
  </si>
  <si>
    <t xml:space="preserve">Moth infestation apparently fruit moths, w/ a taste 4 citrus. Large protruding proboscis penetrates skin &amp;amp; fouls the fruit..I love citrus </t>
  </si>
  <si>
    <t>xhorrorkittenx</t>
  </si>
  <si>
    <t xml:space="preserve">@agent_alice totally poor this month we had to pay out some wedding stuffs </t>
  </si>
  <si>
    <t>tanyardrgz</t>
  </si>
  <si>
    <t xml:space="preserve">uhhhhhh, tomorrow's Monday again </t>
  </si>
  <si>
    <t>ladyharley99</t>
  </si>
  <si>
    <t>HAPPY MOM'S DAY! (sending from phone, computer is off) &amp;amp; i'm at home sick  take care all! Mom's: enjoy your day!</t>
  </si>
  <si>
    <t xml:space="preserve">Off to hang with my great second graders.... Only 3 more sundays with them </t>
  </si>
  <si>
    <t>StephanieEllen</t>
  </si>
  <si>
    <t>@damohopo ow  i wouldn't tell anyone...</t>
  </si>
  <si>
    <t>cille07</t>
  </si>
  <si>
    <t xml:space="preserve">mcspicy and fries for dinner. Now I feel guilty </t>
  </si>
  <si>
    <t xml:space="preserve">@toomuchracing i hadn't noticed tbh, but don't want peeps annoyed at comments though </t>
  </si>
  <si>
    <t>stacy_elaine</t>
  </si>
  <si>
    <t xml:space="preserve">Hanging out at PHX for the next 3 hours </t>
  </si>
  <si>
    <t>sore lip, tongue, throat &amp;amp; tooth. what next  haha</t>
  </si>
  <si>
    <t>Collin_Wolfboy</t>
  </si>
  <si>
    <t xml:space="preserve"> Sydney, where are you? </t>
  </si>
  <si>
    <t>CrystalNess</t>
  </si>
  <si>
    <t xml:space="preserve">@Andrewgoldstein Wow you traveled far in such a few days </t>
  </si>
  <si>
    <t>sleigh777</t>
  </si>
  <si>
    <t>Not able to be at church as a family on Mother's Day.    Home with sick little boy.</t>
  </si>
  <si>
    <t xml:space="preserve">@Reynolds_x i cant find it now </t>
  </si>
  <si>
    <t>davislove</t>
  </si>
  <si>
    <t xml:space="preserve">This is the first mother's day I have spent with my mom in 20 years.  It's also the first I've spent without my boys ever.  </t>
  </si>
  <si>
    <t>shawtydoowhop</t>
  </si>
  <si>
    <t>Hates feeling sick  Goodmorning to me right? Bleh.</t>
  </si>
  <si>
    <t>jayamelwani</t>
  </si>
  <si>
    <t>ok, i seriously need a good birthday idea and i need to keep myself from getting so bored all the time!!  cmon peoplee. ideas!!</t>
  </si>
  <si>
    <t>katkat24</t>
  </si>
  <si>
    <t xml:space="preserve">good morning. My mommy has work on mothers day </t>
  </si>
  <si>
    <t xml:space="preserve">@sydneyxvampire  I miss you </t>
  </si>
  <si>
    <t>kim29435</t>
  </si>
  <si>
    <t xml:space="preserve">laptop kaput - back to toshiba for warranty repair </t>
  </si>
  <si>
    <t xml:space="preserve">I just had a  really yummy breakfast (strawberries, bananas and english muffin). But I cut my finger in the process </t>
  </si>
  <si>
    <t>jlagrassa</t>
  </si>
  <si>
    <t xml:space="preserve">@thomleaman oh poo! we leave for Croatia that day or else we'd be well up for it </t>
  </si>
  <si>
    <t xml:space="preserve">@pinwheelstars Sad news for Houston fans like me. </t>
  </si>
  <si>
    <t>PhoeniXtreme86</t>
  </si>
  <si>
    <t xml:space="preserve">wants to go to St. Pauls......... </t>
  </si>
  <si>
    <t xml:space="preserve">my eyes hurt </t>
  </si>
  <si>
    <t>Alicesen28</t>
  </si>
  <si>
    <t xml:space="preserve">ooh noo, mr. hangover? </t>
  </si>
  <si>
    <t>asujoan</t>
  </si>
  <si>
    <t xml:space="preserve">@MelindaP I haven't seen that site. I bookmarked it. My pepper plants already don't look good. </t>
  </si>
  <si>
    <t xml:space="preserve">just drove home from an awesome camping weekend..haha a little iffy for my first time on an interstate..but now it's homework time. </t>
  </si>
  <si>
    <t>chrisendencia</t>
  </si>
  <si>
    <t xml:space="preserve">@joooline AWW Tor you have to make kwento, I felt really bad about your text last night. </t>
  </si>
  <si>
    <t>Lindsey_Girly</t>
  </si>
  <si>
    <t>Going to my Grandmas to celebrate Mothers day.. its cold and rainy  Its supposed to be May =[</t>
  </si>
  <si>
    <t>CLAiireex</t>
  </si>
  <si>
    <t xml:space="preserve">GRRR . FOOTBALL ..cant find head fones </t>
  </si>
  <si>
    <t>lu_cookie</t>
  </si>
  <si>
    <t xml:space="preserve">@cosmicxdancer That's so true. I hate when people do that. A brazilian girl stole one of my pictures. </t>
  </si>
  <si>
    <t>EvaJensen</t>
  </si>
  <si>
    <t xml:space="preserve">Ohhh Sunday already - tomorrow work </t>
  </si>
  <si>
    <t>filmgirl1977</t>
  </si>
  <si>
    <t xml:space="preserve">It's a gorgeous sunday - and I'm sitting in a conference room, alone, with no windows.  </t>
  </si>
  <si>
    <t>monstercandies</t>
  </si>
  <si>
    <t>@WTFCRI  im in a hotel now. and i heard lotsa scary stories and im super effin scared i cant even look in the mirror. haha!</t>
  </si>
  <si>
    <t>SallyHui</t>
  </si>
  <si>
    <t xml:space="preserve">Tomorrow is another working day!!!! </t>
  </si>
  <si>
    <t xml:space="preserve">Okay My Stomache Is Like A Pregnant womans At The Moment Where Did This Huge Bluge Come From!! Thinnk I Best Stop Eating Crisps </t>
  </si>
  <si>
    <t>tori_corinne</t>
  </si>
  <si>
    <t xml:space="preserve">I miss my Mom.    </t>
  </si>
  <si>
    <t>CharlesTilley</t>
  </si>
  <si>
    <t>@hanaames hamstrings gone  and i'm not a bubby!</t>
  </si>
  <si>
    <t>5HeatherRe5</t>
  </si>
  <si>
    <t xml:space="preserve">I wish I could go home to see my Momma! booo </t>
  </si>
  <si>
    <t>@kpacek330 aw your lucky haha. we dont get much homework but the thing is we have essays alot   oh i need to do one the now actually haha.</t>
  </si>
  <si>
    <t>mysteryperson_x</t>
  </si>
  <si>
    <t>Just watched Dollhouse season (series?) finale. If it doesn't get renewed I'll be uber-sad  But it could have ended in a worse place.</t>
  </si>
  <si>
    <t>sunshineduck</t>
  </si>
  <si>
    <t xml:space="preserve">lost my builders hat </t>
  </si>
  <si>
    <t>ajson108</t>
  </si>
  <si>
    <t xml:space="preserve"> im gonna miss all of the peeps in the play smgt!!!</t>
  </si>
  <si>
    <t>good morning... still sun burnt  not good</t>
  </si>
  <si>
    <t>_Feeb_</t>
  </si>
  <si>
    <t xml:space="preserve">Head is pounding.. Finally got coffee.. Don't want to work on this sunny day </t>
  </si>
  <si>
    <t>LadySwitch</t>
  </si>
  <si>
    <t>More rain today!    It's already pouring outside.</t>
  </si>
  <si>
    <t>oliski</t>
  </si>
  <si>
    <t xml:space="preserve">Gran not very well </t>
  </si>
  <si>
    <t>lynneluvshhh</t>
  </si>
  <si>
    <t>Yahoo! And baboon just had a seizure   sad</t>
  </si>
  <si>
    <t>velvettrotter</t>
  </si>
  <si>
    <t>@SugarDoggy...where did my doggy go?????  ? http://blip.fm/~5zf1m</t>
  </si>
  <si>
    <t xml:space="preserve">@KatAragon  Oh no! Not good, my friend. Not good. </t>
  </si>
  <si>
    <t>Princesselishap</t>
  </si>
  <si>
    <t xml:space="preserve">@Msfab1988 u so lucky @lamborghinibow  answer u again </t>
  </si>
  <si>
    <t>stephenclapp</t>
  </si>
  <si>
    <t xml:space="preserve">Adjudicating New Releases at Dance Place... and the first audition was a no-show </t>
  </si>
  <si>
    <t>dawnminator</t>
  </si>
  <si>
    <t xml:space="preserve">@brookedanille you got me here and then...you left. </t>
  </si>
  <si>
    <t>jennyffbabyy</t>
  </si>
  <si>
    <t xml:space="preserve">at sean houseee ; doing nothing </t>
  </si>
  <si>
    <t>toasterss</t>
  </si>
  <si>
    <t>vegalaceyfleur</t>
  </si>
  <si>
    <t xml:space="preserve">@BrandyShaloo already saw your pict, want to hype it, but I can't because using blackberry </t>
  </si>
  <si>
    <t>bkat_for_prez</t>
  </si>
  <si>
    <t xml:space="preserve">At church. Listening to 3oh!3. Nobody's here. </t>
  </si>
  <si>
    <t>forkschoolmusic</t>
  </si>
  <si>
    <t xml:space="preserve">tweet tweet. OMFG the jonasbrothers are mean </t>
  </si>
  <si>
    <t>JBOO46</t>
  </si>
  <si>
    <t>And I heard everyone raving about JT on SNL. Missed it  think it'll end up on Hulu so I can watch? LOL</t>
  </si>
  <si>
    <t>Bossman718</t>
  </si>
  <si>
    <t xml:space="preserve">Happy mothers day. Im be home alone on mothers day cuz I cant handle the cemtery 2 see my 2 grandmas,2 aunts,&amp;amp;&amp;amp; great grandma by my self </t>
  </si>
  <si>
    <t>my family's watching something gory and they left me.  http://plurk.com/p/sxhn1</t>
  </si>
  <si>
    <t xml:space="preserve">@myu_myu lol, I never get a chance to get a good sleep </t>
  </si>
  <si>
    <t>sluurp</t>
  </si>
  <si>
    <t xml:space="preserve">special people stopped loving me, why can't i do the same? </t>
  </si>
  <si>
    <t>pigletkelly</t>
  </si>
  <si>
    <t xml:space="preserve">very tired </t>
  </si>
  <si>
    <t>harrietobtain</t>
  </si>
  <si>
    <t xml:space="preserve">think city have given up!! </t>
  </si>
  <si>
    <t>steve5014</t>
  </si>
  <si>
    <t xml:space="preserve">It's getting ghostly in here.  Where did she go? </t>
  </si>
  <si>
    <t>@jplindstrom I didn't understand that   Try commands like 'Buy 30 #tag' or 'Sell 30 #tag'</t>
  </si>
  <si>
    <t>@sydlawrence I didn't understand that   Try commands like 'Buy 30 #tag' or 'Sell 30 #tag'</t>
  </si>
  <si>
    <t>StickTree16</t>
  </si>
  <si>
    <t>@Zara_X Thanks. Good luck for your exams too. I am so stressed about Computing though. I have no idea why I took it  xx</t>
  </si>
  <si>
    <t>nejianderson</t>
  </si>
  <si>
    <t xml:space="preserve">@tiijay nou I would like to have some proof! </t>
  </si>
  <si>
    <t>orca3174</t>
  </si>
  <si>
    <t xml:space="preserve">@grnladybug sorry ur Mother's Day isnt great...never get a break as a mother </t>
  </si>
  <si>
    <t>exdrovexo</t>
  </si>
  <si>
    <t xml:space="preserve">loves not being able to sleep.  </t>
  </si>
  <si>
    <t>paganstorm</t>
  </si>
  <si>
    <t xml:space="preserve">@LinzyStockdale i know, that's what bothers me, and im not keen on plain water anymore, i like my tonic water and i cant even have that </t>
  </si>
  <si>
    <t>inimeg</t>
  </si>
  <si>
    <t>I hate monday  ...... Why cudnt the work week begin on a tuesday? Why????</t>
  </si>
  <si>
    <t>mjsnapp</t>
  </si>
  <si>
    <t xml:space="preserve">Household chores!  </t>
  </si>
  <si>
    <t>Getting ready and heading to Jersey to get two shots @ doctors  Grandmas after that. Text me.</t>
  </si>
  <si>
    <t>Nicolelinney1</t>
  </si>
  <si>
    <t>Serious wave of guilt just hit me  fist glismps of sun and i bail on revision day. Think i failed the first test.</t>
  </si>
  <si>
    <t>christinawho</t>
  </si>
  <si>
    <t xml:space="preserve">and my biggest birthdaywish won't become true... </t>
  </si>
  <si>
    <t>importantshock</t>
  </si>
  <si>
    <t xml:space="preserve">My dog is sick. </t>
  </si>
  <si>
    <t>nataliemaria</t>
  </si>
  <si>
    <t>laying by the pool enjoying my last day with emily  going to buy our moms gifts!</t>
  </si>
  <si>
    <t>At work wishing I was in Florida spending the day with my mom  http://myloc.me/GkX</t>
  </si>
  <si>
    <t>is kinda suuuuuuuuuuper tired.. his body feels heavy  http://plurk.com/p/sxi9l</t>
  </si>
  <si>
    <t>Nittanygirl27</t>
  </si>
  <si>
    <t xml:space="preserve">@leonina I feel ya Casey...it certainly is difficult, isn't it </t>
  </si>
  <si>
    <t>catrinacarlos</t>
  </si>
  <si>
    <t xml:space="preserve">Cj and I are trying to save a dying bird that hit against our window </t>
  </si>
  <si>
    <t>shelleyrae</t>
  </si>
  <si>
    <t xml:space="preserve">Woke up this morning to mow lawn. Realized lawn mower was stolen from my locked yard sometime in the past couple weeks. I'm stomping mad. </t>
  </si>
  <si>
    <t>bayzid</t>
  </si>
  <si>
    <t xml:space="preserve">... gravity doesn't cover n70me </t>
  </si>
  <si>
    <t>JohnNovaNYC</t>
  </si>
  <si>
    <t xml:space="preserve">happy mothers day to all. CANT BELIEVE I am in church right now. Miss my sleep </t>
  </si>
  <si>
    <t>devplop</t>
  </si>
  <si>
    <t xml:space="preserve">just not in the mood for revising today </t>
  </si>
  <si>
    <t xml:space="preserve">it's ten and still waiting for achie aivi. </t>
  </si>
  <si>
    <t>gunalk</t>
  </si>
  <si>
    <t xml:space="preserve">Watching Lewis Hamilton being lapped up </t>
  </si>
  <si>
    <t>Kayla5513</t>
  </si>
  <si>
    <t>Is sad that justin left  ... Love you !</t>
  </si>
  <si>
    <t>nearbydeath2</t>
  </si>
  <si>
    <t xml:space="preserve">Wondering why the sweet shop in cockburn street doesn't sell bubblegum calls for my jenni </t>
  </si>
  <si>
    <t>@Mckennaxscream i didnt see you!  &amp;amp; didnt get your tweet till after the show! Hope you had fun, i had the time of my life!</t>
  </si>
  <si>
    <t>kejuman</t>
  </si>
  <si>
    <t xml:space="preserve">I need to detox myself from watching 30 Days of Night. Scared shitless of the dark now. </t>
  </si>
  <si>
    <t>ImpressPhoto</t>
  </si>
  <si>
    <t xml:space="preserve">sadly working on Mother's Day </t>
  </si>
  <si>
    <t>Nadia_alexis</t>
  </si>
  <si>
    <t xml:space="preserve">@chezjanie from the university and we don't have the exact dates of our semester </t>
  </si>
  <si>
    <t>TUAW</t>
  </si>
  <si>
    <t>You sleep in Sunday morning, miss an Apple Store outage.  Anyone see changes? &amp;amp; Happy Mother's Day from TUAW!</t>
  </si>
  <si>
    <t>Dutchadian</t>
  </si>
  <si>
    <t xml:space="preserve">Thats it. Title is staying in Mank-chester </t>
  </si>
  <si>
    <t xml:space="preserve">wishes it was last night again </t>
  </si>
  <si>
    <t>GlitchChaos</t>
  </si>
  <si>
    <t xml:space="preserve">I soooooo don't want to be awake </t>
  </si>
  <si>
    <t>africalove</t>
  </si>
  <si>
    <t xml:space="preserve">Just talked to my momma...I feel far way. </t>
  </si>
  <si>
    <t>Kate_Petrone</t>
  </si>
  <si>
    <t xml:space="preserve">en route to jfk.... </t>
  </si>
  <si>
    <t>HoneySoo</t>
  </si>
  <si>
    <t xml:space="preserve">My conturyTomorrow is.. Monday~ </t>
  </si>
  <si>
    <t>jenappel33</t>
  </si>
  <si>
    <t xml:space="preserve">On my way to airport </t>
  </si>
  <si>
    <t>ok, i seriously need a good birthday gift idea and i need to keep myself from getting so bored all the time!!  cmon peoplee. ideas!!</t>
  </si>
  <si>
    <t>DanieleDeRossi</t>
  </si>
  <si>
    <t xml:space="preserve">now i dont love Hofland anymore </t>
  </si>
  <si>
    <t>cbon324</t>
  </si>
  <si>
    <t>http://bit.ly/15wSc5   can't listen to this too long  Graduation.....</t>
  </si>
  <si>
    <t>MadameHaha</t>
  </si>
  <si>
    <t xml:space="preserve">Payroll closing this week...cant wait for it to be o.v.e.r. </t>
  </si>
  <si>
    <t xml:space="preserve">angry at the performance of Ferrari in todays F1 </t>
  </si>
  <si>
    <t>Watched Star Trek at last. need to watch it again. The time was too late and I was sleepy..  Tremendous graphics though.</t>
  </si>
  <si>
    <t>TieuTa</t>
  </si>
  <si>
    <t xml:space="preserve">Ch??i ca?i Tweetdeck bi? ?iï¿½n cha? chi?u update gi? hï¿½?t </t>
  </si>
  <si>
    <t>toadbriar</t>
  </si>
  <si>
    <t xml:space="preserve">Sculpting bear, buying hay today. Found electrocuted toad frozen in mid-climb over paddock fence </t>
  </si>
  <si>
    <t>daphne_uijen</t>
  </si>
  <si>
    <t>bak chang not even properly heated up yet  sooooo hungrrryyyyyy</t>
  </si>
  <si>
    <t xml:space="preserve">@anarcheological they do call it the worlds oldest profession </t>
  </si>
  <si>
    <t>summy80</t>
  </si>
  <si>
    <t xml:space="preserve">Well crap! I just fell and my ankle is not happy! Ice pack and laying on the couch is now my plan for Sunday morning. </t>
  </si>
  <si>
    <t>xPurplexMuffinx</t>
  </si>
  <si>
    <t>jason78</t>
  </si>
  <si>
    <t xml:space="preserve">relaxing at home on mother's day, too bad my mommy to be has to work. </t>
  </si>
  <si>
    <t>Wicca21</t>
  </si>
  <si>
    <t xml:space="preserve">Ok it's official my brains full! I'm fed up of revision! </t>
  </si>
  <si>
    <t xml:space="preserve">@foxc Hope you'll be feeling better soon - what a rotten way to spend a Sunday </t>
  </si>
  <si>
    <t>shellie_2</t>
  </si>
  <si>
    <t xml:space="preserve">feeling a bit sad just found out my dad had a heart attack </t>
  </si>
  <si>
    <t>justinpirie</t>
  </si>
  <si>
    <t>@InvisiMarketing You're right- integration has and can ruin IT projects  However that's where the value is! @erniehuber @alex_klimov</t>
  </si>
  <si>
    <t xml:space="preserve">Just talked to my momma...I'm feeling far away today.  </t>
  </si>
  <si>
    <t>pdawsmom</t>
  </si>
  <si>
    <t xml:space="preserve">Happy mothers day to all the mothers. I am spending mine at work instead of with my beautiful girls! </t>
  </si>
  <si>
    <t>soo turns out im doing really bad in school  thanks parent connect!</t>
  </si>
  <si>
    <t xml:space="preserve">still has a killer headache. I thought it would be gone by now. </t>
  </si>
  <si>
    <t>RobStanleyJones</t>
  </si>
  <si>
    <t>F1 one finished for another week  On the brighter side I'll be in Monaco in 2 weeks time!</t>
  </si>
  <si>
    <t>daisiesinthesun</t>
  </si>
  <si>
    <t xml:space="preserve">Man... Now i've got an afro. And my hair didn't look too horrible this morning. </t>
  </si>
  <si>
    <t>antispamgirl</t>
  </si>
  <si>
    <t xml:space="preserve">Well scratch that... the restaurant we were going to is closed </t>
  </si>
  <si>
    <t>izziemizery</t>
  </si>
  <si>
    <t xml:space="preserve">I am so distressed at being away from Twitter! I can't see what's going on! </t>
  </si>
  <si>
    <t>cavorting</t>
  </si>
  <si>
    <t xml:space="preserve">@paul_steele it's worse for me, I grew up where they are listed in the most famous people to come from list. That's a burden to bear </t>
  </si>
  <si>
    <t>joseusa</t>
  </si>
  <si>
    <t>@Porfix alone buddy  But I had a terrific nite. I posted updates earlier. This guy was hot. I was heaven and enjoying every inch of him!</t>
  </si>
  <si>
    <t>littlelizmarie</t>
  </si>
  <si>
    <t>doesn't want everyone to leave  STAY WITH ME IN BLACKSBURG PRETTY PLEEEASE!</t>
  </si>
  <si>
    <t>xiiixiiixiii</t>
  </si>
  <si>
    <t>says down ..  http://plurk.com/p/sxjre</t>
  </si>
  <si>
    <t>KimmieAM</t>
  </si>
  <si>
    <t xml:space="preserve">Kittie hates me right now- she's getting vaccines </t>
  </si>
  <si>
    <t>lynaeloves</t>
  </si>
  <si>
    <t xml:space="preserve">as work all day today. </t>
  </si>
  <si>
    <t>tracyewilli</t>
  </si>
  <si>
    <t>@hollywilli  yuh stupid no service  but u can come out 2mrow! is ok  ... that way it spreads it out lol</t>
  </si>
  <si>
    <t xml:space="preserve">@miszpriss54 such a pretty girl! Wish you updated more </t>
  </si>
  <si>
    <t xml:space="preserve">@cls I don't like the resolution, nor the screen size, nor the keyboard, nor the trackpad on the #eee so... </t>
  </si>
  <si>
    <t>Hazzk</t>
  </si>
  <si>
    <t>Ahh feel ill  If you lie then tell the truth  which is worse the lie or knowing the truth ?</t>
  </si>
  <si>
    <t>madbrendan</t>
  </si>
  <si>
    <t>@dbest2009 dang do you need to go to uni to work in a zoo  i hope not cos i wanna play with a panda!</t>
  </si>
  <si>
    <t>mkscribe</t>
  </si>
  <si>
    <t xml:space="preserve">Lunch in the garden - bliss. Now for study time </t>
  </si>
  <si>
    <t>JakeyG</t>
  </si>
  <si>
    <t>Got to send my claim form and 15 pound away for breaking my 3 stick  hope i get a new one,before my lads 5th bday sat</t>
  </si>
  <si>
    <t>CaraTerez</t>
  </si>
  <si>
    <t xml:space="preserve">is hulu.com down for everyone? cara needs her dollhouse fix </t>
  </si>
  <si>
    <t xml:space="preserve">@Poohnine: oï¿½i, anh nï¿½o cï¿½ bi?t ?ï¿½u  Em g?i cï¿½i link ?ï¿½ anh xem th? coi </t>
  </si>
  <si>
    <t xml:space="preserve">is genuinely ashamed with himself for that involuntary LOL at the man with a doughnut on his head </t>
  </si>
  <si>
    <t>boysx4uk</t>
  </si>
  <si>
    <t xml:space="preserve">@thelane The may have won before we play again - and probably will </t>
  </si>
  <si>
    <t>@invalid_reality awwww  Well at least you spent a good deal of time on the phone with her.</t>
  </si>
  <si>
    <t>annaleeblakey</t>
  </si>
  <si>
    <t xml:space="preserve">going out to celebrate Mother's day...but not with my mom </t>
  </si>
  <si>
    <t xml:space="preserve">I am sick of trying to be a hackergod and trying to get roms onto my iphone. Fail </t>
  </si>
  <si>
    <t>putriastari</t>
  </si>
  <si>
    <t>Photo: icanreadï¿½via prettyfnmess) putriastariï¿½: I do really hate this THINGS.  http://tumblr.com/xyy1r0fuk</t>
  </si>
  <si>
    <t>kieranajsmith</t>
  </si>
  <si>
    <t xml:space="preserve">@mrs_flowers </t>
  </si>
  <si>
    <t xml:space="preserve">@Pinkladykerrie  Enjoy your day &amp;amp; swimming...it's 40 degrees here </t>
  </si>
  <si>
    <t>dramabelle1</t>
  </si>
  <si>
    <t xml:space="preserve">Prom was fun, but now my legs are killing me... </t>
  </si>
  <si>
    <t>mrdththomason</t>
  </si>
  <si>
    <t xml:space="preserve">So, I have a million and two things to do today! I really would just to sleep it all off, but I can't </t>
  </si>
  <si>
    <t xml:space="preserve">lying in the bed watch tv and drinking teaaa.. </t>
  </si>
  <si>
    <t>louistephens</t>
  </si>
  <si>
    <t>thinks she might have broken her pinky  it hurts!</t>
  </si>
  <si>
    <t>pixel_play</t>
  </si>
  <si>
    <t xml:space="preserve">@xXfatlipXx my ipod has stopped working aswell D: thats all my music ever </t>
  </si>
  <si>
    <t>libelul60</t>
  </si>
  <si>
    <t xml:space="preserve">@dy51exi4 I like shape of star better </t>
  </si>
  <si>
    <t>lozz23</t>
  </si>
  <si>
    <t xml:space="preserve">Love how I have a chip on the side of my macbook </t>
  </si>
  <si>
    <t>tarlese</t>
  </si>
  <si>
    <t>Sending hugs and kisses to my mother  in heaven.... She truly is an angel and I wish her an amazing Mothers day!! R.I.P mom  Love you!!!!</t>
  </si>
  <si>
    <t>ZACH_ATTACK_</t>
  </si>
  <si>
    <t xml:space="preserve">work is going to SUCK today... its so busy im not even allowed to park in hoss's parking lot </t>
  </si>
  <si>
    <t>@Poohnine: hic, l?i m?t nh?m m?t m? gï¿½ tweet  T??ng em kï¿½u anh :|</t>
  </si>
  <si>
    <t>@sophia164 k, sometime late this week coz i'm sick at the moment.  dm me your number, i'll txt you</t>
  </si>
  <si>
    <t>joriatthedisco</t>
  </si>
  <si>
    <t xml:space="preserve">laguardia... still an hour and a half til our flight </t>
  </si>
  <si>
    <t>ibecindy</t>
  </si>
  <si>
    <t xml:space="preserve">i need time to think..... </t>
  </si>
  <si>
    <t>tsedrahadogi</t>
  </si>
  <si>
    <t>Was fenna go 2 church but it's raining.  can't take my little 1 out n dis storm.</t>
  </si>
  <si>
    <t>InsanePatient</t>
  </si>
  <si>
    <t>@ijustine (( I hope Star Trek is good? I want to see it , Its not in North Carolina yet  ))  i'm a Star Trek Fan</t>
  </si>
  <si>
    <t>ChennyPW</t>
  </si>
  <si>
    <t>@pyngoi  nothing much la. just upset cause already plan smthing n suddenly changed. i've really prepared myself for it somemore.</t>
  </si>
  <si>
    <t xml:space="preserve">@CherylMorgan none of today's Bristol tweets have appeared on your live blog. </t>
  </si>
  <si>
    <t>yelenacg</t>
  </si>
  <si>
    <t>@Tifflicious aww  that sucks..hehe</t>
  </si>
  <si>
    <t>dineca_sunshine</t>
  </si>
  <si>
    <t>just woke up. i fell asleep in the middle of SNL  maybe they'll re-run it.</t>
  </si>
  <si>
    <t>sarah12baby12</t>
  </si>
  <si>
    <t xml:space="preserve">oh yes and by the way i have a new youtube channel its stickynotesarah   subscribe pleaseeeee   and give me some ideas cos i have no vids </t>
  </si>
  <si>
    <t xml:space="preserve">i cannot resist it anymore!!!! aghhh damn! </t>
  </si>
  <si>
    <t>ignorethesun</t>
  </si>
  <si>
    <t>Just got home. My head hurts. Owah! So dehydrated.  Don't know where my mommy is, she's not home. Happy Mother's day mom wherever you are!</t>
  </si>
  <si>
    <t>Soil24</t>
  </si>
  <si>
    <t>@jaspervb Hmm they don't support Windows.  Very nice app Gnome-Do!</t>
  </si>
  <si>
    <t>christiecupcake</t>
  </si>
  <si>
    <t>still sick  skipping church and maybe calling off work. Sooo did everyone get their mom a present or at least a call? hmmm?</t>
  </si>
  <si>
    <t>pinkloveserene</t>
  </si>
  <si>
    <t xml:space="preserve">lol. Dad &amp;amp; Mom dragged me out of the house to go for some friend's party &amp;amp; now I'm scared that I cannot finish my geog revision on time. </t>
  </si>
  <si>
    <t>says I more confuse right now~  http://plurk.com/p/sxkav</t>
  </si>
  <si>
    <t>FearsOnPaper</t>
  </si>
  <si>
    <t xml:space="preserve">is excited to get back to Riverbluff this morning after weeks away. Too bad this will be the last time 'til next semester </t>
  </si>
  <si>
    <t xml:space="preserve">@plymouthgooner  You sound about as confident as me </t>
  </si>
  <si>
    <t>michaelthomas</t>
  </si>
  <si>
    <t>is in agony with his back again  think will spend the rest of the day lying down.</t>
  </si>
  <si>
    <t xml:space="preserve">home now. i miss katey sammy and elena </t>
  </si>
  <si>
    <t>cinderella0290</t>
  </si>
  <si>
    <t>shower, studying, cleaning, dinner with mom, back to school  but happy mothers day !</t>
  </si>
  <si>
    <t xml:space="preserve">About 6 tweets didn't go through this morning because text messaging on my MetroPCS phone is not working. Incoming only. &amp;quot;Sending Failed&amp;quot; </t>
  </si>
  <si>
    <t>marlynn16</t>
  </si>
  <si>
    <t>@gfalcone601 http://twitpic.com/4x2vd - our hamster died 2 days ago  but really cute pic!! xx</t>
  </si>
  <si>
    <t xml:space="preserve">just finished some car maintenance , screen wash, oil etc etc, if my car breaks down, im screwed, cost me a fortune already this year </t>
  </si>
  <si>
    <t>blackhawkso</t>
  </si>
  <si>
    <t xml:space="preserve">Great race i'm hearing but i don't know for sure my tv has broken i can listen to tv but can't see </t>
  </si>
  <si>
    <t>@kalleboo No it's not the same  I wen to Palma which is on the other side of the island.</t>
  </si>
  <si>
    <t>Headinngg to worrkk   be off at 7:15 pm</t>
  </si>
  <si>
    <t>chictots</t>
  </si>
  <si>
    <t xml:space="preserve">@slpowell working on a post last nite, how mother's day isn't the same w/o my mom -lost her 4 yrs ago. 1 of days I miss her most. sorry </t>
  </si>
  <si>
    <t>irosy</t>
  </si>
  <si>
    <t xml:space="preserve">sammy sammy what the hell is going with you? </t>
  </si>
  <si>
    <t>LauraChristine_</t>
  </si>
  <si>
    <t xml:space="preserve">I don't work today. booooo </t>
  </si>
  <si>
    <t>@crimpomatic you know it  v sad no mates all busy .... Well that's what they are telling me =^_&amp;lt;</t>
  </si>
  <si>
    <t>PracticalWyatt</t>
  </si>
  <si>
    <t xml:space="preserve">Really nothing to do at...9:31-am in the morning </t>
  </si>
  <si>
    <t>My arms are unbelievably tired! Been practicing drums with @pencilin for 2 hours now! Not as fit as I used to be  need some more exercise!</t>
  </si>
  <si>
    <t xml:space="preserve">@SrKaR lol lol they have the leauge won now lol pity for liverpool </t>
  </si>
  <si>
    <t>Garlandd</t>
  </si>
  <si>
    <t xml:space="preserve">feel fully rejected lately! bad bant  altho i love the sun </t>
  </si>
  <si>
    <t>MissConfusion17</t>
  </si>
  <si>
    <t xml:space="preserve">what happened to the sun?this morning it was all shiny and warm and nice, now???grey,cold,windy </t>
  </si>
  <si>
    <t>mwphil</t>
  </si>
  <si>
    <t xml:space="preserve">...and the in-Laws are staying till Monday!!! Wahhhh!! </t>
  </si>
  <si>
    <t xml:space="preserve">A vacation was what i needed. In church then grandmas the home for a load of geometry </t>
  </si>
  <si>
    <t>trakklaya</t>
  </si>
  <si>
    <t xml:space="preserve">R.I.P. to my Mom (1/15/30-1/23/75) and my Grandmother (12/22/1904-12/3/2007). Happy Mother's Day. I love you &amp;amp; miss you....... </t>
  </si>
  <si>
    <t xml:space="preserve">Just woke and is running late </t>
  </si>
  <si>
    <t>MentalElastic</t>
  </si>
  <si>
    <t xml:space="preserve">@Quintescence I tried to DM it to you but you aren't following me so it wouldn't let me </t>
  </si>
  <si>
    <t xml:space="preserve">@anarborslade ok, i remembered something: rocking jane's addiction and bush in dev's car to/from cvs &amp;lt;3 </t>
  </si>
  <si>
    <t>@Mikey_894 Emm well the only ones i have left are the ones of my own house HAHA and my mum wants to keep them sorry  but ..</t>
  </si>
  <si>
    <t xml:space="preserve">i hate how im only permitted to go to three concerts a year </t>
  </si>
  <si>
    <t>Luke_mills91</t>
  </si>
  <si>
    <t xml:space="preserve">Having to do 6 hours worth of exam papers on a sunday is not my idea of fun </t>
  </si>
  <si>
    <t>laurar0223</t>
  </si>
  <si>
    <t xml:space="preserve">My fish is in fish heaven now </t>
  </si>
  <si>
    <t>moviegirl09</t>
  </si>
  <si>
    <t xml:space="preserve">@Trevor_Murdoch sorry I missed you Mr.Murdoch. </t>
  </si>
  <si>
    <t>sugarcoatedrush</t>
  </si>
  <si>
    <t xml:space="preserve">I watched Merlin for the second week in a row, and I must say I'm hooked! A week is way too long to wait for more! </t>
  </si>
  <si>
    <t xml:space="preserve">@Armin_ASOT Aw, pass some sunshine over here! It's a rainy weekend </t>
  </si>
  <si>
    <t>thezombiehunter</t>
  </si>
  <si>
    <t xml:space="preserve">@jimmyaquino I turned on the news and saw that the air had turned into toxic gas, so thats why you didn't come back. I was sad </t>
  </si>
  <si>
    <t>YasminaSugliano</t>
  </si>
  <si>
    <t xml:space="preserve">@Sarafaz yes of course! 3years now! Just cant decide what colour to get,choice of cream,red,blue with blk roof, but all black is 300 more </t>
  </si>
  <si>
    <t>V0HuckSter</t>
  </si>
  <si>
    <t>Everything comes with a price    hopefully I can still afford it.</t>
  </si>
  <si>
    <t>@Kimberszoo awwww poor girls   Hope they feel better soon!</t>
  </si>
  <si>
    <t>meesters</t>
  </si>
  <si>
    <t>@sexxymanggo it wasn't kinky unfortunately  it was just weird</t>
  </si>
  <si>
    <t xml:space="preserve">@Wookat just wait until no more assignments ever! It's awesome. Until you fail to graduate and need to go back again </t>
  </si>
  <si>
    <t>cjsier</t>
  </si>
  <si>
    <t>@PioneerHall argg I feel so bad that I was told the wrong time, then told everyone else the wrong time!  my mind hasn't been with me</t>
  </si>
  <si>
    <t>egwan2008</t>
  </si>
  <si>
    <t>Off to church, i will see the world at three  there goes my day UGH</t>
  </si>
  <si>
    <t>SackOfOreos</t>
  </si>
  <si>
    <t>Feeling so sick right now.   PS, Happy Mothers Day, everyone.</t>
  </si>
  <si>
    <t>@xXfatlipXx nope, i was backing it up at the time but because it like died its all gone  it will actually take months to get it all back</t>
  </si>
  <si>
    <t>valeria2012</t>
  </si>
  <si>
    <t>happy mothers day to all mom's! science quiz 2morrow  auugh</t>
  </si>
  <si>
    <t>refriedfire</t>
  </si>
  <si>
    <t>working all day on mother's day  sad that i cant spend it with my mom! but at least i can see all the happy mothers getting massages!</t>
  </si>
  <si>
    <t>babythebear</t>
  </si>
  <si>
    <t xml:space="preserve">I hope big bear's okay, we didn't get to say goodnight to eachother </t>
  </si>
  <si>
    <t xml:space="preserve">@dbmost haha i'll b there soon enough. to bad ill b on register tho </t>
  </si>
  <si>
    <t>@alliejoy I can't   Wanted to.  But, now have a meeting tomorrow at 10AM.  Leaving here at 1AM   But heading to the beach now.  THX</t>
  </si>
  <si>
    <t>Elizabeth_K_R</t>
  </si>
  <si>
    <t xml:space="preserve">I am so very tired and I Micah is sick </t>
  </si>
  <si>
    <t>jessykahmarie</t>
  </si>
  <si>
    <t xml:space="preserve">I wish I was with my mom today </t>
  </si>
  <si>
    <t xml:space="preserve">@ashleegaston Family is stupid sometimes. It's ok if you can't lol. I really should try and sleep. its nearly 1am. i hav to be up @ 6 </t>
  </si>
  <si>
    <t>Brytonb</t>
  </si>
  <si>
    <t xml:space="preserve">headed home </t>
  </si>
  <si>
    <t>@FaveColourPink lol red or white? It's turning grey here now  still going out tho, twins can trash the park for an hour lol</t>
  </si>
  <si>
    <t>has some internet connection back again  but FB is still playing up for me  How am I supposed to upload the photos when it's like this!?</t>
  </si>
  <si>
    <t>TheRuffLife</t>
  </si>
  <si>
    <t>My family is getting ready for Mother's Day brunch. Doesn't look like I'm going   I hope they remember to bring home a Marley-bag!</t>
  </si>
  <si>
    <t>whitneylavaux</t>
  </si>
  <si>
    <t xml:space="preserve">i wish i could be with my mom on mother's day </t>
  </si>
  <si>
    <t>ajpayne75</t>
  </si>
  <si>
    <t xml:space="preserve">I'm actually wishing that I had to work today. My boys are cranky from the late night and are making me absolutely mental right now. </t>
  </si>
  <si>
    <t>@slooude could turn out not to be the battery yet  getting green and red alternating light on my MagSafe but it's  been intermittent.</t>
  </si>
  <si>
    <t>Skibble</t>
  </si>
  <si>
    <t>@MandyPandy32 Project bra NOT going well  How did your friend get yours to dye OK???</t>
  </si>
  <si>
    <t xml:space="preserve">@kate38381849 lol. damn i am so tired.  my eyes are psh! I need to get out of the computer often. </t>
  </si>
  <si>
    <t>susied23</t>
  </si>
  <si>
    <t xml:space="preserve">And yeah I didn't go to Sick Kids Sunday which I'm sure will bug me for months. </t>
  </si>
  <si>
    <t>momomadeit</t>
  </si>
  <si>
    <t xml:space="preserve">most of the food prep is done - one of the kids will be here - will miss the others. </t>
  </si>
  <si>
    <t>@PolarisDigital I couldn't buy any '#openhacklondon' for you because you can't even afford one   Woe!</t>
  </si>
  <si>
    <t>@moderncowboy nope  I have so many freakin passwords, I don't know why I didn't put it in my password keeper...sigh....</t>
  </si>
  <si>
    <t>So I totally missed the nugs game last night  I heard it was awesome so I tried to watch SC but I fell asleep BOO</t>
  </si>
  <si>
    <t>dihugs</t>
  </si>
  <si>
    <t>I've relived a whole year in a few days   like it was yesterday!  May the day be filled with love~</t>
  </si>
  <si>
    <t>aChildOfSundays</t>
  </si>
  <si>
    <t xml:space="preserve">@RenaissanceAsh shame its the one sunday I have left to study </t>
  </si>
  <si>
    <t>geekgeek</t>
  </si>
  <si>
    <t>The end of a great weekend  Managed to catch 6 eps of Dollhouse though!</t>
  </si>
  <si>
    <t>Ivan almost just screwed edx's premiumline.  he has to mash up every good track badly.</t>
  </si>
  <si>
    <t>@bass_face I know its shite  Need the dollar tho so its gotta be done I 'spose... booooooooooooooooo</t>
  </si>
  <si>
    <t>RichardPoolton</t>
  </si>
  <si>
    <t xml:space="preserve">@mandmachine all I am saying is that the ONLY people displaying yob behaviour here are Brits. Not French, Germans, Italians etc. Brits </t>
  </si>
  <si>
    <t>eralviz</t>
  </si>
  <si>
    <t>is confused.  http://plurk.com/p/sxlt4</t>
  </si>
  <si>
    <t xml:space="preserve">Right now i'm feeling super bad for gunz </t>
  </si>
  <si>
    <t xml:space="preserve">@Poohnine: em cï¿½ t?a ?? ti?ng Anh khï¿½ng... Anh mï¿½ t?t ti?ng tï¿½u, hem bi?t ?ï¿½y lï¿½ phim gï¿½ </t>
  </si>
  <si>
    <t>er, work in 30 minutes, approximately.  OH JOY.</t>
  </si>
  <si>
    <t>paintmethesky</t>
  </si>
  <si>
    <t xml:space="preserve">Breakfast at 6ix Bistro. Possible boardwalk? Damn! I wish I was 21. I want to gamble </t>
  </si>
  <si>
    <t>EngBear</t>
  </si>
  <si>
    <t>Soooooo burnt out.  Just did had a 13 hour marathon making revisions to my thesis  AND I STILL GOT A FEW MORE TO GO</t>
  </si>
  <si>
    <t>sherrymine</t>
  </si>
  <si>
    <t xml:space="preserve">Happy Mother's Day, all  Mothers! And to the dads  who raises their  kids  too. Son  lost his  wife last  fall  so not happy day for  him </t>
  </si>
  <si>
    <t>fastfashionlove</t>
  </si>
  <si>
    <t xml:space="preserve">I can't believe how much my hours have been cut!! While others hours are full time??!?! I need a new job! or at least part time! </t>
  </si>
  <si>
    <t>r38y</t>
  </si>
  <si>
    <t xml:space="preserve">I've been getting attacked by allergies ever since I got back from NV </t>
  </si>
  <si>
    <t>@mummajones hey skyver. remember rachel frm wembley. she txt me 2dai but i cnt txt her bk coz i ave no cred  took her lng enough haha xx</t>
  </si>
  <si>
    <t>be_cool_bec</t>
  </si>
  <si>
    <t xml:space="preserve">Asda makes me want to vomit. Literally </t>
  </si>
  <si>
    <t>kamilahvanilla</t>
  </si>
  <si>
    <t>gonna sleep now la. tmr school.  no off-in-lieu for sat's vesak day. not fair. tmr programming. deal with codes again. haiyah.</t>
  </si>
  <si>
    <t>KenyaDMorris</t>
  </si>
  <si>
    <t>Mommy just left for the airport and I'm missing her already  . Was nice having her here for the weekend tho. She's such a treasure</t>
  </si>
  <si>
    <t>blanhe2</t>
  </si>
  <si>
    <t xml:space="preserve">So much for going to watch ST movie. Ended going back to bed for nap cause I've been feeling so bad </t>
  </si>
  <si>
    <t>hayleydoherty88</t>
  </si>
  <si>
    <t xml:space="preserve">board ... i want to go out </t>
  </si>
  <si>
    <t>akihabara_edo</t>
  </si>
  <si>
    <t>hopes to have at least everything okay this week...  http://plurk.com/p/sxmhc</t>
  </si>
  <si>
    <t>fleurzter</t>
  </si>
  <si>
    <t>@christineaux omg yeah, i dont want 2  it's 16:36 pm here</t>
  </si>
  <si>
    <t>mikedags</t>
  </si>
  <si>
    <t xml:space="preserve">I had a really nice dream last night, but it makes me sad now </t>
  </si>
  <si>
    <t>xohnay</t>
  </si>
  <si>
    <t xml:space="preserve">shit fuck i've just lost a load of work and now i have rescan my entire sketchbook and arghhhh </t>
  </si>
  <si>
    <t>hsabomilner</t>
  </si>
  <si>
    <t xml:space="preserve">@EmetElisheva cant drink hot chocolate </t>
  </si>
  <si>
    <t>dc2fla</t>
  </si>
  <si>
    <t>@livepath NZ -makes weekend visits a little difficult  Going for continued study or work? Grandparents &amp;amp; you must all be proud.  Congrats!</t>
  </si>
  <si>
    <t>royklein</t>
  </si>
  <si>
    <t xml:space="preserve">Worried about the Depeche Mode traffic tonight </t>
  </si>
  <si>
    <t xml:space="preserve">has a fever i can't seem to sweat out </t>
  </si>
  <si>
    <t>hartej_sidhu</t>
  </si>
  <si>
    <t xml:space="preserve">@LiveManaLove hello ;) good morning , how's it going other than the crappy weather </t>
  </si>
  <si>
    <t>emmaepitaph</t>
  </si>
  <si>
    <t xml:space="preserve">@miamii i wear mine to bed though hah, i don't wanna look like a proper bristolian man wearing it out </t>
  </si>
  <si>
    <t>darrick04</t>
  </si>
  <si>
    <t>and not responding to my texts  have fun.</t>
  </si>
  <si>
    <t>medrose80</t>
  </si>
  <si>
    <t xml:space="preserve">Happy Mother's Day!!!! I wish I was with mine today </t>
  </si>
  <si>
    <t>@SaturnFirefly you should probably wait for your dad.  I wish my dad weren't in India so I could take him  he'd love it!</t>
  </si>
  <si>
    <t>SarahBumble</t>
  </si>
  <si>
    <t xml:space="preserve">@tiaratara123 i know! i was just at the pet shop and saw the coolest fish ever. i really dont want to revise when the weathers so nice </t>
  </si>
  <si>
    <t>roshanka_c</t>
  </si>
  <si>
    <t xml:space="preserve">@OfficialTL  </t>
  </si>
  <si>
    <t>totallygrins</t>
  </si>
  <si>
    <t xml:space="preserve">AWFULLY CHOCOLATE . And I had Indonesian food for two dinners straight, plus green tea frappe + whipped cream yesterday. FFFFFAT! </t>
  </si>
  <si>
    <t>lulliecarole</t>
  </si>
  <si>
    <t xml:space="preserve">@tirzaroemokoy yea they'd get a long together a while. but after that there are some friendship &amp;amp; family troubles. too bad </t>
  </si>
  <si>
    <t xml:space="preserve">@Feelslikehome  Sorry your hubby's being such a pain </t>
  </si>
  <si>
    <t>audreyzefangya</t>
  </si>
  <si>
    <t>@indithunder wah sama ya  huuuh yaudah deh ndi thankssss</t>
  </si>
  <si>
    <t>@MyCheMicALmuse i'm sorry hun.  are you still gonna take the classes?</t>
  </si>
  <si>
    <t>eugeneadu</t>
  </si>
  <si>
    <t xml:space="preserve">@teemwilliams michelle please follow me also am your beloved fan all the way from Ghana </t>
  </si>
  <si>
    <t xml:space="preserve">My mobile giving me real trouble,now another strange thing happens an MMs goes to an unknown person without me sending it </t>
  </si>
  <si>
    <t>wowiee</t>
  </si>
  <si>
    <t>A bird just flew into my car window.  it did not make it. So sad.</t>
  </si>
  <si>
    <t>RekishaLRussell</t>
  </si>
  <si>
    <t xml:space="preserve">is so bored at home tryna find somehing to do </t>
  </si>
  <si>
    <t>nadiamatsumura</t>
  </si>
  <si>
    <t xml:space="preserve">Today is Mother's Day, so I'm cooking, well I'm trying to! </t>
  </si>
  <si>
    <t>eve_williams</t>
  </si>
  <si>
    <t xml:space="preserve">has done 432 words. only another 568 to go </t>
  </si>
  <si>
    <t xml:space="preserve">@GeekySteph Sun still around in North Devon  Fair few clouds as well though </t>
  </si>
  <si>
    <t>Llubyloo</t>
  </si>
  <si>
    <t xml:space="preserve">@kevin_hoare  You didn't wait for me   </t>
  </si>
  <si>
    <t>fashionwars</t>
  </si>
  <si>
    <t>studying is soooo not going to plan  i hate writing essays. oh and @elyseh - that made me laugh a lot. sarahs making me see the movie...</t>
  </si>
  <si>
    <t xml:space="preserve">My mobile giving me real trouble,now another strange thing happens an MMS goes to an unknown person without me sending it </t>
  </si>
  <si>
    <t xml:space="preserve">@adamlangley if only i could aim for them without hitting my car lol. They use the window ledge on door as their perch! shit everywhere! </t>
  </si>
  <si>
    <t>soniaevers</t>
  </si>
  <si>
    <t xml:space="preserve">i fell down last night and have a raspberry on my knee!! </t>
  </si>
  <si>
    <t>residentlurker</t>
  </si>
  <si>
    <t xml:space="preserve">@_emp   Re Neilson ratings.  It kills only the best shows. </t>
  </si>
  <si>
    <t>Duke Nukem Forever look fukin amazing! RIP Duke, it just won't be the same elsewhere   http://bit.ly/p9mws</t>
  </si>
  <si>
    <t>Brailleman_is</t>
  </si>
  <si>
    <t xml:space="preserve">Housework.... bathroom cleaning </t>
  </si>
  <si>
    <t>kendralie</t>
  </si>
  <si>
    <t>no more dance  reunion in 7 days! can't wait to see stavvie again!!</t>
  </si>
  <si>
    <t xml:space="preserve">@MmmBaileys was iincluded in tour cull?? culled like a lamb in spring?? </t>
  </si>
  <si>
    <t>TodayBledFate</t>
  </si>
  <si>
    <t>Think we have to take solo to the vet  he doesnt have anything left in him. This is the hardest part to do.</t>
  </si>
  <si>
    <t>Alex_RL</t>
  </si>
  <si>
    <t xml:space="preserve">in the tuenti,Hoping that something happens in this boring evening.... </t>
  </si>
  <si>
    <t>MisterCosmic</t>
  </si>
  <si>
    <t>@excaliburca Yes, I saw it... almost went IMAX but was sold out   Still have some beefs with plot, but will see it again...</t>
  </si>
  <si>
    <t>treehuggerrican</t>
  </si>
  <si>
    <t xml:space="preserve">This day is so happy but so sad at the same time..first year since my grandma </t>
  </si>
  <si>
    <t>iTzNiNi</t>
  </si>
  <si>
    <t xml:space="preserve">Congrats cousin! I wish i was there! </t>
  </si>
  <si>
    <t>ram014</t>
  </si>
  <si>
    <t>@surbhi04 ahhh! that is soo bad!   then y u giving it more pain by typing!</t>
  </si>
  <si>
    <t xml:space="preserve">gutted that the sunshine went and it has rained ever since </t>
  </si>
  <si>
    <t xml:space="preserve">@InnerWizard I hope she's washing and waxing the car, but I doubt it </t>
  </si>
  <si>
    <t>Shanksy7</t>
  </si>
  <si>
    <t xml:space="preserve">Damn Man Utd won again </t>
  </si>
  <si>
    <t>@mfhorne i think they did! they aint the same anymore  discos are amazing, so are squares!</t>
  </si>
  <si>
    <t>KellyChloe</t>
  </si>
  <si>
    <t xml:space="preserve">Has just watched the manchester united vs manchester city game and doesnt like the results </t>
  </si>
  <si>
    <t xml:space="preserve">time to go home and sleep!! I wish I lived by my mommy so I could be with her today!! </t>
  </si>
  <si>
    <t xml:space="preserve">@FaveColourPink LOL, they would be easier to kill... these birds are too small! everyday i had to clean shit off before i go out. </t>
  </si>
  <si>
    <t>xoalejandraxo</t>
  </si>
  <si>
    <t xml:space="preserve">First mom's day without my mom... </t>
  </si>
  <si>
    <t>masefield</t>
  </si>
  <si>
    <t xml:space="preserve">Sundays are boring when you are single </t>
  </si>
  <si>
    <t>HeatherLMas</t>
  </si>
  <si>
    <t>@jackiwalter I was putting something backstage and dropped it on my foot  still hurts</t>
  </si>
  <si>
    <t>lioness823</t>
  </si>
  <si>
    <t xml:space="preserve">#SanctuarySunday we're not in the top right now </t>
  </si>
  <si>
    <t>misskatya</t>
  </si>
  <si>
    <t xml:space="preserve">waiting to go back home to no power </t>
  </si>
  <si>
    <t>UrbanxoJONAS</t>
  </si>
  <si>
    <t>I haven't been tweeting as much as usual  get back on track here nicole!!!</t>
  </si>
  <si>
    <t>dannnleonardo</t>
  </si>
  <si>
    <t>kumukulog nanaman :| PLEASE DONT RAIN :|  :&amp;gt;</t>
  </si>
  <si>
    <t>lostplum</t>
  </si>
  <si>
    <t>Just remebered i have a pair of METs tickets for today.....and im not there to use them  thats a waste!</t>
  </si>
  <si>
    <t>NickSpov</t>
  </si>
  <si>
    <t>I just finished my book  It was so good, why did it have to end . Happy Mothers Day!</t>
  </si>
  <si>
    <t>eSumeet</t>
  </si>
  <si>
    <t>Mouse's center click button is not working  ..I use it very frequently for opening links in new tabs</t>
  </si>
  <si>
    <t>LifeofSun</t>
  </si>
  <si>
    <t xml:space="preserve">got contaminated with gluten yesterday </t>
  </si>
  <si>
    <t>Annhesketh</t>
  </si>
  <si>
    <t xml:space="preserve">@paulpuddifoot  I am pleased you enjoyed the film! I am hoping to go. Might end up going on my own as it's not Chris's type of film! </t>
  </si>
  <si>
    <t>nathduarte</t>
  </si>
  <si>
    <t xml:space="preserve">oh noh, my mom is listening to victor &amp;amp; leo aaaaaaaaaaaah she watch this dvd everyday, how she can? but today is her day </t>
  </si>
  <si>
    <t>even though its my favourite drink i think its the vodka and coke that wipes my mind all the time  think im gonna have to find a new drink</t>
  </si>
  <si>
    <t xml:space="preserve">My stylist must think I'm a junkie...chick is nodding out like crazy. I'm so tired. </t>
  </si>
  <si>
    <t>natalie_rosen</t>
  </si>
  <si>
    <t xml:space="preserve">@JacobLovie I am good. A lil tired, but some coffee will cure that! I have to rescue my laptop from work. I left it last night. </t>
  </si>
  <si>
    <t>ankinanti</t>
  </si>
  <si>
    <t>and when i asked them to understand me, they called me selfish  am i asking too much?</t>
  </si>
  <si>
    <t>henderson_mk</t>
  </si>
  <si>
    <t xml:space="preserve">also... all this carefullness to prevent crashes and then I fall off the bike at the end of the driveway.  scrapes &amp;amp; bruises on arm. </t>
  </si>
  <si>
    <t>beccaal</t>
  </si>
  <si>
    <t xml:space="preserve">Working on my stupid novel for school! I can say that it's not going good at all! </t>
  </si>
  <si>
    <t>cassarani</t>
  </si>
  <si>
    <t xml:space="preserve">@xxloverxx Corrective lenses are known to cost millions, even more so if they're polarised </t>
  </si>
  <si>
    <t>samanthakh11</t>
  </si>
  <si>
    <t xml:space="preserve">studying for my final exam </t>
  </si>
  <si>
    <t xml:space="preserve">@ChrisPitcher lucky sod! Although I have just slept all day </t>
  </si>
  <si>
    <t>CaraLynnnnn</t>
  </si>
  <si>
    <t xml:space="preserve">crushed my phone in my car door... please no texts or calls or bbms cause i can hear them but can't read them </t>
  </si>
  <si>
    <t>oceanphoenix</t>
  </si>
  <si>
    <t xml:space="preserve">C? mï¿½ ngay bï¿½i ??u Khï¿½c m?a - Phï¿½ Quang (?? Trung Quï¿½n) lï¿½ ?ï¿½ th?y khï¿½ng thï¿½ch r?i </t>
  </si>
  <si>
    <t>in_repairxx</t>
  </si>
  <si>
    <t xml:space="preserve">I don't want to go to the doctors. </t>
  </si>
  <si>
    <t>nnedispaghetti</t>
  </si>
  <si>
    <t>i really miss him sooo much.  happy mothers day to my lovely mom and lovely moms everywhere!!</t>
  </si>
  <si>
    <t>maddiekate88</t>
  </si>
  <si>
    <t xml:space="preserve">Has to go to work tomorow and doesnt want to </t>
  </si>
  <si>
    <t xml:space="preserve">@hipphop I was inspired &amp;amp; encouraged. Now where's that turtle-rabbit-penguin? And you killed a penguin by melting it! </t>
  </si>
  <si>
    <t>ms_felicia</t>
  </si>
  <si>
    <t xml:space="preserve">@dav_t lol i totally agree. I have been soo bored. it doesn't help when everyone else has a full-time job and there's nothing good on tv. </t>
  </si>
  <si>
    <t xml:space="preserve">Bah. In a pissed off mood for no reason. I need a hug. </t>
  </si>
  <si>
    <t>kirkwoodsharon</t>
  </si>
  <si>
    <t xml:space="preserve">so tired today, new babies are hard work!!!!!!  the car broke bown yesterday now i gotta go clean it for going into the garage tomorrow </t>
  </si>
  <si>
    <t>azimsafwan</t>
  </si>
  <si>
    <t xml:space="preserve">@rasyraminey ergh! i want to eat that icecream again! you are teasing me, since haagen dazs is not available in brunei! </t>
  </si>
  <si>
    <t xml:space="preserve">I don't like that movie... </t>
  </si>
  <si>
    <t>HouseOfCards16</t>
  </si>
  <si>
    <t xml:space="preserve">BORED! somone entertain me please </t>
  </si>
  <si>
    <t xml:space="preserve">The Scarface game keeps skipping on my PS2, everytime i pause it or it goes to another level. I googled it, and others say the same thing </t>
  </si>
  <si>
    <t>MistyMinnaPhoto</t>
  </si>
  <si>
    <t xml:space="preserve">Happy Mommy day! accept my mommy is in the Dominican </t>
  </si>
  <si>
    <t>sprinkleton</t>
  </si>
  <si>
    <t xml:space="preserve">i hate fighting... sometimes i just wanna run away and pack everything i own into a suitcase, and never ever come back. </t>
  </si>
  <si>
    <t xml:space="preserve">@nanashambles the truth is aku ga tau caranya add contact </t>
  </si>
  <si>
    <t>briannashags</t>
  </si>
  <si>
    <t xml:space="preserve">running errands and work at fouur </t>
  </si>
  <si>
    <t xml:space="preserve">@n8lewis I wish that I could have helped </t>
  </si>
  <si>
    <t>NADMEVENTS</t>
  </si>
  <si>
    <t>So many ppl I kno have lost their moms recently  Shout out 2 all if u guys 4 being so strong! May the good memories of the past get u thru</t>
  </si>
  <si>
    <t>andrewtomkins</t>
  </si>
  <si>
    <t xml:space="preserve">i was a MILE off wasn't i! </t>
  </si>
  <si>
    <t xml:space="preserve">@annyo84 hey!!  we've missed Cambridge </t>
  </si>
  <si>
    <t xml:space="preserve">it's already 7:42am? &amp;amp; I still feel like I haven't accomplished anything yet! </t>
  </si>
  <si>
    <t>juliearmendariz</t>
  </si>
  <si>
    <t xml:space="preserve">Heading to work. Really sad about missing church today. </t>
  </si>
  <si>
    <t>sanaz78</t>
  </si>
  <si>
    <t xml:space="preserve">@alexandtheweb I miss your cakes you know! </t>
  </si>
  <si>
    <t>Sludz</t>
  </si>
  <si>
    <t xml:space="preserve">Finally found out what Dawn's 'thing' with the Thricewise was all about in Buffy Season 8... feel a bit let down  - massive build up... </t>
  </si>
  <si>
    <t>brandon</t>
  </si>
  <si>
    <t>@erin347 for sure. Also, sadly, two autographs I do not own  I'm still upset I didn't get the Sinbad one.</t>
  </si>
  <si>
    <t>Renzyyy</t>
  </si>
  <si>
    <t>I'm so tiredddd, lunch is over  fuck</t>
  </si>
  <si>
    <t xml:space="preserve">Bored! Someone entertain me please </t>
  </si>
  <si>
    <t>whippetout</t>
  </si>
  <si>
    <t xml:space="preserve">@SeanWG {HUG}. It's tough isn't it, hun </t>
  </si>
  <si>
    <t xml:space="preserve">@FaveColourPink hahaha, i think the birds r just having my life! il try that but they sit on the window ledge bit and shit down the door! </t>
  </si>
  <si>
    <t>MzMalia</t>
  </si>
  <si>
    <t xml:space="preserve">Why do people call at 7am to wish you a Happy Mother's Day? 3 people all in a row. Nice gesture but now I can't get back to sleep </t>
  </si>
  <si>
    <t>Shanksy1986</t>
  </si>
  <si>
    <t xml:space="preserve">Down at my mums bored on computer! </t>
  </si>
  <si>
    <t>playjasmineplay</t>
  </si>
  <si>
    <t xml:space="preserve">well i'm your lover and your mistress. thats money honey! when you touch me, its so delicioussss!   going out w/my dad. i feel sick </t>
  </si>
  <si>
    <t>jeda_21</t>
  </si>
  <si>
    <t>@LoPro311 sorry to hear it  there's a really cool restaurant in Galesburg that always made up for my bad weekends, Landmark Cafe</t>
  </si>
  <si>
    <t>jackie_o99</t>
  </si>
  <si>
    <t>@4everBrandy when are you coming to germany... maybe you will notice me if i mail this like 100 times  sad face --- asked like 100times...</t>
  </si>
  <si>
    <t xml:space="preserve">@stop_poking_me You said before that you don't love me! Plus you're always calling me gay, in a derogatory way! </t>
  </si>
  <si>
    <t>c0pperboom</t>
  </si>
  <si>
    <t xml:space="preserve">Gave a bangin' shining moment today because nekias still sick </t>
  </si>
  <si>
    <t xml:space="preserve">there is a @hungry_zombie following me </t>
  </si>
  <si>
    <t>Rbattams</t>
  </si>
  <si>
    <t xml:space="preserve">@jinjagirlie not nice to poke fun at people that can't pronounce 'Brian' !!! </t>
  </si>
  <si>
    <t>Basically we realized that it was the last party for Michelle and got a little sad  @LostBostonian</t>
  </si>
  <si>
    <t xml:space="preserve">i have to pee. </t>
  </si>
  <si>
    <t>grayjaket</t>
  </si>
  <si>
    <t xml:space="preserve">@Tsali She'd melt </t>
  </si>
  <si>
    <t xml:space="preserve">don't wanna travel back tommorow </t>
  </si>
  <si>
    <t>Twilights_Star</t>
  </si>
  <si>
    <t xml:space="preserve">DDTycoon isn't like the other dash games.  It's a bit rubbish </t>
  </si>
  <si>
    <t>InvisibleBee</t>
  </si>
  <si>
    <t>Oh, and mom just told me my FAVOURITE fish from our ponds was eaten by a stupid heron. Not fair... Poor Tiger  ...</t>
  </si>
  <si>
    <t>carryfiasco</t>
  </si>
  <si>
    <t xml:space="preserve">@imyy aaah near carrie?  i don't think i saw you. </t>
  </si>
  <si>
    <t>Youngciworld</t>
  </si>
  <si>
    <t xml:space="preserve">@shaybreezy lol what's so funny </t>
  </si>
  <si>
    <t>JESS44903</t>
  </si>
  <si>
    <t xml:space="preserve">@SKG78 Aww...I'm sorry bout your doggy.  </t>
  </si>
  <si>
    <t xml:space="preserve">getting brunch at Victorian's with @morganiangoose.  feeling like a bad daughter </t>
  </si>
  <si>
    <t>acousticjam1</t>
  </si>
  <si>
    <t xml:space="preserve">I have a twitter account!   i have no friends though </t>
  </si>
  <si>
    <t>nicolexonokie</t>
  </si>
  <si>
    <t>Happy mothersday.. I Miss you Zacky  stupid RAIN AND WIND!!</t>
  </si>
  <si>
    <t>@Nessie_Jake  that sucks. and nuthin</t>
  </si>
  <si>
    <t>LiveManaLove</t>
  </si>
  <si>
    <t xml:space="preserve">Waiting for mommy to come get me. D: I dont wanna leave my boyfriend. </t>
  </si>
  <si>
    <t>Jay_Malkavian</t>
  </si>
  <si>
    <t xml:space="preserve">Is deeply saddened that Mark Richardson has left Feeder, omfg dude, you will be greatly missed! </t>
  </si>
  <si>
    <t>lizisme</t>
  </si>
  <si>
    <t xml:space="preserve">Gluten Free pancakes would be good right about now...too bad i dont have eggs... </t>
  </si>
  <si>
    <t>BrittniRiane</t>
  </si>
  <si>
    <t>I dont know If I can leave my first apartment  So Sad!  It's been a good first apartment with the best roomies ever!</t>
  </si>
  <si>
    <t>bonorattle</t>
  </si>
  <si>
    <t xml:space="preserve">@travln1 Oh noes! Give the little munchkin a hug for me </t>
  </si>
  <si>
    <t>@ashleegaston today yes. but, not as much as i should have up until today.  i'll pass but yeah. My good studying thing has gone this week.</t>
  </si>
  <si>
    <t xml:space="preserve">Making new friends instantly, but losing them just as fast </t>
  </si>
  <si>
    <t>jaredhaha</t>
  </si>
  <si>
    <t>@tjhunsaker i don't want to go to work today either!  boo!!!</t>
  </si>
  <si>
    <t xml:space="preserve">@RalphBassfeld I wish I knew who'd tweeted it so I could credit them - I clicked on the link and, when I got back the tweet was gone </t>
  </si>
  <si>
    <t>pigspamster</t>
  </si>
  <si>
    <t xml:space="preserve">@cassiocassio I'm so envious you gave no idea (...actually u of all ppl prob do!), I'm in the office! </t>
  </si>
  <si>
    <t>LNT89</t>
  </si>
  <si>
    <t xml:space="preserve">I feel sad. I just wrote up all the information the new vice-president of Skunks ultimate will need to know. I don't want to hand-over </t>
  </si>
  <si>
    <t>BaiibeehSophie</t>
  </si>
  <si>
    <t xml:space="preserve">is so bored </t>
  </si>
  <si>
    <t>brittanyspeers</t>
  </si>
  <si>
    <t xml:space="preserve">I slept through my alarm and didn't get up to make my mom breakfast   </t>
  </si>
  <si>
    <t>@Nessie_Jake  I hope you feel better.</t>
  </si>
  <si>
    <t>neslekkim</t>
  </si>
  <si>
    <t xml:space="preserve">@DaRude ah, phew, my Dell sports two Xeon with 4cores each.. but alas, I cannot run Mac OS.. </t>
  </si>
  <si>
    <t>kimberlynewton</t>
  </si>
  <si>
    <t xml:space="preserve">Going to lunch with my dad before he heads back to Brazil... Everyone else has already left. </t>
  </si>
  <si>
    <t>mpineiro</t>
  </si>
  <si>
    <t xml:space="preserve">Graduated a year ago ..... holy crap.  </t>
  </si>
  <si>
    <t>MeKFly92</t>
  </si>
  <si>
    <t xml:space="preserve">Tea time over!sitting in the sun.too much cake... </t>
  </si>
  <si>
    <t>crhossen</t>
  </si>
  <si>
    <t>@chriscowdery ooh lucky! I just missed another group meeting.  crap!</t>
  </si>
  <si>
    <t>gracesally</t>
  </si>
  <si>
    <t xml:space="preserve">omg~love-aben forum will make b-day party to a ben? huhu i want to join but i can't..porr me </t>
  </si>
  <si>
    <t>fullsizeken</t>
  </si>
  <si>
    <t xml:space="preserve">I really need to be sleep, my body is still stuck on eastern standard time zone </t>
  </si>
  <si>
    <t>Sarnaita</t>
  </si>
  <si>
    <t xml:space="preserve">Drinking Coffee and I have a burned wrist </t>
  </si>
  <si>
    <t>digicho</t>
  </si>
  <si>
    <t xml:space="preserve">I just woke up to giant black cat in my face. Now my eyes are all red. </t>
  </si>
  <si>
    <t>TawnySky</t>
  </si>
  <si>
    <t xml:space="preserve">Walking around outside barefoot because kody stole my shoes </t>
  </si>
  <si>
    <t>sharylsy18</t>
  </si>
  <si>
    <t>@KrisAllenmusic why arent u posting new tweets anymore?  haha im really excited to hear u sing Apologize! gosh! tc!</t>
  </si>
  <si>
    <t>Hopes i dont get bed sweats tonight  please no</t>
  </si>
  <si>
    <t>JenniferGomezNY</t>
  </si>
  <si>
    <t xml:space="preserve">Going to go visit my grandfather later at the hospital. He went in today </t>
  </si>
  <si>
    <t>CherylEsq</t>
  </si>
  <si>
    <t xml:space="preserve">@Adjahoejon no enjoyment, working. . . lol.  working now too.  fun. </t>
  </si>
  <si>
    <t xml:space="preserve">Just found out from the guy who cuts my grass that a big oak next to the road fell over &amp;amp; took out my fence. Oh well. </t>
  </si>
  <si>
    <t xml:space="preserve">school again tomorrow! </t>
  </si>
  <si>
    <t>cpikas</t>
  </si>
  <si>
    <t xml:space="preserve">m took the doggie with him this morning - i miss my morning companion- surely wherever she is right now she needs a walk? </t>
  </si>
  <si>
    <t>RebeccaMichele</t>
  </si>
  <si>
    <t>school stuff!!! ugh  then going to see auntie &amp;amp; cousins</t>
  </si>
  <si>
    <t>elinor_blah_bla</t>
  </si>
  <si>
    <t xml:space="preserve">just came back from work. tired as hell. every bone in my poor body hurts. i hate my job </t>
  </si>
  <si>
    <t>MiguelRaimilla</t>
  </si>
  <si>
    <t xml:space="preserve">Sunny mothers day in Brasilia, but I am working on my hotel room </t>
  </si>
  <si>
    <t>wealldrown</t>
  </si>
  <si>
    <t xml:space="preserve">k so i need a new cellphone charger </t>
  </si>
  <si>
    <t>Livvii</t>
  </si>
  <si>
    <t>tonyjishkariani</t>
  </si>
  <si>
    <t>Computer is crashing  back to the ipod</t>
  </si>
  <si>
    <t>I think @tornadohunt should follow me back!  That would make my day!</t>
  </si>
  <si>
    <t xml:space="preserve">@m0php i couldnt watch the entire thing, thought i was going to throw up </t>
  </si>
  <si>
    <t>djphotography</t>
  </si>
  <si>
    <t>Just found out our neighbor, in his 40's, thinks he has prostrate cancer  Will have results this week...</t>
  </si>
  <si>
    <t>palacemuse</t>
  </si>
  <si>
    <t xml:space="preserve">Watching Sunday morning politics. Doing laundry. Working on my end-of-year slideshow. All the while, wishing I was still sound asleep </t>
  </si>
  <si>
    <t>dolchex</t>
  </si>
  <si>
    <t xml:space="preserve">gained so much weight! </t>
  </si>
  <si>
    <t>m66rcy</t>
  </si>
  <si>
    <t xml:space="preserve">hi thats really not true </t>
  </si>
  <si>
    <t xml:space="preserve">@nyappyrhiiee Me too </t>
  </si>
  <si>
    <t>fingertiptapper</t>
  </si>
  <si>
    <t xml:space="preserve">Is it me or ois twitter going slowwww. </t>
  </si>
  <si>
    <t>MsQueenn</t>
  </si>
  <si>
    <t xml:space="preserve">@Maverick05 my score got totally raped last night </t>
  </si>
  <si>
    <t>Wow! What an absolutely fantastic last episode. Although can't believe Scrubs is over  Im gutted!</t>
  </si>
  <si>
    <t xml:space="preserve">Good night earthlings. Happy Mother's Day!  Its monday tommorrow &amp;amp; school </t>
  </si>
  <si>
    <t>MariC38</t>
  </si>
  <si>
    <t xml:space="preserve">Had a hard time falling asleep without my babes </t>
  </si>
  <si>
    <t xml:space="preserve">@annyo84 I know </t>
  </si>
  <si>
    <t>BrandyShaloo</t>
  </si>
  <si>
    <t xml:space="preserve">@vegalaceyfleur It's at my parents house 3 hrs away from here. No, I'm sitting in front of my apt., there's no beach anywhere near </t>
  </si>
  <si>
    <t xml:space="preserve">@miss_pipedream I think #TWOHANDSFLETCHER is going to get sat on by ]Twittertakeover[ bastards </t>
  </si>
  <si>
    <t>MikeChaneyNews</t>
  </si>
  <si>
    <t>@oboroclove that's ok  I was sad but i'll get over it</t>
  </si>
  <si>
    <t>kezaabelle</t>
  </si>
  <si>
    <t xml:space="preserve">trying to figure out what the hammering noise is and where its coming from...been 2 days already </t>
  </si>
  <si>
    <t>nikkiholley</t>
  </si>
  <si>
    <t xml:space="preserve">At work...not at home with my mommy. </t>
  </si>
  <si>
    <t>aabenshimol</t>
  </si>
  <si>
    <t xml:space="preserve">Dropped of realatives at the airport....vacations end so fast </t>
  </si>
  <si>
    <t>sohavewe</t>
  </si>
  <si>
    <t xml:space="preserve">dreamed about zombies last night. unfortunately, i was surviving, but the good was that that seemed maintainable. i left my mom though </t>
  </si>
  <si>
    <t>tinabobina28</t>
  </si>
  <si>
    <t xml:space="preserve">happpy momma's day (: doing work &amp;amp; waiting for momma to come back from church. then major kiss-ass-ness cuz i was bad this morning </t>
  </si>
  <si>
    <t>ejj4</t>
  </si>
  <si>
    <t xml:space="preserve">Internetï¿½s down at home, bummer </t>
  </si>
  <si>
    <t xml:space="preserve">Just came back from the mall. Exhausted but still gonna study for a lil bit. Life's miserable at the moment. Boohoo. </t>
  </si>
  <si>
    <t>sochews</t>
  </si>
  <si>
    <t>@mikefoong @hantu  Unfortunately, that Friday night session is no longer on.  my b'ball skills are rapidly eroding.</t>
  </si>
  <si>
    <t xml:space="preserve">@tannwick  did they win? what does this mean now? sorry I'm clueless when it comes to football </t>
  </si>
  <si>
    <t>iselyazani</t>
  </si>
  <si>
    <t xml:space="preserve">give up </t>
  </si>
  <si>
    <t>GwenArtax</t>
  </si>
  <si>
    <t>@Nessalh  i'm sorry bb. Are you going to be able to at least talks to the midget today?</t>
  </si>
  <si>
    <t xml:space="preserve">@Anne_A4L  yeah I had to see my parents  they made a sunday roast, haha..  i spent the morning with annie in cafe Nero all is well </t>
  </si>
  <si>
    <t>TableFootball</t>
  </si>
  <si>
    <t xml:space="preserve">Has eaten 5 ginger biscuits today, at 10am, and for some reason is still not hungry. What's up with me </t>
  </si>
  <si>
    <t>xxiolla1</t>
  </si>
  <si>
    <t>Watching the Giro wishing I had a pink Giro hat right now  I'd rock it all day on this mothers day !</t>
  </si>
  <si>
    <t>reverieBR</t>
  </si>
  <si>
    <t xml:space="preserve">@RavenousReadr i haven't read that yet.... </t>
  </si>
  <si>
    <t>saucysarahXD</t>
  </si>
  <si>
    <t>O and i am guna do the icky medieval times report thing eeeewww make a  coat of arms i bought the supplies yesterday from MIcheals  eewie!</t>
  </si>
  <si>
    <t>LeahBea21</t>
  </si>
  <si>
    <t xml:space="preserve">I love romantic movies but they always remind me at the end that i dont have anyone. </t>
  </si>
  <si>
    <t>preston_30</t>
  </si>
  <si>
    <t xml:space="preserve">loved the dance show last night and sleepover! so tired now though </t>
  </si>
  <si>
    <t>JasonRogers</t>
  </si>
  <si>
    <t xml:space="preserve">At the MOA for race for the cure, @T_S_B and SamBrody are walking, I was going to shop. Everything is closed </t>
  </si>
  <si>
    <t>inesthefreak</t>
  </si>
  <si>
    <t xml:space="preserve">work accomplished today = none. fuck my life. </t>
  </si>
  <si>
    <t>lovexgrace</t>
  </si>
  <si>
    <t xml:space="preserve">I hope my mom can still have a happy mother's day. </t>
  </si>
  <si>
    <t>Title race over  Tried to stay positive as long as possible! City's performance today was nothing short of upsetting</t>
  </si>
  <si>
    <t xml:space="preserve">@bengrubb and therefore, can't be unlocked </t>
  </si>
  <si>
    <t>HeatherDawnVall</t>
  </si>
  <si>
    <t xml:space="preserve">Drinking coffee, waiting for Todd to wake up...he's sick </t>
  </si>
  <si>
    <t>TrayHarrison</t>
  </si>
  <si>
    <t xml:space="preserve">Yao Ming is done for the season.  Happy Mother's Day! </t>
  </si>
  <si>
    <t>HANNAHlouise_09</t>
  </si>
  <si>
    <t>has heard that Sarah Harding for Girls Aloud is going solo.. WHAT!? please dont split up girls  xx</t>
  </si>
  <si>
    <t>TilaMotzko</t>
  </si>
  <si>
    <t>Still sick.  ugh just woke up to puke.</t>
  </si>
  <si>
    <t>Suzieleigh</t>
  </si>
  <si>
    <t>Why is the scooby gang so mean to Spike all the time?     Everyone deserves love.</t>
  </si>
  <si>
    <t>@linnetwoods I've been wondering the same thing :S I just noticed that she deleted her account  ....</t>
  </si>
  <si>
    <t>charlieshikari</t>
  </si>
  <si>
    <t xml:space="preserve">going back to school tonight </t>
  </si>
  <si>
    <t>says *sigh* What a miserable day.  http://plurk.com/p/sxqsy</t>
  </si>
  <si>
    <t>n4t4sh4_252</t>
  </si>
  <si>
    <t xml:space="preserve">Just come outta the sauna...kinda cold...gonna go wash ma hair and then revise coz i gotta Psychology exam on friday </t>
  </si>
  <si>
    <t>waxinglyrical</t>
  </si>
  <si>
    <t xml:space="preserve">Is Season 8 the last season for Scrubs?? Please tell me it's not so!! </t>
  </si>
  <si>
    <t xml:space="preserve">@moushmom I didn't know Makinnon was in track. I hope he does well for his meet, but I feel sad that he won't have his parents there. </t>
  </si>
  <si>
    <t>Eating alone, my husband has to work!  Oh &amp;amp; walked in to wake up my little angel and she was is wearin with a Happy Mother's Day onesie.</t>
  </si>
  <si>
    <t>shirlsyy</t>
  </si>
  <si>
    <t xml:space="preserve">yesterday i watched crank 2 with my mom. oh man, i think that movie's really rude and nasty </t>
  </si>
  <si>
    <t>lindsyredman</t>
  </si>
  <si>
    <t xml:space="preserve">....work...realllllllllly?? </t>
  </si>
  <si>
    <t>PatrickHealy</t>
  </si>
  <si>
    <t>Happy Mother's Day to all the moms out there.  Missing my Grandmother today   #fb</t>
  </si>
  <si>
    <t>Diinky</t>
  </si>
  <si>
    <t xml:space="preserve">Im a hungover bunny 2day </t>
  </si>
  <si>
    <t>abbyder</t>
  </si>
  <si>
    <t xml:space="preserve">Another beautiful day stuck in the library. </t>
  </si>
  <si>
    <t>Clothbabies</t>
  </si>
  <si>
    <t xml:space="preserve">Have been sick with possibly strep for over a week and the sewing machine had to go in the shop. </t>
  </si>
  <si>
    <t>adityamishra</t>
  </si>
  <si>
    <t xml:space="preserve">@grishma no. will look it up. still getting the ones u pointed to me last </t>
  </si>
  <si>
    <t>Morgana1112</t>
  </si>
  <si>
    <t xml:space="preserve">Too many lemon drops last night.....blahh </t>
  </si>
  <si>
    <t>GabriellaSirait</t>
  </si>
  <si>
    <t xml:space="preserve">Thanksss a lottt klmpk HTN gueee. Maafkan aku yaaaaa angga, benny, deane, fabianus krisna, dan aso si ketuaaa. Thank you guysssss </t>
  </si>
  <si>
    <t xml:space="preserve">@_graace but but but he shoulda gone instead of allison   </t>
  </si>
  <si>
    <t>cwoody222</t>
  </si>
  <si>
    <t xml:space="preserve">The news I got last night made me sad </t>
  </si>
  <si>
    <t>pinkchristine</t>
  </si>
  <si>
    <t xml:space="preserve">@sallyent I love that shop; sadly after splurging on Karen Millen shoes the other day I don't have any money </t>
  </si>
  <si>
    <t xml:space="preserve">@aashna14 i dont know </t>
  </si>
  <si>
    <t>kirstyno3113</t>
  </si>
  <si>
    <t xml:space="preserve">My T9 text put quesadilla when I went go to put STD - Mono is mine&amp;amp;sam's FAKE STD since it always can pop back up and be contagious </t>
  </si>
  <si>
    <t>jesfive</t>
  </si>
  <si>
    <t>@everhostile im so sorryyyy  stay strong</t>
  </si>
  <si>
    <t>Di_Elle</t>
  </si>
  <si>
    <t xml:space="preserve">@kaeili it's fair? unfair? because there are a lot of fics for that pairing in the best overall category </t>
  </si>
  <si>
    <t>booble101</t>
  </si>
  <si>
    <t xml:space="preserve">Not happy days </t>
  </si>
  <si>
    <t>Adeena03</t>
  </si>
  <si>
    <t xml:space="preserve">@Martello26 that's so strange, I was dreaming last night that someone was hugging me!  I didn't want to wake up  </t>
  </si>
  <si>
    <t>chimmy10</t>
  </si>
  <si>
    <t>@asiarec omg, now u already know i'm down, except my momz is comin in later &amp;amp; i'm studyin till then..  Mmm, those ribs - raincheck plz!</t>
  </si>
  <si>
    <t>Holliiii</t>
  </si>
  <si>
    <t>I wanna see the friday night boys again! but there not coming to jersey anytime soon  anyone wanna go to Philly to see them July 2?</t>
  </si>
  <si>
    <t>emma_moly</t>
  </si>
  <si>
    <t xml:space="preserve">Sad to be stuck in work on such a nice day! </t>
  </si>
  <si>
    <t>ElieBel</t>
  </si>
  <si>
    <t>@Miamoodles Yeah, I do miss my cat!! He disappeared like days before I left and mummy said he hasn't come back  I want u to meet him!!</t>
  </si>
  <si>
    <t>paddyanglican</t>
  </si>
  <si>
    <t xml:space="preserve">Synod almost over .  - time to hit the road - almost 4 hours drive ahead </t>
  </si>
  <si>
    <t>I don't want the weekend to end  and I really don't want to go back to work</t>
  </si>
  <si>
    <t>JeanetteSharp</t>
  </si>
  <si>
    <t>We missed church again.  Intestinal issues are in a flare, have been for the past six weeks. Will this ever end in my lifetime?</t>
  </si>
  <si>
    <t>kurtkessler</t>
  </si>
  <si>
    <t>wishing i could spend mothers day with my mom  happy mothers day mom!</t>
  </si>
  <si>
    <t xml:space="preserve">I'm almost getting my ass kicked for not knowing what I want for my birthday </t>
  </si>
  <si>
    <t xml:space="preserve">sooo yeah... g2g 4 a little while! gonna play some games &amp;amp; then do a ton of homework! </t>
  </si>
  <si>
    <t>MsBesos</t>
  </si>
  <si>
    <t xml:space="preserve"> my family leave is up, I have to go back to work today. So sad </t>
  </si>
  <si>
    <t>briantw</t>
  </si>
  <si>
    <t>@paulatokar - I got Bread / Mead wrong  Lemme know how you come along with the week's...</t>
  </si>
  <si>
    <t>mrsdez13</t>
  </si>
  <si>
    <t xml:space="preserve">Is still tired even though I just got up </t>
  </si>
  <si>
    <t>ruthofallevil</t>
  </si>
  <si>
    <t xml:space="preserve">@KateHarding Wish I could be there! I don't think I could make it down from Portland in time though </t>
  </si>
  <si>
    <t>shellemae</t>
  </si>
  <si>
    <t xml:space="preserve"> i hate this part.</t>
  </si>
  <si>
    <t xml:space="preserve">@trent_reznor YOU'RE IN ATLANTA GEORGIA! WOOOOOOOOOOOOOOOOOOOOOOOOOOOOOOOOOOOOOOOOOOOOOOO   I CAN'T GO THOUGH MY SISTER IS GOING </t>
  </si>
  <si>
    <t>pgooduk</t>
  </si>
  <si>
    <t xml:space="preserve">Went to fab restraint last night. Not as good as normal even free sambuka did not make up for it. Shame I love al restraunte as well </t>
  </si>
  <si>
    <t xml:space="preserve">@cutiep sadly tevez is leavin man utd at end of season. </t>
  </si>
  <si>
    <t>duncv89</t>
  </si>
  <si>
    <t xml:space="preserve">@mfhorne i think all crisps have gone down hill. Especially mini cheddars. </t>
  </si>
  <si>
    <t>badboyzkikz</t>
  </si>
  <si>
    <t xml:space="preserve">Not yet finished watching this drama, and it will be aired tom. no!! i'm going to reschedule my watch list. bleach's going to be on wed </t>
  </si>
  <si>
    <t>japaowackee</t>
  </si>
  <si>
    <t xml:space="preserve">@phtwitters why can't I log in? </t>
  </si>
  <si>
    <t xml:space="preserve">dreaming of the iPhone... </t>
  </si>
  <si>
    <t xml:space="preserve">@Fr4nk1e LOL mine was 56 </t>
  </si>
  <si>
    <t>alexandrahehn</t>
  </si>
  <si>
    <t xml:space="preserve">is missed gossip girl yesterday </t>
  </si>
  <si>
    <t>devinuriasani</t>
  </si>
  <si>
    <t xml:space="preserve">Oh I miss those old times. I know you're there, and I really wanna say &amp;quot;Hi&amp;quot; to you, but I can't </t>
  </si>
  <si>
    <t>natmarshall</t>
  </si>
  <si>
    <t xml:space="preserve">Meeewsic. I just wanna get back to the studio and practice...but I've lost my voice </t>
  </si>
  <si>
    <t xml:space="preserve">Lovely lunch sat in the pub with my mum and stepdad, shame that there's a lot of things I couldn't discuss with my mum </t>
  </si>
  <si>
    <t>hollyvale</t>
  </si>
  <si>
    <t>@zoziekins never ever heard of it! oh  maybe i shall try some one day...</t>
  </si>
  <si>
    <t>ohh my god i hate having so many options i just want someone to force me into a job. but i want to like it too.  :@</t>
  </si>
  <si>
    <t xml:space="preserve">@emeraldjaguar i was kind of thinking the same thing. </t>
  </si>
  <si>
    <t>elinedg</t>
  </si>
  <si>
    <t>Tomorrow school  still have to make my homework!</t>
  </si>
  <si>
    <t xml:space="preserve">@nolanross hate summers </t>
  </si>
  <si>
    <t>startonomics</t>
  </si>
  <si>
    <t xml:space="preserve">updated nokia pc suite....couldnt find any changes in new version though </t>
  </si>
  <si>
    <t xml:space="preserve">i have 6 down subjects </t>
  </si>
  <si>
    <t xml:space="preserve">@Anne_A4L  yes...i guess that's all we can do!i hate leaving people i love behind...and tomorrow i have to say goodbye to my family </t>
  </si>
  <si>
    <t xml:space="preserve">@staticxage ......what did i do </t>
  </si>
  <si>
    <t>tendim</t>
  </si>
  <si>
    <t xml:space="preserve">Just changed the front driver side end link -- didn't even know it was broken. That explains the spongyness when I was driving. </t>
  </si>
  <si>
    <t>froggy129</t>
  </si>
  <si>
    <t xml:space="preserve">@Lamvino_x got no bru near me and I do not want to venture outside </t>
  </si>
  <si>
    <t>_sarahphillips</t>
  </si>
  <si>
    <t xml:space="preserve">i'm really not in the mood to revise for my french exam </t>
  </si>
  <si>
    <t xml:space="preserve">Waiting in a longass line at the dim sum place for breakfast fuck so long for mother's day </t>
  </si>
  <si>
    <t>th13rteen</t>
  </si>
  <si>
    <t xml:space="preserve">Goddamnit. Filming graduation with a hangover. </t>
  </si>
  <si>
    <t xml:space="preserve">My bestfriend's getting addicted to Facebook's Pet Society! She said iv no time 4 her coz of Twitter. Now i know how she feels </t>
  </si>
  <si>
    <t>Gemma_Ronan</t>
  </si>
  <si>
    <t>@hollymadison123 I wish I had a good job like you  I miss you on GPBM! x</t>
  </si>
  <si>
    <t>w0rmss</t>
  </si>
  <si>
    <t xml:space="preserve">Oh no  i have to perform in front of my whole church for body worshipwish me luck </t>
  </si>
  <si>
    <t>tanya_sharon</t>
  </si>
  <si>
    <t>has to work at 12    Woke up Bright and Early at 6.  Once I have my 7 hours, I can't sleep anymore.</t>
  </si>
  <si>
    <t>Evaaaa_x</t>
  </si>
  <si>
    <t xml:space="preserve">I hate revision </t>
  </si>
  <si>
    <t>@Vixxenkiss they never work  they just change the mood I wake up in- generally very grumpy and its tantrum galore lol</t>
  </si>
  <si>
    <t>raghuveer_v</t>
  </si>
  <si>
    <t xml:space="preserve">Vry Shrt Wknd </t>
  </si>
  <si>
    <t xml:space="preserve">I can't get twitter mobile to woooork </t>
  </si>
  <si>
    <t>@ElleSergi speak to me you evil wench. You WELL ignored me last night  x</t>
  </si>
  <si>
    <t>MeganKimberly19</t>
  </si>
  <si>
    <t xml:space="preserve">Can you reply to someone elses twat? I don't understand this! I would rather be where I was a few hours ago </t>
  </si>
  <si>
    <t>STUMPY89</t>
  </si>
  <si>
    <t xml:space="preserve">is still feeling the effects of the all day session  good day though </t>
  </si>
  <si>
    <t>Maria0565</t>
  </si>
  <si>
    <t xml:space="preserve">Have the ting tings - that's not my name stuck in my head </t>
  </si>
  <si>
    <t>idasusann</t>
  </si>
  <si>
    <t xml:space="preserve">Sunday and rain is falling! </t>
  </si>
  <si>
    <t xml:space="preserve">it's mother's day and my madre's in florida. </t>
  </si>
  <si>
    <t xml:space="preserve">@ahmednaguib Maybe the bad people attacked her in her new account and she just gave up on Twitter altogether... Shame if so </t>
  </si>
  <si>
    <t>JuliannaGrace</t>
  </si>
  <si>
    <t xml:space="preserve">My sisters are gone </t>
  </si>
  <si>
    <t>@eocean  it's a cruel world</t>
  </si>
  <si>
    <t>CesarEspinoza</t>
  </si>
  <si>
    <t>Ugh I'm so sleepy.  Hope I can last until 7pm.</t>
  </si>
  <si>
    <t>ArielRebel</t>
  </si>
  <si>
    <t>Eu... my youtube channel just got delete for no reason   I'm SOO tired of getting delete for no reason  grrrrrr....</t>
  </si>
  <si>
    <t xml:space="preserve">Trying to sleep but not succeeding... </t>
  </si>
  <si>
    <t>dancingbri22</t>
  </si>
  <si>
    <t xml:space="preserve">@lordmulatto sorry to hear that </t>
  </si>
  <si>
    <t>legalhooker</t>
  </si>
  <si>
    <t xml:space="preserve">@maryelleuh I'm so sorry girly </t>
  </si>
  <si>
    <t>@illwil2  why are syh (shaking your head) so much @ me? And about ur BM,maybe u should start dealin wit a independent woman *ahem* ;)</t>
  </si>
  <si>
    <t>sonnyboychris</t>
  </si>
  <si>
    <t>About to get dressed and step out into the balancing act called life. LOL looks gorgeous out tho, the pollen is waiting for me.  LOL</t>
  </si>
  <si>
    <t xml:space="preserve">@stop_poking_me Yeah I know... Damn you! I miss you guys </t>
  </si>
  <si>
    <t>simprograms</t>
  </si>
  <si>
    <t xml:space="preserve">@SnootySims That sucks!   </t>
  </si>
  <si>
    <t>joehall</t>
  </si>
  <si>
    <t xml:space="preserve">Went to church today with mom for the first time in a few years, remembered that you cant women under 60 there </t>
  </si>
  <si>
    <t>PiecePerry</t>
  </si>
  <si>
    <t xml:space="preserve">i've just baked a cake but it doesn't taste very good.. </t>
  </si>
  <si>
    <t>staceyF</t>
  </si>
  <si>
    <t xml:space="preserve">Sick on Mother's Day </t>
  </si>
  <si>
    <t>libbysaur</t>
  </si>
  <si>
    <t>exams tomorrow  happy mothers day &amp;lt;3333</t>
  </si>
  <si>
    <t>MandaMcAssface</t>
  </si>
  <si>
    <t xml:space="preserve">My mom is all upset today because my brother is all fucked up. I really wish I could be there. </t>
  </si>
  <si>
    <t>CrispThirty</t>
  </si>
  <si>
    <t xml:space="preserve">Arsenal Chelsea on Sky Sports but Mrs CT's watching Wizard of Oz on TCM </t>
  </si>
  <si>
    <t>Skyei</t>
  </si>
  <si>
    <t xml:space="preserve">Sitting out on the front steps with my iPod and writing. This weather reminds me of mountain climbing...i miss it </t>
  </si>
  <si>
    <t>@HennaHelen  im sorry. im a hammy lover. its dreadful seeing them coming to the end of their life</t>
  </si>
  <si>
    <t>Savannah2389</t>
  </si>
  <si>
    <t>#JDEdwards  this best be the right link  (JDEdwards live &amp;gt; http://ustre.am/2AgS)</t>
  </si>
  <si>
    <t>NipperFord</t>
  </si>
  <si>
    <t xml:space="preserve">well the weather has really taken a turn for the worse. Turned from a lovely day to windy and raining </t>
  </si>
  <si>
    <t xml:space="preserve">Dang it going to my moms creepy we speak in tongues church today for mothers day wish me luck </t>
  </si>
  <si>
    <t>claire_dixon</t>
  </si>
  <si>
    <t xml:space="preserve">duck is all gone now!! </t>
  </si>
  <si>
    <t>nickgblue</t>
  </si>
  <si>
    <t xml:space="preserve">Saw Star Trek. Fab. Whole cast was brilliant. Sylar didn't cut any brains open though </t>
  </si>
  <si>
    <t>MontriaAnderson</t>
  </si>
  <si>
    <t xml:space="preserve">Thinks that Ushers should have a mandatory breath check B4 proceeding 2 take their posts!!! Geez! Smells like rotten cabbage! </t>
  </si>
  <si>
    <t>littlemissLMFAO</t>
  </si>
  <si>
    <t>might/might not go shopping tommorow  why did the stupid car have to break down??!!!!</t>
  </si>
  <si>
    <t>belle_brita</t>
  </si>
  <si>
    <t xml:space="preserve">My last service at First Pres for a long time </t>
  </si>
  <si>
    <t>fabfo</t>
  </si>
  <si>
    <t xml:space="preserve">missing my mom on mothers day </t>
  </si>
  <si>
    <t>geekyogi</t>
  </si>
  <si>
    <t>WTF Now my lappy couldnt detect the battery.!!  WTF are dell batteries.</t>
  </si>
  <si>
    <t>BrianTronik</t>
  </si>
  <si>
    <t xml:space="preserve">@thesedreams mine isn't too bad,but it sucks </t>
  </si>
  <si>
    <t xml:space="preserve">i've just baked a cake but it doesn't taste very good..! </t>
  </si>
  <si>
    <t>anakaps</t>
  </si>
  <si>
    <t>@Jrathbne Heeey! I MISS YOU HERE!  You must be super busy these days, huh? Hope everything is ok and that you're having fun! Take care!</t>
  </si>
  <si>
    <t>msservalan</t>
  </si>
  <si>
    <t xml:space="preserve">@MistressWynter oh noes! Maybe I do hate you!!!   Nah - not so much I don't think! Did I need to reply to that? okay - my bad </t>
  </si>
  <si>
    <t>SSjUmi</t>
  </si>
  <si>
    <t xml:space="preserve">still can't reach my mom, seems like I'll have to stick with a sms... </t>
  </si>
  <si>
    <t>melissakania</t>
  </si>
  <si>
    <t xml:space="preserve">Woo, got in Internet Explorer! too bad I won't be home at 2:30 to watch the gold game, I have to work </t>
  </si>
  <si>
    <t>Im teething  my gums hurt.</t>
  </si>
  <si>
    <t>@linnetwoods True  did you check with @nonling she might know what's up....</t>
  </si>
  <si>
    <t>hot_schoolgirls</t>
  </si>
  <si>
    <t xml:space="preserve">@ArielRebel they must hate beautiful people   </t>
  </si>
  <si>
    <t>JDABOYWONDA</t>
  </si>
  <si>
    <t xml:space="preserve">SHOUT OUT TO MY MOM FOR ALWAYS MAKING ME FEEL HANDSOME EVEN WHEN I WAS FAT AND UGLY WHEN I WAS YOUNG... I REALLY LOVE THIS WOMEN </t>
  </si>
  <si>
    <t>AnniJB</t>
  </si>
  <si>
    <t>UntouchableQT</t>
  </si>
  <si>
    <t>Im sad now  I should be on my way to NC rite now</t>
  </si>
  <si>
    <t>clare1152</t>
  </si>
  <si>
    <t>@itsretro soooooooo im goin to miss you a lot next week  just sayin</t>
  </si>
  <si>
    <t>naat7</t>
  </si>
  <si>
    <t xml:space="preserve">my cell keeps ringing.. too lazy to go get it </t>
  </si>
  <si>
    <t>LizzieMacfrenzy</t>
  </si>
  <si>
    <t xml:space="preserve">Tummyacheness! </t>
  </si>
  <si>
    <t>GlennyyG</t>
  </si>
  <si>
    <t>going to work. but im sooo sick  ugh</t>
  </si>
  <si>
    <t>theholty</t>
  </si>
  <si>
    <t xml:space="preserve">think it might be time to give up on the masters in london idea </t>
  </si>
  <si>
    <t>curliek</t>
  </si>
  <si>
    <t xml:space="preserve">Today is all about homework and packing until P.F. Chang's at 8 with the girls and Brent. It is going to be our last dinner together. </t>
  </si>
  <si>
    <t>r0xp0x</t>
  </si>
  <si>
    <t xml:space="preserve">Lol, standing in the line for the Girugamesh now... 1.5 hours left 'til we can go inside. </t>
  </si>
  <si>
    <t xml:space="preserve">@jennac21 that's why i didn't ask in nyc security kept telling him he had to go NOW then he took several more pix w/ others </t>
  </si>
  <si>
    <t>BBgoodtoM</t>
  </si>
  <si>
    <t>I've got a spanish test on friday..  i have to study but i don't want to do it right now, yesterday was so much fun! i love my friends!&amp;lt;3</t>
  </si>
  <si>
    <t>MadAboutGay</t>
  </si>
  <si>
    <t>open season 2 finished, now even more bored  starving too, hopefully dinner will be ready soon, what can i do now? x</t>
  </si>
  <si>
    <t>@fishcraik aww no  I hope she's ok</t>
  </si>
  <si>
    <t>macklesD</t>
  </si>
  <si>
    <t xml:space="preserve">going to go worship in the park  see ya in Reno </t>
  </si>
  <si>
    <t>hayleygerson</t>
  </si>
  <si>
    <t>wishing i was on a boat for phi casual  taking an lsat practice test instead!</t>
  </si>
  <si>
    <t>Bridget9897</t>
  </si>
  <si>
    <t xml:space="preserve">@PurpleMonsterrr yeah I guess, kinda boring at the same time too </t>
  </si>
  <si>
    <t>rache111</t>
  </si>
  <si>
    <t xml:space="preserve">I wish I could see my mommy today! </t>
  </si>
  <si>
    <t>jmeei</t>
  </si>
  <si>
    <t xml:space="preserve">@harrywilly: i do that sometimes too! but i had a nap earlier cos i have to work on my uni assignments through the night </t>
  </si>
  <si>
    <t xml:space="preserve">@changroy you got iPhone? thats cool! i envy! </t>
  </si>
  <si>
    <t>OyFitchy</t>
  </si>
  <si>
    <t>revision  :/</t>
  </si>
  <si>
    <t>@scottbert tell me about it! I thought I would have got more smutty replies  sadly, my followers seem too pure minded.</t>
  </si>
  <si>
    <t>hiphiphooray</t>
  </si>
  <si>
    <t xml:space="preserve">philly, club 27, v factory, boys from minnesota, shu, dane cook. BEST NIGHT EVER. i don't want to graduate anymore </t>
  </si>
  <si>
    <t>@ShaunaBean  i might buy and chicken and cook it O.o</t>
  </si>
  <si>
    <t>@sprinkles_ Next question is: if he has passed away, how to dispose of body?    Kids want to bury in backyard but we are renting house.</t>
  </si>
  <si>
    <t>1337twit</t>
  </si>
  <si>
    <t xml:space="preserve">needs to bring his camera out soon! </t>
  </si>
  <si>
    <t xml:space="preserve">Wishing my mommy was here in town </t>
  </si>
  <si>
    <t xml:space="preserve">Oh damn!!  Only 2 hours loft till I finish. </t>
  </si>
  <si>
    <t xml:space="preserve">Too many draws </t>
  </si>
  <si>
    <t>vanillawave4pce</t>
  </si>
  <si>
    <t>just woke up yo...i feel sick  somebody make me soup pwease :/</t>
  </si>
  <si>
    <t xml:space="preserve">@teamjahaira I have sleep apnea as well. No fun!! </t>
  </si>
  <si>
    <t>bridgeykate</t>
  </si>
  <si>
    <t xml:space="preserve">the plastic closer thing on my commerce bank piggy bank fell off and when i picked the bank up my change went everywhere </t>
  </si>
  <si>
    <t>Still so tired. Time for the final day.  #acen</t>
  </si>
  <si>
    <t xml:space="preserve">@Nongling Any idea what became of @Catloverr? Her account has vanished altogether and she never said anything to me.. You? </t>
  </si>
  <si>
    <t>bethkeenan</t>
  </si>
  <si>
    <t xml:space="preserve">@ohmygoodgrace i have no notes on my poems  </t>
  </si>
  <si>
    <t>mting</t>
  </si>
  <si>
    <t xml:space="preserve">Gorgeous, relaxing afternoon in the back garden. If only that ginger kid would just shut-up and climb down from the lamp post. </t>
  </si>
  <si>
    <t>betalabs</t>
  </si>
  <si>
    <t>@JayNewell answer was a big fat no  only got in 345. Shattered man. Good result. U guys getting on it homie?</t>
  </si>
  <si>
    <t xml:space="preserve">possums are making weird noises outside my window . . . </t>
  </si>
  <si>
    <t>angusyounglove</t>
  </si>
  <si>
    <t xml:space="preserve">playing some guitar... gonna have to miss my Brucie for a whole week. sniff </t>
  </si>
  <si>
    <t>yeseningles</t>
  </si>
  <si>
    <t xml:space="preserve">A little upset my kittens didn't get me a card... </t>
  </si>
  <si>
    <t>Is incredibly bored  http://myloc.me/Gp8</t>
  </si>
  <si>
    <t>HannahPenton</t>
  </si>
  <si>
    <t xml:space="preserve">i hate it when people talk behind your back and you hear.. then they deny it to your face! im sick of it </t>
  </si>
  <si>
    <t>harundesigns</t>
  </si>
  <si>
    <t>my pc crashed grrrrrrrr  tryna get my shit back</t>
  </si>
  <si>
    <t>alessgirl89</t>
  </si>
  <si>
    <t xml:space="preserve">crying... </t>
  </si>
  <si>
    <t>Just had curry but no Dark Berry Mocha Frappe... Sob... My day was almost complete...  Oh well... at least may baon ako for tomorrow!</t>
  </si>
  <si>
    <t xml:space="preserve">still can't motivate myself to do anything... god i feel lazy </t>
  </si>
  <si>
    <t>uniquecouture</t>
  </si>
  <si>
    <t>Wish I could be with ma dukes today!  Happy Mothers Day to all mothers!.. Playing make up til 6:30. PS: I am changing my # for suuure.</t>
  </si>
  <si>
    <t xml:space="preserve">(@mting) Gorgeous, relaxing afternoon in the back garden. If only that ginger kid would just shut-up and climb down from the lamp post. </t>
  </si>
  <si>
    <t>BTeneshaB</t>
  </si>
  <si>
    <t xml:space="preserve">@RaveyRai Be thankful at least you don't have suddenlink that messes up for days at a time </t>
  </si>
  <si>
    <t xml:space="preserve">i had one of the worst nights EVER last night! boo </t>
  </si>
  <si>
    <t xml:space="preserve">has spent the last couple of hours cleaning, changing bed sheets, and tidying up .. things i do so I don't have to study </t>
  </si>
  <si>
    <t>AmandaStockman</t>
  </si>
  <si>
    <t xml:space="preserve">Today was suppose to be a fun day </t>
  </si>
  <si>
    <t>melissaageorge</t>
  </si>
  <si>
    <t>i just cant seem to find a photo small enough to put up  even though my mac says there under 700k, twitter seems to disagree....!!! grrr</t>
  </si>
  <si>
    <t>Mygdala</t>
  </si>
  <si>
    <t xml:space="preserve">Received a sweet Mother's Day video card from my son, saying I had been chosen Mother of the Year. Brad and Angelina were disappointed. </t>
  </si>
  <si>
    <t>@ShanteRowlandd OMG. so i missed it?  LIFE SUCKS OFFICIALLY  HAHAHAH</t>
  </si>
  <si>
    <t xml:space="preserve">@david_whitney  I was gutted about Duke Nukem, that was one of the first games I ever played... even the ancient Apogee versions! </t>
  </si>
  <si>
    <t>suezenchew</t>
  </si>
  <si>
    <t>@samalin24  we are ALMOST DONE though. &amp;lt;3</t>
  </si>
  <si>
    <t>ashley_l_carter</t>
  </si>
  <si>
    <t>@tommcfly wish i was goin to cambridge! cant believe tours over im gutted  xx</t>
  </si>
  <si>
    <t>kerriee</t>
  </si>
  <si>
    <t xml:space="preserve">Chemistry exam tomorrow. </t>
  </si>
  <si>
    <t xml:space="preserve">@_chris_scott_ Did to me, was sunny here too, but clouded over now </t>
  </si>
  <si>
    <t xml:space="preserve">@mileycyrus It's not mommy day in UK </t>
  </si>
  <si>
    <t>Boudleaux</t>
  </si>
  <si>
    <t>@travln1 I'm sorry to hear that.  Hope she feels better soon!</t>
  </si>
  <si>
    <t xml:space="preserve"> still haven't left the resort area. Big breakfast and some minor issues with the front desk. Free transportaion is nice but kind of slow</t>
  </si>
  <si>
    <t>PlanetNishy</t>
  </si>
  <si>
    <t xml:space="preserve">...the model answers MIGHT all be wrong... </t>
  </si>
  <si>
    <t>Kserene2</t>
  </si>
  <si>
    <t xml:space="preserve">So tired. Its so not fair. I guess I am going to log into World of Warcraft. I still haven't come up with a name for my Dog Boutique. </t>
  </si>
  <si>
    <t>mbattiest</t>
  </si>
  <si>
    <t xml:space="preserve">is wishing her mom, Mimi, and aunts (aunt-mom) a very happy mother's day...I just missed them before they went to church </t>
  </si>
  <si>
    <t xml:space="preserve">@ThisIsRobThomas Wow. I didn't know that. I used to live in Karlsruhe. We went to Landstuhl all the time. I miss Germany </t>
  </si>
  <si>
    <t>baneofthejedi</t>
  </si>
  <si>
    <t xml:space="preserve">@ddittmar BFAP should get a myspace. </t>
  </si>
  <si>
    <t>Beth_Temple</t>
  </si>
  <si>
    <t xml:space="preserve">@SawyerRe unfortunately if it has John/ Dr Cox in it i may be tempted, i've seen the last episode btw </t>
  </si>
  <si>
    <t xml:space="preserve">@LibertyLetter i dont know why but i can never open your links </t>
  </si>
  <si>
    <t>ZaraxD</t>
  </si>
  <si>
    <t xml:space="preserve">@sjbubs you were, lol. look ast your upstates, mofo </t>
  </si>
  <si>
    <t>jenie05</t>
  </si>
  <si>
    <t>is sooooo mad..but cant do anything abt it..  grrrrr...</t>
  </si>
  <si>
    <t>anthonymade</t>
  </si>
  <si>
    <t>@spacepal time to do some work too ï¿½ï¿½no fun  hope beardyman was all you wished for and more!</t>
  </si>
  <si>
    <t>mitzanu</t>
  </si>
  <si>
    <t xml:space="preserve">@CrushInMyHead in aceleasi zile am si eu  si cele mai grele teze </t>
  </si>
  <si>
    <t>gemsam</t>
  </si>
  <si>
    <t xml:space="preserve">@Redswipe That's a US website, I'm in the UK and it's way to expensive to ship over. As much as I love it I'm going to have to say no </t>
  </si>
  <si>
    <t>ArielAparicio</t>
  </si>
  <si>
    <t>@nj1213 no fresh Cuban bread in Brooklyn.  Some awesome bagels though. :-D</t>
  </si>
  <si>
    <t>Kastang</t>
  </si>
  <si>
    <t xml:space="preserve">Looks like the onboard LAN died on my powermac </t>
  </si>
  <si>
    <t xml:space="preserve">hates @mfhorne a little bit... coz now she well fancies some hula hoops and all she's got is walkers... </t>
  </si>
  <si>
    <t>apricotica</t>
  </si>
  <si>
    <t>@rediscover_me Kita was up at 6.    Happy Mother's Day, gf.</t>
  </si>
  <si>
    <t>JonasOJDFever</t>
  </si>
  <si>
    <t xml:space="preserve">I was hoping i was still living in Vancouver BC! I wanted to see Selena Gomez and Taylor Lautner!!! </t>
  </si>
  <si>
    <t>callumw</t>
  </si>
  <si>
    <t xml:space="preserve">is watching tv, when he really should be doing his planning, for the coming week </t>
  </si>
  <si>
    <t xml:space="preserve">i want Blink 182 </t>
  </si>
  <si>
    <t>@Ryn91 That's a bugger mate  What sort of laptop do you want to get?</t>
  </si>
  <si>
    <t>LisaG325</t>
  </si>
  <si>
    <t xml:space="preserve">Getting an oil change and they asked me what I'm doing here on mothers day..now I'm homesick </t>
  </si>
  <si>
    <t>shankerjoyrama</t>
  </si>
  <si>
    <t xml:space="preserve">officially - back to work tmr!  unofficially - i never left! </t>
  </si>
  <si>
    <t xml:space="preserve">About 10 minutes away from beating assassin's creed... But I need to go to work </t>
  </si>
  <si>
    <t>redp0int</t>
  </si>
  <si>
    <t xml:space="preserve">Watching his van being towed away </t>
  </si>
  <si>
    <t>lcreel</t>
  </si>
  <si>
    <t xml:space="preserve">my phone is still missing </t>
  </si>
  <si>
    <t>JessicaSillery</t>
  </si>
  <si>
    <t xml:space="preserve">Doesnt like Sundays </t>
  </si>
  <si>
    <t xml:space="preserve">I need to cut my nails </t>
  </si>
  <si>
    <t>knitwits1</t>
  </si>
  <si>
    <t xml:space="preserve">was outside knitting in the sun but the smell of jeyes fluid from next door is a bit over whelming! i can smell it indoors now too </t>
  </si>
  <si>
    <t>nicolehutchins</t>
  </si>
  <si>
    <t xml:space="preserve">mother's day is a sad day for me.. </t>
  </si>
  <si>
    <t xml:space="preserve">money is such an issue with me right now... i can't afford anything its so embarrasing </t>
  </si>
  <si>
    <t>Goalieman009</t>
  </si>
  <si>
    <t xml:space="preserve">last day of intramural soccer...forever.. </t>
  </si>
  <si>
    <t>fnr17</t>
  </si>
  <si>
    <t xml:space="preserve">Singstarred. But i felt bad. Time for French again </t>
  </si>
  <si>
    <t>alexxx13</t>
  </si>
  <si>
    <t>last day for cirque  what shall i do without my daily dose of ze french?!</t>
  </si>
  <si>
    <t>JennaLeask93</t>
  </si>
  <si>
    <t>I have to revise chemistry while the weather is gorge outside and I cut the roof of my mouth on a crisp  Bah, some life I lead. ;P</t>
  </si>
  <si>
    <t>reeenie</t>
  </si>
  <si>
    <t>Dropping off Pookster makes me a higher level of sad than just regular sad. *sniffles*  is it june yet?!</t>
  </si>
  <si>
    <t>@oneofthosefaces nope  GUTTED. hasn't even uploaded the pic of her and nuhdeen!</t>
  </si>
  <si>
    <t xml:space="preserve">going to iron now that the sun is behind that bloody tree... It's freezing outside! </t>
  </si>
  <si>
    <t>tiny_t</t>
  </si>
  <si>
    <t xml:space="preserve">is on my way to mothers day brunch with the family.....missing jay and tanya </t>
  </si>
  <si>
    <t>@drish29 atleast no more exams. Gahh work in 5hrs  I really should b sleeping but &amp;quot;he&amp;quot; woke me up! it was cute tho now i can't sleep  xo</t>
  </si>
  <si>
    <t>@CherylMorgan  I suppose most people who would be interested are there... except @leahmoore and myself.</t>
  </si>
  <si>
    <t>applejuiceNow</t>
  </si>
  <si>
    <t xml:space="preserve">Too tired last nite to bother w/dinner-now breakfast is beef jerky. Why cant I have a Sunday Morning Breakfast Bunny? Its my ONE day off! </t>
  </si>
  <si>
    <t xml:space="preserve">@cmarce very sad </t>
  </si>
  <si>
    <t>lolitaangel</t>
  </si>
  <si>
    <t xml:space="preserve">Took a nap this afternoon and had a dream where I was being tortured...o_O  I must be a masochist </t>
  </si>
  <si>
    <t xml:space="preserve">can someone check to see if my page background is yellow or black?  it always appears yellow on my end, but maybe not on your computer </t>
  </si>
  <si>
    <t xml:space="preserve">i don't see the change in my hair </t>
  </si>
  <si>
    <t>silentsmack</t>
  </si>
  <si>
    <t>@Katzilla_dances  I promise you that you will experience the cheddar biscuits one day! ONE DAY!</t>
  </si>
  <si>
    <t>leesto</t>
  </si>
  <si>
    <t xml:space="preserve">Currently hating MA20011 revision </t>
  </si>
  <si>
    <t>Asiidburn</t>
  </si>
  <si>
    <t xml:space="preserve">Sore as helllll... :/ Mothers day though. I'm not a mother... No presents. </t>
  </si>
  <si>
    <t>bearwiredpair</t>
  </si>
  <si>
    <t xml:space="preserve">I re raise stiff BB pushes and I call... and guess what... he had  6 4... Not my day </t>
  </si>
  <si>
    <t>cookie1221</t>
  </si>
  <si>
    <t>dog woke me up  you don't see me poking her and barking at her in the middle of the night.</t>
  </si>
  <si>
    <t>scottish_rose</t>
  </si>
  <si>
    <t>still hasn't fixed the sound on this PC  http://plurk.com/p/sxvav</t>
  </si>
  <si>
    <t xml:space="preserve">OMGosh!! Every Other Country In The World Must Be In The Middle Of A Drought W The Amout Of Rain Here.. </t>
  </si>
  <si>
    <t>carthalis</t>
  </si>
  <si>
    <t xml:space="preserve">looks like Free Realms site is down or taking a really long time to load </t>
  </si>
  <si>
    <t>katithompson</t>
  </si>
  <si>
    <t xml:space="preserve">@SammyLou3 is it not the chartshow? </t>
  </si>
  <si>
    <t>nails no longer shiny  need to clip them ASAP! haha</t>
  </si>
  <si>
    <t>chkormos</t>
  </si>
  <si>
    <t xml:space="preserve">off to work... </t>
  </si>
  <si>
    <t xml:space="preserve">Done! another wedding done and dusted, uploading, then its time to sleep for um, 6 hours </t>
  </si>
  <si>
    <t>zippy30</t>
  </si>
  <si>
    <t>#Soccer whats going on   (Soccer live &amp;gt; http://ustre.am/2h6G)</t>
  </si>
  <si>
    <t>KatSky</t>
  </si>
  <si>
    <t xml:space="preserve">Is in topshop orientation for the day </t>
  </si>
  <si>
    <t xml:space="preserve">@MrCrunchiebar well i had noticed a rather large temperature drop between the hours of 12 and two! hazy conditions looming! Cold hands! </t>
  </si>
  <si>
    <t>Amburrr18</t>
  </si>
  <si>
    <t xml:space="preserve">work.............. &amp;amp; work................. </t>
  </si>
  <si>
    <t xml:space="preserve">ooow my back hurts today </t>
  </si>
  <si>
    <t xml:space="preserve">@rumoko can you come over and bring some food? </t>
  </si>
  <si>
    <t>mbf</t>
  </si>
  <si>
    <t xml:space="preserve">Thanks! Happy Mother's Day to u 2 ... We're still dragging around here... </t>
  </si>
  <si>
    <t>DFS8</t>
  </si>
  <si>
    <t xml:space="preserve">gonna do sum work </t>
  </si>
  <si>
    <t xml:space="preserve">@k_griffiths - i hates that. </t>
  </si>
  <si>
    <t>alexlacasse</t>
  </si>
  <si>
    <t xml:space="preserve">Ihazaheadache </t>
  </si>
  <si>
    <t>I'm in a rather melancholic mood; nothing ever happen in my life  It's dull and boring. I just want to find a rabbit hole or a magic door.</t>
  </si>
  <si>
    <t xml:space="preserve">Day Five is here and I can't even be with my mama today. </t>
  </si>
  <si>
    <t xml:space="preserve">@nadyasha James Franco's - I don't think she's enough for him.Moreover,I don't like her appearance </t>
  </si>
  <si>
    <t>ZarinaKayyy</t>
  </si>
  <si>
    <t xml:space="preserve">My back hurts from yesterday </t>
  </si>
  <si>
    <t>dudexchrissy</t>
  </si>
  <si>
    <t>NO! i wasted my wish on myself  ugh. I feel terrible</t>
  </si>
  <si>
    <t>franklinanciano</t>
  </si>
  <si>
    <t xml:space="preserve">Yay!!! After an hour drive down this god damn mountain, I finally have service!!!! To bad no one will be home when I get there </t>
  </si>
  <si>
    <t>mordor0001</t>
  </si>
  <si>
    <t xml:space="preserve">Damage report for the group numerous bruises and a wrist with a dual fracture - so close too 0 broken bones for the trip </t>
  </si>
  <si>
    <t xml:space="preserve">i wish i knew how 2 use my iEmoticons app on here!! </t>
  </si>
  <si>
    <t xml:space="preserve">...insomnia sucks! Seriously! </t>
  </si>
  <si>
    <t xml:space="preserve">@KymStar kim!!!!!!!!!!!!! miss u much i was away but im back..out with mom i will c u all next week have fun </t>
  </si>
  <si>
    <t>julezritchie</t>
  </si>
  <si>
    <t xml:space="preserve">At the hospital </t>
  </si>
  <si>
    <t>AndrewBrittain</t>
  </si>
  <si>
    <t>At parents church sitting behind a lady with a tamberine who doesn't know tempo!  http://twitpic.com/4x5i1</t>
  </si>
  <si>
    <t>off people, wish me luck for tmrrw! todays kinda suck, things not good with us. he's gonna leave me anyway  for @nafisbelmont : SIRAM BUH!</t>
  </si>
  <si>
    <t>CharlieMoos</t>
  </si>
  <si>
    <t xml:space="preserve">@thegreenfamilia ohh that sounds awful </t>
  </si>
  <si>
    <t>FoyinLAlaLA</t>
  </si>
  <si>
    <t>omw my eyes r sooooo friggn sore! agh! my afrikaans h/w murdered me  nd now i have to write a english story--&amp;gt; handwritten eep!</t>
  </si>
  <si>
    <t>MandyCottle</t>
  </si>
  <si>
    <t xml:space="preserve">has been gardening all day, enjoying the sunshine, but still has college homework to do </t>
  </si>
  <si>
    <t>bardicknowledge</t>
  </si>
  <si>
    <t xml:space="preserve">Relatives cancelled on us, so now we have a feast and no one to eat it with </t>
  </si>
  <si>
    <t>RuthieRich</t>
  </si>
  <si>
    <t xml:space="preserve">missing my monkey man  just pretend the pillow in bed is his chest. lekaslah berlabuh Jared Mckendall </t>
  </si>
  <si>
    <t>@cescahewitson haha god knows lol. but i got proper hyped up bout maybe talking with your husband ;) last uk gig tonight  xxx</t>
  </si>
  <si>
    <t xml:space="preserve">raise small pockets when opening. this will protect you from BB catching a straight on the flop ....heavy sigh </t>
  </si>
  <si>
    <t xml:space="preserve">@Yorksville @Georgieboo Web link got cut </t>
  </si>
  <si>
    <t>spy_barbie</t>
  </si>
  <si>
    <t xml:space="preserve">@lecruetlecuit I saw that </t>
  </si>
  <si>
    <t>jcf</t>
  </si>
  <si>
    <t>fobpatdcsgchtai</t>
  </si>
  <si>
    <t xml:space="preserve">eurgh re revision sucks </t>
  </si>
  <si>
    <t>sevendash</t>
  </si>
  <si>
    <t xml:space="preserve">I feel strong! Woke up in the wrong bed.  Quick somebody find Katy Perry to perform my theme song! </t>
  </si>
  <si>
    <t>vinamr</t>
  </si>
  <si>
    <t xml:space="preserve">so much of downloads still remain </t>
  </si>
  <si>
    <t>@TORNADOHUNT Sorry things couldn't work out.  But, don't let that get you down!</t>
  </si>
  <si>
    <t xml:space="preserve"> I just busted my ass in the kitchen and I'm wearin flats....grr stupid floor</t>
  </si>
  <si>
    <t>savannaislame</t>
  </si>
  <si>
    <t xml:space="preserve">dreading today </t>
  </si>
  <si>
    <t>AlexMorse</t>
  </si>
  <si>
    <t xml:space="preserve">TextMate is broken on my iMac </t>
  </si>
  <si>
    <t xml:space="preserve">Going to have to go to work at the #ANU soon </t>
  </si>
  <si>
    <t>jessicae19</t>
  </si>
  <si>
    <t xml:space="preserve">so freaking hungover </t>
  </si>
  <si>
    <t>Aphrodite10</t>
  </si>
  <si>
    <t xml:space="preserve">At work and boy it's going to be a loooong day </t>
  </si>
  <si>
    <t xml:space="preserve">@joooline HAHAHA! OMG let's walk around Filinvest we might have a  &amp;quot;chance encounter&amp;quot; with my crush :&amp;quot;&amp;gt; ME TOO I'm broke mucho mucho </t>
  </si>
  <si>
    <t>BritJFlax</t>
  </si>
  <si>
    <t>Leaving the Twilight Convention  It was so amazing! I saw Kellan this morning at Breakfast &amp;amp; later I will post my photos &amp;amp; blog soon!</t>
  </si>
  <si>
    <t>FooNietz</t>
  </si>
  <si>
    <t xml:space="preserve">Is gonna be kittenless tonight. </t>
  </si>
  <si>
    <t>captastro</t>
  </si>
  <si>
    <t xml:space="preserve">Spring!  I love this time of the year   Gawd!  Look how tall that grass is </t>
  </si>
  <si>
    <t>mahqdotnet</t>
  </si>
  <si>
    <t xml:space="preserve">@colettebennett I tried calling you to wish you happy birthday, but your voicemail doesn't answer. </t>
  </si>
  <si>
    <t>jewellerydesire</t>
  </si>
  <si>
    <t xml:space="preserve">want to make more jewellery but not sure where to begin today! </t>
  </si>
  <si>
    <t>@Lark_vamp_ sorry i missed the climbing last night   ((had to go eat dinner))</t>
  </si>
  <si>
    <t>helloimlara</t>
  </si>
  <si>
    <t xml:space="preserve">is burned. </t>
  </si>
  <si>
    <t>hyper_baffoon</t>
  </si>
  <si>
    <t xml:space="preserve">i need a hot water bottle and my ipod  studying suuuuucks   canea believe i have school tomorrow </t>
  </si>
  <si>
    <t>KelseeOlger</t>
  </si>
  <si>
    <t xml:space="preserve">Playin' dimes I'm in 2nd place.  </t>
  </si>
  <si>
    <t>julikim</t>
  </si>
  <si>
    <t xml:space="preserve">ok so i totally can't find my cell phone-so annoying and of course its dead so can't call it </t>
  </si>
  <si>
    <t>lizziefresh</t>
  </si>
  <si>
    <t xml:space="preserve">i don't get to see my mommy today </t>
  </si>
  <si>
    <t>vannclay</t>
  </si>
  <si>
    <t>Waking ^ 2 a lovely mother's day...I love ya mom! Sorry I can't make it 2 church &amp;amp; for the BBQ 2day / 2night...  Man...&amp;quot;What a bummer!&amp;quot;</t>
  </si>
  <si>
    <t>auntieflo</t>
  </si>
  <si>
    <t>@lilmissskater26 coz i only had 265mb of memory left  tis ok though coz it was mostly doi and i probs won't watch it again</t>
  </si>
  <si>
    <t>omg my jellyfish is missing, it was the imposter there all along!  &amp;lt;/3</t>
  </si>
  <si>
    <t>gerardconway</t>
  </si>
  <si>
    <t xml:space="preserve">So by the time the pool is ready and filled with water and ball pit balls. . . the sun's gone in </t>
  </si>
  <si>
    <t>ETAKsha</t>
  </si>
  <si>
    <t>Omg man just finished work and me andhattie helped 2 baby girls fix their bikes but failed and now i'm covered in oil  now im walkin home</t>
  </si>
  <si>
    <t>Stubbs</t>
  </si>
  <si>
    <t xml:space="preserve">So I went to check the door and noticed a bit flaking off that I'd missed. 2 minutes later I'd removed half the paint ... again </t>
  </si>
  <si>
    <t>In class instead of having brunch with my mom  making it up to her later today.</t>
  </si>
  <si>
    <t>LauraHopkins55</t>
  </si>
  <si>
    <t>is the single one out of her friends  and its never Fun!</t>
  </si>
  <si>
    <t xml:space="preserve">@LITTLEWINDMILL wish we could see each other here ! </t>
  </si>
  <si>
    <t>keishiasc</t>
  </si>
  <si>
    <t xml:space="preserve">Watching Arsenal Vs Chelsea now. Sad that Arshavin and Adebayor aren't playing </t>
  </si>
  <si>
    <t>maitai24</t>
  </si>
  <si>
    <t>The veronicas were awesome! Now back to the mtn  i miss nashville.</t>
  </si>
  <si>
    <t>flaglersweetie</t>
  </si>
  <si>
    <t>At work..missing Mothers Day with my mom  first one ever missed.. Get off at 5!!!</t>
  </si>
  <si>
    <t xml:space="preserve">I wanna go to Just on Friday. Stoopid fkn work. </t>
  </si>
  <si>
    <t>stephanielily</t>
  </si>
  <si>
    <t xml:space="preserve">@sandyhc83   It'll be a beautiful wedding though, indoors or out, rain or no rain, because of all the love and happiness!! </t>
  </si>
  <si>
    <t>medodreamz</t>
  </si>
  <si>
    <t xml:space="preserve">She didn't win </t>
  </si>
  <si>
    <t>ladyn307</t>
  </si>
  <si>
    <t xml:space="preserve">Just ate my tasty dinner  Trying to upload a pic on this twit but keeps sayin it too big </t>
  </si>
  <si>
    <t>alirossi</t>
  </si>
  <si>
    <t xml:space="preserve">Mothers day picnic... I had wanted to make broccoli cheese soup and buy mascara at sephora instead </t>
  </si>
  <si>
    <t>ivoneramli</t>
  </si>
  <si>
    <t>such a tired day  i'm feel so sleepy but i want to eat. errrrr</t>
  </si>
  <si>
    <t xml:space="preserve">Hoping for a draw today, dont think Chelsea is ready for this match thanks to that stupid ref </t>
  </si>
  <si>
    <t>tanjiaqi</t>
  </si>
  <si>
    <t xml:space="preserve">massive internal fragmentation from packing ziplocs into ziplocs </t>
  </si>
  <si>
    <t>SyairahYan</t>
  </si>
  <si>
    <t xml:space="preserve">@iqh PFFT..... WHATS WRONG SEH. WHAT I DOOOO.. </t>
  </si>
  <si>
    <t>SamStreet69</t>
  </si>
  <si>
    <t xml:space="preserve">@mfhorne the salt police came and made them take some of it out, like food colouring in smarties it's another childhood fave ruined </t>
  </si>
  <si>
    <t>bropers</t>
  </si>
  <si>
    <t xml:space="preserve">missing Becky on Mother's Day as she's in Italy...  </t>
  </si>
  <si>
    <t xml:space="preserve">all my friends are gone now, homework time </t>
  </si>
  <si>
    <t>liquidelephant</t>
  </si>
  <si>
    <t xml:space="preserve">@mattdoc30 Aye, I love the Brawn story, and always rated Button! But McLaren's my team, hate to see them doing so badly </t>
  </si>
  <si>
    <t xml:space="preserve">@gcuepro LOL ROTTERDAMMMM LOL HAHAHAHA FEYEEENOOORD ok kidding, i'm not gonna ride that jetski into a booie </t>
  </si>
  <si>
    <t>viraa</t>
  </si>
  <si>
    <t xml:space="preserve">Too lazy to do anything </t>
  </si>
  <si>
    <t>@MmmBaileys Lol I know  Its not good eh! ha ha xx</t>
  </si>
  <si>
    <t>mayfair1965</t>
  </si>
  <si>
    <t xml:space="preserve">Trying to get rid of a cold until monday </t>
  </si>
  <si>
    <t>emks</t>
  </si>
  <si>
    <t xml:space="preserve"> Missed the Pearl Jam tickets</t>
  </si>
  <si>
    <t>TrentTech</t>
  </si>
  <si>
    <t xml:space="preserve">@howrestling that would've been me if I'd have procrastinated for another half hour </t>
  </si>
  <si>
    <t>@HennaHelen  will he accept any water from you?</t>
  </si>
  <si>
    <t>Franzi_89X</t>
  </si>
  <si>
    <t>weekend is almost over  School tomorrow but thank good holidays are soon!</t>
  </si>
  <si>
    <t>SheilaWeb</t>
  </si>
  <si>
    <t xml:space="preserve">Sad because I didn't get a Wii fit from my husband... actually didn't get anything. </t>
  </si>
  <si>
    <t xml:space="preserve">just got home from breakfast with my family for mothers day... need to do homework now </t>
  </si>
  <si>
    <t>jessicaspeegle</t>
  </si>
  <si>
    <t>So mad it's going to storm. Now I can't buy my new furniture  oh well... Happy mothers day one and all</t>
  </si>
  <si>
    <t>VioletReign</t>
  </si>
  <si>
    <t xml:space="preserve">We cannot revive him......  </t>
  </si>
  <si>
    <t>dinag</t>
  </si>
  <si>
    <t xml:space="preserve">@pm4girls tried to DM you about this, but can't cause you're not following me </t>
  </si>
  <si>
    <t>SkunKy_86</t>
  </si>
  <si>
    <t>@Kerrydegman follow me aswell  lmao</t>
  </si>
  <si>
    <t>@jadeycakess same  i can't wait for the next time they play leicester!</t>
  </si>
  <si>
    <t>Serephan</t>
  </si>
  <si>
    <t xml:space="preserve">Last day in Vegas </t>
  </si>
  <si>
    <t>laiagmartin</t>
  </si>
  <si>
    <t xml:space="preserve">All of a sudden we're having grey and dull weather here. SUN, COME BACK!!! </t>
  </si>
  <si>
    <t>jayneduVall</t>
  </si>
  <si>
    <t xml:space="preserve">@Hammer817 agreed! what site are you watching? universal sports? my feed is choppy must be the computer </t>
  </si>
  <si>
    <t>kimhibbs</t>
  </si>
  <si>
    <t>Spending MDay at green conference in Dallas  but lots to see.  Presentation on Geo later today.</t>
  </si>
  <si>
    <t>ugh.  I have homework that will take forever due tomorrow, I have to go help my mom for about an hour, and I have to submit my FOB queston</t>
  </si>
  <si>
    <t>FHornChickie</t>
  </si>
  <si>
    <t xml:space="preserve">@everhostile I'm so sorry to hear that!  </t>
  </si>
  <si>
    <t>ristretjo</t>
  </si>
  <si>
    <t xml:space="preserve">You are what you eat, and it's been years since I've been McDonalds...huge headache this am </t>
  </si>
  <si>
    <t xml:space="preserve">@sugabear70603 I wish all my family in houston. </t>
  </si>
  <si>
    <t>@mattdavey2 infact, today is a nice day for a BBQ however i don't have the equipment nor anyone to attend  booooo</t>
  </si>
  <si>
    <t>EnjoyMyLife</t>
  </si>
  <si>
    <t>@CRaZySaRaH omg!!!! That sux!  I'm sorry. You can sleep in my twin bed with me!</t>
  </si>
  <si>
    <t>rush1412</t>
  </si>
  <si>
    <t xml:space="preserve">Waiting to get the bike ride started--- man its getting hot out there </t>
  </si>
  <si>
    <t>FameLHDC</t>
  </si>
  <si>
    <t>HAPPY MAMA DAY !!! My phone fell out of my pocket while I was on the Batman  FML ...</t>
  </si>
  <si>
    <t>Just realized I'm not going to see my mom today. I think this will be the first one in many years to come.  .</t>
  </si>
  <si>
    <t>SarahNicoleF</t>
  </si>
  <si>
    <t xml:space="preserve">i want to go to the beach, but i need to go to the craft store and get wedding stuff instead </t>
  </si>
  <si>
    <t>sdpellet</t>
  </si>
  <si>
    <t xml:space="preserve">About to start packing. Not looking forward to it </t>
  </si>
  <si>
    <t>mobilechimp</t>
  </si>
  <si>
    <t>@jdx26 Unfortunately, I've been known to make fun of him, too.  Bad person alert.</t>
  </si>
  <si>
    <t>tee_berry</t>
  </si>
  <si>
    <t xml:space="preserve">Must remember to take the Hayfever tablets before I leave the house in future... achoo! </t>
  </si>
  <si>
    <t>ng2012</t>
  </si>
  <si>
    <t>1500 miles away from mom today  I'll see her in 9 days though!</t>
  </si>
  <si>
    <t>nicolioli</t>
  </si>
  <si>
    <t xml:space="preserve">So tired. Must take a nap and then resume hardcore studying </t>
  </si>
  <si>
    <t>Franziaa</t>
  </si>
  <si>
    <t xml:space="preserve">back to ohio to see my baby. im going to miss all my jcu friendsss. </t>
  </si>
  <si>
    <t>daedalli</t>
  </si>
  <si>
    <t xml:space="preserve">give me something </t>
  </si>
  <si>
    <t>sunnierae</t>
  </si>
  <si>
    <t>Tooooo tired for this  Work at 3. I hope I don't screw it up tonight!</t>
  </si>
  <si>
    <t>amberseitan</t>
  </si>
  <si>
    <t xml:space="preserve">Rain, rain, go away, come again another day! </t>
  </si>
  <si>
    <t>rosebud18</t>
  </si>
  <si>
    <t xml:space="preserve">Just spoke to C </t>
  </si>
  <si>
    <t>firebirdstl</t>
  </si>
  <si>
    <t xml:space="preserve">@videocrime Sorry you couldn't make it out. </t>
  </si>
  <si>
    <t>Tyara627</t>
  </si>
  <si>
    <t>is working allll day  it's such a pretty too  Happy Mothers day Mommy!  http://twitpic.com/4x5x9</t>
  </si>
  <si>
    <t>dreabutt</t>
  </si>
  <si>
    <t>todo list this week: PACK, watch star trek, get my loser friends to hang out with me, lock in some housing in mia, lakehouse alone  LAME</t>
  </si>
  <si>
    <t xml:space="preserve">Ugh i'm stuck on the sofa, mum's asleep, the boy's asleep on me and i'm stuck watching cat woman cos the remote is to far away </t>
  </si>
  <si>
    <t>mykey_b</t>
  </si>
  <si>
    <t xml:space="preserve">work all day </t>
  </si>
  <si>
    <t>sweetluckey_09</t>
  </si>
  <si>
    <t xml:space="preserve">I really wish I hadn't missed that call since its pretty much the only time I get to talk to him at all every week... </t>
  </si>
  <si>
    <t>irisblok</t>
  </si>
  <si>
    <t xml:space="preserve">Blegh, have to study my mathematics for a mathematic test tomorrow </t>
  </si>
  <si>
    <t>busymommaval</t>
  </si>
  <si>
    <t xml:space="preserve">and make the gravy another way.  We'll see, I have the easiest, yummiest sausage gravy recipe, so it annoys me I can't eat it anymore </t>
  </si>
  <si>
    <t>GlowCross</t>
  </si>
  <si>
    <t xml:space="preserve">@johnstrong AHHHHHHH! </t>
  </si>
  <si>
    <t>MelanieManifest</t>
  </si>
  <si>
    <t>I don't like my strict parents at times. I wish I went to the AP tour and the FOB one yesterday!!!!!!!!!!  one of my other friends got to</t>
  </si>
  <si>
    <t>TDeschanel</t>
  </si>
  <si>
    <t xml:space="preserve">Just waking up, i wish it was sunnier </t>
  </si>
  <si>
    <t>kiepirella</t>
  </si>
  <si>
    <t xml:space="preserve">at grandma's.. i miss my boy </t>
  </si>
  <si>
    <t>mtgmantx</t>
  </si>
  <si>
    <t xml:space="preserve">@CA_Realtor Now that sounds a bit Yucky, who wants ram hamburger?  </t>
  </si>
  <si>
    <t>marklith</t>
  </si>
  <si>
    <t>Plan A scuppered early when flaps stuck at 0  But could</t>
  </si>
  <si>
    <t>MixMatchSox</t>
  </si>
  <si>
    <t xml:space="preserve">Just got out the showerr and my minds running loose...so iCant really say i'm  feeling this. </t>
  </si>
  <si>
    <t>paranoid_</t>
  </si>
  <si>
    <t xml:space="preserve">@mileycyrus c in december when you are in the uk is it london you are performing in ? :'( ??? </t>
  </si>
  <si>
    <t>mrs_brigthside</t>
  </si>
  <si>
    <t xml:space="preserve">I've got sore throat! I'm sure it's because I walked in the rain yesterday </t>
  </si>
  <si>
    <t xml:space="preserve">listernin to music .. HATE revision </t>
  </si>
  <si>
    <t>puppyluver1997</t>
  </si>
  <si>
    <t xml:space="preserve">http://twitpic.com/4x5yp - my kitty cat that got eaten by the cyote (hope i spelled it right)! </t>
  </si>
  <si>
    <t>Lovewithnoend</t>
  </si>
  <si>
    <t xml:space="preserve">The past 24 hours have been completely amazing....please don't make an end come to them </t>
  </si>
  <si>
    <t xml:space="preserve">@hanaames I'd like to be lazy but they keep on making me wake up at 7am  But I do get two afternoons off a week, so not quite a job </t>
  </si>
  <si>
    <t>tamurray</t>
  </si>
  <si>
    <t>Breakfast out w/ my son 4 mom's day.  Daughter slept in  after late return from NYC (2:30 am for a spanish class trip).  Happy Moms Day!</t>
  </si>
  <si>
    <t>Berry_Bunny</t>
  </si>
  <si>
    <t xml:space="preserve">So guys, if you`ve got any animal crossing friendcodes write, im lonely </t>
  </si>
  <si>
    <t>Hyperchick18</t>
  </si>
  <si>
    <t xml:space="preserve">Ok sooo not looking forward to Friday...ICT exam AHHH! </t>
  </si>
  <si>
    <t>ohmygoodgrace</t>
  </si>
  <si>
    <t xml:space="preserve">@Evaaaa_X Finally, you have Twitter!  I hate revising </t>
  </si>
  <si>
    <t>DebbiC</t>
  </si>
  <si>
    <t>Its soooo hot   Moving boxes into pods and praying to God for strength and endurance.  God's hands are under my arms, lifting me.</t>
  </si>
  <si>
    <t>Croppley</t>
  </si>
  <si>
    <t>Freeeeench  I CANT CONCENTRATE</t>
  </si>
  <si>
    <t>britanyrocks007</t>
  </si>
  <si>
    <t xml:space="preserve">has nothing to do. </t>
  </si>
  <si>
    <t>RoseAJ</t>
  </si>
  <si>
    <t xml:space="preserve">school next day! boring </t>
  </si>
  <si>
    <t>KarlixoMarie</t>
  </si>
  <si>
    <t xml:space="preserve">@aryanmaine aw ya geordan hasnt texted me at all today </t>
  </si>
  <si>
    <t xml:space="preserve">happy mother's day to all, &amp;amp; thanks for the sentimetns-spending my 1st mom's day as i do any other sunday-alone b/c hubs is working.  </t>
  </si>
  <si>
    <t>espimentel</t>
  </si>
  <si>
    <t>Ouvindo Pink Floyd ( no som, lastfm nao funciona la !  )</t>
  </si>
  <si>
    <t>LegendKillerUK</t>
  </si>
  <si>
    <t xml:space="preserve">Damn it to the first depths if hell. Just broke the claw on the Mr. Psycho Robot Wars toy. In an awkward part too. </t>
  </si>
  <si>
    <t xml:space="preserve">bloody hell!  where did the sun go? today was supposed to be pool day </t>
  </si>
  <si>
    <t>TamaraHarden</t>
  </si>
  <si>
    <t xml:space="preserve">After breakfast served in bed, we are going to see a movie &amp;quot;Monsters VS, Aliens&amp;quot;, then having another swim play date.  I leave tomorrow </t>
  </si>
  <si>
    <t xml:space="preserve">@zelizy it's cuz my photo sizes are darn huge </t>
  </si>
  <si>
    <t>5.20pm  boooooring,im hungry..and my mum is angry Oo..in don't know why -.- i know it's mother day(i haven't forget that!) -.-</t>
  </si>
  <si>
    <t>KelsyHewitt</t>
  </si>
  <si>
    <t xml:space="preserve">My mom is in DC for mothers day. Sad huh? </t>
  </si>
  <si>
    <t>jasminerenaeivy</t>
  </si>
  <si>
    <t>Happy Mother's Day!&amp;lt;3 i'm not gonna be with my mom today  figuring out plans for the day!</t>
  </si>
  <si>
    <t>aqaseafoam</t>
  </si>
  <si>
    <t xml:space="preserve">seeing @geezlweez made me wanna move up to nyc asap </t>
  </si>
  <si>
    <t xml:space="preserve">Its too gorgeous outside for me to have to work all day! </t>
  </si>
  <si>
    <t xml:space="preserve">@MadisonMitchell awww </t>
  </si>
  <si>
    <t>saruh</t>
  </si>
  <si>
    <t xml:space="preserve">@jaelau aw that sucks  </t>
  </si>
  <si>
    <t>LaurieLyn</t>
  </si>
  <si>
    <t xml:space="preserve">@TobyCastor why didn't u come over? </t>
  </si>
  <si>
    <t>ViralNinja</t>
  </si>
  <si>
    <t>Duke Nukem Forever Footage leaked? And it looked like it woulda been awesome  http://www.gametrailers.com/player/usermovies/316675.html</t>
  </si>
  <si>
    <t>Just had a big fight with the one I love.... crying alone in my apartment...   I can be so mean sometimes...</t>
  </si>
  <si>
    <t>chikensrule</t>
  </si>
  <si>
    <t>is sad that she can't participate in the hamster run today.   I hate being squishy! &amp;gt;.&amp;lt;  Good news is now I'll be an AT for the clan.</t>
  </si>
  <si>
    <t>RassChorvill</t>
  </si>
  <si>
    <t xml:space="preserve">@ellieshakes they do tend to drift off in my company </t>
  </si>
  <si>
    <t>newnew_ljh</t>
  </si>
  <si>
    <t xml:space="preserve">disappointed </t>
  </si>
  <si>
    <t>jshapiro65</t>
  </si>
  <si>
    <t xml:space="preserve">Pettachi wins! Cavendish 2nd </t>
  </si>
  <si>
    <t>the_answer16</t>
  </si>
  <si>
    <t xml:space="preserve">OF on the peppercorn, feeling sick now </t>
  </si>
  <si>
    <t>SophiaNguyen</t>
  </si>
  <si>
    <t xml:space="preserve">I ran 2 miles in 3 mile time today. &amp;quot;I need a pacer&amp;quot; is quite the understatement. I need to move back to CO, where I always have a pacer </t>
  </si>
  <si>
    <t>3PrettyGirl__x</t>
  </si>
  <si>
    <t>Let's Get Crazeeeeeeeey!!!! Really Wanted To Go &amp;amp; C Hannah Montana The Movie 2day  Mammy &amp;amp; Sis Went Without Me :'(</t>
  </si>
  <si>
    <t>Retro_Moon</t>
  </si>
  <si>
    <t xml:space="preserve">i keep finding bugs in my room </t>
  </si>
  <si>
    <t xml:space="preserve">Sleeeeepy @ graduation. Depressed because its Mother's Day anf Sandy B is gone and I'm not graduating. </t>
  </si>
  <si>
    <t>KaRon157</t>
  </si>
  <si>
    <t>My last look at the Hawks for 2009!     http://twitpic.com/4x622</t>
  </si>
  <si>
    <t>hannahselina</t>
  </si>
  <si>
    <t xml:space="preserve">coursework time </t>
  </si>
  <si>
    <t>tear96</t>
  </si>
  <si>
    <t xml:space="preserve">Shoot.. Now I wish I had my passport </t>
  </si>
  <si>
    <t>claudiasnell</t>
  </si>
  <si>
    <t xml:space="preserve">I'm trying to clean up my studio - HOW does all this paper get in here - gah!!! nobody's fault but mine </t>
  </si>
  <si>
    <t>witchwithkids</t>
  </si>
  <si>
    <t xml:space="preserve">@DesiLynnsmom I'm actually going to get rid of the game. No use having it if Sam took the x-box. </t>
  </si>
  <si>
    <t>LemursDanLemurs</t>
  </si>
  <si>
    <t xml:space="preserve">it took me about fifteen minutes to remember my twitter password. </t>
  </si>
  <si>
    <t>Lewis_Connors</t>
  </si>
  <si>
    <t xml:space="preserve">worke up an hour ago..what a waste of a sunday </t>
  </si>
  <si>
    <t>Georgia_x_x</t>
  </si>
  <si>
    <t xml:space="preserve">is bored and had crap news today </t>
  </si>
  <si>
    <t xml:space="preserve">Not goin to be able to make the funeral nemore... </t>
  </si>
  <si>
    <t>JACI_BEATON</t>
  </si>
  <si>
    <t>twins got 2 xbox 360's and wont spare me one  whata diccccck</t>
  </si>
  <si>
    <t>timhillmcr</t>
  </si>
  <si>
    <t xml:space="preserve">@meara76 Hehe, wish I was there in the hot weather, had to put the fire on here! </t>
  </si>
  <si>
    <t>rosalindwills</t>
  </si>
  <si>
    <t>Studying for English lit.  I will be so glad to be done with Professor White forever and a day. On the other hand, Tennyson is amazing.</t>
  </si>
  <si>
    <t>johnnycbad</t>
  </si>
  <si>
    <t xml:space="preserve">@antgalvin Hate that </t>
  </si>
  <si>
    <t>MACnCHEESE18</t>
  </si>
  <si>
    <t xml:space="preserve">i have to work all day and wake up early tomorrow </t>
  </si>
  <si>
    <t xml:space="preserve">woke up and hour ago..what a waste of a sunday </t>
  </si>
  <si>
    <t xml:space="preserve">Damn it to the bowels of bloody hell. Just broke the claw on the Mr. Psycho Robot Wars toy. In a very awkward part too </t>
  </si>
  <si>
    <t xml:space="preserve">@tatty73 Hi Ames. me 2, a week away in norfolk &amp;amp; I'm in bd w/ a stinking cold - I only get 1 every 2 - 3 years bt they  realy knock me dn </t>
  </si>
  <si>
    <t>WHiTeGiRLSWaGG</t>
  </si>
  <si>
    <t xml:space="preserve">i really want the samsung extinct but i think ima get the lg vu </t>
  </si>
  <si>
    <t xml:space="preserve">that's paul away back to afghan </t>
  </si>
  <si>
    <t>beccainthecity</t>
  </si>
  <si>
    <t xml:space="preserve">hug your mommas if you can. Mine is 1,000 miles away </t>
  </si>
  <si>
    <t>ladypinck</t>
  </si>
  <si>
    <t xml:space="preserve">has hade enough of life </t>
  </si>
  <si>
    <t>wcarlisle</t>
  </si>
  <si>
    <t xml:space="preserve">@ China buffet for lunch. Just like every other chinese buffet in the world. </t>
  </si>
  <si>
    <t>remi_theriault</t>
  </si>
  <si>
    <t>@amfraser_com  I'm jealous of both   - that's a sad face in case you didn't know.</t>
  </si>
  <si>
    <t>gregg_ortiz</t>
  </si>
  <si>
    <t xml:space="preserve">The evil calculus tmrw then freedom!! (FREEDOOOOM!) but enslavement today for calculus  saw RENT yesterday it was pretty much amazing </t>
  </si>
  <si>
    <t>SDinSD</t>
  </si>
  <si>
    <t xml:space="preserve">needs to get rid of this cold </t>
  </si>
  <si>
    <t>fuckyeahbecky</t>
  </si>
  <si>
    <t>Forgot my notebook at home this morning  can't write on my breaks  life is hard</t>
  </si>
  <si>
    <t xml:space="preserve">Ughh this headache and revision is beginning to get me! </t>
  </si>
  <si>
    <t>XxEMxX</t>
  </si>
  <si>
    <t xml:space="preserve">@missmaisie ughhhh 50 quid for 6 hours?! I get 36 for 8 </t>
  </si>
  <si>
    <t xml:space="preserve">Yesterday i bought a nitro RC plane and buggy and have already almost destroyed the buggy </t>
  </si>
  <si>
    <t xml:space="preserve">@CBrown7785 how sad </t>
  </si>
  <si>
    <t>pizzapeople</t>
  </si>
  <si>
    <t xml:space="preserve">Healthy Recipes and Habits: Homemade Pizza http://bit.ly/2m9PNg (via @MrHealthyFood ) tasty looking, but another premade crust </t>
  </si>
  <si>
    <t xml:space="preserve">i think my finger's infected. fml. no hydrogen peroxyde here </t>
  </si>
  <si>
    <t>hypermidget</t>
  </si>
  <si>
    <t xml:space="preserve">@JasonGloverNZ less than a heartbeat. apparently she's all about the Vulcan's. too bad for us. </t>
  </si>
  <si>
    <t>ihearttorres</t>
  </si>
  <si>
    <t xml:space="preserve">i hate homework ... esp german </t>
  </si>
  <si>
    <t xml:space="preserve">Not sure why I'm still watching Delhi vs. Kolkatta game. Maybe just vegging out </t>
  </si>
  <si>
    <t>Tazdevil2k9</t>
  </si>
  <si>
    <t>kinda bored now  i was propa hyped up b4</t>
  </si>
  <si>
    <t>matthewwmotion</t>
  </si>
  <si>
    <t>7 history jotters to revise from    boo</t>
  </si>
  <si>
    <t>@Kriptic Weekend's Been Okaay,, Jus Quiet,.  How Wuz Yours,.??</t>
  </si>
  <si>
    <t>IanJarrell</t>
  </si>
  <si>
    <t xml:space="preserve">Eating a small breakfast with @SooSpecial...This is like our last breakfast together </t>
  </si>
  <si>
    <t>klauper21</t>
  </si>
  <si>
    <t xml:space="preserve">wants summer badly only 1 week left </t>
  </si>
  <si>
    <t>michaweber</t>
  </si>
  <si>
    <t xml:space="preserve">Vikings just lost </t>
  </si>
  <si>
    <t>catholicmominHI</t>
  </si>
  <si>
    <t xml:space="preserve">@Faith03 I've been getting responses about the things that go one in Church.  </t>
  </si>
  <si>
    <t>navigatornic</t>
  </si>
  <si>
    <t xml:space="preserve">spending the afternoon working on @UnLtdWorld 's contribution to @shine2009...and recovering from the thrashing we just got from Utd </t>
  </si>
  <si>
    <t>ConorA</t>
  </si>
  <si>
    <t xml:space="preserve">Has 7 following and 9 followers ;) Kushtyyyyyyyy! Gota revise for A level exams </t>
  </si>
  <si>
    <t>minor_fifth</t>
  </si>
  <si>
    <t xml:space="preserve">People are WRONG on the internet </t>
  </si>
  <si>
    <t>@Old_reprobate Bet poor lad was cold and frightened tho'  Hope there's not usual kneejerk reaction stopping others enjoying great outdoors</t>
  </si>
  <si>
    <t>sailorlion</t>
  </si>
  <si>
    <t>Another day of being: sad, lonely and depressed at work.   Blah!</t>
  </si>
  <si>
    <t>Suksy</t>
  </si>
  <si>
    <t>Goddamn! Another weekend comes to an end!  Absolutely no idea how this weekend passed! :|</t>
  </si>
  <si>
    <t xml:space="preserve">Fuck!!! My pink laptop is trippin'!!! </t>
  </si>
  <si>
    <t>@allyheartsBB Ally.. thanks for making me sad  That video is so sweet..</t>
  </si>
  <si>
    <t>winterofash</t>
  </si>
  <si>
    <t>i love the cure  i'm such a nerrrrddd......we're leaving in about 10</t>
  </si>
  <si>
    <t>adoboo</t>
  </si>
  <si>
    <t xml:space="preserve">@xoxoJennyV haha morrrnin! its a deal..i can't even roll out of bed its that bad haha ugh </t>
  </si>
  <si>
    <t>escape_normal</t>
  </si>
  <si>
    <t xml:space="preserve">I made my step mama and my granny breckfast,... total disaster and bad idea </t>
  </si>
  <si>
    <t>zadyball</t>
  </si>
  <si>
    <t>@bizziemommy so sad you are sick on mother's day  hope you and your hubby feel better soon!</t>
  </si>
  <si>
    <t>Please, pray for my mom. She's not well, and it's almost entirely because of emotional stuff, like her family far away.  Please #140Sunday</t>
  </si>
  <si>
    <t>Lthepoet</t>
  </si>
  <si>
    <t xml:space="preserve">Struggling to get out the bed...looks like I missed service today </t>
  </si>
  <si>
    <t xml:space="preserve">@me1000 I'm jealous.  We have no IMAX here.  </t>
  </si>
  <si>
    <t>matthewramirez</t>
  </si>
  <si>
    <t>IM TRYING TO GET MY MOMS PICTURE ON GOODDAY WEEKEND NEWS BUT IT ISNT WORKING OUT FOR ME  SRY MOM</t>
  </si>
  <si>
    <t>zephyrabc123</t>
  </si>
  <si>
    <t xml:space="preserve">A pen just leaked all over my hands , I just wish it could have been a prettier color </t>
  </si>
  <si>
    <t>is sad that charlie's gone home..all lonely after a great day of music video shooting!  Dan Nelson, it's a distinction this time babe ;)</t>
  </si>
  <si>
    <t>wirah</t>
  </si>
  <si>
    <t xml:space="preserve">@zengiz I wish I knew </t>
  </si>
  <si>
    <t>Miranda_Kate</t>
  </si>
  <si>
    <t xml:space="preserve">completely and utterly screwed for tomorrows exams. </t>
  </si>
  <si>
    <t>bromanko</t>
  </si>
  <si>
    <t xml:space="preserve">@andycouch Hah! I got to the end of the demo and am now too cheap to buy the full version. </t>
  </si>
  <si>
    <t>ryu_kane</t>
  </si>
  <si>
    <t xml:space="preserve">Hugh Jackman in Rio promoting &amp;quot;Wolverine&amp;quot;. I did not see him in here... Is not fair!!!!! </t>
  </si>
  <si>
    <t>poshmama</t>
  </si>
  <si>
    <t xml:space="preserve">I think my twitterberry is broken </t>
  </si>
  <si>
    <t>tavera_lorena</t>
  </si>
  <si>
    <t xml:space="preserve">its too hot </t>
  </si>
  <si>
    <t>JoelRamos</t>
  </si>
  <si>
    <t>compared laptops with my wife and I noticed my lcd is yellowish compared to her monitor.  http://plurk.com/p/sy0lq</t>
  </si>
  <si>
    <t>s4m</t>
  </si>
  <si>
    <t>mom is sick, so no tubing today  happy mother's day!</t>
  </si>
  <si>
    <t>@_Avery_i know right! Same here. Everything hurts!  especially my shoulder. Blah. And for some reason the bottom of my foot too lol.</t>
  </si>
  <si>
    <t>annalynnxD</t>
  </si>
  <si>
    <t xml:space="preserve">St. Joe's is crowded for mother's day. Guess we're gonna be worshiping standing up </t>
  </si>
  <si>
    <t>amandalovesadtr</t>
  </si>
  <si>
    <t xml:space="preserve">@JimBob30 i would love it! get a bit of a nice tan and stuff!! I was actually supposed to have been in New Jersey last weekend... </t>
  </si>
  <si>
    <t>VixLS6</t>
  </si>
  <si>
    <t>is 25 today  the only plus side is that in celebrating my birthday at DISNEYLAND! : D</t>
  </si>
  <si>
    <t>ColaWXChick</t>
  </si>
  <si>
    <t xml:space="preserve">Happy Mother's day!  Wish I could be in Ohio with my mom. </t>
  </si>
  <si>
    <t>SaraPrince</t>
  </si>
  <si>
    <t>@theheroisme  Have a safe trip home love!</t>
  </si>
  <si>
    <t xml:space="preserve">@theresanoelle aww Theresa I'm sorry I know how you feel </t>
  </si>
  <si>
    <t>[-O] Happy Mother's day! Wish I could be in Ohio with my mom.  http://tinyurl.com/pkkmoh</t>
  </si>
  <si>
    <t>Matericia</t>
  </si>
  <si>
    <t xml:space="preserve">  To all the mothers whose day may not be so happy. God loves you. TLC - Waterfalls ? http://blip.fm/~5zi9g</t>
  </si>
  <si>
    <t>katsumayao</t>
  </si>
  <si>
    <t>@arcayae AH I SEE!! I can try..  Hopefully !</t>
  </si>
  <si>
    <t>@Astronick so just a leisurely stroll... :-P actually doesn't sound too bad, but it'd take me a whole day! (gippy knee&amp;amp;ankle  )</t>
  </si>
  <si>
    <t>rE3d_MC</t>
  </si>
  <si>
    <t xml:space="preserve">No one showed up at Sunday school today.  </t>
  </si>
  <si>
    <t>nwc_orca</t>
  </si>
  <si>
    <t xml:space="preserve">@AmySpivey Why oh why do we have half the US in between us?  Saaaaaad.  </t>
  </si>
  <si>
    <t>kristinekristi</t>
  </si>
  <si>
    <t xml:space="preserve">eating french fries. i am totally bored. </t>
  </si>
  <si>
    <t>smr7t8</t>
  </si>
  <si>
    <t xml:space="preserve">Home for mothers day! Not even staying 24 hours </t>
  </si>
  <si>
    <t xml:space="preserve">@SammyLou3 awww i love fearne  and i can't listen, michael is insisting on shit music </t>
  </si>
  <si>
    <t>NeonCupcake_X</t>
  </si>
  <si>
    <t>I have to cook dinner for me and my sister  I have no idea what to make and I can't cook.</t>
  </si>
  <si>
    <t>briana22</t>
  </si>
  <si>
    <t xml:space="preserve">Don't want to work today </t>
  </si>
  <si>
    <t>SarahLICI0US</t>
  </si>
  <si>
    <t xml:space="preserve">just woke up and i'm cramping like a bitch </t>
  </si>
  <si>
    <t xml:space="preserve">I want tweetie for firefox </t>
  </si>
  <si>
    <t>marina1819</t>
  </si>
  <si>
    <t xml:space="preserve">2 weeks at least to my prom </t>
  </si>
  <si>
    <t xml:space="preserve">sum1 follow me...im fed up of bein stuck on 42followers </t>
  </si>
  <si>
    <t>olrayt</t>
  </si>
  <si>
    <t xml:space="preserve">@bubblesparaiso if you're fat, then we have no hope </t>
  </si>
  <si>
    <t>Marina_Nicole4</t>
  </si>
  <si>
    <t xml:space="preserve">Happy mothers day! My mom's in Greece </t>
  </si>
  <si>
    <t>Mommy_Ginny</t>
  </si>
  <si>
    <t xml:space="preserve">@Snappsgirl89 awesome!! no more math... for a little while... hehehe Day is going well, P just woke up.. only slept for like an hour </t>
  </si>
  <si>
    <t>jeffdurso</t>
  </si>
  <si>
    <t xml:space="preserve">@BudGibson The bigger screen and better layout should help a lot with technical books. I'm starting to get DX envy already </t>
  </si>
  <si>
    <t>mecael93</t>
  </si>
  <si>
    <t>says he didn't win the lottery  http://plurk.com/p/sy0vd</t>
  </si>
  <si>
    <t>blairgolightly</t>
  </si>
  <si>
    <t xml:space="preserve">I just ate an entire chocolate cake and drank a Starbucks White Chocolate Mocha Frappuccino. Holly Golightly wouldn't approve of that </t>
  </si>
  <si>
    <t>SeRgiGoLo</t>
  </si>
  <si>
    <t xml:space="preserve">@britneyspears Really? No ballad this time around? </t>
  </si>
  <si>
    <t>jturner2304</t>
  </si>
  <si>
    <t xml:space="preserve">@redsoxmonkey  Morning!!......my bad </t>
  </si>
  <si>
    <t xml:space="preserve">Great. Rhiannon won't film them for me. So now I CAN'T do them. ANOTHER thing I just &amp;quot;can't&amp;quot; do. Ugh. I'm in such a crap mood today  </t>
  </si>
  <si>
    <t xml:space="preserve">Happy Mommies Day!! Not with my mom today </t>
  </si>
  <si>
    <t>DisneyPrinces92</t>
  </si>
  <si>
    <t xml:space="preserve">Iam So UpSet I Cant Be With My Mom On Mother's Day How Sad </t>
  </si>
  <si>
    <t>erhodes85</t>
  </si>
  <si>
    <t xml:space="preserve">My house is distroyed. </t>
  </si>
  <si>
    <t>bettybobby</t>
  </si>
  <si>
    <t xml:space="preserve">The longggg weekdayssss cmg soon. </t>
  </si>
  <si>
    <t>memorme</t>
  </si>
  <si>
    <t>HAPPY MOMMY DAY TWITTS!...I LOVE MY MOMMIE EVEN THOUGH IM IN TEXAX AND SHES IN CALI...   I LOVE YOU MOM!.</t>
  </si>
  <si>
    <t>methyko</t>
  </si>
  <si>
    <t>left my DS in my friend's car.  Won't be playing Disgaea for a while.</t>
  </si>
  <si>
    <t>bridgelene</t>
  </si>
  <si>
    <t xml:space="preserve">Bed at 1:30, wake at 3:15, 5:15, 9:30 and one other time (7something?). Similar to night before. Damn this for my weekend off </t>
  </si>
  <si>
    <t xml:space="preserve">Prom is only a few days away, and it is really stressing me out. I want everything to be PERFECT! Nothing can go wrong. I want my BFF! </t>
  </si>
  <si>
    <t>Mercedesbenzo</t>
  </si>
  <si>
    <t xml:space="preserve">Men if you have babies momma's u better treat them right today!! becoming a mother is a crazy. Pregnancy is no joke... morning sickness </t>
  </si>
  <si>
    <t>Avril4everr</t>
  </si>
  <si>
    <t xml:space="preserve">sore throat isn't better </t>
  </si>
  <si>
    <t>fel1x</t>
  </si>
  <si>
    <t xml:space="preserve">@agento tumblr + twitter/tweetie = sync impossible </t>
  </si>
  <si>
    <t>bookie85</t>
  </si>
  <si>
    <t xml:space="preserve">In more pain this morning. Why does my stupid foot have to be sprained this weekend? This weekend I had plans. Last weekend Boston plans. </t>
  </si>
  <si>
    <t>lindsaysalvador</t>
  </si>
  <si>
    <t xml:space="preserve">@Kisses4KC I just knocked on your door to see if you were awake. I want Starbucks, but you're at work! Bah! </t>
  </si>
  <si>
    <t>ebergkamp</t>
  </si>
  <si>
    <t>On my way to airport. Gonna miss my boo  pretty sure I packed my house tho.</t>
  </si>
  <si>
    <t xml:space="preserve">was hoping there'd be a new ep of Daisy of Love on right now... </t>
  </si>
  <si>
    <t>misshelen20</t>
  </si>
  <si>
    <t xml:space="preserve">@shoptilldrop Just popped on for a quick look. What sunshine? Quite dull here. About to start the ironing, feel down today. </t>
  </si>
  <si>
    <t>@HattieFern me toooo hattie  no one exciting is on twifans chat! lol.</t>
  </si>
  <si>
    <t>heatherpray</t>
  </si>
  <si>
    <t xml:space="preserve">@ce54r blah. Sorry to hear that </t>
  </si>
  <si>
    <t>aimei92</t>
  </si>
  <si>
    <t xml:space="preserve">doing yoga again felt great!!! I miss being healthy </t>
  </si>
  <si>
    <t>donika_</t>
  </si>
  <si>
    <t xml:space="preserve">Argh. Have to learn for my biology-test on Tuesday, but that's sooo boring. </t>
  </si>
  <si>
    <t>triciagoyer</t>
  </si>
  <si>
    <t xml:space="preserve">Carnival Cruise exceeded expectations. The disembarking process is not-so-great. Been standing in a hall 2 hours waiting to get off. </t>
  </si>
  <si>
    <t xml:space="preserve">Getting ready for work. It sucks that my mom had to work on mothers day </t>
  </si>
  <si>
    <t>endlessoul</t>
  </si>
  <si>
    <t xml:space="preserve">@caleigardens Drama. Sounds like this kid needs a break. From you. Cat's out of the bag now. It's just a matter of time. </t>
  </si>
  <si>
    <t>max_e_silver</t>
  </si>
  <si>
    <t xml:space="preserve">Can anyone tell me what #twittertakeover and #vampirebeatles are? I feel out of the loop </t>
  </si>
  <si>
    <t>bhammet85</t>
  </si>
  <si>
    <t xml:space="preserve">Is ready to go home. </t>
  </si>
  <si>
    <t>brookeowen</t>
  </si>
  <si>
    <t xml:space="preserve">writing papers all day </t>
  </si>
  <si>
    <t xml:space="preserve">i have lost my to-do list </t>
  </si>
  <si>
    <t>aseab</t>
  </si>
  <si>
    <t>is going to work  FML.</t>
  </si>
  <si>
    <t>kardashianlove</t>
  </si>
  <si>
    <t xml:space="preserve">@BeckyBuckwild I actually thought the reunion was going to be interesting </t>
  </si>
  <si>
    <t>gurlosophy</t>
  </si>
  <si>
    <t xml:space="preserve">@pardeepkang i cannot wait already! </t>
  </si>
  <si>
    <t>SebasRestrepo</t>
  </si>
  <si>
    <t>My Mom didn't answer the phone   I guess sheï¿½s at Mass.</t>
  </si>
  <si>
    <t>euanmatheson</t>
  </si>
  <si>
    <t xml:space="preserve">sarah used up all the room in the suitcase </t>
  </si>
  <si>
    <t>baroqueproject</t>
  </si>
  <si>
    <t xml:space="preserve">Reinstalling Windows on the music PC, which decided that it wanted to delete some critical files last time it updated </t>
  </si>
  <si>
    <t xml:space="preserve">Grouting done for today  now to wash it out my hair. How it got there i dont know </t>
  </si>
  <si>
    <t>@AWildDog  hopefully soon...</t>
  </si>
  <si>
    <t>SexyCougar</t>
  </si>
  <si>
    <t xml:space="preserve">@lilbit_jojo you and me both!!! </t>
  </si>
  <si>
    <t>briansexton</t>
  </si>
  <si>
    <t xml:space="preserve">@chromette no, not yet. I told her I'd get her something soon, I just don't have the money right now. I feel bad about it. </t>
  </si>
  <si>
    <t>ducati_love</t>
  </si>
  <si>
    <t xml:space="preserve">blahh an ear infection and strep throat.. oh the joy! </t>
  </si>
  <si>
    <t>BradlyBurn</t>
  </si>
  <si>
    <t xml:space="preserve">work at 2 </t>
  </si>
  <si>
    <t>airporters</t>
  </si>
  <si>
    <t xml:space="preserve">H1N1 came to China! Found in ChengDu, Sichuan province:http://www.airporters.net/ports/CTU.html </t>
  </si>
  <si>
    <t>THERealDCLogic</t>
  </si>
  <si>
    <t>#wheniwerealad i played this game. My chosen topic was always trending topic number1 but no replies on my dragon 32! billy no mates  lol</t>
  </si>
  <si>
    <t>iarebecca</t>
  </si>
  <si>
    <t>i have one follower on here  need more hahaa</t>
  </si>
  <si>
    <t>kasey1905</t>
  </si>
  <si>
    <t xml:space="preserve">@ktalarczyk I had a dreadm about aliens also!!! They were nice though. and a dream I got punched in the face!! Woke me up scared. </t>
  </si>
  <si>
    <t>Banana_Happy</t>
  </si>
  <si>
    <t xml:space="preserve">After a tasty cupcake now I need the time to watch the tv shows I have plus I miss my laptop </t>
  </si>
  <si>
    <t>nihillbilly</t>
  </si>
  <si>
    <t xml:space="preserve">curled up in a 3'x3' shower with earplugs to escape poor emo music and has to sleep that way </t>
  </si>
  <si>
    <t>dalca</t>
  </si>
  <si>
    <t xml:space="preserve">why are you behaving like that??? $#%@!!! i dont like.... </t>
  </si>
  <si>
    <t>BestBuyOwassoOK</t>
  </si>
  <si>
    <t>Finally back from vacation  one cool thing though. There is a new Rob Thomas cd out today!</t>
  </si>
  <si>
    <t>savingMICA</t>
  </si>
  <si>
    <t>@LaurenIsAFreak Yeahh ii have it on Wednesday  think how ii feel... ii've givn up on revision... ill do some last minute cramming tomorrow</t>
  </si>
  <si>
    <t>gswood21052005</t>
  </si>
  <si>
    <t xml:space="preserve">Has a poorly pussy cat </t>
  </si>
  <si>
    <t xml:space="preserve">@maritxp They always make me feel lonely, like I live in a big city. Eventhough I don't </t>
  </si>
  <si>
    <t>andrefornia</t>
  </si>
  <si>
    <t xml:space="preserve">A day...oh sorry, a WEEKEND full of learning. that's really not how it should be... </t>
  </si>
  <si>
    <t>@theresanoelle aw geez that's really not fair for him, I feel really bad for him too  if you need to talk I've got my phone with me &amp;lt;33</t>
  </si>
  <si>
    <t>polesmoker69</t>
  </si>
  <si>
    <t xml:space="preserve">no flowers tho </t>
  </si>
  <si>
    <t xml:space="preserve">@vixen37 LMAO, I do tend to get in a very, very bad mood whn they lose.  I'm not a bad loser, it just makes me sad </t>
  </si>
  <si>
    <t>garylee</t>
  </si>
  <si>
    <t>@littlemunchkin Not really  But I'm (hopefully) going away with pals to Kos in July if we can find a bargain!</t>
  </si>
  <si>
    <t>NatalyaFGM</t>
  </si>
  <si>
    <t xml:space="preserve">@rainbowdrops22 I don't want the air as I think it is too thin, my vaio now was really expensive as it is as thin, but always over heats! </t>
  </si>
  <si>
    <t>@myhaloromance  i'll go over there and kill someone if i need to. ppl are such douches</t>
  </si>
  <si>
    <t>akinodorama</t>
  </si>
  <si>
    <t xml:space="preserve">@loveivy a DSLR is cool. My friend is selling his since he wants to buy a new one, but he won't sell it to me </t>
  </si>
  <si>
    <t>srdegnan</t>
  </si>
  <si>
    <t xml:space="preserve">only has until the 18th </t>
  </si>
  <si>
    <t>Kaaayleigh</t>
  </si>
  <si>
    <t xml:space="preserve">@outsidertim indeed... especially as it was him who had the accident with the gas canister! kitty doesnt have any whiskers left </t>
  </si>
  <si>
    <t>johnnysapples</t>
  </si>
  <si>
    <t xml:space="preserve">is insanely happy that her body finally got used to the doxycycline, for she'd go insane if she had to spend another 2 weeks feeling dead </t>
  </si>
  <si>
    <t>DivaGlamFam</t>
  </si>
  <si>
    <t xml:space="preserve">@krysivory awwww I wish i could do that! My moms in LA </t>
  </si>
  <si>
    <t>KazHope</t>
  </si>
  <si>
    <t xml:space="preserve">We are down a goal, though we have been the better team! </t>
  </si>
  <si>
    <t>missbreton</t>
  </si>
  <si>
    <t>@peachkellipop Sorry I missed you at the park  I curled up in a blanket on top of the hill and fell asleep for two hours. Was that safe?</t>
  </si>
  <si>
    <t>OGgrande</t>
  </si>
  <si>
    <t xml:space="preserve">OMG i wana see star trek so bad!!!! </t>
  </si>
  <si>
    <t>@freeintegrated......... I texted u last nite....  going 2 church 2day?</t>
  </si>
  <si>
    <t>coquetterie</t>
  </si>
  <si>
    <t xml:space="preserve">Am not feeling so well. Starbucks gave me the wrong drink which isn't sitting well on my stomach </t>
  </si>
  <si>
    <t xml:space="preserve">@stephenfry Tomorrow! </t>
  </si>
  <si>
    <t>breadandbadger</t>
  </si>
  <si>
    <t>@LeahGlass Was great to see you too! We plowed through the rest really fast tho, and missed everyone else.   Sean's a *lot* like his dad!</t>
  </si>
  <si>
    <t xml:space="preserve">@chazdrums because we must to use browser component to any ballons and this is not best decision </t>
  </si>
  <si>
    <t>xxstephieleyna</t>
  </si>
  <si>
    <t xml:space="preserve">awesome weekend... now for all of the homework I have yet to do. </t>
  </si>
  <si>
    <t xml:space="preserve">I wonder why the beginning of Philosopher's Stone always makes me cry. </t>
  </si>
  <si>
    <t xml:space="preserve">We don't have anything that I want for breakfast in the house. Not even the kind of bread I like so I can make toast. </t>
  </si>
  <si>
    <t>rosie2484</t>
  </si>
  <si>
    <t xml:space="preserve">Happy Mommies Day!!!   Work 2-close today </t>
  </si>
  <si>
    <t>toofelttil</t>
  </si>
  <si>
    <t>@dunkindonuts_ yeah bubu   *ouch* where were you?? i was waitin</t>
  </si>
  <si>
    <t>Stu_the_great</t>
  </si>
  <si>
    <t xml:space="preserve">might restart Boom Blox when he gets in. Still mourning the passing of Super Mario Galaxy. </t>
  </si>
  <si>
    <t>blockaleshia</t>
  </si>
  <si>
    <t xml:space="preserve"> homework. uggh</t>
  </si>
  <si>
    <t>smokey_2009</t>
  </si>
  <si>
    <t>I still haven't had my Pringles.  And this whole giving up smoking this is driving me nuts! I give up giving up! ;)</t>
  </si>
  <si>
    <t>parkinsonliam</t>
  </si>
  <si>
    <t xml:space="preserve">@fiowantscoffee lol yuh, just unfortunate that hard drive died on me. Need to buy a new one now </t>
  </si>
  <si>
    <t>KimmyRa</t>
  </si>
  <si>
    <t>@tanaralandor Austini just left...  ... So ummm yeah about that Jambalaya!?</t>
  </si>
  <si>
    <t>TrustLove92</t>
  </si>
  <si>
    <t xml:space="preserve">Lol. He was watching me and when i went to another cash resister he asked the guy if he could take me </t>
  </si>
  <si>
    <t>ItsNeet</t>
  </si>
  <si>
    <t xml:space="preserve">@Nic0pic0 You are right </t>
  </si>
  <si>
    <t xml:space="preserve">I bought my 226 brush from mac after a month of trying to find it now the are selling on ebay for 15.50 crazy.  </t>
  </si>
  <si>
    <t>k_hal</t>
  </si>
  <si>
    <t xml:space="preserve">off to work until 7. then the studying has to begin </t>
  </si>
  <si>
    <t xml:space="preserve">@EvilNanny don't think I'd have the energy to last 90mins, plu I'm a goalie so I can't blow my nose during the game </t>
  </si>
  <si>
    <t>jamesmcginn</t>
  </si>
  <si>
    <t xml:space="preserve">@NHLBlackhawks Forget a contest, just give the tix to me. My cable went out and i missed gm4 &amp;amp; had to go to a friend's to watch gm5. </t>
  </si>
  <si>
    <t>Limpus</t>
  </si>
  <si>
    <t xml:space="preserve">At home now, chilling and nackerd to fuck, Still want to be at radio 1 big weekend </t>
  </si>
  <si>
    <t>flykanga</t>
  </si>
  <si>
    <t xml:space="preserve">Just realized that its now 2 guys in my life from Chicago who turned out not to be what I thought they were, Chicago = pricks apparently </t>
  </si>
  <si>
    <t>jayarathina</t>
  </si>
  <si>
    <t xml:space="preserve">Couldn't find chicken soup at any shop </t>
  </si>
  <si>
    <t>eldris</t>
  </si>
  <si>
    <t>@lhannaford Ah, never mind. I found their package comparison page and only the most expensive one has what I want  Also, poor horse! D:</t>
  </si>
  <si>
    <t>cee_babyy_</t>
  </si>
  <si>
    <t xml:space="preserve">East texas vs west texas = a permian panther loss </t>
  </si>
  <si>
    <t xml:space="preserve">i need to sleep naw. but i'm not. i just entered the net. still hating my sisters for stealing the mojo of my laptop with the modem. </t>
  </si>
  <si>
    <t>Lex629</t>
  </si>
  <si>
    <t>..just called my moms 2 wish her a happy day &amp;amp; she didnt answer   probably out shopping...im going back 2 sleep</t>
  </si>
  <si>
    <t>siantoolan</t>
  </si>
  <si>
    <t xml:space="preserve">ahhh! Laura is leaving me; time to do my art </t>
  </si>
  <si>
    <t>VLent</t>
  </si>
  <si>
    <t>Not liking my new account, lost my followers  waiting for my old password sent to me.. Come on twitter email meeeeeeeeeeee</t>
  </si>
  <si>
    <t xml:space="preserve">Off to the city to see hair then back up to np for finals </t>
  </si>
  <si>
    <t>So, again I had no sleep this weekend. I'm about to die  ickkkky. Or I might be turning nocturnal?</t>
  </si>
  <si>
    <t>ScottMixter</t>
  </si>
  <si>
    <t xml:space="preserve">where did the sun go? it looks like it rain! not happy </t>
  </si>
  <si>
    <t>CandlelightGirl</t>
  </si>
  <si>
    <t xml:space="preserve">Just talked to my mom. She's celebrating mother's day at a family gathering. Wish I was there too. Sucks being so far away! </t>
  </si>
  <si>
    <t>Destiny5925</t>
  </si>
  <si>
    <t>@nessa53  its 72 here</t>
  </si>
  <si>
    <t>Bulldogcrazed</t>
  </si>
  <si>
    <t>Mad because I want IHOP pancakes for breakfast and hubby is sleeping and told me to make my own here.. If I want them  missing the point!</t>
  </si>
  <si>
    <t>jacoblovie</t>
  </si>
  <si>
    <t xml:space="preserve">@markpeters77 Haha sorry! and Im very jealous, its not here...Its still rainy and wet! </t>
  </si>
  <si>
    <t>@JimBob30 i have only ever been to Michigan....  id love to go to more states that would be amazing!</t>
  </si>
  <si>
    <t>MIKEEMAC69</t>
  </si>
  <si>
    <t xml:space="preserve">Done decorating for 2day now the garden </t>
  </si>
  <si>
    <t>issabelleza</t>
  </si>
  <si>
    <t xml:space="preserve">@fabritzz quite scary for me lehz that movie. </t>
  </si>
  <si>
    <t xml:space="preserve">@zarathevegan what happened to the pc now </t>
  </si>
  <si>
    <t>Whitnee01</t>
  </si>
  <si>
    <t xml:space="preserve">In Raleigh safe and sound....but missin my Char-town friends like crazy!!! </t>
  </si>
  <si>
    <t>jensreyes66</t>
  </si>
  <si>
    <t>I want people to watch me on youtube  and subscribe</t>
  </si>
  <si>
    <t>SamuelHBlack</t>
  </si>
  <si>
    <t xml:space="preserve">@samstod My girlfriend loves tea and works at starbucks.  The brand of tea they use seems to be her least favorite.  </t>
  </si>
  <si>
    <t>ErynBearyn</t>
  </si>
  <si>
    <t xml:space="preserve">made pancakes for mothers day............... did not go well. </t>
  </si>
  <si>
    <t>Paniconthestars</t>
  </si>
  <si>
    <t xml:space="preserve">@trustlove92 oh god. You almost got kidnapped </t>
  </si>
  <si>
    <t>povinho</t>
  </si>
  <si>
    <t xml:space="preserve">Waiting at Lisbon Aeroport for my Folks coming from Italy after a cruise in the Midle East. Flight late </t>
  </si>
  <si>
    <t>@pethead cos I have sore throat  ...however Happy Mother's Day!!</t>
  </si>
  <si>
    <t>jjohnstone5</t>
  </si>
  <si>
    <t xml:space="preserve">Its finally sunny out and my pool is under repairs til tues. </t>
  </si>
  <si>
    <t>jovenatheart</t>
  </si>
  <si>
    <t xml:space="preserve">dammit.... can't find the new episode of ghost whisperer... </t>
  </si>
  <si>
    <t>sara_gormley</t>
  </si>
  <si>
    <t xml:space="preserve">why do i always have to watch boring football </t>
  </si>
  <si>
    <t>@MissHell23 Enjoy the flick, think I'm in the minority, not to fussed about seeing it yet. Gotta a family bbq to go 2,  missin' footy  lol</t>
  </si>
  <si>
    <t>RubMyDucky</t>
  </si>
  <si>
    <t xml:space="preserve">Just realised I forgot to backup my photos folder when I installed the Windows 7 RC. </t>
  </si>
  <si>
    <t xml:space="preserve">My phone bill is going to hurt my pockets </t>
  </si>
  <si>
    <t>LynnCherylEde</t>
  </si>
  <si>
    <t xml:space="preserve">@stephenfry Ye Gods I don't even understand the question.  I'm feeling like a feminine Alan Davies... </t>
  </si>
  <si>
    <t>oldenns</t>
  </si>
  <si>
    <t xml:space="preserve">wishing all the moms a happy mother's day. Miss u mom </t>
  </si>
  <si>
    <t>paigebburn</t>
  </si>
  <si>
    <t xml:space="preserve">is seriously bummed @robdyrdek isn't coming to ohio for his tour. </t>
  </si>
  <si>
    <t xml:space="preserve">@naynays http://twitpic.com/4wjwf - haha funny wish i was there </t>
  </si>
  <si>
    <t>@KakelynSunshine ok, i guess ill be by myself on monday  and what about @billbeckett?</t>
  </si>
  <si>
    <t xml:space="preserve">Actually @ashycee I don't know when NAPLAN is </t>
  </si>
  <si>
    <t>amberchoike</t>
  </si>
  <si>
    <t>If you're still interested in playing indoor soccer the money is due Thursday - but now I don't know if I should do it  stupid foot!</t>
  </si>
  <si>
    <t>TsukinoUsako</t>
  </si>
  <si>
    <t xml:space="preserve">So I joined voices.com but I can't do much because you need to pay to reply to thinks. SAD FACE!! </t>
  </si>
  <si>
    <t>louisduke</t>
  </si>
  <si>
    <t>Eating some amazing mothers day cheesecake. Then off to slave on my biology project.  such a fun saturday. Not.</t>
  </si>
  <si>
    <t>avsm</t>
  </si>
  <si>
    <t xml:space="preserve">@catburton looks cool, but I get PHP errors when I add my username to join the market </t>
  </si>
  <si>
    <t>Gavin_Morgan</t>
  </si>
  <si>
    <t xml:space="preserve">OK - scrap the iPlayer idea - seems I was destined to know the bloody outcome no matter what I did </t>
  </si>
  <si>
    <t>itsnisrine</t>
  </si>
  <si>
    <t>@heartoholic she deleted me off her clubpenguin account  I miss her, last time I talked to her was like 4 years ago.</t>
  </si>
  <si>
    <t xml:space="preserve">OMG Did anyone else get weepy from danny's last tweet? </t>
  </si>
  <si>
    <t>@mileycyrus Miley  Im sooo stealing that from your mom XD I wonder if they have a charm bracelet with different crosses on it thats what I</t>
  </si>
  <si>
    <t xml:space="preserve">wtf is up with facebook?? can't get on </t>
  </si>
  <si>
    <t>_MissPretty_</t>
  </si>
  <si>
    <t>@kingmisst  no it dont make me feel better! What happened</t>
  </si>
  <si>
    <t>GhadaSmallworld</t>
  </si>
  <si>
    <t>i've been traveling the last two weeks and my gym routine got screwed  i compensated with better eating and few at home workouts.</t>
  </si>
  <si>
    <t>erik18301</t>
  </si>
  <si>
    <t xml:space="preserve">My iPhone is starting to fuck up </t>
  </si>
  <si>
    <t>xkacieee</t>
  </si>
  <si>
    <t xml:space="preserve">grampys downstairs painting over our memory wall </t>
  </si>
  <si>
    <t>xmissmcflyx</t>
  </si>
  <si>
    <t>aw awsome party lst nite hink drank too much x gt wrk in 20mins dini wanna go  feel ill lol</t>
  </si>
  <si>
    <t>TheDarrenJames</t>
  </si>
  <si>
    <t xml:space="preserve">Is it just me?  Small town Canadian gay men still in the closet?  Ill never figure out small town minds </t>
  </si>
  <si>
    <t>jessicahardy101</t>
  </si>
  <si>
    <t xml:space="preserve">@mileycyrus OMG! so like i forgot it was mothers day yesterday and i didnt get her anything i woke up to late  for breakfast in bed!!! </t>
  </si>
  <si>
    <t>jerkmony</t>
  </si>
  <si>
    <t xml:space="preserve">Leaving for home... so very sad </t>
  </si>
  <si>
    <t>My sister is greedy, she cooked a whole pizza and only let me have a TINY tiny slice  meanie!!</t>
  </si>
  <si>
    <t xml:space="preserve">@magpiecreative Man, neither of us were given that option. Dude was up at 6am </t>
  </si>
  <si>
    <t>JuliaHanley</t>
  </si>
  <si>
    <t xml:space="preserve">Just had the Texican Whopper from BK and for 997 calories and 60 grams of fat it's really not that good </t>
  </si>
  <si>
    <t xml:space="preserve">Ch?t mie, ?ang thua roï¿½i </t>
  </si>
  <si>
    <t>i'm sick of doing art but i'm forcing myself to do it, my work is so bad  i wish i hadn't took art coz i'm complete bollocks at it.</t>
  </si>
  <si>
    <t>bittersweetluv</t>
  </si>
  <si>
    <t xml:space="preserve">im confused as to what this site is for </t>
  </si>
  <si>
    <t>ahitsCHRIS</t>
  </si>
  <si>
    <t xml:space="preserve">@UniqIndividual I'm mad. No one let's me sleep anymore </t>
  </si>
  <si>
    <t xml:space="preserve">@LiveLove_Acting it's ahamazing ... story of my lifeeeeee  without the happppppppy ending </t>
  </si>
  <si>
    <t>annieee_x</t>
  </si>
  <si>
    <t xml:space="preserve">German revision </t>
  </si>
  <si>
    <t>rajanikaruturi</t>
  </si>
  <si>
    <t>in all the ipl matches yest and today, my bet was against the team that lost...   DC and RR yest, RCB today and it continues with KKR #ipl</t>
  </si>
  <si>
    <t>@tishh ill try  i love youuu and miss you!!</t>
  </si>
  <si>
    <t>MeganShepard</t>
  </si>
  <si>
    <t>@maddiemcgills its not workingg  ill call you when i get home. i'm leaving in like 20-30 so ill call you and you can tell me the website</t>
  </si>
  <si>
    <t xml:space="preserve">@henweb the Peugeot is an ugly car </t>
  </si>
  <si>
    <t>uknowulovemeh</t>
  </si>
  <si>
    <t xml:space="preserve">@MoneyMagnet619 I TRIED! i got the bruises from when I was going out of the field after I got out. </t>
  </si>
  <si>
    <t>nanettex3</t>
  </si>
  <si>
    <t xml:space="preserve">on my way home! I miss my family </t>
  </si>
  <si>
    <t>akaDip</t>
  </si>
  <si>
    <t xml:space="preserve">@itsRayJ SO mad I missed you at Abyss </t>
  </si>
  <si>
    <t>xEmzx</t>
  </si>
  <si>
    <t xml:space="preserve">parents are getting on my nerves leave me alone </t>
  </si>
  <si>
    <t>taayluur</t>
  </si>
  <si>
    <t xml:space="preserve">first mothers day without nana </t>
  </si>
  <si>
    <t xml:space="preserve">@Twitterrific didn't work.. Maybe another API limit </t>
  </si>
  <si>
    <t xml:space="preserve">Is so sorry </t>
  </si>
  <si>
    <t>NicolaMandy</t>
  </si>
  <si>
    <t>@fishcraik aw fishy  *hug*</t>
  </si>
  <si>
    <t>@dearlennon  my poor bb. buy a wrist brace thingydo.</t>
  </si>
  <si>
    <t xml:space="preserve">the only thing i have now is tattoos </t>
  </si>
  <si>
    <t>stylincode21</t>
  </si>
  <si>
    <t xml:space="preserve">besok kerja lagi...oooh, I know now why everybody HATE MONDAY!!!! </t>
  </si>
  <si>
    <t>tigerlilith</t>
  </si>
  <si>
    <t>Rainy in colorado.  on the other hand if there was rain yesterday it would have been a disaster.</t>
  </si>
  <si>
    <t xml:space="preserve"> dont wanna go to school, even though i've had a week off, i have my french module 2 which ima fail.</t>
  </si>
  <si>
    <t>nj_linguist</t>
  </si>
  <si>
    <t>Too head-coldy to go hiking today.  Heating up soup. Then I'll work for a couple of hours.</t>
  </si>
  <si>
    <t>I am on my dad's macbook. My god, do I want a mac.  Someday.</t>
  </si>
  <si>
    <t>free2panik</t>
  </si>
  <si>
    <t xml:space="preserve">About to see star trek...was lookin forward to it but see some are saying wolverine is almost as good...didn't hugely rate wolverine </t>
  </si>
  <si>
    <t>CrispyKristy</t>
  </si>
  <si>
    <t xml:space="preserve">want nlt to go back together so bad.. </t>
  </si>
  <si>
    <t>@Spitphyre girls i am outta it then  my exams</t>
  </si>
  <si>
    <t xml:space="preserve">@lrpw1302 Im covered in the bloody stuff. Cant use bathroom untils its dried. Children look on in amusement </t>
  </si>
  <si>
    <t>AiselaDrofwarc</t>
  </si>
  <si>
    <t>orank</t>
  </si>
  <si>
    <t xml:space="preserve">pissed off with my team that never pay attention at all on the things already mentioned, stupid mistakes and waste of time </t>
  </si>
  <si>
    <t>katy_leedam</t>
  </si>
  <si>
    <t>Urghh ill  and 2 exams tomorrow :| (n)</t>
  </si>
  <si>
    <t>BOLIVIANA914</t>
  </si>
  <si>
    <t xml:space="preserve">I NEED A DAMN HUG! </t>
  </si>
  <si>
    <t>teamJess</t>
  </si>
  <si>
    <t xml:space="preserve">Uhmmmm i definately feel like i got hit by a bus, train, plane, etc. Omg. Waking up sucksss </t>
  </si>
  <si>
    <t>E_chin</t>
  </si>
  <si>
    <t xml:space="preserve">Had a good time yesterday at chesterman's b-day party, but needs to study for the AP bio test tomorrow. </t>
  </si>
  <si>
    <t>TearsDontFall16</t>
  </si>
  <si>
    <t>bleh,  i feel gross. Happy Mothers Day (:</t>
  </si>
  <si>
    <t>pumafresh</t>
  </si>
  <si>
    <t xml:space="preserve">Tired of the wind lord lord my stomach hurts and i'm on my way to work </t>
  </si>
  <si>
    <t>twj993</t>
  </si>
  <si>
    <t>I was disappointed that we did not drive the track due to an accident.     The tour driving was fun though!!</t>
  </si>
  <si>
    <t>@supercoolkp  my sympathies. i found an ice pack helped somewhat. Oh, and pain killers!</t>
  </si>
  <si>
    <t>KarysJones</t>
  </si>
  <si>
    <t>@HanaStephenson dont know, said he didnt feel the same. i was gutted, im over it now lol.. pretending to be anyway  im ok though  xx</t>
  </si>
  <si>
    <t>ArsenalFC</t>
  </si>
  <si>
    <t>Arsenal 0-2 Chelsea more bad news  Anelka scored a 2nd goal as the gunners wasted a handful of chances to captialise.</t>
  </si>
  <si>
    <t xml:space="preserve">Forgot to buy a bicycle lock </t>
  </si>
  <si>
    <t>Webster barfed up something yucky  http://apps.facebook.com/dogbook/profile/view/6103067</t>
  </si>
  <si>
    <t xml:space="preserve">@theladyisugly Much well-wishes regarding your mother, by the way. </t>
  </si>
  <si>
    <t>I miss Steven, I miss NC.  I wanna go home.</t>
  </si>
  <si>
    <t>Gillie546</t>
  </si>
  <si>
    <t xml:space="preserve">working on her English essay </t>
  </si>
  <si>
    <t xml:space="preserve">Awww... The young Harry on his eleventh birthday... Always makes me sad... </t>
  </si>
  <si>
    <t>alinepham</t>
  </si>
  <si>
    <t xml:space="preserve">i think i'm all better now... yay... i'm a little sad because the me that i am doesn't get along with the person who has been helping me </t>
  </si>
  <si>
    <t>dlady6foota</t>
  </si>
  <si>
    <t xml:space="preserve">@FilmMakingTreez Thank you love. Oh yeah she's taking care of me lol! I'm the one cooking breakfast, washing dishes and clothes! </t>
  </si>
  <si>
    <t>lizbflo</t>
  </si>
  <si>
    <t xml:space="preserve">im not allowed to carry my cell in my pocket while am at work! sad sad day </t>
  </si>
  <si>
    <t>cathaskew</t>
  </si>
  <si>
    <t>On hour 4 of a 17 hour drive  I am already a little board.</t>
  </si>
  <si>
    <t>glowbuggy</t>
  </si>
  <si>
    <t xml:space="preserve">I still have the headache I went to sleep with </t>
  </si>
  <si>
    <t xml:space="preserve">Barrichello should have won, it was his race </t>
  </si>
  <si>
    <t>isbbq</t>
  </si>
  <si>
    <t>I love cheese with a sick addictive passion but the sodium is not good for me!   Help me, somebody... Please!</t>
  </si>
  <si>
    <t>bahbahimasheep</t>
  </si>
  <si>
    <t xml:space="preserve">my phone died, so don't try to call out...such sad, shrill beeps.  </t>
  </si>
  <si>
    <t>Carmsy24</t>
  </si>
  <si>
    <t xml:space="preserve">Missin Johnathan! COME BACK!! </t>
  </si>
  <si>
    <t>timrs2001</t>
  </si>
  <si>
    <t xml:space="preserve">@SimplyStar Good morning Star. Hope your day is nice so far. Rainy and cold here. </t>
  </si>
  <si>
    <t>sdgross</t>
  </si>
  <si>
    <t xml:space="preserve">i need to quit smoking. ESPECIALLY when i have a sore throat. i don't think i can even talk right now, it hurts so much. </t>
  </si>
  <si>
    <t>ph0to49855</t>
  </si>
  <si>
    <t xml:space="preserve">Eating lunch . . . almost time to go to work. </t>
  </si>
  <si>
    <t>njacobus</t>
  </si>
  <si>
    <t xml:space="preserve">@roliveratx now @johncmayer has over a million followers </t>
  </si>
  <si>
    <t xml:space="preserve">I won't have a phone until tomorrow, FUCK YOU ATT. Customer service is closed on Sundays </t>
  </si>
  <si>
    <t xml:space="preserve">Why is it cold outside </t>
  </si>
  <si>
    <t>@catburton I didn't understand that   Try commands like 'Buy 30 #tag' or 'Sell 30 #tag'</t>
  </si>
  <si>
    <t>KurtTracy</t>
  </si>
  <si>
    <t xml:space="preserve">@msfragility fuckkk record it if you can next time! all it said was the rocker? someone told me it said douche bag! </t>
  </si>
  <si>
    <t>marissaguiang</t>
  </si>
  <si>
    <t xml:space="preserve">Sooo...FOB is having a signing downtown on May 16. That's the same day as Rites of May (and I'm taking Alex!) Why must I choose?!? </t>
  </si>
  <si>
    <t xml:space="preserve">Sooo bored on this ride! My ipod died </t>
  </si>
  <si>
    <t>maria_ubi</t>
  </si>
  <si>
    <t>@Tinascarlette  may she r.I.p she in a better place that's for sure!</t>
  </si>
  <si>
    <t>asiffy</t>
  </si>
  <si>
    <t xml:space="preserve">is getting confused by twitter. i miss facebook </t>
  </si>
  <si>
    <t>Totichoux</t>
  </si>
  <si>
    <t xml:space="preserve">I didn't attend this one either </t>
  </si>
  <si>
    <t>AshleyECross</t>
  </si>
  <si>
    <t xml:space="preserve">Williams no longer has French toast </t>
  </si>
  <si>
    <t>jtitova</t>
  </si>
  <si>
    <t xml:space="preserve">throat hurts from yelling days of the week.  Already miss rugby </t>
  </si>
  <si>
    <t>carrie_clauss</t>
  </si>
  <si>
    <t xml:space="preserve">@Terrapin96 I know, right? </t>
  </si>
  <si>
    <t xml:space="preserve">is wishing his mom a very Happy Mother's Day &amp;amp; his older sister an awesome 29th birthday &amp;amp; Mother's Day! . Gym, pack &amp;amp; goodbye Stilly </t>
  </si>
  <si>
    <t xml:space="preserve">too much on my mind atm to be bothered to study </t>
  </si>
  <si>
    <t>McEntire1255</t>
  </si>
  <si>
    <t xml:space="preserve">Just got bad news! My neighbors are puttin their dog 2sleep! He wont be in pain anymore but soooo sad!!   R.I.P. Kasier!! </t>
  </si>
  <si>
    <t>katii92</t>
  </si>
  <si>
    <t xml:space="preserve">I am learning for school that makes me  totally unhappy </t>
  </si>
  <si>
    <t>CornyCurran</t>
  </si>
  <si>
    <t xml:space="preserve">ugh football trainin </t>
  </si>
  <si>
    <t>I FINALY GET BACON!!!! or not.  im a bacon nerd!!!</t>
  </si>
  <si>
    <t xml:space="preserve">Copeland's closed down      No spiced, crispy, deliciously blackened burgers for me </t>
  </si>
  <si>
    <t>lewdev</t>
  </si>
  <si>
    <t xml:space="preserve">Had fun with friends at the Family Fun Center.  Ayumi's leaving soon.. </t>
  </si>
  <si>
    <t>iifyouseekamy</t>
  </si>
  <si>
    <t xml:space="preserve">its so beautiful out and im stuck at work til 8 </t>
  </si>
  <si>
    <t>skye622</t>
  </si>
  <si>
    <t xml:space="preserve">sad...can't spend mothers day with mom </t>
  </si>
  <si>
    <t>@DRK13 noooo  if i come out crying, remind me it was my fault i didn't study.</t>
  </si>
  <si>
    <t xml:space="preserve">OMGosh!! Every Other Country In The World Must Be In The Middle Of A Drought W The Amount Of Rain Here.. </t>
  </si>
  <si>
    <t>Brittknee129</t>
  </si>
  <si>
    <t>working all day on mothers dayy  but i left my mommy a nice present for when they get back !</t>
  </si>
  <si>
    <t>mishaalie</t>
  </si>
  <si>
    <t xml:space="preserve">ahh! my speech is driving me nuts </t>
  </si>
  <si>
    <t xml:space="preserve">wish i was home with the fam... stupid finals. miss my mom </t>
  </si>
  <si>
    <t>pirate_marmot</t>
  </si>
  <si>
    <t>Still feeling the urge to cough from the syrup i accidentally inhaled last night.  Haha.</t>
  </si>
  <si>
    <t>omg the worst thing ever happened this morning..i came to listen to my ipod and realised id left it on all nightt  poor meee</t>
  </si>
  <si>
    <t>tjbuffoonery</t>
  </si>
  <si>
    <t>Ah cool... wow.. I know where you are!! Astoria looks really neat. Let me know what you think. Too bad we missed each other.  so close!!</t>
  </si>
  <si>
    <t xml:space="preserve">@stephenfry don't know answer. but must give you the bad news  http://twitpic.com/4wc21 no porn allowed at catfish festival this year </t>
  </si>
  <si>
    <t>@six_two Woke up to a sore back  Once I handle that, I'm all about food. How's your weekend?</t>
  </si>
  <si>
    <t>athelreiki</t>
  </si>
  <si>
    <t>There's a spider on my ceiling that I can't reach  it must DIE</t>
  </si>
  <si>
    <t>gbaby24</t>
  </si>
  <si>
    <t xml:space="preserve">something/someone is definitely missing </t>
  </si>
  <si>
    <t>joegillen</t>
  </si>
  <si>
    <t>Chimerica</t>
  </si>
  <si>
    <t xml:space="preserve">Felipe Massa(Ferrari) so unlucky in Spain GP, goodbye Ferrari, there's no hope in this year. </t>
  </si>
  <si>
    <t>jasmine_marie</t>
  </si>
  <si>
    <t xml:space="preserve">After weeks of pushing myself to the limits, I think my body has finally succumbed. Currently feeling under the weather... blah. </t>
  </si>
  <si>
    <t>@SKG78 Sorry to hear that!   I lost my dog years ago and I know it hard.  Hang in there!</t>
  </si>
  <si>
    <t>add my myspace! i'm a loner right now  www.myspace.com/x_readynow</t>
  </si>
  <si>
    <t>Leechy73</t>
  </si>
  <si>
    <t xml:space="preserve">is missing her baby </t>
  </si>
  <si>
    <t>babypoef</t>
  </si>
  <si>
    <t xml:space="preserve">wants to see jonas NOW </t>
  </si>
  <si>
    <t xml:space="preserve">on the bus returning from the valley. sorry dent take pics. </t>
  </si>
  <si>
    <t>farbrena</t>
  </si>
  <si>
    <t xml:space="preserve">@isaksson_joe got jemputan over thr. duno who also. leaving on 29th's night. i don't wanna go cuz so leceh. </t>
  </si>
  <si>
    <t>shannonnigoee</t>
  </si>
  <si>
    <t>twittering, music and coursework  x</t>
  </si>
  <si>
    <t>louwhiteley</t>
  </si>
  <si>
    <t xml:space="preserve">@ettinyi thanks! sorry to hear about your panic attack. </t>
  </si>
  <si>
    <t>Iv been out in the sun 2day, it's beautiful out there, shame other half has hated spendin the time with me tho  well there's work toms</t>
  </si>
  <si>
    <t>GrumPlease</t>
  </si>
  <si>
    <t xml:space="preserve">Spiders everywhere. I wish Clive was awake to tackle them for me. </t>
  </si>
  <si>
    <t xml:space="preserve">flowers, cards, and my fave ecard from @someecards sent to my mom: http://tinyurl.com/4lotao must visit her soon </t>
  </si>
  <si>
    <t>XxCowMooXx</t>
  </si>
  <si>
    <t xml:space="preserve">Still having a headache. Its a bad one now.... </t>
  </si>
  <si>
    <t>@hanaames losing  mannnnnn.</t>
  </si>
  <si>
    <t xml:space="preserve">@leonkay yeah </t>
  </si>
  <si>
    <t xml:space="preserve">very nervous about my ortho appointment </t>
  </si>
  <si>
    <t>aliciagetswired</t>
  </si>
  <si>
    <t xml:space="preserve">U know u're getting old when you can't sleep in past 8:30 on the weekends cuz u're so used to waking up early 4 work. </t>
  </si>
  <si>
    <t xml:space="preserve">trying to memorize this religion and ppkn, tapi kayanya ga bisa dizzzzzzzzzzzzzzzzzzzy like ergggggh my flue is getting worse   </t>
  </si>
  <si>
    <t>aprilbirdy</t>
  </si>
  <si>
    <t>ReneXLoveXYou</t>
  </si>
  <si>
    <t xml:space="preserve">Facebook, Twitter, FMyLife, Cristian and Taylor Swift are all robbing my focus from my stupid outline </t>
  </si>
  <si>
    <t>nicolesalemi</t>
  </si>
  <si>
    <t xml:space="preserve">sloppy weekend,homework all day today.. </t>
  </si>
  <si>
    <t>binbomsj</t>
  </si>
  <si>
    <t xml:space="preserve">now I have to sit thru a 3 hour dance recital of my sister's on mother's day... </t>
  </si>
  <si>
    <t>briannamichele</t>
  </si>
  <si>
    <t xml:space="preserve">Have a bug bite on my neck. It hurts. </t>
  </si>
  <si>
    <t>adiddyis</t>
  </si>
  <si>
    <t xml:space="preserve">Finally crashed from those energy drinks and no sleep all week... Now to the mall alone </t>
  </si>
  <si>
    <t>sydneyrenee</t>
  </si>
  <si>
    <t xml:space="preserve">I want my mini pack of cough drops, not the jumbo size </t>
  </si>
  <si>
    <t>cshebetka</t>
  </si>
  <si>
    <t xml:space="preserve">Wishing I was with my mom for mother's day </t>
  </si>
  <si>
    <t>@jaztwitta awww. i'm sorry babe. Man i'm geeked right now going on 0 hrs of sleep.  ask darnelle to give you a massage.</t>
  </si>
  <si>
    <t>sazzafray</t>
  </si>
  <si>
    <t>@TamsinEmillie I was fine until around two today and it's come back. I was happy and thought it was just a bug  but still be in tomorrow</t>
  </si>
  <si>
    <t xml:space="preserve">I miss my cuz... </t>
  </si>
  <si>
    <t>HLDbbz</t>
  </si>
  <si>
    <t>my tummy hurts.  everything else is fine, but my tummy is being a weird aha.</t>
  </si>
  <si>
    <t>@lemonad You were quick... Didn't take that into count  Should work soon. Right now you need to start with the country eg. se.yabot.mobi</t>
  </si>
  <si>
    <t>pa19010</t>
  </si>
  <si>
    <t xml:space="preserve">Honey in coffee is not a good replacement for splenda </t>
  </si>
  <si>
    <t xml:space="preserve">@ABPink Would like to read that one too, Coleen was doing a book signing locally but I couldn't make it </t>
  </si>
  <si>
    <t>ayakobing</t>
  </si>
  <si>
    <t>Just found out my UBD Moneymaker theme feerburner widget has not been working  E-mail is publicized and not sure what's wrong</t>
  </si>
  <si>
    <t>emilyprice_95</t>
  </si>
  <si>
    <t>@petewentz aww  i never had a dog but i always wanted one   xo</t>
  </si>
  <si>
    <t>msbling</t>
  </si>
  <si>
    <t xml:space="preserve">Ok I am going to go cold turkey. No more chocolate, back on weight watchers diet... On now i thought of it I want some ohhhhhhhhh </t>
  </si>
  <si>
    <t xml:space="preserve">@LJsBaby  Thanks, Got my last one on Tuesday, just so much to learn for this one, feel like none of it's going in! </t>
  </si>
  <si>
    <t>@burcuakyol Well hello. Really haven't forgotten about you - just been snowed under    Tomorrow I will get to it, I promise. Jamie x</t>
  </si>
  <si>
    <t>danipoynterjudd</t>
  </si>
  <si>
    <t xml:space="preserve">@Abbie_Judd it made me all sad cause i didn't have a very good time that night </t>
  </si>
  <si>
    <t xml:space="preserve">@shawin I didn't watch the match. I'm completely demoralised since my team has no chance to win the league </t>
  </si>
  <si>
    <t>JoshLone</t>
  </si>
  <si>
    <t>I thought I would be able to handle my Mom living on the other side of the country, but all i want to do is give her a hug  #mothersday</t>
  </si>
  <si>
    <t>fatZOMBIEtits</t>
  </si>
  <si>
    <t>DISv.4 is down  What will I do with myself? Hang out with Mom apparently.</t>
  </si>
  <si>
    <t>kristincaustic</t>
  </si>
  <si>
    <t xml:space="preserve">My head hurts. And no one wanted robinson's with me. </t>
  </si>
  <si>
    <t xml:space="preserve">Just got word on my sister they still might have to operate </t>
  </si>
  <si>
    <t xml:space="preserve">@gilebapaksial for 2nights. your mom planning it. but i don't think i'm going </t>
  </si>
  <si>
    <t xml:space="preserve">happy mothers day and what not. going to see star trek this afternoon. im in a weird mood, though ... </t>
  </si>
  <si>
    <t>jyuan</t>
  </si>
  <si>
    <t>says Mid Term exam starts tomorrow  http://plurk.com/p/sy6b8</t>
  </si>
  <si>
    <t>@SebastianDavies Yea, shes not impressed that I havnt done anything with it since September, which is probs why!  your stomach still ok?</t>
  </si>
  <si>
    <t>nadiraxx</t>
  </si>
  <si>
    <t>praying for Alfin in ICCU and Nico. DBD is everywhere  get well soon cousins!// nighty night.</t>
  </si>
  <si>
    <t>bjordan947</t>
  </si>
  <si>
    <t xml:space="preserve">is done....im sorry. its too hard..... </t>
  </si>
  <si>
    <t>maryescott</t>
  </si>
  <si>
    <t xml:space="preserve">When life is tough, is it confirmation that you're on the upward road? Or is it confirmation that you should swtich paths? confused </t>
  </si>
  <si>
    <t xml:space="preserve">@Mamajen916 It's my day off. I'm just being nice. It was suppose to give me a 6th day...but my DM veto'd that. </t>
  </si>
  <si>
    <t>durangodawg13</t>
  </si>
  <si>
    <t xml:space="preserve">@Jazzled4life whaaaat!   This is why next time I have to be there too so you both will be forced to take crazy pics.  </t>
  </si>
  <si>
    <t>tjg92</t>
  </si>
  <si>
    <t xml:space="preserve">I'm at the cheesecake factory </t>
  </si>
  <si>
    <t>cooolhand</t>
  </si>
  <si>
    <t xml:space="preserve">I'm sifting interviews while watching people having fun in the sun </t>
  </si>
  <si>
    <t>abbyjillian</t>
  </si>
  <si>
    <t xml:space="preserve">i wish my mom wasn't working today </t>
  </si>
  <si>
    <t>sekel</t>
  </si>
  <si>
    <t xml:space="preserve">@xptpastor Hating on MS this morning? </t>
  </si>
  <si>
    <t>helenebarrette</t>
  </si>
  <si>
    <t>@vivavelo BTW - plans for TDF can't include Ventoux after all.  Will have to find a spot to watch Ventoux stage from Paris on Saturday.</t>
  </si>
  <si>
    <t xml:space="preserve">Well just heard some sad news. </t>
  </si>
  <si>
    <t>@akr93 same  i have a 3 hour paper due tomorrow :s and english lol!</t>
  </si>
  <si>
    <t>ColinHugh</t>
  </si>
  <si>
    <t xml:space="preserve">got really bad pains in my chest </t>
  </si>
  <si>
    <t>Jhennel</t>
  </si>
  <si>
    <t xml:space="preserve">Happy mother's day! I wish my mama was back already. </t>
  </si>
  <si>
    <t>twitteilor</t>
  </si>
  <si>
    <t xml:space="preserve">No puedo ir a twittdo </t>
  </si>
  <si>
    <t xml:space="preserve">back from dancing. my kitty is still gone </t>
  </si>
  <si>
    <t xml:space="preserve">@topherlyons developments since our conversation yesterday- more proof of my theory on the ï¿½dislikeï¿½. foï¿½real. </t>
  </si>
  <si>
    <t>Forthedogsrehab</t>
  </si>
  <si>
    <t xml:space="preserve">Just woke up. My coffee maker broke. </t>
  </si>
  <si>
    <t>dancingsisters</t>
  </si>
  <si>
    <t xml:space="preserve">Happy Mother's Day to all! Wish I was enjoying mine a little more Migraine started last night and hasn't let up yet </t>
  </si>
  <si>
    <t>xSabrinaAx</t>
  </si>
  <si>
    <t>VERY BUSY  exams in a week soo nervous :S</t>
  </si>
  <si>
    <t xml:space="preserve">@joonieb afraid so  trying to eat a bit less of the unhealthy stuff </t>
  </si>
  <si>
    <t>QFAC</t>
  </si>
  <si>
    <t xml:space="preserve">Happy Mothers Day, despite the clouds and rain </t>
  </si>
  <si>
    <t>coursevision</t>
  </si>
  <si>
    <t xml:space="preserve">@hrheingold Whenever I colored outside of the lines, the nuns told me I was making baby Jesus cry </t>
  </si>
  <si>
    <t xml:space="preserve">@ruskie818 my frens used 2 liv near there, few cool hang out places around. EastLDN line been shut dow make it not easy 2 go there nymore </t>
  </si>
  <si>
    <t>Crazy_4_Jordan</t>
  </si>
  <si>
    <t>@RetroRewind stuck at work today   when are you re-airing the Block Party???</t>
  </si>
  <si>
    <t>AndrewSGW</t>
  </si>
  <si>
    <t xml:space="preserve">I'll have to wait till next weekend to see the new Star Trek </t>
  </si>
  <si>
    <t>birdsonthewire</t>
  </si>
  <si>
    <t>Help my dslr doesn't work when it's on AF it won't take a pic it just blinks a lot  I'm sooo upset what can I do?</t>
  </si>
  <si>
    <t>SKG78</t>
  </si>
  <si>
    <t>@isbbq Yeah it's always hard to lose a pet.  It just never gets easier with each one.   TY!</t>
  </si>
  <si>
    <t>Shpaige</t>
  </si>
  <si>
    <t>@ceceliafindorff poop i can't it won't open on my computer  UGH</t>
  </si>
  <si>
    <t>DanLinzz</t>
  </si>
  <si>
    <t xml:space="preserve">I'm going to postpone the english assignment .. AGAIN </t>
  </si>
  <si>
    <t>tdmontgomery</t>
  </si>
  <si>
    <t>Rain canceled trip to the temples  guess we'll have to try next trip @ New Delhi, India</t>
  </si>
  <si>
    <t>cgarci1</t>
  </si>
  <si>
    <t xml:space="preserve">she said &amp;quot; i dont wanna be a big kid bc I will miss u&amp;quot; </t>
  </si>
  <si>
    <t>ImCorrieuR</t>
  </si>
  <si>
    <t xml:space="preserve">Wishing I could be with my Mom today... </t>
  </si>
  <si>
    <t xml:space="preserve">@jamesogrady its just nothing on american idiot or any of their old albums .. And after a five year wait thought it would be well better </t>
  </si>
  <si>
    <t>rayamai</t>
  </si>
  <si>
    <t xml:space="preserve">Just finished talking to my cousin. I miss them. </t>
  </si>
  <si>
    <t>felicityfuller</t>
  </si>
  <si>
    <t xml:space="preserve">@thelane will do my best lol - have to get up at 5am tomorrow as i have to be at work at 8 and it takes 2 hrs to get there </t>
  </si>
  <si>
    <t>reesp</t>
  </si>
  <si>
    <t>@AllyR1 i have a deadline tomorrow and i just cant bare to look at my work  hope ur work goes well!</t>
  </si>
  <si>
    <t>alexsandi</t>
  </si>
  <si>
    <t xml:space="preserve">is sitting on her magic throne thinking about two things: 1.How my mom is the best mom ever!, and 2. That I have MILLIONS of things to do </t>
  </si>
  <si>
    <t>haymehayme</t>
  </si>
  <si>
    <t xml:space="preserve">went to tagaytay for mother's day.. tired .. </t>
  </si>
  <si>
    <t>needboyfriend</t>
  </si>
  <si>
    <t>I need a boyfriend  http://twurl.nl/ricufn</t>
  </si>
  <si>
    <t>lacrossemom13</t>
  </si>
  <si>
    <t xml:space="preserve">half way to the ROM when the puking began.......my poor boy </t>
  </si>
  <si>
    <t>bad_housewife</t>
  </si>
  <si>
    <t>Excited to see Porsche pull up and meet me from party as DH had gone to get touch. Whoop from DH, he found ipod. No new touch for me  poo</t>
  </si>
  <si>
    <t xml:space="preserve">@jessdan TY.  He was young too.  It sucks. </t>
  </si>
  <si>
    <t xml:space="preserve">@KristaMichele  That sucks. </t>
  </si>
  <si>
    <t>therealmariela</t>
  </si>
  <si>
    <t>@bridgetschuberg aaaaaah WHY don't i get in until like 6 o'clock???  have fun....</t>
  </si>
  <si>
    <t>http://twitpic.com/2vqjc - yeah i know! we don't have any pictures with out your braces  we need to work on that kid!</t>
  </si>
  <si>
    <t xml:space="preserve">Just finished talking to Jordan. I miss my cousins. </t>
  </si>
  <si>
    <t>bluboybroadhead</t>
  </si>
  <si>
    <t xml:space="preserve">y the fock won't it work. argh </t>
  </si>
  <si>
    <t>i think my theres something wrong with my fishy  &amp;lt;/3</t>
  </si>
  <si>
    <t xml:space="preserve">Didn't catch the bouquet! </t>
  </si>
  <si>
    <t>holidaysoundz</t>
  </si>
  <si>
    <t xml:space="preserve">i want to go to Capt. George's but everyone is out with there mothers. </t>
  </si>
  <si>
    <t>TubbaLee</t>
  </si>
  <si>
    <t>Me and my dad are gone for mothers day  I love you mom</t>
  </si>
  <si>
    <t xml:space="preserve">So, I've been bitching about how slow my Mom's Vista Dell is. Turns out that &amp;quot;Power Saver&amp;quot; mode restricts to 50% CPU! 2 years of slowness </t>
  </si>
  <si>
    <t>mdatskovsky</t>
  </si>
  <si>
    <t>@joshrupley  love, the crotch shot waiting to happen slash britney.</t>
  </si>
  <si>
    <t>Valalba</t>
  </si>
  <si>
    <t>Annual Google-ing of myself - turns out, I'm not the only me   Some of the other me's are pretty interesting..must look me up.</t>
  </si>
  <si>
    <t xml:space="preserve">@regulate2 Aww man </t>
  </si>
  <si>
    <t>Mels52</t>
  </si>
  <si>
    <t xml:space="preserve">I can't find my new shoes  @dancer9120 sorry I'm sad now </t>
  </si>
  <si>
    <t>Maddielynnhill</t>
  </si>
  <si>
    <t xml:space="preserve">just broke up with da bf </t>
  </si>
  <si>
    <t>Jaz_</t>
  </si>
  <si>
    <t xml:space="preserve">I'm laying on a matress, in my room, eating pasta. Should start revising, tomorrow? hmmm.... I'm going to fail </t>
  </si>
  <si>
    <t>Marriie136</t>
  </si>
  <si>
    <t xml:space="preserve">Please reply me I want to talking with you guys </t>
  </si>
  <si>
    <t>royhage</t>
  </si>
  <si>
    <t xml:space="preserve">My first tweet! BUSY Sunday. Dress rehearsal of Der Freischï¿½tz &amp;amp; Pique Dame and last concert with City Music Cleveland tonight! </t>
  </si>
  <si>
    <t>neeeds to finish work  cya later innovater.</t>
  </si>
  <si>
    <t>tcxchristian</t>
  </si>
  <si>
    <t xml:space="preserve">I had some really weird dreams last night - mostly about work </t>
  </si>
  <si>
    <t>ikeepit_100</t>
  </si>
  <si>
    <t xml:space="preserve">@msdpross Oh and just to let you know - I hate you - I want to text too! </t>
  </si>
  <si>
    <t>samalalala</t>
  </si>
  <si>
    <t xml:space="preserve">i realllly wanna see rent </t>
  </si>
  <si>
    <t>ed420y2k</t>
  </si>
  <si>
    <t xml:space="preserve">Bad Boys do go to Heaven. RIP Coach Chuck Daley </t>
  </si>
  <si>
    <t>TheCauseBand</t>
  </si>
  <si>
    <t>Well it's time to get on the road again. Heading to Chicago this time... without the roadies  I just don't know how we'll do it.</t>
  </si>
  <si>
    <t>tatiiibazan</t>
  </si>
  <si>
    <t xml:space="preserve">btw, i finished watching Veronica Mars , and im a little disappointed about the END, actually , there was NO END ! :s didnt like it </t>
  </si>
  <si>
    <t xml:space="preserve">i miss thunder storms </t>
  </si>
  <si>
    <t>TranellJ</t>
  </si>
  <si>
    <t>I don't wanna go to work today...  Or anyday... when will I win the lottery?</t>
  </si>
  <si>
    <t>curiouspoodles</t>
  </si>
  <si>
    <t xml:space="preserve">Back to my own store! Good ole store! Oh yeah store that comp floaded </t>
  </si>
  <si>
    <t>ichigekidojo</t>
  </si>
  <si>
    <t xml:space="preserve">goin to sleep..sis is off to the uk tomorrow..one month of loneliness </t>
  </si>
  <si>
    <t>grouchal</t>
  </si>
  <si>
    <t xml:space="preserve">@hitmanharris will be in Munich for 3 days this week and 5 days in MK the week after - neither will be a holiday </t>
  </si>
  <si>
    <t>HannahBrass</t>
  </si>
  <si>
    <t xml:space="preserve">Headed to Yonkers be back later tonight </t>
  </si>
  <si>
    <t>MsTerrika</t>
  </si>
  <si>
    <t xml:space="preserve">Wanna go bck 2 slp but my aunt is draggin me along wit her everywhere she goes!!! </t>
  </si>
  <si>
    <t>milca_jj13</t>
  </si>
  <si>
    <t>: awww i sleep na! kasi i cant upload my camp pixies i left my camera downstairs aww  http://plurk.com/p/sy7m6</t>
  </si>
  <si>
    <t xml:space="preserve">@mcflyharry hey harry .. i just CANT find your hoody at ebay </t>
  </si>
  <si>
    <t>MissLeaderSama</t>
  </si>
  <si>
    <t>is really sick  listening to love scream party by SuG</t>
  </si>
  <si>
    <t>ashleysenecal</t>
  </si>
  <si>
    <t xml:space="preserve">Spending most of the day with my mommy, well, at least until she has to go home. </t>
  </si>
  <si>
    <t xml:space="preserve">#wheniwerealad I would pinch ï¿½5 out of Dad's pocket and buy 100 lucky kids a bag of crisps each. Till I got caught </t>
  </si>
  <si>
    <t>bumfodder</t>
  </si>
  <si>
    <t xml:space="preserve">Back from the lunchtime, swift half, at the pub. Seems better half is not excited about the idea of starting lunch at 16:50 on a Sunday. </t>
  </si>
  <si>
    <t>leahgia</t>
  </si>
  <si>
    <t xml:space="preserve">Misses @sleepingcities </t>
  </si>
  <si>
    <t>MsIcePrincess</t>
  </si>
  <si>
    <t>wishing all moms esp mines, a HAPPY MOTHER&amp;quot;S DAY!! bout to go to work tho  can't spend mother's day with mom but she loved her gift!!!</t>
  </si>
  <si>
    <t>@mileycyrus http://twitpic.com/4vv13 - i love him but it remind me with mine he died  i really loved him</t>
  </si>
  <si>
    <t xml:space="preserve">Buckle up, tk ride in Way Back Machine - Paul Simon U Can Call Me Al waz on radio - video w CC cracks me up, can't find it though </t>
  </si>
  <si>
    <t>HT: Arsenal 0-2 Chelsea..  suram.</t>
  </si>
  <si>
    <t>TARDIS_Tara</t>
  </si>
  <si>
    <t xml:space="preserve">Drowning.  Someday I hope to be free of these allergies.  </t>
  </si>
  <si>
    <t xml:space="preserve">@empireofthekop  brutality of sport beyond physical. ALL things must align incl. Luck.No injury here-no draw there &amp;amp; Reds R EPL-CL champs </t>
  </si>
  <si>
    <t>xChristeena</t>
  </si>
  <si>
    <t xml:space="preserve">Ending up getting cold feet </t>
  </si>
  <si>
    <t>Danxms3</t>
  </si>
  <si>
    <t>Damn need to take my car to the garage  EPC is flashing</t>
  </si>
  <si>
    <t xml:space="preserve">I will give absolutely everything just to go to Diagon Alley! </t>
  </si>
  <si>
    <t>lukylukuss</t>
  </si>
  <si>
    <t xml:space="preserve">@ShayneLoughren oh I know man but he never posts </t>
  </si>
  <si>
    <t>Revising for gcse's on tuesday    some one cheer me up</t>
  </si>
  <si>
    <t>musicon1110</t>
  </si>
  <si>
    <t xml:space="preserve">@Toddly00 lucky, I was up at 7:30am </t>
  </si>
  <si>
    <t>mahself</t>
  </si>
  <si>
    <t xml:space="preserve">What a horibble Day.. But alright..I'll survive it </t>
  </si>
  <si>
    <t xml:space="preserve">i should be reading to my biology test </t>
  </si>
  <si>
    <t>nvanwalk</t>
  </si>
  <si>
    <t xml:space="preserve">ANOTHER DAY AT WORK </t>
  </si>
  <si>
    <t>Chellylicious</t>
  </si>
  <si>
    <t>So happy it's sunday, but not looking forward to monday  Got to study for my Business final all day today!!!  So happy it's nice out!!!</t>
  </si>
  <si>
    <t>Sparkle1980</t>
  </si>
  <si>
    <t xml:space="preserve">http://twitpic.com/4x7p0 - @misskittyfliff but can't we just pretend! There's Mipsï¿½ and everything </t>
  </si>
  <si>
    <t>@TheDannyNoriega I just checked and it doesn't ship to Indonesia  I'll try to make my relative in the States to buy &amp;amp; fedex it to me lol</t>
  </si>
  <si>
    <t>JesseFreeman</t>
  </si>
  <si>
    <t>@Vader101 I'm not sure when the next season starts!  can't wait though!!</t>
  </si>
  <si>
    <t>helennnnnkim</t>
  </si>
  <si>
    <t xml:space="preserve">I feel like the worst daughter ever. I didn't make breakfast for my mom OR do the dishes. -_- But she wouldn't let me! </t>
  </si>
  <si>
    <t>JenniferCoady</t>
  </si>
  <si>
    <t xml:space="preserve">urgh work tomorrow! i have a huuuuge craving for a hug! </t>
  </si>
  <si>
    <t xml:space="preserve">my house is soooo hot god damnn &amp;amp; i need a fag </t>
  </si>
  <si>
    <t xml:space="preserve">This is awkward. I'm the only one here and I don't have a key yet so i'm just sitting outside my work. Hope someone gets here soon. </t>
  </si>
  <si>
    <t>paulrocke</t>
  </si>
  <si>
    <t xml:space="preserve">@kammrann they are really missing adebayor at the moment. charlton on the other hand havent been the same since alan curbishley left </t>
  </si>
  <si>
    <t>LuverofjZero</t>
  </si>
  <si>
    <t xml:space="preserve">i HATE myself rite now HORIBLE person ova here! </t>
  </si>
  <si>
    <t>hiHES</t>
  </si>
  <si>
    <t xml:space="preserve">feels like watching a good movie online but doesnt wanna download and get a virus </t>
  </si>
  <si>
    <t>IelleyC</t>
  </si>
  <si>
    <t xml:space="preserve">@jejejejen Demanding! Haha. Can't leave the house.ï¿½ Sorryyy! I've gots no dough </t>
  </si>
  <si>
    <t>DirtyRoachie</t>
  </si>
  <si>
    <t>@GeejaMae that's maddd  I'll say some prayers hun, worked for my mum x</t>
  </si>
  <si>
    <t>@pob34 its moved down  #TwitterTakeover</t>
  </si>
  <si>
    <t xml:space="preserve">arsenal's losing 0-2. halftime. my dad's heart going to break. just like mine when united won just now. </t>
  </si>
  <si>
    <t xml:space="preserve">@kimonostereo ya totally a lot of times, my weekend is filled w/activities b4 it even comes </t>
  </si>
  <si>
    <t xml:space="preserve">Is supposed to be writing my speech for english ( that I refuse to do !) and revise for science exam </t>
  </si>
  <si>
    <t xml:space="preserve">@LuvinDanny4Ever Why thank you, my baby is still sleeping. Unfortunately I couldn't sleep more than 3 hours </t>
  </si>
  <si>
    <t>ericxenvy</t>
  </si>
  <si>
    <t>@chrisshxmess no bromance  but thanks for having me over</t>
  </si>
  <si>
    <t xml:space="preserve">@asma_qt i miss you quite terribly </t>
  </si>
  <si>
    <t>prettywarrior</t>
  </si>
  <si>
    <t xml:space="preserve">Happy Mother's Day to all the hot mamas out there! I'll be here missing my mommy. </t>
  </si>
  <si>
    <t>BrendaRanae</t>
  </si>
  <si>
    <t>@dannywood Happy Mom's Day to your mom...I lost mine 10 years ago to cancer  Tough day, but easier having my own kids.</t>
  </si>
  <si>
    <t>Macboy87</t>
  </si>
  <si>
    <t xml:space="preserve">I hate having allergies  so many tracks to do before the deadline </t>
  </si>
  <si>
    <t>jcain004</t>
  </si>
  <si>
    <t xml:space="preserve">Oh joy it's Sunday </t>
  </si>
  <si>
    <t>W3dd1e</t>
  </si>
  <si>
    <t xml:space="preserve"> is hurty</t>
  </si>
  <si>
    <t>lil_miss650</t>
  </si>
  <si>
    <t xml:space="preserve">just got home from work n no-one is home </t>
  </si>
  <si>
    <t>Smoked chicken and red wine are a terrible mix  good wine though</t>
  </si>
  <si>
    <t>MeganWoods</t>
  </si>
  <si>
    <t xml:space="preserve">@BethWhitey Oliver is something isn't it?  I want to see it on stage, never really had the chance </t>
  </si>
  <si>
    <t>katalinskya</t>
  </si>
  <si>
    <t xml:space="preserve">i hate tess man she's 18 now so she can get a tatoo </t>
  </si>
  <si>
    <t>Leg4Miles</t>
  </si>
  <si>
    <t xml:space="preserve">Just watched Thusday's Greys Anatomy. It's got me crying like a baby. So, so sad. </t>
  </si>
  <si>
    <t>OneFellSteph</t>
  </si>
  <si>
    <t xml:space="preserve">Wishing I could be cornholing with my friends on facebook. </t>
  </si>
  <si>
    <t>atrhqDOTcom</t>
  </si>
  <si>
    <t xml:space="preserve">@HardKormysteria damn that sucks </t>
  </si>
  <si>
    <t>@supercoolkp Oh no  I feel for you: I have a massive phobia of dentists. Soaking in gin is a great idea  x</t>
  </si>
  <si>
    <t>letswalkhme</t>
  </si>
  <si>
    <t xml:space="preserve">@snwbrdlaur its what we call my friends house/property, fun times but sadly no grill </t>
  </si>
  <si>
    <t xml:space="preserve">@nicolalalalala LOL I'm glad I didn't reply as I was going to saying I fancied a facial as well </t>
  </si>
  <si>
    <t>Keimenna</t>
  </si>
  <si>
    <t xml:space="preserve">Noo!! Holliday is over,, school again </t>
  </si>
  <si>
    <t>natalieamendola</t>
  </si>
  <si>
    <t xml:space="preserve">@thekatiekelly uh, wrong! i totally direct messaged you my number. </t>
  </si>
  <si>
    <t>isaaclim</t>
  </si>
  <si>
    <t>Watch channel 5 !! Is freaking me out  WHERE IS DOMO !!</t>
  </si>
  <si>
    <t>escott119</t>
  </si>
  <si>
    <t>@uscoastiewife sorry chris  hang in there hell be home soon!</t>
  </si>
  <si>
    <t>shanghailaine</t>
  </si>
  <si>
    <t xml:space="preserve">@rsmeith Well yeah, the Expo post (as if we haven't said enough that we're ~ambivalent~)... but everywhere else 2. No1 sez nothin nice </t>
  </si>
  <si>
    <t>@myhaloromance back to work again  bye love</t>
  </si>
  <si>
    <t>NaomiHarper</t>
  </si>
  <si>
    <t>I hate this moing out business  It stresses me out &amp;gt;:S</t>
  </si>
  <si>
    <t>edensmilee</t>
  </si>
  <si>
    <t xml:space="preserve">walked 24 km in the last 2 days for doee </t>
  </si>
  <si>
    <t>nickix33</t>
  </si>
  <si>
    <t>no calls or texts  but I have my 3g so tweet meee..booga gimme ur effin email please thankss</t>
  </si>
  <si>
    <t xml:space="preserve">@effynius u r makin me hungry </t>
  </si>
  <si>
    <t>melodieok</t>
  </si>
  <si>
    <t xml:space="preserve">is wishing everyone a Happy Mother's Day and taking care of a sick Blake </t>
  </si>
  <si>
    <t>poshpantspaddy</t>
  </si>
  <si>
    <t xml:space="preserve">#wheniwerealad Liverpool won everything. Now </t>
  </si>
  <si>
    <t>Tramayne</t>
  </si>
  <si>
    <t xml:space="preserve">Vic &amp;amp; Meli are plotting. I feel left out </t>
  </si>
  <si>
    <t xml:space="preserve">@emeraldjaguar that's my point. she pissed people off and possibly it's payback. not that CA totally supports gay marriage in general </t>
  </si>
  <si>
    <t xml:space="preserve">@pliesenfeld sorry to hear that </t>
  </si>
  <si>
    <t>paranoidgabe</t>
  </si>
  <si>
    <t xml:space="preserve">Need to study for my bio final...  But I'm so tired ugh </t>
  </si>
  <si>
    <t xml:space="preserve">http://twitpic.com/4x8gm - I want her so bad but I can't have her. </t>
  </si>
  <si>
    <t>Just back fm beach, didn't take camera (fear of theft to gr8  ) but snuck phone in u/wear *G* will upload pics asa find bluetooth dongle..</t>
  </si>
  <si>
    <t>signaturefemale</t>
  </si>
  <si>
    <t xml:space="preserve">Good morning.  Happy mother's day.  Thinking of all those who have lost their mom too.  </t>
  </si>
  <si>
    <t>deelcie</t>
  </si>
  <si>
    <t xml:space="preserve">@apricotica PS  H painful MD!  R up at midnight, 2:30 (w/ wet pjs, sheet), 6:30 climbed out of crib, shut/locked br door, climbed back in </t>
  </si>
  <si>
    <t>kazzie</t>
  </si>
  <si>
    <t>poor kitty cat  may report the previous owners to the SSPCA :\</t>
  </si>
  <si>
    <t>PickleMania1994</t>
  </si>
  <si>
    <t xml:space="preserve">Have to do homework soon </t>
  </si>
  <si>
    <t>HostileHippie</t>
  </si>
  <si>
    <t xml:space="preserve">My phone is being lame again </t>
  </si>
  <si>
    <t>LI_ZHU</t>
  </si>
  <si>
    <t xml:space="preserve">just can't concentrate.. </t>
  </si>
  <si>
    <t>neiloates</t>
  </si>
  <si>
    <t>@chadnolan I did miss it.  At least I don't feel like a zombie now.</t>
  </si>
  <si>
    <t>@xosahara   where am I going to watch it?! Lol</t>
  </si>
  <si>
    <t>meteor_ain</t>
  </si>
  <si>
    <t>says my heart always feels like a rock is on it .  http://plurk.com/p/sy92g</t>
  </si>
  <si>
    <t>sixthseal</t>
  </si>
  <si>
    <t xml:space="preserve">Dammit, I forgot to color my hair. I'm gonna do it now. I have to color my hair back to black again coz it keeps washing off. </t>
  </si>
  <si>
    <t xml:space="preserve">@WahooPooh Any particular naked bodies? I like a nice pert male bum....are there any around? Don't like saggy ones tho </t>
  </si>
  <si>
    <t>license2dyl</t>
  </si>
  <si>
    <t xml:space="preserve">I just woke up and today is already hard. I can't remember Mom and Aunt B isn't around. Father's Day will be weird too. </t>
  </si>
  <si>
    <t>x_Sachi_x</t>
  </si>
  <si>
    <t xml:space="preserve">just got back from school confrence ...soo tieredd :| now gotta do homework </t>
  </si>
  <si>
    <t>kimmp</t>
  </si>
  <si>
    <t xml:space="preserve">I feel super-lazy.  I need to be more productive.  </t>
  </si>
  <si>
    <t>KaylaBusiness</t>
  </si>
  <si>
    <t xml:space="preserve">Another Mothers Day turned to shit. Way to go dad. </t>
  </si>
  <si>
    <t>@TheHyra  how far a walk is it?</t>
  </si>
  <si>
    <t xml:space="preserve">they practically totally change the lyrics to jesse mccartney-leavin when they play it on radio disney! </t>
  </si>
  <si>
    <t>blackstrawberry</t>
  </si>
  <si>
    <t>I like my bed and i dont want to leave it  stupid mothers day</t>
  </si>
  <si>
    <t>deapea</t>
  </si>
  <si>
    <t xml:space="preserve">ooof, eating left over dairy queen and then biscuits does not make a happy GI for studying the GI. long day ahead of studying. </t>
  </si>
  <si>
    <t>Anapes2414</t>
  </si>
  <si>
    <t>@SOUL_SHINE Hey your the one that started it, I'm literally crying   haha 'sis'.</t>
  </si>
  <si>
    <t>Gotta log off soon!  waking up early tomorrow.....</t>
  </si>
  <si>
    <t>theoo91</t>
  </si>
  <si>
    <t xml:space="preserve">It's time to sleep..but i can't go to sleep..coz i hav to study..study..nd study.. </t>
  </si>
  <si>
    <t>emilyfree</t>
  </si>
  <si>
    <t xml:space="preserve">Spending mothers day with Zac's moms, since mine is in augusta. </t>
  </si>
  <si>
    <t xml:space="preserve">@aliboba101 what happened? </t>
  </si>
  <si>
    <t>@epiccphail rudee, im takeing it as a no  lool</t>
  </si>
  <si>
    <t>@IamACanofSpam omg me too. i was like oh god, poor nick  i felt bad for him baha</t>
  </si>
  <si>
    <t>@swissfairy but i don't wanna!  gavin and stacey &amp;gt; ict revision haha</t>
  </si>
  <si>
    <t>orangekiss206</t>
  </si>
  <si>
    <t xml:space="preserve">Work is crazy slow. Can't believe I'm getting paid for this. New topic: I want waffles for breakfast. I wish I had a waffle iron </t>
  </si>
  <si>
    <t xml:space="preserve">@Melissa808 we haven't up and gone yet </t>
  </si>
  <si>
    <t xml:space="preserve">@TwistedHelen amen to that... </t>
  </si>
  <si>
    <t>lovingpurple</t>
  </si>
  <si>
    <t xml:space="preserve">My body aches... Especially my lower back.. </t>
  </si>
  <si>
    <t>xtinamotorcycle</t>
  </si>
  <si>
    <t>@itsbabylb its 2.27  I miss you!</t>
  </si>
  <si>
    <t xml:space="preserve">@emmie90210 I am indeed! It hurt so stupidly much too! </t>
  </si>
  <si>
    <t>Helenalucy</t>
  </si>
  <si>
    <t>Has just said bye to the boyfriend and now has nothing to do till later  time for a coffee and biscuit binge whilst watching mtv!!</t>
  </si>
  <si>
    <t>hannahsheri</t>
  </si>
  <si>
    <t>@lesliereuben arrgh...i don't like you! me want!  pepperoni..right?</t>
  </si>
  <si>
    <t>ciwwafkelsey</t>
  </si>
  <si>
    <t xml:space="preserve">Ugh what a sad way to end my mothers day breakfast. </t>
  </si>
  <si>
    <t xml:space="preserve">megavideo lies, i haven't watched 72 minutes of video today </t>
  </si>
  <si>
    <t>sooperT</t>
  </si>
  <si>
    <t xml:space="preserve">The person sat behind me on the plane is wearing a face mask. The person sat to the right is a businessman on 2 mobile phones at once </t>
  </si>
  <si>
    <t>antheagoh</t>
  </si>
  <si>
    <t xml:space="preserve">Very tanned after a few hours at Manukan Island </t>
  </si>
  <si>
    <t xml:space="preserve">Allergies sucks sometimes. Theres a super adorable 9 month old beagle named Sydney hanging out with my roomie and his friend. Can't pet. </t>
  </si>
  <si>
    <t>guerillaent</t>
  </si>
  <si>
    <t xml:space="preserve">@MichelleFatale cheers to that.  Been trying to finish CACHE from Michael Haneke before bed for weeks now! Subtitles put me to sleep </t>
  </si>
  <si>
    <t>aldbthckr</t>
  </si>
  <si>
    <t>At work  went to church. Had to leave early gay...</t>
  </si>
  <si>
    <t>OMGITSALVIN</t>
  </si>
  <si>
    <t xml:space="preserve">&amp;quot;comebuylipsticks&amp;quot; or something like that... isn't following me anymore </t>
  </si>
  <si>
    <t>kuling</t>
  </si>
  <si>
    <t>@wingmenseries I need a greasy breakfast... Wedding with no hot girls...  ...and I'm majorly hung over! PK</t>
  </si>
  <si>
    <t xml:space="preserve">@rinapang why? dear </t>
  </si>
  <si>
    <t>chloenoble</t>
  </si>
  <si>
    <t>Its 9am here. No public bathrooms open until 11am.  Bah!</t>
  </si>
  <si>
    <t>meghanheuer</t>
  </si>
  <si>
    <t>I can't imagine any pain worse than this. I can't even move. I don't know how I'm going to get through this eight hour shift.  wish me ...</t>
  </si>
  <si>
    <t>Unusual_Peanut</t>
  </si>
  <si>
    <t xml:space="preserve">@buffyTVSrox But...but...if Dollhouse is on Tuesday it will probably clash with SVU...too hard...but I'd still watch Dollhouse </t>
  </si>
  <si>
    <t>nextread</t>
  </si>
  <si>
    <t xml:space="preserve">@meandmybigmouth I do but will interesting to see how the new voting system works. And it'll be the first one without Sir Terry </t>
  </si>
  <si>
    <t>Talk crap and think your still my friend? News flash your not. Broke my iPhone screen last night  my life is hell.</t>
  </si>
  <si>
    <t>straightahead</t>
  </si>
  <si>
    <t xml:space="preserve">@kccatdr Same here only its been 11 years </t>
  </si>
  <si>
    <t>sats 2moz  im gonna do baddd i need 2 revise!!</t>
  </si>
  <si>
    <t xml:space="preserve">Happy Mother's Day, y'all. I wish my mom was here to take care of me! On my way to Urgent &amp;amp; Family Care </t>
  </si>
  <si>
    <t>helena445</t>
  </si>
  <si>
    <t xml:space="preserve">it seems @mikeyway is missing the #mikeywayday! </t>
  </si>
  <si>
    <t>LilShorTy01</t>
  </si>
  <si>
    <t xml:space="preserve">i hope that one day ma dreams become reality ... </t>
  </si>
  <si>
    <t>ElliotButler</t>
  </si>
  <si>
    <t>Anelkas goal was fantastic. Why do i always miss goals like that!!  Stupid revision. That's it, next year Sky sports.</t>
  </si>
  <si>
    <t>EvanWLynch</t>
  </si>
  <si>
    <t>Well I might as well post something. Those exams were actually quite easy.  Anyway, my PC dies when I play COD4.   I dunno what's wrong.</t>
  </si>
  <si>
    <t>sicklittlejag</t>
  </si>
  <si>
    <t xml:space="preserve">@bliccy Jacob and I bought some to mix with vodka. but since we're a couple or olddies, we were too tired to drink by 11:10 pm! </t>
  </si>
  <si>
    <t>EnnyDorky123</t>
  </si>
  <si>
    <t>Bye Twitter-erz will be updating somewhere in the week..  wish me luck</t>
  </si>
  <si>
    <t>aileybayy</t>
  </si>
  <si>
    <t xml:space="preserve">2 down, 8 to go...looks like i wont be getting out early </t>
  </si>
  <si>
    <t>Karl_Izgi</t>
  </si>
  <si>
    <t>@TomFelton I fell asleep on a train due to alcohol!! Missed my stop and had to pay 30 quid for a taxi  I know you know the feeling!! Haha</t>
  </si>
  <si>
    <t>LauraWHarris</t>
  </si>
  <si>
    <t xml:space="preserve">The weekend I've been looking forward to for so long is over </t>
  </si>
  <si>
    <t>@mollotova ugh i miss you and @erica_michelle SOOO bad!  like you guys have no idea! :'( it akes me really sad actually</t>
  </si>
  <si>
    <t>NathanFlores17</t>
  </si>
  <si>
    <t xml:space="preserve">@wizardsgirl13 Hey Sup? Got a pet? If ya have one then care for it well ok? You don't know when it would just die....cuz ours has </t>
  </si>
  <si>
    <t>ohyouaremystar</t>
  </si>
  <si>
    <t>@lethaargic Perdeu Elliott?  Oh, nao!!!</t>
  </si>
  <si>
    <t>ilydaintyy</t>
  </si>
  <si>
    <t xml:space="preserve">@foreverrlove Awww...I wanted to cheeeeel with youu </t>
  </si>
  <si>
    <t>EvieEvEv</t>
  </si>
  <si>
    <t>Went in the garden today after washing my dogs. I smell of wet dog now  @sufiaa you beat me ;'(</t>
  </si>
  <si>
    <t>Getting ready for church. I really wish I didn't have work today, I'm missing out on Nana's house with my fam  happy mamas day</t>
  </si>
  <si>
    <t xml:space="preserve">dissapointed by the derby and getting down to some work! </t>
  </si>
  <si>
    <t>chris_anna</t>
  </si>
  <si>
    <t xml:space="preserve">ripped my lord of the rings poster in tearing it down </t>
  </si>
  <si>
    <t>kspezza</t>
  </si>
  <si>
    <t xml:space="preserve">watching a movie then work 430-10 </t>
  </si>
  <si>
    <t>rentedho8</t>
  </si>
  <si>
    <t xml:space="preserve">I miss my niece and nephews </t>
  </si>
  <si>
    <t xml:space="preserve">@therealhavana i want lunch </t>
  </si>
  <si>
    <t>EmmaBox</t>
  </si>
  <si>
    <t xml:space="preserve">IS SO FUCKING FUMING RIGHT NOW!who cuts massive shapes out of the middle of my fabric!? </t>
  </si>
  <si>
    <t>iTone</t>
  </si>
  <si>
    <t xml:space="preserve">Ow, I am a little hungover. I can't go back to sleep. </t>
  </si>
  <si>
    <t>@jpizzle21 aww  most things were free!</t>
  </si>
  <si>
    <t xml:space="preserve">ahh got a headache! </t>
  </si>
  <si>
    <t>merrilamb</t>
  </si>
  <si>
    <t xml:space="preserve">...hope this doesn't set J up for a fear of needles for life. </t>
  </si>
  <si>
    <t>SteveAZ</t>
  </si>
  <si>
    <t xml:space="preserve">Re-pinging @emiisaur: &amp;quot;OLD PERVS DONT MSG ME!&amp;quot;--(1) unfortunately that crap comes with exposing yourself to this space, and (2) see #1 </t>
  </si>
  <si>
    <t>shinnyshoes</t>
  </si>
  <si>
    <t xml:space="preserve">Wickid day offroading too bad the truck is broken...again </t>
  </si>
  <si>
    <t>luanapalma</t>
  </si>
  <si>
    <t xml:space="preserve">@Joseph_A_Jonas i don't see JONAS, here in Brazil it's not in the air... </t>
  </si>
  <si>
    <t xml:space="preserve">I am afraid of Tweeting to celeb </t>
  </si>
  <si>
    <t>@dannywood Aww  I hope you enjoy your day! Loveee yaaa Danny! &amp;lt;3 &amp;lt;3</t>
  </si>
  <si>
    <t>AaronTheKaiser</t>
  </si>
  <si>
    <t xml:space="preserve">is going for a run  before work! </t>
  </si>
  <si>
    <t>T_Hug</t>
  </si>
  <si>
    <t xml:space="preserve">@dyanab Leafs suck </t>
  </si>
  <si>
    <t xml:space="preserve">@Lawraa  You may have to travel outside of where you live. </t>
  </si>
  <si>
    <t>mazarooonie</t>
  </si>
  <si>
    <t>tired  and beleives early mornings should be illegal!</t>
  </si>
  <si>
    <t>ms_star_turtle</t>
  </si>
  <si>
    <t>@GillianLynn That is really sad.  We should watch his ep of seaQuest when I get off.</t>
  </si>
  <si>
    <t>helsbels118</t>
  </si>
  <si>
    <t xml:space="preserve">@TimWestwood i saw.....awwwwww </t>
  </si>
  <si>
    <t>I feel bad that I've been too sick to go out &amp;amp; get mum a present  Do they have post Mother's Day sales?</t>
  </si>
  <si>
    <t>Gye_Nyame</t>
  </si>
  <si>
    <t xml:space="preserve">Family Force 5 and 3OH!3 was here last night... sad face... </t>
  </si>
  <si>
    <t>fotoboi5</t>
  </si>
  <si>
    <t>@Okini LOL we here in Canada haven't even experience summer yet  but I can't wait for the pre fall</t>
  </si>
  <si>
    <t xml:space="preserve">dad's just come home and jumped on the same band wagoon as most people that Ross gave the race to Jenson etc i just wanna revise in peace </t>
  </si>
  <si>
    <t xml:space="preserve">@Spitphyre babe I is working </t>
  </si>
  <si>
    <t>@nicolalalalala haha, you girls are all filthy pervs. i like it!! yes alone, unfortunately  x</t>
  </si>
  <si>
    <t>eddihigg</t>
  </si>
  <si>
    <t xml:space="preserve">website will not be out soon </t>
  </si>
  <si>
    <t xml:space="preserve">i'm not going to buy the blackberry! my mum doesn't want to! damn it!! my dream is over! </t>
  </si>
  <si>
    <t>Melcakes88</t>
  </si>
  <si>
    <t>@xGingerNinja88x really sorry i couldn't call you sis  I work 12-4 now every sunday but you can call me later on tonight</t>
  </si>
  <si>
    <t>@raileurope Thx! May not work for me  Need to go London/Paris rnd-trip (w possible other stop elsewhere in France). Recommendation?</t>
  </si>
  <si>
    <t>clarisebianchi</t>
  </si>
  <si>
    <t xml:space="preserve">I lost my new camaraa and my cell phone too </t>
  </si>
  <si>
    <t>EKG1911</t>
  </si>
  <si>
    <t xml:space="preserve">@FearceDiva i cant find my charger or my phone </t>
  </si>
  <si>
    <t xml:space="preserve">@helena445 ah *hugs* msn doesnt work </t>
  </si>
  <si>
    <t>Morning my Twitts!! 2day is a hard day for me  but ill be spending it with my mom &amp;amp; God mom hope every1 weekenD is going well!! Holla!</t>
  </si>
  <si>
    <t>uolyma</t>
  </si>
  <si>
    <t xml:space="preserve">What a night.... Lost my voice again! </t>
  </si>
  <si>
    <t>hates crying! but here i am doing it.  http://plurk.com/p/sybta</t>
  </si>
  <si>
    <t>babygirlparis</t>
  </si>
  <si>
    <t xml:space="preserve">http://twitpic.com/4x92h - Leaving Paradise </t>
  </si>
  <si>
    <t>lowrobb</t>
  </si>
  <si>
    <t xml:space="preserve">headache. massive. i start to hate these line of css codes </t>
  </si>
  <si>
    <t>annaogawa</t>
  </si>
  <si>
    <t xml:space="preserve">@Ki_Innis Good advice! Thanks. The problem is, that healthy lifestyle is so hard to maintain on a college campus </t>
  </si>
  <si>
    <t>i don't want to study no more  waaaaaaaaaaaaaaaaa</t>
  </si>
  <si>
    <t>hellocarter</t>
  </si>
  <si>
    <t xml:space="preserve">oh my geez why do i have to work from 12:30 to 7 on mothers day. </t>
  </si>
  <si>
    <t>hollywouldntphl</t>
  </si>
  <si>
    <t xml:space="preserve">i'm convinced this dog is just going to shit inside the house and stank it up until the end of days. </t>
  </si>
  <si>
    <t>angeltheamazing</t>
  </si>
  <si>
    <t xml:space="preserve">Graduation </t>
  </si>
  <si>
    <t>cchs_majorettee</t>
  </si>
  <si>
    <t xml:space="preserve">cant find anything to watch on the tv </t>
  </si>
  <si>
    <t>Kel_Kel_17</t>
  </si>
  <si>
    <t xml:space="preserve">stupid english work </t>
  </si>
  <si>
    <t xml:space="preserve">@fourstar valuable screen space taken up by men in short shorts? that could be used for even more geeky statistics </t>
  </si>
  <si>
    <t>mdsa200</t>
  </si>
  <si>
    <t xml:space="preserve">ready for my nap... practices at 5pm </t>
  </si>
  <si>
    <t>annamile</t>
  </si>
  <si>
    <t xml:space="preserve">@mileycyrus http://twitpic.com/4vv13 - aww i had onee </t>
  </si>
  <si>
    <t xml:space="preserve">track for mothers day with my pink eye booooo </t>
  </si>
  <si>
    <t xml:space="preserve">@billythekid showing to much freespace, can't use cd, box is in Sweden </t>
  </si>
  <si>
    <t>charlie2es</t>
  </si>
  <si>
    <t xml:space="preserve">does anyone knows something about Thomas Kuhn and Karl Popper?! I got a filosophy test tomorow </t>
  </si>
  <si>
    <t>@jadeycakess i thought that was you!  i was like 'oh no, is jade being sick?!' you alright now though lovely?</t>
  </si>
  <si>
    <t xml:space="preserve">@Epyon08 yep </t>
  </si>
  <si>
    <t>Alrose16</t>
  </si>
  <si>
    <t>I just feel sad   - What I do now? :I</t>
  </si>
  <si>
    <t>ShivonAStarr</t>
  </si>
  <si>
    <t>I'm so used to not being home on the holidays  Happy Mother's Day! Esp to my mommie she is the SugaHoneyIceTea! &amp;amp; My sissy her first one!</t>
  </si>
  <si>
    <t xml:space="preserve">Bangalore Royal Challengers back to their faltering ways this IPL. Good effort by Mark Boucher. Too bad. </t>
  </si>
  <si>
    <t>Mz_Gio</t>
  </si>
  <si>
    <t>@JOECOLUMBO  that's mean lol</t>
  </si>
  <si>
    <t>Beautiful515</t>
  </si>
  <si>
    <t xml:space="preserve">Damn I need a pedi &amp;amp; I just got one neva going there again </t>
  </si>
  <si>
    <t xml:space="preserve">@Thorney88 well they say the hair of the dog dont they! only kidding im serious ive ruined my sunday </t>
  </si>
  <si>
    <t>charlieskies</t>
  </si>
  <si>
    <t xml:space="preserve">http://dailybooth.com/karlalarla/314974 omg my fingers are so long and weird </t>
  </si>
  <si>
    <t>s0mewhatfoolish</t>
  </si>
  <si>
    <t xml:space="preserve">but wheres my mami? </t>
  </si>
  <si>
    <t>MatheusMac</t>
  </si>
  <si>
    <t xml:space="preserve">Well, mmmm, yes today i'm happy, but i need to study , not is a problem, buut... </t>
  </si>
  <si>
    <t xml:space="preserve">@jj009 I Take It The Score Ain' Guhd,,.! </t>
  </si>
  <si>
    <t>xxxKAiRU</t>
  </si>
  <si>
    <t xml:space="preserve">I hate that the moment everyone leaves, I get really sick... </t>
  </si>
  <si>
    <t>xzoobsx</t>
  </si>
  <si>
    <t xml:space="preserve">I can't see my mom on Mothers Day. </t>
  </si>
  <si>
    <t>Niarican5</t>
  </si>
  <si>
    <t xml:space="preserve"> sad day for me..wish i had to work..HAPPY MOTHERS DAY TO ALL  THE MOMS</t>
  </si>
  <si>
    <t>Southern_Hills</t>
  </si>
  <si>
    <t xml:space="preserve">Happy Mothers Day, Y'all !    I miss my mommy </t>
  </si>
  <si>
    <t>pixie_magic16</t>
  </si>
  <si>
    <t>Just gave my mom a mothers day card and 20 bucks. I couldent go to the store  But she was happy anywayz</t>
  </si>
  <si>
    <t>DianaNR</t>
  </si>
  <si>
    <t xml:space="preserve">@amandaelaine @iubaker84 hope hp movie night was the bomb... wish i would have been there </t>
  </si>
  <si>
    <t>moonkeh</t>
  </si>
  <si>
    <t>@Nidhida  Well I'm watching friends on E4. Fat Monica's kinda hot. Hmmm...</t>
  </si>
  <si>
    <t xml:space="preserve">@And_OKeefe. :O Has one less follower </t>
  </si>
  <si>
    <t>paumin</t>
  </si>
  <si>
    <t xml:space="preserve">Still in the city, cold in the shadows.. </t>
  </si>
  <si>
    <t>@xbllygbsn :O Rebekah Lees?  thought it was under Gibson  and didn't expect the phone to look that bad ;) lmao :p I love yoou xxxxxxxxxx</t>
  </si>
  <si>
    <t xml:space="preserve">This is what I wanna do today  http://twitpic.com/4x952 right in my courtyard! I'm in some kinda mood </t>
  </si>
  <si>
    <t>scwalina</t>
  </si>
  <si>
    <t xml:space="preserve">Is finally recovering, back to school tomorrow </t>
  </si>
  <si>
    <t xml:space="preserve">Arrrrrrrgggggggghhhhhhhhh! Am switching off radio now. Am feeling very very depressed! Horrid week! </t>
  </si>
  <si>
    <t>mspoint1106</t>
  </si>
  <si>
    <t xml:space="preserve">Just finished watching the Sunday morning talk shows, and getting ready to do some &amp;quot;gotta make a living&amp;quot; work  </t>
  </si>
  <si>
    <t>@thankingdc34eva awww I understand  I can recite the lines for u...lmao *loser alert* I do know nearly all the lines tho rotfl</t>
  </si>
  <si>
    <t xml:space="preserve">happy mother's day everyone! praise the woman who gave you life! my momma is working todayy </t>
  </si>
  <si>
    <t xml:space="preserve">Blah, mum and dad are down hospitial, i'm knackered, had to do all the jobs again... hope shes okay though. </t>
  </si>
  <si>
    <t>flashbulbhalo</t>
  </si>
  <si>
    <t xml:space="preserve">Cubby's back at the vet getting more IVs. </t>
  </si>
  <si>
    <t>beeZwaxIbiza</t>
  </si>
  <si>
    <t xml:space="preserve">so....much....pain </t>
  </si>
  <si>
    <t>theworldyoulove</t>
  </si>
  <si>
    <t xml:space="preserve">both my mom and i agree that we want to spend today just laying around watching movies. but people are coming over. no fun </t>
  </si>
  <si>
    <t xml:space="preserve">Why is it that with my family every holiday has to suck? So ready for this day to be over with that way my family might be normal again! </t>
  </si>
  <si>
    <t>dschnard</t>
  </si>
  <si>
    <t xml:space="preserve">Car is broke, we are done </t>
  </si>
  <si>
    <t>surfurgal101</t>
  </si>
  <si>
    <t>i wanna go to theee beachh!!!!!  sighhh</t>
  </si>
  <si>
    <t>kimoralike</t>
  </si>
  <si>
    <t xml:space="preserve">@rkmontoya I don't remember getting an invite to this event.  </t>
  </si>
  <si>
    <t>enocenman</t>
  </si>
  <si>
    <t xml:space="preserve">Just bought diner and wedding dash iPhone games. Boy am I weak </t>
  </si>
  <si>
    <t>swissmissninja</t>
  </si>
  <si>
    <t>binglebongle</t>
  </si>
  <si>
    <t xml:space="preserve">Beach. Surfers. Bored... I get cranky when I'm tired. And i've lost a contact lense </t>
  </si>
  <si>
    <t>XxJess24xX</t>
  </si>
  <si>
    <t>@xx_Megan_xx Marvin will be though :p there's 40 mins to go but it's 3-0 now!  No chance of a comeback now LOL :p</t>
  </si>
  <si>
    <t>This is horrible to watch and as bad as last tuesday night  #Arsenal</t>
  </si>
  <si>
    <t>elledeejo</t>
  </si>
  <si>
    <t xml:space="preserve">@KathElizW What did New Jersey ever do to you? </t>
  </si>
  <si>
    <t>jeremysimmons</t>
  </si>
  <si>
    <t>@taylorGifford i'm sorry.  i love you no matter what!</t>
  </si>
  <si>
    <t xml:space="preserve">Mad as hell that I overslept &amp;amp; missed my class this morning </t>
  </si>
  <si>
    <t xml:space="preserve">@firioo aww! that is bad </t>
  </si>
  <si>
    <t>Mo_Betta</t>
  </si>
  <si>
    <t>OMG @whitefolkz just had me download one of the best samples i've ever heard an it aint for me..smh  oh im getting on the song tho i bet</t>
  </si>
  <si>
    <t>mariakaefer</t>
  </si>
  <si>
    <t xml:space="preserve">@matrixagent I try to watch everything in English if possible *g* Even if cinemas in Passau won't show the film with original voices... </t>
  </si>
  <si>
    <t>Nikkster11</t>
  </si>
  <si>
    <t xml:space="preserve">really wants to sing &amp;quot;Just You Wait&amp;quot; for the talent show but can't find a karaoke track. </t>
  </si>
  <si>
    <t>HairGodBilly</t>
  </si>
  <si>
    <t>adamdon</t>
  </si>
  <si>
    <t xml:space="preserve">And so my working week starts </t>
  </si>
  <si>
    <t>karamellsunde</t>
  </si>
  <si>
    <t xml:space="preserve">The Wiz is on and my mother won't let me watch it </t>
  </si>
  <si>
    <t xml:space="preserve">@KatrinaBaybee I know </t>
  </si>
  <si>
    <t>is so bloody confused  oh dear!!!</t>
  </si>
  <si>
    <t>lpetch</t>
  </si>
  <si>
    <t>@will_cook my mom said no  but i will be there. You should come out to the line around 4. When i'll be there ;) stoked.</t>
  </si>
  <si>
    <t>kirbywhitehead</t>
  </si>
  <si>
    <t>@zakaryohh aww poor mom  go mother's day it up now then!</t>
  </si>
  <si>
    <t>CorrineCherish</t>
  </si>
  <si>
    <t>somebody else is walking out with the last of our baby kittens....  crying i am</t>
  </si>
  <si>
    <t>GavinRoskamp</t>
  </si>
  <si>
    <t xml:space="preserve">Sitting in church... still 20 minutes to go. And I'm tired from staying up nearly all night... </t>
  </si>
  <si>
    <t>electronicfly</t>
  </si>
  <si>
    <t xml:space="preserve">@crystalnilsson hahaha go after finals! My hols ending d, tmrw classes start. </t>
  </si>
  <si>
    <t>rainzine</t>
  </si>
  <si>
    <t xml:space="preserve">my boi is growing up. isn't here for mother's day. with friends and then in rehearsal all day and then a tap show tonight  </t>
  </si>
  <si>
    <t>vasudevkamath</t>
  </si>
  <si>
    <t xml:space="preserve">@omshivaprakash its already set to international Font but i can't tweet in kannada.. </t>
  </si>
  <si>
    <t>Atinehs</t>
  </si>
  <si>
    <t xml:space="preserve">I had mad fun and now its over ( gotta go 2 work) </t>
  </si>
  <si>
    <t>ann_elizabeth</t>
  </si>
  <si>
    <t xml:space="preserve">there is too much to learn! </t>
  </si>
  <si>
    <t>cheydee</t>
  </si>
  <si>
    <t xml:space="preserve">hmm well that baby shower yesterday was INTERSTING, the baby daddys mama cursed during a prayer </t>
  </si>
  <si>
    <t>Gotta start getting ready for my little cousins bday party... I'm so tired   Had a rough night... Drank more then I should have!</t>
  </si>
  <si>
    <t>dipod</t>
  </si>
  <si>
    <t xml:space="preserve">Who else has to get up at the crack of dawn to sit in a hospital while their favourite uncle has a heart bypass? Just me then? </t>
  </si>
  <si>
    <t>LCorbo416</t>
  </si>
  <si>
    <t xml:space="preserve">I don't wanna work tonight </t>
  </si>
  <si>
    <t>johanjonkers</t>
  </si>
  <si>
    <t xml:space="preserve">looks like bytemark is down; crap </t>
  </si>
  <si>
    <t xml:space="preserve">I don't know what I shall do after next weekend! </t>
  </si>
  <si>
    <t>eileenisamar</t>
  </si>
  <si>
    <t xml:space="preserve">Happy Mothers Day! DONT want to go back to BSC </t>
  </si>
  <si>
    <t>heavenlybunnys</t>
  </si>
  <si>
    <t xml:space="preserve">My little boy woke up to 5 mosquito bites he is swollen up </t>
  </si>
  <si>
    <t>skittles1985</t>
  </si>
  <si>
    <t xml:space="preserve">at home and kinda sad..... my mom passed away 4 yrs ago so i have no one to give a gift too! </t>
  </si>
  <si>
    <t>sjdockery</t>
  </si>
  <si>
    <t xml:space="preserve">Hit Tennessee y'all...missed the picture tho </t>
  </si>
  <si>
    <t>r4tb3lly</t>
  </si>
  <si>
    <t xml:space="preserve">@Kbendelow so I hear, which makes me very upset cause I'd like to see them more than anything! </t>
  </si>
  <si>
    <t>Mother's Day is a traditionally time for BBQ here ... unfortunately I don't like BBQ at all  ... but I am also not a mother ;-) ;-)</t>
  </si>
  <si>
    <t>wonders if he is ready to love again...  http://plurk.com/p/syd8e</t>
  </si>
  <si>
    <t>abbymendoza24</t>
  </si>
  <si>
    <t xml:space="preserve">imissyou </t>
  </si>
  <si>
    <t>Gabbers89</t>
  </si>
  <si>
    <t>there's a story in my head and it won't come out  it's making my brains hurt</t>
  </si>
  <si>
    <t>MissESPN19</t>
  </si>
  <si>
    <t xml:space="preserve">Chirping birds outside my bedroom window have kept me up since 6:30. </t>
  </si>
  <si>
    <t xml:space="preserve">so hungry... but if i eat i'll puke it up  </t>
  </si>
  <si>
    <t>coleb723</t>
  </si>
  <si>
    <t xml:space="preserve">hate when he leaves...two weeks without him </t>
  </si>
  <si>
    <t>AngelaSavasta</t>
  </si>
  <si>
    <t xml:space="preserve">i dont get to see my mommy today  </t>
  </si>
  <si>
    <t>Carbizarre</t>
  </si>
  <si>
    <t xml:space="preserve">needs the sun to shine so she can go to the beach... it's only 10 minutes away and it's torture not being able to take advantage of that! </t>
  </si>
  <si>
    <t>scadler</t>
  </si>
  <si>
    <t xml:space="preserve">prom night reminded this particular highschooler what a hangover is.... </t>
  </si>
  <si>
    <t>BenHusch</t>
  </si>
  <si>
    <t xml:space="preserve">@nancycoop u went without me </t>
  </si>
  <si>
    <t>savannahlee</t>
  </si>
  <si>
    <t>so tired!  why am i still here...</t>
  </si>
  <si>
    <t>stokes_the_fire</t>
  </si>
  <si>
    <t xml:space="preserve">oh I wish I wasn't so good at leaving things til the last moment. Urgh this is torture. </t>
  </si>
  <si>
    <t xml:space="preserve">@stephenfry I can only read every other letter of that on my BlackBerry </t>
  </si>
  <si>
    <t>_Ken1chi_</t>
  </si>
  <si>
    <t xml:space="preserve">@rainelicious I miss u </t>
  </si>
  <si>
    <t>mjb015</t>
  </si>
  <si>
    <t xml:space="preserve">doesn't want to work this afternoon/evening </t>
  </si>
  <si>
    <t xml:space="preserve">Fuck you animation shop. </t>
  </si>
  <si>
    <t xml:space="preserve">@janelle30 eVeek.com and mm dont know why ? too many themes lol ... @ubertwitter is mucking up mine </t>
  </si>
  <si>
    <t>saketmengle</t>
  </si>
  <si>
    <t xml:space="preserve">Finally Mumbai Indians Win. Thanks to my crappy Walgreen quality alarm, I missed it </t>
  </si>
  <si>
    <t>Busted  That is all !</t>
  </si>
  <si>
    <t xml:space="preserve">FYI &amp;quot;compote&amp;quot; rhymes with &amp;quot;coyote&amp;quot;. I think it's Anasazi. </t>
  </si>
  <si>
    <t>isailove</t>
  </si>
  <si>
    <t xml:space="preserve">@freakinthecity ikaw pala yan! </t>
  </si>
  <si>
    <t>jro268</t>
  </si>
  <si>
    <t xml:space="preserve">ATL bound... but no Braves home games.  the universe is clearly working against me </t>
  </si>
  <si>
    <t>lyndamarie18</t>
  </si>
  <si>
    <t xml:space="preserve">Goin to wloo </t>
  </si>
  <si>
    <t>Rockindude620</t>
  </si>
  <si>
    <t xml:space="preserve">@PadresMLB Well,it was a good start to the season anyway...reality always sets in,unfortunately. </t>
  </si>
  <si>
    <t>mkcolligan</t>
  </si>
  <si>
    <t>Sick as a dog.. Or maybe swine..  have to study.</t>
  </si>
  <si>
    <t>jordy1703</t>
  </si>
  <si>
    <t xml:space="preserve">is not wanting to leave Chicago today!! </t>
  </si>
  <si>
    <t>danjmcdowell</t>
  </si>
  <si>
    <t xml:space="preserve">@thomasoldham people did notice. The plate got stuck between the two apertures so they only got a sliver of image. 43 guest passes down </t>
  </si>
  <si>
    <t>MandySun</t>
  </si>
  <si>
    <t xml:space="preserve">I miss my darwin pants </t>
  </si>
  <si>
    <t>KayJac</t>
  </si>
  <si>
    <t xml:space="preserve">Had to cancel my date today..far too many red spots on my face  </t>
  </si>
  <si>
    <t>x_Stargirl_x</t>
  </si>
  <si>
    <t xml:space="preserve">All those dougie lovers aint gunna be happy  me and mi friend are very sad </t>
  </si>
  <si>
    <t>Relene</t>
  </si>
  <si>
    <t xml:space="preserve">i have a bad boo boo paper cut on my finger </t>
  </si>
  <si>
    <t>kicole</t>
  </si>
  <si>
    <t xml:space="preserve">@ummgeri When are you coming back? </t>
  </si>
  <si>
    <t>OMGITSALI</t>
  </si>
  <si>
    <t xml:space="preserve">I am a horrible daughter. </t>
  </si>
  <si>
    <t>Tyler_Sutton</t>
  </si>
  <si>
    <t xml:space="preserve">Think everyone should come to louisville, ky and bring their bike such an amazing town and even better roads. Wish I brought mine </t>
  </si>
  <si>
    <t>kpantos</t>
  </si>
  <si>
    <t>Can't set WDS on my routers  does anyone know anything about that?</t>
  </si>
  <si>
    <t>Sugar86</t>
  </si>
  <si>
    <t xml:space="preserve">I love my mom..so wot if she hates me </t>
  </si>
  <si>
    <t>Heathurr88</t>
  </si>
  <si>
    <t xml:space="preserve">Emotional breakdowns r not gun! </t>
  </si>
  <si>
    <t>rachelantion</t>
  </si>
  <si>
    <t xml:space="preserve">@joannahart so weird!  I can't really figure out what to do with myself and I can't come to terms with the fact that everyone's leaving </t>
  </si>
  <si>
    <t>@McFlyingGirl No  I was hoping to go to Glasgow for the UCATTIP and R:A but couldn't  you? xx</t>
  </si>
  <si>
    <t>gorgeous85</t>
  </si>
  <si>
    <t xml:space="preserve">tired and hungover </t>
  </si>
  <si>
    <t xml:space="preserve">she will give me when she realizes im going, it still kinda hurt that S.P from what i can tell took her side, but i shouldnt asume things </t>
  </si>
  <si>
    <t>GlennCoolier</t>
  </si>
  <si>
    <t xml:space="preserve">i am soooo hungry..... also not been on this in a while as i cant use it when on the move so its not that good for me </t>
  </si>
  <si>
    <t>thrivingink</t>
  </si>
  <si>
    <t>wishing i was in austin eating kerbey lane  not doug's in castro valley</t>
  </si>
  <si>
    <t>aje7</t>
  </si>
  <si>
    <t xml:space="preserve">@jazz136 i doubt that the am pm will have some </t>
  </si>
  <si>
    <t>Lj_smooth29</t>
  </si>
  <si>
    <t>Getting ready 2 go 2 work ... yes .on Mother's Day              My family is back home in the OKC, can't get back there 2 visit just yet.</t>
  </si>
  <si>
    <t>mariahaesthetic</t>
  </si>
  <si>
    <t xml:space="preserve">Just woke up. Ughh I feel really sick. </t>
  </si>
  <si>
    <t>Tashster</t>
  </si>
  <si>
    <t>Really wanted good ol' Rubens to win the Spanish GP earlier!  Still disappointed for him! Soft spot for him, he's so lovely!</t>
  </si>
  <si>
    <t>OMG! After everything I did on my video.Youtube won't accept it  Kinda upset I'm off to watch other people's vids to make feel better. LOL</t>
  </si>
  <si>
    <t xml:space="preserve">If it wasn't 4 the mothers... I wouldn't have any lil kids 2 slap... and that would make me sad </t>
  </si>
  <si>
    <t>ashleymarie586</t>
  </si>
  <si>
    <t xml:space="preserve">hmm...i wonder if i should go to the doctor...i really don't want to! </t>
  </si>
  <si>
    <t>idk. i wish i could make my hair how the lady at the salon did it.  http://tinyurl.com/p6ju4c</t>
  </si>
  <si>
    <t>SuperFreak111</t>
  </si>
  <si>
    <t xml:space="preserve">Have to go to church. </t>
  </si>
  <si>
    <t>creativlyfierce</t>
  </si>
  <si>
    <t>billy keeping calling me and saying lets go taebo!!!!!!!!!! but im feeling lazy  ok ok imma get up</t>
  </si>
  <si>
    <t>nulc_paul</t>
  </si>
  <si>
    <t xml:space="preserve">Well, they are - I have to be somewhere else that day </t>
  </si>
  <si>
    <t>yep am back.i decided to run on me treadmil.am gettin fat  exam stress and am a nervous eater =/</t>
  </si>
  <si>
    <t>capwell</t>
  </si>
  <si>
    <t xml:space="preserve">@Padvorac No. It was a $5 ticket </t>
  </si>
  <si>
    <t>Babyccino</t>
  </si>
  <si>
    <t xml:space="preserve">no double wedding </t>
  </si>
  <si>
    <t xml:space="preserve">@TheUgh pretty much just not working </t>
  </si>
  <si>
    <t>andygerstlauer</t>
  </si>
  <si>
    <t xml:space="preserve">@annabonana25 happy mother's day! Sorry I couldn't make it up </t>
  </si>
  <si>
    <t>yukuocheng</t>
  </si>
  <si>
    <t xml:space="preserve">My 1st Application on Android, which is BMI program. Not as I thought, though the emulator support Chinese,but I can't show it correctly </t>
  </si>
  <si>
    <t>nez23</t>
  </si>
  <si>
    <t xml:space="preserve">Where's my wallet? </t>
  </si>
  <si>
    <t>Michie76</t>
  </si>
  <si>
    <t>The wine is flowing and the BBQ is lit but the sun has gone   not to worry the kebabs look amazing!</t>
  </si>
  <si>
    <t>I guess I need to start gettin ready...  But I don't wanna... -sniff-</t>
  </si>
  <si>
    <t xml:space="preserve">Absolutely hopeless finish from Theo. I feel like switching TV off </t>
  </si>
  <si>
    <t>Tom__Pollard</t>
  </si>
  <si>
    <t xml:space="preserve">RE on tuesday o Whyy </t>
  </si>
  <si>
    <t>OrangeParkPA</t>
  </si>
  <si>
    <t>Bored.. no one around to chat..   Must be out spending time with the Mom's.. some of us gotta work.. ok ... sit here and be bored at work.</t>
  </si>
  <si>
    <t>TQPr3pSt5r</t>
  </si>
  <si>
    <t xml:space="preserve">@TheReal_MissPL </t>
  </si>
  <si>
    <t>I cant believe Im awake after falling asleep @ 4am. I guess Im going to Disneyland since today is my last day to go with my pass  Sad day</t>
  </si>
  <si>
    <t xml:space="preserve">@SteveStreza It's also not that users won't ever find settings, its that users will assume you do NOT have settings, which isn't cool. </t>
  </si>
  <si>
    <t>Startitis</t>
  </si>
  <si>
    <t xml:space="preserve">Wondering what to buy 8 year old nephew for his birthday. Any suggestions? Wolverine hands are sold out </t>
  </si>
  <si>
    <t>daymionmardel</t>
  </si>
  <si>
    <t xml:space="preserve">@SuzeOrmanShow : how come the ameratrade investment (building up to 8 months income) is only for woman on your site  </t>
  </si>
  <si>
    <t>kondrea</t>
  </si>
  <si>
    <t xml:space="preserve">man soo exhausted.. i could sleep for days.. think i may starting after work </t>
  </si>
  <si>
    <t xml:space="preserve">Wallet where are you? </t>
  </si>
  <si>
    <t xml:space="preserve">@jackfaulkner Oh, jealous. I can only get Iplayer  </t>
  </si>
  <si>
    <t>elletonesq2</t>
  </si>
  <si>
    <t>Crossing the bridge, back to the books.  amazing weekend with mike</t>
  </si>
  <si>
    <t>just_gatz</t>
  </si>
  <si>
    <t>Photo: this postsecret this morning really got to me  happy motherï¿½s day everyone! http://tumblr.com/xgd1r1704</t>
  </si>
  <si>
    <t>Emiloo</t>
  </si>
  <si>
    <t xml:space="preserve">Just got back from Cardifffff. My Mummy spend like ï¿½150 on me, YAYYYY GUISEEEEE. ;D Now I gotta' re-draft an English essay. </t>
  </si>
  <si>
    <t>FadhilahZainal</t>
  </si>
  <si>
    <t xml:space="preserve">aunt just went home.now i'm all alone in the living room </t>
  </si>
  <si>
    <t>ILoveMileyyC</t>
  </si>
  <si>
    <t xml:space="preserve">Omfg! I'm crying, my brother is doing really bad, he had to go to the emergency room he can't walk, and i'm home alone. </t>
  </si>
  <si>
    <t>hcarroll</t>
  </si>
  <si>
    <t>celebrating mother's day by tending to my bronchitis-suffering momma  Made some carrot ginger soup and honey oatmeal wheat bread for her</t>
  </si>
  <si>
    <t>Supershivface</t>
  </si>
  <si>
    <t xml:space="preserve">Stupid camera deleted good pictures </t>
  </si>
  <si>
    <t>NeilStevens</t>
  </si>
  <si>
    <t xml:space="preserve">Headed out to the Moelwyns today hoping for a dry but cloudy day climbing.  Fat chance! I didn't fancy the slimey rock so came home </t>
  </si>
  <si>
    <t>ErikaMightyDino</t>
  </si>
  <si>
    <t xml:space="preserve">ahhhhh so bored.  wating till my mom gets home </t>
  </si>
  <si>
    <t>Rays_ofSunshine</t>
  </si>
  <si>
    <t>panic time  3 exams...3days...oh oh</t>
  </si>
  <si>
    <t>umomg</t>
  </si>
  <si>
    <t xml:space="preserve">@brandonhenry yah i saw her in Columbus Ap. 30th. But i think Paula did it best </t>
  </si>
  <si>
    <t>kristenkearns88</t>
  </si>
  <si>
    <t xml:space="preserve">is at her last day of art therapy internship </t>
  </si>
  <si>
    <t>Sicknasty_Tori</t>
  </si>
  <si>
    <t xml:space="preserve">Ok so a bee or a wasp got caught in my hair and proceeded to sting the crap out of my neck. </t>
  </si>
  <si>
    <t xml:space="preserve">Time to head to work </t>
  </si>
  <si>
    <t>nunnakins</t>
  </si>
  <si>
    <t xml:space="preserve">so sad. everyone left. i miss my roomies. </t>
  </si>
  <si>
    <t>andyloudon</t>
  </si>
  <si>
    <t xml:space="preserve">Damn this revision nonsense </t>
  </si>
  <si>
    <t>anilalur</t>
  </si>
  <si>
    <t xml:space="preserve">@omshivaprakash weatherunderground.com nali data ide. Applet nali weather source select maado option ila </t>
  </si>
  <si>
    <t>anahcrow</t>
  </si>
  <si>
    <t xml:space="preserve">@diannefox i'm still sitting on the couch watching a show on wolves and looking at some new D&amp;amp;D dice. all 6-sided. omg. D&amp;amp;D 4 Dummies. </t>
  </si>
  <si>
    <t>MrsDeNero</t>
  </si>
  <si>
    <t xml:space="preserve">trying to cure my bad sunburn. anyone know what to put on this to make the pain stop? </t>
  </si>
  <si>
    <t>@PhilHarrison i wish  i dont know anyone from Venice that might help with that lol</t>
  </si>
  <si>
    <t>I'm pretty ill today  It's not helping me focus! Need lots of dance music!!!!</t>
  </si>
  <si>
    <t>parnes</t>
  </si>
  <si>
    <t>No inspiration...  So... I will eat. =D</t>
  </si>
  <si>
    <t>19O11995x</t>
  </si>
  <si>
    <t>b een for a swim and my arms are killing    set a new task on my modeling site on bebo. i'm a little exited lol - i always do (:</t>
  </si>
  <si>
    <t>@maeviegray aw no its not here yet I sent off for it though  probably next week! so shal I just ring you tomoro and see you another day? x</t>
  </si>
  <si>
    <t>shirneal</t>
  </si>
  <si>
    <t xml:space="preserve">I have stupid homework to do </t>
  </si>
  <si>
    <t>Jaydeeman2009</t>
  </si>
  <si>
    <t xml:space="preserve">Wendy's Hamburgers!! Oh why did u close all ur UK outlets </t>
  </si>
  <si>
    <t>lilacbeer</t>
  </si>
  <si>
    <t xml:space="preserve">@qtpidani but you never came over </t>
  </si>
  <si>
    <t xml:space="preserve">im soo grumpy. i been getting horrible sleep the past few days </t>
  </si>
  <si>
    <t>eternalshadows</t>
  </si>
  <si>
    <t xml:space="preserve">At breakfast with the fam. Think I'm getting sick </t>
  </si>
  <si>
    <t xml:space="preserve">http://twitpic.com/4xa4q - my laminator in action before it got jammed </t>
  </si>
  <si>
    <t xml:space="preserve">Mother's Day is bittersweet for me.  I'm spending the day with my boys, but my mom died 5 years ago on Mother's Day </t>
  </si>
  <si>
    <t>starrydust</t>
  </si>
  <si>
    <t>Not feeling too well  Please stay here, sunshine... Make me feel all better.</t>
  </si>
  <si>
    <t>JulieSco</t>
  </si>
  <si>
    <t xml:space="preserve">been away from twitter allll weekend. did i miss anything huge charleston? so bummed im missing KOL tonight </t>
  </si>
  <si>
    <t>cfnmblog</t>
  </si>
  <si>
    <t xml:space="preserve">Ahhh, Mother's Day. I for one love and respect mine more than her ego will allow her to fully accept. I REALLY wish she lived closer. </t>
  </si>
  <si>
    <t>WilltheFox</t>
  </si>
  <si>
    <t xml:space="preserve">@bobbyllew help me! It's Mimfox writing from son's a/c. I've been suspended and I don't know why! It's like I never have/did exist </t>
  </si>
  <si>
    <t>DerfMagazine</t>
  </si>
  <si>
    <t xml:space="preserve">Driving Mom all over town today. But she keeps finding her way back </t>
  </si>
  <si>
    <t>nsmoke</t>
  </si>
  <si>
    <t xml:space="preserve">........just got home from church..... </t>
  </si>
  <si>
    <t>romikid</t>
  </si>
  <si>
    <t xml:space="preserve">@luvmuch2 I'm sorry to say this, but in Arg there's a song that says &amp;quot;a Maria Ester le gusta coger&amp;quot; that means she likes to f*ck  </t>
  </si>
  <si>
    <t>scottpease</t>
  </si>
  <si>
    <t xml:space="preserve">Sunburnt knees </t>
  </si>
  <si>
    <t xml:space="preserve">@Kirstyface_88 you need to follow me back so i can respond to your direct message heh.  </t>
  </si>
  <si>
    <t>kgopal</t>
  </si>
  <si>
    <t xml:space="preserve">@chrisyeh Good review, I wish it hits India sometime soon </t>
  </si>
  <si>
    <t>debralimvming</t>
  </si>
  <si>
    <t>come on arsenal   You can do it!!!  PLEASE??</t>
  </si>
  <si>
    <t>Suzy_Beee</t>
  </si>
  <si>
    <t>It sucks when for the first day in the week its really nice... I'm stuck in work which has no windows  then have to study...</t>
  </si>
  <si>
    <t xml:space="preserve">she said she misses ur bro jesse!! </t>
  </si>
  <si>
    <t>ShineBrightBear</t>
  </si>
  <si>
    <t xml:space="preserve">@dannywood Awwwwww.  I'm sorry skunkie.   I know how it feels, I lost my mom from cancer too. </t>
  </si>
  <si>
    <t>ninchen2006</t>
  </si>
  <si>
    <t xml:space="preserve">@JAZJess stealing your video is really rude </t>
  </si>
  <si>
    <t>@musicheartnsoul  too bad...Anything in particular?</t>
  </si>
  <si>
    <t xml:space="preserve">really sore, can hardly speak, weak, the results of prom. </t>
  </si>
  <si>
    <t>bill_nicholas</t>
  </si>
  <si>
    <t xml:space="preserve">Non-functional alarm being wired into the mains tomorrow. Haven't practiced enough as a sparky </t>
  </si>
  <si>
    <t>nelstrom</t>
  </si>
  <si>
    <t xml:space="preserve">It looks like I'll be kept in hospital until Thursday, i'll be offline until then </t>
  </si>
  <si>
    <t xml:space="preserve">@AwareNess0 Are you ok? </t>
  </si>
  <si>
    <t>richardepryor</t>
  </si>
  <si>
    <t>I've only had a donut an 2 choc fingers since breakfast, roast dinner is an hour away  do I need another finger??!!</t>
  </si>
  <si>
    <t xml:space="preserve">@BeccaxVipx every weekend is to short i think ... i mean two days thatï¿½s not really much </t>
  </si>
  <si>
    <t>LMiller087</t>
  </si>
  <si>
    <t>Headin down to greenwich... but baby's going to NYC  FML</t>
  </si>
  <si>
    <t>ttaraaa</t>
  </si>
  <si>
    <t xml:space="preserve">i need some food. im so hungry </t>
  </si>
  <si>
    <t>Feaver</t>
  </si>
  <si>
    <t>@pageantmalarkey nice. I still haven't bought your pressie.  are you doing anything tomorrow or saving for weekend? X</t>
  </si>
  <si>
    <t>jasperparsnip</t>
  </si>
  <si>
    <t xml:space="preserve">Hmmm. Have been unfollowed and blocked by a previous mutual follower / followee. Baffled as wouldn't like to think I have offended </t>
  </si>
  <si>
    <t>eiluj_neyugn</t>
  </si>
  <si>
    <t xml:space="preserve">gona do some shopping on this gorgeous day...before i gota go into work </t>
  </si>
  <si>
    <t>JessikaJayne</t>
  </si>
  <si>
    <t xml:space="preserve">Been revising all afternoon </t>
  </si>
  <si>
    <t>rachiereay278</t>
  </si>
  <si>
    <t>Really, really really  really really really really want to do some online shopping. Seen some niice stuff. No card or adress tho  poopy</t>
  </si>
  <si>
    <t>Pielikey</t>
  </si>
  <si>
    <t xml:space="preserve"> Need for speed High stakes doesn't work with compatibility mode on. DAAMN YOU EA FOR MAKING A GOOD GAME THATS TO GOOD TO BE TRUUUEE</t>
  </si>
  <si>
    <t>shellybrewster</t>
  </si>
  <si>
    <t xml:space="preserve">just watched the last episode of Dollhouse season 1... and is very sad that it could be the series finale </t>
  </si>
  <si>
    <t xml:space="preserve">@robsteadman no not now </t>
  </si>
  <si>
    <t>phoebeXfairy</t>
  </si>
  <si>
    <t xml:space="preserve">sick of being seriously in lvoe with someone sooo totally wrong </t>
  </si>
  <si>
    <t>philbonnell</t>
  </si>
  <si>
    <t>@katbow  Understandable. Go rent the Star Trek legacy and lock yourself away from it all for the next 11.5 hours. See you Monday.</t>
  </si>
  <si>
    <t>TimRogers</t>
  </si>
  <si>
    <t>Can someone help me with the Yahoo User Interface Library? I don't understand why my script will not work  #openhacklondon</t>
  </si>
  <si>
    <t>Dealing with a huge hangover, thinking in how much I got to study today. And about HIM,  as usual.</t>
  </si>
  <si>
    <t>BriaMaria</t>
  </si>
  <si>
    <t xml:space="preserve">Oh my god, Selena Gomez and Taylor Lautner were at Silver City yesterday, why wasn't I there?! </t>
  </si>
  <si>
    <t>SarahAnn1028</t>
  </si>
  <si>
    <t xml:space="preserve">i work with bitches..can't see my mom now on mother's day because of them and i haven't seen her in months </t>
  </si>
  <si>
    <t>laalanne</t>
  </si>
  <si>
    <t xml:space="preserve">just swallowed my gum, haven't done that since about 2nd grade </t>
  </si>
  <si>
    <t xml:space="preserve">@lovelytrinkets  Really love your earrings - pitty you are in the US </t>
  </si>
  <si>
    <t>StarSiBones</t>
  </si>
  <si>
    <t xml:space="preserve">waiting for my downloads to finish. 3 more hours to go. ugh. </t>
  </si>
  <si>
    <t>troystjohn</t>
  </si>
  <si>
    <t xml:space="preserve">so. i just called my mom to wish her a happy mothers day, she said it wasnt a good time, and had to go.   </t>
  </si>
  <si>
    <t>mhmz</t>
  </si>
  <si>
    <t>been up for a bit, Eric's sick  going to make him breakfast in a bit. Searching for recipes to make mom today.</t>
  </si>
  <si>
    <t>tobystevens</t>
  </si>
  <si>
    <t xml:space="preserve">back from cycle training. rescued a grass snake from crows, not sure if it'll survive </t>
  </si>
  <si>
    <t>JeffreyCraig</t>
  </si>
  <si>
    <t xml:space="preserve">this is the second worse day of the year.......miss you so much mom </t>
  </si>
  <si>
    <t>fifipoodlebum</t>
  </si>
  <si>
    <t xml:space="preserve">getting fed up of shoe shopping and beginning to think there isn't such a thing as a perfect pair of shoes to go with my best man's dress </t>
  </si>
  <si>
    <t>mdjudy</t>
  </si>
  <si>
    <t xml:space="preserve">@Rjkaszas I get up around 7am but that will change next week because of starting grave yard shift. Then it will b around 2or3 pm </t>
  </si>
  <si>
    <t>Arry_nana</t>
  </si>
  <si>
    <t xml:space="preserve">donuts sound like magic right about now! i need money and a car! </t>
  </si>
  <si>
    <t>vickycran</t>
  </si>
  <si>
    <t xml:space="preserve">holyshit its a hot day! PS, happy mommy's day. my mother's in miami... oh well, i didnt really get her anything </t>
  </si>
  <si>
    <t>Mthemovie</t>
  </si>
  <si>
    <t xml:space="preserve"> bad night... horrible day... I think this one is it  1 week I didnt see him, then When i did he ignores me. no hello, kiss, hug nada!</t>
  </si>
  <si>
    <t>katgraceallen95</t>
  </si>
  <si>
    <t xml:space="preserve">@joebrooksmusic Heck yeahh, we all the love the sun! England doesn't see much of it though </t>
  </si>
  <si>
    <t xml:space="preserve">kicking myself in the face for not registering at demonoid when it was open </t>
  </si>
  <si>
    <t>JohnnyTyson</t>
  </si>
  <si>
    <t>Jegasm</t>
  </si>
  <si>
    <t xml:space="preserve">Wanted to get to 68 this weekend but it's not going to happen </t>
  </si>
  <si>
    <t>@logieo did u put aloe? Poor thing  I hope it starts to feel better soon! How was ur dinner with ur mommy</t>
  </si>
  <si>
    <t>@sundaycosmetics no kidding! However I really felt sorry for his date  She looked like she wanted to disappear.</t>
  </si>
  <si>
    <t>Abbie_Judd</t>
  </si>
  <si>
    <t xml:space="preserve">@Fletcher_ and danipoynterjudd LEAVE ME ALONE !! :L boredem has got to my head </t>
  </si>
  <si>
    <t>Taytayswiftfan1</t>
  </si>
  <si>
    <t xml:space="preserve">@ddlovato hey demi heyy! i love you &amp;amp; u rock! i wish i could meet you </t>
  </si>
  <si>
    <t>laurenl87</t>
  </si>
  <si>
    <t xml:space="preserve">no time to study for finals....def gonna fail it all! </t>
  </si>
  <si>
    <t>Brandily1976</t>
  </si>
  <si>
    <t>Hangin with the chillins! They are both nasty sick!  No bueno!</t>
  </si>
  <si>
    <t>arohling10</t>
  </si>
  <si>
    <t>Is sick.  not good</t>
  </si>
  <si>
    <t>WHAT A SHIT DINNER :@ a couple of new potatoes and some chiken scraps  the best part was the gravy, Damn i'm so unsatisfied  x</t>
  </si>
  <si>
    <t>MSundaylove</t>
  </si>
  <si>
    <t xml:space="preserve">While my guitar gently weeps! </t>
  </si>
  <si>
    <t xml:space="preserve">hummmmmm i thought this was gonna be my lucky day.... </t>
  </si>
  <si>
    <t>natsecular</t>
  </si>
  <si>
    <t xml:space="preserve">my moms in colombia on mothers day </t>
  </si>
  <si>
    <t>niomigourlay</t>
  </si>
  <si>
    <t>Left school for goood now  i thinkk (yn) haha , ! xxxxxxx</t>
  </si>
  <si>
    <t>Nikki_88</t>
  </si>
  <si>
    <t xml:space="preserve">@lessia_ann they hurt like a BITCH ! My face is the size of a watermelon..like litterally no joke. </t>
  </si>
  <si>
    <t>Beamon89</t>
  </si>
  <si>
    <t xml:space="preserve">@swtstrawberry08 and I was gone send you an ole sweet twit from the bottom of my heart about mothers day </t>
  </si>
  <si>
    <t>EllaMal</t>
  </si>
  <si>
    <t>i think chatroom is sorted, its going to be really sad to see it go tomorrow  still pissed about what happened with COLOUR OF DECIET</t>
  </si>
  <si>
    <t>Jaaaaaaaaaaaay</t>
  </si>
  <si>
    <t>Why is revising so hard   ï¿½ Following Followers</t>
  </si>
  <si>
    <t>Victoriouz</t>
  </si>
  <si>
    <t xml:space="preserve">Ewww, can't access VPN or the Twin Skies forums </t>
  </si>
  <si>
    <t>alannamarion</t>
  </si>
  <si>
    <t>joshboulton</t>
  </si>
  <si>
    <t xml:space="preserve">Forgot to say Happy Birthday to his Dad (too bust eating cake) so happy b day to him, he's getting his iPhone next week now </t>
  </si>
  <si>
    <t>roxiiadams</t>
  </si>
  <si>
    <t xml:space="preserve">Does anyone have any real remedies for a hangover??? Pleassseee I'm dying ova here </t>
  </si>
  <si>
    <t>justagirljrl</t>
  </si>
  <si>
    <t xml:space="preserve">@BeckyBuckwild  dayummm you weren't even on the reunion...disappointing </t>
  </si>
  <si>
    <t>LoveVicky</t>
  </si>
  <si>
    <t xml:space="preserve">I'm feeling stressed </t>
  </si>
  <si>
    <t>thebasspigeon</t>
  </si>
  <si>
    <t xml:space="preserve">its pigeon here doin nothing at all </t>
  </si>
  <si>
    <t>lost my phone while i was mother's day shopping last night...  i know where it is tho... haha in sephora</t>
  </si>
  <si>
    <t>deadlikeme</t>
  </si>
  <si>
    <t xml:space="preserve">wtf all of the starbucks around here are out of the cold cup look alike tumbers! </t>
  </si>
  <si>
    <t>Korixhorse</t>
  </si>
  <si>
    <t xml:space="preserve">Back from tim's with Stacey! I don't think they had pickles </t>
  </si>
  <si>
    <t>Bexxxie</t>
  </si>
  <si>
    <t>aww Mufasa's gunna die in a minute!  how nasty is scar!!!</t>
  </si>
  <si>
    <t>hollie__</t>
  </si>
  <si>
    <t>Oh Dianne...    it's going to be impossible to listen to the speeches without crying!</t>
  </si>
  <si>
    <t xml:space="preserve">@woaitslove i guess im sad for somebody i kno </t>
  </si>
  <si>
    <t>khmerx07</t>
  </si>
  <si>
    <t xml:space="preserve"> i can't see my mom this mother's day</t>
  </si>
  <si>
    <t>pwaring</t>
  </si>
  <si>
    <t xml:space="preserve">Bytemark have disappeared off the face of the Internet, taking all my VMs with them. </t>
  </si>
  <si>
    <t>laurennwells</t>
  </si>
  <si>
    <t xml:space="preserve">sickk workk.  then grammas with the fam [including carsonn] greatt.  but happy mothers dayy </t>
  </si>
  <si>
    <t xml:space="preserve">Generally freaking out about how little time I have to do everything I need to do. </t>
  </si>
  <si>
    <t>antondang</t>
  </si>
  <si>
    <t>mothers day without a mother  who wants to be my mom for today?</t>
  </si>
  <si>
    <t>LizzysBits</t>
  </si>
  <si>
    <t xml:space="preserve">No fair. I'm sick with a doosey of a cold. Missed Disneyland yesterday, and I can't tell if I'm well enough to go out today. </t>
  </si>
  <si>
    <t>Inspektahdeck</t>
  </si>
  <si>
    <t xml:space="preserve">@iiamsliim it's aite so far but I'm still homesick </t>
  </si>
  <si>
    <t>Vixy_Pixy</t>
  </si>
  <si>
    <t xml:space="preserve">@ellehwho I'd go with you! But I cant </t>
  </si>
  <si>
    <t>mikstan</t>
  </si>
  <si>
    <t xml:space="preserve">I WANT A REALTIME YOUTUBE INVITATION </t>
  </si>
  <si>
    <t>sugarbug76</t>
  </si>
  <si>
    <t xml:space="preserve">@robert_patinson so... the question is..is this really robert pattinson??? how would anyone know? </t>
  </si>
  <si>
    <t xml:space="preserve">@kirstiealley  Same here. So sad I can't think about it.  </t>
  </si>
  <si>
    <t>Maliia</t>
  </si>
  <si>
    <t xml:space="preserve">I'm waiting tomorow </t>
  </si>
  <si>
    <t xml:space="preserve">@sidewalk Le sigh. I really don't know already. </t>
  </si>
  <si>
    <t xml:space="preserve">Massive headache and no Tylenol, I feel like my head might explode! </t>
  </si>
  <si>
    <t>Natalie_Gover</t>
  </si>
  <si>
    <t xml:space="preserve">Happy Mother's Day!  I miss my mami...  </t>
  </si>
  <si>
    <t>NotSoStable</t>
  </si>
  <si>
    <t xml:space="preserve">Love you, Mom--always miss you </t>
  </si>
  <si>
    <t>Jare_Bear</t>
  </si>
  <si>
    <t xml:space="preserve">Missing the family! </t>
  </si>
  <si>
    <t>@PaulaFanx13 Heyy! R u on aim?? if u are i wanna try &amp;amp; go on, but my cp suxxxxxxx s terribly right now  lol</t>
  </si>
  <si>
    <t xml:space="preserve">I really shouldnt watch animal cops, makes me want to go and rescue all the dogs </t>
  </si>
  <si>
    <t>OperationA</t>
  </si>
  <si>
    <t xml:space="preserve">@RedVampire i so hoped we would of come out with something but it wasn't to be. </t>
  </si>
  <si>
    <t>Precise523</t>
  </si>
  <si>
    <t xml:space="preserve">missing my Mommy so much </t>
  </si>
  <si>
    <t>raidertrainer22</t>
  </si>
  <si>
    <t xml:space="preserve">Cleaning the living room and kitchen for mom and watching poor Quinn lick his bandage.  </t>
  </si>
  <si>
    <t>abbeynesbitt</t>
  </si>
  <si>
    <t xml:space="preserve">i guess everyone got over #lobster  makes me sad ill miss the little thing </t>
  </si>
  <si>
    <t>littledaniBR</t>
  </si>
  <si>
    <t xml:space="preserve">A mommyless mom's day </t>
  </si>
  <si>
    <t>LuanaVargas</t>
  </si>
  <si>
    <t>Far from the mother in the days of mothers!   And many work in college.</t>
  </si>
  <si>
    <t>donna_de</t>
  </si>
  <si>
    <t xml:space="preserve">Work = done; weekly shop = done; flowers for house = done; 1000m swim in 25 min = done; gym scales not broken = </t>
  </si>
  <si>
    <t>Vyoma</t>
  </si>
  <si>
    <t>Gah! Cannot pass a member function pointer to a signal handler in C++   http://tinyurl.com/ytb5vo</t>
  </si>
  <si>
    <t>dorinda1fan</t>
  </si>
  <si>
    <t xml:space="preserve">@KielysWorld KIELY IM SORRY 4 WAT HAPPEN 2 UR MOM I NO HOW U FEEL I DONT HAVE A MOM MY SELF AND I NO ITS HARD WHEN ITS DAYS LIKE THIS </t>
  </si>
  <si>
    <t>_lauretta_</t>
  </si>
  <si>
    <t xml:space="preserve">Adjusting back to SG, reluctant to go back to work </t>
  </si>
  <si>
    <t xml:space="preserve">just woke up babysittin work at 4 still tired from lastnight worked 9hrs str8 </t>
  </si>
  <si>
    <t xml:space="preserve">@Twisted33 Hey girlie!! How u doin? Didn't see u there..sorry </t>
  </si>
  <si>
    <t>Innocencexo</t>
  </si>
  <si>
    <t xml:space="preserve">Emily Gray was being mean to me calling me a goth..... </t>
  </si>
  <si>
    <t>ashleybyrne</t>
  </si>
  <si>
    <t xml:space="preserve">Listening to the new JB song! Paranoid = a time. New sound for sure, still miss their old sound. Mandy, Year 3000, underdog, etc. </t>
  </si>
  <si>
    <t>DowLow</t>
  </si>
  <si>
    <t xml:space="preserve">emceed a debut last night, it turned out well, but i now feel very old! gonna head back to sf in a few. yay 5 hours of driving </t>
  </si>
  <si>
    <t>lordmooch</t>
  </si>
  <si>
    <t xml:space="preserve">@colossalblue Cricket and I do not get on, mate - sorry </t>
  </si>
  <si>
    <t>Rc0n</t>
  </si>
  <si>
    <t xml:space="preserve">@Reseal @PredatorX11 yep thought you were on about the box and got all exited but now im  are well just got the lost episode to go now </t>
  </si>
  <si>
    <t>bookbrowzers</t>
  </si>
  <si>
    <t>@auldmags they'd probably be hanged for it  I would hope there would be NO slapping going on!</t>
  </si>
  <si>
    <t>dokchaos</t>
  </si>
  <si>
    <t xml:space="preserve">I suppose I'd better get up then, off to see Coraline 3-D in a bit. Looks like a missed a fine morning for archery, but no-one rang me </t>
  </si>
  <si>
    <t>Desibubishubidu</t>
  </si>
  <si>
    <t xml:space="preserve">one of the best weekends is about to end </t>
  </si>
  <si>
    <t>liiaszta</t>
  </si>
  <si>
    <t xml:space="preserve">@World_Cup2010 lol thats great, anyway, who scored for Arsenal? my connection is being a jerk </t>
  </si>
  <si>
    <t>7wiggy</t>
  </si>
  <si>
    <t xml:space="preserve">had an AWESOME time last night even if the ref's decided that there was no way in hell the Mav's were going to win. </t>
  </si>
  <si>
    <t>hibbz122</t>
  </si>
  <si>
    <t>4 hours of sleep all wkend?  in Providence, RI</t>
  </si>
  <si>
    <t>ernho</t>
  </si>
  <si>
    <t xml:space="preserve">@karolein_  hope you're not that sad </t>
  </si>
  <si>
    <t>DismantleJen</t>
  </si>
  <si>
    <t>its mothers day.  hopefully i wont remember later what today is.</t>
  </si>
  <si>
    <t>sexlovelies</t>
  </si>
  <si>
    <t xml:space="preserve">Okay scratch that we missed out flight </t>
  </si>
  <si>
    <t>Caiteee</t>
  </si>
  <si>
    <t>did NOT get an revision done today !  fair to say im fucked  ?</t>
  </si>
  <si>
    <t>analauravm</t>
  </si>
  <si>
    <t xml:space="preserve">@tath @lid_ acho que minha pupe morreu </t>
  </si>
  <si>
    <t>camillewadd37</t>
  </si>
  <si>
    <t>im super tired at work im considering sleeping on my desk, i slept terrible last night  time for a new bed</t>
  </si>
  <si>
    <t xml:space="preserve">@rockphotogirl: Haha..her names Coral..it wont be the same w/out you </t>
  </si>
  <si>
    <t>Chadwick_87</t>
  </si>
  <si>
    <t xml:space="preserve">wishes he could sleep through mother's day. </t>
  </si>
  <si>
    <t>LisaIronman</t>
  </si>
  <si>
    <t xml:space="preserve">Happy Mothers day! I wish I was in Florida with my momma </t>
  </si>
  <si>
    <t>DaCubs</t>
  </si>
  <si>
    <t>I got like ten.... Love the fro.... Comments, yeah if they only knew that next week its gone  lol now going to sit at a restaurant for ...</t>
  </si>
  <si>
    <t>coygina</t>
  </si>
  <si>
    <t xml:space="preserve">@PerezHilton WHAT are you wearing :S NOT a good look sorry </t>
  </si>
  <si>
    <t>ThomasShaped</t>
  </si>
  <si>
    <t>Thankfully mother has come home and turned off the Disney channel. But poor doggie has cut his leg  Trip to the vet on Tuesday methinks.</t>
  </si>
  <si>
    <t xml:space="preserve">My fridge made me mad. I am sure the fridge portion is busted. Lost a whole gallon of milk </t>
  </si>
  <si>
    <t>kimee21</t>
  </si>
  <si>
    <t xml:space="preserve">Is studying for exam </t>
  </si>
  <si>
    <t>MaxWrite</t>
  </si>
  <si>
    <t>@myrafur Aww.  Happy Mother's Day, sweety. *gives you cyber hugs and foot rubs*</t>
  </si>
  <si>
    <t>@Day2DayGuy It was a excellent weekend shame its back to work again  you sure your not drunk yet oh well boys will be boys ?</t>
  </si>
  <si>
    <t>ninamichaelsues</t>
  </si>
  <si>
    <t xml:space="preserve">@therealsavannah  congrat's lol your so gonna be a big star just gotta move to LA oregon is 2 small believe me I live in vancouver </t>
  </si>
  <si>
    <t xml:space="preserve">I am SO tired. Ughhh. I wish I was capable of napping. </t>
  </si>
  <si>
    <t>sarsipop</t>
  </si>
  <si>
    <t>Just found out that I belong to the last batch in enlisment  booo.. of all sems ngayon pa! i hope i can still get a good schedule!</t>
  </si>
  <si>
    <t xml:space="preserve">Ok scratch that we missed our flight </t>
  </si>
  <si>
    <t>Robbie is nursing his sore tail  http://apps.facebook.com/dogbook/profile/view/5836577</t>
  </si>
  <si>
    <t>fruiffi</t>
  </si>
  <si>
    <t xml:space="preserve">@rclementmoore I once saw a news story about a poor man who literally had the hiccups for YEARS and it was severely distressing him. </t>
  </si>
  <si>
    <t>John_Rigby</t>
  </si>
  <si>
    <t xml:space="preserve">Have to do like the entire final draft of my History paper.... lame </t>
  </si>
  <si>
    <t>nickoyh</t>
  </si>
  <si>
    <t xml:space="preserve">this isn't a good way to start off mothers day </t>
  </si>
  <si>
    <t>KelsiRose</t>
  </si>
  <si>
    <t xml:space="preserve">@jeweljk  The Roxy...I wish!!!!!       Have fun!  </t>
  </si>
  <si>
    <t>kirstysmirsty</t>
  </si>
  <si>
    <t xml:space="preserve">reeeally not up for walking 15 miles tomorrow </t>
  </si>
  <si>
    <t>Lulico</t>
  </si>
  <si>
    <t xml:space="preserve">good morning and good night ;) weekend holiday is over soon... </t>
  </si>
  <si>
    <t>cassyxsmile</t>
  </si>
  <si>
    <t xml:space="preserve">i wish i was friends with demi lovato :| haha </t>
  </si>
  <si>
    <t>Dugatron</t>
  </si>
  <si>
    <t xml:space="preserve">After being offered &amp;quot;lady bar' and &amp;quot;nice lady&amp;quot; five times each, we decided to go back to the hotel and play billards. Shawn pwnt me </t>
  </si>
  <si>
    <t>disgraced</t>
  </si>
  <si>
    <t xml:space="preserve">feeling like I just might cough out a lung. </t>
  </si>
  <si>
    <t>@witchwithkids  *big hugs* xxxxxxxxxxxxxxxxxxxxxxxxxxxxxxxxxxxxxxxxxxxxxxxxxxxxxxxxxxxxxxxxxxxxxxxxxxxxx</t>
  </si>
  <si>
    <t>Jade_Tully</t>
  </si>
  <si>
    <t xml:space="preserve">Really doesn't feel like doing all NINE of these assignments....I would much rather be in the 5pm service </t>
  </si>
  <si>
    <t>TheBellsBand</t>
  </si>
  <si>
    <t xml:space="preserve">@Krucial Hey K rocking the other night! I just  got ya message! Damn blackberry </t>
  </si>
  <si>
    <t>Delisa_C</t>
  </si>
  <si>
    <t>Dropping off Nugget to his owner (Becca) I's gone miss you!   Now almost to the house to see MY dog Boosie!!!</t>
  </si>
  <si>
    <t>Mom doesn't really do the Mother's Day thing. Last time I tried, it was... bad. B.A.D.  I want more Starbursts.</t>
  </si>
  <si>
    <t>pestilential</t>
  </si>
  <si>
    <t xml:space="preserve">No baby shrimp for me </t>
  </si>
  <si>
    <t>psaradoxical</t>
  </si>
  <si>
    <t xml:space="preserve">Not enough time </t>
  </si>
  <si>
    <t>joubi</t>
  </si>
  <si>
    <t>@chelsstarz been had my permit since march  just no one wants to teach me to drive. theyre all scareded</t>
  </si>
  <si>
    <t>Ferryn</t>
  </si>
  <si>
    <t>I don't want to write another sodding essay  can't I just do the research? that bits alright!!!</t>
  </si>
  <si>
    <t>savorycade</t>
  </si>
  <si>
    <t xml:space="preserve">Sailor Jerry made me walk the plank. Ow my head </t>
  </si>
  <si>
    <t>staceybryan</t>
  </si>
  <si>
    <t>@Tom__Pollard   I know how you feel dear. Thhink yourself lucky you're not doing RS in the morning, sat in the hall for 5 hours.</t>
  </si>
  <si>
    <t xml:space="preserve">i wonder what that cute outfit is going to be...time to raid my closet. sigh. in two minutes my floor is going to be covered in clothes </t>
  </si>
  <si>
    <t>shesaysfly</t>
  </si>
  <si>
    <t xml:space="preserve">@Dinoche i hope so. but if they don't cross the channel... there won't be any review for me to write before ages, i think </t>
  </si>
  <si>
    <t xml:space="preserve">Family wants to try a new bbq &amp;quot;bbq tonight&amp;quot; joint in Al-Khoud I have to tag along but can't eat anything. </t>
  </si>
  <si>
    <t>marianajudice</t>
  </si>
  <si>
    <t xml:space="preserve">i am so so sad cause this mother's day i'm away from my mommy! </t>
  </si>
  <si>
    <t>SDevilsNight</t>
  </si>
  <si>
    <t xml:space="preserve">@kylekore: U know the same sh*t happened to me. Some people REALLY suck!! Sorry to hear </t>
  </si>
  <si>
    <t>allyyy</t>
  </si>
  <si>
    <t xml:space="preserve">Really dont want to do this english essay </t>
  </si>
  <si>
    <t>bubbles1779</t>
  </si>
  <si>
    <t xml:space="preserve">going to the gym now yayyyyy. it's a very shitty windy day out </t>
  </si>
  <si>
    <t>ParkvilleMom</t>
  </si>
  <si>
    <t xml:space="preserve">http://twitpic.com/4xb7n - Great day golfing w/Family yesterday! I had to just watch...back still a mess. </t>
  </si>
  <si>
    <t xml:space="preserve">@justaredherring i have permissio to leave only on tuesday </t>
  </si>
  <si>
    <t>Crystlemethod</t>
  </si>
  <si>
    <t xml:space="preserve">Having a shitty day, now I have to go take Mom out for lunch. Yay! Happy Mother's Day everyone... </t>
  </si>
  <si>
    <t>trish_martin</t>
  </si>
  <si>
    <t xml:space="preserve">Blllaaaaaahhhhh I wanna be at home napping!! I'm so tired!! </t>
  </si>
  <si>
    <t xml:space="preserve">Does anyone have an example wholesale list they could send me? I don't know where to start </t>
  </si>
  <si>
    <t xml:space="preserve">@divacowgirl *hugs* I know today is hard for you. I'm sorry </t>
  </si>
  <si>
    <t>Oilimiau</t>
  </si>
  <si>
    <t xml:space="preserve">I suck at math. Somebody help me? </t>
  </si>
  <si>
    <t>Auralance</t>
  </si>
  <si>
    <t xml:space="preserve">driving on 75 reminds me of the virgin mobile tour </t>
  </si>
  <si>
    <t>fherchie</t>
  </si>
  <si>
    <t xml:space="preserve">@archukat @kricket_rc234 Saw a commercial of David Arch on GMA. About SIS. They showed a couple of pics there! Too bad my cam isn't w/ me </t>
  </si>
  <si>
    <t>Strassia</t>
  </si>
  <si>
    <t xml:space="preserve">I enjoy my day, because tomorrow is time for me to go working </t>
  </si>
  <si>
    <t>bakow17</t>
  </si>
  <si>
    <t xml:space="preserve">@Oprah  seriously, is there ANYTHING you cant do?? &amp;lt;3 you are amazing! I wish you would have spoken at UMichigan graduation </t>
  </si>
  <si>
    <t>sady_sadz</t>
  </si>
  <si>
    <t xml:space="preserve">Fruit Salad, Chicken Pie, Mango Smoothie, Fries, Burger, Fries, Ice Cream, Chocolate Syrup, Whole Nuts And Water = HICKUPS!!! </t>
  </si>
  <si>
    <t>BeatShot</t>
  </si>
  <si>
    <t xml:space="preserve">My aunt thinks the grays in my beard r cute. She also likes ZZ Top </t>
  </si>
  <si>
    <t>CocoaGeek</t>
  </si>
  <si>
    <t xml:space="preserve">Just wishing it didn't take 7 days to be rejected for something like that ... </t>
  </si>
  <si>
    <t>Really want to get to work, but feeling really lazy.  #pyggy</t>
  </si>
  <si>
    <t>HillHouston</t>
  </si>
  <si>
    <t>I didnt know i could get sunburn this early in the game. Its not even summer yet, and I am red like a tomatoe!   Happy Mothers Day!!</t>
  </si>
  <si>
    <t xml:space="preserve">http://ericryananderson.com/aptour - this is sweet. wish i coulda gone to the ap tour </t>
  </si>
  <si>
    <t xml:space="preserve">leave me alone grrrr  </t>
  </si>
  <si>
    <t>deniselefave</t>
  </si>
  <si>
    <t xml:space="preserve"> i want to get out of sm riiight now. it is draining my soul</t>
  </si>
  <si>
    <t>creamykiwi</t>
  </si>
  <si>
    <t xml:space="preserve">@freerein_riding stop tempting me... I want to come back </t>
  </si>
  <si>
    <t xml:space="preserve">Fruit Salad, Chicken Pie, Mango Smoothie, Fries, Chicken Burger, Fries, Ice Cream, Chocolate Syrup, Whole Nuts And Water = HICKUPS!!! </t>
  </si>
  <si>
    <t>nich_t</t>
  </si>
  <si>
    <t xml:space="preserve">Sitting in church, I was a half hour late this morning. I never miss my alarm. </t>
  </si>
  <si>
    <t xml:space="preserve">@TheRopolitans have you seen lineups here on twitter yet? there are none in my g reader </t>
  </si>
  <si>
    <t>ARGH Stupid woman!! I mean come on I'm half her size and I have an ass, damn what the hell  I miss him. Oh well</t>
  </si>
  <si>
    <t>greenlagirl</t>
  </si>
  <si>
    <t xml:space="preserve">was hoping to stay up until at least 6 pm tonight but am mentally crippled by jetlag -- don't think i can survive 8.5 hrs </t>
  </si>
  <si>
    <t>@LydiaPSB www.petshopboys-fans.com does not exist  thx in advance for your reply</t>
  </si>
  <si>
    <t>fjsouki</t>
  </si>
  <si>
    <t xml:space="preserve">I miss going to concerts in Caracas </t>
  </si>
  <si>
    <t>Sxywhtgrl</t>
  </si>
  <si>
    <t xml:space="preserve">everyone wished me haoppy mothers day but my baby daddy </t>
  </si>
  <si>
    <t>erinicasey</t>
  </si>
  <si>
    <t xml:space="preserve">i want to watch the star trek movie... but instead i'm here, sad day </t>
  </si>
  <si>
    <t>lucyucy</t>
  </si>
  <si>
    <t xml:space="preserve">y wont sam reply </t>
  </si>
  <si>
    <t>ringstuart</t>
  </si>
  <si>
    <t>@flukewoman That doesn't sound good.  Hope you feel better soon.</t>
  </si>
  <si>
    <t xml:space="preserve">@QueenSweetness yeah maybe next time </t>
  </si>
  <si>
    <t>ailujulia</t>
  </si>
  <si>
    <t xml:space="preserve">@kimespiritu Oh yeah! Ugh. I missed Princess Diaries </t>
  </si>
  <si>
    <t>deanclatworthy</t>
  </si>
  <si>
    <t xml:space="preserve">is sick and tired of Blender. Why oh why must my tank shells fall through my plane </t>
  </si>
  <si>
    <t>themeekshall</t>
  </si>
  <si>
    <t xml:space="preserve">@carlmorris looking for a geocache or something, but can't find it </t>
  </si>
  <si>
    <t>JaxRaghibTrail</t>
  </si>
  <si>
    <t xml:space="preserve">@CrystalLaw yeah. She showed us a cute kitten on bismanonline and her fiancee and I were going to get it for her. But it's gone already </t>
  </si>
  <si>
    <t>AliSantini</t>
  </si>
  <si>
    <t>@Madonna16 luvvv you!! Miss you!! I can't believe we were in Vegas a yr ago!!  Time flies..I better see you soon!! xoxoxo</t>
  </si>
  <si>
    <t>shaznyc</t>
  </si>
  <si>
    <t xml:space="preserve">@Jim_T Thanks, I will try that. But 6 mins seems too long. I am not happy </t>
  </si>
  <si>
    <t>lilditz</t>
  </si>
  <si>
    <t>its my first mothers day without my mom   i miss her so much u r &amp;quot;l lucky 2 have still have ur mom!</t>
  </si>
  <si>
    <t xml:space="preserve">NO DECENT FOOD ON THIS BLOODY TRAIN. I'm so hungry. I haven't eaten since 8am </t>
  </si>
  <si>
    <t>eMac83</t>
  </si>
  <si>
    <t>@CRSAlexander im good darlin its been awhile! how are you? yea i saw the game, sad face  ill be in dallas in a few weeks, party? ;) lol</t>
  </si>
  <si>
    <t>nbwords</t>
  </si>
  <si>
    <t xml:space="preserve">@davenavarro6767 wish i was there </t>
  </si>
  <si>
    <t xml:space="preserve">@JCBlight I am lost. Please help me find a good home. </t>
  </si>
  <si>
    <t>JazzBuddafly</t>
  </si>
  <si>
    <t xml:space="preserve">Happy Mothersdayyy..I miss my mommyyyy..too bad I can't b with her on this special day cuz she's more than 4000 miles awayy </t>
  </si>
  <si>
    <t>CameronConder</t>
  </si>
  <si>
    <t xml:space="preserve">happy mother's day!!! i dont get to spend it w my mom </t>
  </si>
  <si>
    <t>mrsjeffrye</t>
  </si>
  <si>
    <t>@triners Oh, wine. I miss wine. It makes me sick now.  I know, I tried!</t>
  </si>
  <si>
    <t>laurenashleyyy</t>
  </si>
  <si>
    <t>Spending Mothers day without my mom...  this sucks.</t>
  </si>
  <si>
    <t>@natsecular  but you can still celebrate not being a mom.</t>
  </si>
  <si>
    <t>LauraaBrownn</t>
  </si>
  <si>
    <t>My earphones broke... I'm really sad  but I can still hear the music!</t>
  </si>
  <si>
    <t>Padvorac</t>
  </si>
  <si>
    <t xml:space="preserve">@Brynn22 Hey Brynn! Sorry for messing up your midterm. </t>
  </si>
  <si>
    <t>ringetterocks</t>
  </si>
  <si>
    <t xml:space="preserve">I wish I could go and watch the rest of the Southern AAA tryouts, but it's mothers day and my mom would prefer it if we stayed home  </t>
  </si>
  <si>
    <t>ToriCheyenne</t>
  </si>
  <si>
    <t xml:space="preserve">up gonna eat the rest of that bomb ass diner food. then get ready for work!! I needa do my hair too </t>
  </si>
  <si>
    <t xml:space="preserve">Just talked to my grandma and my sister to wish them both Happy Mothers Day. Made me realize how much it sucks being far from home. </t>
  </si>
  <si>
    <t>XtinaCaruso</t>
  </si>
  <si>
    <t xml:space="preserve">i burned the top of my mouth ouchies </t>
  </si>
  <si>
    <t>babyphatbee</t>
  </si>
  <si>
    <t>@SiriusMz_Stylez   the letter to ur momz was touching made me drop a few  I am sorry for your loss!  I'm sure she would be proud!</t>
  </si>
  <si>
    <t>Darcysport</t>
  </si>
  <si>
    <t xml:space="preserve">@amba12 Oh, no! Wanda said that? I'm very disappointed.  She's one of my faves.  </t>
  </si>
  <si>
    <t>SeanM1494</t>
  </si>
  <si>
    <t xml:space="preserve">is back from church, today was mary austins last day! </t>
  </si>
  <si>
    <t>inaccuratemap</t>
  </si>
  <si>
    <t>@recordskip it says it's a protected entry  and kudos for your early rise and productive pre-noon. working tonight?</t>
  </si>
  <si>
    <t xml:space="preserve">@lilmarshmellow  cool! I want more followers like u </t>
  </si>
  <si>
    <t>@timidheathen aww kitty  I've known so many lovely cats- so sad when they're gone.</t>
  </si>
  <si>
    <t xml:space="preserve">All alone again! My roommate Emely just left for home </t>
  </si>
  <si>
    <t xml:space="preserve">Uhm I can't read my @replies </t>
  </si>
  <si>
    <t>jordanhanley</t>
  </si>
  <si>
    <t xml:space="preserve">just came back from job hunting. no luck so far. </t>
  </si>
  <si>
    <t>ashleycee</t>
  </si>
  <si>
    <t xml:space="preserve">I need sudafed or claritin or something </t>
  </si>
  <si>
    <t xml:space="preserve">@barbsrad ...bass clef tattoo. Nose would be right hand side, lip would be dead-centre! I just cant decide! </t>
  </si>
  <si>
    <t>LauraaFoyerr</t>
  </si>
  <si>
    <t>JLS Sounded amazin on Radio 1 yesterday !!!  x Cheered me up after the football  !! Still 3 more games Celtic its not over yet !!</t>
  </si>
  <si>
    <t>For Mother's Day, my cat gave me another ER cat visit. Thanks Sonny!  for giving mami a heart attack this morning. I love you! xoxox</t>
  </si>
  <si>
    <t>msheree</t>
  </si>
  <si>
    <t>I miss my madre.  stupid oklahoma. Good thing I'll see her next month though!</t>
  </si>
  <si>
    <t>JfB57</t>
  </si>
  <si>
    <t xml:space="preserve">@fryfan20 OK really although I've had a bad head for a couple of days </t>
  </si>
  <si>
    <t>mizzrayo</t>
  </si>
  <si>
    <t xml:space="preserve">is lagos bound, and missing her baby already! </t>
  </si>
  <si>
    <t>Kayleen_Roseex3</t>
  </si>
  <si>
    <t>Just woke up from a scaryy dream bout a huge bug!  [[F.T.F.]]</t>
  </si>
  <si>
    <t>@IAMtheCOMMODORE sad you guys are leaving!! I didn't get the chance to see you  hopefully next tim! happy mothers day 2 ur mom!!!!!!</t>
  </si>
  <si>
    <t xml:space="preserve">I am getting quite a lot more pain now I am off the antibiotics, I hope it doesn't get bad enough that I need to take pain meds again </t>
  </si>
  <si>
    <t>andrewphelps</t>
  </si>
  <si>
    <t xml:space="preserve">@bmaldonado Yeah, if only they existed in New England.  </t>
  </si>
  <si>
    <t>paper_p1anes</t>
  </si>
  <si>
    <t xml:space="preserve">misses curt ... I slept too much while I was with him ...  </t>
  </si>
  <si>
    <t>Lucyharriet</t>
  </si>
  <si>
    <t xml:space="preserve">Has a bad head! Looking forward to tea and bed </t>
  </si>
  <si>
    <t xml:space="preserve">@faeristar I used to be SO envious of her! Wanted to be blonde </t>
  </si>
  <si>
    <t xml:space="preserve">oh god...I feel like complete shit... </t>
  </si>
  <si>
    <t>daisyadaire</t>
  </si>
  <si>
    <t>@katieberry catwomans so shit  its like... sucking all the cool out of the epically cool catwoman. she's not even called Selina? ffs</t>
  </si>
  <si>
    <t>@jsmith189 Yeah I think he sensationalized the Aussie accent!  I miss Steve Irwin!  I knew his A was gone die effing with them animals BAN</t>
  </si>
  <si>
    <t>Paulo_Delgado</t>
  </si>
  <si>
    <t xml:space="preserve">What a beautiful day... Too bad i woke up to a sore throat </t>
  </si>
  <si>
    <t>imacolata</t>
  </si>
  <si>
    <t>Sick  but I look pretty. But oh god siiiiick.</t>
  </si>
  <si>
    <t>sean1275</t>
  </si>
  <si>
    <t xml:space="preserve">Starting to pack for VA </t>
  </si>
  <si>
    <t>Mikeofbklyn</t>
  </si>
  <si>
    <t xml:space="preserve">Please let that man be ok for mothers day </t>
  </si>
  <si>
    <t>Melba87</t>
  </si>
  <si>
    <t xml:space="preserve">gonna spend mother's day in crawl space and garage moving everything from external walls for termite treatment tomorrow.  cobwebs. ick. </t>
  </si>
  <si>
    <t>monsterdanielle</t>
  </si>
  <si>
    <t xml:space="preserve">Can I have a redo, please? </t>
  </si>
  <si>
    <t>eileenandrews</t>
  </si>
  <si>
    <t xml:space="preserve">Wish I could spend Mother's Day with the mum. </t>
  </si>
  <si>
    <t xml:space="preserve"> sad day today.... Lets make the best of it, at least im going shoe shopping and getting a new bikini....</t>
  </si>
  <si>
    <t xml:space="preserve">@CrystalLaw not on that website, I checked right after we called the person. And I don't think the shelters are open today </t>
  </si>
  <si>
    <t>CamLaChixe</t>
  </si>
  <si>
    <t xml:space="preserve">doin some maths -_- i waanna a fun </t>
  </si>
  <si>
    <t xml:space="preserve">i cant board the plane fast enough...i wanna go home </t>
  </si>
  <si>
    <t>@keza34 lol true :p @pob34 awwh noo  #TwitterTakeover</t>
  </si>
  <si>
    <t>erickong</t>
  </si>
  <si>
    <t>My 85 yr old maternal grandma hardly eating and has lost much weight.  Praying she'll regain much appetite soon.</t>
  </si>
  <si>
    <t xml:space="preserve">@vBSetup Hoorah! Now everyone can be happy once more.  Except the penguins, it's too hot, their homes are melting </t>
  </si>
  <si>
    <t xml:space="preserve">going home now </t>
  </si>
  <si>
    <t xml:space="preserve">Am all knackered and could do with a nap but have many jobs to do </t>
  </si>
  <si>
    <t>Mdleoz</t>
  </si>
  <si>
    <t>http://twitpic.com/4xboq - Oops  What's up with the face  )</t>
  </si>
  <si>
    <t>adoylewriter</t>
  </si>
  <si>
    <t xml:space="preserve"> My Scrivner update erased my old project files... and of course, I hadn't backed them up in awhile. Farewell writing! :/</t>
  </si>
  <si>
    <t>AleEnriquez</t>
  </si>
  <si>
    <t xml:space="preserve">@EricFernandez why are you speaking french? </t>
  </si>
  <si>
    <t>JannaliseJ</t>
  </si>
  <si>
    <t xml:space="preserve">ahhhhh what a shit weekend </t>
  </si>
  <si>
    <t>snoopy_d</t>
  </si>
  <si>
    <t xml:space="preserve">@edapalooza gotta agree on the cap rip off, they've done it to me </t>
  </si>
  <si>
    <t xml:space="preserve">@mahimapushkarna missing you at @markusshulz gig tonight.  hope to see you soon. </t>
  </si>
  <si>
    <t>scottoakley</t>
  </si>
  <si>
    <t>Looks like rain and thundershowers for Orlando Tues and Wed next week.  #ibmcf09</t>
  </si>
  <si>
    <t xml:space="preserve">@indiechiq ya it is! u'll turn into some celeb stalker tho! restraining order like, haha.. exams are ok, awful one 2moro  out tuesday?? </t>
  </si>
  <si>
    <t>toee</t>
  </si>
  <si>
    <t xml:space="preserve">Dear PC, please work </t>
  </si>
  <si>
    <t>mizkasilayne</t>
  </si>
  <si>
    <t>happy moms day. i was just told my breakfast was getting cold at home and they set my spot at the table.  shouldve gone home...</t>
  </si>
  <si>
    <t>lesnicojones</t>
  </si>
  <si>
    <t>Goin to work  Someone should cheer me up about it. I would rather go swimmin with my kiddo on a pretty mama's day sunday.</t>
  </si>
  <si>
    <t>shahveer</t>
  </si>
  <si>
    <t xml:space="preserve">Applying for jobs..... </t>
  </si>
  <si>
    <t xml:space="preserve">Mother's Day kind of sucks ass when you lost yours </t>
  </si>
  <si>
    <t xml:space="preserve">@timsweb whoops! sounds moderately expensive </t>
  </si>
  <si>
    <t>DoubleKissesz</t>
  </si>
  <si>
    <t xml:space="preserve">Missinq The Boyfriend.. </t>
  </si>
  <si>
    <t>codenoir</t>
  </si>
  <si>
    <t xml:space="preserve">mastadon excurstion very disappointing. </t>
  </si>
  <si>
    <t>ElleryTheJones</t>
  </si>
  <si>
    <t xml:space="preserve">no milk... so how about water + heavy cream to make oatmeal? verdict? tastes like eating butter </t>
  </si>
  <si>
    <t>Baby_cks21</t>
  </si>
  <si>
    <t>Today would have been my first mothers day  Rip-chloe or jayden mommy loves you</t>
  </si>
  <si>
    <t>julez_bambi</t>
  </si>
  <si>
    <t>on my way to work..  ..still need to get mom something for mother's day.</t>
  </si>
  <si>
    <t>SM0KEAL0T</t>
  </si>
  <si>
    <t xml:space="preserve">@knotby9 my mom died when i was 3 months old,i never knew her </t>
  </si>
  <si>
    <t>alymerryandrews</t>
  </si>
  <si>
    <t xml:space="preserve">@sproutbuilder really? i was using a trial or something and now that it's up i can't even login to access my projects </t>
  </si>
  <si>
    <t>I've resulted in doing homework after ultimate boredom  it's ok my musics on loud. Metro Station + you me at six ohh and all time low (LL)</t>
  </si>
  <si>
    <t>unrealmusik</t>
  </si>
  <si>
    <t xml:space="preserve">i miss @mrs_unreal   </t>
  </si>
  <si>
    <t>ratties</t>
  </si>
  <si>
    <t xml:space="preserve">@cdurham23 I'm good but sad, today is my last day of vacation! back to work tomorrow! </t>
  </si>
  <si>
    <t>Made my mom cry  but in a good way so it's all okay!</t>
  </si>
  <si>
    <t>karasorensen</t>
  </si>
  <si>
    <t>@greenlasagna  I'm sorry to hear that  poor little Mac.</t>
  </si>
  <si>
    <t xml:space="preserve">once again... Happy Mother's Day to all!!! [I wont get to see my mommy for another week  but i sent her a coooooool e-card!] </t>
  </si>
  <si>
    <t>SarahWynn1</t>
  </si>
  <si>
    <t>I give up!  going recording in a bit, can't wait</t>
  </si>
  <si>
    <t>iro_ny</t>
  </si>
  <si>
    <t xml:space="preserve">@micamonkey Btw, any clue why my pop plunged from 50 to 30 and it's not going back up? </t>
  </si>
  <si>
    <t>Bethsarahmarsh</t>
  </si>
  <si>
    <t xml:space="preserve">revisionnn </t>
  </si>
  <si>
    <t>anna_seren</t>
  </si>
  <si>
    <t xml:space="preserve">@thelongmile No I mean in Australia, unfortunately. I got so addicted. Nowhere like it here </t>
  </si>
  <si>
    <t>offtheplane</t>
  </si>
  <si>
    <t xml:space="preserve">I think I want to get my hair cut. Wanted it long for the wedding, but it's getting to be quite unruly. </t>
  </si>
  <si>
    <t>vironia</t>
  </si>
  <si>
    <t xml:space="preserve">@chunwai09 I feel your pain for gunners </t>
  </si>
  <si>
    <t xml:space="preserve">@Gav1987 paul's dad? why do they need a leafblower like, tell the council do it!. ugh, i'll be up later, economics 2moro at half 9, SICK! </t>
  </si>
  <si>
    <t>Fezzii</t>
  </si>
  <si>
    <t xml:space="preserve">@Shontelle_Layne I can't believe i missed it! </t>
  </si>
  <si>
    <t>Happy Mother's Day!! I will celebrate by working 12:15-8.  FML</t>
  </si>
  <si>
    <t xml:space="preserve">em nem don't be down </t>
  </si>
  <si>
    <t>Swank1er</t>
  </si>
  <si>
    <t>is tired as hell! I have to work!  Happy mother's day! GO LAKERS! I'll be at Urge 2nite at Sapphire in Alhambra!</t>
  </si>
  <si>
    <t>bertiedav</t>
  </si>
  <si>
    <t xml:space="preserve">@midnightcon i will be sadpanda if it doesn't get a second season </t>
  </si>
  <si>
    <t>SuaH</t>
  </si>
  <si>
    <t xml:space="preserve">just woke up, need to go open the store... why can we close on sunday </t>
  </si>
  <si>
    <t>mabisa</t>
  </si>
  <si>
    <t xml:space="preserve">ugh, and of course my last backup was a month ago. i guess that'll do. </t>
  </si>
  <si>
    <t>Deejaywilliams</t>
  </si>
  <si>
    <t xml:space="preserve">Watching the football, oh dear! Arsenal are having a bad day again. 4-1 down at home! that has got to hurt big time </t>
  </si>
  <si>
    <t xml:space="preserve">At Sonics tryin to get me some eat eat momma said she dosent wanna go out 2 day </t>
  </si>
  <si>
    <t xml:space="preserve">@tequilasam anna phoned me earlier from radio 1 big weekend when white lies were playing, i wanted to be there </t>
  </si>
  <si>
    <t>ieatchupwinnie</t>
  </si>
  <si>
    <t xml:space="preserve">Ah haha happy mother's day im stuck at work till 8 </t>
  </si>
  <si>
    <t>ttaaiiyyaa</t>
  </si>
  <si>
    <t xml:space="preserve">ate a lot today in serendra. pork ribs? java rice? tempura? hmm.. what else? idk anymore </t>
  </si>
  <si>
    <t>gtvone</t>
  </si>
  <si>
    <t xml:space="preserve">@maxamphoto nope... Have originals obviously, but been playing w diff types of b'up and so not started.. Almost did a manual this morn.. </t>
  </si>
  <si>
    <t>Princereza</t>
  </si>
  <si>
    <t xml:space="preserve">She is so nice naive and beautiful ...but she likes JB </t>
  </si>
  <si>
    <t xml:space="preserve">Now, the serious study starts </t>
  </si>
  <si>
    <t>trevmc</t>
  </si>
  <si>
    <t xml:space="preserve">yeh-enow but sometimes its just not cricket  </t>
  </si>
  <si>
    <t>martinn19</t>
  </si>
  <si>
    <t xml:space="preserve">vacation is over </t>
  </si>
  <si>
    <t>Stacy17</t>
  </si>
  <si>
    <t xml:space="preserve">Mommy dont like me. </t>
  </si>
  <si>
    <t>lab111</t>
  </si>
  <si>
    <t xml:space="preserve">I love ï¿½Introduction, Theme &amp;amp; Variationsï¿½ by G Rossiniï¿½ But I donï¿½t seem to find any free scores on the internet </t>
  </si>
  <si>
    <t>palmerli</t>
  </si>
  <si>
    <t xml:space="preserve">I feel very very Homesick </t>
  </si>
  <si>
    <t>ScandalousLady</t>
  </si>
  <si>
    <t xml:space="preserve">at home again. oh my gosh, i'm missing them so much .. </t>
  </si>
  <si>
    <t>shaniquashay</t>
  </si>
  <si>
    <t>@benjigreenfield lol i need to get into it and advertise my twitter!!.. i cant get the hang of it  xx</t>
  </si>
  <si>
    <t>cathsmama</t>
  </si>
  <si>
    <t xml:space="preserve">Going to spend the later half of Mother's Day driving to Syracuse for a week of school.  </t>
  </si>
  <si>
    <t xml:space="preserve">This time last sunday about 15 minutes ago me and jo would have just got waved at by @mcflyharry at gatehanging </t>
  </si>
  <si>
    <t>thelule</t>
  </si>
  <si>
    <t xml:space="preserve">Finally enjoying Sunday after working.... And thinking of my family especially my mother whos far away celebrating without me... </t>
  </si>
  <si>
    <t xml:space="preserve">is sick to her stomach. </t>
  </si>
  <si>
    <t>j0rdan31</t>
  </si>
  <si>
    <t xml:space="preserve">On the way home from the shore. </t>
  </si>
  <si>
    <t>MelKRowe</t>
  </si>
  <si>
    <t>No calls...guess everyone is with their moms   I miss mine.</t>
  </si>
  <si>
    <t>SpongeBob630</t>
  </si>
  <si>
    <t xml:space="preserve">sry. for mi out burst..i wish jeydon was younger </t>
  </si>
  <si>
    <t xml:space="preserve">rolls eye no one to twitter </t>
  </si>
  <si>
    <t>THATBOY052303</t>
  </si>
  <si>
    <t xml:space="preserve">WANNA SEE MY MOMMY </t>
  </si>
  <si>
    <t>kaelawojtowicz</t>
  </si>
  <si>
    <t>cleaning    happpy mothers day.</t>
  </si>
  <si>
    <t>candydddd</t>
  </si>
  <si>
    <t xml:space="preserve"> You will never know.</t>
  </si>
  <si>
    <t>@iNinja2009 Feel the same matey  Not watching film myself!</t>
  </si>
  <si>
    <t xml:space="preserve">I love ï¿½Introduction, Theme &amp;amp; Variationsï¿½ for the clarinet by G Rossiniï¿½ But I donï¿½t seem to find any free scores on the internet </t>
  </si>
  <si>
    <t xml:space="preserve">@sarahhcyrus I told everyone you were coming and they got all excited </t>
  </si>
  <si>
    <t>SoIceyBreeZ</t>
  </si>
  <si>
    <t>Sick . . . Dont feel good @ all  what else could go wrong 2day</t>
  </si>
  <si>
    <t>ognawk</t>
  </si>
  <si>
    <t>Well gosh darn it, I completely forgot about my guild's Naxx run last night.    #WoW</t>
  </si>
  <si>
    <t xml:space="preserve">Mother's day and my sister's birthday...... And my mom's going to the ER. Awesome. </t>
  </si>
  <si>
    <t>I can't watch the vid @piousmonk as I live in the UK  #SanctuarySunday</t>
  </si>
  <si>
    <t>JenMarieMitchel</t>
  </si>
  <si>
    <t xml:space="preserve">Missing my Mom on Mother's Day </t>
  </si>
  <si>
    <t>Cleeer</t>
  </si>
  <si>
    <t>TOMORROW SCHOOL  WHATEVER...</t>
  </si>
  <si>
    <t>abbysmith1983</t>
  </si>
  <si>
    <t xml:space="preserve">Just went 2c star trek, was really good. Then sum jerk nrly wiped me out driving home </t>
  </si>
  <si>
    <t>kawaiiPhyLLz</t>
  </si>
  <si>
    <t xml:space="preserve">@woahitsrie from may 7? I didn't get it, rie... </t>
  </si>
  <si>
    <t>thEiRIsNtthere</t>
  </si>
  <si>
    <t xml:space="preserve">@caitlinlooney sooo i think the pool may be out </t>
  </si>
  <si>
    <t>KenAtanacio</t>
  </si>
  <si>
    <t xml:space="preserve">Yao Ming is out of the playoffs </t>
  </si>
  <si>
    <t>Lauren_Novak</t>
  </si>
  <si>
    <t xml:space="preserve">So sad that I ruined dinner tonight. Frick, I should have read the label more carefully. </t>
  </si>
  <si>
    <t>PaulAtMoDaCo</t>
  </si>
  <si>
    <t xml:space="preserve">Season over for the #Arsenal then! </t>
  </si>
  <si>
    <t>MEE_not_you</t>
  </si>
  <si>
    <t xml:space="preserve">has overslept yet again and doesnt think she will ever sort her body clock out </t>
  </si>
  <si>
    <t>gimmedunkaroos</t>
  </si>
  <si>
    <t>@SoGlamorized @inELLEwetrust  i couldnt see last night when i tried to clean up and whatnot, idk wtf was going on  i think i need glasses</t>
  </si>
  <si>
    <t>jonjones</t>
  </si>
  <si>
    <t xml:space="preserve">@bbrathwaite hahhah! I tried making my tweets public and running my feed through there, but it can't pick up *any* tags or make a cloud. </t>
  </si>
  <si>
    <t>LAUGHLINEMUSIC</t>
  </si>
  <si>
    <t xml:space="preserve">Celebrating the best mom ever today! (just wish we were in the same town) </t>
  </si>
  <si>
    <t>liversedge</t>
  </si>
  <si>
    <t xml:space="preserve">@VeloTraining bugger. know how you feel - crashes suck. take it easy tonight. hope it wasn't you're 404s that got smashed? </t>
  </si>
  <si>
    <t>RyanFromAGW</t>
  </si>
  <si>
    <t xml:space="preserve">Long car rides suck. I need my drum sticks. </t>
  </si>
  <si>
    <t>aworkingtitle</t>
  </si>
  <si>
    <t>So I overslept on Mothers Day.  Two hours late for breakfast with my mom. I'm a bad daughter</t>
  </si>
  <si>
    <t>Shahbaa</t>
  </si>
  <si>
    <t xml:space="preserve">The moon is huge and looking especially melancholic tonight </t>
  </si>
  <si>
    <t xml:space="preserve">have to go frikkin swimming, its going to make me even more tired. </t>
  </si>
  <si>
    <t>chriswalts</t>
  </si>
  <si>
    <t xml:space="preserve">@bella_b awe sorry I got this tweet to late to drop by </t>
  </si>
  <si>
    <t xml:space="preserve">gaaar, that didn't work, time to revert </t>
  </si>
  <si>
    <t>thestacyface</t>
  </si>
  <si>
    <t>@talldan  Jealous. Haven't eaten anything today. Eat something disgusting and fatty for me?</t>
  </si>
  <si>
    <t>MikeZ1</t>
  </si>
  <si>
    <t xml:space="preserve">My month don't clean my room.....    </t>
  </si>
  <si>
    <t>idkmaggie</t>
  </si>
  <si>
    <t xml:space="preserve">on the way home. my sunburn is worse today </t>
  </si>
  <si>
    <t>Aymo</t>
  </si>
  <si>
    <t xml:space="preserve">@NickPennell Well yeh thats what i was game for!And i got all ready to go...However, the bus doesnt run late enought for me to get home </t>
  </si>
  <si>
    <t>parkeylarkey</t>
  </si>
  <si>
    <t>@schaeconspiracy  damn you</t>
  </si>
  <si>
    <t>theunnamedd</t>
  </si>
  <si>
    <t>@Aleenia I couldn't teleport to the Ronark Land Base,Because K0xpers are waiting in my own town  I decided to give up the game..</t>
  </si>
  <si>
    <t>melodiadelapaz</t>
  </si>
  <si>
    <t>Hungry!I totally need some food right now.. aww tomorrow weekend's over  that's a mess!</t>
  </si>
  <si>
    <t>stephsavir</t>
  </si>
  <si>
    <t xml:space="preserve">everyones leaveinggggggg </t>
  </si>
  <si>
    <t xml:space="preserve">i doubt my parents will buy me any vfc merch or adisson stuff for my bday </t>
  </si>
  <si>
    <t>ATX58gurl</t>
  </si>
  <si>
    <t xml:space="preserve">@newmoonmovie Gee thanks for the link to Rob. I thought he was dead (God forbid). He hasn't updated in a while. </t>
  </si>
  <si>
    <t>love_is_a_lie_</t>
  </si>
  <si>
    <t>... school tomorrow. :/  ... I dont wanna see the teachers.  ...</t>
  </si>
  <si>
    <t>bertieb</t>
  </si>
  <si>
    <t xml:space="preserve">Just ate something with dry roasted peanuts in it by mistake </t>
  </si>
  <si>
    <t>frasernesbitt</t>
  </si>
  <si>
    <t>Has just spent the afternoon attacking trees and brambles in the garden. Now onto coursework  #bramblesfightback</t>
  </si>
  <si>
    <t>Alska</t>
  </si>
  <si>
    <t xml:space="preserve">i need color pallettes! ugh ..... i want bright kawii color pallettes .. i used to have one but i can't find it </t>
  </si>
  <si>
    <t>grantpenny49</t>
  </si>
  <si>
    <t xml:space="preserve">@Hannahbop arsenal...arsenal FC...they are the greatest team...the world has ever seen....     </t>
  </si>
  <si>
    <t>DrewwBEARR</t>
  </si>
  <si>
    <t xml:space="preserve">happy mothers day! &amp;lt;3 but so stressed homeworkstudy ahh!!!  i despise schools so much! 171/2 mor3 days feels like forverrrrrrrrrrr..... </t>
  </si>
  <si>
    <t>missybrunette</t>
  </si>
  <si>
    <t xml:space="preserve">im looking 4 a new cell 2 get. eep. i want a keyboard 1. i ? 2 txt. but most of my friends dnt have 1 or dnt have unlimited txting </t>
  </si>
  <si>
    <t>deshrader</t>
  </si>
  <si>
    <t xml:space="preserve">I miss you mom </t>
  </si>
  <si>
    <t>Music3Obsessed</t>
  </si>
  <si>
    <t>sitting around...prbly gonnna have to clean our garage for mothers day...  Happy mothers day to every mother out tthere!!</t>
  </si>
  <si>
    <t>annabeyerle</t>
  </si>
  <si>
    <t xml:space="preserve">Mothers day sick in bed </t>
  </si>
  <si>
    <t>jwatkins5377</t>
  </si>
  <si>
    <t>Can officially say I have been at work EVERYDAY this week... Too bad today was unpaid  haha is was 10 minutes</t>
  </si>
  <si>
    <t xml:space="preserve">I meant my mom don't clean my room....   </t>
  </si>
  <si>
    <t>MimiAmour_4</t>
  </si>
  <si>
    <t xml:space="preserve">Happy mothers day... exept my mother isn't too happy... </t>
  </si>
  <si>
    <t>NickityNickity</t>
  </si>
  <si>
    <t xml:space="preserve">why am i the one whose got all the updates </t>
  </si>
  <si>
    <t>ComcastBonnie</t>
  </si>
  <si>
    <t>@chrisgscott  nothing i can do to help?</t>
  </si>
  <si>
    <t>pintofbeer</t>
  </si>
  <si>
    <t xml:space="preserve">@matt @samstarling, just an update on the #wavefinder experiments, sadly it seems to have some dodgy internals, picks up nothing </t>
  </si>
  <si>
    <t xml:space="preserve">@JBnVFCLover786 i doubt my parents will buy me any vfc merch or adisson stuff for my bday </t>
  </si>
  <si>
    <t>jeastz</t>
  </si>
  <si>
    <t xml:space="preserve">ap psych review in an hour </t>
  </si>
  <si>
    <t>jenkinyat</t>
  </si>
  <si>
    <t>is hungry..and emo  http://plurk.com/p/sylk4</t>
  </si>
  <si>
    <t>Jerry Lee says surgery sucks   http://apps.facebook.com/dogbook/profile/view/6262145</t>
  </si>
  <si>
    <t>Brandieee</t>
  </si>
  <si>
    <t xml:space="preserve">so theres a gallon and a half of expired milk in the fridge it made me gag </t>
  </si>
  <si>
    <t>SixTimesBlue</t>
  </si>
  <si>
    <t xml:space="preserve">@thindiell ...that road, but then it happened again on the same road I take every day to work.  So it's not the road, it's the truck.  </t>
  </si>
  <si>
    <t>Atrainap</t>
  </si>
  <si>
    <t xml:space="preserve">Doesnt know how to use twitter </t>
  </si>
  <si>
    <t>mishimishi</t>
  </si>
  <si>
    <t xml:space="preserve">@ash1ey so jealous </t>
  </si>
  <si>
    <t>Websterrr</t>
  </si>
  <si>
    <t xml:space="preserve">i want to move </t>
  </si>
  <si>
    <t>lizzybee89</t>
  </si>
  <si>
    <t>can't believe its the final of shipwrecked!!  what will I watch from now on???</t>
  </si>
  <si>
    <t>GaryEaston</t>
  </si>
  <si>
    <t>Oh Arsenal NOT again fs  (Could Drogba pls quit football and join the ballet?  Goes down so easily time and time again.)</t>
  </si>
  <si>
    <t>dannyengesser</t>
  </si>
  <si>
    <t xml:space="preserve">@tdejager210 The Anaheim Ducks have pulled out of their contract with the Chops because they were not bringing in enough money I guess. </t>
  </si>
  <si>
    <t>StaceyKaniuk</t>
  </si>
  <si>
    <t xml:space="preserve">Heavy head.. Somehow managed to get a cold. Writing for a bit, then BBQ for mothers day. It's too cold out today to do any gardening </t>
  </si>
  <si>
    <t>YourBuddyCera</t>
  </si>
  <si>
    <t xml:space="preserve">@AnoopDoggDesai Aw, you had to go back to CA on Mother's Day </t>
  </si>
  <si>
    <t>Charr</t>
  </si>
  <si>
    <t xml:space="preserve">my tummy hurts. </t>
  </si>
  <si>
    <t>A_terminel</t>
  </si>
  <si>
    <t xml:space="preserve">Hates, no....sorry ....strongly dislikes the fact that he has to be in bed on such a beautiful day </t>
  </si>
  <si>
    <t>ParadiseKitty</t>
  </si>
  <si>
    <t xml:space="preserve">oh my good. I have to confess that I'm adiccted to cosmetics. </t>
  </si>
  <si>
    <t>alwaysinthemood</t>
  </si>
  <si>
    <t>The story made the frontpage &amp;amp; all it got was one rating and no comment.  I didn't think it was that bad.</t>
  </si>
  <si>
    <t>Miss__Anne</t>
  </si>
  <si>
    <t xml:space="preserve">I want a lemon of my own </t>
  </si>
  <si>
    <t>MeyabowBeya</t>
  </si>
  <si>
    <t xml:space="preserve">Daniel sucks and didn't answer so it's &amp;quot;Hey mom... Look! No hands!&amp;quot; and sorry Lilly. </t>
  </si>
  <si>
    <t xml:space="preserve">@akuismissdanger poor you!!! Good luck than! I hate maths - we have an exam on Wednesday! buuuh!  Those other exams went good i think </t>
  </si>
  <si>
    <t>bethnee</t>
  </si>
  <si>
    <t xml:space="preserve">really isn't looking much like a giraffe </t>
  </si>
  <si>
    <t>kennywong</t>
  </si>
  <si>
    <t xml:space="preserve">nd to turn in...working weekend as usual...and an 8.30pm meeting tomoro </t>
  </si>
  <si>
    <t>TXBrad</t>
  </si>
  <si>
    <t xml:space="preserve">@Rockbuddy I'm sorry to hear. </t>
  </si>
  <si>
    <t xml:space="preserve">oh my god. I have to confess that I'm adiccted to cosmetics. </t>
  </si>
  <si>
    <t>ellenwbeane</t>
  </si>
  <si>
    <t xml:space="preserve">Great weekend!! Missing belle house and I haven't even left yet    </t>
  </si>
  <si>
    <t>vys</t>
  </si>
  <si>
    <t>twitter - facebook status integration working for anyone? I can't seem to add twitter application in my facebook.  @twitter @facebook</t>
  </si>
  <si>
    <t>jst been coop afta goin shows wi sarah, wasnt that amazing, seen @cheeseyfrog with her mates but she wouldnt come with me+sarah  TEA SOON!</t>
  </si>
  <si>
    <t xml:space="preserve">Another beautiful day! Too bad I have work n studying! N I don't get to see my moms </t>
  </si>
  <si>
    <t>Katieisnothere</t>
  </si>
  <si>
    <t xml:space="preserve">i cut my thumb on grass </t>
  </si>
  <si>
    <t xml:space="preserve">getting so drunk that you have to be put to bed at a party is way not cool. sorry everyone </t>
  </si>
  <si>
    <t>siscacassidy</t>
  </si>
  <si>
    <t xml:space="preserve">@JonathanRKnight Happy Moms day too,she's really the best mother 4u.I missed my mama so much I think she's always watching me from heaven </t>
  </si>
  <si>
    <t>lomwod</t>
  </si>
  <si>
    <t xml:space="preserve">Car's dead. Mum lost another guinea pig. 2 in a month. And no quiz for me tonight. And worries until tuesday. Just not worth the effort </t>
  </si>
  <si>
    <t>dustbin baby, my new fave book + film, so amazing; made me cry though...  x</t>
  </si>
  <si>
    <t>crumblycakebits</t>
  </si>
  <si>
    <t>@kirakirastudio damn!  im pulling thorny weeds out of my garden so... ((((</t>
  </si>
  <si>
    <t>lingwhatics</t>
  </si>
  <si>
    <t xml:space="preserve">No internet cause #Bell has crap customer service. </t>
  </si>
  <si>
    <t>omgrachael</t>
  </si>
  <si>
    <t xml:space="preserve">Doesn't get to see my momma on mothers day </t>
  </si>
  <si>
    <t>the_doktor</t>
  </si>
  <si>
    <t xml:space="preserve">@MsAprilONeil nah I didn't. Phone died. Missed a txt telling me were they were. Went to get food and charge phone. Should have gone home </t>
  </si>
  <si>
    <t>samantharae1123</t>
  </si>
  <si>
    <t xml:space="preserve">@Samanthaaaah thank youu! it was so sad </t>
  </si>
  <si>
    <t>robotattack</t>
  </si>
  <si>
    <t xml:space="preserve">If you've found a Sony Ericsson C905 in Colchester, it's probably mine. </t>
  </si>
  <si>
    <t>superstarra</t>
  </si>
  <si>
    <t xml:space="preserve">@lawebchick arclight!  Oh, no IMAX. </t>
  </si>
  <si>
    <t>bethrhenson</t>
  </si>
  <si>
    <t xml:space="preserve">I have sunburn </t>
  </si>
  <si>
    <t>WintersNight</t>
  </si>
  <si>
    <t xml:space="preserve">I forgot to go to lunch today. I worked right thru </t>
  </si>
  <si>
    <t>lochnessie404</t>
  </si>
  <si>
    <t xml:space="preserve">@cullensofetch what about you and your nessie? </t>
  </si>
  <si>
    <t>FabulousBritty</t>
  </si>
  <si>
    <t xml:space="preserve">Already not such a Fabulous day... </t>
  </si>
  <si>
    <t>Alan_Oakes</t>
  </si>
  <si>
    <t xml:space="preserve">I'm gutted as Everton Ladies have lost the league on goald difference </t>
  </si>
  <si>
    <t xml:space="preserve">aaaaarrrrrrghhhhhhh!!!!!!..... nope still not working </t>
  </si>
  <si>
    <t>johnterpstra</t>
  </si>
  <si>
    <t xml:space="preserve">is finding it hard to update his facebook status and then remember to update twitter! and i hate when they are the same </t>
  </si>
  <si>
    <t>soniiic</t>
  </si>
  <si>
    <t>oh no  the side buttons on my razer habu mouse have stopped working! now i gotta find my spare buttons else i can't work properly!!</t>
  </si>
  <si>
    <t>AlexSonger</t>
  </si>
  <si>
    <t xml:space="preserve">@jessbarrow i miss you guy a lot today. I wish i could be there, I need love </t>
  </si>
  <si>
    <t>MeganVictorson</t>
  </si>
  <si>
    <t>This is so depressing.. my roommates are all moving out today...  I might cry.</t>
  </si>
  <si>
    <t>Berly</t>
  </si>
  <si>
    <t xml:space="preserve">@trueblooddallas My copy of Dead and Gone is missing pages 219-250 </t>
  </si>
  <si>
    <t>djlowry</t>
  </si>
  <si>
    <t>Why won't the deinterlacing go away?  1999 for the lose.</t>
  </si>
  <si>
    <t>kcamp22</t>
  </si>
  <si>
    <t xml:space="preserve">Is saying happy mothers day to all momies! Wish I could see mine today </t>
  </si>
  <si>
    <t xml:space="preserve">OH!!!! Im so sick of essays! Shite!! I have tons of work to do </t>
  </si>
  <si>
    <t>ssjswah</t>
  </si>
  <si>
    <t xml:space="preserve">Back to Davis. </t>
  </si>
  <si>
    <t>themarketingeye</t>
  </si>
  <si>
    <t xml:space="preserve">How could I forget? Arsenal now have the football equivalent of a glass chin </t>
  </si>
  <si>
    <t>[-O] @jessbarrow i miss you guy a lot today. I wish i could be there, I need love  http://tinyurl.com/qvzgpc</t>
  </si>
  <si>
    <t>abbiemenard</t>
  </si>
  <si>
    <t xml:space="preserve">@hunterbtm ehhh under what? i don't know how to use this shit </t>
  </si>
  <si>
    <t>justpabs</t>
  </si>
  <si>
    <t xml:space="preserve">@kazey_ Lmao! Pabs &amp;amp; sheldon in AU magazine... Sorry guys  (via @kazey_) it says pablo instead of paul or pabs </t>
  </si>
  <si>
    <t>shannons_fb</t>
  </si>
  <si>
    <t>Shaun Tham oh Kelly.  6am in the morning, fresh air. AHHHH. http://tinyurl.com/qghfqs</t>
  </si>
  <si>
    <t>lcheng88</t>
  </si>
  <si>
    <t xml:space="preserve">is going to have a productive day! but wishes she was home with her family </t>
  </si>
  <si>
    <t>@xX__Claire__Xx nope, I went on the VLE and it wasn't there  but you can go on this website which gives you notes on the poems</t>
  </si>
  <si>
    <t>airynsays</t>
  </si>
  <si>
    <t>Camping was super duper fun!!!!!  Not looking forward to this summer though  No roomies and no mr  WTF.</t>
  </si>
  <si>
    <t>Kikisings</t>
  </si>
  <si>
    <t xml:space="preserve">@msmoore2u she didnt get here till too l8 </t>
  </si>
  <si>
    <t xml:space="preserve">@ChaosKittyPie yeah u will be </t>
  </si>
  <si>
    <t>zackpaslay</t>
  </si>
  <si>
    <t>Only one more day of &amp;quot;Into the Woods.&amp;quot;  I will miss this show greatly!</t>
  </si>
  <si>
    <t>rossbruce</t>
  </si>
  <si>
    <t xml:space="preserve">I love how this resident at my work, described her kids coming to visit her for mothers day as a pit stop </t>
  </si>
  <si>
    <t>Why won't the _interlacing_ go away?  1999 for the lose.</t>
  </si>
  <si>
    <t>derherr</t>
  </si>
  <si>
    <t>Phone completely out of charge and I have forgotten my charger at home! so my phone is switched off  - should hopefully sort it out soon.</t>
  </si>
  <si>
    <t>Dynamonite</t>
  </si>
  <si>
    <t xml:space="preserve">@beautyfulashley U said ok but you're not in my followers ! </t>
  </si>
  <si>
    <t>wastingpaper</t>
  </si>
  <si>
    <t xml:space="preserve">no one else thinks that homicidalgodchan is scary.. haha im a scardey cat </t>
  </si>
  <si>
    <t>hayleyjhirst</t>
  </si>
  <si>
    <t>TURINING POINT WAS LIIIVVVEEEE  SO JEALOUS IM NOT AT BIG WEEKEND  &amp;lt;3</t>
  </si>
  <si>
    <t>AmyArchibald</t>
  </si>
  <si>
    <t>curnew</t>
  </si>
  <si>
    <t xml:space="preserve">guess we're not gonna do anything special for our 300th find.. </t>
  </si>
  <si>
    <t>vanillafire</t>
  </si>
  <si>
    <t xml:space="preserve">It feels like I'm going to be miserable and heartbroken forever </t>
  </si>
  <si>
    <t xml:space="preserve">My knee hurts. </t>
  </si>
  <si>
    <t>sammiemckenzie</t>
  </si>
  <si>
    <t xml:space="preserve">beautiful dayyyy </t>
  </si>
  <si>
    <t>amfields</t>
  </si>
  <si>
    <t xml:space="preserve">@TheLostHorizon </t>
  </si>
  <si>
    <t>knitfemme</t>
  </si>
  <si>
    <t>I think I have the plague  Just stopped in to make sure Twitter is still alive and well.</t>
  </si>
  <si>
    <t>zomgzombii3</t>
  </si>
  <si>
    <t>@CheshireGrimace Lol. There's nothing to eat here...  looks like i'm dying.</t>
  </si>
  <si>
    <t>lauren_stanley</t>
  </si>
  <si>
    <t xml:space="preserve">...then early night, all that's missing is the bedtime story and my big box of lego </t>
  </si>
  <si>
    <t>donchampion7</t>
  </si>
  <si>
    <t>@coolokc work  soooo tired- am i still doing ur show?</t>
  </si>
  <si>
    <t>ambrlvsbrndi</t>
  </si>
  <si>
    <t xml:space="preserve">Ah, tryna make muh legs not hurt.  </t>
  </si>
  <si>
    <t>SakEriksson</t>
  </si>
  <si>
    <t>@YourSpecialV i miss you!  saw victor and laura and other people this weekend. not the same without you!</t>
  </si>
  <si>
    <t>lukeey_S</t>
  </si>
  <si>
    <t>won't be tweeting till tomorrow  cya all</t>
  </si>
  <si>
    <t>skilagnos</t>
  </si>
  <si>
    <t xml:space="preserve">DVD night calling me! Boxset time? I think so!!!!!! God I hate my ex stalker </t>
  </si>
  <si>
    <t>HiPhaedra</t>
  </si>
  <si>
    <t xml:space="preserve">Leaving paradise. </t>
  </si>
  <si>
    <t xml:space="preserve">bleh i feel like shit again  stupid sinuses! but leaving for brunch soon with mommy and my brother yay </t>
  </si>
  <si>
    <t>We came 3rd out of 4 teams  oh well it was just for fun though Ive fell out with my coach,but I destroyed everyone in the final game so...</t>
  </si>
  <si>
    <t>Alexzandraaa</t>
  </si>
  <si>
    <t xml:space="preserve">don't stress baby cause you just make me stress toooooo </t>
  </si>
  <si>
    <t>AiVeRn</t>
  </si>
  <si>
    <t xml:space="preserve">is sad that South Rock has to close. olde station duznt quite cut it. </t>
  </si>
  <si>
    <t>Bastante_P</t>
  </si>
  <si>
    <t xml:space="preserve">@ThaQuintessence oh it's gonna happen I move at the end of this month </t>
  </si>
  <si>
    <t xml:space="preserve">@ashleighmaegan Too late!  Already done. </t>
  </si>
  <si>
    <t xml:space="preserve">gutted I cant/didn't go to the gig tonight </t>
  </si>
  <si>
    <t>_lujuria</t>
  </si>
  <si>
    <t>I wish I was with my mom on Mother's day!  I'll be home soon.</t>
  </si>
  <si>
    <t>@DonnieWahlberg Hey babes!!!!! I'm kickin it &amp;amp; restin up!!! I miss you already   Bring on whatever u got!!! I'm ready!! Love ya!!! Heather</t>
  </si>
  <si>
    <t>Ambirdy</t>
  </si>
  <si>
    <t>@cinemabizarre it's really sad that people have to steal your music.  I will eagerly await TOYZ! &amp;lt;3</t>
  </si>
  <si>
    <t xml:space="preserve">@richardepryor LOL shame Utd didn't earlier </t>
  </si>
  <si>
    <t>Lalli81</t>
  </si>
  <si>
    <t>@Kaylia1991: Iï¿½m still here.  Donï¿½t know, how long it takes.</t>
  </si>
  <si>
    <t>SpecMode</t>
  </si>
  <si>
    <t xml:space="preserve">Looks like a trip to PSD is in order when I get relieved in...about five and a half hours.  Argh.  </t>
  </si>
  <si>
    <t>ModelAshley</t>
  </si>
  <si>
    <t>I can't put my Pic .....  It says it's too big.... @JomarvideoS</t>
  </si>
  <si>
    <t>anwo</t>
  </si>
  <si>
    <t xml:space="preserve">Back in Frankfurt waiting for Mira to pick me up from station! Missing @viosmith so bad </t>
  </si>
  <si>
    <t>caitlinveenstra</t>
  </si>
  <si>
    <t>cant text for now  ..going to grandparents then with jordie &amp;lt;3</t>
  </si>
  <si>
    <t>taliatonti</t>
  </si>
  <si>
    <t xml:space="preserve">@b_snags theres no way i was going inside.. i wish i wasnt that drunk so i could have </t>
  </si>
  <si>
    <t>EmilySadlow</t>
  </si>
  <si>
    <t>spending mother's day at work   love you mom!</t>
  </si>
  <si>
    <t>clairelenna</t>
  </si>
  <si>
    <t xml:space="preserve">I still feel like crap. </t>
  </si>
  <si>
    <t>mmmarianna</t>
  </si>
  <si>
    <t>stil feeling sick  now i'm officially a fan of emergency rooms :'(</t>
  </si>
  <si>
    <t>liezl_XD</t>
  </si>
  <si>
    <t xml:space="preserve">@jesslowe94 why what happened? </t>
  </si>
  <si>
    <t>le_lapin_rose</t>
  </si>
  <si>
    <t xml:space="preserve">This is the first Mother's Day EVER I have NOT spent with my mom. </t>
  </si>
  <si>
    <t xml:space="preserve">hardly slept. feeling really bummed. </t>
  </si>
  <si>
    <t>xokassy</t>
  </si>
  <si>
    <t xml:space="preserve">i'm feeling sick, maybe its because of the lemon muffin. </t>
  </si>
  <si>
    <t>cr0bar</t>
  </si>
  <si>
    <t xml:space="preserve">@stephenfry doesn't work on the blackberry </t>
  </si>
  <si>
    <t>JaviGraff</t>
  </si>
  <si>
    <t>I missed the auditions...  Oh well, atleast I have a routine. HAPPY MOTHERS DAY! I wanna play LittleBigPlanet xD</t>
  </si>
  <si>
    <t xml:space="preserve">harley kicked me in the eye, it hurts </t>
  </si>
  <si>
    <t>ShitzenGiggles</t>
  </si>
  <si>
    <t>it's mommy's day annnd i have to work. it sucks  but tonight shall be lovely &amp;lt;3</t>
  </si>
  <si>
    <t>ShirtFight</t>
  </si>
  <si>
    <t>Blah videocamera ran out of batteries!  the Shirt Fight theme for 5/14 is &amp;quot;the letter T&amp;quot; design anything that starts with the letter &amp;quot;T&amp;quot;!!</t>
  </si>
  <si>
    <t>bgratton</t>
  </si>
  <si>
    <t xml:space="preserve">Only 1 person noticed I wore my s'moovs shirt on today.  That means the pop culture phenomena is fading </t>
  </si>
  <si>
    <t xml:space="preserve">need to start </t>
  </si>
  <si>
    <t>leemacaulay</t>
  </si>
  <si>
    <t xml:space="preserve">@smkng leemacaulay, will try signal had been poor though </t>
  </si>
  <si>
    <t>jamieagordon</t>
  </si>
  <si>
    <t xml:space="preserve">I.hate.LSAT.class. Wish I was golfing with the fam on Mother's Day </t>
  </si>
  <si>
    <t>mariejustme</t>
  </si>
  <si>
    <t xml:space="preserve">Sad-------I didnt get tickets 2 NIN/JA in Albuquerque and it sold out </t>
  </si>
  <si>
    <t>dogwalker73</t>
  </si>
  <si>
    <t xml:space="preserve">mothers day makes me feel worthless </t>
  </si>
  <si>
    <t>DesiraeMarie</t>
  </si>
  <si>
    <t xml:space="preserve">my black suede boots are finally ripping. 4 years and running come on boots!! </t>
  </si>
  <si>
    <t>rebberocks</t>
  </si>
  <si>
    <t>@rebecca878 but I saw them for first time 6th October 2008 (: it was amazing.. I remember I cried  have you ever see them? take care (: xx</t>
  </si>
  <si>
    <t>Everyone is happy semester is ending, but I'm sad  It was a lot crazier than I expected, but it's ending on the best possible note!</t>
  </si>
  <si>
    <t>BiancaMuffin171</t>
  </si>
  <si>
    <t>goodbye.  i loved u and u was someone special. but sth changed. maybe it'll be alright one day but it was ur decision &amp;amp; idk ._. &amp;lt;/3</t>
  </si>
  <si>
    <t>tedmurphy</t>
  </si>
  <si>
    <t>@cramur They died  we are going to have them replaced before the big party.... are you going to be here for that!?!?</t>
  </si>
  <si>
    <t xml:space="preserve">so tired again </t>
  </si>
  <si>
    <t>annegambles</t>
  </si>
  <si>
    <t>@LizMallett I know   Twitter is so much better!</t>
  </si>
  <si>
    <t>ChrisCymro</t>
  </si>
  <si>
    <t xml:space="preserve">Can't believe we havent got #bigweekend as a trending topic! </t>
  </si>
  <si>
    <t>stevenswiatek</t>
  </si>
  <si>
    <t>sunburnt  HAPPY MOTHERS DAY TO ALL YOU MOMMAS!!!!!</t>
  </si>
  <si>
    <t>omgitsmejak</t>
  </si>
  <si>
    <t>Bored  nd a bit hungry sure ive got worms lol JOKE</t>
  </si>
  <si>
    <t xml:space="preserve">@TheSenator </t>
  </si>
  <si>
    <t>blackheartedx89</t>
  </si>
  <si>
    <t xml:space="preserve">is heart-broken </t>
  </si>
  <si>
    <t>@halotwo awww  He is in there pretty often, you'll get him sometime.</t>
  </si>
  <si>
    <t>Peter_Darling</t>
  </si>
  <si>
    <t>@valgansel so much fun she forgot to invite or even contact her one true pal lover..  booo u whore!</t>
  </si>
  <si>
    <t>crusadertvm</t>
  </si>
  <si>
    <t xml:space="preserve">@Sounak saturday working spoiled my 666 plan for this weekend..have to wait one week now </t>
  </si>
  <si>
    <t>JelicaPranjic</t>
  </si>
  <si>
    <t xml:space="preserve">WANTS TO GO BACK TO CABO REALLY BAD.. </t>
  </si>
  <si>
    <t>AllieFennell</t>
  </si>
  <si>
    <t xml:space="preserve">Need 2 get outta bed...but I can't still drunk I guess,nite nite I guess </t>
  </si>
  <si>
    <t>ChaoticStudios</t>
  </si>
  <si>
    <t xml:space="preserve">i met some missionaries today..then threatened to kill a dog...i shudnt be allowed near people </t>
  </si>
  <si>
    <t>alishak18</t>
  </si>
  <si>
    <t>my mother is sick with the flu  happy mothers day?</t>
  </si>
  <si>
    <t>aaronjuly</t>
  </si>
  <si>
    <t xml:space="preserve">happy mumma's day!! - just woke up heading to church as my hair looks like a lion. Hope no one gets scared of me </t>
  </si>
  <si>
    <t xml:space="preserve">@WDC I wish AIR could take screenshots </t>
  </si>
  <si>
    <t xml:space="preserve">I'm not feeling great health wise. </t>
  </si>
  <si>
    <t>karolinep</t>
  </si>
  <si>
    <t>need to get back on my twitter a-game. car accidents are no fun  still in pain. and happy mothers day!</t>
  </si>
  <si>
    <t>kristinalvarado</t>
  </si>
  <si>
    <t xml:space="preserve">Spending mother's day in the er. Nicholas was helping with breakfast and burned 3 fingers </t>
  </si>
  <si>
    <t>sidlefan8</t>
  </si>
  <si>
    <t xml:space="preserve">p.s; i miss my daddy! </t>
  </si>
  <si>
    <t>ifyouseekmaffi</t>
  </si>
  <si>
    <t xml:space="preserve">Trying to make an excuse to go to Shoprite...Uh, I can't think of anything </t>
  </si>
  <si>
    <t>archiedineros</t>
  </si>
  <si>
    <t>@dirgni19 hehehe...i do miss going to school...sigh!  okay, tell nanay and i'll text her na din.</t>
  </si>
  <si>
    <t>ChrisCruz51890</t>
  </si>
  <si>
    <t xml:space="preserve">Pray for my mom </t>
  </si>
  <si>
    <t xml:space="preserve">ok zzzz.... plus more zzzz out like a light now... </t>
  </si>
  <si>
    <t>Sabbio</t>
  </si>
  <si>
    <t xml:space="preserve">No one's here today? </t>
  </si>
  <si>
    <t>xLucyLoox</t>
  </si>
  <si>
    <t xml:space="preserve">@BeckyC3 i still have no replies </t>
  </si>
  <si>
    <t>frompaul</t>
  </si>
  <si>
    <t>@marcelbooth unfortunately my team lost   (I support Liverpool so wanted Man C to win)</t>
  </si>
  <si>
    <t>sandysmile</t>
  </si>
  <si>
    <t>Just placed flowers on my baby's grave.  She was born too soon.</t>
  </si>
  <si>
    <t xml:space="preserve">@lchibanMamaSan I feel ya! Sucks that you can't have the day off. </t>
  </si>
  <si>
    <t>Obyc</t>
  </si>
  <si>
    <t xml:space="preserve">@RyanMallette I killed my phone  I would like numbers </t>
  </si>
  <si>
    <t>kkkatiemac</t>
  </si>
  <si>
    <t xml:space="preserve">What the fuck i just found a tick on my hoodie! </t>
  </si>
  <si>
    <t>rachelbryson</t>
  </si>
  <si>
    <t xml:space="preserve">Just drove from the hotel in Neosho back to Joplin only to discover my power is still out.  Back in Neosho now.  I'm a very sad Rachel. </t>
  </si>
  <si>
    <t>Sofabrand</t>
  </si>
  <si>
    <t xml:space="preserve">Off to Shintos today, Yeeeee!!!  LOL   Texas de brazil was booked </t>
  </si>
  <si>
    <t>xlilcutiepie</t>
  </si>
  <si>
    <t xml:space="preserve">omg.i cant belive what i do.i send a gift on facebook to my crush and i say &amp;quot;i just want to say that im not in love with u&amp;quot;..but i am </t>
  </si>
  <si>
    <t>24dudi</t>
  </si>
  <si>
    <t xml:space="preserve">trying to study for my IB exams. </t>
  </si>
  <si>
    <t>BeckyC3</t>
  </si>
  <si>
    <t xml:space="preserve">@xLucyloox Likewise, its Annoying init </t>
  </si>
  <si>
    <t>Katrinonus</t>
  </si>
  <si>
    <t xml:space="preserve">@Helloween4545 beat me. Badly. </t>
  </si>
  <si>
    <t>feeling ratherr crap and tirudd tbh   x</t>
  </si>
  <si>
    <t>willgresham</t>
  </si>
  <si>
    <t xml:space="preserve">@heenix that sucks </t>
  </si>
  <si>
    <t>@Dannymcfly You Rocked At Leicester Last Night!! (: I Had To Move To The Back Tho Cuz I Felt Ill  Your Lil Dance Is Promise Is Class (: xx</t>
  </si>
  <si>
    <t>jeshikaq</t>
  </si>
  <si>
    <t xml:space="preserve">im feeling that the the the the the, THAT got me fucked up?! Damn im fcking stupid. Now i feel bad 4 what i did </t>
  </si>
  <si>
    <t>whoaitslove</t>
  </si>
  <si>
    <t xml:space="preserve">@Laveeza Aww, poor thing :L. the exam's gonna be gaaaaaay. </t>
  </si>
  <si>
    <t>@kenis1993 nope  But i have mario kart xD</t>
  </si>
  <si>
    <t>@EstelleDarlings please bottle up some sunshine and sand for me and bring it to london  i need a beach in my life</t>
  </si>
  <si>
    <t>its_AJ</t>
  </si>
  <si>
    <t xml:space="preserve">last day in newport until summer. </t>
  </si>
  <si>
    <t xml:space="preserve">is just downloading the SNL from last night with J Timberlake and will also cop the 1 with Seth Rogen...Can't get SNL in UK...Thanks NBC </t>
  </si>
  <si>
    <t xml:space="preserve">@EddyLeonardo yes rankin, I was north of zi river aswel didn't know it was poppin off </t>
  </si>
  <si>
    <t>looby_lou91</t>
  </si>
  <si>
    <t xml:space="preserve">just got home from work, not looking forward to college tomoro </t>
  </si>
  <si>
    <t>stoneywayne</t>
  </si>
  <si>
    <t>@shelbydotjpeg  ill call you sometime then?</t>
  </si>
  <si>
    <t>momtoirishtwins</t>
  </si>
  <si>
    <t xml:space="preserve">Sick on moms day </t>
  </si>
  <si>
    <t xml:space="preserve">@mizrik I just don't know. I understood the first year but my gramz passed in 2002 and it's no better today than it was then. </t>
  </si>
  <si>
    <t>NotMyWeekend</t>
  </si>
  <si>
    <t>My feet hurt like alllll hell  and I have to wear those high heels again for grad, ick. about to go outside to the pool with my mama</t>
  </si>
  <si>
    <t>sportykristina</t>
  </si>
  <si>
    <t>hoping that our Brooklyn Metrostars don't suffer like Arsenal did today   1-4.  Gah!</t>
  </si>
  <si>
    <t>laurendobbs</t>
  </si>
  <si>
    <t xml:space="preserve">Why cant shipleys deliver? </t>
  </si>
  <si>
    <t>ninjasherrie</t>
  </si>
  <si>
    <t xml:space="preserve">Happy Mothers day to all the moms! I'm spending mine working, yay me </t>
  </si>
  <si>
    <t xml:space="preserve">today was very unproductive </t>
  </si>
  <si>
    <t>sl78george</t>
  </si>
  <si>
    <t xml:space="preserve">had a lovely weekend, having to get uniforms ready now though </t>
  </si>
  <si>
    <t>Veka2</t>
  </si>
  <si>
    <t>L ran over to her parents' house for a few minutes. My mom is 2,000 miles away  When L gets back we will probably continue to be lazy.</t>
  </si>
  <si>
    <t xml:space="preserve">My stomach feels weird and Harlow's keeps making noises. ugh. </t>
  </si>
  <si>
    <t xml:space="preserve">Cut my finger on the knife, it hurts </t>
  </si>
  <si>
    <t>lazyoaaf</t>
  </si>
  <si>
    <t xml:space="preserve">@jamlikespeenz me too </t>
  </si>
  <si>
    <t>einfachTierisch</t>
  </si>
  <si>
    <t xml:space="preserve">@Kangurujack  great!Enjoy it! I'm still sad that we coudn't try the POWER Soup </t>
  </si>
  <si>
    <t>Schneeschnuppe</t>
  </si>
  <si>
    <t xml:space="preserve">it has been a quite exhausting weekend. i'm tired, but i have to prepare a presentation </t>
  </si>
  <si>
    <t>be_jesse</t>
  </si>
  <si>
    <t xml:space="preserve">Guess what I get to read + comment on today... &amp;quot;The Rise and Fall of English&amp;quot; by Robert Scholes.  I've heard it's quite dry </t>
  </si>
  <si>
    <t xml:space="preserve">Just had a lovely little nap! Off to go get some food and a few drinkies. Football seems to be dominating the streets though </t>
  </si>
  <si>
    <t>Limpynet</t>
  </si>
  <si>
    <t xml:space="preserve">pain on my feed </t>
  </si>
  <si>
    <t>NikkiPixie</t>
  </si>
  <si>
    <t xml:space="preserve">Almost finished! With the draft that this. Then clean up starts </t>
  </si>
  <si>
    <t>johanna101</t>
  </si>
  <si>
    <t xml:space="preserve">anyone want to fund my research this summer? </t>
  </si>
  <si>
    <t>C_christine</t>
  </si>
  <si>
    <t xml:space="preserve">Is enjoying time with my mom this morning. Last night was crazy...my dog was sick the whole night </t>
  </si>
  <si>
    <t>fliina</t>
  </si>
  <si>
    <t>f1 didn't go so well for the finns  but tonight im watching hockey, russia vs canada, happy face for that!</t>
  </si>
  <si>
    <t>garethlewis2</t>
  </si>
  <si>
    <t xml:space="preserve">Organising all my piles of work. </t>
  </si>
  <si>
    <t>HuSkErGuRl18</t>
  </si>
  <si>
    <t xml:space="preserve">is having a really tough day...  </t>
  </si>
  <si>
    <t xml:space="preserve">@Cogitator_X I get stupidly sentimental about TOS cause my friend who introduced me into the world of Trek is dead now </t>
  </si>
  <si>
    <t xml:space="preserve">Homesick....wishing I could be home in Van this weekend </t>
  </si>
  <si>
    <t xml:space="preserve">Its raining heavy and I'm mildly moist! </t>
  </si>
  <si>
    <t>so sleeepy  my mom and @kluska07 's mom are having coffee and cheesecake together today. how cute :')</t>
  </si>
  <si>
    <t xml:space="preserve">my mom left me home cuz she is mean </t>
  </si>
  <si>
    <t xml:space="preserve">Meh. I miss my nephewit </t>
  </si>
  <si>
    <t>toreandreb</t>
  </si>
  <si>
    <t>#Arsenal : After 1-3 (ManU) and 1-4 (Che) at home, the diff between Arsenal and the top 3 teams are obvious. Sad  Maybe next season )</t>
  </si>
  <si>
    <t>shoes_in_herts</t>
  </si>
  <si>
    <t xml:space="preserve">Local beauty spot </t>
  </si>
  <si>
    <t>gtjoyal2</t>
  </si>
  <si>
    <t xml:space="preserve">On my way to Topeka, KS. </t>
  </si>
  <si>
    <t>emfail</t>
  </si>
  <si>
    <t xml:space="preserve">@DevTesla i didnt mean to it hurts </t>
  </si>
  <si>
    <t>OCTheGreat1</t>
  </si>
  <si>
    <t xml:space="preserve">damnit I didn't I woke up late and didn't make it to church </t>
  </si>
  <si>
    <t>MMLlewellyn</t>
  </si>
  <si>
    <t xml:space="preserve">All I want to do is work on craft projects, but packing and studying come first. </t>
  </si>
  <si>
    <t>whatabout_ken</t>
  </si>
  <si>
    <t xml:space="preserve">@Enigma32 I didnt get a chance to see it, either </t>
  </si>
  <si>
    <t>dannyXDphantom</t>
  </si>
  <si>
    <t xml:space="preserve">@devyyydangerrr aww I'm sorry your car died. </t>
  </si>
  <si>
    <t>revision is not going to plan.  i just cannot even force myself to revise.</t>
  </si>
  <si>
    <t>Abbyxoxox</t>
  </si>
  <si>
    <t xml:space="preserve">looking for my kitty cat </t>
  </si>
  <si>
    <t>StephCherie</t>
  </si>
  <si>
    <t>Happy Mother's Day!! I wish I could be there w/ my mommy  But she got my flower's &amp;amp; cards!</t>
  </si>
  <si>
    <t>AnaRitz</t>
  </si>
  <si>
    <t xml:space="preserve">What I can give to my mother? I have no idea </t>
  </si>
  <si>
    <t>ellieesaurus</t>
  </si>
  <si>
    <t xml:space="preserve">@hannamonsta &amp;lt;3333333 hannababy. I miss you </t>
  </si>
  <si>
    <t>dandelion_nyc</t>
  </si>
  <si>
    <t xml:space="preserve">must read something stupid for the school </t>
  </si>
  <si>
    <t>@liihyam19 been there. still i am going bananas! lol. as you know, i dont hav any social life this summer break.  i feel dead of a sort.</t>
  </si>
  <si>
    <t>fabgirly</t>
  </si>
  <si>
    <t xml:space="preserve">@ange1pie not a nice way to spend your Sunday </t>
  </si>
  <si>
    <t>hintofbeauty</t>
  </si>
  <si>
    <t>Just now left church and feel uplifted...but also sad because I'm so far away from my mommy.   Ms.Barfield</t>
  </si>
  <si>
    <t>AyoJawsh</t>
  </si>
  <si>
    <t xml:space="preserve">going to grandma's than off to work @ 5 </t>
  </si>
  <si>
    <t>FlashTaco7</t>
  </si>
  <si>
    <t xml:space="preserve">Geez. It's rained everyday for the past week. </t>
  </si>
  <si>
    <t>cuti3_pie</t>
  </si>
  <si>
    <t>chillen at home ... sick  lol goin to my grandmas house for my daddioes b-day and mothers day</t>
  </si>
  <si>
    <t>AnavaaKisasa</t>
  </si>
  <si>
    <t xml:space="preserve">Just lost the first race at Belmont </t>
  </si>
  <si>
    <t>laurenwasson</t>
  </si>
  <si>
    <t xml:space="preserve">North park for jared's cousin's baby shower. Wish it was warmer. </t>
  </si>
  <si>
    <t>tegala</t>
  </si>
  <si>
    <t xml:space="preserve">the CL hangover continues in the football </t>
  </si>
  <si>
    <t>getlikeme</t>
  </si>
  <si>
    <t xml:space="preserve">glad we took mommy out ystrday but now i can't hang with granny today </t>
  </si>
  <si>
    <t>darklingwoods</t>
  </si>
  <si>
    <t>migraine on mothers day? foul!    taking meds and resting hoping for a recovery by this evenings gift, a trip to see Star Trek!</t>
  </si>
  <si>
    <t>coconnie</t>
  </si>
  <si>
    <t xml:space="preserve">who wants to get breakfast cause my family went without me </t>
  </si>
  <si>
    <t>tfsr</t>
  </si>
  <si>
    <t xml:space="preserve">@Oranzoval ...I don't even have your AIM/MSN, I don't think. </t>
  </si>
  <si>
    <t xml:space="preserve">@WDC In AIR, there's no way to call system commands </t>
  </si>
  <si>
    <t xml:space="preserve">@HOTTVampChick Uh-oh, are you canceling your twitter account? Please say that aint so </t>
  </si>
  <si>
    <t>BettyBoois</t>
  </si>
  <si>
    <t>im just so lost with this wholething  no one even talks to me ** sob sob **</t>
  </si>
  <si>
    <t xml:space="preserve">im getting my braces tightened tomorrow! </t>
  </si>
  <si>
    <t>poati</t>
  </si>
  <si>
    <t xml:space="preserve">i hate that i cant sleep past 9 on weekends even when i'm up till 4 or 5am. i must be getting old </t>
  </si>
  <si>
    <t>dannynic</t>
  </si>
  <si>
    <t>@nickdennis indeed... I've had better weeks. Man Utd next  hope we dont give them the points to win the trophy</t>
  </si>
  <si>
    <t>LinzMorgan</t>
  </si>
  <si>
    <t xml:space="preserve">is not enjoying spending Sunday evening working on a presentation </t>
  </si>
  <si>
    <t>Feliciaclaahl</t>
  </si>
  <si>
    <t xml:space="preserve">Happy mothers day mom! Im  a little late mabye! </t>
  </si>
  <si>
    <t xml:space="preserve">Feeling really down on myself at the moment </t>
  </si>
  <si>
    <t>paigemaddock</t>
  </si>
  <si>
    <t>At Meg's, Neck Ache From Plugged  xxx</t>
  </si>
  <si>
    <t>johnburn22</t>
  </si>
  <si>
    <t xml:space="preserve">is gonna wallow is self pity after another derby day defeat </t>
  </si>
  <si>
    <t xml:space="preserve">@ArmyOfMeat That's some serious bad karma.  I'm sorry your mom doesn't get her flowers </t>
  </si>
  <si>
    <t>daddiesgurl</t>
  </si>
  <si>
    <t xml:space="preserve">@jayfromdallas me too babe </t>
  </si>
  <si>
    <t>philipnet</t>
  </si>
  <si>
    <t>the PlanetSkaro host is having network problems  PS is currently unavailable. More news when I get it.</t>
  </si>
  <si>
    <t>alextanPR</t>
  </si>
  <si>
    <t xml:space="preserve">@krzimmer missed it this morning </t>
  </si>
  <si>
    <t>penang88</t>
  </si>
  <si>
    <t xml:space="preserve">@brownbugz aren't you supposed to be biking? I'm bummed that I cannot make it! </t>
  </si>
  <si>
    <t xml:space="preserve">@ELPhenomenal I am lost. Please help me find a good home. </t>
  </si>
  <si>
    <t>MariVianna</t>
  </si>
  <si>
    <t xml:space="preserve">@dougiemcfly mmmm you never answer me </t>
  </si>
  <si>
    <t>claireredfield</t>
  </si>
  <si>
    <t xml:space="preserve">I got a Viva Pinata game :] And Animal Crossing for my DS. They didn't have Princess Debut </t>
  </si>
  <si>
    <t xml:space="preserve">@cails4eva nope  urgh im so sick </t>
  </si>
  <si>
    <t>idkmybffallie</t>
  </si>
  <si>
    <t>has a tummy ache  Going to get off my ass nad clean more, maybe it will go away.</t>
  </si>
  <si>
    <t xml:space="preserve">Wow, I'm awake and feel horrible! Why does it feel like there is a miniature K. Burns playing drums in my head? </t>
  </si>
  <si>
    <t>@dxarchxbarriers haha he's not tweeting to us lol he's never tweeted me  I don't repeatedly tweet him tho like that KatieAlex person lolol</t>
  </si>
  <si>
    <t xml:space="preserve">@Jayboo07 ugh! Now I'm really jealous. I just need to leave tmobile period the phones suck </t>
  </si>
  <si>
    <t>She is not  her  grandma  was  she said that she had fallen because of a stroke  -JST HANGN OUT-</t>
  </si>
  <si>
    <t>jstsway</t>
  </si>
  <si>
    <t>has a tummy ache  Going to get off my ass and clean more, maybe it will go away</t>
  </si>
  <si>
    <t>k_cole</t>
  </si>
  <si>
    <t xml:space="preserve">@ccole price has already been reduced $30k - can't imagine they'd accept $15k-$20k under the current asking price </t>
  </si>
  <si>
    <t>ate waaaay too much food today.  now time for more movies-- bride wars and the uninvited w/ my faves (ate&amp;amp;mikey).</t>
  </si>
  <si>
    <t>TRomano1</t>
  </si>
  <si>
    <t xml:space="preserve">my selfish dogs didn't get me anything for Mother's Day. </t>
  </si>
  <si>
    <t>I forgot my lunch today  i'm gonna be hungry tonight!</t>
  </si>
  <si>
    <t>Kirstehx3</t>
  </si>
  <si>
    <t xml:space="preserve">DANG IT! It's like he always avoids replying to me. </t>
  </si>
  <si>
    <t xml:space="preserve">I basically cry everytime i see an iphone add on tv </t>
  </si>
  <si>
    <t>suzannetobias</t>
  </si>
  <si>
    <t xml:space="preserve">@debgruver Oh, no. Sorry to hear that, Deb. </t>
  </si>
  <si>
    <t>drintelmann</t>
  </si>
  <si>
    <t xml:space="preserve">@_pixie_ I hate to admit... but its Desperate Housewives. </t>
  </si>
  <si>
    <t>LinsBaby</t>
  </si>
  <si>
    <t xml:space="preserve">I miss Alexis and Molly </t>
  </si>
  <si>
    <t>Princessxxoo</t>
  </si>
  <si>
    <t xml:space="preserve">Could this day have been any worse?  sucks </t>
  </si>
  <si>
    <t>lonnieeee</t>
  </si>
  <si>
    <t xml:space="preserve">so not in the mood to go to school tom </t>
  </si>
  <si>
    <t>@nick_jjp i am NOT flawless  blah. yes you are sad. i know you are :/ and im hurting you and ugh  i love you. blah.</t>
  </si>
  <si>
    <t>Being_Erica</t>
  </si>
  <si>
    <t xml:space="preserve">I Really need followers </t>
  </si>
  <si>
    <t>ChloeCardiff</t>
  </si>
  <si>
    <t xml:space="preserve">@ACupOfJordan He's my ticket in, i have no money </t>
  </si>
  <si>
    <t xml:space="preserve">@cails4eva eww im sucking on 1 right now also </t>
  </si>
  <si>
    <t>DiamondCouture</t>
  </si>
  <si>
    <t xml:space="preserve">OMG i aint watching blown @lyriciss do they replay it again </t>
  </si>
  <si>
    <t>BabsyDelight</t>
  </si>
  <si>
    <t xml:space="preserve">procrastinating is unhealthy!!! why do i keep doing it. i'm just as bad as someone addicted to smoking. </t>
  </si>
  <si>
    <t>nicmic62</t>
  </si>
  <si>
    <t xml:space="preserve">@RMKstore I was wondering if you still had ur nike dunk multicolor in size 9 for women available? I can't choose my size in ur website. </t>
  </si>
  <si>
    <t>wolfchild59</t>
  </si>
  <si>
    <t xml:space="preserve">I'm pretty sure this is the closest thing to torture I've ever experienced. </t>
  </si>
  <si>
    <t>wenea</t>
  </si>
  <si>
    <t>says my pet society coins.. from 18k to 14k   http://plurk.com/p/szul5</t>
  </si>
  <si>
    <t>kwagss</t>
  </si>
  <si>
    <t>back to school... 2 finals tmrw  YUCK so not stressing at all.. and i prob should be haha</t>
  </si>
  <si>
    <t>@DavidArchie David?!?! awww he always goes offline when I just come on  it's like he hates me. oh well haha</t>
  </si>
  <si>
    <t>kJm1978</t>
  </si>
  <si>
    <t xml:space="preserve">@Alyssa_Milano Dodgers lose... NOT a wonderful day </t>
  </si>
  <si>
    <t>Rose52390</t>
  </si>
  <si>
    <t>@Ally6989 how old is the neighbors son? and thats extremely sad  51 years. WOW.</t>
  </si>
  <si>
    <t xml:space="preserve">@Complexity_ </t>
  </si>
  <si>
    <t>mattmartincouk</t>
  </si>
  <si>
    <t xml:space="preserve">@purefm They were... How were the dohnuts and dips? I didn't get any from there as everytime I went = massive queue = fail </t>
  </si>
  <si>
    <t>gabbyirl</t>
  </si>
  <si>
    <t>My head hurts   why didn't anyone tell me i was such a vampire in middle school?</t>
  </si>
  <si>
    <t>@andyvengence i know, its lame  you should come on friday too, zack who went to mcs with me is coming up</t>
  </si>
  <si>
    <t>NoremacPoe</t>
  </si>
  <si>
    <t xml:space="preserve">@DavidArchie Philipines! Aww.. lucky.. I've always wanted to go.. my church has a mission trip that goes, but I've never gotten the time. </t>
  </si>
  <si>
    <t>stephiiieee</t>
  </si>
  <si>
    <t xml:space="preserve">i think allergies are kicking my ass. i never get them </t>
  </si>
  <si>
    <t>vanillanovas</t>
  </si>
  <si>
    <t xml:space="preserve">is up, gng get ready n haf macs breakfast with awai &amp;amp; shikin. IM SLEEEEPPYY. </t>
  </si>
  <si>
    <t>amanda_soraya</t>
  </si>
  <si>
    <t>is leaving montreal tomorrow  ... back in 2 weeks !!</t>
  </si>
  <si>
    <t xml:space="preserve">Acapulco fresh not so fresh.  Last night's dinner gave Erin food poisoning.  Low key mother's day today </t>
  </si>
  <si>
    <t>darknova306</t>
  </si>
  <si>
    <t xml:space="preserve">Exhausting weekend. Great times, though. Passing out in my nice comfy bed. Not looking forward to work, though. </t>
  </si>
  <si>
    <t>aliciarosner</t>
  </si>
  <si>
    <t xml:space="preserve">tv. then bedtime. i miss my sisters &amp;amp; stephen! </t>
  </si>
  <si>
    <t>lynnloves2</t>
  </si>
  <si>
    <t xml:space="preserve">dude, that sucks, i totally didnt get carded </t>
  </si>
  <si>
    <t>spring_m</t>
  </si>
  <si>
    <t xml:space="preserve">@amydibble that is the same thing </t>
  </si>
  <si>
    <t>janeson59</t>
  </si>
  <si>
    <t xml:space="preserve">@perri1 I think it's supposed to rain again tomorrow  But the sun did help me feel better today - and beloved spouse mowed the grass </t>
  </si>
  <si>
    <t>will b goin 4 an haircut later on as nwadays kept wakin up wif hair drenched in sweat.  http://plurk.com/p/szuop</t>
  </si>
  <si>
    <t xml:space="preserve">@MCRsavedMilife whyd you leave? </t>
  </si>
  <si>
    <t>Mirandaaaa</t>
  </si>
  <si>
    <t xml:space="preserve">Alright. </t>
  </si>
  <si>
    <t>Toria1012</t>
  </si>
  <si>
    <t xml:space="preserve">He really needs to realize that one day he's gonna have to accept that people might actually care about him instead of just sex. Help me? </t>
  </si>
  <si>
    <t>bethf99</t>
  </si>
  <si>
    <t>There are people in this world that suck to infinity, and some of them are related to me.  Thankfully, none of the ones I see often.</t>
  </si>
  <si>
    <t xml:space="preserve">@JaxLicurse I am lost. Please help me find a good home. </t>
  </si>
  <si>
    <t xml:space="preserve">@MAMAxfuryx but I lova lova you long time! Happy Mothers Day, not bad mothers day </t>
  </si>
  <si>
    <t>@FireMom aw not over here.   I would've liked to see it</t>
  </si>
  <si>
    <t xml:space="preserve">@shopmollyd I am lost. Please help me find a good home. </t>
  </si>
  <si>
    <t>@adamtylerx hahaha i know what youre talking about. there my favorite (: i havnt had them in a long time  *sigh* haha. COME TO CANADA! ;)</t>
  </si>
  <si>
    <t xml:space="preserve">I am totally OK admiting I just untangled a necklace and piece of hair weave from a door knocker earring on the floor of my bedroom </t>
  </si>
  <si>
    <t xml:space="preserve">sigh....goodnight...last night in my bad for a long time </t>
  </si>
  <si>
    <t>Cata_mf</t>
  </si>
  <si>
    <t xml:space="preserve">tomorrow it's gonna be a day mmm.... a little a don't know </t>
  </si>
  <si>
    <t>mirandanichole</t>
  </si>
  <si>
    <t>@robclark   I was just kidding, like the American Express commercials &amp;quot;Don't leave home without it&amp;quot;</t>
  </si>
  <si>
    <t>ok since no one tweeted me  ill do mercy trivia</t>
  </si>
  <si>
    <t>The_Abi</t>
  </si>
  <si>
    <t xml:space="preserve">At the airport. Don't wanna go home. Sad Abi is sad </t>
  </si>
  <si>
    <t>raj_narayan</t>
  </si>
  <si>
    <t xml:space="preserve">suffered through a horrendous laker game today. </t>
  </si>
  <si>
    <t>freakyg2520</t>
  </si>
  <si>
    <t>pazkallah</t>
  </si>
  <si>
    <t xml:space="preserve">i hate days that are supposed to make you feel special.  they always end in disappointment.  </t>
  </si>
  <si>
    <t>@meljean ah. I need to catch up on HPs/harlequins in general...  I'm going through withdrawal</t>
  </si>
  <si>
    <t>I just had to take two buses to get to my terminal..they already posted my flight as being delayed  hopefully that changes in the next ...</t>
  </si>
  <si>
    <t xml:space="preserve">@DaniDesolation cause he's a fucktard! </t>
  </si>
  <si>
    <t>@Shaubjumpnow are you a skank?  are you going to the shoot on sat?? Xx</t>
  </si>
  <si>
    <t>insanelycrystal</t>
  </si>
  <si>
    <t>Crying  Just found out that Steph's leaving. I'm gonna miss her bundles!!!!!</t>
  </si>
  <si>
    <t>jmorrill</t>
  </si>
  <si>
    <t xml:space="preserve">Really itching to try the new Direct2D API.  Too much work to do before play </t>
  </si>
  <si>
    <t>SooSpecial</t>
  </si>
  <si>
    <t xml:space="preserve">OMG the world is OVERRRR!!! My bberry is dying...aaahhhh! And I'm @ the movies. Hopefully Next Day Air will keep me entertained. Brb yall </t>
  </si>
  <si>
    <t xml:space="preserve">I want a new piercing but my ears are too small. . . What do i do? </t>
  </si>
  <si>
    <t xml:space="preserve">Leavn scottsdale mall w/ lil mini me .. I luv lush&amp;quot; my new fave store. An I wanted evrything @ metropark.no time for american apperal </t>
  </si>
  <si>
    <t xml:space="preserve">@smitethis Really sorry I missed you last night, I accidentally slept through and missed the entire Soap Bubble. </t>
  </si>
  <si>
    <t>Sunny_Major</t>
  </si>
  <si>
    <t xml:space="preserve">Surviving Monday </t>
  </si>
  <si>
    <t>sssuuu</t>
  </si>
  <si>
    <t xml:space="preserve">home from school today. megs sick </t>
  </si>
  <si>
    <t>CatalystCML</t>
  </si>
  <si>
    <t>While boys play I collect mosquito bites.   http://twitpic.com/4ygz5</t>
  </si>
  <si>
    <t>SaraBateman</t>
  </si>
  <si>
    <t xml:space="preserve">I got burned on the sunbed today      </t>
  </si>
  <si>
    <t>SarahMarie_24</t>
  </si>
  <si>
    <t xml:space="preserve">going to sleep... STILL feel like shitt </t>
  </si>
  <si>
    <t>wewannabefamous</t>
  </si>
  <si>
    <t xml:space="preserve">Learning to drive this summer! Still a year and a half away from my license though </t>
  </si>
  <si>
    <t>ankitazaveri85</t>
  </si>
  <si>
    <t xml:space="preserve">@ophelia24: oh man, thats the only one i havent been able to watch!! </t>
  </si>
  <si>
    <t>@SonicThrust ... Oh my  That... probably wasn't smart XD</t>
  </si>
  <si>
    <t>xoLoghan</t>
  </si>
  <si>
    <t xml:space="preserve">Is watching my 8th grade farewell slideshow. Oh how weird is to look back, i miss it </t>
  </si>
  <si>
    <t>beckster88</t>
  </si>
  <si>
    <t>@katiekates91  you have all summer! if your friends are anything like mine it'll be one of the best summers of your life.</t>
  </si>
  <si>
    <t>gonzo_lust</t>
  </si>
  <si>
    <t xml:space="preserve">I apologize to anyone who thinks this is TMI but, I need to get laid. Its been 7months. </t>
  </si>
  <si>
    <t>aimonia</t>
  </si>
  <si>
    <t xml:space="preserve">poor bubba just cut half his mohawk off, so we shaved his head and now he says his &amp;quot;head look ugly&amp;quot; poor kid </t>
  </si>
  <si>
    <t>I really need to get to bed now..   work tomorrow.. 24 more days!!!!!!</t>
  </si>
  <si>
    <t>therealkmilly</t>
  </si>
  <si>
    <t>happy mother's day, mom. sorry men completely suck.  and to my second mother, lori - we all miss you today. please be with us.</t>
  </si>
  <si>
    <t>sannasultanshah</t>
  </si>
  <si>
    <t xml:space="preserve">would like to win the Angels &amp;amp; Demon grand prize: trip to ROME! but sadly i will never read such a silly book. </t>
  </si>
  <si>
    <t>Caitercon</t>
  </si>
  <si>
    <t>marizengaspar</t>
  </si>
  <si>
    <t xml:space="preserve">still waiting for him. </t>
  </si>
  <si>
    <t>hollybean1977</t>
  </si>
  <si>
    <t xml:space="preserve">Oh lol that is nervous nancys graduation party too no vickie </t>
  </si>
  <si>
    <t>StephCyrus09</t>
  </si>
  <si>
    <t xml:space="preserve">@MariaJonas09 I Stratch my arm! </t>
  </si>
  <si>
    <t>alyssanapps</t>
  </si>
  <si>
    <t>Intresting day, I wanna go to the cup now  ugh</t>
  </si>
  <si>
    <t>Fortitude1913</t>
  </si>
  <si>
    <t xml:space="preserve">@sherial My cable system really sucks, because I don't get BBC either! </t>
  </si>
  <si>
    <t>MajestaQ</t>
  </si>
  <si>
    <t>@brianalove oh my gosh.  i didnt even get to see the end and that movie made me cry.</t>
  </si>
  <si>
    <t xml:space="preserve">family guy sucks tonight </t>
  </si>
  <si>
    <t>lilyheartsyou3</t>
  </si>
  <si>
    <t xml:space="preserve">Is having a good mothers day just wished that my tia an gramma was here </t>
  </si>
  <si>
    <t>Pomzajr</t>
  </si>
  <si>
    <t xml:space="preserve">@iceisawesome gaga is EVERYTHING!! I'm sorry you couldn't be here </t>
  </si>
  <si>
    <t>_abi_</t>
  </si>
  <si>
    <t xml:space="preserve">@thomshouse quite sure it wasn't &amp;quot;hacked&amp;quot; or anything. someone just misused my password. </t>
  </si>
  <si>
    <t>kbpicklestein</t>
  </si>
  <si>
    <t xml:space="preserve">Rest in peace whoever you were </t>
  </si>
  <si>
    <t>KatieScaffidi</t>
  </si>
  <si>
    <t xml:space="preserve">If you've never experienced La Crosse County on the back of a Harley you should!! Best day ever yesterday! Library all day/night now  </t>
  </si>
  <si>
    <t>NikkiGraves</t>
  </si>
  <si>
    <t xml:space="preserve">Just remembered why she's so lame </t>
  </si>
  <si>
    <t>Ashpony</t>
  </si>
  <si>
    <t xml:space="preserve">@AmandaGrrrace oh my </t>
  </si>
  <si>
    <t>BIG_WHITE</t>
  </si>
  <si>
    <t>@nicolemariebby yea me too and i need someone to talk to but im not postin everythin on this so the world can read it  wanna txt me?</t>
  </si>
  <si>
    <t>AngieWarren</t>
  </si>
  <si>
    <t>Not good   http://yfrog.com/0osvrj</t>
  </si>
  <si>
    <t>emilymayyyy</t>
  </si>
  <si>
    <t>Studying for a stupid poem thing  i hate having a f in english.</t>
  </si>
  <si>
    <t>Racegirl44</t>
  </si>
  <si>
    <t>@tluckow Yep! Bad news  Our neighbor's crazy son wants to take him.   I'm sorry, we'd jokingly asked them if they wanted him, and now</t>
  </si>
  <si>
    <t>BenKasica</t>
  </si>
  <si>
    <t xml:space="preserve">@_comatose_ WOAH! You win, familyforce5 will be number one. </t>
  </si>
  <si>
    <t>Joshontheradio</t>
  </si>
  <si>
    <t xml:space="preserve">Doing more editing than I really should be. </t>
  </si>
  <si>
    <t>vgcarlos</t>
  </si>
  <si>
    <t xml:space="preserve">@AngArredondo somewhere far far away </t>
  </si>
  <si>
    <t>SnorkMaiden85</t>
  </si>
  <si>
    <t xml:space="preserve">why does bbci player hate me, its my only way to watch my programmes </t>
  </si>
  <si>
    <t>denawhitebirch</t>
  </si>
  <si>
    <t xml:space="preserve">My lawn turned severely brown this week although watered on both my prescribed 'water restriction days' </t>
  </si>
  <si>
    <t>jroc828</t>
  </si>
  <si>
    <t xml:space="preserve">@AdrienneSimone hell yea true dat. cuz now we gotta go back to Hollywood. </t>
  </si>
  <si>
    <t xml:space="preserve">still not getting all my @twitter updates </t>
  </si>
  <si>
    <t>NoAddition</t>
  </si>
  <si>
    <t xml:space="preserve">@Itsmadeofstring awwww but i wanted to be cool like you </t>
  </si>
  <si>
    <t>vabreu89</t>
  </si>
  <si>
    <t>@JUSINK  fourth meal?...i want fourth meal...im starving!...jersey isnt cool right now</t>
  </si>
  <si>
    <t>karachristine</t>
  </si>
  <si>
    <t>Micah went right down (he's pooped!) and isaiah and daddy are reading about trucks (he's pooped but still having trouble breathing  )</t>
  </si>
  <si>
    <t>anamoorz</t>
  </si>
  <si>
    <t xml:space="preserve">insomnia. oh please </t>
  </si>
  <si>
    <t>Lindsay_Hahn</t>
  </si>
  <si>
    <t xml:space="preserve">i slammed my finger in the car door this afternoon and its still bleeding. oy vey. pray that its not broken </t>
  </si>
  <si>
    <t>saraannpack</t>
  </si>
  <si>
    <t xml:space="preserve">had dinner with the in laws.  Justin is in Louisiana for the next few days.  I miss him already </t>
  </si>
  <si>
    <t>MuseLotus</t>
  </si>
  <si>
    <t>@vannydel I cat access the link from my cellphn  nope. just plain ole brown, ne exotic shit like basmati ;-) where's the butter?....</t>
  </si>
  <si>
    <t>JudyReppart</t>
  </si>
  <si>
    <t>I so miss my Mom and this song is making me cry..    @zaibatsu ï¿½ Mother) ? http://blip.fm/~60fnd s</t>
  </si>
  <si>
    <t>san2hot4u91</t>
  </si>
  <si>
    <t xml:space="preserve">at home bored, thinking dang only 4 days left of school and Im a grown up! yay and nay,....graduation will be ALL tears..... </t>
  </si>
  <si>
    <t>geenathelatina</t>
  </si>
  <si>
    <t xml:space="preserve">@Haterproof daaaannng!!! Hey did u come to my bday party??? </t>
  </si>
  <si>
    <t>SUSYANDHENSY</t>
  </si>
  <si>
    <t>FINALLY I HAVE A WEEK OFF FROM WORK BUT NOT FROM THE KIDS  LOL IT'LL BE INTERESTING</t>
  </si>
  <si>
    <t>tehgort</t>
  </si>
  <si>
    <t>@kylinmc  you should watch Stardust and drink a glass of iced mint tea.</t>
  </si>
  <si>
    <t>Dylan1031</t>
  </si>
  <si>
    <t xml:space="preserve">@troubelle sad times...just when I thought I wouldn't feel like the fat kid not getting chosen for the dodge ball team </t>
  </si>
  <si>
    <t>xCAROxx</t>
  </si>
  <si>
    <t xml:space="preserve">@CherryBlossomB elle, what are you talking about it worrying me darlin. </t>
  </si>
  <si>
    <t>amywing</t>
  </si>
  <si>
    <t xml:space="preserve">I'm not much of a tweeter lately.  Makes me sad.  </t>
  </si>
  <si>
    <t>jeffcthomefan</t>
  </si>
  <si>
    <t>@ZydrateFairy Ugh!  So sorry, bebe...  &amp;lt;3 *hugs!*</t>
  </si>
  <si>
    <t>@Cherryjello no!  I never found my selma!    oh well!  Maybe when I lose this last 20 pounds.  http://myloc.me/HKh</t>
  </si>
  <si>
    <t xml:space="preserve">@ChristinaluvzJK aww i was sad you didnt make the trip down </t>
  </si>
  <si>
    <t>MsReddawn</t>
  </si>
  <si>
    <t xml:space="preserve">so enjoyed mother's day wishing i could have been with my own mom tho.. </t>
  </si>
  <si>
    <t>has been awake for 22 hours now. Shattered  Hoping there's not another family wedding coming up. HAWD THE BUS, brother!</t>
  </si>
  <si>
    <t>L2COOK</t>
  </si>
  <si>
    <t xml:space="preserve">Thanks jeff, it was a nice but hard thing to do...It meant she was never coming back. </t>
  </si>
  <si>
    <t xml:space="preserve">Sri Lanka must seriously be committing war crimes now... http://bit.ly/TdqRp  </t>
  </si>
  <si>
    <t>SevenFisher</t>
  </si>
  <si>
    <t>My bed is shit.  Can't wait for my new bed to arrive. xD</t>
  </si>
  <si>
    <t xml:space="preserve">Ughh I'm so tired!! </t>
  </si>
  <si>
    <t>meltait</t>
  </si>
  <si>
    <t xml:space="preserve">@johnpapa I can't tonight I have early morning dentist </t>
  </si>
  <si>
    <t>LAward</t>
  </si>
  <si>
    <t>This poor little thing never had a chance  http://twitpic.com/4yh2s</t>
  </si>
  <si>
    <t>dcrzygrl</t>
  </si>
  <si>
    <t xml:space="preserve">Just turned over 20,000 miles on my car! So sad </t>
  </si>
  <si>
    <t>wilkesy5</t>
  </si>
  <si>
    <t xml:space="preserve">@pandapoo ROXANNNEEE! You don't have to put on your red light...etc' Work on the streets of Keele is slow though </t>
  </si>
  <si>
    <t>misskatex</t>
  </si>
  <si>
    <t xml:space="preserve">My mom told me today she has two lumps on her breast. I'm shocked and I'm unsure what to do cause I'm scared for her. </t>
  </si>
  <si>
    <t>Charm_97</t>
  </si>
  <si>
    <t>awhh.   going home from Vegas. :'(      but im going back in June</t>
  </si>
  <si>
    <t>brendamazing</t>
  </si>
  <si>
    <t xml:space="preserve">@melanieee_ ...it made me chuckle </t>
  </si>
  <si>
    <t>RoxanneFaux</t>
  </si>
  <si>
    <t>I ate chinese food for dinner, which means I ate chicken and beef  I feel gross now, i want to cry... WAAAAHH!!!</t>
  </si>
  <si>
    <t xml:space="preserve">@adult_swim_cp gah that link no workie </t>
  </si>
  <si>
    <t xml:space="preserve">omg 4 more days  good bye canada </t>
  </si>
  <si>
    <t>AsianP3rsuasion</t>
  </si>
  <si>
    <t xml:space="preserve">@djmobeatz ok so I didn't ask any questions and just clicked the link and it took me nowhere... </t>
  </si>
  <si>
    <t>springxnicht44</t>
  </si>
  <si>
    <t xml:space="preserve">school tomorrow, with performing. (: &amp;lt;3 I wish Harmonuium won't come to an end. </t>
  </si>
  <si>
    <t>shell320xo</t>
  </si>
  <si>
    <t xml:space="preserve">senior year is coming to an end </t>
  </si>
  <si>
    <t>janetann76</t>
  </si>
  <si>
    <t>fascisthag</t>
  </si>
  <si>
    <t xml:space="preserve">I do not want to go to work </t>
  </si>
  <si>
    <t>shr1mpch1p</t>
  </si>
  <si>
    <t>Soo full of msg  but it was sooo tasty   http://myloc.me/HKR</t>
  </si>
  <si>
    <t>mileycyrus_1</t>
  </si>
  <si>
    <t>awwwww 26 followers now ?  &amp;lt;/3</t>
  </si>
  <si>
    <t xml:space="preserve">@adlyman i did horrible on my act. im so upset with myself </t>
  </si>
  <si>
    <t xml:space="preserve">I'm not getting emails people send to me, if i don't respond to you I probably didn't get it </t>
  </si>
  <si>
    <t>ohmarissa</t>
  </si>
  <si>
    <t xml:space="preserve">bye. homework. </t>
  </si>
  <si>
    <t>TinyTottSara</t>
  </si>
  <si>
    <t>risky?? im not a risk taker.... haha. i will pass...guess i will leave my hair black  thanks for the help anyway...</t>
  </si>
  <si>
    <t>audreyangelica</t>
  </si>
  <si>
    <t xml:space="preserve">at school, i hate monday </t>
  </si>
  <si>
    <t>MarktotheAdam</t>
  </si>
  <si>
    <t xml:space="preserve">My texting has been jacked all day long. Watching the Cold Case finale now. My team lost the Amazing Race. </t>
  </si>
  <si>
    <t>PRHilary</t>
  </si>
  <si>
    <t xml:space="preserve">Bronchitis and unemployment with a side of peeling sun burn is my favorite combination! </t>
  </si>
  <si>
    <t>SpiderHor</t>
  </si>
  <si>
    <t xml:space="preserve">gosh im so corny sometimes. i think my relationship is over </t>
  </si>
  <si>
    <t>nirak</t>
  </si>
  <si>
    <t>@patrickcentral  Why?</t>
  </si>
  <si>
    <t>anirbaz</t>
  </si>
  <si>
    <t xml:space="preserve">I'm in ICS Lab 2 at UST..so boring </t>
  </si>
  <si>
    <t>@soxanddawgs  well remember its not mccarver and smile?</t>
  </si>
  <si>
    <t xml:space="preserve">Horrible mood. Got some AP Prep and Spanish Grammar to do though. </t>
  </si>
  <si>
    <t>SuaveWreck</t>
  </si>
  <si>
    <t xml:space="preserve">@MsSmithhh nd now I'm FULL </t>
  </si>
  <si>
    <t xml:space="preserve">Finished My Chinese food.  Never ordering from that place again.  </t>
  </si>
  <si>
    <t>wingp</t>
  </si>
  <si>
    <t xml:space="preserve">feeling at a loss again </t>
  </si>
  <si>
    <t>MariaJonas09</t>
  </si>
  <si>
    <t xml:space="preserve">@StephCyrus09 LMAOOO I Hate you </t>
  </si>
  <si>
    <t>_shan_</t>
  </si>
  <si>
    <t xml:space="preserve">he probably doesn't appreciate my being around when I bump his coffee-pot home kinda hard, like I just did.  </t>
  </si>
  <si>
    <t>nadz323</t>
  </si>
  <si>
    <t xml:space="preserve">wishes Danny doesn't go home this week... </t>
  </si>
  <si>
    <t xml:space="preserve">I really wants to go see star trek right now </t>
  </si>
  <si>
    <t>1supermanager</t>
  </si>
  <si>
    <t xml:space="preserve">@MsKwiniRene show was tonight and i already gave em away </t>
  </si>
  <si>
    <t>sasmoonbeam</t>
  </si>
  <si>
    <t xml:space="preserve">I really want exams to be over with already, but I still have 2 more weeks </t>
  </si>
  <si>
    <t>Yafiah_</t>
  </si>
  <si>
    <t xml:space="preserve">Had the craziest Mother's Day ever.. I'm soo sad right now </t>
  </si>
  <si>
    <t xml:space="preserve">making my gonococcus bacteria for bio2, ewww. i need some string though and i am not about to go to the store for it. laaamme </t>
  </si>
  <si>
    <t>TheHiren</t>
  </si>
  <si>
    <t>i don't know what i'm doing twittering and twattering about nonsense at 0230   even borat had a more productive life!</t>
  </si>
  <si>
    <t>_CourtneyElyse</t>
  </si>
  <si>
    <t xml:space="preserve">packing up the last four years of my life </t>
  </si>
  <si>
    <t>dream09</t>
  </si>
  <si>
    <t xml:space="preserve">It never fails I always FORGET something when I'm headed back to VA! Smh!! @lyric07 I need u to fed ex my hat! </t>
  </si>
  <si>
    <t>Tammytwilight25</t>
  </si>
  <si>
    <t xml:space="preserve">please wish me luck!! </t>
  </si>
  <si>
    <t xml:space="preserve">@tluckow and now I feel bad because you asked, and they came out and told my dad. </t>
  </si>
  <si>
    <t>DownInMySoul</t>
  </si>
  <si>
    <t xml:space="preserve">Just finished lunch. im starting Eng now </t>
  </si>
  <si>
    <t xml:space="preserve"> Wtf did you do? And OUCH</t>
  </si>
  <si>
    <t>followyourlead_</t>
  </si>
  <si>
    <t>@ddlovato jealous  i wish i was still growing. i'm stuck at 5'3&amp;quot; for the rest of my life</t>
  </si>
  <si>
    <t>@Dezz_MCR i'm really sorry, but no.  i haven't been able to get online today.</t>
  </si>
  <si>
    <t>liddesigns</t>
  </si>
  <si>
    <t xml:space="preserve">@daniellexo good, Im glad it went well, shame I couldnt make it </t>
  </si>
  <si>
    <t>ericaextatic</t>
  </si>
  <si>
    <t xml:space="preserve">very sad! </t>
  </si>
  <si>
    <t>andreakp</t>
  </si>
  <si>
    <t xml:space="preserve">wishes I could've spent Mother's Day with my hubby </t>
  </si>
  <si>
    <t>tayytayyRAWR</t>
  </si>
  <si>
    <t xml:space="preserve">@OfficialLucasT DAMN!!! i dont know HOW TO DO THAT!! </t>
  </si>
  <si>
    <t>cthescientist</t>
  </si>
  <si>
    <t xml:space="preserve">YAY! ANGELS WON! &amp;lt;3 i'm sad the Lakers &amp;amp; Ducks lost though! </t>
  </si>
  <si>
    <t xml:space="preserve">@bryanjustinxvii or maybe seeing me? </t>
  </si>
  <si>
    <t>nishababyyy</t>
  </si>
  <si>
    <t>@jessikasun awww  goodluck on everything! and I hope you won't have to stay up hella late again boo. take caree&amp;lt;3</t>
  </si>
  <si>
    <t>Chris812125</t>
  </si>
  <si>
    <t xml:space="preserve">Trying too find a new video downloader! I need too finish this tribute and my downloader is going too be down for a few days </t>
  </si>
  <si>
    <t xml:space="preserve">@dxarchxbarriers I live in upstate New York and he's not coming to NY except the city, which is 6 hours away from my house. </t>
  </si>
  <si>
    <t>AsianCouture</t>
  </si>
  <si>
    <t>@SuperCr3w what no Texas?  but we're so funnn here! &amp;gt;.&amp;lt;</t>
  </si>
  <si>
    <t>valentineskid</t>
  </si>
  <si>
    <t xml:space="preserve">i would fucking marry this song. also, i think i've ripped chris </t>
  </si>
  <si>
    <t>McLemonz</t>
  </si>
  <si>
    <t>Listening to Bon Iver, Fleet Foxes, and Eye Alaska. Finally starting my project. I'll be up all night  Someone please save meee.</t>
  </si>
  <si>
    <t>DearMiami</t>
  </si>
  <si>
    <t xml:space="preserve">Oh god so can't be added with work tomorrow. Going to paint my nails and go to bed I think </t>
  </si>
  <si>
    <t>beckuhk</t>
  </si>
  <si>
    <t>@teamalexxxx oh,  is he talking bout iza?</t>
  </si>
  <si>
    <t>Darcie_Lynn</t>
  </si>
  <si>
    <t>@DonnieWahlberg  There is sooo much love on here that I could faint!  LOL. GO CELTICS!!  I miss my B-Ball team.   I'm proud of YOU Donnie!</t>
  </si>
  <si>
    <t>ladeda</t>
  </si>
  <si>
    <t xml:space="preserve">@rdeal1 Awesome video. I'm so mad I didn't watch SNL </t>
  </si>
  <si>
    <t>Tayzor</t>
  </si>
  <si>
    <t xml:space="preserve">Heading back to LA from Santa Cruz!  But looking forward to Vegas next weekend! </t>
  </si>
  <si>
    <t xml:space="preserve">@ninjasarah is everything okay? I wanted to talk to you today. </t>
  </si>
  <si>
    <t>healthynicole</t>
  </si>
  <si>
    <t xml:space="preserve">@BarrettTV - I thought all children were beautiful... no? Just something my mother used to tell me.. all this time.... </t>
  </si>
  <si>
    <t xml:space="preserve">@SoxJetsFan no--I had turned to the Bruins and then turned back when I saw your tweet </t>
  </si>
  <si>
    <t>ashleegaston</t>
  </si>
  <si>
    <t xml:space="preserve">@McDayDreamer ister, and 6 year old brother. </t>
  </si>
  <si>
    <t xml:space="preserve">@deanomeano It's not the pain. It's the six plates of amazingly tasty and wonderful Chinese food from my fave place in front of me. </t>
  </si>
  <si>
    <t>michaelhubbard</t>
  </si>
  <si>
    <t xml:space="preserve">I got most of my gardening done this weekend, but I didn't get to spend any time on my photography </t>
  </si>
  <si>
    <t xml:space="preserve">Wander where's Lourdz aka Eureka in facebook? Why did she disappear? </t>
  </si>
  <si>
    <t xml:space="preserve">@nick_jjp i love you too </t>
  </si>
  <si>
    <t>@BM5k I miss Disneyland.  even more demented, I miss you crazy fools</t>
  </si>
  <si>
    <t>stormiesharon</t>
  </si>
  <si>
    <t xml:space="preserve">sipping mint tea ~ still nauseous..will try to get to bed early tonight </t>
  </si>
  <si>
    <t>hennak0824</t>
  </si>
  <si>
    <t xml:space="preserve">PHYSICSPHYSICSPHYSICSPHYSICS... why did i take this course </t>
  </si>
  <si>
    <t>Stepphhh55</t>
  </si>
  <si>
    <t>this math homework is extremely complex   its gonna be a long night</t>
  </si>
  <si>
    <t>RealBRITannica</t>
  </si>
  <si>
    <t>has the Sunday blues.  xx</t>
  </si>
  <si>
    <t>vanityfacade</t>
  </si>
  <si>
    <t>I miss my mom and dad  I'm going to convince them to go bowling with me when I visit</t>
  </si>
  <si>
    <t>Pappi23</t>
  </si>
  <si>
    <t>@philclarke sitting in traffic 100 meters from home  thanks for letting me know why.</t>
  </si>
  <si>
    <t>Heyisi</t>
  </si>
  <si>
    <t>i want to be famous...  xD.. .meaby SOMEEEEDAY u_u</t>
  </si>
  <si>
    <t>StangLuvr</t>
  </si>
  <si>
    <t>@divinemrsh  Nope   looks like maybe a Ford Edge or Flex</t>
  </si>
  <si>
    <t>blidstrom</t>
  </si>
  <si>
    <t xml:space="preserve">It's nice to be home, but I'm missing the weather in Pullman - 75 &amp;amp; clear. And Matt is headed back to New Haven in a few hours </t>
  </si>
  <si>
    <t>_Christina_V</t>
  </si>
  <si>
    <t>@never_simple i thought they were thats what miranda said.... she lied  boo her</t>
  </si>
  <si>
    <t>LeonceN</t>
  </si>
  <si>
    <t xml:space="preserve">@totallyapple I hope that doesn't happen to me </t>
  </si>
  <si>
    <t>chardzz</t>
  </si>
  <si>
    <t xml:space="preserve">i gots the sniffles </t>
  </si>
  <si>
    <t>mindblowingbich</t>
  </si>
  <si>
    <t>ms ca -&amp;gt;&amp;gt; i miss my baby  he's in california right about now...sad face.: i miss my baby  he'.. http://tr.im/l00q</t>
  </si>
  <si>
    <t>@jpadamson I can't see the entry  are they really that bad?</t>
  </si>
  <si>
    <t>redsoxchic831</t>
  </si>
  <si>
    <t xml:space="preserve">Going ny night! Early day tomorrow. Back to mass. </t>
  </si>
  <si>
    <t>bananzaaanna</t>
  </si>
  <si>
    <t xml:space="preserve">@caitlynhuss hAHHAHAHAHh STOP DRINKING ALCOHOLIC!! ;D bwahahahahaa. you'll get a stomachache, no bueno </t>
  </si>
  <si>
    <t>mmckayylaa</t>
  </si>
  <si>
    <t>it's the season finale of cold case  i hope it gets renewed for a 7th season..&amp;lt;3</t>
  </si>
  <si>
    <t>aleeolsen</t>
  </si>
  <si>
    <t xml:space="preserve">Out in the woods with some chill people. Erika's last night in nj! </t>
  </si>
  <si>
    <t>Mz_Hala</t>
  </si>
  <si>
    <t xml:space="preserve">Is watchin the celtics game .. And then back to studyinn for Finals all week </t>
  </si>
  <si>
    <t xml:space="preserve">@nickolaswheeler I saw the red pandas in Philly! But so not the same, I will agree. Too bad you didn't see the penguins. </t>
  </si>
  <si>
    <t>nanavette</t>
  </si>
  <si>
    <t xml:space="preserve">I just ordered a new chord for my labtop...should be getting it in two weeks. </t>
  </si>
  <si>
    <t xml:space="preserve">@RealBritannica tell me about it! </t>
  </si>
  <si>
    <t>kaynerichens</t>
  </si>
  <si>
    <t xml:space="preserve">@katclancy ha - dividing a 54 page web page sounds exciting compared to writing end-user documentation </t>
  </si>
  <si>
    <t xml:space="preserve">Is on mc today.. Weather really getting to me. </t>
  </si>
  <si>
    <t>RissyRizz</t>
  </si>
  <si>
    <t xml:space="preserve">car was broken into, my fish died, this was a bad week... </t>
  </si>
  <si>
    <t>chris_harrison</t>
  </si>
  <si>
    <t>@msengupta I was just noticing the same thing.  EVERYONE is there...except me   I have yet to see a launch...</t>
  </si>
  <si>
    <t>whimzical22</t>
  </si>
  <si>
    <t xml:space="preserve">@slowpagong me too </t>
  </si>
  <si>
    <t xml:space="preserve">@atebits_support TweetShrink, identi.ca, and conversations in Twitterrific2 are so tempting me... </t>
  </si>
  <si>
    <t>Redvy</t>
  </si>
  <si>
    <t xml:space="preserve">Bah nothing new in Pet Society that I really must have! </t>
  </si>
  <si>
    <t xml:space="preserve">@nick_jjp but your sad  blah. im sorry :/ i love you. you know that </t>
  </si>
  <si>
    <t>jaylenoishotter</t>
  </si>
  <si>
    <t xml:space="preserve">@mermaid_love Not fair, Starbucks was all I asked for...and no starbucks </t>
  </si>
  <si>
    <t>deechinang</t>
  </si>
  <si>
    <t>i hoping i gets a life.. any will do as long as it has no assignments and redbull..  but im happy i have my man here with me..</t>
  </si>
  <si>
    <t>Jennifer_June</t>
  </si>
  <si>
    <t xml:space="preserve">going to watch keeping up with the kardashians then going to bed. class all day tomorrow! </t>
  </si>
  <si>
    <t>jessica_mcnally</t>
  </si>
  <si>
    <t>i wish i knew how to do more things with my hair   i suck</t>
  </si>
  <si>
    <t>Rebekah8pie</t>
  </si>
  <si>
    <t xml:space="preserve">third #familyforce5 </t>
  </si>
  <si>
    <t>lonnapie</t>
  </si>
  <si>
    <t xml:space="preserve">Wish I was with my mom today </t>
  </si>
  <si>
    <t>worldpeacegirl</t>
  </si>
  <si>
    <t>hello! as u know, i am siiiick.  i was feelin better, then suddenly i took a turn for the worse.  got to get my sleep still have a fever</t>
  </si>
  <si>
    <t>masis122</t>
  </si>
  <si>
    <t xml:space="preserve">watching movies bored </t>
  </si>
  <si>
    <t>eleven8</t>
  </si>
  <si>
    <t>i need to meet @fatbellybella again so i can take a better picture  ...i look back @ the one from 2 yrs ago and i look BAD</t>
  </si>
  <si>
    <t>ninjachristine</t>
  </si>
  <si>
    <t xml:space="preserve">Still waiting for someone to text me.. @JordanDropDead hates me though </t>
  </si>
  <si>
    <t>nickheer</t>
  </si>
  <si>
    <t xml:space="preserve">Yay! Time for my weekly Airport kaboosh, which happens when I'm trying to grab the most recent Grand Prix video. Bad timing </t>
  </si>
  <si>
    <t>corawithpantz</t>
  </si>
  <si>
    <t>Just left Brandon's.  i'm tired shit</t>
  </si>
  <si>
    <t>brootaljewels</t>
  </si>
  <si>
    <t>@RadioU well does this mean our conversation will end in a minute?  cause this has made me happy today.</t>
  </si>
  <si>
    <t>SallyLWolf</t>
  </si>
  <si>
    <t xml:space="preserve">Work tomorrow - Boo </t>
  </si>
  <si>
    <t>crosquillas</t>
  </si>
  <si>
    <t xml:space="preserve">all done with the website.. oh wait ie still fails horribly at css </t>
  </si>
  <si>
    <t>AHHHHHH! @stellarstarrxx i totally need a tan  i'm like the most pale ghost you've ever seen :'( it's worth crying about!!</t>
  </si>
  <si>
    <t>valewee</t>
  </si>
  <si>
    <t>my uncle waking my deep needed sleep only to yell about a charger i apparently broke.  is yelling really a must at 9 in the am?</t>
  </si>
  <si>
    <t>@kristinmarie521 Appreciate it but....I don't have a real estate license.   I know it takes $$ to learn about real estate &amp;amp; get a license.</t>
  </si>
  <si>
    <t>carolbomdias</t>
  </si>
  <si>
    <t xml:space="preserve">hugeeeeeee project for 2morrow. </t>
  </si>
  <si>
    <t>soneee</t>
  </si>
  <si>
    <t xml:space="preserve">is disappointed..... Palomino, when am I ever visiting you </t>
  </si>
  <si>
    <t>reileenjoy</t>
  </si>
  <si>
    <t xml:space="preserve">had a lousy weekened </t>
  </si>
  <si>
    <t>mamaShayee</t>
  </si>
  <si>
    <t>i am about to throw the fuck up, ewwwww  ate Way too much!</t>
  </si>
  <si>
    <t xml:space="preserve">@IdRatherBeSki It's nice. I can't figure out its auto-record feature. It has caused me to miss shows I wanted to recored </t>
  </si>
  <si>
    <t>ebuie</t>
  </si>
  <si>
    <t>@connectingwomen MyCardsDirect's &amp;quot;use my own artwork&amp;quot; feature seems to require Tango Dropbox, which works only on Windows.   FYI.</t>
  </si>
  <si>
    <t>amandaabrown</t>
  </si>
  <si>
    <t xml:space="preserve">Wants to go see The Shins tonight </t>
  </si>
  <si>
    <t>K_Drake</t>
  </si>
  <si>
    <t>i need some followers  im lonely over here....</t>
  </si>
  <si>
    <t>ReginaHerbert</t>
  </si>
  <si>
    <t xml:space="preserve">had a greay day with my family...missing my cua girls though </t>
  </si>
  <si>
    <t>iMDbeast</t>
  </si>
  <si>
    <t xml:space="preserve">ight sooo... happy mothers day to all you moms out there! and today laker game made me wanna throw up..... </t>
  </si>
  <si>
    <t>YukiKun</t>
  </si>
  <si>
    <t xml:space="preserve">Misses the twin, terribly.  </t>
  </si>
  <si>
    <t>dannyshearer</t>
  </si>
  <si>
    <t xml:space="preserve">Starting a new twitter, </t>
  </si>
  <si>
    <t>jadey_baby90</t>
  </si>
  <si>
    <t xml:space="preserve">has an ouchie thumb... </t>
  </si>
  <si>
    <t>melleyToLive</t>
  </si>
  <si>
    <t xml:space="preserve">y is no1 ever on twitter? </t>
  </si>
  <si>
    <t>SuzieQ69</t>
  </si>
  <si>
    <t xml:space="preserve">I'm Layin on camp bed in hospital cya my tashie is very poorly in hdu </t>
  </si>
  <si>
    <t>kittyloverinpa</t>
  </si>
  <si>
    <t xml:space="preserve">mother's day.....just another fucking day </t>
  </si>
  <si>
    <t>zook223</t>
  </si>
  <si>
    <t xml:space="preserve">@OfficialMBallas </t>
  </si>
  <si>
    <t>youreprettyyay</t>
  </si>
  <si>
    <t xml:space="preserve">idk how to do this &amp;quot;really easy&amp;quot; econ homework </t>
  </si>
  <si>
    <t>jaylorenzo</t>
  </si>
  <si>
    <t xml:space="preserve">is starting the week with an injured ankle </t>
  </si>
  <si>
    <t>wrestlingmatch</t>
  </si>
  <si>
    <t xml:space="preserve">@DavidArchie I hope I could see you here in the Philippines. </t>
  </si>
  <si>
    <t>lcbanes</t>
  </si>
  <si>
    <t xml:space="preserve">ZOMG I'm bored ... it sucks to be the crime reporter when there's no crime. Quï¿½ lï¿½stima! Someone save me </t>
  </si>
  <si>
    <t>lindseymathis</t>
  </si>
  <si>
    <t xml:space="preserve">@jkilgore1978 of course! can't figure out how to load a picture though. </t>
  </si>
  <si>
    <t xml:space="preserve">Just drank water to help my sore throat.. Choked. Coughed it up through my nose... Now my nose is in huge pain </t>
  </si>
  <si>
    <t>littlewillow1</t>
  </si>
  <si>
    <t xml:space="preserve">Just left my mac on the plane I'm praying billy makes it to the gate in time to get it back </t>
  </si>
  <si>
    <t xml:space="preserve">At a chinese buffet with the family.. not too tasty in my opinion.. </t>
  </si>
  <si>
    <t>JackieG1105</t>
  </si>
  <si>
    <t xml:space="preserve">just had awesome Peruvian food w the fam, but now I reak like it ew </t>
  </si>
  <si>
    <t>magzak</t>
  </si>
  <si>
    <t>didn't get to spent mother's day with my mom  but will be taking her out for her gift soooon</t>
  </si>
  <si>
    <t>nuhhh</t>
  </si>
  <si>
    <t>I'm fucking worried, I can't have lost my documents, I can't...  bed time, bonne nuit mes amis..</t>
  </si>
  <si>
    <t xml:space="preserve">fuck!!! i have school tomorrow im going to be so tired....wish i could sleep in...my mom would never give me a ride over </t>
  </si>
  <si>
    <t>CiaraChillin</t>
  </si>
  <si>
    <t>@DitiSays why u  facin dufflebag?</t>
  </si>
  <si>
    <t>CheesyCaro</t>
  </si>
  <si>
    <t>I wish i could've at least seen them live  i know it would've been worth it especialmente por ese sexy movimiento k hacen :L</t>
  </si>
  <si>
    <t>demiguise</t>
  </si>
  <si>
    <t xml:space="preserve">@EktorOni Buscarme al aeropuerto!!!! Gave you my flight info and you said that you could... </t>
  </si>
  <si>
    <t xml:space="preserve">@Aceofcups Yay, sounds good! By the way, The Narrative IS coming to NYC, at a 21+ venue, after I leave for Thailand. </t>
  </si>
  <si>
    <t>hippeegirl33</t>
  </si>
  <si>
    <t xml:space="preserve">And thats a wrap for the first weekend, only 3 shows left! </t>
  </si>
  <si>
    <t>LeeAnnPrice</t>
  </si>
  <si>
    <t>@JamesFeudo I was and I was told that I missed you   It would have been nice to have gotten caught up</t>
  </si>
  <si>
    <t>nika7k</t>
  </si>
  <si>
    <t>@sixinthenw go ahead  we will be colder tomorrow night  going to have to put plastic on raised beds then, poor maters #twitter4vg</t>
  </si>
  <si>
    <t xml:space="preserve">my head is killing me. nothing is hepling it at all. </t>
  </si>
  <si>
    <t>nicoles_stalker</t>
  </si>
  <si>
    <t>Bleh. Testing tomorrow  and i got a damn headache!</t>
  </si>
  <si>
    <t>brookenburris</t>
  </si>
  <si>
    <t>@mandyferguson My parents actually bought me a ticket to sonoma over that weekend  Bummed I won't see you though!</t>
  </si>
  <si>
    <t>thefallofmath</t>
  </si>
  <si>
    <t>@soupwiththefork Andrew.  He stopped by a little while ago but had to head out again and I couldn't leave with him.</t>
  </si>
  <si>
    <t>igorfaria</t>
  </si>
  <si>
    <t>Sï¿½rio, galera... How you guys do it?  Can't seem to make it anymore...</t>
  </si>
  <si>
    <t>lueyjingco</t>
  </si>
  <si>
    <t xml:space="preserve">was supposed to wake up at 6. woke up at 9. good job, luey! i'm so tired. which sucks cause it's only the beginning of the week. </t>
  </si>
  <si>
    <t xml:space="preserve">@stinginthetail Ooops </t>
  </si>
  <si>
    <t>OHHCRAPP</t>
  </si>
  <si>
    <t>wish i can blog it but i cant  i swore to Linus love si wont send it out ro tell anyoenabout it</t>
  </si>
  <si>
    <t>MeBec</t>
  </si>
  <si>
    <t xml:space="preserve">separation anxiety from ally </t>
  </si>
  <si>
    <t xml:space="preserve">@shaia8 she has a different model laptop than I do. </t>
  </si>
  <si>
    <t>bexinc</t>
  </si>
  <si>
    <t xml:space="preserve">@joeythehoey I want a coma </t>
  </si>
  <si>
    <t>absurdphoenix</t>
  </si>
  <si>
    <t xml:space="preserve">Quincy just said punk rock music kills. wooo! in a bad way. oh... </t>
  </si>
  <si>
    <t>didn't get to spend mother's day with my mom  but i'll be taking her out for her gift soooon</t>
  </si>
  <si>
    <t>chinga2mother</t>
  </si>
  <si>
    <t>Geez maybe Nuggets vs Cavs based only on today  @NickBarnett</t>
  </si>
  <si>
    <t xml:space="preserve">@munkymunch AwwwwwWWW!!! And my bestest friend forever is moving to Colorado next month </t>
  </si>
  <si>
    <t>itsryanreyes</t>
  </si>
  <si>
    <t xml:space="preserve">Mother's Day dinner at Phoung Nam was o.k. Upset w the service, but the food never lets us down. Didn't have 7 Steps to Heaven #159 </t>
  </si>
  <si>
    <t>joshuar1313</t>
  </si>
  <si>
    <t xml:space="preserve">Omg what an amazing show by @nineinchnails! arms about to fall off from filming the entire show! Hope I got some good video! Sad now tho </t>
  </si>
  <si>
    <t>Awwwwwww..........Come on Canes!!!!   Don't get me down!</t>
  </si>
  <si>
    <t xml:space="preserve">my remix of busta rhymes-gettin arab money aka getting asian money , was offensive to becky </t>
  </si>
  <si>
    <t>MegUrbani</t>
  </si>
  <si>
    <t xml:space="preserve">ahhhh there was a spider in my room next to my bed! rather Nightmaric for someone with severe arachnophobia  ew </t>
  </si>
  <si>
    <t>frenchkicks</t>
  </si>
  <si>
    <t xml:space="preserve">saw star strek earlier today. way awesome. nap for hour. tired </t>
  </si>
  <si>
    <t>soxfan0909</t>
  </si>
  <si>
    <t xml:space="preserve"> i wish my bf realized how great i was</t>
  </si>
  <si>
    <t>baseballrg</t>
  </si>
  <si>
    <t xml:space="preserve">good night everyone! school tomorrow </t>
  </si>
  <si>
    <t>courtSchenkl</t>
  </si>
  <si>
    <t xml:space="preserve">OMG THIS BURN IS FREAKIN KILLER!!!! i would post a pic but i dont know how!!!! it hurts so bad!!!! </t>
  </si>
  <si>
    <t xml:space="preserve">15 min of scrubbing and i still look orange. my arms hurt </t>
  </si>
  <si>
    <t xml:space="preserve">wow. i haven't tweeted in 10 hours. i'll try to do better tomorrow. </t>
  </si>
  <si>
    <t xml:space="preserve">@anakaren214 I need a bottle of vodka ana </t>
  </si>
  <si>
    <t xml:space="preserve">I cant believe im still tired after my 3 hr nap! Catching some Z's. School in the AM </t>
  </si>
  <si>
    <t>tylerdking</t>
  </si>
  <si>
    <t xml:space="preserve">I'm going to bed... at 9.... wow that is a first in a really long time. </t>
  </si>
  <si>
    <t xml:space="preserve">Oh, welp, no SwaggerTV till Monday . </t>
  </si>
  <si>
    <t>mbista</t>
  </si>
  <si>
    <t xml:space="preserve">excited to finally see @cweisss in english again! Not excited for school though </t>
  </si>
  <si>
    <t>mrsbtyler</t>
  </si>
  <si>
    <t>i guess i am going to work on dumbass homework now  I wish I could get a degree with just doing the necessary things to know what im doing</t>
  </si>
  <si>
    <t>NIN at Voodoo Fest = most amazing production conceivable. NIN tonight in ATL = dissapointing beyond belief.   I am sad.</t>
  </si>
  <si>
    <t>Itsme_bUn</t>
  </si>
  <si>
    <t xml:space="preserve">but can't stand up anymore..(..foot harmed </t>
  </si>
  <si>
    <t>menetgod</t>
  </si>
  <si>
    <t xml:space="preserve">@EmaCartoon I honestly don't know. </t>
  </si>
  <si>
    <t xml:space="preserve">@DaHitWRYTERgirl, well I'm just not feeling it, I agree she has an AMAZING voice but I didn't feel any chills or anything at all. </t>
  </si>
  <si>
    <t>Gabbity</t>
  </si>
  <si>
    <t xml:space="preserve">@uhmbrittanyy We're both having mommy issues? Bleh sucks. </t>
  </si>
  <si>
    <t>viaLovelyLuann</t>
  </si>
  <si>
    <t xml:space="preserve">The magic mic just came out. Now we're never leaving </t>
  </si>
  <si>
    <t>JuJuTheFrog</t>
  </si>
  <si>
    <t>@chelsha really?? aw that sucks  i hope you feel better soon</t>
  </si>
  <si>
    <t>gabriellaanez</t>
  </si>
  <si>
    <t>Hell week starts tomorrow! Eat. Breathe. Sleep Dance! Last Show on Thursday!  Study for Finals and then Senior Prom on Saturday.  Madnesss</t>
  </si>
  <si>
    <t>mwjeep88</t>
  </si>
  <si>
    <t xml:space="preserve">Mourning the end of another weekend.  I spend all week waiting for it, and it's gone before I know it </t>
  </si>
  <si>
    <t>georgiamelby95</t>
  </si>
  <si>
    <t xml:space="preserve">headache and my ears keep popping </t>
  </si>
  <si>
    <t xml:space="preserve">@mclamb4life2 I went there for work experience, LOL. Well it was lovely talking to you ;) I have school soon  I hope we can talk later! </t>
  </si>
  <si>
    <t xml:space="preserve">@CarterTwins been trying to all week. the stupid thing wont let me sign in </t>
  </si>
  <si>
    <t>@leashhh pree okay. i did the wrong thing today and splurged.  are you around tmw? dinner mayhaps?</t>
  </si>
  <si>
    <t>amberrr621</t>
  </si>
  <si>
    <t xml:space="preserve">mmmm why?? </t>
  </si>
  <si>
    <t>sextoyfun</t>
  </si>
  <si>
    <t xml:space="preserve">@sherryaperez Awwwww...  sorry to hear that.  </t>
  </si>
  <si>
    <t>yta</t>
  </si>
  <si>
    <t xml:space="preserve">@TheGhost Lï¿½stima que no tenga televisor </t>
  </si>
  <si>
    <t>Alexyish</t>
  </si>
  <si>
    <t xml:space="preserve">Prom was a lot more fun and a lot less awkward than I thought it would be. Regardless, am very sleepy and it's not even 9:00 yet. </t>
  </si>
  <si>
    <t xml:space="preserve">@1stLadyEL i cant reply back </t>
  </si>
  <si>
    <t>asiacruise</t>
  </si>
  <si>
    <t xml:space="preserve">@EvanDUB forreal? I'm sorry to hear </t>
  </si>
  <si>
    <t>tashieKOOFA</t>
  </si>
  <si>
    <t>@SPAHLANE Nooo  I was looking forward to you cominngg.</t>
  </si>
  <si>
    <t>Heftyy</t>
  </si>
  <si>
    <t xml:space="preserve">@saramdiamond I dont know! You know those days when you're not in a good mood? It's just like that </t>
  </si>
  <si>
    <t>MyssHersheyKiss</t>
  </si>
  <si>
    <t xml:space="preserve">oh crap I jus realized its sunday oh man I got school tomorrow </t>
  </si>
  <si>
    <t>jNam09</t>
  </si>
  <si>
    <t>@resrieju that's so weird! We were there around 2pm.....you HAD to have been there...........  Hope you enjoyed your food!</t>
  </si>
  <si>
    <t>Lonefreckle</t>
  </si>
  <si>
    <t>@mrscoopergeechi Hang in there boo boo   You're a strong woman...always remember that</t>
  </si>
  <si>
    <t>rbp2</t>
  </si>
  <si>
    <t xml:space="preserve">Fun day of hiking... Early day at work tomorrow </t>
  </si>
  <si>
    <t>tluna</t>
  </si>
  <si>
    <t>@BlackCh3rri aw, i miss YOU! i've been so busy lately. and maymester starts tmrw. ew  but we can always catch dinner...</t>
  </si>
  <si>
    <t>khrissy8</t>
  </si>
  <si>
    <t xml:space="preserve">The lakers got killed today </t>
  </si>
  <si>
    <t>livbaudais</t>
  </si>
  <si>
    <t xml:space="preserve">is it stupid that even with everything....i still miss him? </t>
  </si>
  <si>
    <t>tombubb</t>
  </si>
  <si>
    <t xml:space="preserve">well cursebird hates me...what a load of shit (maybe that'll work...) fuck it im going to bed...at last! want to be on cursebird though </t>
  </si>
  <si>
    <t>PJtheBarber</t>
  </si>
  <si>
    <t>@MasiaM sooo jealous  i want some ice cream but i love money reunion bout to pop off...granny said Stay Sexy LMAO!!</t>
  </si>
  <si>
    <t xml:space="preserve">I dont like when people i really care about are upset.. And make it impossible for me to do anything about it </t>
  </si>
  <si>
    <t xml:space="preserve">english homeworrk, texting ardenn &amp;amp; waiting for my brother to come home and order my ticketss! thennn bedddd, schoool in the morning </t>
  </si>
  <si>
    <t xml:space="preserve">man this headache is so epic. pretty sure it's the fault of the detox. so i can't really take anything for it (right?) </t>
  </si>
  <si>
    <t>krazykandikane</t>
  </si>
  <si>
    <t xml:space="preserve">I'm not going to Disneyland with Ms. Norwick </t>
  </si>
  <si>
    <t>conley09</t>
  </si>
  <si>
    <t xml:space="preserve">sitting at home fixing to bath and go to bed gotta work tomorrow morning!!!!!!!!!!! </t>
  </si>
  <si>
    <t>deejane</t>
  </si>
  <si>
    <t xml:space="preserve">Extremely scared of what &amp;quot;100x worse&amp;quot; could be. </t>
  </si>
  <si>
    <t>yasinbd</t>
  </si>
  <si>
    <t xml:space="preserve">stupid homeworks :@ now i have to be up late finishing them  i wish i had started earlier... sad that i never learn from my mistakes </t>
  </si>
  <si>
    <t>faraway_song</t>
  </si>
  <si>
    <t>@trilliamme The hog died?  What happened?</t>
  </si>
  <si>
    <t>Aceofcups</t>
  </si>
  <si>
    <t>@mallyfever FAIL! 21+!?     Do you think Suzie could get me in......?</t>
  </si>
  <si>
    <t xml:space="preserve">are spammers starting to spam tweet in addition to just following ppl?  that surely spells the end of twitter, know?  </t>
  </si>
  <si>
    <t>peyton_scott</t>
  </si>
  <si>
    <t xml:space="preserve">I just cried while uploading my pictures with the Twilight boys onto my facebook. i feel so lame, but i miss them already </t>
  </si>
  <si>
    <t xml:space="preserve">@jcOMFG i really dont  ahahaha. no i do, i dont want to see that movie cause i know id cry, those movies are too depressing </t>
  </si>
  <si>
    <t>sgren2</t>
  </si>
  <si>
    <t xml:space="preserve">The best gift of the day-having no plan, no commitments, no schedule! Only job was to enjoy each other. Back to crazy schedule tomorrow </t>
  </si>
  <si>
    <t xml:space="preserve">@irishgirl75 AHHHHHHHHHHHHHHHHHHHHHHH!!!! This weekend SUCKED!! LOL...I missed you girls!! </t>
  </si>
  <si>
    <t>davidauerbach</t>
  </si>
  <si>
    <t>@Ruthie_FF I knowwwww. i had to work!  i really wanted to be there.  next time for sureeee.</t>
  </si>
  <si>
    <t>amysaysMEOW</t>
  </si>
  <si>
    <t xml:space="preserve">@ncdoog Different color? Are you teasing me about how pale I am? </t>
  </si>
  <si>
    <t xml:space="preserve">@ashleyvirus It's so worth it, though. I'm a custom content fiend, although I haven't had the time to play lately. Now I want to play... </t>
  </si>
  <si>
    <t>WeTheKIERSTEN</t>
  </si>
  <si>
    <t xml:space="preserve">I'm so sad We The Kings isn't going to my Warped Tour. This sucks.. and means I have to wait till fall to see them! </t>
  </si>
  <si>
    <t>DaftGretel</t>
  </si>
  <si>
    <t xml:space="preserve">@secretagentmama I love that song, but blip won't let me play it </t>
  </si>
  <si>
    <t>VictorSoria_16</t>
  </si>
  <si>
    <t xml:space="preserve">Just came back from playing soccer Four hours straight now my head hurts a lot.... </t>
  </si>
  <si>
    <t>himpster</t>
  </si>
  <si>
    <t xml:space="preserve">Drooling over Air Canada 65% off fares.  $200 round trip to YYC, less than $300 round trip to YVR.  Sigh - no time to go anywhere rt now </t>
  </si>
  <si>
    <t>hoosai</t>
  </si>
  <si>
    <t xml:space="preserve">my last day being sixteen. </t>
  </si>
  <si>
    <t>cjfrzy</t>
  </si>
  <si>
    <t xml:space="preserve">aww.everyone's leavin </t>
  </si>
  <si>
    <t>keaflyer11</t>
  </si>
  <si>
    <t xml:space="preserve">Correction...lived there </t>
  </si>
  <si>
    <t>BrandenHaydon</t>
  </si>
  <si>
    <t xml:space="preserve">Misa still isn't on. I'm getting lonely over here. </t>
  </si>
  <si>
    <t>bcliff89</t>
  </si>
  <si>
    <t xml:space="preserve">Dh-last time together </t>
  </si>
  <si>
    <t>@xlovexaholicx i know but i wanted to send her a gift  i always make her a card .-. what did you do to your mom?</t>
  </si>
  <si>
    <t>brothernooooo</t>
  </si>
  <si>
    <t>brother nooooo I have brother nooooo followers  brother nooooo</t>
  </si>
  <si>
    <t>toribori123</t>
  </si>
  <si>
    <t xml:space="preserve">@missy456 Thats depressing </t>
  </si>
  <si>
    <t xml:space="preserve">hurting hearts suck </t>
  </si>
  <si>
    <t>mitchy95</t>
  </si>
  <si>
    <t xml:space="preserve">i wanna be at the FTSK ,ATL &amp;amp; Cobra show, right now </t>
  </si>
  <si>
    <t>JuliaSM</t>
  </si>
  <si>
    <t>ugh man, depressing day full of death and leaving.    escapism via movies and music.  and food.  food too. heh.</t>
  </si>
  <si>
    <t>Angel_P</t>
  </si>
  <si>
    <t xml:space="preserve">Aria Di Mezzo Carattere makes me baww so hard </t>
  </si>
  <si>
    <t xml:space="preserve">I hate movies like the one i'm trying so hard to avoid watching... eeekk. </t>
  </si>
  <si>
    <t>jamesdevonport</t>
  </si>
  <si>
    <t xml:space="preserve">In bed listening to The Archers. can't sleep </t>
  </si>
  <si>
    <t xml:space="preserve">@lindasmith247 i followed u lol u were the last person i could </t>
  </si>
  <si>
    <t>itsjessebitch</t>
  </si>
  <si>
    <t>@samtx0 oh shit!!! I have verizon haha! how come i dont have 3g speed?  haha</t>
  </si>
  <si>
    <t>xoSherri</t>
  </si>
  <si>
    <t>I hate that I get like 3 channels on my tv  in my room now  it sucks</t>
  </si>
  <si>
    <t>Media_Lite</t>
  </si>
  <si>
    <t xml:space="preserve">@jakemoseley R.I.P. </t>
  </si>
  <si>
    <t>tiffanymcdonald</t>
  </si>
  <si>
    <t>@alligirl no we lost a heart breaker  we are the atlanta airport now waiting for the selection show to see where we go for regionals</t>
  </si>
  <si>
    <t>mrsmadden814</t>
  </si>
  <si>
    <t xml:space="preserve">Gettin ready 2 say bye 2 my hubby til Wed nite if he makes it home </t>
  </si>
  <si>
    <t>CaliSarah</t>
  </si>
  <si>
    <t xml:space="preserve">is relaxing one last night before I have to get back to reality. </t>
  </si>
  <si>
    <t>ktkimble</t>
  </si>
  <si>
    <t xml:space="preserve">The washing machine has finally died. New one will be here Tuesday. Need new tires on the car. Guess the Iphone will have to wait </t>
  </si>
  <si>
    <t xml:space="preserve">@cherms not even a smiley face. </t>
  </si>
  <si>
    <t>patrickdukes</t>
  </si>
  <si>
    <t xml:space="preserve">is cleaning up his room...throwing away a lot of stuff from high school and earlier. depressing because the memories are so faint </t>
  </si>
  <si>
    <t>Roxie323</t>
  </si>
  <si>
    <t xml:space="preserve">@frencheyfrench the video won't play on my phone </t>
  </si>
  <si>
    <t>babylove03</t>
  </si>
  <si>
    <t xml:space="preserve">im missing you .. </t>
  </si>
  <si>
    <t xml:space="preserve">@DudeLove721 HAHAHAHAHA!  OMG THE TICK!!!  i freaking LOVED that cartoon! i super super super miss it </t>
  </si>
  <si>
    <t xml:space="preserve">cant sleep and its nearly 3am </t>
  </si>
  <si>
    <t>misterteenwolf</t>
  </si>
  <si>
    <t xml:space="preserve">Man how come I have to wait til 2011 to see the Tron sequel. I want it now </t>
  </si>
  <si>
    <t>Shammyhead</t>
  </si>
  <si>
    <t xml:space="preserve">Hoping that I dont have to make a trip to the hospital for the boy and his fever </t>
  </si>
  <si>
    <t>QsuKKa</t>
  </si>
  <si>
    <t xml:space="preserve">Ive got d Flu.. dnt worry iz not swine !!!  :/ </t>
  </si>
  <si>
    <t>iamtheonion</t>
  </si>
  <si>
    <t xml:space="preserve">My girlfriend is deathly ill and on her way to the hospital </t>
  </si>
  <si>
    <t>nathall</t>
  </si>
  <si>
    <t xml:space="preserve">So happy to have a new niece...Mirabelle Jolie! So sad to leave my bubbies </t>
  </si>
  <si>
    <t>mission2be</t>
  </si>
  <si>
    <t xml:space="preserve">@vaughnchicago  I want to come back. too bad my Chi town friend is no longer my friend.  </t>
  </si>
  <si>
    <t>Tiff_Tiff_Marie</t>
  </si>
  <si>
    <t xml:space="preserve">@Shon_Don that's nice. I'm living vicariously through everyone else's mother's day events since I didn't get to go home this weekend </t>
  </si>
  <si>
    <t>FatBottomBags</t>
  </si>
  <si>
    <t xml:space="preserve">@hrstevens2 I know.  I think it's the flu...... I've got too many symptoms now to ignore it so am on quarantine  </t>
  </si>
  <si>
    <t>TurnTo2news</t>
  </si>
  <si>
    <t xml:space="preserve">@CarolAnnB Thanks!  Too bad you can't tune in! </t>
  </si>
  <si>
    <t>BubbleBeeJenny</t>
  </si>
  <si>
    <t>omg!! silver is going out of her mind!! can u say cuu cuu? lol... omg  i cant believe Allison Iraheta got eliminated *sniff sniff*  &amp;lt;'3</t>
  </si>
  <si>
    <t xml:space="preserve">@RollingtheDice im jealous </t>
  </si>
  <si>
    <t>xlinao</t>
  </si>
  <si>
    <t>@AllisonOfficial it's not working  I really wana get to it but idk how</t>
  </si>
  <si>
    <t>LizaPotts</t>
  </si>
  <si>
    <t xml:space="preserve">Between the losses for @FCGoldPride, @SkyBlueFC, and @Arsenal, it has been a sad, sad week in my soccer world </t>
  </si>
  <si>
    <t>bahdum</t>
  </si>
  <si>
    <t xml:space="preserve">my temperament may have cost me something. </t>
  </si>
  <si>
    <t>g0tti</t>
  </si>
  <si>
    <t xml:space="preserve">How do people take out time for family when I never have enough time for myself? </t>
  </si>
  <si>
    <t>followthehayley</t>
  </si>
  <si>
    <t>I cant find my mouse pad  how inconvenient!</t>
  </si>
  <si>
    <t>@DrummerBoi86 Noooooo!!!!!  I love that movie! I guess I could have recorded it, but it wasn't at the beginning. It'll come on again.</t>
  </si>
  <si>
    <t xml:space="preserve">Why am I fat </t>
  </si>
  <si>
    <t>Carrielynnf</t>
  </si>
  <si>
    <t xml:space="preserve">@RobPattzNews Yahoooooooooo!! Geezzzzzzzzzzz missed him and I haven't met him yet ;)  Vancouver won't be the same when he leaves us </t>
  </si>
  <si>
    <t>ace_luffy</t>
  </si>
  <si>
    <t xml:space="preserve">still sicks , check email... omg.. i hope im okay tommorow </t>
  </si>
  <si>
    <t>Kiwichiwi13</t>
  </si>
  <si>
    <t xml:space="preserve">Watching my younger cousins playing new electronic uno, why does the world bastardize my childhood games </t>
  </si>
  <si>
    <t>delongedemm7942</t>
  </si>
  <si>
    <t>really wants that Blink 182 shirt (with the Blink smiley face) at Hot Topic. God flippin' damn it  Lol</t>
  </si>
  <si>
    <t>so so sad my hair isn't purple,  efff.</t>
  </si>
  <si>
    <t>lgmh</t>
  </si>
  <si>
    <t xml:space="preserve">Just finished to watch where the ligth is, we wanted to watch a dave matthews dvd but it doesn't run </t>
  </si>
  <si>
    <t>donwill</t>
  </si>
  <si>
    <t xml:space="preserve">@DeePhunk yeah you do. i need to live vicarious </t>
  </si>
  <si>
    <t>HaleyJakobson</t>
  </si>
  <si>
    <t xml:space="preserve">If Procrastinating was a class, I would get an A+. FML </t>
  </si>
  <si>
    <t>wenhamhome</t>
  </si>
  <si>
    <t xml:space="preserve">@crys142  Let me know how it goes.  </t>
  </si>
  <si>
    <t>ivanvanderbyl</t>
  </si>
  <si>
    <t xml:space="preserve">@heidiheartshugs must be great being a uni student, unfortunately my work doesn't quite agree with that attitude </t>
  </si>
  <si>
    <t>garmstro</t>
  </si>
  <si>
    <t>Did I mention I have to lose weight  This tummy is not the tummy of a sub-40 Bolder Boulder runner.</t>
  </si>
  <si>
    <t>dancing365days</t>
  </si>
  <si>
    <t xml:space="preserve">dance recital is tiring but fun!  and ooooveerrrrr!  </t>
  </si>
  <si>
    <t>FollowAnoopYay</t>
  </si>
  <si>
    <t xml:space="preserve">@DavidArchie Wow! I wanna see you David! but sadly I can't make it to your concert. </t>
  </si>
  <si>
    <t>kristianeliz</t>
  </si>
  <si>
    <t>@pworld12 I can't drink wine for a couple more days. I'm on an antibiotic  I'm gonna SMH at someone now because of it lol</t>
  </si>
  <si>
    <t>_Tye_</t>
  </si>
  <si>
    <t xml:space="preserve">Everyone leans on me, I guess I'm their soldier, but who's gunna be mine </t>
  </si>
  <si>
    <t>walisawsome</t>
  </si>
  <si>
    <t xml:space="preserve">ahhh the live website is killing me </t>
  </si>
  <si>
    <t>anjel_</t>
  </si>
  <si>
    <t xml:space="preserve">needs to get out of literature n finishnthree folios ASAP </t>
  </si>
  <si>
    <t xml:space="preserve">@shawdiee_hunn what happpen u aint hit me back last night </t>
  </si>
  <si>
    <t>heiny94</t>
  </si>
  <si>
    <t xml:space="preserve">hossak teacher passed away from a heart attack today </t>
  </si>
  <si>
    <t xml:space="preserve">@Nicole1029 ahtgiughsg I DONT WANT TO GO TO SCHOOL </t>
  </si>
  <si>
    <t>MeghanMagnolia</t>
  </si>
  <si>
    <t xml:space="preserve">Thinking of you is on repeat atm. Makes me sad </t>
  </si>
  <si>
    <t>daltons</t>
  </si>
  <si>
    <t xml:space="preserve">UGH. I HATE HEALTH. Someone please make school over already. </t>
  </si>
  <si>
    <t>undefinet</t>
  </si>
  <si>
    <t xml:space="preserve">@mambadt I'm just sad that I get to hear ppl having holiday and I don't. Nos. don't matter. ahah. Tell me about it. The snoring that is. </t>
  </si>
  <si>
    <t>OhThatGuy</t>
  </si>
  <si>
    <t xml:space="preserve">Gotta wake up early and be a roof builder guy.  Ugh.  </t>
  </si>
  <si>
    <t>blanca_m2m_girl</t>
  </si>
  <si>
    <t xml:space="preserve">@jimybeth siiiiiiiiii </t>
  </si>
  <si>
    <t xml:space="preserve">@Babybahamut Haha, no. My luck wasn't quite that bad, although our 2:00 lunch turned into a 5:30 dinner thanks to the stupid tire. </t>
  </si>
  <si>
    <t>saragarbo</t>
  </si>
  <si>
    <t xml:space="preserve">@callmehaley I'm sorry. Now I feel bad for being tan. </t>
  </si>
  <si>
    <t>Ugh im like freakin out right now.  im scared of wat could happen. And i hate how this is all keeping me from sleeping.</t>
  </si>
  <si>
    <t>@Steffattie oh you know, just dealing w/ break ups &amp;amp; such  lol</t>
  </si>
  <si>
    <t>CelyMcLean</t>
  </si>
  <si>
    <t xml:space="preserve">@leylacarter Me gusta Twittear dejameeeeeeeee </t>
  </si>
  <si>
    <t>hennesy1980</t>
  </si>
  <si>
    <t>Rt@Elle_P: Gotta work xtraaa hard at the gym tomorrow nite I just ate a brownie with xtra nuts, caramel, and vanilla ice cream  extra?nuts</t>
  </si>
  <si>
    <t>darrelllp</t>
  </si>
  <si>
    <t xml:space="preserve">still trying out how to use twitter </t>
  </si>
  <si>
    <t xml:space="preserve">Been trying hairspray to get out permanent marker.  Kind of faded the marker but still there.  </t>
  </si>
  <si>
    <t xml:space="preserve">@FyodorFish I did. Spent most of the day with her and now I'm back to writing movie reviews.   </t>
  </si>
  <si>
    <t xml:space="preserve">@Pearlwhite27 Hahaha.. the conversation I'm having with you is making me lose followers!! </t>
  </si>
  <si>
    <t>slm449</t>
  </si>
  <si>
    <t xml:space="preserve">is back in Starkville for intersession </t>
  </si>
  <si>
    <t>Flycast is on that bs  I wanna hear swurvradio ...</t>
  </si>
  <si>
    <t xml:space="preserve">@abiFACE I know! And I'm even more upset because my friend got to go yesterday </t>
  </si>
  <si>
    <t>bismark</t>
  </si>
  <si>
    <t xml:space="preserve">bumper to bumper on the 80. </t>
  </si>
  <si>
    <t>mistresstokyo</t>
  </si>
  <si>
    <t xml:space="preserve">@MsJadis I'm flying to LAX on the 9th of June, staying until the 24th - will we miss each other? </t>
  </si>
  <si>
    <t>lindsayjean11</t>
  </si>
  <si>
    <t xml:space="preserve">so frustrated. arg. @iowaradioguy, the reboot totally eliminated my number. </t>
  </si>
  <si>
    <t>carsaig</t>
  </si>
  <si>
    <t xml:space="preserve">At last - Wordpress 2.7.0 is online and all databases migrated. Holy shit this took me ages. The update to 2.7.1 is still not working </t>
  </si>
  <si>
    <t xml:space="preserve">@Simply_Positive oh ice it! Ice it! Take an advil to reduce the swelling. I hear the swelling can damage your joints later </t>
  </si>
  <si>
    <t>kansaswriter</t>
  </si>
  <si>
    <t xml:space="preserve">@snipercatcher The wedding reception was fun. Jim is still sickly, though. </t>
  </si>
  <si>
    <t>smyoung08</t>
  </si>
  <si>
    <t xml:space="preserve">not wanting to study for my interpersonalt communication test </t>
  </si>
  <si>
    <t>mightyboosh19</t>
  </si>
  <si>
    <t xml:space="preserve">I am bored and sick and hopfuly am well enough to go to school tomorrow. </t>
  </si>
  <si>
    <t>@celeneee yeah!!! Wagh idk  come over and ill show you this week! I need black heels though do you have any i an brw?</t>
  </si>
  <si>
    <t>IWuvAhmedNAnoop</t>
  </si>
  <si>
    <t xml:space="preserve">@snickers1015 STEEEPPHHHH ! how are you!?  @AlexisMarie23 i miss you </t>
  </si>
  <si>
    <t xml:space="preserve">@TravisKing fuck! I was winning too. </t>
  </si>
  <si>
    <t>thoughtsofmine</t>
  </si>
  <si>
    <t xml:space="preserve">my body hurts but i cant get to sleep  also where are my bottle opener, bracelet and cardigan? </t>
  </si>
  <si>
    <t>claraelizabeth</t>
  </si>
  <si>
    <t xml:space="preserve">I'm wondering where Wallaby went. Did he move out? Why can I no longer steal his internet? </t>
  </si>
  <si>
    <t>purepulse64</t>
  </si>
  <si>
    <t xml:space="preserve">Up in NorCal  Bye SoCal </t>
  </si>
  <si>
    <t>BusyBeeMichy</t>
  </si>
  <si>
    <t xml:space="preserve">Really hurt my back when I fell yesterday </t>
  </si>
  <si>
    <t>mmmattt</t>
  </si>
  <si>
    <t xml:space="preserve">my poor puppy </t>
  </si>
  <si>
    <t>shadowfax_rulz</t>
  </si>
  <si>
    <t xml:space="preserve">Studying for finals. Stress! </t>
  </si>
  <si>
    <t>Caqtain</t>
  </si>
  <si>
    <t xml:space="preserve">Unpacking from Arlington trip. Packing for this week's  leadership retreat. I'm not going to be home much this summer. </t>
  </si>
  <si>
    <t>irisbobiris</t>
  </si>
  <si>
    <t xml:space="preserve">@bombsaway5 Well the EP but not the actual CD! That's not out yet </t>
  </si>
  <si>
    <t>tsoca</t>
  </si>
  <si>
    <t xml:space="preserve">last night was bananasss....so upset I have 2 leave jax! I'm gonna miss my girl Kimmy </t>
  </si>
  <si>
    <t>wahnaroo22</t>
  </si>
  <si>
    <t xml:space="preserve">@afrausto Very much so. Living in Idaho, I doubt they'll ever be in the vicinity so I can see them live. </t>
  </si>
  <si>
    <t>ChocolateBeaute</t>
  </si>
  <si>
    <t xml:space="preserve">my everything hurts </t>
  </si>
  <si>
    <t xml:space="preserve">@ertyseidel I WANT TO BUT I HAVE FINALS </t>
  </si>
  <si>
    <t>megggss</t>
  </si>
  <si>
    <t xml:space="preserve">iis gettin readyy to hop in the showerr..then prollly goin to bed. work tomorrow 8-5. </t>
  </si>
  <si>
    <t>JunoComplex</t>
  </si>
  <si>
    <t xml:space="preserve">@cheller_beams i have no comeback </t>
  </si>
  <si>
    <t xml:space="preserve">Almost died! My pant leg got caught in my bike chain while riding </t>
  </si>
  <si>
    <t>JBisMYlife001</t>
  </si>
  <si>
    <t xml:space="preserve">@ddlovato congrats on growing!! ur catching up with me-i'm 5'8''! i wish i could go to ur show, but we spent so much money to see JB!! </t>
  </si>
  <si>
    <t>sigitt</t>
  </si>
  <si>
    <t xml:space="preserve">@ndari - The least thing to expect with this is heavy rain with thunders. </t>
  </si>
  <si>
    <t>sesam</t>
  </si>
  <si>
    <t xml:space="preserve">I hate meeting people on campus and having to tell them I failed to graduate. Reliving the shame over and over is 'fun'. </t>
  </si>
  <si>
    <t>aprillXD</t>
  </si>
  <si>
    <t xml:space="preserve">yuckky school tomorrow! i wish it could just be summer alreadyyy </t>
  </si>
  <si>
    <t>HTMLrulezDo0d</t>
  </si>
  <si>
    <t xml:space="preserve">xcadaverx, poor guy. it's really over... </t>
  </si>
  <si>
    <t xml:space="preserve">@yoshi831 uyes </t>
  </si>
  <si>
    <t>carriecc</t>
  </si>
  <si>
    <t xml:space="preserve">I just heard a really loud siren go rushing by. They make me nervous. </t>
  </si>
  <si>
    <t xml:space="preserve">Crap. I've got a dead pixel on my computer screen. </t>
  </si>
  <si>
    <t>CassieeCakehole</t>
  </si>
  <si>
    <t xml:space="preserve">ARGH  i hate when two lovers fight. It makes wanna cry.  </t>
  </si>
  <si>
    <t>ginacena</t>
  </si>
  <si>
    <t xml:space="preserve">@GingerCoe  ok just read u dont like star wars... i am sad.. </t>
  </si>
  <si>
    <t xml:space="preserve">@kuyachickboy how sad </t>
  </si>
  <si>
    <t>Rubi87</t>
  </si>
  <si>
    <t xml:space="preserve">DAMN I GUESS THAT WAS THE FINALE OF CANDY GIRLS </t>
  </si>
  <si>
    <t>hottmoni</t>
  </si>
  <si>
    <t>i love twilight.watched it 20 times ^^ download the FULL HD here http://tinyurl.com/Twilight-hd1080) passhttp://tinyurl.com/passwolf)</t>
  </si>
  <si>
    <t>bigbrother1987</t>
  </si>
  <si>
    <t>No Blizzards for we  They closed at 9:30 instead of 10 like the Internet said. Oh well.</t>
  </si>
  <si>
    <t>@springxnicht44 me to  this was clearly the best school year ever!</t>
  </si>
  <si>
    <t>meganschmutz</t>
  </si>
  <si>
    <t>@tonydeanxo aw  bummer man</t>
  </si>
  <si>
    <t>anniiep</t>
  </si>
  <si>
    <t>@keclarino you're not alone, i'm doing my research paper tooo.  i stayed in last night to work on it.. haha</t>
  </si>
  <si>
    <t>going to sleep. i can't wait up anymore. i definately messed up saturday night. whatever  angiiebop itd be nice if you answered my text..</t>
  </si>
  <si>
    <t xml:space="preserve">OMG!!! I am soooo Hurt Jessica Reedy didn't win </t>
  </si>
  <si>
    <t>csfoong</t>
  </si>
  <si>
    <t xml:space="preserve">Gonna be another hot day! We will have water shortage if it doesn't rain soon </t>
  </si>
  <si>
    <t>maribrazill</t>
  </si>
  <si>
    <t xml:space="preserve">Bah....hj perdi duas de Fifa no Playstation.....isso ï¿½ ï¿½ legal </t>
  </si>
  <si>
    <t>DonnieC1</t>
  </si>
  <si>
    <t xml:space="preserve">I love top model only if my favorite girl FO could naturally pose. </t>
  </si>
  <si>
    <t>joemcd</t>
  </si>
  <si>
    <t xml:space="preserve">@skylarjordan Yeh that's the kind of price it should be; its 'cause I get a student + loyalty discount! It'll be pricey when I leave! </t>
  </si>
  <si>
    <t xml:space="preserve">So far I have achieved nothing and it's midday. </t>
  </si>
  <si>
    <t>kalagrace</t>
  </si>
  <si>
    <t xml:space="preserve">Stuck in traffic because of a fire in the grape vine. </t>
  </si>
  <si>
    <t xml:space="preserve">true fact of life : i fucking cried in Chapter 30 when edward said &amp;quot;I thought that candles were romantic.&amp;quot; because of what happened. </t>
  </si>
  <si>
    <t>ohnoxitsalyssa</t>
  </si>
  <si>
    <t xml:space="preserve">gawd, everyone hates me. </t>
  </si>
  <si>
    <t xml:space="preserve">@stolenrain I would but that would be so arrogant, and yeah. </t>
  </si>
  <si>
    <t xml:space="preserve">headache alert..ugh </t>
  </si>
  <si>
    <t>rawrmeme</t>
  </si>
  <si>
    <t xml:space="preserve">these days i m often late for college.  bad </t>
  </si>
  <si>
    <t xml:space="preserve">i got no where to turn to </t>
  </si>
  <si>
    <t>Doubleyouteaeff, I founddd the cutest shorts. Dads buying me them for ohio, hopefully they match, doubt they will.  but still!</t>
  </si>
  <si>
    <t>fonixmunkee</t>
  </si>
  <si>
    <t xml:space="preserve">played dominos and drank wine with the 'rents.  Back on the road again tomorrow </t>
  </si>
  <si>
    <t>jenpoe</t>
  </si>
  <si>
    <t xml:space="preserve">can't do 7 feathers tomorrow. </t>
  </si>
  <si>
    <t>TheRealStephenA</t>
  </si>
  <si>
    <t xml:space="preserve">Fun weekend comes to an end </t>
  </si>
  <si>
    <t>MercuryZelda</t>
  </si>
  <si>
    <t xml:space="preserve">Not super important, but still wah-inducing: Where are my Akira and My Neighbor Totoro DVDs? I can't find them anywhere upstairs </t>
  </si>
  <si>
    <t>tinytwin86</t>
  </si>
  <si>
    <t xml:space="preserve">I miss everyone already. </t>
  </si>
  <si>
    <t>MsChelle913</t>
  </si>
  <si>
    <t xml:space="preserve">Man why didn't Jessica win Sunday's Best </t>
  </si>
  <si>
    <t>mqmaynard</t>
  </si>
  <si>
    <t xml:space="preserve">@GallagherPreach; a.k.a. Monday!! </t>
  </si>
  <si>
    <t xml:space="preserve">not feelin`so hot &amp;amp;&amp;amp; not excited about tomorrow </t>
  </si>
  <si>
    <t xml:space="preserve">Just watched Sunday Best..I wanted Jessica to win </t>
  </si>
  <si>
    <t xml:space="preserve">Ugh, I have the urge to get high every night now!! </t>
  </si>
  <si>
    <t>strippingstrip</t>
  </si>
  <si>
    <t>whaaatt? victor and tammy won on the amazing race? I'm spoiled  . ours will be aired later this evening,oh well they deserve it</t>
  </si>
  <si>
    <t xml:space="preserve">This internet is horrible slow. No DRC for me tonight </t>
  </si>
  <si>
    <t xml:space="preserve">Ouch. Just watched a guy fall up the stairs w/ his popcorn &amp;amp; pop beside me at the theatre. First thought I had: &amp;quot;Thank God it wasn't me&amp;quot; </t>
  </si>
  <si>
    <t>devydev09</t>
  </si>
  <si>
    <t xml:space="preserve">finally bout to be home n gettin some sleep..bout to leave da aunts house....shower den bed...n 4 more days of skool...shit sad yo..smh </t>
  </si>
  <si>
    <t xml:space="preserve">@manicsocratic YAY! awesome piccyture! I miss Avatar </t>
  </si>
  <si>
    <t xml:space="preserve">Morninnn! Gotta do the piano course in an hour, still sleepy.. Don't get much of sleep lastnight, had trouble sleeping ugh.. </t>
  </si>
  <si>
    <t>RalphNeighbour3</t>
  </si>
  <si>
    <t xml:space="preserve">Dmin studies on Mothers Day </t>
  </si>
  <si>
    <t>Love4OPM</t>
  </si>
  <si>
    <t>@gospelpundit   @gospelfab   I know that by a early post        crazy</t>
  </si>
  <si>
    <t>KayteKaBOOM</t>
  </si>
  <si>
    <t xml:space="preserve">@LockJessMonster I do!! I do!!! oh wait, I have to be in san diego that day </t>
  </si>
  <si>
    <t xml:space="preserve">So. Much. Traffic. </t>
  </si>
  <si>
    <t>BiancaCris</t>
  </si>
  <si>
    <t xml:space="preserve">@comeonecomeall FAIRYGAWDMAMA &amp;gt;&amp;lt; I miss you too </t>
  </si>
  <si>
    <t>sillykori</t>
  </si>
  <si>
    <t xml:space="preserve">Idk why, but I keep getting headaches </t>
  </si>
  <si>
    <t>montana_craft</t>
  </si>
  <si>
    <t xml:space="preserve">happy mothers day mom! im going to bed. dad leaves tomorrow </t>
  </si>
  <si>
    <t>@claireliz81 We don't have any  I'm usually REALLY GOOD at making sure I have it on too because I'm so pale it hurts.</t>
  </si>
  <si>
    <t>ZakkValladon</t>
  </si>
  <si>
    <t xml:space="preserve">Wishes things would get better. I need to get out of this house, but I'm being prevented. It's like no-one care about me anymore..... </t>
  </si>
  <si>
    <t xml:space="preserve">Back at school. 3 days 'til finals </t>
  </si>
  <si>
    <t>mzcathz</t>
  </si>
  <si>
    <t>Tired ass hell from work! women n them shoes!!!! clean up was a hell!! i feel dirty!  i miss my honey!</t>
  </si>
  <si>
    <t>misst7</t>
  </si>
  <si>
    <t xml:space="preserve">@JBlake822 Boo you! Just finished one. Now on to another. </t>
  </si>
  <si>
    <t>hella0livia</t>
  </si>
  <si>
    <t xml:space="preserve">my tonguey hurts </t>
  </si>
  <si>
    <t>modelmaterialus</t>
  </si>
  <si>
    <t xml:space="preserve">writing lesson plans </t>
  </si>
  <si>
    <t>NoiNizzle</t>
  </si>
  <si>
    <t xml:space="preserve">@younghsmith Yup, imma b in the bldg!!! Omg, she's not coming... Doesn't have a babysitter </t>
  </si>
  <si>
    <t>kaylexx</t>
  </si>
  <si>
    <t xml:space="preserve">@cory_ i went through a phase where i literally watched season 1and 2 in like...3 days. ha. good show. but i haven't kept up on it  </t>
  </si>
  <si>
    <t>SylvieDog</t>
  </si>
  <si>
    <t>@BrunoTheDog thanks! I'm sorry you're scared of the water.  I forgot to mention - loved reading about you on http://dogswhotwitter.com!</t>
  </si>
  <si>
    <t>JMJ697MN</t>
  </si>
  <si>
    <t>@coolzebras Dang, what kind of flu is it?  Nasty, sneaky flu!  Yuck.   Poor kiddos.</t>
  </si>
  <si>
    <t>sakiie</t>
  </si>
  <si>
    <t>is everybody fall into a deep sleep???  hmmm... xxx</t>
  </si>
  <si>
    <t xml:space="preserve">oh man...wish me luck on the AP Bio exam tomorrow! </t>
  </si>
  <si>
    <t>julie_rickards</t>
  </si>
  <si>
    <t>@RyCoCo I'm weird. I have a bit of a phobia, images in binoculars, microscopes, IMAX movies all scare me.  No kidding! Like, to tears.</t>
  </si>
  <si>
    <t>@JoLove13 YES! Sunday nights on E. No Candy Girls  I miss my jo!</t>
  </si>
  <si>
    <t>blondiexox2009</t>
  </si>
  <si>
    <t xml:space="preserve">Homework.. </t>
  </si>
  <si>
    <t>CaitDog</t>
  </si>
  <si>
    <t xml:space="preserve">Hope this week won't be as long as i think it will be. I kinda have a feeling It'll suck. </t>
  </si>
  <si>
    <t>IndominableBlak</t>
  </si>
  <si>
    <t>@essie_e it wouldnt come up on my browser  what was it?</t>
  </si>
  <si>
    <t xml:space="preserve">dinner was great, then pool... now exhausted but its too early </t>
  </si>
  <si>
    <t>normmie</t>
  </si>
  <si>
    <t xml:space="preserve">i need sleep, NOW,,,,  </t>
  </si>
  <si>
    <t>ItsAJoy2BHidden</t>
  </si>
  <si>
    <t xml:space="preserve">I thought my stalker had left me but it turns out he just took a five month hiatus </t>
  </si>
  <si>
    <t>s0_blessed</t>
  </si>
  <si>
    <t>wants a redo on mother's day  The flu was NOT on my wishlist</t>
  </si>
  <si>
    <t>SofiaBrondino</t>
  </si>
  <si>
    <t xml:space="preserve">@brad4djohnston wish I was watching x-men </t>
  </si>
  <si>
    <t>liiindaaa</t>
  </si>
  <si>
    <t>Someone stole my gray pants !  &amp;gt;:O</t>
  </si>
  <si>
    <t>gymshorthero</t>
  </si>
  <si>
    <t xml:space="preserve">@MrsNunez no problem lol goodtimes  i loved spendin time with her  rip 1st nemo </t>
  </si>
  <si>
    <t>cortig</t>
  </si>
  <si>
    <t xml:space="preserve">@joelpage I *need* to find time to go and see it </t>
  </si>
  <si>
    <t>cashis4life</t>
  </si>
  <si>
    <t xml:space="preserve">hopes he can get to sleep at a decent time... I used to be able to sleep well.... ugh </t>
  </si>
  <si>
    <t>brightestbrown</t>
  </si>
  <si>
    <t xml:space="preserve">im scared i may not be on dance team after my spring semester grades are seen </t>
  </si>
  <si>
    <t>@sillyhead I can't see movies in theaters alone, personally, but that's because I'm paranoid.  &amp;lt;3 hope it gets betters</t>
  </si>
  <si>
    <t>TallShortGirl</t>
  </si>
  <si>
    <t xml:space="preserve">i don't feel so well.  </t>
  </si>
  <si>
    <t>cherrylove4life</t>
  </si>
  <si>
    <t xml:space="preserve">i hope i dont forget the hole recitation right when i get on stage </t>
  </si>
  <si>
    <t>1 prob w/Dr Who...his accent's pretty identical to Nick's. Hard to hear.  Wish Tennant could use his natural sexy Scottish brogue</t>
  </si>
  <si>
    <t>NKOTBmama</t>
  </si>
  <si>
    <t xml:space="preserve">@hersheysweet indications he's gonna do anything for us  BUMMERS  </t>
  </si>
  <si>
    <t xml:space="preserve">@shannatrenholm  thanks....it has been a work day for me...two more proposals to go </t>
  </si>
  <si>
    <t>maravon</t>
  </si>
  <si>
    <t>my gf is too busy to hang with me  waa waa</t>
  </si>
  <si>
    <t>Max_is_awesome</t>
  </si>
  <si>
    <t>@hiKelseyYO  I know  I should kill myself</t>
  </si>
  <si>
    <t xml:space="preserve">I'm lazily starting my week! </t>
  </si>
  <si>
    <t>IamCynCere</t>
  </si>
  <si>
    <t xml:space="preserve">my boo lost on sundays best </t>
  </si>
  <si>
    <t xml:space="preserve">Two finals tomorrow. I'm not confident about either of them at all. </t>
  </si>
  <si>
    <t>carolmanila</t>
  </si>
  <si>
    <t xml:space="preserve">marks this day with sadness ang regret--my first and only iPod is officially missing. </t>
  </si>
  <si>
    <t>AnastasiaVonB</t>
  </si>
  <si>
    <t xml:space="preserve">nighty night to all twitterville!  enjoy!!  miss me while i'm gone!! </t>
  </si>
  <si>
    <t>octomomx</t>
  </si>
  <si>
    <t xml:space="preserve">My brand new phone is dead </t>
  </si>
  <si>
    <t>sillytishy</t>
  </si>
  <si>
    <t xml:space="preserve">@Undabag Yeah I know. I'm just tired of all the shit. </t>
  </si>
  <si>
    <t>@30SECONDSTOMARS Thanks ! hum I 'm afraid of the plane to go in Cali  kiss marjorie</t>
  </si>
  <si>
    <t>isaleech</t>
  </si>
  <si>
    <t xml:space="preserve">i definitely should be studying. </t>
  </si>
  <si>
    <t xml:space="preserve">@IamZafrina this is unfair  when i'm on, noone is there, i leave and its a party </t>
  </si>
  <si>
    <t xml:space="preserve">bibi comments!!! I miss that girl  </t>
  </si>
  <si>
    <t xml:space="preserve">@dcjc I agree about Palin. I love her but she is too divisive for main street America. The media doomed her from day one. </t>
  </si>
  <si>
    <t>lullabysymphony</t>
  </si>
  <si>
    <t xml:space="preserve">i miss my first year in high school like so very bad </t>
  </si>
  <si>
    <t>wendi916</t>
  </si>
  <si>
    <t>@mrallenakaneo its 30 away  and i havent gotten any new followers since friday...guess thats what i get for shuttin my damn mouth</t>
  </si>
  <si>
    <t>beanie</t>
  </si>
  <si>
    <t xml:space="preserve">Have a random craving for limeade from hot dog on a stick </t>
  </si>
  <si>
    <t>KendyBrooke</t>
  </si>
  <si>
    <t xml:space="preserve">@mcbeach boo... i want to play </t>
  </si>
  <si>
    <t>coupdemain</t>
  </si>
  <si>
    <t xml:space="preserve">@Orcon does this mean ill have no internet tonighhhhht? </t>
  </si>
  <si>
    <t>VonsterInTX</t>
  </si>
  <si>
    <t>@madlyv LMBO...sorry I asked U to follow one    Thought she was Elisabeth from the view...not even a fave, but she wanted peeps?  :O  lol</t>
  </si>
  <si>
    <t>rikkums</t>
  </si>
  <si>
    <t xml:space="preserve">I h8 it so much that no one answers my questions. </t>
  </si>
  <si>
    <t>notanarmadillo</t>
  </si>
  <si>
    <t xml:space="preserve">@ryrou oh. well then, maybe it's true. it would explain his emo posts. </t>
  </si>
  <si>
    <t>proshlong</t>
  </si>
  <si>
    <t xml:space="preserve">At home, and bored as hell. The Lakers 2-2 </t>
  </si>
  <si>
    <t>amberdemure</t>
  </si>
  <si>
    <t xml:space="preserve">@angelanilsson of course, why else?  I'd kill for a work visa to live in dk </t>
  </si>
  <si>
    <t>Jillian778</t>
  </si>
  <si>
    <t xml:space="preserve">@iceprincess12 are you crazy? any week w/ school is boring </t>
  </si>
  <si>
    <t>im thinking of getting my hair cut short. but i love y long hair  i hate decisions 10</t>
  </si>
  <si>
    <t>kreacheryl</t>
  </si>
  <si>
    <t>@allikatetor i don't know anybody that likes mcfly  people here suck</t>
  </si>
  <si>
    <t xml:space="preserve">Sigh y is foo foo tei always freaking packed. Gosta wait forever again. </t>
  </si>
  <si>
    <t>SissyHand</t>
  </si>
  <si>
    <t xml:space="preserve">@socalgurl83 Yeah I felt really bad because this morning before I knew, I texted her and wished her a happy mothers day </t>
  </si>
  <si>
    <t>Sunris96</t>
  </si>
  <si>
    <t>Anxious to figure out what happens next for Azia  hopefully I'll find out tomorrow</t>
  </si>
  <si>
    <t>Greenzsx87</t>
  </si>
  <si>
    <t xml:space="preserve">@samtron5000 ...Haircut? Or just sad face? </t>
  </si>
  <si>
    <t>oneloveDOTTIE</t>
  </si>
  <si>
    <t>Sad.  has to be at work till 1030 -Dottie&amp;lt;3</t>
  </si>
  <si>
    <t>rachellllx</t>
  </si>
  <si>
    <t xml:space="preserve">great weekend! again!  school tomorrow though </t>
  </si>
  <si>
    <t>william9999</t>
  </si>
  <si>
    <t xml:space="preserve">@emilyosment plz talk to me I haven't heard from u in so long </t>
  </si>
  <si>
    <t>darkrose104</t>
  </si>
  <si>
    <t>cant get the hang of twitter  just rolled over on my cat :S she's not happy!</t>
  </si>
  <si>
    <t>Sheskis</t>
  </si>
  <si>
    <t>Back from the ocean, missing Ron  Wishing we could find a way to be together, but travels with him are great!</t>
  </si>
  <si>
    <t>Sera_SA</t>
  </si>
  <si>
    <t xml:space="preserve">@excite108 Not enough shirtless (and witty) Ryan. </t>
  </si>
  <si>
    <t xml:space="preserve">bored...and my tooth hurts </t>
  </si>
  <si>
    <t>zacktheripper</t>
  </si>
  <si>
    <t xml:space="preserve">i wish more of my friends were on here </t>
  </si>
  <si>
    <t>las715</t>
  </si>
  <si>
    <t xml:space="preserve">Long week ahead, AP English exam Wed. should be fun, then some test for culinary, i thought that was my easy class </t>
  </si>
  <si>
    <t>smrourke</t>
  </si>
  <si>
    <t>usernamenumber</t>
  </si>
  <si>
    <t>@juldea aww.  all of them or just some?</t>
  </si>
  <si>
    <t>MizzzJones</t>
  </si>
  <si>
    <t>So you just gone dis my allergies like that? lol You hit me where it hurt  It's all love though @francineb2000</t>
  </si>
  <si>
    <t>choiceaustralia</t>
  </si>
  <si>
    <t>Third time lucky on the last update  Must need more coffee. Apologies.</t>
  </si>
  <si>
    <t xml:space="preserve">@angel0712 Oh, I can't.  I mean, how would it work?  I'd go, and then Lee'd go?  We'll just wait for the DVD release.  </t>
  </si>
  <si>
    <t>jordanmojica</t>
  </si>
  <si>
    <t xml:space="preserve">I sound like a little old man. </t>
  </si>
  <si>
    <t xml:space="preserve">My mother has commandeered the remote so we're no longer watching The Sound of Music </t>
  </si>
  <si>
    <t>MsJadis</t>
  </si>
  <si>
    <t>@mistresstokyo - yep! Damn  I know you will have fun anyways ;)</t>
  </si>
  <si>
    <t>There was a sign that says there's a brush fire 30 miles ahead and to expect a 1 hour delay  and I was making such good time</t>
  </si>
  <si>
    <t>yaramutiara</t>
  </si>
  <si>
    <t xml:space="preserve">oooh no! I'm getting fatter during this short holiday </t>
  </si>
  <si>
    <t>psychokitten78</t>
  </si>
  <si>
    <t xml:space="preserve">@samuraikitten oh and, in D&amp;amp;G what was with all the half convo's. Really, are they married, engaged, or what? So much unanswered for me </t>
  </si>
  <si>
    <t>ashleybrett</t>
  </si>
  <si>
    <t xml:space="preserve">Brothers and Sisters Finale </t>
  </si>
  <si>
    <t>HockeyFan13</t>
  </si>
  <si>
    <t xml:space="preserve">We had to leave the 2nd stage. The crowd was insane and S was terrified. B had to try &amp;amp; break up a fight as we left. Dumbass drunk people </t>
  </si>
  <si>
    <t xml:space="preserve">@CokoClemons what was u playin?? i musta missed it coko </t>
  </si>
  <si>
    <t>ashleynritchie</t>
  </si>
  <si>
    <t xml:space="preserve">I'm back home, for a few days at least. NC on Friday, can't wait! Miss my friends already </t>
  </si>
  <si>
    <t>Dewyne</t>
  </si>
  <si>
    <t xml:space="preserve">I hate sandals. </t>
  </si>
  <si>
    <t>Back hurts  . . Chillin with brandon -CrazyForTheGuy</t>
  </si>
  <si>
    <t xml:space="preserve">@nick_jjp i love you too  blah i miss you. and i miss your cute stories. and i miss your kisses </t>
  </si>
  <si>
    <t>KyleEATS</t>
  </si>
  <si>
    <t xml:space="preserve">@LenoxMagee I wish I could have stayed as well!!! </t>
  </si>
  <si>
    <t xml:space="preserve">@Coley81 yea me too </t>
  </si>
  <si>
    <t>theeners</t>
  </si>
  <si>
    <t xml:space="preserve">Brazillian food is great but I have icky cramps now </t>
  </si>
  <si>
    <t xml:space="preserve">@IdRatherBeSki I think a 28.8k connection is faster than what I got here </t>
  </si>
  <si>
    <t>VoteSharkyToWin</t>
  </si>
  <si>
    <t xml:space="preserve">@JPacittiMusic how u feel im sry </t>
  </si>
  <si>
    <t>outsidealone</t>
  </si>
  <si>
    <t xml:space="preserve">@ex0h13 I'm hungry, too </t>
  </si>
  <si>
    <t>jida_amok</t>
  </si>
  <si>
    <t>has to start detailing her food intake.  The dietician at Ampang Putri wants a report card in three weeks  Help! Dont feed this animal!!!!</t>
  </si>
  <si>
    <t>@immortal_alice i can't at the moment.  talk to me on here Alice. How are you love?</t>
  </si>
  <si>
    <t>IM sad now  I miss this small rinky dink town called Sugar Land, TX..its my home...*cry cry*</t>
  </si>
  <si>
    <t>HelloHootie</t>
  </si>
  <si>
    <t xml:space="preserve">Wishing people weren't so ignorant. </t>
  </si>
  <si>
    <t>annosuperstar</t>
  </si>
  <si>
    <t xml:space="preserve">It's 4.03am and I have have to &amp;quot;wake up&amp;quot; in 3 hours. YAY! </t>
  </si>
  <si>
    <t>DaSpitFyre1</t>
  </si>
  <si>
    <t>What a great mother's day       I went2aBBQ that i ended up preparin&amp;amp;cookin.wth...</t>
  </si>
  <si>
    <t>mishadee17</t>
  </si>
  <si>
    <t xml:space="preserve">i love money 2 reunion! hell yeah @beckybeckwild, it, frenchy, &amp;amp; everyone else from frank's alliance. miss @saaphyri though </t>
  </si>
  <si>
    <t>@30SECONDSTOMARS Thanks ! hum I 'm afraid of plane to go in Cali  kiss marjorie</t>
  </si>
  <si>
    <t xml:space="preserve">@nick_jjp awwwwww :'''''( ugh. and it has been forever since ive seen you. and blah </t>
  </si>
  <si>
    <t>MaryKay26</t>
  </si>
  <si>
    <t xml:space="preserve">Had a Wonderful Mother's Day but it makes me REALLY miss my mother! Life is not quite the same without her in it </t>
  </si>
  <si>
    <t>KierRocks</t>
  </si>
  <si>
    <t xml:space="preserve">@a0kate omg I know </t>
  </si>
  <si>
    <t>Oh_itsBrittany</t>
  </si>
  <si>
    <t xml:space="preserve">@Fincey I miss you! </t>
  </si>
  <si>
    <t xml:space="preserve">i'm so screwed. i only have 1.5/5 pages done with this stupid research paper. i need prayers </t>
  </si>
  <si>
    <t>lucillechun</t>
  </si>
  <si>
    <t xml:space="preserve">going through something </t>
  </si>
  <si>
    <t>curiousyaseen</t>
  </si>
  <si>
    <t xml:space="preserve">About to get started on hw </t>
  </si>
  <si>
    <t>blissfulglutton</t>
  </si>
  <si>
    <t>@juneshindesigns  I am a very jealous girl. Think trashy Chinese near CNN in my future. Blargh.</t>
  </si>
  <si>
    <t xml:space="preserve">haha im laughing hysterically at the fact that i got mistaken 4 a playboy playmate haha but im still down $104 </t>
  </si>
  <si>
    <t>adamsidelsky</t>
  </si>
  <si>
    <t xml:space="preserve">@_pants when do you get more texts </t>
  </si>
  <si>
    <t>yakiniku</t>
  </si>
  <si>
    <t xml:space="preserve">Bye bye Seattle. my vacation is almost over. </t>
  </si>
  <si>
    <t>E_Milam</t>
  </si>
  <si>
    <t xml:space="preserve">one thing about having an extremly high pain tolerance...u never know whats really wrong!! migraine going on the third day now </t>
  </si>
  <si>
    <t xml:space="preserve">@chanla tell savannah i want her to be my mommy </t>
  </si>
  <si>
    <t xml:space="preserve">looking up info on the Fashion Institute of Design &amp;amp; Marketing in CA. bummed though bc w/ tuition &amp;amp; housing its nearly $30K </t>
  </si>
  <si>
    <t>I'm working on a legacy program 20+ years old. Bad old programming. Lots'a bugs to fix &amp;amp; re-architecting to do.  But I WILL fix it SOON!</t>
  </si>
  <si>
    <t>mikeywax</t>
  </si>
  <si>
    <t xml:space="preserve">might not be till the fall  @LBCIslander  As far west as NV, AZ or maybe even CA?? </t>
  </si>
  <si>
    <t>brandonvega</t>
  </si>
  <si>
    <t xml:space="preserve">@kristen_x i'm going to try and not assume that that's about me. </t>
  </si>
  <si>
    <t>AmandaRossisNos</t>
  </si>
  <si>
    <t xml:space="preserve">@threesenough sorry about the morning sickness. </t>
  </si>
  <si>
    <t xml:space="preserve">@EETWiz ? update what?  I am confused </t>
  </si>
  <si>
    <t>lisabrie</t>
  </si>
  <si>
    <t xml:space="preserve">back home in Joliet, finally unpacked all of the shit i accumulated over the past 4 years...work starts tomorrow </t>
  </si>
  <si>
    <t>deepakumar</t>
  </si>
  <si>
    <t xml:space="preserve">i miss my fwend </t>
  </si>
  <si>
    <t>ckillius</t>
  </si>
  <si>
    <t>@JeannetteC  Ouch, that's a rough time change! I'm sure it will take a few days to recover  I liked your pics btw!</t>
  </si>
  <si>
    <t>mjcmsa</t>
  </si>
  <si>
    <t xml:space="preserve">I ran over my neighbor's dog today.   I can't even express how awful I feel.  They had to put her down.   I thiink I might have to move </t>
  </si>
  <si>
    <t xml:space="preserve">Goin ta bed dont care how early its is </t>
  </si>
  <si>
    <t>lyricallyjazi</t>
  </si>
  <si>
    <t xml:space="preserve">is feeling a little down </t>
  </si>
  <si>
    <t>RealMaddie24</t>
  </si>
  <si>
    <t xml:space="preserve">i really could use my friends </t>
  </si>
  <si>
    <t xml:space="preserve">@hexmurda that sucks </t>
  </si>
  <si>
    <t>DeeYoung08</t>
  </si>
  <si>
    <t xml:space="preserve">@Jennaa17 when are you going to hawaii? We won't be able to talk as much then </t>
  </si>
  <si>
    <t>randomroxy92</t>
  </si>
  <si>
    <t xml:space="preserve">grounded for the weekend </t>
  </si>
  <si>
    <t>DrSanlare</t>
  </si>
  <si>
    <t>@theskorpion why u gotta wait?  http://myloc.me/HPR</t>
  </si>
  <si>
    <t>MekaSantana</t>
  </si>
  <si>
    <t xml:space="preserve">@MusicJunkies90 No Matter how much I shrink that bg. It won't fit </t>
  </si>
  <si>
    <t>colleenhahaha</t>
  </si>
  <si>
    <t xml:space="preserve">my computer is overheating </t>
  </si>
  <si>
    <t xml:space="preserve">Humanities is annoying me even more now.. </t>
  </si>
  <si>
    <t>Axapta</t>
  </si>
  <si>
    <t>@pontemonti Failed to install? That stinks  I haven't had any issues with their drivers on my desktop, but you probably need Acer's, huh?</t>
  </si>
  <si>
    <t>TJSlipperman</t>
  </si>
  <si>
    <t xml:space="preserve">MTM logo from St. Elsewhere series finale http://bit.ly/ODX3H  Quite a tearjerker compared to other MTM logo vars </t>
  </si>
  <si>
    <t>ParisSophia</t>
  </si>
  <si>
    <t xml:space="preserve">@MarlsBarkley I love  The No. 1 Ladies' Detective Agency! Imma miss it tonight </t>
  </si>
  <si>
    <t>keeta_b</t>
  </si>
  <si>
    <t xml:space="preserve">has gone from being a non-smoker to being a chain smoking fiend in a matter of 2 hours </t>
  </si>
  <si>
    <t xml:space="preserve">I'm dreading work tomorrow.. especially now that my hours are cut, I'm pissed and Mondays generally suck. </t>
  </si>
  <si>
    <t>Unlimited10</t>
  </si>
  <si>
    <t xml:space="preserve">...feeling sooo unwanted </t>
  </si>
  <si>
    <t>TealDragoness</t>
  </si>
  <si>
    <t xml:space="preserve">I hope I'm not cramping too bad tomorrow. </t>
  </si>
  <si>
    <t>amelthecurl</t>
  </si>
  <si>
    <t>wants my T here, watch some movie at my living room, eat whatever, and snuggle  I miss you...</t>
  </si>
  <si>
    <t>ashlynnx3</t>
  </si>
  <si>
    <t>Bonefish Grille was delicious, but it took over 2 hours to get to the actual meal  biiiig let down! Work in the morning... Yay?</t>
  </si>
  <si>
    <t>dszp</t>
  </si>
  <si>
    <t xml:space="preserve">@ruthszp </t>
  </si>
  <si>
    <t>suprach</t>
  </si>
  <si>
    <t xml:space="preserve">@JCODrums1 You didn't give me your number! </t>
  </si>
  <si>
    <t>@CrystalDDG4EVA She said she probably won't be able to with everything that's going on.   I want her to go, though.</t>
  </si>
  <si>
    <t xml:space="preserve">@SonicThrust Don't you have to get up at 8 tomorrow anyway? </t>
  </si>
  <si>
    <t>Vnella</t>
  </si>
  <si>
    <t xml:space="preserve">@SnowWhite23 I know I don't feel like me, I feel empty without it </t>
  </si>
  <si>
    <t>look at this, another weekend gone already  ughhhh tomorrows monday...wake me up when its friday lol nite every1! ily ash xoxo &amp;lt;3</t>
  </si>
  <si>
    <t>@nick_jjp make a story with me :'( at least i can imagine that im laying in your arms&amp;lt;3 blah.  i misssss you&amp;lt;3</t>
  </si>
  <si>
    <t>itsgood2bdia</t>
  </si>
  <si>
    <t xml:space="preserve">http://twitpic.com/4yjui I miss PARIS </t>
  </si>
  <si>
    <t>rydesydney</t>
  </si>
  <si>
    <t xml:space="preserve">don't feel like working </t>
  </si>
  <si>
    <t>karlyrebecca</t>
  </si>
  <si>
    <t xml:space="preserve">awwwwfack. school tomorrow </t>
  </si>
  <si>
    <t>bazookacamel</t>
  </si>
  <si>
    <t xml:space="preserve">@sublimeruin Shitty, I thought you guys were gonna see it with @tikabear and I this week. </t>
  </si>
  <si>
    <t xml:space="preserve">@annieweasley gahh i'm so mad i missed it! i'll have to wait until tomorroww </t>
  </si>
  <si>
    <t>AdamMohammed</t>
  </si>
  <si>
    <t xml:space="preserve">@Vikki_Foster hehe like i took my sis to timmys and i saw this random mcdonalds cup on the road.and i was like.OMG I WANT ONE.im so fat </t>
  </si>
  <si>
    <t>stowawayatsea</t>
  </si>
  <si>
    <t xml:space="preserve">A viral bug has rendered me temporarily unable to hear out of my left ear. My little girl seems to have the same bug too. </t>
  </si>
  <si>
    <t>3_SRC</t>
  </si>
  <si>
    <t xml:space="preserve">Not feelin well at all in fact i feel lyk crap! Sometimes i really hate bein a girl  IN PAIN!! Gunna Bed WIt Hot Water Bottle PAIN!  </t>
  </si>
  <si>
    <t xml:space="preserve">I wanna go to..  huhu @mdlcrz @anyaong i can't go alone but i want too </t>
  </si>
  <si>
    <t>queer33</t>
  </si>
  <si>
    <t>heather, i'm sorry your car got broken into   were there other reasons for having a sad weekend?  will we dog park tomorrow??</t>
  </si>
  <si>
    <t xml:space="preserve">I just pulled out 4 eyelashes </t>
  </si>
  <si>
    <t xml:space="preserve">@KADENMCNEIL it wont let me DM you because it says you're not following me... boo </t>
  </si>
  <si>
    <t>roshk30</t>
  </si>
  <si>
    <t xml:space="preserve">had a huried morning walk, stupid bladder </t>
  </si>
  <si>
    <t>colleentan</t>
  </si>
  <si>
    <t xml:space="preserve">High: Semester is almost over!! Low: kinda chilly out today... </t>
  </si>
  <si>
    <t>Rene78</t>
  </si>
  <si>
    <t xml:space="preserve">Gathering a few things to head to the boat </t>
  </si>
  <si>
    <t>kokomodianne</t>
  </si>
  <si>
    <t xml:space="preserve">Stellar visit from the father.... very sad it was so short.    On the plus side...I think I found a new house! </t>
  </si>
  <si>
    <t>teefaneey</t>
  </si>
  <si>
    <t xml:space="preserve">no homework done this weekend </t>
  </si>
  <si>
    <t xml:space="preserve">Wheres a good place 2 live that has NO snakes b/c i need 2 get there like now! Seen another snake. I have a serious phobia </t>
  </si>
  <si>
    <t>MyWashingtonSt</t>
  </si>
  <si>
    <t xml:space="preserve">Its starting to Rain in Seattle. </t>
  </si>
  <si>
    <t xml:space="preserve">I am so not ready for another long week </t>
  </si>
  <si>
    <t>nancy1221</t>
  </si>
  <si>
    <t xml:space="preserve">So my vacation is coming to an end back to work 2morro </t>
  </si>
  <si>
    <t>rachaelwalden</t>
  </si>
  <si>
    <t xml:space="preserve">Bill will not allow us to watch beethoven because disney cut out &amp;quot;bite this guy in the weiner!&amp;quot; </t>
  </si>
  <si>
    <t xml:space="preserve">@icyjoey tisk tisk?   what did I do? </t>
  </si>
  <si>
    <t xml:space="preserve">omg i miss him so much 2morrow is his bday so he's out partyin w/ his boys today they had a football game for him..wanna hear his voice </t>
  </si>
  <si>
    <t>headache,  happy mothers day ! last night was iiinsane</t>
  </si>
  <si>
    <t>My amazing weekend is over  it was indeed amazing and i was not let down in any way. I get to sleep in my own bed!!!</t>
  </si>
  <si>
    <t>LoveAndHearts22</t>
  </si>
  <si>
    <t xml:space="preserve">@DearPanda Yeah same here, I make gifts for my mom but she never uses or appreciate them, </t>
  </si>
  <si>
    <t>maddpinay</t>
  </si>
  <si>
    <t>@usaflove08 hey.. i am sooo sleepy. I hate Mondays!  wanna sleep more.. how's weekend?</t>
  </si>
  <si>
    <t>editsalot</t>
  </si>
  <si>
    <t>Says great first fight since i've been home. I haven't even been home a week yet.  fml.</t>
  </si>
  <si>
    <t>AWE JOAN! You just lost it for me in the last scene hun  Emotional defensiveness over quiet realization. Still wishing you luck!</t>
  </si>
  <si>
    <t>brittany1747</t>
  </si>
  <si>
    <t xml:space="preserve">@s0medantastic http://twitpic.com/4ycct - LMAO. too bad you didnt get the guys face in the picture </t>
  </si>
  <si>
    <t>the_pink_pony</t>
  </si>
  <si>
    <t xml:space="preserve">@bellafob i better count!!!!!! </t>
  </si>
  <si>
    <t>pokeylope</t>
  </si>
  <si>
    <t xml:space="preserve">is sad.  I miss my childhood.  Backstreet Boys sure do bring back alot of memories... </t>
  </si>
  <si>
    <t xml:space="preserve"> but I love you, Aaron.</t>
  </si>
  <si>
    <t>botolo86</t>
  </si>
  <si>
    <t xml:space="preserve">@china__cat remedies is a subject of law school </t>
  </si>
  <si>
    <t>Rea1Horrorshow</t>
  </si>
  <si>
    <t xml:space="preserve">My back hurts. </t>
  </si>
  <si>
    <t xml:space="preserve">@Hillary_Hodder haha im going to cry if that peice of shit doesnt come on!!! </t>
  </si>
  <si>
    <t xml:space="preserve">anticipating montreal!   no more shopping for a month </t>
  </si>
  <si>
    <t>davidlink</t>
  </si>
  <si>
    <t xml:space="preserve">Heading back to Baton Rouge... Totally stuck in traffic. </t>
  </si>
  <si>
    <t>niq348</t>
  </si>
  <si>
    <t xml:space="preserve">Got the BG's!! </t>
  </si>
  <si>
    <t xml:space="preserve">@Jayboo07 really? If you can't find one at a pet shop try some online sites maybe / I'm sry bout your puppy </t>
  </si>
  <si>
    <t>derekBRIGHTEST</t>
  </si>
  <si>
    <t>apinstein</t>
  </si>
  <si>
    <t xml:space="preserve">Hating quickbooks again while doing  accounting. Last update made something that used to be instant take 10s each. 60/month to enter. </t>
  </si>
  <si>
    <t>Its starting to Rain in Seattle.  (via @MyWashingtonSt) aww that sucks</t>
  </si>
  <si>
    <t>Yanyanyani</t>
  </si>
  <si>
    <t xml:space="preserve">I hate you </t>
  </si>
  <si>
    <t>Giss3ll3</t>
  </si>
  <si>
    <t xml:space="preserve">its very good its very heart touching poor kid is crossing the border to see his mother hes going through pain it makes me wanna cry </t>
  </si>
  <si>
    <t>Serahhhh</t>
  </si>
  <si>
    <t xml:space="preserve">counting down the hours to go to the dentist </t>
  </si>
  <si>
    <t>marysabel86</t>
  </si>
  <si>
    <t xml:space="preserve">go back to work </t>
  </si>
  <si>
    <t>Wareya</t>
  </si>
  <si>
    <t xml:space="preserve">Resetting my Cave Story because I missed something missable. </t>
  </si>
  <si>
    <t>twister_love_em</t>
  </si>
  <si>
    <t xml:space="preserve">Guys, that breaks my heart to hear you say that </t>
  </si>
  <si>
    <t>ElleShanice</t>
  </si>
  <si>
    <t xml:space="preserve">I forgot that T-Mac even played for the Rockets...SMH </t>
  </si>
  <si>
    <t xml:space="preserve">i changed my nose ring to a red gem, so now it looks like a pimple &amp;gt;.&amp;gt; i miss my purple one </t>
  </si>
  <si>
    <t>daniellemiranda</t>
  </si>
  <si>
    <t xml:space="preserve">Delayed by 30 min now </t>
  </si>
  <si>
    <t>laurenjulie</t>
  </si>
  <si>
    <t xml:space="preserve">finally home and all but miss my mommy and daddy all ready </t>
  </si>
  <si>
    <t>cassi_l</t>
  </si>
  <si>
    <t>@heychrissmith i continue to feel intensely sick, chris  FIX THIS!</t>
  </si>
  <si>
    <t>lscassar</t>
  </si>
  <si>
    <t>@MH79 I don't know why I'm sad just feeling glum  No not going- have client meeting on the coast - I'll be there in spirit!</t>
  </si>
  <si>
    <t>MelanieDoll</t>
  </si>
  <si>
    <t xml:space="preserve">so pooped! crazy work day </t>
  </si>
  <si>
    <t xml:space="preserve">getting back to work </t>
  </si>
  <si>
    <t>leeye</t>
  </si>
  <si>
    <t xml:space="preserve">@xoxoJL me too. it's hard </t>
  </si>
  <si>
    <t>shimmyness</t>
  </si>
  <si>
    <t xml:space="preserve">wants ??? </t>
  </si>
  <si>
    <t xml:space="preserve">i hate my life i have to buy a new board </t>
  </si>
  <si>
    <t>@souljagurlb i know!  but i have to work in the morning...</t>
  </si>
  <si>
    <t>JENNSASSIN</t>
  </si>
  <si>
    <t xml:space="preserve">BEIN HYPER AND BORED DOESNT MIX AT ALL ...... UGH ........ </t>
  </si>
  <si>
    <t xml:space="preserve">they have wifi in the terminal. Otherwise I won't be tweeting again until LATE tues nite from texASS. Bah.. I'm gonna miss my Luke.. </t>
  </si>
  <si>
    <t>denrico1</t>
  </si>
  <si>
    <t xml:space="preserve">New apt. is finally starting to feel like home, but daisy fell down the steps today </t>
  </si>
  <si>
    <t xml:space="preserve">My yummy cold jug is missing! I am sad. </t>
  </si>
  <si>
    <t>yolianda</t>
  </si>
  <si>
    <t xml:space="preserve">on my way to work....starting 3rd shift tonight.....not happy </t>
  </si>
  <si>
    <t>finnyk5</t>
  </si>
  <si>
    <t>listening to eternity by the jonas brothers...imu so much nanny  i know you are in heaven but my heart still hurts &amp;lt;/3</t>
  </si>
  <si>
    <t xml:space="preserve">@LLALaurie The chines bor/sis team... the death mom and sonteam were in the lea nut he got stumped jn the final road block </t>
  </si>
  <si>
    <t>SamanthaJade26</t>
  </si>
  <si>
    <t xml:space="preserve">I wish hair grew faster... </t>
  </si>
  <si>
    <t>misshighyellow</t>
  </si>
  <si>
    <t xml:space="preserve">Its true. ima fat ass. My favorite skinny jeans ripped. There's a hole where my ass and crotch meet. </t>
  </si>
  <si>
    <t>hotwinegoddess</t>
  </si>
  <si>
    <t>Off to bed...0430 comes awfully early  stupid work, why cant i work from like 10-4 and still get paid the same? *sigh*</t>
  </si>
  <si>
    <t>charlesjhey</t>
  </si>
  <si>
    <t xml:space="preserve">http://twitpic.com/4ykdm - i wish i could grow a stache' why do boys get to have all the fun </t>
  </si>
  <si>
    <t>justkarii</t>
  </si>
  <si>
    <t xml:space="preserve">I want chris back :'( how did things get this fucked up? I miss my friend </t>
  </si>
  <si>
    <t>JScooT</t>
  </si>
  <si>
    <t xml:space="preserve">@crisrojas i'm crying </t>
  </si>
  <si>
    <t>Mamita_02</t>
  </si>
  <si>
    <t xml:space="preserve">watching Brothers &amp;amp; Sisters!! Can't believe is the season finale </t>
  </si>
  <si>
    <t>MoMarguerite</t>
  </si>
  <si>
    <t>Moved back home to des moines  so sad</t>
  </si>
  <si>
    <t xml:space="preserve">Sunday, Sunday oh we have to work tomorrow </t>
  </si>
  <si>
    <t>MyDogAteLA</t>
  </si>
  <si>
    <t xml:space="preserve">Cry almost everyday &amp;amp; barely eat. Hasn't been this bad in a long time.  I need a change. </t>
  </si>
  <si>
    <t>andrea_chii</t>
  </si>
  <si>
    <t xml:space="preserve">i think i'm coming down with a cold </t>
  </si>
  <si>
    <t xml:space="preserve">@christianburke The thing is, I don't have a job...   So I can't pay for insurance &amp;amp; gas.  </t>
  </si>
  <si>
    <t>v_Lyn</t>
  </si>
  <si>
    <t xml:space="preserve">another work day, another bored day </t>
  </si>
  <si>
    <t>rachelking</t>
  </si>
  <si>
    <t xml:space="preserve">At 1020 with the jschool gang for prob the last time in a long while </t>
  </si>
  <si>
    <t>maaalloryy</t>
  </si>
  <si>
    <t xml:space="preserve">I feel really really sick </t>
  </si>
  <si>
    <t>DebHyde</t>
  </si>
  <si>
    <t>@BeckyBuckwild I tried to listen to your radio show but you are cutting in and out through out the entire thing   luv you and Frank!</t>
  </si>
  <si>
    <t>artieka</t>
  </si>
  <si>
    <t xml:space="preserve">i pulled a @breedimetria and have to get glue out of my hair. </t>
  </si>
  <si>
    <t>joycarissa</t>
  </si>
  <si>
    <t>Here in my fiance's childhood home and I couldn't feel farther from him  27 days....</t>
  </si>
  <si>
    <t>Makeva</t>
  </si>
  <si>
    <t>All my friends are getting into serious relationships  for them  for me</t>
  </si>
  <si>
    <t>aaronpar</t>
  </si>
  <si>
    <t xml:space="preserve">So close to being done! Then its time to be stuck at home </t>
  </si>
  <si>
    <t>cianaftw</t>
  </si>
  <si>
    <t>lmao my eyebrows are uneven  they always are haha.</t>
  </si>
  <si>
    <t xml:space="preserve">@picturemane oh ok.. thats fine... I REALLY NEED A FUCKIN LIFE </t>
  </si>
  <si>
    <t>Amyk87</t>
  </si>
  <si>
    <t xml:space="preserve">someone bought the car i was going to buy  doesnt matter coz now im getting brand new car now not second hand </t>
  </si>
  <si>
    <t>J_MacIntosh</t>
  </si>
  <si>
    <t xml:space="preserve">Having a fantastic time relaxing and visiting with @James_Robb and the family... not looking forward to going back to work this week! </t>
  </si>
  <si>
    <t>NutC</t>
  </si>
  <si>
    <t xml:space="preserve">I should have been born in latin america. </t>
  </si>
  <si>
    <t>anneloup</t>
  </si>
  <si>
    <t xml:space="preserve">@handsheldhigh I'm hoping I don't get it.  My throat feels a little itchy.  </t>
  </si>
  <si>
    <t>ChRiStA3659</t>
  </si>
  <si>
    <t xml:space="preserve">has a really really sore throat </t>
  </si>
  <si>
    <t>OHYEAHmikeman</t>
  </si>
  <si>
    <t xml:space="preserve">why do i have school tomorrow? and i have to run the mile for gymmmm. wtfff! </t>
  </si>
  <si>
    <t>@Bewitched010 DEIDRA!! your leaving me  im going to miss you...</t>
  </si>
  <si>
    <t xml:space="preserve">@kevinrendon I love taking pics. My friend just lost my camera I just bought 2 weeks ago. </t>
  </si>
  <si>
    <t>edith182</t>
  </si>
  <si>
    <t>miis u bby! so much i miis talking on the phone miles and miles the hours  dursh jajaa i lovee u together forever remember always love u</t>
  </si>
  <si>
    <t>Thehalfrican</t>
  </si>
  <si>
    <t xml:space="preserve">@BrieMcLain hey, how come i didn't see you at the wedding??? </t>
  </si>
  <si>
    <t>kseybold</t>
  </si>
  <si>
    <t xml:space="preserve">my wii fit just yelled at me </t>
  </si>
  <si>
    <t>candance14</t>
  </si>
  <si>
    <t xml:space="preserve">I miss my parents </t>
  </si>
  <si>
    <t>Headed bck 2 hburg  but only for 5 more days. I'm doing a countdown!!</t>
  </si>
  <si>
    <t>alynndeluc</t>
  </si>
  <si>
    <t>I feel like I never tweet anymore.  I miss you guys.</t>
  </si>
  <si>
    <t>tburd</t>
  </si>
  <si>
    <t xml:space="preserve">@bran1181 ugh does that mean its monday again </t>
  </si>
  <si>
    <t>prunicki_andrew</t>
  </si>
  <si>
    <t xml:space="preserve">Did some grilling for Mother's Day today.  Still trying to figure out how to grill salmon right.  I guess I should google it.  </t>
  </si>
  <si>
    <t>kittygoesmeow</t>
  </si>
  <si>
    <t xml:space="preserve">Dude, I'm like chillin out here. Dayummm school tomorrow </t>
  </si>
  <si>
    <t>Good morning!!! got a lot of things to do today  no tweets till 3pm?? i think so.. =(</t>
  </si>
  <si>
    <t>SpencerKaneT</t>
  </si>
  <si>
    <t xml:space="preserve">Tototally wants a Suzy!! But Fendi would be soooo mad!! </t>
  </si>
  <si>
    <t>moniixmoore</t>
  </si>
  <si>
    <t xml:space="preserve">Is awake and still sick </t>
  </si>
  <si>
    <t>VivienneVaVoom</t>
  </si>
  <si>
    <t xml:space="preserve">All the NINJA posts are making me terribly Jealous. WHY do they have to be coming to D-town when I am outta town? </t>
  </si>
  <si>
    <t>oceana_roll</t>
  </si>
  <si>
    <t>Im shaking so bad. She almost got hit by a car. Fuck.  im so mad at her, but glad i got her in time.</t>
  </si>
  <si>
    <t>SarahWilson92</t>
  </si>
  <si>
    <t xml:space="preserve">AHHHHHHHHH!! To much!! Way too much...I hate finals. </t>
  </si>
  <si>
    <t>xtiiina</t>
  </si>
  <si>
    <t>@TrendySD what happened to the OTHER store in the corner?  jk... do you have any broadway mirrors? i want a new one.</t>
  </si>
  <si>
    <t>hebrew_hammer</t>
  </si>
  <si>
    <t xml:space="preserve">It's too bad Santa Barbara's hills aren't composed of marshmellows, graham crackers, and Hersheys </t>
  </si>
  <si>
    <t xml:space="preserve">finally done with my internship. kind of. still have to train the new intern and cast party and river fest! will miss everybody </t>
  </si>
  <si>
    <t xml:space="preserve">My labtop has a very nasty bug...thank god for my computer at work or i would be in melt by now </t>
  </si>
  <si>
    <t>iwantedthisname</t>
  </si>
  <si>
    <t xml:space="preserve">@penn_ except if you in Australia where its 2-3 episodes behind </t>
  </si>
  <si>
    <t>megan713</t>
  </si>
  <si>
    <t xml:space="preserve">Trying to fall asleep but im not tired at all. Eww tomorrows monday </t>
  </si>
  <si>
    <t>xxMegs</t>
  </si>
  <si>
    <t>ugh tired! and still have 50 pgs left!  i think i'll just finish watching the kardashians and go to bed.  skool tomorrow UGH!!!  xxMeg</t>
  </si>
  <si>
    <t>shanhutch1</t>
  </si>
  <si>
    <t>@elmoss1 Forgot your throat was hurting!   Sorry UR day was so long! I'm taping Bros &amp;amp; Sisters 2 watch later- my head still hurts.</t>
  </si>
  <si>
    <t>TONYTALIBAN</t>
  </si>
  <si>
    <t xml:space="preserve">Starting the grind </t>
  </si>
  <si>
    <t>realvictor</t>
  </si>
  <si>
    <t xml:space="preserve">ful from mothers day lunch. man, i cant believe the lakers got blown out </t>
  </si>
  <si>
    <t xml:space="preserve">21k race at the Fort yesterday was poorly organized and was hands down my toughest race of the year. Imagine, we started at 6 am??? </t>
  </si>
  <si>
    <t>@chcuk why do i fail??! if its because of hayden u can shut up! shes so hot  tear.</t>
  </si>
  <si>
    <t>AprilOj</t>
  </si>
  <si>
    <t xml:space="preserve">@ShiftyWooten  I'm broke as a joke. I can guarantee I will not be able to </t>
  </si>
  <si>
    <t>TannuhFS</t>
  </si>
  <si>
    <t xml:space="preserve">@Jakoby0905 Same shit, we just got extention... And its stressin me. </t>
  </si>
  <si>
    <t>torixx3</t>
  </si>
  <si>
    <t xml:space="preserve">i hope you feel better soon zack! </t>
  </si>
  <si>
    <t>AvolynFisher</t>
  </si>
  <si>
    <t xml:space="preserve">Thinking my cat might not be coming back </t>
  </si>
  <si>
    <t>TurnErika</t>
  </si>
  <si>
    <t>I miss volunteering   Just waiting to settle into a real schedule so I can find a new place to volunteer</t>
  </si>
  <si>
    <t>@TrendySD what happened to the OTHER store in the corner of mitsuwa?  jk... do you have any broadway mirrors? i want a new one.</t>
  </si>
  <si>
    <t>Socialbees</t>
  </si>
  <si>
    <t>@unmarketing Bold is jst a loaner while I figure out my next big move. The carriers don't make it easy 4 us  Thank goodness for @peterpham</t>
  </si>
  <si>
    <t>Asheyna</t>
  </si>
  <si>
    <t xml:space="preserve">@nickb Thanks for the link, sorry to hear ya feel yucky   Grats on the @alltop thing </t>
  </si>
  <si>
    <t>tooie</t>
  </si>
  <si>
    <t xml:space="preserve">how is the weekend already over?  back to school work </t>
  </si>
  <si>
    <t>ambercantrell</t>
  </si>
  <si>
    <t xml:space="preserve">@MaryfkaCrazy  i'm searching for a track list for the movie  but not having any luck </t>
  </si>
  <si>
    <t>AxeArgonian</t>
  </si>
  <si>
    <t xml:space="preserve">Due to all the craziness of the weekend, I haven't been able to write an Alone in the Dark review or the next Mr. Mind episodes.  </t>
  </si>
  <si>
    <t>aj99000</t>
  </si>
  <si>
    <t xml:space="preserve">I lashed out today </t>
  </si>
  <si>
    <t>bus_it_lady</t>
  </si>
  <si>
    <t xml:space="preserve">about to go clean my room </t>
  </si>
  <si>
    <t>jenazeen</t>
  </si>
  <si>
    <t xml:space="preserve">In Kennesaw....have classes at 8 in the morning </t>
  </si>
  <si>
    <t>Frizzil</t>
  </si>
  <si>
    <t>Well, another Mother's Day in the books, another 900 happy people; less than last year  EAT MORE LOBSTER!</t>
  </si>
  <si>
    <t xml:space="preserve">so sniffly </t>
  </si>
  <si>
    <t>boatsonagoat</t>
  </si>
  <si>
    <t xml:space="preserve">wants some peanut butter rice crispy treats.. </t>
  </si>
  <si>
    <t>annahabib</t>
  </si>
  <si>
    <t xml:space="preserve">wonderful weekend. i miss home </t>
  </si>
  <si>
    <t>akhatri</t>
  </si>
  <si>
    <t xml:space="preserve">thinks weekends go by too fast </t>
  </si>
  <si>
    <t>SquirePeach</t>
  </si>
  <si>
    <t>i have two holes in my body- one in my heart and the other in my leg  FIX ME PLEASE!!</t>
  </si>
  <si>
    <t xml:space="preserve">@_SnowflakE_ omg.. i am tooooo lost!! lol idk wut u talkn bout.. </t>
  </si>
  <si>
    <t>justhim</t>
  </si>
  <si>
    <t xml:space="preserve">@DJMaryE no complaints but I have the feeling that tomorrow is going to be a lonnngggg Monday. </t>
  </si>
  <si>
    <t>Ryanhayes</t>
  </si>
  <si>
    <t xml:space="preserve">kayaked for five hours today on the lake with mom. got the sunburn from hell. my skin is on FIRE! i may die. time for more aloe.  </t>
  </si>
  <si>
    <t>ravenclawgirl</t>
  </si>
  <si>
    <t xml:space="preserve">hates the fact that her mom gets this high from randomly unplugging the wifi without warning. </t>
  </si>
  <si>
    <t>kwkenuf</t>
  </si>
  <si>
    <t xml:space="preserve">Dreading the end of a great weekend.... Work tomorrow, oh  joy </t>
  </si>
  <si>
    <t xml:space="preserve">GOT TO SHOWER AND THEN OFF TO BED AND BACK TO WORK AGAIN! </t>
  </si>
  <si>
    <t>JAYMO21</t>
  </si>
  <si>
    <t xml:space="preserve">chillin at the airport in minnesota....didnt get to see my mom before I left! </t>
  </si>
  <si>
    <t xml:space="preserve">I'm gonna be ill if Joan Rivers wins; she &amp;amp; Melissa are SO ANNOYING </t>
  </si>
  <si>
    <t>saygoodbyeshai</t>
  </si>
  <si>
    <t xml:space="preserve">just found out that @taylorswift13 has a show in Portland the same weekend i'm there! no more tickets though! slap in the face, much? </t>
  </si>
  <si>
    <t>GloogyMan</t>
  </si>
  <si>
    <t>i am dooing homework!!  (can't believe that they give it out over the weekend!!!    :9</t>
  </si>
  <si>
    <t>xoxobreeee</t>
  </si>
  <si>
    <t>boy in the striped pajamas is the saddest movie ive ever seen  currently crying like a baby</t>
  </si>
  <si>
    <t>ekr8401</t>
  </si>
  <si>
    <t xml:space="preserve">Tension headaches are a horrible, terribly awful thing!!!  </t>
  </si>
  <si>
    <t>MonkeyDeLaCode</t>
  </si>
  <si>
    <t xml:space="preserve">@WindyPath She is getting her molars right now, so sleep has not been good lately </t>
  </si>
  <si>
    <t>wickedcaramel</t>
  </si>
  <si>
    <t>wonders why there aren't any seeds for Made of Honor.  http://plurk.com/p/t07i1</t>
  </si>
  <si>
    <t>Rorschach's last scene always makes me sad.   http://twurl.nl/yyvu5k</t>
  </si>
  <si>
    <t>annabelliefman</t>
  </si>
  <si>
    <t xml:space="preserve">is in photography with fi and andrew, and has work after school </t>
  </si>
  <si>
    <t>tatujonn</t>
  </si>
  <si>
    <t>wonder what andrew wood would sound like today?....  ? http://blip.fm/~60n7o</t>
  </si>
  <si>
    <t xml:space="preserve">@brtlightsphere sad news </t>
  </si>
  <si>
    <t>LKreger</t>
  </si>
  <si>
    <t xml:space="preserve">Gotta get the kids off to bed. Had a great mother's day!! Now back to work tomorrow </t>
  </si>
  <si>
    <t>AshleyFlorea</t>
  </si>
  <si>
    <t>Jogging at fowler. Ate tooo much  HAPPY MOTHERS DAY!!! Haha</t>
  </si>
  <si>
    <t>biscuit_and_tea</t>
  </si>
  <si>
    <t xml:space="preserve">i am so bloody tired. tomorrow's school and im hatin' it already. *insert bad word*! </t>
  </si>
  <si>
    <t>almeric15</t>
  </si>
  <si>
    <t>is getting stressful with the apartment thing.  http://plurk.com/p/t07jq</t>
  </si>
  <si>
    <t>jennifermeserve</t>
  </si>
  <si>
    <t>can't believe vaca is over  Working tomorrow 1-8:30!</t>
  </si>
  <si>
    <t>kelsosaurrr</t>
  </si>
  <si>
    <t xml:space="preserve">laying in bed. i feel like a cripple. </t>
  </si>
  <si>
    <t>Nika_woop</t>
  </si>
  <si>
    <t xml:space="preserve">Geez, I really hate this sickness. I CANT EVEN TALK PROPERLY!!! :'( I wanna be at school with ma friends. </t>
  </si>
  <si>
    <t>DyllanBrown</t>
  </si>
  <si>
    <t xml:space="preserve">I want a blackberry sooo bad </t>
  </si>
  <si>
    <t>rklandy</t>
  </si>
  <si>
    <t>It's Sinus time  want a great remedy http://bit.ly/17S2NV</t>
  </si>
  <si>
    <t>clownphish</t>
  </si>
  <si>
    <t xml:space="preserve">augh, i keep waiting for it to get easier but i think of him and instantly cry. i miss you P.  </t>
  </si>
  <si>
    <t>JKehring</t>
  </si>
  <si>
    <t xml:space="preserve">Heading home after dinner. Had a great weekend with hubby, daughter and baby. So sad it has to end </t>
  </si>
  <si>
    <t>Domm_LoveLife</t>
  </si>
  <si>
    <t>Homee -__- fuck, school tomorrow   Reading and textingg, blah</t>
  </si>
  <si>
    <t>leonniefm</t>
  </si>
  <si>
    <t xml:space="preserve">ai ai..@Ruby1201 I'll DM you the party address. I'd like to offer you a slice of her brain.. but it's so young &amp;amp; tasteless.. so shame </t>
  </si>
  <si>
    <t xml:space="preserve">@iamjersey me too. </t>
  </si>
  <si>
    <t>MaariGrace</t>
  </si>
  <si>
    <t xml:space="preserve">Going to eat out. I can't stop eatttting </t>
  </si>
  <si>
    <t>littlefatcat</t>
  </si>
  <si>
    <t xml:space="preserve">@lipstickspeak </t>
  </si>
  <si>
    <t>ericcaa</t>
  </si>
  <si>
    <t xml:space="preserve"> darn i just found out im getting one of my tooth pulled out tomorrow, its gonna hurt so bad im guessing.((</t>
  </si>
  <si>
    <t xml:space="preserve">Just did a system recovery on my computer and now i have no internet. Wtf did i do? </t>
  </si>
  <si>
    <t>BlinkAnjell01</t>
  </si>
  <si>
    <t xml:space="preserve">@zpxlng am i updating too much i am sorry </t>
  </si>
  <si>
    <t>valeriej</t>
  </si>
  <si>
    <t xml:space="preserve">@crazicrystal I feel your pain. Two huge test tomorrow and I don't feel at all prepared. </t>
  </si>
  <si>
    <t>Julian_Isip</t>
  </si>
  <si>
    <t xml:space="preserve">So cold outside. </t>
  </si>
  <si>
    <t>@maybelline14  *hugs* definitely ready for a new week. #canucks will win tomorrow!</t>
  </si>
  <si>
    <t>jfollas</t>
  </si>
  <si>
    <t xml:space="preserve">@keithelder Same here!  Missing my friends at #teched2009.  </t>
  </si>
  <si>
    <t xml:space="preserve">@wearebirds ohh just kidding </t>
  </si>
  <si>
    <t xml:space="preserve">@epiphanygirl i am callin n itsbusy busy busy </t>
  </si>
  <si>
    <t>Beccabird09</t>
  </si>
  <si>
    <t>@kristybelle88  i know and i have work to</t>
  </si>
  <si>
    <t>jtkmoonroofs</t>
  </si>
  <si>
    <t xml:space="preserve">@jabbar_ yeah dude! I wish I had that flip mino with me right now! </t>
  </si>
  <si>
    <t>Colehill</t>
  </si>
  <si>
    <t xml:space="preserve">Could some people please mourn fir my lizard with me? I loved her and she died. </t>
  </si>
  <si>
    <t>simonehudgens</t>
  </si>
  <si>
    <t xml:space="preserve">So tired...I really want to sleep in late but I can't </t>
  </si>
  <si>
    <t>broinjc</t>
  </si>
  <si>
    <t>@Pupitmiser I told my friend android blows iPhones out of the water... he got mad  you got me in trouble. oh, songbird = cool</t>
  </si>
  <si>
    <t>elysemattarollo</t>
  </si>
  <si>
    <t>@kelly_6ft_under I have c done, and I have info for a(just have to figure out what I'm going to do) and I'm 1/2 done b  lots of work eh!</t>
  </si>
  <si>
    <t>Emmilinnee</t>
  </si>
  <si>
    <t xml:space="preserve">has just booked my flights back from Cbr to Melbourne. Wish it was the other way though </t>
  </si>
  <si>
    <t>BlackTsChica</t>
  </si>
  <si>
    <t xml:space="preserve">@MinnerDinner  I also can't get back on the boards....it's been up and down for me for the past hour. </t>
  </si>
  <si>
    <t>AvgAmy</t>
  </si>
  <si>
    <t xml:space="preserve">@miss_gato it sucks to make that realization about your friends </t>
  </si>
  <si>
    <t>ReinaMerrick</t>
  </si>
  <si>
    <t xml:space="preserve">She really wants me to do those dishes. That's ridiculous. And now that the water's back on, I have no choice. </t>
  </si>
  <si>
    <t>xXAnnieAsylumXx</t>
  </si>
  <si>
    <t>CRAP i ttly forgot until now that i have detention tomorrow  teachers suck...... :'(</t>
  </si>
  <si>
    <t>tracyr0bles</t>
  </si>
  <si>
    <t xml:space="preserve">so dont wanna go back to work on tues! </t>
  </si>
  <si>
    <t>latinamarie</t>
  </si>
  <si>
    <t xml:space="preserve">@vanessamae01 Zucchini is also my favorite squash. And no, I did not get the video </t>
  </si>
  <si>
    <t>Ooo...I get to sleep early for 2 weeks! Cos @Gregjames will be on at 4pm instead!  - means I can't listen live.</t>
  </si>
  <si>
    <t>luciliahandojo</t>
  </si>
  <si>
    <t xml:space="preserve">Suddenly!! i love twiter. but why people can not find me from my username?? </t>
  </si>
  <si>
    <t>kelbaker18</t>
  </si>
  <si>
    <t>@anime_addict. O  that sucks</t>
  </si>
  <si>
    <t>AdelThia</t>
  </si>
  <si>
    <t xml:space="preserve">Its hard to know when people think that you are not good enough but it is even harder when you learn it from your loved ones. </t>
  </si>
  <si>
    <t>RonaAnn</t>
  </si>
  <si>
    <t>@gliitterx3 it's not a juicy ring though  sorry if the picture didn't work I've never tried twit pic before http://twitpic.com/4yl0d</t>
  </si>
  <si>
    <t>splitenz</t>
  </si>
  <si>
    <t>@chiwhitesox aw  i hope u get 2 feeling better. Did the brewers and sox play 2day?</t>
  </si>
  <si>
    <t>gabecano</t>
  </si>
  <si>
    <t>my friend @shallomj got fucked by Dujuour Magazine's Letitia Burrell   http://bit.ly/NgXB5 (via @kk)</t>
  </si>
  <si>
    <t xml:space="preserve">just cried like no other watching the movie seven pounds... ahh so sad </t>
  </si>
  <si>
    <t xml:space="preserve">@ShelleyFinch lmao no problem, i've got flu. </t>
  </si>
  <si>
    <t>alleyreid</t>
  </si>
  <si>
    <t>not interested in going to school tommorow.. ugrh  night twitterverse ! &amp;lt;3333</t>
  </si>
  <si>
    <t xml:space="preserve">Is seriously going to ralph, I'm so fulllllll </t>
  </si>
  <si>
    <t>SimpliBeautyful</t>
  </si>
  <si>
    <t xml:space="preserve">This mothers day is starting to suck really bad </t>
  </si>
  <si>
    <t>rufeo</t>
  </si>
  <si>
    <t xml:space="preserve">No more white chocolate moments </t>
  </si>
  <si>
    <t>jjenn_marie</t>
  </si>
  <si>
    <t xml:space="preserve">sick of the same old shit every day. </t>
  </si>
  <si>
    <t xml:space="preserve">Going to bed, I don't feel well </t>
  </si>
  <si>
    <t>reeeezah</t>
  </si>
  <si>
    <t>@WordxLove i would prolly eat some!    we have tri-tip.</t>
  </si>
  <si>
    <t xml:space="preserve">I want to see &amp;quot;My Sister's Keeper&amp;quot;... wow I am going to cry so much!!! Looks like a really sweet and sad movie </t>
  </si>
  <si>
    <t xml:space="preserve">Its trueeeee </t>
  </si>
  <si>
    <t>Wrestler12359</t>
  </si>
  <si>
    <t xml:space="preserve">@taylorbebop @meganandliz @wtccishot is super bored right now and is sick </t>
  </si>
  <si>
    <t xml:space="preserve">First coat of paint is done! My stomach is still really growly and churning, I don't like it </t>
  </si>
  <si>
    <t>kimbralon</t>
  </si>
  <si>
    <t xml:space="preserve">back at the house.  excited that i got my cd.  i need to calm my nerves.  ministry work is hard with no support </t>
  </si>
  <si>
    <t xml:space="preserve">Dead tired. Walking zombie on Monday morning. No, it's not Monday blues. It's a what??? Monday... </t>
  </si>
  <si>
    <t>Sydney_Allen</t>
  </si>
  <si>
    <t>Back to school tomorrow  this sucks.</t>
  </si>
  <si>
    <t xml:space="preserve">I've never been so sunburned in my life. Except for that time in fourth grade. I'm still red though. I hate texas weather! </t>
  </si>
  <si>
    <t>selenieee</t>
  </si>
  <si>
    <t xml:space="preserve">Ewww...crappy weather </t>
  </si>
  <si>
    <t>KatieSmiles131</t>
  </si>
  <si>
    <t>Hmmm.. So it's 9:30... What should i do...? Go on the computer...? No.. It will be boring... I miss Ashley.  Come home so i wont be bored!</t>
  </si>
  <si>
    <t>rttab</t>
  </si>
  <si>
    <t>laying in bed had to wach church from the computor   i have the flu bug,,,,,</t>
  </si>
  <si>
    <t>CALi_Cutie</t>
  </si>
  <si>
    <t xml:space="preserve">@DaRealsebastian omg! Nooooo.. Boston </t>
  </si>
  <si>
    <t>fozziebear64</t>
  </si>
  <si>
    <t xml:space="preserve">Delima. My dad hates when I open my window cause the air is on but I can't help it, </t>
  </si>
  <si>
    <t>lmdallatorre</t>
  </si>
  <si>
    <t xml:space="preserve">is hiding in the law library... studying.. studying.. hungry though </t>
  </si>
  <si>
    <t>yogeorgehess</t>
  </si>
  <si>
    <t xml:space="preserve">@Markbutlurk: who bailed on what? Im bored and nosey </t>
  </si>
  <si>
    <t>madzarella</t>
  </si>
  <si>
    <t xml:space="preserve">researching on the great maritime strategies...haha this is my work. Typhoon Emong displaced 64,000 people from their homes, sad </t>
  </si>
  <si>
    <t>ToddJ</t>
  </si>
  <si>
    <t xml:space="preserve">My sister lost her job... </t>
  </si>
  <si>
    <t>uhreecuh</t>
  </si>
  <si>
    <t xml:space="preserve">@marievaleri hahahaha omggggg thats the image u have of me? </t>
  </si>
  <si>
    <t>LindseyPatton</t>
  </si>
  <si>
    <t xml:space="preserve">I really hope that I can enjoy my day off tomorrow. My last day off was last Monday.  </t>
  </si>
  <si>
    <t>shamekko</t>
  </si>
  <si>
    <t xml:space="preserve">At home for the night. It's been fun riding around the city all weekend. Gotta take the rental back in the am </t>
  </si>
  <si>
    <t>PokerPrincess</t>
  </si>
  <si>
    <t xml:space="preserve">Worried about my lola. Scariest experience of my life happened today. </t>
  </si>
  <si>
    <t xml:space="preserve">Okay so, I went downstairs and said &amp;quot; HELLO FAMILYY!!, I'M AWAKE!&amp;quot; and these were the responses, hi, whatever, hello, wtf loser. </t>
  </si>
  <si>
    <t>AnnaBNolan</t>
  </si>
  <si>
    <t xml:space="preserve">ok got my personal evaluation done! sweet! now must finish watching satc and then head to bed for like....a whole 6 hours </t>
  </si>
  <si>
    <t>alyssaleduc</t>
  </si>
  <si>
    <t xml:space="preserve">does not want to go to school tommorow ! </t>
  </si>
  <si>
    <t>CharmaineHanna</t>
  </si>
  <si>
    <t>Exam in just unda 7hrs  x</t>
  </si>
  <si>
    <t>nytonkla</t>
  </si>
  <si>
    <t>@sugree will ask @jingjun to provide one. BUT ADSL not working today due to yesterday lightning.  find solution.</t>
  </si>
  <si>
    <t xml:space="preserve">@RedTeflon I am lost. Please help me find a good home. </t>
  </si>
  <si>
    <t xml:space="preserve">@LeighWoodward thanks babes, 24 hours to go omg. I hate this time, I get so stressed out </t>
  </si>
  <si>
    <t>midzi28</t>
  </si>
  <si>
    <t xml:space="preserve">i hurt my back yesterday </t>
  </si>
  <si>
    <t>nakedjawa</t>
  </si>
  <si>
    <t xml:space="preserve">@wtcc saw your latest vid, boy your house is huge ! but your bedroom (previous vid) looks small and no windows in it ? sad </t>
  </si>
  <si>
    <t>darkstar21</t>
  </si>
  <si>
    <t xml:space="preserve">Finishing rereading a book I have read multiple times, need something new to read again </t>
  </si>
  <si>
    <t xml:space="preserve">@hersheysweet Wasn't meant to be, I guess  </t>
  </si>
  <si>
    <t>nin_flamzors</t>
  </si>
  <si>
    <t xml:space="preserve">I ate too much toast and now I'm sick </t>
  </si>
  <si>
    <t>alyssa_XD</t>
  </si>
  <si>
    <t>Hasnt talked to Sam in a super long time  -alyssaBRUNO&amp;lt;3</t>
  </si>
  <si>
    <t>Michestellar</t>
  </si>
  <si>
    <t xml:space="preserve">Gave my mom a nice card for Mother's Day, and she just laughed and walked away. </t>
  </si>
  <si>
    <t xml:space="preserve">http://bit.ly/GvBji  Someone teach me that </t>
  </si>
  <si>
    <t>briannaxl3</t>
  </si>
  <si>
    <t>tyler0314</t>
  </si>
  <si>
    <t xml:space="preserve">Monday, ewwww </t>
  </si>
  <si>
    <t xml:space="preserve">Ok. Rinse. Repeat. Between the losses for @FCGoldPride and @Arsenal, it has been a sad, sad week in my soccer world </t>
  </si>
  <si>
    <t>spoilsofwar</t>
  </si>
  <si>
    <t xml:space="preserve">@whitcantwit Oh dude, I haven't had any of those in forever. And now I want some. </t>
  </si>
  <si>
    <t>crushmybones</t>
  </si>
  <si>
    <t xml:space="preserve">who gives a damn </t>
  </si>
  <si>
    <t>Lannahsmom</t>
  </si>
  <si>
    <t xml:space="preserve">Had a nice Mother's Day and is now sad that the weekend has come to an end </t>
  </si>
  <si>
    <t>canskates</t>
  </si>
  <si>
    <t xml:space="preserve">hey!!!!  lol i dont want to go to school tomorrow!  but...... i get to wear my new clothes!!! yay!!! </t>
  </si>
  <si>
    <t>clevertitania</t>
  </si>
  <si>
    <t xml:space="preserve">Oh come on. My Firefox has frozen, while Felicia Day is playing with a lightsabre! I can hear it but can't see it. </t>
  </si>
  <si>
    <t>ILYFML</t>
  </si>
  <si>
    <t xml:space="preserve">So sad  i want to watch American Idol finals </t>
  </si>
  <si>
    <t xml:space="preserve">@DaRealSebastian my mom told me to shut up when i thanked her for conceiving me on her birthday in 82 </t>
  </si>
  <si>
    <t>JamMastaJaye</t>
  </si>
  <si>
    <t xml:space="preserve">Guys are assholes. I feel like I'm gunna throw up </t>
  </si>
  <si>
    <t>@Dj_Phat awwwwwwwwww, that's how ur doin me now?? lol makin fun of my spelling??  i'ma beat u up when i see u! lol</t>
  </si>
  <si>
    <t>jlroyce</t>
  </si>
  <si>
    <t xml:space="preserve">Oh poker. Pocket aces over kings and an ace and only one dollar outta it </t>
  </si>
  <si>
    <t xml:space="preserve">@awe_yeah i miss when we baked cookies together and ate them all! </t>
  </si>
  <si>
    <t>MJBtheMVP</t>
  </si>
  <si>
    <t xml:space="preserve">@runningwaters9 that is true...She hasn't chilled at my crib in a minute...It seems like she only comes when its a party... </t>
  </si>
  <si>
    <t>ps_JONASlovee</t>
  </si>
  <si>
    <t xml:space="preserve">i feeling like throwing up </t>
  </si>
  <si>
    <t>littlemisspatri</t>
  </si>
  <si>
    <t xml:space="preserve">Gonna have lunch with my girls then review class after. Boo </t>
  </si>
  <si>
    <t>VickiJenilisa</t>
  </si>
  <si>
    <t xml:space="preserve">iiii drank too much last night </t>
  </si>
  <si>
    <t>jmm814</t>
  </si>
  <si>
    <t xml:space="preserve">@scarnicella @QueenBee912 @msk5015  i know.... everyone is planning bar nights... and well i just can't do it  </t>
  </si>
  <si>
    <t>supermariome</t>
  </si>
  <si>
    <t xml:space="preserve">I'm home alone today </t>
  </si>
  <si>
    <t>davidheartsminh</t>
  </si>
  <si>
    <t xml:space="preserve">tuan is jealous that i only tweet about minh   beat 3 quality teams with tuan on my team this afternoon...he contributed with air balls </t>
  </si>
  <si>
    <t>@dinhternet That was all I wanted to see!!  I hate children D:&amp;lt;</t>
  </si>
  <si>
    <t xml:space="preserve">(Gulp and Sigh) Calling Mother - Must pretend to be strong. </t>
  </si>
  <si>
    <t>wayneswan</t>
  </si>
  <si>
    <t xml:space="preserve">Well, looks like I got the numbers all wrong... again  BUT (drumroll) there's actually an extra 250 Billion to be spent before July! </t>
  </si>
  <si>
    <t>mirandal</t>
  </si>
  <si>
    <t>Oh @dujourmag, loved the new issue but now I see I can't respect you. Your reply was embarassing - so sad  http://bit.ly/18KK5U; @shallomj</t>
  </si>
  <si>
    <t>Wolfgang_</t>
  </si>
  <si>
    <t xml:space="preserve">Sh*t, i have this song stuck in my head;  http://bit.ly/eh9ij </t>
  </si>
  <si>
    <t>_magic8ball</t>
  </si>
  <si>
    <t xml:space="preserve">@CarolinaCandee My reply is no </t>
  </si>
  <si>
    <t>FeelinFuzzy41</t>
  </si>
  <si>
    <t>poor poor iphone... sorry I dropped you   http://tinyurl.com/oxubq5</t>
  </si>
  <si>
    <t>winterlily</t>
  </si>
  <si>
    <t xml:space="preserve">Why can't we have three-day weekends </t>
  </si>
  <si>
    <t>stacemarie</t>
  </si>
  <si>
    <t>Just set my alarm for 230 in the morning  that hurts my heart.</t>
  </si>
  <si>
    <t>alexmanos</t>
  </si>
  <si>
    <t>i art design  yay !</t>
  </si>
  <si>
    <t xml:space="preserve">@karlihenriquez My sources say no </t>
  </si>
  <si>
    <t>sk8_for_element</t>
  </si>
  <si>
    <t xml:space="preserve">going to bed soon </t>
  </si>
  <si>
    <t>Wow such a long day  http://myloc.me/HTt</t>
  </si>
  <si>
    <t xml:space="preserve">HERE YALL GO!! Becky the Great Exposes herself... http://twitpic.com/4ylbz I hate that it came to this... </t>
  </si>
  <si>
    <t>xdelster</t>
  </si>
  <si>
    <t xml:space="preserve">@TheRealJordin omg i remember last summer u came to T.O with jesse for a tour and i won a meet and greet with you &amp;amp; i got lost </t>
  </si>
  <si>
    <t>lolitshelen</t>
  </si>
  <si>
    <t xml:space="preserve">@juicystar007 Oh my! </t>
  </si>
  <si>
    <t>TiffanyStrobel</t>
  </si>
  <si>
    <t xml:space="preserve">Stuck on the gardiner bc of a massice protest - 6000 ppl have blocked it off. Can't get home </t>
  </si>
  <si>
    <t xml:space="preserve">@hxriley Outlook not so good </t>
  </si>
  <si>
    <t xml:space="preserve">@Missamoo My reply is no </t>
  </si>
  <si>
    <t>Rubenknava</t>
  </si>
  <si>
    <t xml:space="preserve">isn't feeling so good </t>
  </si>
  <si>
    <t>sweet_chick0427</t>
  </si>
  <si>
    <t>Still sick  ready 2 sleep!</t>
  </si>
  <si>
    <t xml:space="preserve">Off to SD for yet another lovely transfer. So much for our steak dinner plans </t>
  </si>
  <si>
    <t xml:space="preserve">@YouAnswer Outlook not so good </t>
  </si>
  <si>
    <t xml:space="preserve">@DPH_13 HAHA I have a few POD's on my chin </t>
  </si>
  <si>
    <t xml:space="preserve">@__jessicarabbit Outlook not so good </t>
  </si>
  <si>
    <t>Sarianas_Wish</t>
  </si>
  <si>
    <t>@NylonMag That's amazing! Too bad i'm in texas. .  have fun all!</t>
  </si>
  <si>
    <t>BijouGlamStar</t>
  </si>
  <si>
    <t>@chicagogee naw boo we aren't ...sucks right  that's why you gotta come visit so you can hear it!</t>
  </si>
  <si>
    <t>KuroCha</t>
  </si>
  <si>
    <t>@nyet_iet ah shit you not  ...c-coughing? are you alright pffftt</t>
  </si>
  <si>
    <t>SMASHLEY6</t>
  </si>
  <si>
    <t>i fell rollerskating  now my knee hurts</t>
  </si>
  <si>
    <t xml:space="preserve">@twoapennything Outlook not so good </t>
  </si>
  <si>
    <t xml:space="preserve">@Nerdillicous Outlook not so good </t>
  </si>
  <si>
    <t>drodrigues1088</t>
  </si>
  <si>
    <t>ugh im really upset about something!  don't know what to do!</t>
  </si>
  <si>
    <t>@1Ele    !!!! lol guess we gotta wait for the cd ta come out!! .. or itunes or wuteva..</t>
  </si>
  <si>
    <t xml:space="preserve">my first day of final. it's explained my mood swing. </t>
  </si>
  <si>
    <t xml:space="preserve">@derekorlando My reply is no </t>
  </si>
  <si>
    <t>tredacinque</t>
  </si>
  <si>
    <t xml:space="preserve">@enjoyvivo Seriously dude! That show used to literally make me laugh &amp;amp; cry. Episodes suck now. </t>
  </si>
  <si>
    <t>hummingbirdC</t>
  </si>
  <si>
    <t xml:space="preserve">erykah badu now (new amerykah part 1) wish i had worldwide underground </t>
  </si>
  <si>
    <t xml:space="preserve">@ashy_109 Outlook not so good </t>
  </si>
  <si>
    <t xml:space="preserve">@adevries Outlook not so good </t>
  </si>
  <si>
    <t xml:space="preserve">@cinderellasarah I know!!! </t>
  </si>
  <si>
    <t>mattouellette</t>
  </si>
  <si>
    <t>someone get on an talk to me  I'm bored and working on a site</t>
  </si>
  <si>
    <t>nicklover16</t>
  </si>
  <si>
    <t>@moniquejonas i know they really do have to go or i will be sad  haha</t>
  </si>
  <si>
    <t>rocktgrl03</t>
  </si>
  <si>
    <t xml:space="preserve">thinks Twitter hates her. I can't figure anything out. </t>
  </si>
  <si>
    <t xml:space="preserve">@athiradotcom Very doubtful </t>
  </si>
  <si>
    <t xml:space="preserve">@zacmcc My sources say no </t>
  </si>
  <si>
    <t>ktoomer</t>
  </si>
  <si>
    <t>Only I would break ankle on vacation  Pins in tomorrow, wish me luck!</t>
  </si>
  <si>
    <t>LAnav17</t>
  </si>
  <si>
    <t>@kandydevil I hope you feel better soon  I hate those colds that linger</t>
  </si>
  <si>
    <t>xCLMxPanicChick</t>
  </si>
  <si>
    <t xml:space="preserve">@hnrxmcrlover what kylie said. I agree. Why say it on twitter? </t>
  </si>
  <si>
    <t xml:space="preserve">@sourskittles10 Outlook not so good </t>
  </si>
  <si>
    <t>melissaox</t>
  </si>
  <si>
    <t xml:space="preserve">@czarthp I found it, uninteresting. I lost interest. </t>
  </si>
  <si>
    <t>CodiAnn</t>
  </si>
  <si>
    <t xml:space="preserve">had a great day with my mamma! glad i got to spend time with tay tonight!! back to studying </t>
  </si>
  <si>
    <t>ChunLum</t>
  </si>
  <si>
    <t xml:space="preserve">Twitterlulu peeps: Help! Anybody know where I can locally service an HP color laser printer? I've got color registration issues. </t>
  </si>
  <si>
    <t>darealsebastian</t>
  </si>
  <si>
    <t xml:space="preserve">@TwitItCherish I don't know if she likes the lime light </t>
  </si>
  <si>
    <t>ohjeezjaelynn</t>
  </si>
  <si>
    <t xml:space="preserve"> shel silverstein RIP</t>
  </si>
  <si>
    <t>shyanntalitha</t>
  </si>
  <si>
    <t xml:space="preserve">http://twitpic.com/4yldt - my ed hardys broke </t>
  </si>
  <si>
    <t>katierik</t>
  </si>
  <si>
    <t>ChaCha-ing my life away... Can't go to bonnaroo anymore because i don't have a job  so lets make money for 10 cents a text!</t>
  </si>
  <si>
    <t xml:space="preserve">@dobe_bubble My sources say no </t>
  </si>
  <si>
    <t>@TheRealJordin i really wish i could have met you, i cried cuz i got lost  stupid TTC!</t>
  </si>
  <si>
    <t xml:space="preserve">@jrkgirlnla My reply is no </t>
  </si>
  <si>
    <t xml:space="preserve">@SarahAshley_ Don't count on it </t>
  </si>
  <si>
    <t>la_lisi</t>
  </si>
  <si>
    <t xml:space="preserve">I'm all teary eyed watching an elzheimers HBO documentary, I just think about my Abuela...an her lost memories </t>
  </si>
  <si>
    <t>Karissssa</t>
  </si>
  <si>
    <t xml:space="preserve">@thehillsfan1 Krissy the chat still isnt working for me...   </t>
  </si>
  <si>
    <t>Daria67</t>
  </si>
  <si>
    <t>@Wildcatcdc OMG. I'd cry   How was your Mother's Day?</t>
  </si>
  <si>
    <t>goobilicious</t>
  </si>
  <si>
    <t xml:space="preserve">at work on Mother's Day </t>
  </si>
  <si>
    <t>paolabustos</t>
  </si>
  <si>
    <t>@maryj2 i forgot your password  i dont know what can i do</t>
  </si>
  <si>
    <t>@CharlesWBrown  well, i'm gonna see the headliner show todaaaaaay! (which i thought i can't go) see you there!</t>
  </si>
  <si>
    <t>helloheath</t>
  </si>
  <si>
    <t xml:space="preserve">@Artistjgray eh that food was ok, im gonna miss cheese doodles </t>
  </si>
  <si>
    <t>itsamemikeyo</t>
  </si>
  <si>
    <t xml:space="preserve">Forgot about dre </t>
  </si>
  <si>
    <t>Leeeaaaahhhhh</t>
  </si>
  <si>
    <t xml:space="preserve">I've been buying a car for an hour an a half </t>
  </si>
  <si>
    <t>asano1964</t>
  </si>
  <si>
    <t xml:space="preserve">Monday is very blue </t>
  </si>
  <si>
    <t>sailorgirrl</t>
  </si>
  <si>
    <t xml:space="preserve">Who needs a dumb 'ol water pump anyway!  Oh, we do... </t>
  </si>
  <si>
    <t xml:space="preserve">@Bvictor woah, that's one hell of a drive! You get to stay for a week though - thats much better than 2 days </t>
  </si>
  <si>
    <t xml:space="preserve">@MyLife123 i just told him off with u brother! put up a video i miss u </t>
  </si>
  <si>
    <t xml:space="preserve">Man. Its already 8.30.. Sigh. Tomorrow is monday... </t>
  </si>
  <si>
    <t xml:space="preserve">@_emp  Maher on the other hand, is kinda doushe, good points, but quite the doushe. he was mean to that  hot muslim guy.. </t>
  </si>
  <si>
    <t>jermz823</t>
  </si>
  <si>
    <t xml:space="preserve">upset that jordan is done with geneseo and now its all over and im sad that theres so many people ive met that ill never see again </t>
  </si>
  <si>
    <t>itmakessensenow</t>
  </si>
  <si>
    <t xml:space="preserve">My knees hate me... first my left one that needed surgery now my right one that hurts so much I don't want to walk on it </t>
  </si>
  <si>
    <t xml:space="preserve">@jennygirl7 yep took her to lunch then for a walk. Sorry you're not feeling well </t>
  </si>
  <si>
    <t>mmorgs</t>
  </si>
  <si>
    <t xml:space="preserve">being defeated by the environmental science final </t>
  </si>
  <si>
    <t>back in columbia  19 more school days til summer!</t>
  </si>
  <si>
    <t>J__Chou</t>
  </si>
  <si>
    <t xml:space="preserve">the weekend went by fast </t>
  </si>
  <si>
    <t>yolunia</t>
  </si>
  <si>
    <t xml:space="preserve">@drewfinke I accidentally erased the 'e' </t>
  </si>
  <si>
    <t>Priyster</t>
  </si>
  <si>
    <t>Totally bummed - the plant/tree Ive had for less than two weeks is already dying!!!  halp! Ps: I &amp;lt;3 christina  http://tinyurl.com/ow4nfu</t>
  </si>
  <si>
    <t>CelebTweetFeed</t>
  </si>
  <si>
    <t xml:space="preserve">Another Brady Bunch wrap up ending on Keeping Up With The Kardashians </t>
  </si>
  <si>
    <t>mollyrazor</t>
  </si>
  <si>
    <t xml:space="preserve">I hate, hate, hate my phobia. Can't sleep, gonna have bee nightmares. </t>
  </si>
  <si>
    <t>Grapette513</t>
  </si>
  <si>
    <t xml:space="preserve">i finished my novel </t>
  </si>
  <si>
    <t>beckyboop30</t>
  </si>
  <si>
    <t>Went to chat and discovered adam lambert had visited it today and I missed it!  Oh well maybe he will go on there again.</t>
  </si>
  <si>
    <t>So focused on studying, I haven't seen an episode of lost since Ben went in to the cave  (@flyingspatula)</t>
  </si>
  <si>
    <t>hersheysweet</t>
  </si>
  <si>
    <t>@NKOTBmama well I got to go to bed got to work early  catch ya sometime tomorrow</t>
  </si>
  <si>
    <t>BobbiBarbour</t>
  </si>
  <si>
    <t xml:space="preserve">June 14 2007-May 9 2009 RIP Digital Camera of mine. We had some good times. </t>
  </si>
  <si>
    <t>artificialxgirl</t>
  </si>
  <si>
    <t>@jasonpontillo i was just climbing into bed. work in the am.  have an extra drink for me!</t>
  </si>
  <si>
    <t>abigailruth</t>
  </si>
  <si>
    <t>feeling down  i hate going to bed feeling upset.</t>
  </si>
  <si>
    <t>dcteacher</t>
  </si>
  <si>
    <t xml:space="preserve">Driving home from NC. Traffic is bumper 2 bumper on 95N. </t>
  </si>
  <si>
    <t>@yoshi51585 I don't know yet  but I wanna go badly...I'm between a rock and a hard place with another concert..lets see...how are you?</t>
  </si>
  <si>
    <t>blastxthexradio</t>
  </si>
  <si>
    <t xml:space="preserve">MY PHONE DIED!!! </t>
  </si>
  <si>
    <t>musicplease900</t>
  </si>
  <si>
    <t xml:space="preserve">making posters for school... they are definitely coming along!.. then shower and bed!! school in the morning... blehhh </t>
  </si>
  <si>
    <t>michaelgoetz</t>
  </si>
  <si>
    <t xml:space="preserve">just got on the computer now gotta get stuff done </t>
  </si>
  <si>
    <t xml:space="preserve">@ElleRocker OMG SONIC!! now im totally craving it </t>
  </si>
  <si>
    <t>runawaywind</t>
  </si>
  <si>
    <t>@RJIPhotography  I wish you strength tomorrow.</t>
  </si>
  <si>
    <t>MissPaulaFlava</t>
  </si>
  <si>
    <t>@theworldfamous I know  hell its been raining there for days now! It finally stopped here</t>
  </si>
  <si>
    <t>@scrivener awww that was a sad story!   I think we all have at least one like that.</t>
  </si>
  <si>
    <t>Woahitsashley</t>
  </si>
  <si>
    <t xml:space="preserve">god i hate scary movies </t>
  </si>
  <si>
    <t xml:space="preserve">http://twitpic.com/4yloo - look at how he shines. im gonna miss you Brucey </t>
  </si>
  <si>
    <t>Maxiehouse</t>
  </si>
  <si>
    <t xml:space="preserve">paperwork awaits and I can not procrastinate any longer </t>
  </si>
  <si>
    <t xml:space="preserve">i really think my birthday is bad luck. my phone is freakin broken, soo now im using my moms old nokia phone until i figure something out </t>
  </si>
  <si>
    <t xml:space="preserve">I am a terrible daughter... </t>
  </si>
  <si>
    <t>blueluma</t>
  </si>
  <si>
    <t>Got hit with homesickness bug big time.   I miss my mom.</t>
  </si>
  <si>
    <t>MollyDargavell</t>
  </si>
  <si>
    <t xml:space="preserve">It's been such a long day. Haven't even started my home work </t>
  </si>
  <si>
    <t>sandbarmark</t>
  </si>
  <si>
    <t xml:space="preserve">@CarolynFell It is my only talent </t>
  </si>
  <si>
    <t>missvell</t>
  </si>
  <si>
    <t>@donwill till after I completed the sale on imculture  sent them email request to correct the addy, no reply. You have any pull? Help me!</t>
  </si>
  <si>
    <t>snowytrappett</t>
  </si>
  <si>
    <t xml:space="preserve">Back home from holidays. It all looks the same... but no Katie and Matt. </t>
  </si>
  <si>
    <t>@kathryntft ahhh man, THAT SUCKS!  but alright, we should plan then  you seeing mga on thursday?</t>
  </si>
  <si>
    <t>scorpio678</t>
  </si>
  <si>
    <t xml:space="preserve">Missed out on seeing a friend today.  Could've been the best encounter ever.  </t>
  </si>
  <si>
    <t>vpdginger</t>
  </si>
  <si>
    <t>@courtneylutz  LOVE you</t>
  </si>
  <si>
    <t xml:space="preserve">@mikahush  if he comes back to Buffalo. Last time FD was on tour, they came..um...an hour and a half away, not bflo </t>
  </si>
  <si>
    <t xml:space="preserve">goin to bed. gotta take mom to drs appointment tmrw. Arg which means i gotta dogsit. </t>
  </si>
  <si>
    <t xml:space="preserve">@juelzdesignz I don't feel special since I'm not a 360 SODMG Gamer and a PS3 SODMG Gamer instead </t>
  </si>
  <si>
    <t>Sanbert</t>
  </si>
  <si>
    <t xml:space="preserve">@trixie360 Ahh, Portland...I miss my hometown </t>
  </si>
  <si>
    <t>LadyProgrammer</t>
  </si>
  <si>
    <t xml:space="preserve">@cesarnoel yap i should do have that </t>
  </si>
  <si>
    <t>bonEyy</t>
  </si>
  <si>
    <t xml:space="preserve">i'm a loner </t>
  </si>
  <si>
    <t xml:space="preserve">Waiting for Ang to comment back on myspace...i miss her so much </t>
  </si>
  <si>
    <t xml:space="preserve">Dammit Rupiah is getting too strong! </t>
  </si>
  <si>
    <t xml:space="preserve">is so, so sad that she can't wish her mother a happy mother's day.  Tried to be chipper, but it didn't work. </t>
  </si>
  <si>
    <t>Marupr</t>
  </si>
  <si>
    <t xml:space="preserve">watching bloodrayne on scifi and wishing I could see my mom she's in Arizona </t>
  </si>
  <si>
    <t>abkirkland</t>
  </si>
  <si>
    <t xml:space="preserve">its not too long before i loose my boyfriend to playing college football for georgia tech </t>
  </si>
  <si>
    <t>aeblin</t>
  </si>
  <si>
    <t xml:space="preserve">@hpdrury 3? What was the third? Blah. </t>
  </si>
  <si>
    <t>jaymieYO</t>
  </si>
  <si>
    <t xml:space="preserve">i miss my bff! </t>
  </si>
  <si>
    <t>christinamcfail</t>
  </si>
  <si>
    <t xml:space="preserve">@gangstermarina well you shouldn't have taken the class </t>
  </si>
  <si>
    <t>thisismish</t>
  </si>
  <si>
    <t xml:space="preserve">Has noone fun to have lunch with </t>
  </si>
  <si>
    <t>CamilaIsabel</t>
  </si>
  <si>
    <t xml:space="preserve">TOO MUCH HEAT! i miss winter </t>
  </si>
  <si>
    <t xml:space="preserve">Crying now. Great. Just fucking great.  Gramma, why'd you have to go? I miss you. </t>
  </si>
  <si>
    <t>E_Rizzle</t>
  </si>
  <si>
    <t>@snshyne7  Bedtime insanity makes me (albeit limitedly) glad I'm not quite there yet.</t>
  </si>
  <si>
    <t>JackieArnaud</t>
  </si>
  <si>
    <t xml:space="preserve">studying and packing all night. can't believe its over </t>
  </si>
  <si>
    <t>moceanu</t>
  </si>
  <si>
    <t xml:space="preserve">just want to lay in bed and cry. what's wrong with me? </t>
  </si>
  <si>
    <t>valenTINERZ</t>
  </si>
  <si>
    <t xml:space="preserve">@NikkiHotness vegas was awesome, I'm completely drained out &amp;amp; I got work in the morn </t>
  </si>
  <si>
    <t>organicvoodoo</t>
  </si>
  <si>
    <t>I feel bad because i didnt get my mother or my grandmother mothers day presents.  ill have to make them a card tomorrow.</t>
  </si>
  <si>
    <t>CrashFPatterson</t>
  </si>
  <si>
    <t>and sad i cant buy a birthday tattoo this year  maybe ill start playing the lottery</t>
  </si>
  <si>
    <t>korgeous01</t>
  </si>
  <si>
    <t xml:space="preserve">Starting finalsss </t>
  </si>
  <si>
    <t>pokemaniactim</t>
  </si>
  <si>
    <t>@MyDogAteLA I'm sorry to hear about what's been happening.  But did Star Trek help any?</t>
  </si>
  <si>
    <t>lauracamarda</t>
  </si>
  <si>
    <t>@zombiejesus thanks, its not even like 1/4 done tho  workin workin workin!</t>
  </si>
  <si>
    <t>@rainyxdayz Lmao she's offline, and I wanted to talk to her  She's such a poseur it's not even funny. Some people are actually like that</t>
  </si>
  <si>
    <t>joellyvale</t>
  </si>
  <si>
    <t>@Synderella_a7x i do too but i have no alcohol!  make one for me?</t>
  </si>
  <si>
    <t>chrys_chambers</t>
  </si>
  <si>
    <t xml:space="preserve">Missing Dan already. </t>
  </si>
  <si>
    <t>christindelaney</t>
  </si>
  <si>
    <t xml:space="preserve">@lanadawn awwww that's a sucky time for a final </t>
  </si>
  <si>
    <t xml:space="preserve">@mizhalle I want to go to Japan too! </t>
  </si>
  <si>
    <t>Caleb_Price</t>
  </si>
  <si>
    <t xml:space="preserve">@PlanetTanner lol oh yeah wheres those muthin fuckin pictures at uh miss lol, you said you were going put on here but i dont see </t>
  </si>
  <si>
    <t xml:space="preserve">@redchinese19 I'm too tired </t>
  </si>
  <si>
    <t>3vang3lin3</t>
  </si>
  <si>
    <t>cut/stabed [by accident] myself 3 times today  totally sux!!!</t>
  </si>
  <si>
    <t>Katelynjw</t>
  </si>
  <si>
    <t xml:space="preserve">Had a nice mother's day and spent with the best mom ever. also, my car broke down today. that wasn't so nice. it just got towed. </t>
  </si>
  <si>
    <t>Ok I'm exhausted. I need to sleep. Back to work tomorrow. I'm pouting  Talk to you latah! Good Knight!</t>
  </si>
  <si>
    <t>mandy_88</t>
  </si>
  <si>
    <t>@keeptheheat I need to get that! I only have express  I will have it by july i will say that much!</t>
  </si>
  <si>
    <t>Lindsay_Dee</t>
  </si>
  <si>
    <t>Oh goodie. I'm at work, doing third shift because Alex was puking. I hadn't even been gone 7 hours.  And I have to be here again at 8 AM.</t>
  </si>
  <si>
    <t>stepheezie</t>
  </si>
  <si>
    <t xml:space="preserve">MUST get out of bed, I have so much to do  All I want is sleep... a cuddle would be nice too </t>
  </si>
  <si>
    <t>calibouncee</t>
  </si>
  <si>
    <t xml:space="preserve">isnt gonna work at pinkberry much longer </t>
  </si>
  <si>
    <t xml:space="preserve">@ruidelgado I know right? </t>
  </si>
  <si>
    <t>olv203ply</t>
  </si>
  <si>
    <t xml:space="preserve">@lols_caroline how unfortunate... </t>
  </si>
  <si>
    <t>rachaelxxx</t>
  </si>
  <si>
    <t xml:space="preserve">off to bed. the weekend always goes by too fast. </t>
  </si>
  <si>
    <t>shannonshorr</t>
  </si>
  <si>
    <t xml:space="preserve">@MariaHo damn maria I thought my panda express 3 item plate was what Chinese natives were eating </t>
  </si>
  <si>
    <t>Pauly55</t>
  </si>
  <si>
    <t>Trying to comfort a sick little girl.  Stephanie has not had much of a special Mothers Day. Will definitely make it up to her.</t>
  </si>
  <si>
    <t>sarayelich</t>
  </si>
  <si>
    <t>@goblowsoup So, i'd like to stay up and a) watch my bosox and b) chat, but I am sleepy &amp;amp; I have 1 more week of school.  boooo.</t>
  </si>
  <si>
    <t>KennaJc7</t>
  </si>
  <si>
    <t xml:space="preserve">Rearranged pretty much the whole house yesterday and now my whole body is sore... Sign of getting old </t>
  </si>
  <si>
    <t>MissKaylaK</t>
  </si>
  <si>
    <t>@PharoBCool nothing really just got finished hanging with Nya for the whole 15 min i got to see her on Mothers day   &amp;lt;-- Super Sad Face</t>
  </si>
  <si>
    <t>Samletsitshine</t>
  </si>
  <si>
    <t xml:space="preserve">@BrandonGood I miss you too Brandon </t>
  </si>
  <si>
    <t xml:space="preserve">if you're reading this please pray for cynthia, my sister, she's pretty down right now. </t>
  </si>
  <si>
    <t>Maripita31</t>
  </si>
  <si>
    <t xml:space="preserve">Cause Everybody's changin' and i don't feel the same </t>
  </si>
  <si>
    <t>notoriousmogwai</t>
  </si>
  <si>
    <t>Need to go to Saturn tomorrow to get my car fixed     Hopefully I won't have to pay anything as it wasn't even my fault....</t>
  </si>
  <si>
    <t xml:space="preserve">@fixmyrainbow I miss you tooo! </t>
  </si>
  <si>
    <t>manyas</t>
  </si>
  <si>
    <t xml:space="preserve">@wesley83 Coraline was last 3D I saw. I'm looking forward to Harry Potter and Up in 3D this summer. Didn't get to see Monsters vs Aliens. </t>
  </si>
  <si>
    <t xml:space="preserve">@ampoz i'm having dinner with your sister tomorrow night and i'm sad it will not be a trio situation </t>
  </si>
  <si>
    <t>doctoratlantis</t>
  </si>
  <si>
    <t>Sorry @masalaskeptic - http://twitpic.com/4xami  no, I couldn't have.   On the bright side, I have a happy wife.</t>
  </si>
  <si>
    <t>@PatriciaErin RIGHT?! omg OM NOM NOM. my  friend blake moved here from london and lets just say i am  very sad he's gay  mwahahah</t>
  </si>
  <si>
    <t>mtswann</t>
  </si>
  <si>
    <t xml:space="preserve">why does the weekend always go by so fasstt?! </t>
  </si>
  <si>
    <t xml:space="preserve">@TOOHOT2BREAL25 that was the season finale???!!! How sad and wretched. </t>
  </si>
  <si>
    <t>MychalBarr</t>
  </si>
  <si>
    <t>@nikorudesu  best wishes. Stay positive</t>
  </si>
  <si>
    <t xml:space="preserve">@Missfunsize OMG you have to be kidding, WTF, how can they run out of caps and gowns, ughhhhhhhh </t>
  </si>
  <si>
    <t>Colu123</t>
  </si>
  <si>
    <t xml:space="preserve">wondering if it's still safe to go to US now...? </t>
  </si>
  <si>
    <t>radx97</t>
  </si>
  <si>
    <t xml:space="preserve">paper is to wood is to tree is to beaver is to teeth is to dentist is to dad is to family is to CHICAGO is to heartbreak is to love... </t>
  </si>
  <si>
    <t>hcos</t>
  </si>
  <si>
    <t>so much to do. then sleeep &amp;amp; schoool  i really have no desire to go..</t>
  </si>
  <si>
    <t>ilanalucas</t>
  </si>
  <si>
    <t xml:space="preserve">Walking back from Fairway grocery run to find Riverside Park across from our building is ON FIRE.  Aaaah!  Good luck firefighters. Smoky. </t>
  </si>
  <si>
    <t>katiequey</t>
  </si>
  <si>
    <t xml:space="preserve">really missing my mommy today. </t>
  </si>
  <si>
    <t>DBHH</t>
  </si>
  <si>
    <t>Rev. Run's Son JoJo Arrested For Possession of Weed  Check the story here http://tinyurl.com/qsmaph</t>
  </si>
  <si>
    <t>Glorvic</t>
  </si>
  <si>
    <t xml:space="preserve">@janecakemaster Haha yeeah... gluck this Wednesday </t>
  </si>
  <si>
    <t>josea20</t>
  </si>
  <si>
    <t xml:space="preserve">Gosh everyones mad at me </t>
  </si>
  <si>
    <t>@Pievuhg i have to clean my tonsils...long story. i hurt them  bad qtip !</t>
  </si>
  <si>
    <t>simpsojm</t>
  </si>
  <si>
    <t>wow, ok so 10 hours at the clipper wiped me out   I'm going to find a corner to curl up in.</t>
  </si>
  <si>
    <t>RealStrawbezzi</t>
  </si>
  <si>
    <t xml:space="preserve">i want to shop super badly </t>
  </si>
  <si>
    <t>thekid182</t>
  </si>
  <si>
    <t xml:space="preserve">Chicago I never want to leave u </t>
  </si>
  <si>
    <t>surfygurlx</t>
  </si>
  <si>
    <t xml:space="preserve">I hope all those bad things weren't about me </t>
  </si>
  <si>
    <t xml:space="preserve">@kadambariyer 2 more left.. PS results might be out by 15th!! Theyre delaying it </t>
  </si>
  <si>
    <t>LynnAdams1179</t>
  </si>
  <si>
    <t xml:space="preserve">Hung out in my parents backyard, surf and turf for dinner w/my parents, the my dad treated us to coldstone...only Drew was missing </t>
  </si>
  <si>
    <t>hyperionkp</t>
  </si>
  <si>
    <t xml:space="preserve">tired, back to work. why is there always drama? </t>
  </si>
  <si>
    <t xml:space="preserve">@radseed maybe it's automatic with comcast or DirecTv but not with Dish </t>
  </si>
  <si>
    <t>WhiteTC</t>
  </si>
  <si>
    <t xml:space="preserve">Thinkin about all the good times we had this year in Ox Vegas! MEMORIES...Imma miss all the boys </t>
  </si>
  <si>
    <t>letdowny0urskin</t>
  </si>
  <si>
    <t xml:space="preserve">@anulaxmi lookin at clothes online. i need a completely new wardrobe. </t>
  </si>
  <si>
    <t>kaz2251</t>
  </si>
  <si>
    <t>@AlexNevamind ohh  when are you going home?</t>
  </si>
  <si>
    <t>kstarxx</t>
  </si>
  <si>
    <t>@RetteJessicaa i know  it made me so depressed</t>
  </si>
  <si>
    <t>Lauren0331</t>
  </si>
  <si>
    <t>@agholmes I just haven't heard from any of you so I thought that something was wrong... No one responds to me any more  I miss you guys...</t>
  </si>
  <si>
    <t xml:space="preserve">MY MOM makes the BEST breakfast quiche(spinach&amp;amp;bacon OR sausage)!!! Had brunch with her,the nephews,bro-ham &amp;amp; his girl;now workin 16hrs </t>
  </si>
  <si>
    <t>kk725</t>
  </si>
  <si>
    <t>Wish I could go to bed, or just chill, but I gotta do schoolwork.  Looking forward to Wednesday. Off work and school!</t>
  </si>
  <si>
    <t>MyrmtheWorm1</t>
  </si>
  <si>
    <t xml:space="preserve">Cant have you by jonas brothers reminds me of bad times </t>
  </si>
  <si>
    <t>AlexDavies09</t>
  </si>
  <si>
    <t>Last night in DAYTONA  Out at Cruisin and then the Arcade</t>
  </si>
  <si>
    <t>JamieMGremmels</t>
  </si>
  <si>
    <t xml:space="preserve">@shainalynn I know me too </t>
  </si>
  <si>
    <t>MylissaGibby</t>
  </si>
  <si>
    <t xml:space="preserve">My grandma is very sick the hospital is only giving her 48 hours to live! ~ Wish I was there to tell her I Love her &amp;amp; goodbye </t>
  </si>
  <si>
    <t>xEDGExKIDx</t>
  </si>
  <si>
    <t>At the hospital with @RockCityMatt @svenEDGE and @Lifespring because @Lifespring 's dad just passed  please pray</t>
  </si>
  <si>
    <t>thammstur</t>
  </si>
  <si>
    <t xml:space="preserve">going to shoot myself in the face if I don't finish my english homework tonight </t>
  </si>
  <si>
    <t>Why do i get hot flashes  i'm sooo bored someone text me</t>
  </si>
  <si>
    <t>JustTen</t>
  </si>
  <si>
    <t xml:space="preserve">I hear ya, love. Except I've had week-drop + crazy subdrop... rt @nayali: is experiencing 'weekend drop.' </t>
  </si>
  <si>
    <t>sh3zlikeastar</t>
  </si>
  <si>
    <t xml:space="preserve">hittin up th3 city I guess sulivans tonit3...th3n home sle3py time missin @jaymoneyallpro </t>
  </si>
  <si>
    <t xml:space="preserve">Mothers day totally did not end the way I planned... Got in an argument with my brother which kinda ruined it 4 my mom... I feel bad </t>
  </si>
  <si>
    <t>stitchingmama</t>
  </si>
  <si>
    <t xml:space="preserve">@Babasfarmlife Had to post here.  Having problems sending direct messages for some reason. </t>
  </si>
  <si>
    <t xml:space="preserve">@Valv30 I was chatting with hubby on Skype and we got disconnected... he's on again but can't seem to respond </t>
  </si>
  <si>
    <t>NikkiTyara</t>
  </si>
  <si>
    <t xml:space="preserve">Mr. Wonderful has a migraine so I am a little sad </t>
  </si>
  <si>
    <t>KellyGreenBlue</t>
  </si>
  <si>
    <t xml:space="preserve">burned the roof of my mouth today, always a bummer. Took the joy outta my PFchangs for dinner </t>
  </si>
  <si>
    <t>wicked12</t>
  </si>
  <si>
    <t xml:space="preserve">@Kasey79 no more curl reactivate dance in the rain? Ill be lonely </t>
  </si>
  <si>
    <t>KamiKazeKingZ</t>
  </si>
  <si>
    <t>Ducks  the hell happened?</t>
  </si>
  <si>
    <t>deadboyparis</t>
  </si>
  <si>
    <t xml:space="preserve">@JenSantos yeah it sucks. I wanna go to NYC </t>
  </si>
  <si>
    <t>@brownillusion o.. awww. im sorry!! cheer up!!.. and u dont accept bands  .. add me wen u get the chance to www.myspace.com/TriLLie614</t>
  </si>
  <si>
    <t>aileenburns</t>
  </si>
  <si>
    <t xml:space="preserve">Ohh yes. Just realized I can eat at my favorite Korean bbq joint tomorrow after we land in Hawaii. Now I just need to kick my sinus cold </t>
  </si>
  <si>
    <t>au_rora</t>
  </si>
  <si>
    <t xml:space="preserve">WHY are the weekends SO short??! Where did all my sleep time GO?!!! </t>
  </si>
  <si>
    <t>SquidzrEZ</t>
  </si>
  <si>
    <t xml:space="preserve">@PanNORA stop it its not easy 4 me 2 </t>
  </si>
  <si>
    <t>kbresz</t>
  </si>
  <si>
    <t xml:space="preserve">Getting some work done while I watch TV.  Only one day left of this flu vacay. </t>
  </si>
  <si>
    <t>i_TRYto_FLY93</t>
  </si>
  <si>
    <t xml:space="preserve">Is watching sunday best i personally think that sunday best is som uch better than American Idol.so upset that my gurl jessica didnt win </t>
  </si>
  <si>
    <t>Arex06</t>
  </si>
  <si>
    <t xml:space="preserve">how do u know if medium rare is medium rare?.i think my steak was a lil too rare..stomach ache... </t>
  </si>
  <si>
    <t>Hachiichirou</t>
  </si>
  <si>
    <t xml:space="preserve">Sad thing is, I can't do the event cause I deleted the game awhile back and quit.......And I was bumped down from rank 2 to rank 7 </t>
  </si>
  <si>
    <t xml:space="preserve">@typezero3 sorry i did n't get to respond earlier. bt link...too big for me </t>
  </si>
  <si>
    <t>Corkito</t>
  </si>
  <si>
    <t xml:space="preserve">Just to let you guys know im gonna be like jennie red tomorrow </t>
  </si>
  <si>
    <t>Maddieline</t>
  </si>
  <si>
    <t xml:space="preserve">why is it that i find new friends to hang out with when we are all about to leave </t>
  </si>
  <si>
    <t>TeeV</t>
  </si>
  <si>
    <t>I'm jealous of everyone graduating this semester  It feels like i'll never get there</t>
  </si>
  <si>
    <t>LFournier</t>
  </si>
  <si>
    <t xml:space="preserve">@KDFournier Do you want the treadmill that's in my apt? Its not going to fit in my next one.... </t>
  </si>
  <si>
    <t>andikin</t>
  </si>
  <si>
    <t>@JessInADress i know they should of but they didnt.   i want to give them a high five. its funny</t>
  </si>
  <si>
    <t>ariajgray</t>
  </si>
  <si>
    <t xml:space="preserve">sad and mopey </t>
  </si>
  <si>
    <t xml:space="preserve">@JoeJonasLuvr49 oh your lucky!! I have 4 </t>
  </si>
  <si>
    <t xml:space="preserve">@chelsea_playboy ok we be angry together, didn get my txt either </t>
  </si>
  <si>
    <t>Agustinax</t>
  </si>
  <si>
    <t>I'm back  I need to do homework, and then sleep. I don't want to go to school tomorrow,</t>
  </si>
  <si>
    <t>SDchica81</t>
  </si>
  <si>
    <t xml:space="preserve">Went to the furniture store. Cute SA guy was there. Still didn't ask for my number though </t>
  </si>
  <si>
    <t>slowp0ke</t>
  </si>
  <si>
    <t xml:space="preserve">@huckduck GAH. haven't seen you in awhile now, completely forgot &amp;gt;&amp;lt; i think there's still tickets left ! AHH. i'm so sorry </t>
  </si>
  <si>
    <t>jbloo9ea</t>
  </si>
  <si>
    <t xml:space="preserve">@arynna you better not defeiend me </t>
  </si>
  <si>
    <t>jenniferchavez</t>
  </si>
  <si>
    <t xml:space="preserve">Pharrel got hi tattoos removed. Fuck. Him. I no longer am in love with him. Poof. </t>
  </si>
  <si>
    <t>tkta24</t>
  </si>
  <si>
    <t xml:space="preserve">Hot tub party my place.....wish nal were here </t>
  </si>
  <si>
    <t>patriarchsadam</t>
  </si>
  <si>
    <t xml:space="preserve">My twitter wont work </t>
  </si>
  <si>
    <t>yzzie</t>
  </si>
  <si>
    <t xml:space="preserve">i can't believe izzie is really going to die... </t>
  </si>
  <si>
    <t>coreyferrugia</t>
  </si>
  <si>
    <t xml:space="preserve">I feel much better... still haven't seen @MadelynReynolds yet though! </t>
  </si>
  <si>
    <t>underrox</t>
  </si>
  <si>
    <t xml:space="preserve">i feel like a shortie! </t>
  </si>
  <si>
    <t>twiffidy</t>
  </si>
  <si>
    <t xml:space="preserve">i'm stuffed.  my mom is grumpy because the lakers lost </t>
  </si>
  <si>
    <t>Crykoda</t>
  </si>
  <si>
    <t xml:space="preserve">This sucks. I feel like an ass not having my intro for my MTK video </t>
  </si>
  <si>
    <t>MaKenzieTaylor</t>
  </si>
  <si>
    <t>@poopingrainbows ashlee! Dumbb dont say something like that! I thought something was wrong!!  butthead got me all worried</t>
  </si>
  <si>
    <t>odubb</t>
  </si>
  <si>
    <t>@mgi88s maaaan, i'm mad at you. no star trek this weekend.  can we at least have our wire/transformers &amp;quot;date&amp;quot;?</t>
  </si>
  <si>
    <t>JackyStimets</t>
  </si>
  <si>
    <t xml:space="preserve">Feeling terrible.. In bed already </t>
  </si>
  <si>
    <t>TonyEvelina</t>
  </si>
  <si>
    <t>@wendywild Sorry I missed your Tweet   But. I hope you're feeling better &amp;lt;3</t>
  </si>
  <si>
    <t>Apurvamisra</t>
  </si>
  <si>
    <t xml:space="preserve">Slept for 10hrs. straight......  feeling guilty now </t>
  </si>
  <si>
    <t xml:space="preserve">ughh so upset about my grades this semester   </t>
  </si>
  <si>
    <t>NykoleMazzola</t>
  </si>
  <si>
    <t xml:space="preserve">Wtf! North bound highway closed? Im so lost ! Gonna Be late to work! </t>
  </si>
  <si>
    <t>MsFash</t>
  </si>
  <si>
    <t xml:space="preserve">My day was cool @colormebadyello although i worked all day and dint have a mommy to share it wit </t>
  </si>
  <si>
    <t>BizMomMentor</t>
  </si>
  <si>
    <t xml:space="preserve">Going to get some Beauty rest early 2nite. Busy day Monday. Closing on new house for my DD and Gr Daugh.'s first shots. </t>
  </si>
  <si>
    <t>ohmanimstoned</t>
  </si>
  <si>
    <t xml:space="preserve">Bowl full of Bubba-kush and Kif.  yaaay.  Mebbe make a lil hash tonight... and i mean.. a lil.. </t>
  </si>
  <si>
    <t>JJnPhoenix</t>
  </si>
  <si>
    <t xml:space="preserve">Called Mom and got a busy signal.. </t>
  </si>
  <si>
    <t>duckylick</t>
  </si>
  <si>
    <t xml:space="preserve">is at sbux waitin for the ferry to go back home </t>
  </si>
  <si>
    <t>bookncoffee</t>
  </si>
  <si>
    <t xml:space="preserve">Going to bed and feeling glad for such a fun filled Mom's Day weekend....but sad I didn't get more done with school and the house! </t>
  </si>
  <si>
    <t>LadyEinLA</t>
  </si>
  <si>
    <t xml:space="preserve">Getting ready for my work week...sigh... </t>
  </si>
  <si>
    <t xml:space="preserve">omg megavideo why would you do this to me? you've always been my choice video host if i need to watch something. why oh why </t>
  </si>
  <si>
    <t>zully_529</t>
  </si>
  <si>
    <t xml:space="preserve">Suzy is sooo cuteee! I wish they wouldve kept her tho </t>
  </si>
  <si>
    <t>alofton88</t>
  </si>
  <si>
    <t xml:space="preserve">Bryan makes of me for being on twitter </t>
  </si>
  <si>
    <t xml:space="preserve">@TeamJonasBros Oh, really? Cool!  Time differences are awesome, hahaha. Aw, seriously? That's a major bummer </t>
  </si>
  <si>
    <t>newerabx</t>
  </si>
  <si>
    <t xml:space="preserve">just got back in da crib from work mad tired bout to eat sleep where's @cakecouturediva Idk </t>
  </si>
  <si>
    <t xml:space="preserve">tired; Just Got Homee :]   Spent Whole Day w| Mommy&amp;amp;Fam C:                    Homework time </t>
  </si>
  <si>
    <t>lilcortez4ever</t>
  </si>
  <si>
    <t xml:space="preserve">my baby doesnt answer his phone </t>
  </si>
  <si>
    <t xml:space="preserve">i love money 2 reunion! hell yeah @BeckyBuckwild, frenchy, &amp;amp; everyone else from frank's alliance. AND IT!&amp;lt;3. i miss @saaphyri though </t>
  </si>
  <si>
    <t xml:space="preserve">ps. I hate super shuttles </t>
  </si>
  <si>
    <t xml:space="preserve">@Mollena Well, I didn't want to rub it in. We miss you sooooo much </t>
  </si>
  <si>
    <t>sefah21</t>
  </si>
  <si>
    <t>@tenny_id  - you were right....it was 20 bucks    but I guess it's better than nothing!</t>
  </si>
  <si>
    <t>grobanite4788</t>
  </si>
  <si>
    <t xml:space="preserve">Almost finished with studying!!! Yay for reviewing afterward. </t>
  </si>
  <si>
    <t>kaylarh</t>
  </si>
  <si>
    <t>@megtud but i dont eat kfc  save the chicken</t>
  </si>
  <si>
    <t>twisted69angel</t>
  </si>
  <si>
    <t>I think I am alone blipin by myself,  o well having fun though</t>
  </si>
  <si>
    <t>sheisgloria</t>
  </si>
  <si>
    <t xml:space="preserve">Light is gone in my house i cant use my computer </t>
  </si>
  <si>
    <t>xSoupyTwist</t>
  </si>
  <si>
    <t xml:space="preserve">Gah, if only I were sure about the written portion, then I would be studying for chem instead of bio </t>
  </si>
  <si>
    <t>biancabeatriz</t>
  </si>
  <si>
    <t xml:space="preserve">just woke up and misses you. </t>
  </si>
  <si>
    <t>aishatvnews</t>
  </si>
  <si>
    <t xml:space="preserve">My voice is DONE. One more show to go </t>
  </si>
  <si>
    <t>marcegaral</t>
  </si>
  <si>
    <t xml:space="preserve">BREAK time.. I need an anti-acid.. </t>
  </si>
  <si>
    <t>kailozada</t>
  </si>
  <si>
    <t xml:space="preserve">plsss make me find you.. </t>
  </si>
  <si>
    <t>StillUpLate</t>
  </si>
  <si>
    <t xml:space="preserve">@edwinbrownell I worked, came home, and basically shut down </t>
  </si>
  <si>
    <t>xDylan</t>
  </si>
  <si>
    <t>ew... i have to go to school  this week end kinda sucked</t>
  </si>
  <si>
    <t>Adriankenny</t>
  </si>
  <si>
    <t>so bored  ughhh</t>
  </si>
  <si>
    <t>miamia99</t>
  </si>
  <si>
    <t xml:space="preserve">Wish I had a mom </t>
  </si>
  <si>
    <t>actorjess</t>
  </si>
  <si>
    <t xml:space="preserve">@SwissSushi I was over the moon last summer when SPF 85 was introduced! SPF 100 is a dream come true...skin cancer runs in my family... </t>
  </si>
  <si>
    <t xml:space="preserve">@lexylove haha yea @mcclorypatrick is lucky. we still have to share adam and guido though </t>
  </si>
  <si>
    <t>calikuuipo</t>
  </si>
  <si>
    <t xml:space="preserve">home from school due to a sore back </t>
  </si>
  <si>
    <t>@LiveFreeT  I haven't seen u since golgen corral</t>
  </si>
  <si>
    <t>AHHHHH!! Segmentation Fault!  No Get2Gnow for me</t>
  </si>
  <si>
    <t>KaylaMarie6661</t>
  </si>
  <si>
    <t>Tired. Too much stuff was done and said. Can't hold this much information  haha</t>
  </si>
  <si>
    <t>@JoeJonas1Fan1 it just sucks  I have 4 weeks too</t>
  </si>
  <si>
    <t xml:space="preserve">Yup. Internet totally stopped working. If we were talking, I'm sorry </t>
  </si>
  <si>
    <t>jKyleRogers</t>
  </si>
  <si>
    <t xml:space="preserve">i love 'brothers and sisters'. such a GREAT show! will miss it during summer. </t>
  </si>
  <si>
    <t>MichaelHoang</t>
  </si>
  <si>
    <t xml:space="preserve">@katyperry birth control? You promised me some offsprings. </t>
  </si>
  <si>
    <t>AudreysTurner</t>
  </si>
  <si>
    <t xml:space="preserve">is feeling fat, not going to eat tomorrow. Don't let me forget and don't let me eat even if I am hungry and beg... thanks! can't get FAT </t>
  </si>
  <si>
    <t>fifthand56th</t>
  </si>
  <si>
    <t xml:space="preserve">@JasmineMcGregor Oh my goodness! That is crazy! Thank god for photoshop though, right? That stinks though! </t>
  </si>
  <si>
    <t>vargasgirl88</t>
  </si>
  <si>
    <t>Hevvs</t>
  </si>
  <si>
    <t>I'm offcially love sick and I don't like it. mark not being here sucks  anywho better get off to bed school in the morn' xoxo</t>
  </si>
  <si>
    <t>BetoBalderas</t>
  </si>
  <si>
    <t>Just got to LA, took dogs out, and Moon started hacking, acting dazed and weak. At animal hospital now, hope he's gonna be ok  #fb</t>
  </si>
  <si>
    <t>rtshep22</t>
  </si>
  <si>
    <t xml:space="preserve">I ate too much. Now my tummy hurts </t>
  </si>
  <si>
    <t>UrbanHaiku</t>
  </si>
  <si>
    <t xml:space="preserve">@ryanetics @KarenRussell Most online newspapers' comment sections r a sad testimony for humanity, but ABH hits close, cuz I live here. </t>
  </si>
  <si>
    <t>berightbec</t>
  </si>
  <si>
    <t xml:space="preserve">@Cabtion They had to go back home they were only here for the weekend </t>
  </si>
  <si>
    <t>seximami06</t>
  </si>
  <si>
    <t xml:space="preserve">cant find my shannon on here </t>
  </si>
  <si>
    <t>sarahschroeder8</t>
  </si>
  <si>
    <t>I hate sleeping alone  headaches and sore throats suck  good night.</t>
  </si>
  <si>
    <t>@MrWeatherman I might end up at The Well but for now food and wine at my girls house! No Elysium for me  that's 4 party animals like u!</t>
  </si>
  <si>
    <t xml:space="preserve">@greengirlblinks i was like noo i don't want twilight movie yet! </t>
  </si>
  <si>
    <t>midgeepuff</t>
  </si>
  <si>
    <t xml:space="preserve">@linkidd lol no. i wish. </t>
  </si>
  <si>
    <t>leddkire</t>
  </si>
  <si>
    <t>Aww, I had a bunch of stuff to say about #hotlesbiantwitterlovin but I got disconnected  good night!</t>
  </si>
  <si>
    <t xml:space="preserve">Lil kims face makes me sad </t>
  </si>
  <si>
    <t>zigfeldowns</t>
  </si>
  <si>
    <t xml:space="preserve">I walk approximately 3 steps per day. </t>
  </si>
  <si>
    <t>RxWanda</t>
  </si>
  <si>
    <t xml:space="preserve">@ShylaH but I don't like shiny hair, in my case, shiny is greasy... </t>
  </si>
  <si>
    <t>leliathomas</t>
  </si>
  <si>
    <t xml:space="preserve">@Fantasy_Art Harmony Steel's website seems to be down, unfortunately. </t>
  </si>
  <si>
    <t>bwishan</t>
  </si>
  <si>
    <t xml:space="preserve">@melenie It's NetFlix and I only have the last disc now. Sorry! </t>
  </si>
  <si>
    <t>littlesweething</t>
  </si>
  <si>
    <t xml:space="preserve">work, work, work... tired </t>
  </si>
  <si>
    <t>heyitsjess</t>
  </si>
  <si>
    <t xml:space="preserve">@thepatbrown aw im sorry </t>
  </si>
  <si>
    <t>varunshridhar</t>
  </si>
  <si>
    <t>@kadambariyer I'm gonna need some help!!! cos Im at Uni and cant access Indi!! Relp me! and u never read my latest post did u...  sob</t>
  </si>
  <si>
    <t>emilylang</t>
  </si>
  <si>
    <t>kitty is still missing.  really worried.  remy you never miss a meal, where could you be?   #fb</t>
  </si>
  <si>
    <t>@green_i_girl  i am sorry bff.</t>
  </si>
  <si>
    <t>Mar_sha</t>
  </si>
  <si>
    <t xml:space="preserve">Hey! No Happy Mother's Day call from my son. I musta been a bad mom. </t>
  </si>
  <si>
    <t>ThisisDaniel</t>
  </si>
  <si>
    <t xml:space="preserve">@drwave Yeah, that's what I read earlier! Still have yet to find a DVD from the second, fixed set though. </t>
  </si>
  <si>
    <t xml:space="preserve">@Im_A_Vujachick what's up with our LA teams today? </t>
  </si>
  <si>
    <t>@JankySlamsworth LOL !  I was kidding !!</t>
  </si>
  <si>
    <t>lgladney</t>
  </si>
  <si>
    <t xml:space="preserve">i'm not downtown tonight for only the 3rd time in the last 11 nights. i must be graduating.    </t>
  </si>
  <si>
    <t>citruschiclet</t>
  </si>
  <si>
    <t>@charitywater the site is still not working for me...  i want to give out that e-card.</t>
  </si>
  <si>
    <t xml:space="preserve">about to watch &amp;quot;The Day the Earth Stood Still&amp;quot; - it better not disappoint </t>
  </si>
  <si>
    <t xml:space="preserve">@DDsD LOL! I'm not a mobile phone brand groupie/fanboi.   FWIW, I won't even be able to attend the demo night </t>
  </si>
  <si>
    <t>natalieann_xo</t>
  </si>
  <si>
    <t>@stephysaby: ofcourse I will tell her &amp;amp; nope my boyfriend came over then we unpacked so I haven't been able to upload  how bout youu ?</t>
  </si>
  <si>
    <t>onlyasweetrose</t>
  </si>
  <si>
    <t xml:space="preserve">has gotten one bedroom and bathroom packed already! hate that it's back to work tomorrow. </t>
  </si>
  <si>
    <t>leahbasskitten</t>
  </si>
  <si>
    <t xml:space="preserve">dammit!! at&amp;amp;t sux! i couldn't use the nin access iphone app, or tweet. and i had full signal. kept getting &amp;quot;no internet connection&amp;quot; error </t>
  </si>
  <si>
    <t>elizabeth_ann</t>
  </si>
  <si>
    <t xml:space="preserve">OK @sarahkate1 fails. anyone want to catch Wolverine with me this week? i need to see the second hour still. fam went w/out me today. </t>
  </si>
  <si>
    <t>sersam243</t>
  </si>
  <si>
    <t>no the link faild  sorry i will upload it tomorrow</t>
  </si>
  <si>
    <t xml:space="preserve">@laurenannebaker Oh hell yeah.  It better be Joan Rivers! Celebrity Apprentice.  Tho...  Donald may throw a twist at the end </t>
  </si>
  <si>
    <t>miss_invisible</t>
  </si>
  <si>
    <t>Just flicked floor cleaner into my coffee  After thorough consideration the negatives outweighed the positives and I didn't finish it.</t>
  </si>
  <si>
    <t>At office!  never been so early..! Playing FlyLeaf and Green Day at full volume!!</t>
  </si>
  <si>
    <t>withoutthenight</t>
  </si>
  <si>
    <t xml:space="preserve">@atomicherrybomb im going there this summer and possibly moving in january. i say possibly cuz anything can happen. im 95 % sure though </t>
  </si>
  <si>
    <t>Just woke up from a nap on @bigogotswag couch HOWEVER, he is STILL knocked out..snoring and the whole nine.  so much for hanging out 2nite</t>
  </si>
  <si>
    <t>symfonikz</t>
  </si>
  <si>
    <t xml:space="preserve">@Tatiana_K it's looking like this summer will be an epic one for movies...who am I gonna steal cinema with once you're gone? </t>
  </si>
  <si>
    <t>LacyAltman</t>
  </si>
  <si>
    <t>Not feeling good today  Laying down</t>
  </si>
  <si>
    <t>Rebecca_Ledesma</t>
  </si>
  <si>
    <t xml:space="preserve">just finished seeing Keeping up with the Kardashians..loved it. hilarious. now watching the ending of The sound of music..school tomorrow </t>
  </si>
  <si>
    <t>iamashleymoran</t>
  </si>
  <si>
    <t>I'm hungry.  #familyforce5</t>
  </si>
  <si>
    <t>Colt891</t>
  </si>
  <si>
    <t xml:space="preserve">@HappyCassie Well I cant believe the weekend is almost over </t>
  </si>
  <si>
    <t>koalasthewise</t>
  </si>
  <si>
    <t>another random chat, page 64 - dam; are all my chats hw related?  - me: hola 9:41 PM um math test Jay:... http://tumblr.com/xl01r5l5c</t>
  </si>
  <si>
    <t>Studio206ID</t>
  </si>
  <si>
    <t xml:space="preserve">gotta finish working on photos before i go to bed... but i'm sooo sleepy </t>
  </si>
  <si>
    <t>megaran</t>
  </si>
  <si>
    <t xml:space="preserve">@slantsmcgee likewise.. I mean he's a kid. Unfortunately there's no Hip Hop Aptitude test required to have success in music </t>
  </si>
  <si>
    <t>PSDougles</t>
  </si>
  <si>
    <t xml:space="preserve">Well, going to bed. Dreams are such a nice escape from the world. Too bad they don't last longer </t>
  </si>
  <si>
    <t>Gatorgurl64</t>
  </si>
  <si>
    <t xml:space="preserve">Getting ready for a long week at work. </t>
  </si>
  <si>
    <t>Mrs_Buble</t>
  </si>
  <si>
    <t xml:space="preserve">It feels good to sit won't be able to be with my family today </t>
  </si>
  <si>
    <t>Roozette</t>
  </si>
  <si>
    <t>@SouthernBets Little-A. My life lacks excitement. She was sad I had to go to work today  We had cereal for dinner. *snicker*</t>
  </si>
  <si>
    <t xml:space="preserve">i made it now the hard part is cutting it out cause it's foamboard i already cut half of it </t>
  </si>
  <si>
    <t>ChocoliciousMe</t>
  </si>
  <si>
    <t xml:space="preserve">I am stuck doing HW! </t>
  </si>
  <si>
    <t xml:space="preserve">@nogoth Then I haven't seen it </t>
  </si>
  <si>
    <t>Vawn</t>
  </si>
  <si>
    <t xml:space="preserve">I can't find my iPod </t>
  </si>
  <si>
    <t>C00kieCrumz</t>
  </si>
  <si>
    <t>No Framing Hanley in June anymore  Still have Anberlin to look forward to, though!</t>
  </si>
  <si>
    <t>sooufi</t>
  </si>
  <si>
    <t xml:space="preserve">I'm trying to understand this ... </t>
  </si>
  <si>
    <t>danielwhitcomb</t>
  </si>
  <si>
    <t xml:space="preserve">@Faience Don't even JOKE about that kind of thing. </t>
  </si>
  <si>
    <t>fitz1313</t>
  </si>
  <si>
    <t xml:space="preserve">wellllll. idk. i just want oneeee.. </t>
  </si>
  <si>
    <t>CanadianJennie</t>
  </si>
  <si>
    <t xml:space="preserve">shoot, im so made they didnt set the mtl date before now...i miss u girls!!!! </t>
  </si>
  <si>
    <t>watchmyhorizon</t>
  </si>
  <si>
    <t xml:space="preserve">Today was deffinately shit on april day </t>
  </si>
  <si>
    <t>automaticxeyes</t>
  </si>
  <si>
    <t xml:space="preserve">@iamjersey What's wrong Jersey? </t>
  </si>
  <si>
    <t>suzannemc</t>
  </si>
  <si>
    <t xml:space="preserve">has neglected twitter. sorry. </t>
  </si>
  <si>
    <t>keithallen1</t>
  </si>
  <si>
    <t>is out of the poker game.  He lost.</t>
  </si>
  <si>
    <t>KissPeterson</t>
  </si>
  <si>
    <t xml:space="preserve">is sad that my unplanned 3 day weekend is over </t>
  </si>
  <si>
    <t>etrnlife</t>
  </si>
  <si>
    <t xml:space="preserve">Once again...about to go to sleep...gotta go to work in the morning! ugggghhh MONDAYS </t>
  </si>
  <si>
    <t>iamtrey</t>
  </si>
  <si>
    <t xml:space="preserve">Don't you know, @paulagrace? Treachery is the new black! Hey, that'd make a good #L1A t-shirt! Except, I can't use the word black </t>
  </si>
  <si>
    <t>aingles</t>
  </si>
  <si>
    <t>@daniellllle i didn't even notice that you twittered me.  sorry i almost killed us  but were alive so get ready for this weekend!</t>
  </si>
  <si>
    <t>tricey_weesey</t>
  </si>
  <si>
    <t>oh no!!! tomorrow is monday...  #fb</t>
  </si>
  <si>
    <t>Its nearly 4am and I'm still awake  I hate having trouble with sleep</t>
  </si>
  <si>
    <t>Batgirlbabs</t>
  </si>
  <si>
    <t xml:space="preserve">It's official: I sprained my ankle and I can't walk. </t>
  </si>
  <si>
    <t>GeeNa_sCoCcO</t>
  </si>
  <si>
    <t>@petewentz i've def experienced the agony of shampooedddd eyes &amp;amp; its no fun  ...maybe you should make a brand of it for adults?</t>
  </si>
  <si>
    <t>jenicoe2001</t>
  </si>
  <si>
    <t xml:space="preserve">Annie needs to SHUT UP!!!! Ugh! </t>
  </si>
  <si>
    <t>back to reality  good night xo</t>
  </si>
  <si>
    <t xml:space="preserve">@TiptheMilkman I don't think @juelzdesignz play PS3 and 360, but I'm wondering that too. No respect for the PS3 SODMG Gamers </t>
  </si>
  <si>
    <t>rushxx</t>
  </si>
  <si>
    <t xml:space="preserve">@punkerr birds love u too! my sis saw kenny @ the wa music awards party on sat but didn't ask him to dance for her </t>
  </si>
  <si>
    <t xml:space="preserve">I guess I should go to bed now, tomorrow is Monday </t>
  </si>
  <si>
    <t>Boston should quit     Sad --- real sad    @djrockman9</t>
  </si>
  <si>
    <t>Kat_Nichole</t>
  </si>
  <si>
    <t xml:space="preserve">@tkilpatty10 ccheck it out! i got me a twitter! lol, sry i missed u while u were here </t>
  </si>
  <si>
    <t>bisante</t>
  </si>
  <si>
    <t>yeah i was serious LOL &amp;lt;3 straight upp! right now.. pretty lonely  i need cuddles! ha</t>
  </si>
  <si>
    <t>SacramentoJoe</t>
  </si>
  <si>
    <t>Victor and tami won.    was hopeing for luke and marge.</t>
  </si>
  <si>
    <t>JustJamie</t>
  </si>
  <si>
    <t>Annie struggling to make her case... So sad  omg Annie is getting BOOED!! Joan is stomping that bitch a new one!!</t>
  </si>
  <si>
    <t>wscruggs</t>
  </si>
  <si>
    <t xml:space="preserve">God dammit Magic </t>
  </si>
  <si>
    <t>dutch3ss</t>
  </si>
  <si>
    <t xml:space="preserve">Haven't has anything to eat yet today. Fucking starving. Where is everyone </t>
  </si>
  <si>
    <t>va_nessa92</t>
  </si>
  <si>
    <t xml:space="preserve">is watching TV. and not wanting to go to school in the morning, cause i really don't want to do my project due on Friday </t>
  </si>
  <si>
    <t>jazzypo0o</t>
  </si>
  <si>
    <t xml:space="preserve"> im sad. so im going back to bed</t>
  </si>
  <si>
    <t>melonymckaye</t>
  </si>
  <si>
    <t xml:space="preserve">AUGH....Boston nails buzzer beater....Magic looses by 1!!  So much for my Mother's Day win </t>
  </si>
  <si>
    <t>BrenRySpenJon</t>
  </si>
  <si>
    <t>tried to save a jellyfish that was on the shore. poor thing was dead.  it was ginormous and dangerous.</t>
  </si>
  <si>
    <t>Bo0bi3</t>
  </si>
  <si>
    <t xml:space="preserve"> one point!!</t>
  </si>
  <si>
    <t>kaeokepani</t>
  </si>
  <si>
    <t xml:space="preserve">@Melissa808 an ice cube lei is the best idea i've heard all week! man, i guess summer's arrived. </t>
  </si>
  <si>
    <t>MeganNavarro</t>
  </si>
  <si>
    <t xml:space="preserve">Watching the Magic about to lose </t>
  </si>
  <si>
    <t>ggasian</t>
  </si>
  <si>
    <t xml:space="preserve">Back in Seattle </t>
  </si>
  <si>
    <t>onlyJesus777</t>
  </si>
  <si>
    <t>@selenagomez_ poor selena...  have fun with joey!</t>
  </si>
  <si>
    <t>SouthernBets</t>
  </si>
  <si>
    <t xml:space="preserve">@lilyginny27 mine was a &amp;quot;glitch&amp;quot;.  non-genetic birth defect.  found out at 20 wks ultrasound.  had to induce. 4 days w/epidural </t>
  </si>
  <si>
    <t>SkaMacanan</t>
  </si>
  <si>
    <t>@charlesuarez  FB come baaaack</t>
  </si>
  <si>
    <t>lilich</t>
  </si>
  <si>
    <t xml:space="preserve">not getting device updates </t>
  </si>
  <si>
    <t>staindude</t>
  </si>
  <si>
    <t xml:space="preserve">there's not enough people online at this time to talk to </t>
  </si>
  <si>
    <t>nicejobman</t>
  </si>
  <si>
    <t xml:space="preserve">Can't breathe, can't taste, can't smell. </t>
  </si>
  <si>
    <t>RyanMartin89</t>
  </si>
  <si>
    <t xml:space="preserve">I am so so sore after my first practice weekend! I am still not ready to head back to Lex tomorrow </t>
  </si>
  <si>
    <t>bookmom2000</t>
  </si>
  <si>
    <t xml:space="preserve">Happy Mother's Day! I'm missing my 2 boys away on their trip. </t>
  </si>
  <si>
    <t>bgrundy</t>
  </si>
  <si>
    <t xml:space="preserve">@klbeasley @murphysg Can we look more at the end of May- even mid week? Reports to do and mum visiting before then. </t>
  </si>
  <si>
    <t xml:space="preserve">argh missed @jakemaydayp on modblast! </t>
  </si>
  <si>
    <t>likeumkinda</t>
  </si>
  <si>
    <t xml:space="preserve">I dont know what i did </t>
  </si>
  <si>
    <t>Momto3blessings</t>
  </si>
  <si>
    <t>@foldinglaundry I hate that   Sorry!</t>
  </si>
  <si>
    <t>pixls</t>
  </si>
  <si>
    <t>@daniellefab  everyone's seeing star trek but i have too much work, and too little money, and it actually looks really good...</t>
  </si>
  <si>
    <t xml:space="preserve">Celebrity apprentice going off &amp;amp; I'm goin 2 bed when it's done...I'm TIRED!!!!      </t>
  </si>
  <si>
    <t>Tara26Point2</t>
  </si>
  <si>
    <t xml:space="preserve">Ahhhh.. Really Magic?!? Grr </t>
  </si>
  <si>
    <t>09breanna</t>
  </si>
  <si>
    <t xml:space="preserve">is tired but has had a fun weekend.... tomorrow school </t>
  </si>
  <si>
    <t xml:space="preserve">I dnt understand y other ppl in train has 2 read wt m typin on sms...do I need 2 carry a board 'none of ur Biz' peepeye? </t>
  </si>
  <si>
    <t>LydzMojo</t>
  </si>
  <si>
    <t>ryan is gone  missing him more than anything air port at 5 am to see him off :/</t>
  </si>
  <si>
    <t xml:space="preserve">@Hollywood_Trey I'm still waiting on the email </t>
  </si>
  <si>
    <t>azuregrove</t>
  </si>
  <si>
    <t xml:space="preserve">Headed back to Baltimore to return to everyday life. </t>
  </si>
  <si>
    <t>ayerayray</t>
  </si>
  <si>
    <t xml:space="preserve">this weekend's almost over </t>
  </si>
  <si>
    <t xml:space="preserve">@allenwfarr thank you baby. I miss you. </t>
  </si>
  <si>
    <t>micawave</t>
  </si>
  <si>
    <t xml:space="preserve">Kqraoke has moved on to Indigo girls, really? </t>
  </si>
  <si>
    <t>ate too much today  going to run for an hour while watching hana kimi.</t>
  </si>
  <si>
    <t>jcosueke</t>
  </si>
  <si>
    <t xml:space="preserve">Big baby....really </t>
  </si>
  <si>
    <t>tinyono</t>
  </si>
  <si>
    <t>Kickin it at Sandy's.... But I am lame and have to hang in the shade. No sun for me today...   http://twitpic.com/4ymya</t>
  </si>
  <si>
    <t>UGH school tomorrow. and early, too.  only 87 more days until graduation! ...so freakin' long... D:</t>
  </si>
  <si>
    <t xml:space="preserve">i so don't want to go back to work tomorrow </t>
  </si>
  <si>
    <t>JackT3k</t>
  </si>
  <si>
    <t>had to put the heating on, it's freezing tonight  - It's got no contest compared to Hayley leaving the cooker on all day... lol</t>
  </si>
  <si>
    <t>@coolzebras Sorry to hear that the boy is sick.     Do you want me to look for some phrase stamps for you at a cheap price?</t>
  </si>
  <si>
    <t>viniciusnf</t>
  </si>
  <si>
    <t xml:space="preserve">Tem algum Tï¿½iter interessado em conversar em inglï¿½s????____ Someone are interessed in a chat with me in Englsih. Tï¿½ precisando de Inglï¿½s. </t>
  </si>
  <si>
    <t>MoriEinsidler</t>
  </si>
  <si>
    <t>@laynemontgomery As always, they were. Sorry I missed your set  My friend's had conflicts so wecould come no earlier. I'm sure you killed!</t>
  </si>
  <si>
    <t>JamieDawn82</t>
  </si>
  <si>
    <t xml:space="preserve">Oh i love my nice comfy sofa... How i hate to have to leave you tomorrow. </t>
  </si>
  <si>
    <t>stephylu</t>
  </si>
  <si>
    <t xml:space="preserve">Holy shit it's 8 already? Looks like i'm pulling an all nighter </t>
  </si>
  <si>
    <t>brandyle</t>
  </si>
  <si>
    <t xml:space="preserve">not ready for the weekend to be over </t>
  </si>
  <si>
    <t>Nileyylovee</t>
  </si>
  <si>
    <t>@Emy02 i REALLLYY want niley back together  but dont u think the might not get together till nick gets back from his world tour??</t>
  </si>
  <si>
    <t xml:space="preserve">@acj80 @Coley81 LOL, that's true Danny wouldn't have that. So you have to quit anyways   Dustin sounds like a good guy </t>
  </si>
  <si>
    <t>ViaAriel</t>
  </si>
  <si>
    <t>@StephNeri Okay, sorry.   My home internet hates me.  TEN DAYS! YAY!</t>
  </si>
  <si>
    <t>heytheremily</t>
  </si>
  <si>
    <t>i miss my daddy  but he should be home by wednesday!</t>
  </si>
  <si>
    <t>@purekismet not funny. it hurt  i prolly have a hand print on my face</t>
  </si>
  <si>
    <t>carelessmemory</t>
  </si>
  <si>
    <t>5 am feels like the middle of the night today.  *skips off to shower*</t>
  </si>
  <si>
    <t>marquisofficial</t>
  </si>
  <si>
    <t xml:space="preserve">Ok gonna call it a night. Gotta work tomorrow </t>
  </si>
  <si>
    <t>KayvanK</t>
  </si>
  <si>
    <t>magic lost.....  good game though</t>
  </si>
  <si>
    <t>NovaObscure</t>
  </si>
  <si>
    <t xml:space="preserve">The window is open, but it's still hot as hell </t>
  </si>
  <si>
    <t>The Magic broke my heart   Don't give up guys. The series is still tied..</t>
  </si>
  <si>
    <t xml:space="preserve">i want to write soooo bad... but i can't get my ideas out. nothing makes sense.. </t>
  </si>
  <si>
    <t xml:space="preserve">Coke... </t>
  </si>
  <si>
    <t xml:space="preserve">BBD HATES FAT WHITE KIDS. </t>
  </si>
  <si>
    <t>TheLotteryGirl</t>
  </si>
  <si>
    <t>It sux 2 know other moms r enjoying brunch &amp;amp; quality time while I'm eating dinner I paid 4, w/ basketball  on the background while we eat</t>
  </si>
  <si>
    <t>shrimpiiiii</t>
  </si>
  <si>
    <t xml:space="preserve">Ugh what do i take for a tummy ache </t>
  </si>
  <si>
    <t>bowlwiki</t>
  </si>
  <si>
    <t xml:space="preserve">and the magic lose </t>
  </si>
  <si>
    <t>@GizzYGuAp I told u what happen da last time I tried dat! I'm ova it I need to find a new way to find guys  (LoL j/p)</t>
  </si>
  <si>
    <t>MelissaTurtinen</t>
  </si>
  <si>
    <t xml:space="preserve">@KateOlesin  collegian. </t>
  </si>
  <si>
    <t>tracyfisher67</t>
  </si>
  <si>
    <t xml:space="preserve">Ok I admit it I am watching the apprentice. But first I watched the finale if the amazing race. I wish I could do the amazing race </t>
  </si>
  <si>
    <t>sammantha_scout</t>
  </si>
  <si>
    <t>laying down (:  i havent hung out with my boyfroend since weve gone out  how effing depressing  iloveyoujoshuaaa &amp;lt;3</t>
  </si>
  <si>
    <t>welchesjh</t>
  </si>
  <si>
    <t>Damn it Magic.  Lost at the last second, literally  Very exciting game though</t>
  </si>
  <si>
    <t>jkidding</t>
  </si>
  <si>
    <t>I wish andrea lived closer  but she don</t>
  </si>
  <si>
    <t xml:space="preserve">Crap gotta do history when i get home </t>
  </si>
  <si>
    <t>brandiannette</t>
  </si>
  <si>
    <t>Still chilling in Austin. Going back to SA tomorrow  blehh. Not excited...</t>
  </si>
  <si>
    <t>@JazzyUnknown HAHA! sucks for you buddy! aww were you sad  hahahahahah JKJK you know i love you!</t>
  </si>
  <si>
    <t>Chessie92</t>
  </si>
  <si>
    <t>i have a killer headache from slamming my head in Sara's car door.  all to tell her that she had a cute butt!</t>
  </si>
  <si>
    <t>SweetyAriah</t>
  </si>
  <si>
    <t xml:space="preserve">hey! so bad ... my mom is sick! </t>
  </si>
  <si>
    <t xml:space="preserve">wanna see you tonight .. kinda late </t>
  </si>
  <si>
    <t>blacwidow</t>
  </si>
  <si>
    <t xml:space="preserve">@AgesTheGreat well then... i guess we have to settle with this twitter thing... </t>
  </si>
  <si>
    <t>kirstenpetersn</t>
  </si>
  <si>
    <t>the drinks machine just ate my money and didn't deliver the goods!  not cool...</t>
  </si>
  <si>
    <t>KwlAznKid</t>
  </si>
  <si>
    <t xml:space="preserve">@renejulielo lol dude he never calls on me cuz he doesn't know my name  haha omg I'm hella hungry too, did u eat dinner? Let's eat after </t>
  </si>
  <si>
    <t>qivanajonathan</t>
  </si>
  <si>
    <t xml:space="preserve">@GiulianaRancic called my mom today after not speaking to her for 5 years...she was too sick to come to the phone </t>
  </si>
  <si>
    <t>christine816</t>
  </si>
  <si>
    <t xml:space="preserve">@Julez98  ima have to rly.. espically ive been talking a lot of smack and aubrey boi just hit winning shot </t>
  </si>
  <si>
    <t>Leeka21</t>
  </si>
  <si>
    <t>@lalavazquez U aint respond back to none of my tweet  ...hopefully u read them n ....and i hope u really enjoy ur day</t>
  </si>
  <si>
    <t>mloveinit</t>
  </si>
  <si>
    <t xml:space="preserve">The Magic/Celtics series is officially OVER! </t>
  </si>
  <si>
    <t>ZivaMJ</t>
  </si>
  <si>
    <t xml:space="preserve">God, my nerves!!!! what a game! #Celtics won 95-94 in last minute... Green Pride YAY!! a pity #Ducks didn't win... </t>
  </si>
  <si>
    <t>palethemoon</t>
  </si>
  <si>
    <t xml:space="preserve">We'll see how the week goes. </t>
  </si>
  <si>
    <t>chelsylorraine</t>
  </si>
  <si>
    <t xml:space="preserve">Glenn davis youre a fat retardddddd. Lucky shot asshole </t>
  </si>
  <si>
    <t>SuperK23</t>
  </si>
  <si>
    <t>ughhhh im so freaking stuffed  food was amazing though!</t>
  </si>
  <si>
    <t>MistelleGene</t>
  </si>
  <si>
    <t>ah, sad to see the newest Patrick Swayze pictures.  One minute you're there, the next you have a 5% chance to live. Fucking Cancer.</t>
  </si>
  <si>
    <t xml:space="preserve">@westlifebunny we were gonna meet up on the 23rd in this one night club called body language I think hahahha but poor me </t>
  </si>
  <si>
    <t>kimfacekilla</t>
  </si>
  <si>
    <t xml:space="preserve">Maaan i forgot i had my outline for speech due tmw </t>
  </si>
  <si>
    <t>AsaCavalli</t>
  </si>
  <si>
    <t xml:space="preserve">I Love Money Reunion was totally WACK!!! OMG like WTF! A waste of an hour... Im turning the channel. I am so not watchin Daisy of Love! </t>
  </si>
  <si>
    <t>neonhugs</t>
  </si>
  <si>
    <t xml:space="preserve">ugh mcdonalds is a danzer tone to my stomach ever since i saw 'supersize me' </t>
  </si>
  <si>
    <t>the404error</t>
  </si>
  <si>
    <t xml:space="preserve">Sad that this weekend is over </t>
  </si>
  <si>
    <t>WDC</t>
  </si>
  <si>
    <t xml:space="preserve">@iEthan vistaprint.com, and sorry you fell bad </t>
  </si>
  <si>
    <t>bombsteez</t>
  </si>
  <si>
    <t>my back is in hella pain i hate having scoliosis  MASSAGE FOR ONE PLEASE?</t>
  </si>
  <si>
    <t>bigdr04</t>
  </si>
  <si>
    <t xml:space="preserve">@snazzyiphoneguy used.. </t>
  </si>
  <si>
    <t xml:space="preserve">There is something so manly about a bottle of beer and a bottle opener. Then I realized it was a twist top. </t>
  </si>
  <si>
    <t>costcosamples</t>
  </si>
  <si>
    <t xml:space="preserve">Yeah. Very sad. </t>
  </si>
  <si>
    <t>icecheeks</t>
  </si>
  <si>
    <t xml:space="preserve">hopes my kids learned today what NOT to do for Mother's Day in the future </t>
  </si>
  <si>
    <t>iluvdatboy</t>
  </si>
  <si>
    <t xml:space="preserve">i luv that boy soooo much but he dont luv me like i luv him. </t>
  </si>
  <si>
    <t>SHFC</t>
  </si>
  <si>
    <t xml:space="preserve">has a sick little baby </t>
  </si>
  <si>
    <t>jcunderground</t>
  </si>
  <si>
    <t>@wendles no more Hawaii  we decided that most people wouldn't be able to make it. we might do something small there tho. I'll let you know</t>
  </si>
  <si>
    <t>Briancalzini</t>
  </si>
  <si>
    <t xml:space="preserve">Watching &amp;quot;Collateral&amp;quot; gotta be up at 9am back to the studio in the morning vacation is over </t>
  </si>
  <si>
    <t>Izzy8</t>
  </si>
  <si>
    <t>Runny Nose  New Video On My 2nd Accoint Plz Check it out SWine FLu LAnd</t>
  </si>
  <si>
    <t>isaylotsathings</t>
  </si>
  <si>
    <t xml:space="preserve">Hot Wheels dropped the ball by turning the NSX into a tuner special last year, but this year's stock GT-R really takes the cake. </t>
  </si>
  <si>
    <t>Why doesn't anything ever work out for me? Why does everything SUCK?!!!! Ughhhhh!!!!!  Painting my nails, then BED!</t>
  </si>
  <si>
    <t>noseedough</t>
  </si>
  <si>
    <t>Back from L.A. ... back to work   Had a blast at the Grand Slam Con, though!</t>
  </si>
  <si>
    <t>ClauGiribaldi</t>
  </si>
  <si>
    <t xml:space="preserve">i miss my friend </t>
  </si>
  <si>
    <t>WE5T</t>
  </si>
  <si>
    <t xml:space="preserve">missing some one </t>
  </si>
  <si>
    <t xml:space="preserve">waited after the event last night in the Hilton to see @aplusk but he snuck out a different door somewhere </t>
  </si>
  <si>
    <t>XsunshinesX</t>
  </si>
  <si>
    <t xml:space="preserve">@believemeimlily i couldnt get tickets thats why i didnt go </t>
  </si>
  <si>
    <t>maiwyck</t>
  </si>
  <si>
    <t xml:space="preserve">@calisunstreaker... A cold towel with ice helps the burn... Hope it's not too bad </t>
  </si>
  <si>
    <t>benbob</t>
  </si>
  <si>
    <t>@katy0819 nope  lol sat around all day and did *nothing* - besides make steak for dinner</t>
  </si>
  <si>
    <t xml:space="preserve">@abigaill not telling; and ur not on IM </t>
  </si>
  <si>
    <t>sangishyam</t>
  </si>
  <si>
    <t>All the oil couldnt completely save the kozha kozha sepankizhangu Shyam brought  Bad Buy!!!</t>
  </si>
  <si>
    <t>AA_Punk</t>
  </si>
  <si>
    <t xml:space="preserve">i dont look good in skinny jeans because i have big baseball player/wrestler legs. emo girls wont love me. </t>
  </si>
  <si>
    <t>ViaVagrancy</t>
  </si>
  <si>
    <t xml:space="preserve"> aw , he had to get off the phone *sigh* oh well. time to go masturbate now &amp;gt;_&amp;gt; Or call adam..idk. Goodnight.</t>
  </si>
  <si>
    <t>neskirderf</t>
  </si>
  <si>
    <t xml:space="preserve">@TamElephant GIRL. I love you. </t>
  </si>
  <si>
    <t xml:space="preserve">@lyssen you see where yo mind is! wanna help a elderly lady </t>
  </si>
  <si>
    <t>dondonsa</t>
  </si>
  <si>
    <t xml:space="preserve">is sick... can't move </t>
  </si>
  <si>
    <t xml:space="preserve">my biggest fear is the doctors,ever since being in hospital for 2 weeks im scared im gonna be in there again :/ uggh i dnt wanna go </t>
  </si>
  <si>
    <t>munchymom</t>
  </si>
  <si>
    <t xml:space="preserve">another weekend gone </t>
  </si>
  <si>
    <t>jutilak</t>
  </si>
  <si>
    <t xml:space="preserve">I cannot BELIEVE that I broke it.  </t>
  </si>
  <si>
    <t>Rebeccaa_xo</t>
  </si>
  <si>
    <t xml:space="preserve">Really missing youuu </t>
  </si>
  <si>
    <t>TravelingAnna</t>
  </si>
  <si>
    <t xml:space="preserve">Hey @Scrabb... when are we moving to LA????? Its freaking nippy in the office </t>
  </si>
  <si>
    <t>cfierce</t>
  </si>
  <si>
    <t>dosent know how to reply to twitters  sorry ellysee,</t>
  </si>
  <si>
    <t>stellasinistra</t>
  </si>
  <si>
    <t xml:space="preserve">I seem to have lost my copy of The Traveler by John Twelve Hawks. I was hoping to reread before reading The Dark River. What to do. </t>
  </si>
  <si>
    <t>wonTONfm</t>
  </si>
  <si>
    <t xml:space="preserve">so annoyed by the Celebrity Apprentice finale </t>
  </si>
  <si>
    <t>lots_of_hugs_cc</t>
  </si>
  <si>
    <t xml:space="preserve">trying to find a picture to put up on my twitter but can't find one </t>
  </si>
  <si>
    <t xml:space="preserve">@xNitsuj Whattt!! I appreciated it </t>
  </si>
  <si>
    <t>loddie</t>
  </si>
  <si>
    <t xml:space="preserve">the sickness has finally found me!  booo </t>
  </si>
  <si>
    <t>thekoshermexica</t>
  </si>
  <si>
    <t>No not seen mom lately. Was going to track her down for pics but i'm sick, don't wanna infect her. Plus my mom already said someone  so...</t>
  </si>
  <si>
    <t>Nessa_Turtle</t>
  </si>
  <si>
    <t xml:space="preserve">i feel so bad for my mom no one should have to go through that. and even better on mothers day. fhl </t>
  </si>
  <si>
    <t>ranajune</t>
  </si>
  <si>
    <t xml:space="preserve">@mikeneumann no  I am the only person who hasn't seen Star Trek   </t>
  </si>
  <si>
    <t>trevorrrj</t>
  </si>
  <si>
    <t xml:space="preserve">@nicoleffoster i have to go sit next to Bridget because she is pressuring me </t>
  </si>
  <si>
    <t>cyrn</t>
  </si>
  <si>
    <t xml:space="preserve">tried to upload 130 pics thru iPhone flickit app. Epic fail... </t>
  </si>
  <si>
    <t>queenlinz</t>
  </si>
  <si>
    <t xml:space="preserve">monday comes just too damn soon...  i miss last weekend already.. </t>
  </si>
  <si>
    <t>devvle</t>
  </si>
  <si>
    <t>@caninetrainer Must be a really tough holiday for you, I'm sorry.  I hope tomorrow you can just unwind a little.</t>
  </si>
  <si>
    <t>precious8387</t>
  </si>
  <si>
    <t xml:space="preserve">staying home tonight, not feeling too hot </t>
  </si>
  <si>
    <t>VirginiaO</t>
  </si>
  <si>
    <t xml:space="preserve">Ok, bird in small cat crate as temp shelter on porch. Seeds, water &amp;amp; towel keep him cozy for the night.  Figure out what to do tomorrow. </t>
  </si>
  <si>
    <t>@meganpazz ijfoaijw ahhh you're going to see ATL again too?? *evil eyes you too* i miss them  no fair</t>
  </si>
  <si>
    <t xml:space="preserve">Someone somewhere didn't like Slidon http://bit.ly/icbfj  </t>
  </si>
  <si>
    <t>Luphinus</t>
  </si>
  <si>
    <t xml:space="preserve">Slow Comcast speed in the 95051 tonight it seems. 0.8MB/s on a Business Class which is supposed to be 14MB/sec  </t>
  </si>
  <si>
    <t>Dragonmikey</t>
  </si>
  <si>
    <t xml:space="preserve">Can't sleep yet again!  Ugh! I hate insomnia. </t>
  </si>
  <si>
    <t>filipekc</t>
  </si>
  <si>
    <t xml:space="preserve">omg i never really cared for torrent stuff, but now i wish i could use those shit </t>
  </si>
  <si>
    <t xml:space="preserve">@DagmarBleasdale really??? wow, I so envy you. My mom only nursed me for a few months </t>
  </si>
  <si>
    <t>Nathan_Miles</t>
  </si>
  <si>
    <t xml:space="preserve">Wats the point in trying anymore?.?...i canT make something out of nothing? </t>
  </si>
  <si>
    <t xml:space="preserve">The scariest sound I have ever heard is that of a power tool inside my mouth. I hate going to the dentist. </t>
  </si>
  <si>
    <t xml:space="preserve">Everyone's seen that bloody Star Trek movie but me. </t>
  </si>
  <si>
    <t>kotteh</t>
  </si>
  <si>
    <t xml:space="preserve">@sarzburg You make me proud. I'm studying. 5 weeks until exams </t>
  </si>
  <si>
    <t xml:space="preserve">@xerinluvsjbx  that's great!! I was at my grandmas too. But tomorrow.. School again! </t>
  </si>
  <si>
    <t>Darth_Pokey</t>
  </si>
  <si>
    <t xml:space="preserve">Woooo I finally beat Super Macho man!!!  Now only 1 fight remains!... Mr. Dream... ewwww I want Tyson </t>
  </si>
  <si>
    <t>car4dave</t>
  </si>
  <si>
    <t xml:space="preserve">@Animadi i didnt know either </t>
  </si>
  <si>
    <t>TaniaEspinosa</t>
  </si>
  <si>
    <t xml:space="preserve">@party! lost 2 silly party games </t>
  </si>
  <si>
    <t>NellieEllyOh</t>
  </si>
  <si>
    <t>It's bed time. Lovely day except my prom date dumped me  hopefully 2moro will be better...nite</t>
  </si>
  <si>
    <t xml:space="preserve">@Demosthenes416 im trying! i feel terrible though. like, this is bad </t>
  </si>
  <si>
    <t xml:space="preserve">South Park is parodying The Watchmen right now. Too bad I have to to to bed. I awake in 6 hours. </t>
  </si>
  <si>
    <t>kaitlynnnkay</t>
  </si>
  <si>
    <t xml:space="preserve">@millamanilla i need to go to the computer lab tomorrow though! </t>
  </si>
  <si>
    <t>myndha</t>
  </si>
  <si>
    <t xml:space="preserve">i hate the fact that tomorrow a will get some injections </t>
  </si>
  <si>
    <t>KateMB</t>
  </si>
  <si>
    <t xml:space="preserve">is angry! I missed the Brothers &amp;amp; Sisters SEASON FINALE b/c all the main broadcasting channels (3, 5, 6, 8, etc) went out on ALL the TVs. </t>
  </si>
  <si>
    <t>hornstd</t>
  </si>
  <si>
    <t xml:space="preserve">mad lakers lost. didnt get to see my mom for mom day. plus i cant make a vid for youtube until i fix my camera </t>
  </si>
  <si>
    <t xml:space="preserve">@calypsominerals lol well I doubt that means your responsibility ends..in fact I'm sure more work is coming </t>
  </si>
  <si>
    <t>InkedFrackGrl</t>
  </si>
  <si>
    <t xml:space="preserve">@dsanders234 *hugs to all of you* It's very sad. </t>
  </si>
  <si>
    <t>samballe</t>
  </si>
  <si>
    <t xml:space="preserve">@ToddBrunson that is just mean </t>
  </si>
  <si>
    <t xml:space="preserve">Been sleeping all day...going back to sleep now </t>
  </si>
  <si>
    <t>pdrnec</t>
  </si>
  <si>
    <t xml:space="preserve">i need a nurse  </t>
  </si>
  <si>
    <t>AndrewFitzz</t>
  </si>
  <si>
    <t xml:space="preserve">Going to bed now... Finished Spanish finally. Funeral tomorrow </t>
  </si>
  <si>
    <t>maggieisbomb</t>
  </si>
  <si>
    <t>ENGLISH HOMEWORK.  booo.</t>
  </si>
  <si>
    <t xml:space="preserve">@sixapart i just renamed one of my blog categories but the url didn't update </t>
  </si>
  <si>
    <t>marmellow</t>
  </si>
  <si>
    <t xml:space="preserve">this is why sometimes i think it sucks to be a morning person. theres simply no one to talk to </t>
  </si>
  <si>
    <t>radiusgetsitin</t>
  </si>
  <si>
    <t xml:space="preserve">@jrocc I remember fools used to make fun of me because I played so much Dilla. &amp;quot;Awww More Dilla and Madlib&amp;quot; --real talk!!! </t>
  </si>
  <si>
    <t>x0leise</t>
  </si>
  <si>
    <t xml:space="preserve"> too much to do amongst everything else..</t>
  </si>
  <si>
    <t xml:space="preserve">so...i guess there isn't much going on tonight... </t>
  </si>
  <si>
    <t>proconcert</t>
  </si>
  <si>
    <t xml:space="preserve">Hiccups. Just what I need before retiring to my reading room </t>
  </si>
  <si>
    <t>icyjoey</t>
  </si>
  <si>
    <t xml:space="preserve">@pdurham Until tomorrow what?? You haven't left instructions!! Now we're all misguided and lost! </t>
  </si>
  <si>
    <t>thecooltake</t>
  </si>
  <si>
    <t xml:space="preserve">Dinner with friends and Nancy. No daughters </t>
  </si>
  <si>
    <t>chichiglacierz</t>
  </si>
  <si>
    <t>@ACCIDENTALDIVA My pink gloss is not shiny  it's mad.. The stuff ran out and seperated completely</t>
  </si>
  <si>
    <t xml:space="preserve">Wisdom tooth is being an evil son of a bitch. My cheek is swollen &amp;amp; parts of it are numb, but of cooourse the bits that hurt aren't numb! </t>
  </si>
  <si>
    <t>32WiSiE</t>
  </si>
  <si>
    <t>3 weeks left!! One week is exams  SUMMER HERE I COME!!! D</t>
  </si>
  <si>
    <t>ReneeW90</t>
  </si>
  <si>
    <t xml:space="preserve">is heartbroken after that Magic game. I hate buzzer beaters when it's not our team </t>
  </si>
  <si>
    <t>I swear to god I have the mood swings of a pregnant woman. Ever have a mood where you just wanna sleep and like, not wakeup?  &amp;lt;|3</t>
  </si>
  <si>
    <t>Sun7shine</t>
  </si>
  <si>
    <t xml:space="preserve">@stevenlabree thanks i will ask her for them! I wish I was there, too!! </t>
  </si>
  <si>
    <t>@gavinappel  we will miss you babe!</t>
  </si>
  <si>
    <t>mizricci</t>
  </si>
  <si>
    <t xml:space="preserve">@Jesster_Atlarge I ordered it through my local Barnes &amp;amp; Noble, so no extras. I made enough 2 have 4 lunches, and leftovers. No guests </t>
  </si>
  <si>
    <t>Distinguishing</t>
  </si>
  <si>
    <t xml:space="preserve">sigh. all of @mmitchelldaviss' t-shirts are sold out in smalls. </t>
  </si>
  <si>
    <t>kristen7cream</t>
  </si>
  <si>
    <t xml:space="preserve">blue days and it's eating me up </t>
  </si>
  <si>
    <t xml:space="preserve">I leave for a few minutes and completely lose track of what is going on... </t>
  </si>
  <si>
    <t>belle_madame</t>
  </si>
  <si>
    <t xml:space="preserve">@Ms__Random yes it is. Monday is already here. </t>
  </si>
  <si>
    <t>nelo486</t>
  </si>
  <si>
    <t xml:space="preserve">I miss George Carlin </t>
  </si>
  <si>
    <t>laurynmichele</t>
  </si>
  <si>
    <t xml:space="preserve">Dreading going back to work tomorrow </t>
  </si>
  <si>
    <t xml:space="preserve">2nd on ER list, they could only ER 1 </t>
  </si>
  <si>
    <t>zmbieshrks4hire</t>
  </si>
  <si>
    <t xml:space="preserve">Why are boys so inconsiderate and mean? </t>
  </si>
  <si>
    <t>RamseyLyric</t>
  </si>
  <si>
    <t xml:space="preserve">@alysonchampion dont get upset when you find out there is a reprise to gonna be good..... its not as good as the first one. </t>
  </si>
  <si>
    <t>orodsem</t>
  </si>
  <si>
    <t>she didnt txt me  so i go by myself...</t>
  </si>
  <si>
    <t>darealTinaT</t>
  </si>
  <si>
    <t xml:space="preserve">@Zillaman u just aite all types of food at Zina crib and didnt even think about me!!!!    </t>
  </si>
  <si>
    <t xml:space="preserve">i hate the fact that tomorrow i will get some injections agaaain </t>
  </si>
  <si>
    <t xml:space="preserve">http://bit.ly/ac2cz  grow your hair back please </t>
  </si>
  <si>
    <t>jenn_hunter</t>
  </si>
  <si>
    <t xml:space="preserve">i want a popsicle real bad, and i don't have any </t>
  </si>
  <si>
    <t>tonyvisme</t>
  </si>
  <si>
    <t xml:space="preserve">@HotForTweets I need chocolate now but don't feel like driving to the store </t>
  </si>
  <si>
    <t>@ksutt11 Yes....and i didnt have to  i stayd up two days in a row and did about 20 assignments for nothing..she confused me with another..</t>
  </si>
  <si>
    <t>marissa110</t>
  </si>
  <si>
    <t>@mackenzie_ann i knowww! its not as fun and i miss you too! summer sucks  lol</t>
  </si>
  <si>
    <t xml:space="preserve">Im not getting on here 4 a while if u know me u know how 2 get @ me im starting my isolation no one will care if im gone n e way </t>
  </si>
  <si>
    <t>lunaspire</t>
  </si>
  <si>
    <t>no raids tonight.  Not enough on.</t>
  </si>
  <si>
    <t>spb13</t>
  </si>
  <si>
    <t xml:space="preserve">I forgot to take pictures today... </t>
  </si>
  <si>
    <t xml:space="preserve">Plans for Redwood got cancelled. I even put on my Oly style clothes on. </t>
  </si>
  <si>
    <t>PrincessWebb</t>
  </si>
  <si>
    <t xml:space="preserve">Ha i got in the rock band but it sucks cause not what i tried out 4 </t>
  </si>
  <si>
    <t>meg_with_3_es</t>
  </si>
  <si>
    <t xml:space="preserve">@sdfrien what happened to Taco Bell??? </t>
  </si>
  <si>
    <t>BBoyd3188</t>
  </si>
  <si>
    <t xml:space="preserve">@actormt I wish I was with my mommy </t>
  </si>
  <si>
    <t>chrismunns</t>
  </si>
  <si>
    <t xml:space="preserve">not so secretly wishing i was going down to Florida tomorrow to see the shuttle launch. many months ago that was the plan, but too busy </t>
  </si>
  <si>
    <t>pichot</t>
  </si>
  <si>
    <t xml:space="preserve">@camba @mattetti what are your scores? I've only gotten to 92 </t>
  </si>
  <si>
    <t>musicwithmoss</t>
  </si>
  <si>
    <t xml:space="preserve">I really want the lyrics to the mother's day song from PB&amp;amp;J Otter...can't find them anywhere </t>
  </si>
  <si>
    <t>oh_jessie</t>
  </si>
  <si>
    <t>My finger hurts  idk how I smooshed it. But I'll just go with the cabnets. Oww</t>
  </si>
  <si>
    <t>jamalone2009</t>
  </si>
  <si>
    <t>He is still not talking to me!!!  I can't believe this!!! All I want is to feel appreciated!!! Is that so hard????</t>
  </si>
  <si>
    <t xml:space="preserve"> what's the definition of a stalker?</t>
  </si>
  <si>
    <t>rocketrefund</t>
  </si>
  <si>
    <t>@marybvasquez I don't have a year to commit.  I don't need much to convince me to go fly kites or throw a frisbee a couple times a month.</t>
  </si>
  <si>
    <t xml:space="preserve">@Arenachik I love Rose's Lime Juice! Great Idea!! They finally went away after like 30 minutes! They hurt!! </t>
  </si>
  <si>
    <t xml:space="preserve">Finished with dinner but a little upset that orlando lost to boston </t>
  </si>
  <si>
    <t>miramir</t>
  </si>
  <si>
    <t xml:space="preserve">work..work </t>
  </si>
  <si>
    <t>vpixie91</t>
  </si>
  <si>
    <t xml:space="preserve">I love Mothers Day, but I really hate working it. To many demanding people. Plus I always need up hurt. </t>
  </si>
  <si>
    <t>KateHagborg</t>
  </si>
  <si>
    <t>@tiffskidmore heard youre coming to town this weekend! why am i always gone when you come?  not fair.</t>
  </si>
  <si>
    <t xml:space="preserve">@righteousjorge i moved to lancaster  i kow far. but i like it. nothing to complain about </t>
  </si>
  <si>
    <t>girlofthedark</t>
  </si>
  <si>
    <t xml:space="preserve">@selgomez I really hate posers, I want to know that the celeb i'm following is real but it's hard when posers are out there. </t>
  </si>
  <si>
    <t>Neha29</t>
  </si>
  <si>
    <t>Tummy aches  school tomorrow. I should try and go to first period on time.</t>
  </si>
  <si>
    <t>marybvasquez</t>
  </si>
  <si>
    <t xml:space="preserve">@shearkaty i miss you </t>
  </si>
  <si>
    <t>Suri_M</t>
  </si>
  <si>
    <t xml:space="preserve">Grrr doing my online class homework </t>
  </si>
  <si>
    <t>texas_sheila</t>
  </si>
  <si>
    <t>Is it really that time again... work week???   No bueno</t>
  </si>
  <si>
    <t>@spazzgirl Oh, I'm so sorry.   Happy Mother's Day from your Tweeps!</t>
  </si>
  <si>
    <t>tikibar87</t>
  </si>
  <si>
    <t xml:space="preserve">It's bedtime. Gotta do a lot of cleaning and laundry tomorrow. I can't believe I start work on Tuesday. </t>
  </si>
  <si>
    <t>SheenaDye</t>
  </si>
  <si>
    <t xml:space="preserve">had a really long day wish i coulda spent it with my mother </t>
  </si>
  <si>
    <t>heyitskath</t>
  </si>
  <si>
    <t xml:space="preserve">@spicydog2 You lead a busy life, mama. I have to miss Daisy of Love tonight due to Evan's return. No trashy reality TV for me tonight </t>
  </si>
  <si>
    <t>ChaNicole</t>
  </si>
  <si>
    <t>is headed to bed...i do not feel good  . night everyone.</t>
  </si>
  <si>
    <t>noelsabrina</t>
  </si>
  <si>
    <t>@trisarahtopss I did  they closed at 6! &amp;amp; no one is answering my texts, so idk when she'll be home. oh well! yay for sonic to the rescue!</t>
  </si>
  <si>
    <t>peterloizou</t>
  </si>
  <si>
    <t>@Janice_Dugas - It now says 17/05  Did we miss it?</t>
  </si>
  <si>
    <t>twitters im feelin some sorta way right now like i wanna hold a shorty right now problem is i aint got 1  talk 2 me, send me positivity</t>
  </si>
  <si>
    <t xml:space="preserve">Oh yay! Cath time! </t>
  </si>
  <si>
    <t xml:space="preserve">david arrives at 6am. i wake up at ten.. </t>
  </si>
  <si>
    <t>Shugdakidd</t>
  </si>
  <si>
    <t xml:space="preserve">That was so wrong on so many levels </t>
  </si>
  <si>
    <t>madasafish</t>
  </si>
  <si>
    <t xml:space="preserve">On my way to Manchester Airport.. For ZB574 to Gibraltar </t>
  </si>
  <si>
    <t>leohainer</t>
  </si>
  <si>
    <t xml:space="preserve">@rebeccarudolf i saw it on Xmas! Everybody was cryin' </t>
  </si>
  <si>
    <t>selethaann</t>
  </si>
  <si>
    <t xml:space="preserve">wishes her mom was around </t>
  </si>
  <si>
    <t>allisonjenna</t>
  </si>
  <si>
    <t>My computer has viruses but won't let me delete the infected files  free programs won't remove them &amp;amp; I'm broke.</t>
  </si>
  <si>
    <t>naqiuddin</t>
  </si>
  <si>
    <t>doing : alignment + bold title content   dapat teh tarik sedap nieh... tak gitu syed?? )</t>
  </si>
  <si>
    <t>mina178</t>
  </si>
  <si>
    <t xml:space="preserve">on our way back to Vegas </t>
  </si>
  <si>
    <t xml:space="preserve">I am not happy looking at those videos of Trent lately.  He looks weird and sickly to me, I don't know why </t>
  </si>
  <si>
    <t>lightswitch911</t>
  </si>
  <si>
    <t xml:space="preserve">insufficient twitter juice today </t>
  </si>
  <si>
    <t>mozhganjoon</t>
  </si>
  <si>
    <t xml:space="preserve">Puke face killer. I ate way too much. </t>
  </si>
  <si>
    <t>Sonicray</t>
  </si>
  <si>
    <t>@audaciousaudrey no they did not drive me home  I asked for directions and they said &amp;quot;jump in! we'll take you there...&amp;quot;</t>
  </si>
  <si>
    <t>chelseacaye</t>
  </si>
  <si>
    <t xml:space="preserve">Night all gonna go to bed and watch a movie missin my fiance </t>
  </si>
  <si>
    <t>Neikka</t>
  </si>
  <si>
    <t xml:space="preserve">I am sad I am lactose intolerant. </t>
  </si>
  <si>
    <t>DannyMiranda</t>
  </si>
  <si>
    <t xml:space="preserve">doing english hw again </t>
  </si>
  <si>
    <t>xoxoJL</t>
  </si>
  <si>
    <t xml:space="preserve">the thing w/ msn. person i don't want to talk to always talks to me (regardless i'm busy/away) &amp;amp; friends i want to chat w/ are busy/away </t>
  </si>
  <si>
    <t>@soubiluv98 I want to be in NY too.  I'm not *too* far, so maybe I'll take a trip up and see what happens... ;)</t>
  </si>
  <si>
    <t>CodyD2010</t>
  </si>
  <si>
    <t xml:space="preserve">fuck me. i didnt really study for my ap psych exam, and its tuesday. im fucked if i want to get the credit </t>
  </si>
  <si>
    <t>Forilla</t>
  </si>
  <si>
    <t xml:space="preserve">DAMN. summer is almost over in a few weeks </t>
  </si>
  <si>
    <t>has decided 2 start on my meds again, i may have 2 double them  it's been hellish 4 me 2day.</t>
  </si>
  <si>
    <t>tamooj</t>
  </si>
  <si>
    <t xml:space="preserve">Not having a mother anymore sure changes the flavor of Mothers Day. Especially all those handy email reminders from Amazon.com. </t>
  </si>
  <si>
    <t>britishamrock</t>
  </si>
  <si>
    <t xml:space="preserve">Dangit, why are all the cute guys taken or gay? </t>
  </si>
  <si>
    <t>jonaschow</t>
  </si>
  <si>
    <t>'s Bukit Timah hike with his class was washed out by the rain  - http://tweet.sg</t>
  </si>
  <si>
    <t xml:space="preserve">@krissyb My battery is 2 months old, and it is completely dead. Can only work off the charger. Think the charger has killed the battery </t>
  </si>
  <si>
    <t>flowmow</t>
  </si>
  <si>
    <t xml:space="preserve">@deleef Why are you at home? I wanna be at home too! </t>
  </si>
  <si>
    <t>@redchinese19 awe poor Stephen  ::hugsss::</t>
  </si>
  <si>
    <t>Beth564621</t>
  </si>
  <si>
    <t xml:space="preserve">I am never sleeping tonight and tomorrow is a long day </t>
  </si>
  <si>
    <t>mrsai</t>
  </si>
  <si>
    <t xml:space="preserve">@ChesterBe How many LPU'ers were at the Milton Keynes M&amp;amp;G? I had an invite but the staff really screwed up and didn't know where it was </t>
  </si>
  <si>
    <t>ssenthilkumaran</t>
  </si>
  <si>
    <t xml:space="preserve">Back to work when Madurai is still to recover from the festive mood </t>
  </si>
  <si>
    <t>JHicks87</t>
  </si>
  <si>
    <t xml:space="preserve">packing for salisbury for the last time </t>
  </si>
  <si>
    <t>victoriajanine</t>
  </si>
  <si>
    <t>My foot is asleep.  He's dreaming about something....</t>
  </si>
  <si>
    <t>shana413</t>
  </si>
  <si>
    <t xml:space="preserve">@8thlight i spend days and nights studying...wrecks my back </t>
  </si>
  <si>
    <t>tahyllore</t>
  </si>
  <si>
    <t xml:space="preserve">tryin 2 figure out twitter!!! sad she can talk 2 her guys in indiana </t>
  </si>
  <si>
    <t>StylishDiva1</t>
  </si>
  <si>
    <t>Awww man Celtics won at the end  They got a buzzer beater. Well I still like the other team. Wizards for life!!!!! (I know they ddnt play)</t>
  </si>
  <si>
    <t>MidloJo</t>
  </si>
  <si>
    <t xml:space="preserve">@MargieThiel I'd rather get rid of my home phone. Every household member has own cell. But need &amp;quot;landline&amp;quot; for 911/alarm system. </t>
  </si>
  <si>
    <t>suzieriich</t>
  </si>
  <si>
    <t>wow. ii just hate my life rytenow, i dunno why iim just seriously not in tha moooddd !!! And i misss my pupppyy she's in for surgery  FML</t>
  </si>
  <si>
    <t>LizCrokin</t>
  </si>
  <si>
    <t xml:space="preserve">@davidgregory Hey David!  Been a long time since we've seen each other.  Looks like I missed a great White House dinner! </t>
  </si>
  <si>
    <t>yeahshestamps</t>
  </si>
  <si>
    <t>@spazzgirl that sucks   sorry!  Ill bring you a card!!!</t>
  </si>
  <si>
    <t>lynnwynnkym</t>
  </si>
  <si>
    <t>smells like &amp;quot;ca nuong,&amp;quot;  grill fish   while trying to finish up on her journal club....</t>
  </si>
  <si>
    <t>adamfresh</t>
  </si>
  <si>
    <t xml:space="preserve">Seriously starting to feel a little sick, but not sure when I can take a day off anytime soon </t>
  </si>
  <si>
    <t xml:space="preserve">Trent looked so healthy in that &amp;quot;Hand That Feeds&amp;quot; video, but now we are getting old or something I guess </t>
  </si>
  <si>
    <t xml:space="preserve">Just bought a ticket to see Blaze Bayley in Newport thursday.. Im so skint till payday but ive decided i cant miss Blaze </t>
  </si>
  <si>
    <t xml:space="preserve">@BlondeBlogger http://twitpic.com/4w8hk - I'm so sad this is so blurry! </t>
  </si>
  <si>
    <t>B3sideYouInTime</t>
  </si>
  <si>
    <t xml:space="preserve">@lalalawikit I WOULD NOT!!!! </t>
  </si>
  <si>
    <t>@macusermx I do. I have no life.  When will I get to see you again?</t>
  </si>
  <si>
    <t xml:space="preserve">@Jon_Aston Twitter is massacring DMs. I miss so many apparently </t>
  </si>
  <si>
    <t>liorahess</t>
  </si>
  <si>
    <t xml:space="preserve">She told him to knock it off with the personal attacks. I wish I could afford to move into another apt or a house. Very frustrating. </t>
  </si>
  <si>
    <t>karalynz</t>
  </si>
  <si>
    <t>I never got to say goodbye and walk you!!!!!!!  Are you in Cali this summa?</t>
  </si>
  <si>
    <t>tito_ocean</t>
  </si>
  <si>
    <t xml:space="preserve">@Le_MaCaBrOsO &amp;quot;The Book of Love&amp;quot; by Paul Gabriel.I'm officially ashamed  </t>
  </si>
  <si>
    <t xml:space="preserve">@gracechin  I don't have to spend RM60 for that. I jsut have to go home... </t>
  </si>
  <si>
    <t>sid_is_mee</t>
  </si>
  <si>
    <t>crazilazigurl</t>
  </si>
  <si>
    <t>g'night homies! need 2 prep myself 4 the 2nd week of no #Heroes  what time shuld we begin our HA meetings, lol!</t>
  </si>
  <si>
    <t>rdy2tkflght</t>
  </si>
  <si>
    <t xml:space="preserve">forgot all about dinner...now I'm starving </t>
  </si>
  <si>
    <t>dbrayn</t>
  </si>
  <si>
    <t xml:space="preserve">Blah BSOD within VMware on Windows XP. Stupid freaking windows </t>
  </si>
  <si>
    <t>earthbones</t>
  </si>
  <si>
    <t>ugh why can't i purge  i feel like death</t>
  </si>
  <si>
    <t xml:space="preserve">@sinnthetic no kidding. </t>
  </si>
  <si>
    <t>arrunkumar</t>
  </si>
  <si>
    <t xml:space="preserve">What a bad headache! Collapsing! Tomorrow is Monday! </t>
  </si>
  <si>
    <t xml:space="preserve">I can't believe DC Comics killed Bruce Wayne!!! </t>
  </si>
  <si>
    <t xml:space="preserve">I'm sleepy but it's to early to go to bed </t>
  </si>
  <si>
    <t>@whisperinwater EW. You poor thing. D:  Also, I bet you DO smell good. Yum. ;] @moceanu  *squeezes* Hope you feel better, bb...</t>
  </si>
  <si>
    <t>lizbethburns</t>
  </si>
  <si>
    <t>enjoyed today with brian, carol and mom, but is sad that amy had to miss out  get well soon sister!</t>
  </si>
  <si>
    <t>RossConfide</t>
  </si>
  <si>
    <t xml:space="preserve">Mothers Day was cool. I miss my Mom </t>
  </si>
  <si>
    <t>StokesGalleries</t>
  </si>
  <si>
    <t xml:space="preserve">Got most of the new orchids re-potted. Poor babies were planted in regular all purpose potting soil, not orchid mix. </t>
  </si>
  <si>
    <t>mmwhalen</t>
  </si>
  <si>
    <t xml:space="preserve">@omgzttynjess I don't like my dad ethier. But I live with him. My mom moved away with my step dad and I hardly see her anymore </t>
  </si>
  <si>
    <t>afd816</t>
  </si>
  <si>
    <t>#I am really #bored #so I decided to do some #excessivehashtagusage ing. #it #is #fun but not there's not as #syrup as #waffles ...  #3d</t>
  </si>
  <si>
    <t>supersuko</t>
  </si>
  <si>
    <t xml:space="preserve">@heyitsmaya ur right...but I REALLY want one </t>
  </si>
  <si>
    <t>strikingkittens</t>
  </si>
  <si>
    <t>I hate being sick! I'm definately not getting anything done!  On the up side, 3 of my packages arrived in the mail today!</t>
  </si>
  <si>
    <t>pharmgirl27</t>
  </si>
  <si>
    <t>JerseyJul</t>
  </si>
  <si>
    <t xml:space="preserve">is completely restless... sunday nights are good for nothing, except the impending doom of monday morning </t>
  </si>
  <si>
    <t>doniyasoni</t>
  </si>
  <si>
    <t xml:space="preserve">i want it to be prom againnnn! </t>
  </si>
  <si>
    <t>alexkrishnan</t>
  </si>
  <si>
    <t>Only one more cys concert left  tell me if you want tickets for next Sunday!</t>
  </si>
  <si>
    <t>minsta81</t>
  </si>
  <si>
    <t xml:space="preserve">hrmm how to dress like a monster, 3 yr old monster stomp party this sunday at 9am, 9am! way to kill my saturday night </t>
  </si>
  <si>
    <t>helvetikat</t>
  </si>
  <si>
    <t xml:space="preserve">Saddest thing is when you love a band that isn't very big &amp;amp; they're your own little secret, then they blow up and become pop sensations. </t>
  </si>
  <si>
    <t>evandavis7</t>
  </si>
  <si>
    <t xml:space="preserve">Tired after working two jobs in one day. And I missed teri! </t>
  </si>
  <si>
    <t>Salpal60</t>
  </si>
  <si>
    <t>@danslamer  boy problems? I saw matt taylor at the movies today..for some reason i couldn't stop laughing haha</t>
  </si>
  <si>
    <t>sambrightsmile</t>
  </si>
  <si>
    <t xml:space="preserve">Listening to etta James and billie holiday. Going to bed soon, I hope I can slep tonight </t>
  </si>
  <si>
    <t>amandahoffy</t>
  </si>
  <si>
    <t xml:space="preserve">good game magic </t>
  </si>
  <si>
    <t>juliaaababy</t>
  </si>
  <si>
    <t xml:space="preserve">Tudors and popcorn?! I think so! Only one more disc to go until the third season comes out on DVD </t>
  </si>
  <si>
    <t>septmbrsfinest</t>
  </si>
  <si>
    <t>@CGreerbaby thnks hun . Altho my son isnt here . Im still his mommie  how r u?</t>
  </si>
  <si>
    <t>Mizcity</t>
  </si>
  <si>
    <t xml:space="preserve">@TOProject I'm jealous Rich! I still havent been </t>
  </si>
  <si>
    <t>perpetualisunny</t>
  </si>
  <si>
    <t xml:space="preserve">I wish my test grades were posted more efficiently. </t>
  </si>
  <si>
    <t>BKsAceBoogie</t>
  </si>
  <si>
    <t>@TRACEY11208 aww it was meant for me but u sent it to Dion...awww u love...DION!!!!!!!! and not ME!!! smh  gimmie back my moms day wishes</t>
  </si>
  <si>
    <t xml:space="preserve">@mileycyrus i wish i had my dog </t>
  </si>
  <si>
    <t>mommymomo</t>
  </si>
  <si>
    <t xml:space="preserve">@keralita13 seriously! I'm so sad this day is ending </t>
  </si>
  <si>
    <t>musiclove18</t>
  </si>
  <si>
    <t xml:space="preserve">@mrs_nickj07 Thats Sucks You Only SEEN the credits </t>
  </si>
  <si>
    <t>ashleygirl6</t>
  </si>
  <si>
    <t xml:space="preserve">I wish u had tickets to Taylor swift's show in 5 days </t>
  </si>
  <si>
    <t>lovetina</t>
  </si>
  <si>
    <t xml:space="preserve">@omcristine lol hopefully i do faint, and get an A for trying.The pity grade always works. The telly was fun, im sorry you couldnt go. </t>
  </si>
  <si>
    <t>kayteeCALAMITY</t>
  </si>
  <si>
    <t xml:space="preserve">@natemercy	's voice makes me want to cry. but not cause its bad... I &amp;lt;3 mercy. they just reminds me of sad times. </t>
  </si>
  <si>
    <t xml:space="preserve">@tahneecullen yeah i nearly broke my ankle yesterday </t>
  </si>
  <si>
    <t>ddaneau</t>
  </si>
  <si>
    <t>Richard Kelly stole my dream  http://bit.ly/2xVs25</t>
  </si>
  <si>
    <t>keep calling v-103 in ATL to chat it up with @epiphanygirl but i cannot get through  But can i get a shout out???</t>
  </si>
  <si>
    <t xml:space="preserve">@JessieLynne LOL I need to drive there this week with a butt load of boxes. I don't wanna drive by my self </t>
  </si>
  <si>
    <t>jadeaftrmidnght</t>
  </si>
  <si>
    <t xml:space="preserve">i have been really busy and stressed. things aren't working out with me and one of the flatmates. broke a priceless piece of art today. </t>
  </si>
  <si>
    <t>patricialazaro</t>
  </si>
  <si>
    <t xml:space="preserve">i can't go to david archuleta's tour here at the philippines </t>
  </si>
  <si>
    <t>StaciEmerson</t>
  </si>
  <si>
    <t xml:space="preserve">really misses my best friend/Hubby. I still have another week til I see him </t>
  </si>
  <si>
    <t>kayceearmell</t>
  </si>
  <si>
    <t xml:space="preserve">Y'all can come live with me as long as you kick your parents out...I'm sorry you haven't had a good mothers day!! </t>
  </si>
  <si>
    <t>cohners</t>
  </si>
  <si>
    <t>going to bed all alone  @aphony is in plainfield for the night.</t>
  </si>
  <si>
    <t>danlopez2012</t>
  </si>
  <si>
    <t xml:space="preserve">@annettekelley  Ok you're a sensitive, I was just looking at you, I swear!  Never tweeted b4 &amp;amp; there you are. Hiya! &amp;amp; nope cant say I can </t>
  </si>
  <si>
    <t>HannaB</t>
  </si>
  <si>
    <t xml:space="preserve">Watched yesterday's SNL. Imagine being 8yrs old &amp;amp; getting a Christmas stocking full of fruit &amp;amp; nuts. So deceived! What a letdown! </t>
  </si>
  <si>
    <t xml:space="preserve">I hate allergies... because of allergies I cannot see Murty or Kate! </t>
  </si>
  <si>
    <t>Vonnie617</t>
  </si>
  <si>
    <t xml:space="preserve">Family Guy was not very funny tonight </t>
  </si>
  <si>
    <t>@verwon better, just in time for Monday  but its all good</t>
  </si>
  <si>
    <t xml:space="preserve">Correction: I wish that I had tickets to Taylor Swift's show in 5 days </t>
  </si>
  <si>
    <t>Eva__Liu</t>
  </si>
  <si>
    <t xml:space="preserve">@Ohrio AHH i'm so jealous, i have 200 pages to go  I have to stop reading to re do MacBeth questions i failed. have a science quiz too </t>
  </si>
  <si>
    <t xml:space="preserve">Pool party at my place!!! We're gonna miss you Rosa!!! </t>
  </si>
  <si>
    <t>SipsyJP</t>
  </si>
  <si>
    <t xml:space="preserve">Early shifts.. I dont like getting up at 4 in the morning </t>
  </si>
  <si>
    <t>Alissiebug</t>
  </si>
  <si>
    <t xml:space="preserve">@renegadejk529 i wanted to go tubin </t>
  </si>
  <si>
    <t>melochic</t>
  </si>
  <si>
    <t xml:space="preserve">is thinking that apparently Walmart thinks that everyone has an iPhone...since that's the only cases they have!!!!  </t>
  </si>
  <si>
    <t xml:space="preserve">@alexxpiinksz demi's coming to nokie theater and im gonna be out of town, well its sad </t>
  </si>
  <si>
    <t>@wishicouldwait_ ooooh noooo  im very sorry aboot your teeth. but surely knowing your boobs dont look like hers makes it all better, right</t>
  </si>
  <si>
    <t>ellen_12</t>
  </si>
  <si>
    <t xml:space="preserve">@Melomargerita @jasonmcneely i love that you both updated that at the same time hahaha twitter nerds. i dont get this still </t>
  </si>
  <si>
    <t>CeLine_XD</t>
  </si>
  <si>
    <t xml:space="preserve">that dude from #startrek is hawwt! and STILL didnt watch #x-men! </t>
  </si>
  <si>
    <t>XstilettokillaX</t>
  </si>
  <si>
    <t>Ugh. I hate feeling like this. I fucking miss you  It's been 2 years and i'm still not over you...</t>
  </si>
  <si>
    <t xml:space="preserve">@LuvinMeSomeD I work full time I am a single mom so my life is very BUSY.lol I was supposed to go to launch party but babysitter got sick </t>
  </si>
  <si>
    <t>SteveCoulson</t>
  </si>
  <si>
    <t>@amandagravel aww you get &amp;quot;saddest tweet of the day&amp;quot; prize   At least Verdino is thinking you're hawt tonight, if that's any consolation.</t>
  </si>
  <si>
    <t xml:space="preserve">Going to Washington tomorrow morning. 7am FTW </t>
  </si>
  <si>
    <t>soothsayer_q</t>
  </si>
  <si>
    <t xml:space="preserve">Choklate has great stage presence...really cool performer...on stage at LIV right now...2 bad u missed it </t>
  </si>
  <si>
    <t>rokiooo</t>
  </si>
  <si>
    <t>so sore  from the run...ayyyyyy</t>
  </si>
  <si>
    <t>smiley_steph</t>
  </si>
  <si>
    <t>@MandyAlwaysKnws  Sad day. Why not?</t>
  </si>
  <si>
    <t>asianfilip_kid</t>
  </si>
  <si>
    <t xml:space="preserve">ANY SUGGESTIONS ABOUT GOOD ONLINE GAMES ?? 'CAUSE AUDITION IS KIND OF GETTIONG BORING.................. </t>
  </si>
  <si>
    <t>moonrock</t>
  </si>
  <si>
    <t>@dbrinz the url on the page is bad, sadly.  kodak doesnt have anything on their site for it.</t>
  </si>
  <si>
    <t xml:space="preserve">@haleybennett7 Are you going to do another chat anytime soon? I missed the last one. </t>
  </si>
  <si>
    <t>First day of work tomorrow!  I start at 9/have to leave the house by 7:45  UGH! Will twitter if I can about my day, or at the end...night!</t>
  </si>
  <si>
    <t>Lunaste</t>
  </si>
  <si>
    <t xml:space="preserve">@twasadark hope it will fare better with your third birdie </t>
  </si>
  <si>
    <t>abigailpamela</t>
  </si>
  <si>
    <t xml:space="preserve">just cracked a rockstar, studying language development for awhile.  </t>
  </si>
  <si>
    <t xml:space="preserve">Why did getting picked up by a 24 yr old just now make me feel like a cougar?!? I'm only 25! </t>
  </si>
  <si>
    <t>najwamahiaddin</t>
  </si>
  <si>
    <t xml:space="preserve">Mother's Day's no fun when your mom is in the hospital </t>
  </si>
  <si>
    <t>NiceShotKyle</t>
  </si>
  <si>
    <t xml:space="preserve">@pchristina lol just got here and made it to the Gs i think. somebody called me and the music went off! </t>
  </si>
  <si>
    <t>AdoptOne</t>
  </si>
  <si>
    <t>@fatsoTC I understand.  I'm gonna encourage the dogs to run around for awhile. and go to bed.</t>
  </si>
  <si>
    <t>santanderm</t>
  </si>
  <si>
    <t xml:space="preserve">Im such a dumbass </t>
  </si>
  <si>
    <t>whitneyw87</t>
  </si>
  <si>
    <t xml:space="preserve">thinks life really isn't fair, especially when bad things happen to good people </t>
  </si>
  <si>
    <t>marisadeh</t>
  </si>
  <si>
    <t xml:space="preserve">@pyrobaby666 oh noes </t>
  </si>
  <si>
    <t>kellydwen</t>
  </si>
  <si>
    <t>@pacifini no everything I come up with is really lame  how about the others? Anything good from them?</t>
  </si>
  <si>
    <t>ToteTrillz</t>
  </si>
  <si>
    <t xml:space="preserve">all i wanna do is eat and sleep.. i want some wingz! sucha fat kid + too sick still </t>
  </si>
  <si>
    <t>wifeofsarge</t>
  </si>
  <si>
    <t xml:space="preserve">some progress made today...not as much as I had hoped though </t>
  </si>
  <si>
    <t>caitjuengel</t>
  </si>
  <si>
    <t xml:space="preserve">doesn't feel very good and misses her roommate. why did you have to graduate and leave me?? </t>
  </si>
  <si>
    <t>music_is_love91</t>
  </si>
  <si>
    <t>Hippie infestation downtown. Well &amp;quot;Tree planters.&amp;quot; @letsbetigers That's no good.  Hope you feel better, soon.</t>
  </si>
  <si>
    <t>hurleyco</t>
  </si>
  <si>
    <t xml:space="preserve">i miss east lansing </t>
  </si>
  <si>
    <t>jasneetsingh</t>
  </si>
  <si>
    <t xml:space="preserve">is screwed badly </t>
  </si>
  <si>
    <t>JennyMoulds</t>
  </si>
  <si>
    <t xml:space="preserve">laying on the couch watching grey's from last week - missing my roomates </t>
  </si>
  <si>
    <t>@simoncurtis Oh  your making me sad, I bet there are plenty of girls out there who would love to be yours forever (including me)</t>
  </si>
  <si>
    <t>Back from the carnival! Tonight was their last night.  Oh well.</t>
  </si>
  <si>
    <t>rtaylor281</t>
  </si>
  <si>
    <t>@BrittGastineau I missed it  did Joan win?</t>
  </si>
  <si>
    <t>caraaaaaa</t>
  </si>
  <si>
    <t>@mileycyrus why don't your tweets show up for me anymore  it makes me so sadddddd</t>
  </si>
  <si>
    <t>MrsPinkyIvory</t>
  </si>
  <si>
    <t>@CosmetikJunkiee I found it searchn hello kitty om flickr it didn't sayyyyy  if I find it ill let u know</t>
  </si>
  <si>
    <t xml:space="preserve"> my dreams were crushed... I Wanna move To Valdosta... Going To Shower Homes! Lovies! (Twitter... that is)</t>
  </si>
  <si>
    <t>kravitzphoto</t>
  </si>
  <si>
    <t xml:space="preserve">having a pretty crappy day. </t>
  </si>
  <si>
    <t xml:space="preserve">@Mazi i feel for you with the abbey situation </t>
  </si>
  <si>
    <t>DonnieAddict</t>
  </si>
  <si>
    <t xml:space="preserve">@JKandBVGirl Yeah that blows </t>
  </si>
  <si>
    <t>janssonrebecka</t>
  </si>
  <si>
    <t xml:space="preserve">Is staying in tonight! So tired </t>
  </si>
  <si>
    <t>MKargl</t>
  </si>
  <si>
    <t xml:space="preserve">hope i feel better in the morning </t>
  </si>
  <si>
    <t>Missed TCAF due to sickness and soccer....  #tcaf</t>
  </si>
  <si>
    <t>Big stuff happening in toronto with the Tamils. Sounds like a commuter headache tomorrow  Way 2 get exposure tho..</t>
  </si>
  <si>
    <t>Meredith319</t>
  </si>
  <si>
    <t xml:space="preserve">had a wonderful, memorable graduation! but...a horrible dining experience at olive garden! </t>
  </si>
  <si>
    <t>rbxcube</t>
  </si>
  <si>
    <t xml:space="preserve">Also... I am SO out of shape it's insane. </t>
  </si>
  <si>
    <t>vBSetup</t>
  </si>
  <si>
    <t>ugh, updating counters takes sooooooo long sometimes  zZzz</t>
  </si>
  <si>
    <t>xteena21</t>
  </si>
  <si>
    <t xml:space="preserve">@andrew_sutedjo reading your tweets about greyhound..aah i miss the states! </t>
  </si>
  <si>
    <t xml:space="preserve">@parrisreddog I am lost. Please help me find a good home. </t>
  </si>
  <si>
    <t xml:space="preserve">@DjBingy hey!!! how come ur not following me?? </t>
  </si>
  <si>
    <t>Katrina___</t>
  </si>
  <si>
    <t xml:space="preserve">Today didn't turn out like I expected. Another night alone. </t>
  </si>
  <si>
    <t>Margieee</t>
  </si>
  <si>
    <t xml:space="preserve">@rm_jackson I just posted an entry on the lj. It explains everything. </t>
  </si>
  <si>
    <t>sasagrrrl</t>
  </si>
  <si>
    <t xml:space="preserve">okokok decision in the works, but tomorrow is another day </t>
  </si>
  <si>
    <t>wmcarr47</t>
  </si>
  <si>
    <t xml:space="preserve">trying to figure this thing out..  </t>
  </si>
  <si>
    <t>prettyandwitty</t>
  </si>
  <si>
    <t>@MissyB76 I feel the same.  I have so much fat on my legs you could make two Roseannes outta me.    And I'm only 18...</t>
  </si>
  <si>
    <t>pinkkchocolate</t>
  </si>
  <si>
    <t xml:space="preserve">wearing my xs shirt. 18 more days </t>
  </si>
  <si>
    <t>shabamm</t>
  </si>
  <si>
    <t xml:space="preserve">Only has two mid terms left. Yupp mid terms. Not finals. </t>
  </si>
  <si>
    <t xml:space="preserve">ahhhhhhh siickness sux really bad. and colds suck aswell </t>
  </si>
  <si>
    <t xml:space="preserve">@lollipop26 ahhhhh so jealous haha! is been so long since I've been to Japan </t>
  </si>
  <si>
    <t>lindseydoss</t>
  </si>
  <si>
    <t xml:space="preserve">it's too early for me to be tired...i miss @gregoryfocker </t>
  </si>
  <si>
    <t>ChrisLejarzar</t>
  </si>
  <si>
    <t xml:space="preserve">@KellyDivine &amp;quot;RAWR no one asks me what I did today!&amp;quot; bummer, my twitter-friend. </t>
  </si>
  <si>
    <t>Mondo_Z</t>
  </si>
  <si>
    <t xml:space="preserve">emilyrachel__ i'd been meaning to ask u how ur backs goin? is it gettin worse? </t>
  </si>
  <si>
    <t>paulmon</t>
  </si>
  <si>
    <t>Typing with a cut on the tip of an index finger hurts.   ARggh.</t>
  </si>
  <si>
    <t>KPEAZY3</t>
  </si>
  <si>
    <t xml:space="preserve">waiten to board plane back to denver from vegas. vacation is over </t>
  </si>
  <si>
    <t>darlingEX</t>
  </si>
  <si>
    <t xml:space="preserve">blah. Basically, May is the time of year where I have no life @ all. Choose that...or no sleep. </t>
  </si>
  <si>
    <t>Kytoo</t>
  </si>
  <si>
    <t xml:space="preserve">@mharrell87 Good point. I'm still on season 2 from BSG though  Trying my best to catchup thanks to netflix </t>
  </si>
  <si>
    <t>dancingstar07</t>
  </si>
  <si>
    <t>back home.. had a nice mothers day. Miss my mom so much though!  Does anyone know when it will get easier? Going to bed.. belly hurts!!!</t>
  </si>
  <si>
    <t>johnburkert</t>
  </si>
  <si>
    <t xml:space="preserve">Leave keys in cab + can't get hold of landlord = holiday inn </t>
  </si>
  <si>
    <t>JOBROLOVER718</t>
  </si>
  <si>
    <t xml:space="preserve">@jonas_twilight3: that i even lyke lyke him </t>
  </si>
  <si>
    <t>rofllaurennn</t>
  </si>
  <si>
    <t>I have never missed someone so much in my life  sleeeeep sounds good right about now.</t>
  </si>
  <si>
    <t>CraftyRicky</t>
  </si>
  <si>
    <t xml:space="preserve">@greggrunberg   I am deaf too,  but I wait until  Star Trek DVD arrive later.  </t>
  </si>
  <si>
    <t>prettyodd89</t>
  </si>
  <si>
    <t xml:space="preserve">Back to school... Time to get shit done! These next 2 weeks need to go by faster! I just need summer right now!!!! </t>
  </si>
  <si>
    <t>Aecen</t>
  </si>
  <si>
    <t xml:space="preserve">@itilir ?? you ok? @joshftv evil dentists hate them  </t>
  </si>
  <si>
    <t>christineiiams</t>
  </si>
  <si>
    <t>I need an excedrin pm  headddachhhe!</t>
  </si>
  <si>
    <t>en_kabigting</t>
  </si>
  <si>
    <t xml:space="preserve">i just filled out a juror's questionaire! i better not get summoned..its almost finals... </t>
  </si>
  <si>
    <t>Patri85</t>
  </si>
  <si>
    <t xml:space="preserve">off to bed.... have to catch the early early train 5:45 </t>
  </si>
  <si>
    <t xml:space="preserve">@RealLamarOdom Hey I hope you feel better soon! That was such a nasty fall. I cringed when it happened </t>
  </si>
  <si>
    <t>MarisPaige</t>
  </si>
  <si>
    <t xml:space="preserve">waking up in the AM to leave my depressed, unemployed boyfriend, i really feel awful... how are we going to make the rent?! </t>
  </si>
  <si>
    <t>e_freckles</t>
  </si>
  <si>
    <t xml:space="preserve">@bunnirific Agh! We TiVo'd that interview and I never got around to watching it... </t>
  </si>
  <si>
    <t>shainajohnson</t>
  </si>
  <si>
    <t>Sitting here feeling slightly lonely ...    But talking to @SuperDuperShort !!   &amp;lt;3</t>
  </si>
  <si>
    <t>mwieg</t>
  </si>
  <si>
    <t xml:space="preserve">@fotofobe i know that feeling! i've had it a couple times this semester. it's not fun. </t>
  </si>
  <si>
    <t>Skip024</t>
  </si>
  <si>
    <t xml:space="preserve">babe we aint speak in over 10hrs das a record  </t>
  </si>
  <si>
    <t xml:space="preserve">@greggrunberg I haven't seen it </t>
  </si>
  <si>
    <t>tasing</t>
  </si>
  <si>
    <t xml:space="preserve">gonna watch some shoes...then bed; bringing my dad to the airport tomorrow .. sad day </t>
  </si>
  <si>
    <t>abbbbbbby</t>
  </si>
  <si>
    <t xml:space="preserve">Actually did my maths, idk how that happened. Dreading doing the poetry project in srt tomorrow </t>
  </si>
  <si>
    <t xml:space="preserve">i wish i still had that picture from millennium park i took in photography last year. it was so pretty </t>
  </si>
  <si>
    <t>coachtay08</t>
  </si>
  <si>
    <t xml:space="preserve">ughhhh i hate sunburns.......  </t>
  </si>
  <si>
    <t>FaithPeebles</t>
  </si>
  <si>
    <t>ughh trying to not be in a pissy mood  some people are annoying me</t>
  </si>
  <si>
    <t>pillowbiterchic</t>
  </si>
  <si>
    <t xml:space="preserve">@Celz29 I know- this is where what I blog becomes iffy- he looks so sad and it makes me sad for him. </t>
  </si>
  <si>
    <t>nascargirl1220</t>
  </si>
  <si>
    <t>SHOOT!!!!!! Magic lost.  I fear I am becoming a twitter addict.</t>
  </si>
  <si>
    <t>@LolaAM What ????Im gonna cuss that loser out !!!! I was sooo gonna get one  Ah well I like my BB, Im used to it but the iphone is cool</t>
  </si>
  <si>
    <t>priscillamariee</t>
  </si>
  <si>
    <t xml:space="preserve">Ughh im tired and i want to go home already </t>
  </si>
  <si>
    <t>Robconoclast</t>
  </si>
  <si>
    <t xml:space="preserve">Survived another Mother's Day, feeling sick. Dropping car off on Thursday, no Keelhaul attend for me </t>
  </si>
  <si>
    <t>I am officially exhausted.  I am squeezing the last bit of energy I have left.</t>
  </si>
  <si>
    <t>oi_fz</t>
  </si>
  <si>
    <t xml:space="preserve">faceboook is dead </t>
  </si>
  <si>
    <t>MRIGUY129</t>
  </si>
  <si>
    <t xml:space="preserve">Mothers Day Blows! Add the fact that I am home with the worst headache and hot flashes = Bad day </t>
  </si>
  <si>
    <t xml:space="preserve">I shouldn't be crying but i am. </t>
  </si>
  <si>
    <t>directorsector</t>
  </si>
  <si>
    <t xml:space="preserve">@travisbedard why? what did she do? </t>
  </si>
  <si>
    <t>kjsime</t>
  </si>
  <si>
    <t xml:space="preserve">I've lost my datakey. Its like losing a favorite pet; I took that little fella everywhere. Oh the fun we had, the data we shared. </t>
  </si>
  <si>
    <t>tjohansen</t>
  </si>
  <si>
    <t xml:space="preserve">@comcastcares any chance of getting me a DVR that works? I'm about to throw this one out the window! huge lag responding to commands </t>
  </si>
  <si>
    <t>cattttttttttttt</t>
  </si>
  <si>
    <t xml:space="preserve">where are all the ants in my room coming from </t>
  </si>
  <si>
    <t>MaSoFocused</t>
  </si>
  <si>
    <t xml:space="preserve">break ups suck! </t>
  </si>
  <si>
    <t>Kristea</t>
  </si>
  <si>
    <t>so tired but looking forward to some down time...wait still have to go on a business trip  but then its us time!</t>
  </si>
  <si>
    <t>kerrirenea</t>
  </si>
  <si>
    <t xml:space="preserve">Goin to bed.. Had a loooong day! So not lookin forward to the work week. Or Kenna's shots tomorrow afternoon. </t>
  </si>
  <si>
    <t>Countryygurl12</t>
  </si>
  <si>
    <t>is not looking forward to school tomorrow morning  can't waittt for summer!</t>
  </si>
  <si>
    <t>sammy23</t>
  </si>
  <si>
    <t xml:space="preserve">Have to get my wheelchair fixed! Not happy.... </t>
  </si>
  <si>
    <t>lalalamandz</t>
  </si>
  <si>
    <t>havent been on twitter in days, today was a bad mothers day   sorrry mommy. i love you.</t>
  </si>
  <si>
    <t>PDSolutions</t>
  </si>
  <si>
    <t xml:space="preserve">the apprentice was sooooo good, sad it's over now </t>
  </si>
  <si>
    <t>rohini_sekhar</t>
  </si>
  <si>
    <t xml:space="preserve">@MimoManzil what a bad thing to say...d world may be selfish, sweetheart, but no mother is...i'm disappointed to hear this from you... </t>
  </si>
  <si>
    <t xml:space="preserve">mommy made lasagna, omg it feels good to be home ..work in the morn </t>
  </si>
  <si>
    <t>ohtolovemeee</t>
  </si>
  <si>
    <t xml:space="preserve">screw the celtics &amp;amp;&amp;amp; big baby davis. </t>
  </si>
  <si>
    <t>Jessieee</t>
  </si>
  <si>
    <t xml:space="preserve">@mewok how was circa i missed  stayed in a slept off the ills </t>
  </si>
  <si>
    <t>absolutment</t>
  </si>
  <si>
    <t>@omgzitsdanielle ugh i feel you on this  it's okay. we will be thin and tan ladies by the end of the summer!</t>
  </si>
  <si>
    <t>ewolf330</t>
  </si>
  <si>
    <t xml:space="preserve">i don't feel good </t>
  </si>
  <si>
    <t xml:space="preserve">@eckorecord awww </t>
  </si>
  <si>
    <t>Wesjh73</t>
  </si>
  <si>
    <t>I miss my girl!  I know she's having a fun Mother's Day with her mom and rest of family though!</t>
  </si>
  <si>
    <t>MinaBonita</t>
  </si>
  <si>
    <t>LONG ASS DAY.. My baby is four years old  wowww</t>
  </si>
  <si>
    <t>CandiceH01</t>
  </si>
  <si>
    <t xml:space="preserve">well that sucked </t>
  </si>
  <si>
    <t>Jena_Marie_J</t>
  </si>
  <si>
    <t xml:space="preserve">@Alyssa_Milano I didnt get to see my furkid today. It was so crazy with everyone running around the house that she was scared and hide. </t>
  </si>
  <si>
    <t>tttaniav</t>
  </si>
  <si>
    <t xml:space="preserve">@mzbootae i feel so lonely </t>
  </si>
  <si>
    <t>sarbower</t>
  </si>
  <si>
    <t>Stomach ache.  What in the world did I eat to make my stomach feel this way.</t>
  </si>
  <si>
    <t xml:space="preserve">it's nice to be in my own bed, buttt i'm still not happy. </t>
  </si>
  <si>
    <t>xMzLazyx</t>
  </si>
  <si>
    <t xml:space="preserve">my side/ribs hurt so much </t>
  </si>
  <si>
    <t>thenotoriousRKT</t>
  </si>
  <si>
    <t xml:space="preserve">all those years of complaining about school. now that i'm finally done, i feel sad. postpartum to the extreme </t>
  </si>
  <si>
    <t>tracyloi</t>
  </si>
  <si>
    <t xml:space="preserve">has to make up three tests tomorrow </t>
  </si>
  <si>
    <t xml:space="preserve">@SLIMSTRUMENTALZ i aint let him do that he just did it lol he said i look like him in tha pic. kinda do to be honest </t>
  </si>
  <si>
    <t>AmaniBoo</t>
  </si>
  <si>
    <t xml:space="preserve">@souljaboytellem i can't type anythinq cause the social stream don't come on </t>
  </si>
  <si>
    <t>gabrielleadelle</t>
  </si>
  <si>
    <t xml:space="preserve">@MahReeAhh Mine gave me a headache too. A lot of drama went down today. </t>
  </si>
  <si>
    <t>aimee248</t>
  </si>
  <si>
    <t>@SteveGarufi  you just got me all misty-eyed. I am very sorry to hear this steve</t>
  </si>
  <si>
    <t>hisallyy</t>
  </si>
  <si>
    <t xml:space="preserve">i cannot find my favorite hairbrush and it is REALLY frustrating me.. </t>
  </si>
  <si>
    <t>Laurag87</t>
  </si>
  <si>
    <t xml:space="preserve">is still studying for her test tonight </t>
  </si>
  <si>
    <t xml:space="preserve">Gene's moving to the valley tomorrow and im feeling sort of depressed about it. </t>
  </si>
  <si>
    <t>jessr212</t>
  </si>
  <si>
    <t xml:space="preserve">starting my take home exam... i'm glad it's take home so i can get a good grade, but i can't bring myself to settle down and do it </t>
  </si>
  <si>
    <t>Okay that's scary !! Thunder and lighting out  .. Lighting just strikes over my house ahhhhhh</t>
  </si>
  <si>
    <t>@David_Henrie can you say a prayer for my friend Chealse because she just lost her dad.  so i wont see her at my younglife group so ye ...</t>
  </si>
  <si>
    <t>DanielDulaney</t>
  </si>
  <si>
    <t xml:space="preserve">Hanging out tonight with the Orr's reminded me how much I am going to miss @jordonorr and @shannonorr when they move.... </t>
  </si>
  <si>
    <t>Archella</t>
  </si>
  <si>
    <t xml:space="preserve">hates sore throats. </t>
  </si>
  <si>
    <t>keithhubrath</t>
  </si>
  <si>
    <t xml:space="preserve">I feel like I miss out on everything! </t>
  </si>
  <si>
    <t>MetalManny</t>
  </si>
  <si>
    <t xml:space="preserve">Gettin some band promo done and readying myself for tomorrow - its gonna be a very busy one.  </t>
  </si>
  <si>
    <t>SunnyBuns</t>
  </si>
  <si>
    <t>@mccmarianne [[[[[[[[hugs]]]]]]]] yeah it was a tough day ... I just don't see it getting easier  I guess we have to deal the best we can</t>
  </si>
  <si>
    <t>Candelarhia</t>
  </si>
  <si>
    <t xml:space="preserve">Had a great weekend except that I wasn't able to get my filters check and get new tetras </t>
  </si>
  <si>
    <t>twentyminutes</t>
  </si>
  <si>
    <t xml:space="preserve">@fankri i LOVE jello shots...i got Charissa's text but i had to work late... </t>
  </si>
  <si>
    <t>MandaLioness</t>
  </si>
  <si>
    <t xml:space="preserve">Noooooooooooo! Wishes just came up on my iTunes. Now I'm going to be a blubbering mess. </t>
  </si>
  <si>
    <t xml:space="preserve">@Spoonsie aww! i should know better. should i be turning in my PFL card nao? </t>
  </si>
  <si>
    <t>jacbo12</t>
  </si>
  <si>
    <t>I hate it when Katelyn and I fight.  I love that gurl to death.</t>
  </si>
  <si>
    <t>Aussie_Kozy</t>
  </si>
  <si>
    <t xml:space="preserve">@TrevorDikes No I don't. I'm playing it on PS3 so there is no dlc for me </t>
  </si>
  <si>
    <t>parndt</t>
  </si>
  <si>
    <t>@vodafoneNZ I suppose I'm just used to google maps and it being draggable at whim.. can't go outside preset areas  also pdf links broken.</t>
  </si>
  <si>
    <t>BennyDaBOSS</t>
  </si>
  <si>
    <t>@theINTELLECT he's IGNORANT...pay him no mind  it's actually pretty sad - this black on black stuff...smh</t>
  </si>
  <si>
    <t>berryanarchy</t>
  </si>
  <si>
    <t xml:space="preserve">I'm in the mood to stay up all night and make stuff again. I wish I could but I better get to bed at a fairly decent time </t>
  </si>
  <si>
    <t>akimewani</t>
  </si>
  <si>
    <t xml:space="preserve">Stay strong ayah. Hopefully nothing bad happens to you. </t>
  </si>
  <si>
    <t xml:space="preserve">@PochaccoYoly too bad it's not that simple </t>
  </si>
  <si>
    <t>deepshade</t>
  </si>
  <si>
    <t xml:space="preserve">Following @trent_reznor 's daily tweets about his shows is a bad idea when you can't go see him play! </t>
  </si>
  <si>
    <t xml:space="preserve">Mendelian genetics, gene flow, and mutations. I really just want to go to sleep. </t>
  </si>
  <si>
    <t>lamkeiyankaren</t>
  </si>
  <si>
    <t>will have a test on Labour Ordinance this evening....  nervous...</t>
  </si>
  <si>
    <t>timbe2</t>
  </si>
  <si>
    <t>@SteveGarufi  I'll keep you in my prayers.</t>
  </si>
  <si>
    <t>123vballluver</t>
  </si>
  <si>
    <t xml:space="preserve">more homeworkkkkkkkkkkkkk </t>
  </si>
  <si>
    <t xml:space="preserve">I already miss Waco but most importantly I miss my friends! </t>
  </si>
  <si>
    <t xml:space="preserve">@tahneecullen yeah tell me about it </t>
  </si>
  <si>
    <t>annaphase</t>
  </si>
  <si>
    <t xml:space="preserve">still can't get over that huge Superman collectible. </t>
  </si>
  <si>
    <t>cnorwood588</t>
  </si>
  <si>
    <t xml:space="preserve">@katherine_jay oh and where are you guys going to!?!?! omg please dont move far!! </t>
  </si>
  <si>
    <t>MiriamNcube</t>
  </si>
  <si>
    <t xml:space="preserve">had the best day with my mamachka&amp;lt;3...back to London tomorrow morning </t>
  </si>
  <si>
    <t>prosam</t>
  </si>
  <si>
    <t xml:space="preserve">@psanchez If I could justify or even pay the cost of such a thing I would definitely meetup with you and @ViMad8 </t>
  </si>
  <si>
    <t>TheRealEdwin</t>
  </si>
  <si>
    <t xml:space="preserve">Ugh. Fell asleep to nap for an hour and my alarm never turned on for some reason. Napped for 6 hours. </t>
  </si>
  <si>
    <t>pandasandpumas</t>
  </si>
  <si>
    <t xml:space="preserve">Biked down to molly moons, but the line was ridic so we went home empty handed </t>
  </si>
  <si>
    <t xml:space="preserve">@kylieireland I was but had to go </t>
  </si>
  <si>
    <t>chloeeesays</t>
  </si>
  <si>
    <t xml:space="preserve">@LisaMantchev but we're going to try ;) This contest is really fun haha. But now it's dark so we have to wait to destroy until tomorrow </t>
  </si>
  <si>
    <t>LuvOurShaneyBug</t>
  </si>
  <si>
    <t xml:space="preserve">@_veritas MCH is great &amp;amp; was in 6ft under 2. S2 of Dexter is more engaging than S1. No cute female characters tho'. Dexter's Sis Deb =YUK </t>
  </si>
  <si>
    <t>I so do not wanna go to skool tomorrow  the senioritis is kicking in but I must go cause I havent been there for a week.</t>
  </si>
  <si>
    <t>ChazFowler</t>
  </si>
  <si>
    <t xml:space="preserve">In the kitchen making home-made yogurt.  Already messed up the first batch by burning the milk. </t>
  </si>
  <si>
    <t>JusteenAnn</t>
  </si>
  <si>
    <t>I am so motivated to go on blogtv, but can't, pretty much until summer.  but i promise, those will be good shows. super busy with school=/</t>
  </si>
  <si>
    <t xml:space="preserve">@AppStoreMod why not tonight? </t>
  </si>
  <si>
    <t>BradSabbath</t>
  </si>
  <si>
    <t xml:space="preserve">@ashleeadams i watch lame movies by myself </t>
  </si>
  <si>
    <t>dantemarshall</t>
  </si>
  <si>
    <t xml:space="preserve">@jLillian eww dont try to follow me again, fake! no skype, no shoot, no nothing? new set of friends eh? </t>
  </si>
  <si>
    <t>virtual256</t>
  </si>
  <si>
    <t>@hrmortcia hot anything would be nice.    we have fire rings though.</t>
  </si>
  <si>
    <t>UNiqueMomma09</t>
  </si>
  <si>
    <t xml:space="preserve">Mother's Day Today... Kids had fun, but I get to say good bye to the boy toy tomorrow </t>
  </si>
  <si>
    <t>TisiatheDiva</t>
  </si>
  <si>
    <t xml:space="preserve">is going to bake her some cookies with vanilla icecream and watch a movie all by herself </t>
  </si>
  <si>
    <t>abba_ks</t>
  </si>
  <si>
    <t xml:space="preserve">@rkref Nice quote from one of GA's &amp;quot;finest&amp;quot; Erick Erickson. I'm so proud of my state b/c of hatemongers like that. </t>
  </si>
  <si>
    <t>kendibabe</t>
  </si>
  <si>
    <t xml:space="preserve">omg... i'm so sleepy... i hate, when i musst wake up soooo early... </t>
  </si>
  <si>
    <t>On my way home...if I want something clean to wear tomorrow, laundry must get started...  I hate doing laundry.</t>
  </si>
  <si>
    <t>n0oeL</t>
  </si>
  <si>
    <t xml:space="preserve">Just landed. </t>
  </si>
  <si>
    <t>MFlove</t>
  </si>
  <si>
    <t xml:space="preserve">Shitttt the weekend is over </t>
  </si>
  <si>
    <t>breezyb19</t>
  </si>
  <si>
    <t xml:space="preserve">so very very tired&amp;amp;exhausted </t>
  </si>
  <si>
    <t>@piawaugh get well soon. sorry you can't make it  #cua09</t>
  </si>
  <si>
    <t>owieh</t>
  </si>
  <si>
    <t>What is this @Tweetie? The glossy chat bubbles look out of place... BIG TIME, especially the RED one  http://twitpic.com/4yowv</t>
  </si>
  <si>
    <t>dama052</t>
  </si>
  <si>
    <t xml:space="preserve">thinking about how a random text message from HIM meses with me up </t>
  </si>
  <si>
    <t xml:space="preserve">Ugh this history paper is killing me. Its not even hard I'm just lazy and tired </t>
  </si>
  <si>
    <t>errolmanly</t>
  </si>
  <si>
    <t>what a disaster !  things sometimes does not appear as u thought they do...</t>
  </si>
  <si>
    <t xml:space="preserve">@muSicFienDkiCks girl that is the insurance deducible ....I initially paid $350..... Now they have them for $199 </t>
  </si>
  <si>
    <t>Syndrome06</t>
  </si>
  <si>
    <t xml:space="preserve">@therealTiffany booo </t>
  </si>
  <si>
    <t>BBS_Magic</t>
  </si>
  <si>
    <t xml:space="preserve">@BBSBlazers What up baby!! Sucks about your team </t>
  </si>
  <si>
    <t>aheinrich</t>
  </si>
  <si>
    <t>Couldn't find the new dance studio in Downtown, so no dance tonight  Reading a book instead</t>
  </si>
  <si>
    <t>llTIDALWAVESll</t>
  </si>
  <si>
    <t>break ups are horrible  specially when ure left with a broke heart</t>
  </si>
  <si>
    <t xml:space="preserve">Bloody tired, bad headache.. eh.. terrible terrible throbbing pain </t>
  </si>
  <si>
    <t>@ViralAgent damnit. the results don't go past 19 days old  the post I'm looking for is older. *sigh*</t>
  </si>
  <si>
    <t>igorpetrov</t>
  </si>
  <si>
    <t xml:space="preserve">@lilnana ya it was pretty boring but @vh1renchy and IT were pretty entertaining. @Saaphyri wasnt there cus shes in jail </t>
  </si>
  <si>
    <t>LickinLizard</t>
  </si>
  <si>
    <t xml:space="preserve">is mongoloid don't fart on pillows. having pussy eyes isn't very fun </t>
  </si>
  <si>
    <t>Sunshineblonde8</t>
  </si>
  <si>
    <t xml:space="preserve">@Davisjd64 awww! Atleast she will be home soon. Glad you had a good day tho. I hope you didn't cry when you left. </t>
  </si>
  <si>
    <t>theoceanharvest</t>
  </si>
  <si>
    <t>@talontedgirl  crap.. since you lost it you can say it was 80 lbs.. thats OK in the fishing subculture .. dang</t>
  </si>
  <si>
    <t>@vivalabritt Awe  it would have been so much easier to take you if you had mentioned it!!</t>
  </si>
  <si>
    <t>thisisTxF</t>
  </si>
  <si>
    <t xml:space="preserve">@KComer why right wen I was gonna retweet mah twitter said I was tweeting 2 often </t>
  </si>
  <si>
    <t>GUIBB</t>
  </si>
  <si>
    <t xml:space="preserve">I think my momma had a good mothers day, I beshowered her with so many gifts! =D aaaaah, I want moar funfetti CAKE </t>
  </si>
  <si>
    <t>@Killaya I have a biological anthropology exam tomorrow.  At least you're done with classes after this week! I have 6 more weeks I think.</t>
  </si>
  <si>
    <t>erinmeskill</t>
  </si>
  <si>
    <t xml:space="preserve">@nickjaws i was i was in Indiana so i could see all time low on the 15th. </t>
  </si>
  <si>
    <t>ilovebee</t>
  </si>
  <si>
    <t xml:space="preserve">My ankle is swollen and super red ahhhh!! I'm goin down </t>
  </si>
  <si>
    <t xml:space="preserve"> i like katie wirth without brendon tooo</t>
  </si>
  <si>
    <t xml:space="preserve">@fish_blood I'll take my charger. I wish you were going wif me too. </t>
  </si>
  <si>
    <t>HoLLy_FN_HoTT</t>
  </si>
  <si>
    <t xml:space="preserve">no1 wished me a happy mothers day </t>
  </si>
  <si>
    <t>dirkvirgo</t>
  </si>
  <si>
    <t xml:space="preserve">@chuutena heck yeah.  i tried to hook up with him this weekend, but you know how that worked out </t>
  </si>
  <si>
    <t>rayeosunlight</t>
  </si>
  <si>
    <t xml:space="preserve">Jarvis Cocker says has he has no plans to reform Pulp: &amp;quot;... I'm a contrary sod so if someone wants me to reform a band I tend not to.&amp;quot; </t>
  </si>
  <si>
    <t>queann</t>
  </si>
  <si>
    <t xml:space="preserve">eating mangoes . i dont like being all lonely all the time </t>
  </si>
  <si>
    <t>Busymom</t>
  </si>
  <si>
    <t>@blondemomblog No dogs yet. Several false alarms, though  Had one alleged spotting in your neighborhood. You may have seen me cruising</t>
  </si>
  <si>
    <t>Armenopoulos</t>
  </si>
  <si>
    <t xml:space="preserve">@_SpunkRansom miss chi i dont know how to use this site </t>
  </si>
  <si>
    <t>kmw25</t>
  </si>
  <si>
    <t>@ceciliabedelia go team  can't wait for reunionnn</t>
  </si>
  <si>
    <t>nicole328</t>
  </si>
  <si>
    <t xml:space="preserve">My body still aches from being in the cold all day!  </t>
  </si>
  <si>
    <t>BrookeJasmyn</t>
  </si>
  <si>
    <t xml:space="preserve">@bmariestyle man I'm so mad I missed family sundays Brasmyn Christ was strugglin today for sure stuck w 2 dozen donuts and a case of beer </t>
  </si>
  <si>
    <t>jilliannmarie</t>
  </si>
  <si>
    <t xml:space="preserve">Ohh no. Monday means school. </t>
  </si>
  <si>
    <t>danjiefang</t>
  </si>
  <si>
    <t xml:space="preserve">Is gonna miss home </t>
  </si>
  <si>
    <t>catham2</t>
  </si>
  <si>
    <t>@lisahpark i am sooooo jealous.  i just don't understand how seattle got a showing and chicago didn't. sadness. tell me how it is!</t>
  </si>
  <si>
    <t>Oziren</t>
  </si>
  <si>
    <t xml:space="preserve">I want to be a superhero!  not with all the responsibilities, obviously. i just want the powers. and i want wolverine to be my hubby </t>
  </si>
  <si>
    <t xml:space="preserve">writing a paper for english composition, i have a headache </t>
  </si>
  <si>
    <t>megabucks30</t>
  </si>
  <si>
    <t xml:space="preserve">Feels bad, all I could get my mother for Mother's Day is a hug!!! SORRY! </t>
  </si>
  <si>
    <t>WarHamster</t>
  </si>
  <si>
    <t xml:space="preserve">@alissha no idea </t>
  </si>
  <si>
    <t>slnarayanan83</t>
  </si>
  <si>
    <t xml:space="preserve">MS Word statistics show that I have spent more than 50 hours on my take home exams....and I am yet to complete them...damn </t>
  </si>
  <si>
    <t xml:space="preserve">I am having a sharp stabbing pain in my right ear! This is just all kinds of no good. </t>
  </si>
  <si>
    <t>100up2it</t>
  </si>
  <si>
    <t xml:space="preserve">On my way back to the small big city of Hawaii, wish I had more of a vacation </t>
  </si>
  <si>
    <t>TTACG</t>
  </si>
  <si>
    <t xml:space="preserve">Anybody know who's hiring? I'm looking for a new job. If I don't get out of my current one I might kill myself </t>
  </si>
  <si>
    <t xml:space="preserve">I want to learn how to play guitar!! </t>
  </si>
  <si>
    <t>Tokedogg</t>
  </si>
  <si>
    <t>At fins wit my fams. Can't walk  lol</t>
  </si>
  <si>
    <t>@bagussoo well, sunday wasn't as great as saturday tho. I got really bored yesterday, i couldnt get out of my house all day long  RU o ...</t>
  </si>
  <si>
    <t>AubweeMawee</t>
  </si>
  <si>
    <t>@flowerrchildd No  haha</t>
  </si>
  <si>
    <t>Just can't do it anymore. Don't feel good either  sleep time. Hope I do ok tomorrow :/</t>
  </si>
  <si>
    <t>lyricaloneliner</t>
  </si>
  <si>
    <t xml:space="preserve">Ouch. My legs tingle. I think I've got razor burn. This displeases me. </t>
  </si>
  <si>
    <t>thekaren</t>
  </si>
  <si>
    <t>@valeriewins yes!  we saw it Thursday and there was no one in the theatre   I thought it was gonna suck, but oh my, it was so good.</t>
  </si>
  <si>
    <t>iamNiicky</t>
  </si>
  <si>
    <t>GREAT  IM SICK !!! UGHHH Damn runny nose &amp;amp; Sore throat   (crying)</t>
  </si>
  <si>
    <t xml:space="preserve">Dinner break over. Back to work. </t>
  </si>
  <si>
    <t xml:space="preserve">OMG dis is a $500 phone sumtns gotta give </t>
  </si>
  <si>
    <t>missparys</t>
  </si>
  <si>
    <t xml:space="preserve">ughhhh icing my swollen leg </t>
  </si>
  <si>
    <t>BrysonEn</t>
  </si>
  <si>
    <t>@AnthonyM_ lol sweet. but the pen left me with a cut on my hand...thats why i cant type good now  and ps. the paper doesnt even turn....</t>
  </si>
  <si>
    <t>biggsr06</t>
  </si>
  <si>
    <t>just got home from my mom's mother's day party..ugh! sooo tired..  pix will soon be posted on my myspace.. myspace.com/gilbertgarcia ortiz</t>
  </si>
  <si>
    <t>imtalia</t>
  </si>
  <si>
    <t>@andyclemmensen http://twitpic.com/4lcr8 - hahah, he has facial hair but he cant have chest hair   lool</t>
  </si>
  <si>
    <t>chelseyfo7</t>
  </si>
  <si>
    <t xml:space="preserve">@Andrea_B_ she died </t>
  </si>
  <si>
    <t>jay_dogg613</t>
  </si>
  <si>
    <t>Hey!!!  where did you like go and stuff!!!</t>
  </si>
  <si>
    <t xml:space="preserve">Mom loved her gifts! Especially the vacay to the Europe that she's always wanted but I regret it, I'll miss her so while she's gone </t>
  </si>
  <si>
    <t>mia_vita</t>
  </si>
  <si>
    <t xml:space="preserve">Have u ever seen the results of some1 eating a whole ball of wasabi at once? I can now say that I have &amp;amp; it wasn't pretty. Poor guy </t>
  </si>
  <si>
    <t xml:space="preserve">@careymcduffy  can u forgive me im sorry amanda ive said it amillion times dont change what i did </t>
  </si>
  <si>
    <t>stclayton</t>
  </si>
  <si>
    <t xml:space="preserve">is stuck at the airport in Atlanta until 8:45AM.  </t>
  </si>
  <si>
    <t xml:space="preserve">2 sessions at the gym tomorrow...i cheated on my diet so bad...not really any carbs...all protein but beef takes so long to digest ughhh </t>
  </si>
  <si>
    <t xml:space="preserve">i want to be at Disneyland! So much for my friend texting me back </t>
  </si>
  <si>
    <t>swizane</t>
  </si>
  <si>
    <t xml:space="preserve">@shana413 pizza sounds yummy, back hurting sounds boo that... and so does re-typing math hw </t>
  </si>
  <si>
    <t>vivian245</t>
  </si>
  <si>
    <t xml:space="preserve">done Literature exammeans i'm almost free </t>
  </si>
  <si>
    <t>not much cleaning got done this weekend again.  Crusty.</t>
  </si>
  <si>
    <t>meaghanbrittni</t>
  </si>
  <si>
    <t xml:space="preserve">I hate unpacking </t>
  </si>
  <si>
    <t>HeatSki</t>
  </si>
  <si>
    <t xml:space="preserve">@jhar ok let me just say, u lost a few cool points for liking lady gaga.   I no me gusts her. </t>
  </si>
  <si>
    <t>EricaSanti17501</t>
  </si>
  <si>
    <t xml:space="preserve">@snazzysophie oh, Friday is not going 2B fun 4 you! I had tht dun.U can't eat,it takes FOREVER,and Uwill feel like shit after.Sorry babe! </t>
  </si>
  <si>
    <t>emmysmommy1223</t>
  </si>
  <si>
    <t xml:space="preserve">My little one had a nose bleed today </t>
  </si>
  <si>
    <t>Marianitiux</t>
  </si>
  <si>
    <t xml:space="preserve">@Karlyguitargirl Ahhhhhh really I miss you </t>
  </si>
  <si>
    <t>Becca_Mansfield</t>
  </si>
  <si>
    <t>getting my wisdom teeth out in the morning.... sooo not looking forward to it!!  come visit if you're in the area the next couple of days</t>
  </si>
  <si>
    <t xml:space="preserve">10 days without my noah. i will miss him sooo much </t>
  </si>
  <si>
    <t>tusharsingh</t>
  </si>
  <si>
    <t>forgot his hat at #TUF  Let me know if you find it please, millï¿½ grazie.</t>
  </si>
  <si>
    <t>DanielBecerra</t>
  </si>
  <si>
    <t>@lexy315 I'm sad the Lakers lost today  They got too confident!</t>
  </si>
  <si>
    <t>jess1014</t>
  </si>
  <si>
    <t>I wish my cat would stop bringing me baby bunnies! Its so sad!  they go into shock</t>
  </si>
  <si>
    <t>Thirdbase7</t>
  </si>
  <si>
    <t xml:space="preserve">Woot for Fallout 3, I was missing so much good console-ing sucked into WoW </t>
  </si>
  <si>
    <t>shamarwon</t>
  </si>
  <si>
    <t xml:space="preserve">@KristenLD Awww, I missed it! </t>
  </si>
  <si>
    <t>gijanedoe06</t>
  </si>
  <si>
    <t xml:space="preserve">math final tomorrow...im getting an ulcer over it </t>
  </si>
  <si>
    <t>airbear1022</t>
  </si>
  <si>
    <t xml:space="preserve">dahhhhhh i dont wanna cryyyyy but i can't help it </t>
  </si>
  <si>
    <t>amybushatz</t>
  </si>
  <si>
    <t xml:space="preserve">@abigailsday awww </t>
  </si>
  <si>
    <t xml:space="preserve">@ditBOMB i feel neglected lol...i think im leaving </t>
  </si>
  <si>
    <t>omgrrr</t>
  </si>
  <si>
    <t>@shanedawson oops i didnt mean 2 wear u out 2day  want me 2 come tuck u in ;)</t>
  </si>
  <si>
    <t xml:space="preserve">sooo im up and out! out with my peeps. i can tell its gonna be a early night. wishing i was caked up instead </t>
  </si>
  <si>
    <t>VioletElectric</t>
  </si>
  <si>
    <t>@CuzImSOOOCool Little to late  my shoulders feel like they 90 degrees</t>
  </si>
  <si>
    <t xml:space="preserve">@MacSupporter http://twitpic.com/4y99h - aww.. u make a cute couple. am soo jelouse. I miss Jon </t>
  </si>
  <si>
    <t>eablack</t>
  </si>
  <si>
    <t xml:space="preserve">so weird being back... unpacking and paper writing tomorrow </t>
  </si>
  <si>
    <t xml:space="preserve">I miss my baby boo </t>
  </si>
  <si>
    <t>@JoeyArceo daaaamn  sorry to hear that</t>
  </si>
  <si>
    <t>on the way home .. I think . @Prodigy702 just called me fat .  so mean .</t>
  </si>
  <si>
    <t>malique</t>
  </si>
  <si>
    <t>@moby74 @yesssPecan shes not!  shes just a cute innocent cat.</t>
  </si>
  <si>
    <t xml:space="preserve">Think I may have found the issue with my Hadoop Secondary Sort Map Reduce - its in my Grouping Comparator for the binary compare </t>
  </si>
  <si>
    <t>cmillrtime</t>
  </si>
  <si>
    <t xml:space="preserve">Are you really! ? Sleepin on the couch?  awe well brady will keep u plenty company! He looked so sad when i left </t>
  </si>
  <si>
    <t>@tehmonocran ewwww, yes i am aware of that story.  R.I. P pigunz. Haha, you &amp;amp; Zach. Btw i have rooseel tonight.</t>
  </si>
  <si>
    <t xml:space="preserve">Is sad the Dodgers keep losing. </t>
  </si>
  <si>
    <t>xx_Halez_xx</t>
  </si>
  <si>
    <t xml:space="preserve">omg hard day of school today. two exams in one day. i hate school </t>
  </si>
  <si>
    <t>ChilenaBella</t>
  </si>
  <si>
    <t xml:space="preserve">@rosadelaD the kids reading to their mamas was cute and the lil girl singing.. Was miles at urs? cuz he wasn't at mines </t>
  </si>
  <si>
    <t>diegomaranan</t>
  </si>
  <si>
    <t xml:space="preserve">lebanon, what's going to happen to you? </t>
  </si>
  <si>
    <t>DarianFroseth</t>
  </si>
  <si>
    <t>joe_jonas_girl</t>
  </si>
  <si>
    <t xml:space="preserve">Iam so bord  But on the plus side i have move red velvet cake!!! lol crazy me </t>
  </si>
  <si>
    <t>jessicalovesff5</t>
  </si>
  <si>
    <t xml:space="preserve">#familyforce5 already went down to number 7 </t>
  </si>
  <si>
    <t>invisigirl23</t>
  </si>
  <si>
    <t xml:space="preserve">computerless for the forseeable future </t>
  </si>
  <si>
    <t>TorriBull</t>
  </si>
  <si>
    <t xml:space="preserve">I just cried so hard watching Rob &amp;amp; Big. Big Black moved out </t>
  </si>
  <si>
    <t>nakanoj</t>
  </si>
  <si>
    <t xml:space="preserve">Slight headache... </t>
  </si>
  <si>
    <t>lorealsboutique</t>
  </si>
  <si>
    <t>@souljaboytellem hey, I'm up bored too!  from brooklyn!  (Soulja Boy Tell 'Em LIVE live &amp;gt; http://ustre.am/2UhS)</t>
  </si>
  <si>
    <t>stellainlove</t>
  </si>
  <si>
    <t xml:space="preserve">so pissed right now, mixed with misery, i fucking hate bitches. </t>
  </si>
  <si>
    <t xml:space="preserve">my heart is broken </t>
  </si>
  <si>
    <t xml:space="preserve">@lindberghboy Lmao..Im sure I will especially if she was 2 does Flaws and All but i don't think thats in the show this time </t>
  </si>
  <si>
    <t>kellydee11</t>
  </si>
  <si>
    <t>weeekend is over  what a depressing thing. &amp;amp; still no new phone for kelly</t>
  </si>
  <si>
    <t>DeNiceaHilton</t>
  </si>
  <si>
    <t xml:space="preserve">somewhat disappointed in the season finale for brothers &amp;amp; sisters... </t>
  </si>
  <si>
    <t>Juddrz</t>
  </si>
  <si>
    <t>This movie is emotional  i love it!! I am really sensitive lol &amp;lt;*In God I Trust*&amp;gt;</t>
  </si>
  <si>
    <t xml:space="preserve">I epically fail at fan dancing. </t>
  </si>
  <si>
    <t>SignatureBody</t>
  </si>
  <si>
    <t>Watching Celebrity Apprentice, and upset I now know won before watching the end of the show!  Good news is: I'm happy with the results!!!!</t>
  </si>
  <si>
    <t>KashSanchezIEM</t>
  </si>
  <si>
    <t>Whaaaaat??!?!?!?we can't be friends no more how can u say shit like that son....unfollow me son..damn I can't believe u said that  smh</t>
  </si>
  <si>
    <t xml:space="preserve">@_elphaba Oooh sammiches... I wish I could partake in them with you guys </t>
  </si>
  <si>
    <t xml:space="preserve">@srosenberger @adinges agreed! annie should have totally won </t>
  </si>
  <si>
    <t>catdishstore</t>
  </si>
  <si>
    <t xml:space="preserve">Ready for bed.  It's going to be Monday when I wake up hey?  </t>
  </si>
  <si>
    <t>daracat</t>
  </si>
  <si>
    <t xml:space="preserve">@kjtv is Aaron giving you a piggy back ride back to NYC? That will be along ride.. Or maybe your skateboarding? NOT!!! I miss hockey </t>
  </si>
  <si>
    <t>DanelleGagliard</t>
  </si>
  <si>
    <t xml:space="preserve">I miss my Flash Gordon! For those of you who don't know, that's my car! </t>
  </si>
  <si>
    <t xml:space="preserve">@nygrl1914 I agree.. Although I hear she only works with children now </t>
  </si>
  <si>
    <t xml:space="preserve">@ToniC813 </t>
  </si>
  <si>
    <t>HeartBreakV</t>
  </si>
  <si>
    <t xml:space="preserve">@CarmalitaX tell sharde I'm whooping her ass!! She in the Chi now.. and I didn't get a chance to see her </t>
  </si>
  <si>
    <t xml:space="preserve">@Emmbby87 yeah hot flashes...burning up then super fing cold. it is driving me insane </t>
  </si>
  <si>
    <t>momfuse</t>
  </si>
  <si>
    <t xml:space="preserve">@KindNotes @cheeriokeeper I'm craving a milky way LOL.. not sure why but unfortunately no chocolate in the house </t>
  </si>
  <si>
    <t>HdmMiley1123</t>
  </si>
  <si>
    <t xml:space="preserve">&amp;quot;I can't take it any longer i though that we were stronger&amp;quot; - about someone who i thought loved me </t>
  </si>
  <si>
    <t>randomsteph</t>
  </si>
  <si>
    <t xml:space="preserve">one of the hardest moments oif my life today is </t>
  </si>
  <si>
    <t>am awake already and still soooo sleepy  must get ready 4 work</t>
  </si>
  <si>
    <t>shea08</t>
  </si>
  <si>
    <t xml:space="preserve">Well i washed my phone today. Phone number 2 to water damage. </t>
  </si>
  <si>
    <t>ksutt11</t>
  </si>
  <si>
    <t xml:space="preserve">@JBMareMareJB nope..i got a B though! i really hope i can get my grades up before the school year ends! otherwise no JB </t>
  </si>
  <si>
    <t>dbatty20</t>
  </si>
  <si>
    <t xml:space="preserve">home. finally!!! relaxing for 2 days. my hip needs the break!!! cant believe it popped out </t>
  </si>
  <si>
    <t>aarolyn</t>
  </si>
  <si>
    <t xml:space="preserve">crashing early...got an 8:00 class...this vacay was def not long enough </t>
  </si>
  <si>
    <t>joywang_</t>
  </si>
  <si>
    <t xml:space="preserve">finally finishes her LOTF paragraph, all inspiration is gone </t>
  </si>
  <si>
    <t xml:space="preserve">@Scotthomas Really? That's kinda lame. All I did was wish him a happy birthday </t>
  </si>
  <si>
    <t>angelalaa</t>
  </si>
  <si>
    <t>my tummy still hurts  thank god I'm going in late tomorrow.</t>
  </si>
  <si>
    <t>zeichner</t>
  </si>
  <si>
    <t xml:space="preserve">Old (1st gen.) iPod no longer holds a decent charge </t>
  </si>
  <si>
    <t xml:space="preserve">Well yea for their new album....after bndpd though.....mayb.......awwww nxt year! </t>
  </si>
  <si>
    <t>AwesomeBlackGuy</t>
  </si>
  <si>
    <t xml:space="preserve">I miss my &amp;quot;Creampuff&amp;quot; wish she wasn't such a little busy body </t>
  </si>
  <si>
    <t>SeniorElk09</t>
  </si>
  <si>
    <t xml:space="preserve">@JaviLovesPizza awww please i am hungry </t>
  </si>
  <si>
    <t xml:space="preserve">@Strabismus D: that's mean </t>
  </si>
  <si>
    <t>BrandenReza</t>
  </si>
  <si>
    <t>@apsalvatore how is that possible, i didnt get any msgs or calls?  milanos soon</t>
  </si>
  <si>
    <t xml:space="preserve">@taecyeon LOL NO I DON'T HAVE MY TABLET PEN. </t>
  </si>
  <si>
    <t>refolex</t>
  </si>
  <si>
    <t xml:space="preserve">PROCRASTINATION....solves nothing in history </t>
  </si>
  <si>
    <t>LucyBravener</t>
  </si>
  <si>
    <t xml:space="preserve">If I pass the AP Test with a 5 that will be one fucking miracle... </t>
  </si>
  <si>
    <t>sarsun</t>
  </si>
  <si>
    <t xml:space="preserve">Just got back from Atlantic City - I lost!  but it was fun!  Tat's in town!!! </t>
  </si>
  <si>
    <t>What is this @Tweetie? The glossy chat bubbles look out of place... BIG TIME, especially the PINK ones  http://twitpic.com/4yowv</t>
  </si>
  <si>
    <t>elisabet85</t>
  </si>
  <si>
    <t xml:space="preserve">@accuratepassion ngl i keep checking ur journal thinking there will b a new post </t>
  </si>
  <si>
    <t xml:space="preserve">I wish I can copy and paste on the iPhone/itouch </t>
  </si>
  <si>
    <t>batman_sounds</t>
  </si>
  <si>
    <t xml:space="preserve">@tromboneshinobi nope, didn't see it.. i couldn't find it anywhere  </t>
  </si>
  <si>
    <t>Ms_NaeNae</t>
  </si>
  <si>
    <t xml:space="preserve">Currently missin' someone </t>
  </si>
  <si>
    <t>jochaguevara</t>
  </si>
  <si>
    <t xml:space="preserve">@DavidArchie so nice of you to visit Philippines. i was hoping to see you &amp;amp; d. cook. ugh how i wish i could </t>
  </si>
  <si>
    <t>PinkkPolkaDots</t>
  </si>
  <si>
    <t xml:space="preserve">At floorset on my 15...I wish @linkinpink was here..its sooo dead </t>
  </si>
  <si>
    <t>bethyj</t>
  </si>
  <si>
    <t xml:space="preserve">In a bit of pain. I really hope I just pulled some weird muscle and it isn't kidney related. Don't have the $ for a Dr! &amp;amp; no insurance! </t>
  </si>
  <si>
    <t>billypalmier</t>
  </si>
  <si>
    <t>Back to an early morning schedule  bossa music for smooth transfers lol</t>
  </si>
  <si>
    <t>dansel</t>
  </si>
  <si>
    <t xml:space="preserve">@alindeman No degrees awarded here yet </t>
  </si>
  <si>
    <t>sicknastyemily</t>
  </si>
  <si>
    <t xml:space="preserve">@Laurax3 june 19th. ughh. </t>
  </si>
  <si>
    <t>HeatherShorter</t>
  </si>
  <si>
    <t xml:space="preserve">@AnnieR Ohhh, rice cakes are so not sweet and yummy. </t>
  </si>
  <si>
    <t>dahara</t>
  </si>
  <si>
    <t>@DWO34 i try so hard,sometimes dont get results  but keep trying</t>
  </si>
  <si>
    <t>kaylaj1020</t>
  </si>
  <si>
    <t>Whisper hello, I miss you quite terribly!  Sad that my beef is leaving soon!</t>
  </si>
  <si>
    <t>JBlover4</t>
  </si>
  <si>
    <t xml:space="preserve">I got school tomorrow! Noooo!! This weekend went by super fast! </t>
  </si>
  <si>
    <t>crazylildino</t>
  </si>
  <si>
    <t xml:space="preserve">while the bounce house made yesterday amazing, I am in way too much pain today because of it... kind of sad how out of shape I feel </t>
  </si>
  <si>
    <t>buckbuck01</t>
  </si>
  <si>
    <t xml:space="preserve">@matt_brittain lol ya right im terrible at scrabble </t>
  </si>
  <si>
    <t>X_i_o_m_a</t>
  </si>
  <si>
    <t xml:space="preserve">I'm trying to see Justin's video on SNL... </t>
  </si>
  <si>
    <t>@Arcanine Hahaha this is true XD However, I am neither 17 or Asian  sorry</t>
  </si>
  <si>
    <t>ShannonE2009</t>
  </si>
  <si>
    <t>1 essay down 6 to go.  ughh kill me now!</t>
  </si>
  <si>
    <t>CRChan</t>
  </si>
  <si>
    <t>hey twitters. my geek self needs money and i realized all the geeky stuff ive had over my life is woth  over 1000$...should i sell them  ?</t>
  </si>
  <si>
    <t>jeditigger</t>
  </si>
  <si>
    <t xml:space="preserve">@BRIANMBENDIS Why doesn't Loeb twitter? </t>
  </si>
  <si>
    <t>sarahcolter</t>
  </si>
  <si>
    <t>@leillu Mine is too, but I'm pretty sure they stopped making quality players back in the early eighties.  Downer.</t>
  </si>
  <si>
    <t>loversforlily</t>
  </si>
  <si>
    <t>The show is now closed  I shall miss my co-artists!!!</t>
  </si>
  <si>
    <t>@Mrs_NickJ07 i know but i have to use strong tape to stick and i almost cried because of this!   it was like a funeral!</t>
  </si>
  <si>
    <t xml:space="preserve">*sigh* where have all the alpha males gone? </t>
  </si>
  <si>
    <t xml:space="preserve">Slowly packing away my room </t>
  </si>
  <si>
    <t xml:space="preserve">Lost My Phone </t>
  </si>
  <si>
    <t xml:space="preserve">@shawn360 girl i didn't laugh at that movie once! that OR bride wars. and i love corny movies normally </t>
  </si>
  <si>
    <t xml:space="preserve">Home... Lonely. </t>
  </si>
  <si>
    <t xml:space="preserve">Hmmm... Thinking of reading more Byzantine History. Find it fascinating, but my Greek needs some SERIOUS work. </t>
  </si>
  <si>
    <t>thewarnerbro</t>
  </si>
  <si>
    <t xml:space="preserve">just felt really sick </t>
  </si>
  <si>
    <t>reedkins</t>
  </si>
  <si>
    <t xml:space="preserve">I wish I was a little bit taller. </t>
  </si>
  <si>
    <t>pixienay</t>
  </si>
  <si>
    <t xml:space="preserve">wants to rewind the last 11 months and do it all differently </t>
  </si>
  <si>
    <t xml:space="preserve">the use of women and children in this protest concerns me.. this doesnt seem like the way to go about getting support </t>
  </si>
  <si>
    <t xml:space="preserve">@snazzysophie OMG Dane and Bo?! And I missed it? FUCK. So not cool. </t>
  </si>
  <si>
    <t>simon_kline</t>
  </si>
  <si>
    <t xml:space="preserve">@AngstyRossini LOL! I think this calls for a SL eurovision party! I'm busy next weekend tho </t>
  </si>
  <si>
    <t xml:space="preserve">my back is breaking </t>
  </si>
  <si>
    <t>bciech8</t>
  </si>
  <si>
    <t xml:space="preserve">Damn. My phone died early. I'm sad. </t>
  </si>
  <si>
    <t xml:space="preserve">@rstals ya - but they havent gone near the traps the rotten things... </t>
  </si>
  <si>
    <t>junklekennedy</t>
  </si>
  <si>
    <t xml:space="preserve">Off to bed, need rest for funeral tomorrow </t>
  </si>
  <si>
    <t>JasonKC</t>
  </si>
  <si>
    <t xml:space="preserve">@cjdkc nope. tried doctors once, told them I was allergic they gave me the stuff anyways. now I read the same books they do.. no answers </t>
  </si>
  <si>
    <t>fruiterian</t>
  </si>
  <si>
    <t>@starringbuttons poor bb  at least you'll get it back in the summer...</t>
  </si>
  <si>
    <t>nonalaura</t>
  </si>
  <si>
    <t xml:space="preserve">@mindscapefilms haha!! true true, i still need my emails tho coz some of my work is there!! haha - its already nearly 2pm and no email </t>
  </si>
  <si>
    <t>AlliNikki</t>
  </si>
  <si>
    <t xml:space="preserve">snuggling with puppy, sad to leave her tomorrow </t>
  </si>
  <si>
    <t>danykmpos</t>
  </si>
  <si>
    <t>I can't sleep  and I didn't study for the exam of chemistry</t>
  </si>
  <si>
    <t>rog70</t>
  </si>
  <si>
    <t xml:space="preserve">is cooking pikelets for my lil girl who isnt feeling so good </t>
  </si>
  <si>
    <t>KaraSuarez</t>
  </si>
  <si>
    <t>patiently waiting on a phone call from my Marine  missing him so much</t>
  </si>
  <si>
    <t>helenadenley</t>
  </si>
  <si>
    <t xml:space="preserve">my head is thumping &amp;amp; my throat is sore, finding it difficult to concentrate on work </t>
  </si>
  <si>
    <t>dkraneveldt</t>
  </si>
  <si>
    <t xml:space="preserve">Watching a random 2 and a half men  episode during my break. nothing better to do </t>
  </si>
  <si>
    <t xml:space="preserve">@Smenley lol I saw that pun the first time. </t>
  </si>
  <si>
    <t>Phoenixab</t>
  </si>
  <si>
    <t xml:space="preserve">@baitlynsays apparently I flapped my arms like a Phoenix while in air, which I don't remember at all </t>
  </si>
  <si>
    <t xml:space="preserve">@plastichandgun i see. ok </t>
  </si>
  <si>
    <t>@1Kali3 Yaay!! I wish I could afford to come to LA  Everyone seems to want me to visit them on the west coast, LOL!</t>
  </si>
  <si>
    <t xml:space="preserve">Goin home and hittin my bed my throat is killin me </t>
  </si>
  <si>
    <t>FabienneFormsma</t>
  </si>
  <si>
    <t>Twibble isn't working @LeeMifsud  do it for me sometime pls?</t>
  </si>
  <si>
    <t>emilyx21</t>
  </si>
  <si>
    <t xml:space="preserve">Going to bed.  I want to feel betterrrrr </t>
  </si>
  <si>
    <t xml:space="preserve">bloody fed up with toddler insisting 3am is morning time, refusing to sleep &amp;amp; screaming for 2 hours </t>
  </si>
  <si>
    <t>a_wilber</t>
  </si>
  <si>
    <t xml:space="preserve">a week of obligations </t>
  </si>
  <si>
    <t>blueshelled</t>
  </si>
  <si>
    <t xml:space="preserve">Wants a robo.to invitation.  Desperately.  </t>
  </si>
  <si>
    <t>lowhp</t>
  </si>
  <si>
    <t xml:space="preserve">eating pure cereals. NO MILK! Argh! </t>
  </si>
  <si>
    <t>pinata4fetus</t>
  </si>
  <si>
    <t xml:space="preserve">After assessing my music collection, I realized that I am in dire need of some Aerosmith. I fail. </t>
  </si>
  <si>
    <t>Buddythereddog</t>
  </si>
  <si>
    <t xml:space="preserve">@Fergusthedog Thanks for the great suggestions.  I hope to meet lots of dogs because my family won't let me have a friend move in </t>
  </si>
  <si>
    <t>FRIENDLYPRINCES</t>
  </si>
  <si>
    <t xml:space="preserve">just realized i didnt take any pictures with my mom today?? </t>
  </si>
  <si>
    <t>NotoriousKutty</t>
  </si>
  <si>
    <t xml:space="preserve">@ndm9one LOL are u serious </t>
  </si>
  <si>
    <t>Chrisridiculous</t>
  </si>
  <si>
    <t xml:space="preserve">Drinkin beer, chillin. Mourning the loss of the lakers </t>
  </si>
  <si>
    <t>AprilLauzon</t>
  </si>
  <si>
    <t xml:space="preserve">feels like crawling into a corner, and hiding under a blanket....  </t>
  </si>
  <si>
    <t>Zaga</t>
  </si>
  <si>
    <t xml:space="preserve">It's way too warm. Anything over 70 degrees is way too warm. I want Winter back </t>
  </si>
  <si>
    <t>bibi_xo</t>
  </si>
  <si>
    <t>hair  miss it</t>
  </si>
  <si>
    <t>courtua</t>
  </si>
  <si>
    <t>Confession time: Whenever ~S~ ï¿½ is  he gets in car and drives up PCH towards the north until passing out. I'm packing now b back in 2days.</t>
  </si>
  <si>
    <t>chantiabanks</t>
  </si>
  <si>
    <t xml:space="preserve">@dYmOnDsTuDdEd how u gone plug another model and even plug me? </t>
  </si>
  <si>
    <t xml:space="preserve">@SlainwithSatan wow... you missed my song for you btw, you weren't on </t>
  </si>
  <si>
    <t>xx3iLyYsab3lla</t>
  </si>
  <si>
    <t xml:space="preserve">i totally forgot about our history test tomorrow. crap. i gotta go study.....  </t>
  </si>
  <si>
    <t xml:space="preserve">@melfay86 I also wish so. </t>
  </si>
  <si>
    <t xml:space="preserve">I really hope Cailin's okay. </t>
  </si>
  <si>
    <t>cardiodoctor2be</t>
  </si>
  <si>
    <t xml:space="preserve">@epiphanygirl It's Busy!!! </t>
  </si>
  <si>
    <t>alesa06</t>
  </si>
  <si>
    <t xml:space="preserve">http://twitpic.com/4yppp - Working on it...so hard to get my mom's approval </t>
  </si>
  <si>
    <t>luckychild</t>
  </si>
  <si>
    <t xml:space="preserve">@JANISA11 raincheck I'm going be in Miami dat weekend </t>
  </si>
  <si>
    <t>quinnad</t>
  </si>
  <si>
    <t xml:space="preserve">@EmilyCiraolo this will definitly be one of the hardest weeks, lets try not to think of it till the last possible second though </t>
  </si>
  <si>
    <t>mstakeswemade</t>
  </si>
  <si>
    <t xml:space="preserve">Trying to fall asleep to the sweet sounds of Greg Laswell.. It's not working unfortunately </t>
  </si>
  <si>
    <t>dawnser</t>
  </si>
  <si>
    <t>Just got back from hospital, my diabetesare is playing with my body  I THINK i need a new skateboard</t>
  </si>
  <si>
    <t xml:space="preserve">About to fall asleep in my own bed in my parent's home...feels great to be here but I miss everybody already </t>
  </si>
  <si>
    <t xml:space="preserve">Fucking hate this Consumer Psychology assignment </t>
  </si>
  <si>
    <t>biglance</t>
  </si>
  <si>
    <t>Broken phone makes me a sad panda.  Sprint wants way too much for a new Centro.</t>
  </si>
  <si>
    <t>GypsyLoafPB</t>
  </si>
  <si>
    <t xml:space="preserve">I've officially reached the point in the night where pre-AP crying panic attack has set in. I need a hug. </t>
  </si>
  <si>
    <t>school in about 2 hours  hope this week goes by quick...</t>
  </si>
  <si>
    <t>stareatthesun4</t>
  </si>
  <si>
    <t>softball '09 is over  already miss them!</t>
  </si>
  <si>
    <t>scoopkg</t>
  </si>
  <si>
    <t xml:space="preserve">cousins are going home... so sad </t>
  </si>
  <si>
    <t xml:space="preserve">@pilocrates My sister actually bit through her tongue in a car wreck once.  She didn't bite part off though..just caused a painful hole. </t>
  </si>
  <si>
    <t>classicbeauti19</t>
  </si>
  <si>
    <t xml:space="preserve">@THE_REAL_SHAQ : where are all the black successful single men? Seems like their all gay or white women obessed </t>
  </si>
  <si>
    <t>ju22392</t>
  </si>
  <si>
    <t xml:space="preserve">going to bed. starbucks in the morning, then school </t>
  </si>
  <si>
    <t>hellomandie</t>
  </si>
  <si>
    <t xml:space="preserve">i cant sleep without you </t>
  </si>
  <si>
    <t>aviatingdreamer</t>
  </si>
  <si>
    <t xml:space="preserve">i think my house MAY be haunted, ps- i'm really going to miss @jayfr3sh and @Breco_71 </t>
  </si>
  <si>
    <t>Hilliary26</t>
  </si>
  <si>
    <t xml:space="preserve">i want my bracelet back!!! </t>
  </si>
  <si>
    <t xml:space="preserve">its been only 5 days since i broke up with my gf and i miss her for some reason </t>
  </si>
  <si>
    <t>@Bec__Stanton it wasn't really more PPT I was thinking of  #cua09</t>
  </si>
  <si>
    <t>Hillaryellen</t>
  </si>
  <si>
    <t xml:space="preserve">Finals week is here  and I'm half way through my next Twilight book but don't have enough money to buy the next one!!! </t>
  </si>
  <si>
    <t xml:space="preserve">Still writhing. Ice isn't helping. Feeling like i might puke from the pain. </t>
  </si>
  <si>
    <t xml:space="preserve">my stomach still feels just as bad as it did this morning, if not worse. </t>
  </si>
  <si>
    <t>MzBeautyful</t>
  </si>
  <si>
    <t>I'm so horny where's my man ....oh yea in the Virgin island  I should play with my licking beaver sounds like fun yummmy</t>
  </si>
  <si>
    <t>@clpvetter  didn't realize you were on your phone. I didn't get it.</t>
  </si>
  <si>
    <t>@goblowsoup  super sad face right now</t>
  </si>
  <si>
    <t>omegathrall</t>
  </si>
  <si>
    <t xml:space="preserve">leaving my myspace profile on one of the pre made things for now. I can't seem to get it to work </t>
  </si>
  <si>
    <t xml:space="preserve">Boy is awake &amp;amp; its almost midnight. He's coughing like crazy &amp;amp; not even the cough syrup w/codiene is helping. We're rocking in his room. </t>
  </si>
  <si>
    <t>sbrnairis</t>
  </si>
  <si>
    <t xml:space="preserve">my stomach is filled with bee hoon goreng. where's my watermelon and apple A? ^^ swim or run afterwards? </t>
  </si>
  <si>
    <t>Paigey215</t>
  </si>
  <si>
    <t>@mismile I WISHHHH!! too bad i have school!  junior year suckssss! have a great time!!</t>
  </si>
  <si>
    <t>Telp</t>
  </si>
  <si>
    <t xml:space="preserve">@Chemi1492 I'm so pissed. My friends are idiots and didn't want to see Bo. </t>
  </si>
  <si>
    <t>cyutak09</t>
  </si>
  <si>
    <t>I miss him.  finally talked again today though.</t>
  </si>
  <si>
    <t>betterbreethere</t>
  </si>
  <si>
    <t xml:space="preserve">@FairyFootprints, I looked for some magic at the videomovie store. I didnt find any till I went to Disneyland, and now it never ends </t>
  </si>
  <si>
    <t xml:space="preserve">@broadfoot Dude, I haven't watched the final yet. </t>
  </si>
  <si>
    <t>MeeSoHorny</t>
  </si>
  <si>
    <t>(@MzBeautyful) I'm so horny where's my man ....oh yea in the Virgin island  I should play with my licking beaver sounds like fun yummmy</t>
  </si>
  <si>
    <t>The_Apocalypse</t>
  </si>
  <si>
    <t xml:space="preserve">I have a confession to make. -sigh- I...like...1 song from the Jonas Brothers! Oh, the horror! I feel like puking just thinking about it! </t>
  </si>
  <si>
    <t>Chewy22</t>
  </si>
  <si>
    <t xml:space="preserve">Is disappointed. Lost my first game of spades in three months! The close ones hurt. </t>
  </si>
  <si>
    <t>matthewgomez</t>
  </si>
  <si>
    <t xml:space="preserve">Our knight lost </t>
  </si>
  <si>
    <t>chaitra_</t>
  </si>
  <si>
    <t xml:space="preserve">ugh; i hate when other people disappoint me. </t>
  </si>
  <si>
    <t>shenski</t>
  </si>
  <si>
    <t xml:space="preserve">I'm on emergency leave...my little Andre has a fever </t>
  </si>
  <si>
    <t>deeguitar</t>
  </si>
  <si>
    <t>This was one of those un-welcome weekends with guests and groc shopping and cleaning up. Got bored  Looks like i'm too much bored nowadays</t>
  </si>
  <si>
    <t>miss_briana</t>
  </si>
  <si>
    <t xml:space="preserve">is blowing my nose! I hate being SICK </t>
  </si>
  <si>
    <t>SHAYDENISE</t>
  </si>
  <si>
    <t xml:space="preserve">@markthekawz okay, I knew that </t>
  </si>
  <si>
    <t>@DJSMOOK didn't have time to meet up with you this time  next time k</t>
  </si>
  <si>
    <t>kianar</t>
  </si>
  <si>
    <t xml:space="preserve">eating pizza with the fam. ugh tomorrows supposed to be nice out. </t>
  </si>
  <si>
    <t>dunbarXS650</t>
  </si>
  <si>
    <t>this weeks Greys is off to a rather sad start  ok, so i'm a bit late watching it</t>
  </si>
  <si>
    <t xml:space="preserve">@Miss_Melbourne sorry you are being subjected to a rude tweeter </t>
  </si>
  <si>
    <t>Julian41989</t>
  </si>
  <si>
    <t>@Carlkr i misspelled it sorry   i cant believe it</t>
  </si>
  <si>
    <t>VaneciaLOVE</t>
  </si>
  <si>
    <t xml:space="preserve">@selenagomez LUCKY YOU! I HAVE TO GO TO SCHOOL TOMORROW AND BE IN BED IN APPROXIMATLY 10 MINS... </t>
  </si>
  <si>
    <t>caitlin_maia</t>
  </si>
  <si>
    <t xml:space="preserve">@annapiaia im kinda sad you went to see star trek without me </t>
  </si>
  <si>
    <t>@veronica78   i gotta cut hershels hair then i'll be back  always waits till the last min to ask, damn him!!</t>
  </si>
  <si>
    <t>stevetilley</t>
  </si>
  <si>
    <t xml:space="preserve">@brockvegas I wonder how many comments are on the Sun story? Oh wait, we don't have comments enabled on it. Siiiiiigh. </t>
  </si>
  <si>
    <t>catgirl1974</t>
  </si>
  <si>
    <t>Back to work  !!! Monday sucks!!!!</t>
  </si>
  <si>
    <t>GFPanizo</t>
  </si>
  <si>
    <t>I don't want to start summer A class tomorrow.  On the soccer front, Michael Bradley and Moenchengladbach rose out of the relegation zone.</t>
  </si>
  <si>
    <t xml:space="preserve">hasnt seen the window cleaner in a while </t>
  </si>
  <si>
    <t>AimeeJ16</t>
  </si>
  <si>
    <t>@LiveLove_Acting  Good luck!!</t>
  </si>
  <si>
    <t>echon</t>
  </si>
  <si>
    <t>@BlueMoonInn I miss my blockbuster subs now..   It would make it easier to watch all of these shows.</t>
  </si>
  <si>
    <t>linsauce</t>
  </si>
  <si>
    <t xml:space="preserve">@psierze2 that is my all time fav food... But now I don't eat meat </t>
  </si>
  <si>
    <t xml:space="preserve">@coachsophie sorry I missed you, I'm cutting back on twittering, would really really love to chat...things are hard as my next move nears </t>
  </si>
  <si>
    <t xml:space="preserve">Everyone is crying on The Amazing Race and it's making me sad. </t>
  </si>
  <si>
    <t>@kirash4 Nope.  they all bailed on me. I was on my own at 17. I've never had a chance to have things TOGETHER! I cannot wait 2 feel that!</t>
  </si>
  <si>
    <t>but odds are we are not gonna make it  ? http://blip.fm/~60u4i</t>
  </si>
  <si>
    <t>patsfan_12</t>
  </si>
  <si>
    <t>@just_press_play    i missss youu....  are you feeling better?</t>
  </si>
  <si>
    <t>xsweetest1</t>
  </si>
  <si>
    <t xml:space="preserve">mothers day was great till i had to take the kids back to their dads place.. </t>
  </si>
  <si>
    <t>birtaara</t>
  </si>
  <si>
    <t xml:space="preserve">is more shallow than hal </t>
  </si>
  <si>
    <t>asimplefarmer</t>
  </si>
  <si>
    <t>Leaving Sacramento soon  was too short of a trip with @dorotron</t>
  </si>
  <si>
    <t xml:space="preserve">Ok time to cuddle up with my pillow </t>
  </si>
  <si>
    <t>sarahmcm</t>
  </si>
  <si>
    <t>@matro But it leaves the IMAX on the 21st  (But you should still come and we will see it... just on a smallerlike screen.)</t>
  </si>
  <si>
    <t>jaysellshm</t>
  </si>
  <si>
    <t xml:space="preserve">Stuffed from Daniel's Broiler.....Why can't I control myself there?    </t>
  </si>
  <si>
    <t xml:space="preserve">So i've decided that my life consists of Youtube and Twitter. How sad </t>
  </si>
  <si>
    <t>mercy_a</t>
  </si>
  <si>
    <t xml:space="preserve">Awwww #familyforce5 isn't on the top trend topics anymore.  </t>
  </si>
  <si>
    <t>OkayKayKay94</t>
  </si>
  <si>
    <t xml:space="preserve">My brother's visited me today!!! im so happy again!!! their having a mother's day dinner with us, then they have to go back home... </t>
  </si>
  <si>
    <t xml:space="preserve">@jimmullaney @rstals ahhh but see, i loathe it </t>
  </si>
  <si>
    <t xml:space="preserve">loves when people ruin birthday plans </t>
  </si>
  <si>
    <t>@ReallyCookin I'm going to Delaware and Musikfest, yeah. And so ends my DC extravaganza.  Who knows though...</t>
  </si>
  <si>
    <t>walkingbehind</t>
  </si>
  <si>
    <t xml:space="preserve">pissed that victor &amp;amp; tammy won amazing race. </t>
  </si>
  <si>
    <t>Huneychild</t>
  </si>
  <si>
    <t xml:space="preserve">Just got back from having sushi and chicken teriyaki with my momma. I can't believe I have to go to work tomorrow </t>
  </si>
  <si>
    <t xml:space="preserve">is more shallow than Hal </t>
  </si>
  <si>
    <t xml:space="preserve">@vivalaaria i agree!! ugh! i wanted luke and margie to win! </t>
  </si>
  <si>
    <t>kirapocket</t>
  </si>
  <si>
    <t>@Jim_Stem hey at least you remembered your mothers day card.  i left mine at my house.  but i got my mom cheesecake so that equals out hah</t>
  </si>
  <si>
    <t>@DjDATZ Awww, you always ask at horrible times   Stupid essay!</t>
  </si>
  <si>
    <t>TonyaCopley</t>
  </si>
  <si>
    <t xml:space="preserve">BTW, the calorie fest at mom's today turned in to a serious stomach ache. There's a reason I don't eat that kind of stuff anymore. </t>
  </si>
  <si>
    <t xml:space="preserve">@32Hollywood32 well at least u can admit it.... nothin i'm just chillin at home, by myself </t>
  </si>
  <si>
    <t>noooooooo #familyforce5 is not on trending topics anymore  me so saddd</t>
  </si>
  <si>
    <t>iLikeUcrazy</t>
  </si>
  <si>
    <t xml:space="preserve">The weekend is over...sad </t>
  </si>
  <si>
    <t>MsRudie</t>
  </si>
  <si>
    <t>@iamchuckdizzle well we just wanna hear D.I.T.M.S  TONIGHT! and every other day! lol</t>
  </si>
  <si>
    <t>My mobile balance is low  How the hell am I supposed to tweet at school??!! ;P</t>
  </si>
  <si>
    <t>SARAAAilyy</t>
  </si>
  <si>
    <t xml:space="preserve">@courtney4evrO_O samee </t>
  </si>
  <si>
    <t>wndrmely</t>
  </si>
  <si>
    <t xml:space="preserve">Super tired! It's Been a LONG ass day on only 4 hours of sleep!! </t>
  </si>
  <si>
    <t>http://twitpic.com/4yq1u - I hurt my thumb  I hate moving, I always get injured in the packing process.</t>
  </si>
  <si>
    <t xml:space="preserve">I have to wake up early tomorrow. </t>
  </si>
  <si>
    <t xml:space="preserve">@moriogawa Are you around? I need emergency web help </t>
  </si>
  <si>
    <t>myluckystarz</t>
  </si>
  <si>
    <t xml:space="preserve">Ugh. Testing this week </t>
  </si>
  <si>
    <t>kristintoria</t>
  </si>
  <si>
    <t xml:space="preserve">@browniemountain fuck Boston. the rays just lost </t>
  </si>
  <si>
    <t xml:space="preserve">Going to sleep, really tired, had a lonngggg day ugh, school tomorrow </t>
  </si>
  <si>
    <t>areaseehel</t>
  </si>
  <si>
    <t>is super tired  going to bed!</t>
  </si>
  <si>
    <t>NatCaine</t>
  </si>
  <si>
    <t>@djlissamonet I want the pasta u ordered  so hungry...</t>
  </si>
  <si>
    <t>emo_amor</t>
  </si>
  <si>
    <t xml:space="preserve">i wish i was dead so i could see u happy one day!! so emo xional </t>
  </si>
  <si>
    <t xml:space="preserve">I hate when progress meters go the wrong way. </t>
  </si>
  <si>
    <t>i want my mama  http://bit.ly/MUvQV</t>
  </si>
  <si>
    <t xml:space="preserve">@JoyofZen mmm genius idea. now I want one </t>
  </si>
  <si>
    <t>sweetsoleil</t>
  </si>
  <si>
    <t>just realized her permit expires tomorrow  ahh sad day</t>
  </si>
  <si>
    <t>amayzingbailey</t>
  </si>
  <si>
    <t xml:space="preserve">I just finished my last high school theatre production. </t>
  </si>
  <si>
    <t>simplyjess400</t>
  </si>
  <si>
    <t xml:space="preserve">Man I am tired right now...I'm home trying to fix my phone. This shi sucks!!! </t>
  </si>
  <si>
    <t>pjdraud</t>
  </si>
  <si>
    <t>@computertechie7 Yes but those are expensive   But so nice...</t>
  </si>
  <si>
    <t>chronosafe</t>
  </si>
  <si>
    <t>Mother's day delayed my submission.   Need to update the database before I can submit to Apple.  Will try again tomorrow.</t>
  </si>
  <si>
    <t>banana_lo</t>
  </si>
  <si>
    <t>@Tinkerbell076 lmfao. Its not always that easy  i be feelin bad sometimes, other times i dont. Idk it depends on the approacher lol</t>
  </si>
  <si>
    <t>chaser1981</t>
  </si>
  <si>
    <t xml:space="preserve">monday, again.... on the road again.... still 700km to go </t>
  </si>
  <si>
    <t>@mpieroway yea  i have too. i need to move i need more money im SUPER sad dont get me wrong. but it needs to be done  waaaaa!!</t>
  </si>
  <si>
    <t>tara087</t>
  </si>
  <si>
    <t xml:space="preserve">Had a great mothers day,Lil one and I slept for 9 hours straight,hung out at the had lunch and a play at the beach then bak home </t>
  </si>
  <si>
    <t>facetweet</t>
  </si>
  <si>
    <t>New post: http://twitpic.com/4yo0h - @accidentaldiva See... I had to put mac lustre on over it  ... (http://cli.gs/su6zeG)</t>
  </si>
  <si>
    <t>I think they filled the wrong cavity...     Owwwww.</t>
  </si>
  <si>
    <t>chioooo</t>
  </si>
  <si>
    <t>savvybee13</t>
  </si>
  <si>
    <t xml:space="preserve">Finished my French 2 project!!!!! It is 11:50 in the P.M, and I'm still on the internet. Tomorrow is gonna hurt big time </t>
  </si>
  <si>
    <t xml:space="preserve">@DHSmostwanted Took my friend and the baby to Venice Beach. Kid loved the swings. Bought new flipflops which broke my feet. </t>
  </si>
  <si>
    <t>thecabreras</t>
  </si>
  <si>
    <t>Barbeque with the family. Played volleyball, Robert was awesome and I was very bad. I was always picked last in school  -Norma</t>
  </si>
  <si>
    <t>DaniLizz</t>
  </si>
  <si>
    <t xml:space="preserve">Took a nap..woke up with a cold/migraine...watching Dexter.. @mommadukes226 miss u </t>
  </si>
  <si>
    <t>mandaesh</t>
  </si>
  <si>
    <t>ugh where did this cold come from!?? and who gave it to me?!     good night</t>
  </si>
  <si>
    <t>FunnyxValentine</t>
  </si>
  <si>
    <t xml:space="preserve">The person I'm in love with does NOT exist. </t>
  </si>
  <si>
    <t>wendemm</t>
  </si>
  <si>
    <t>is back home &amp;amp; feels badly that a nice day w/ Melissa was ruined by work email EPIC FAIL.    She hopes sleep will make everything better.</t>
  </si>
  <si>
    <t xml:space="preserve">weekends go by too fast. </t>
  </si>
  <si>
    <t>SimpliiComplexx</t>
  </si>
  <si>
    <t>has no PHONE &amp;amp; no COMPUTER!! Ugh, what am I gonna do?!  Cut off from the world...super sad face.  So long tweeters, til next time...&amp;lt;3</t>
  </si>
  <si>
    <t>carinesturgeon</t>
  </si>
  <si>
    <t xml:space="preserve">Gone to bed long day tomorow I'm lost without my laptop cant get any writing done </t>
  </si>
  <si>
    <t>kreatture</t>
  </si>
  <si>
    <t>Family Guy was f'in awesome once again!! Really bummed that next week is the Season Finale tho   Looks like a great finale tho, of course!</t>
  </si>
  <si>
    <t>ohexjess</t>
  </si>
  <si>
    <t>At boyfriends  won't see him til the 21st aftertonight</t>
  </si>
  <si>
    <t>thomasmillar</t>
  </si>
  <si>
    <t xml:space="preserve">@alexandermillar That's really impressive, I went on my first run in a year a few days ago, I almost died </t>
  </si>
  <si>
    <t>giaaanne</t>
  </si>
  <si>
    <t xml:space="preserve">My head huuuurts </t>
  </si>
  <si>
    <t>allielew</t>
  </si>
  <si>
    <t>Tzi jian shanghai  ni hao new york!</t>
  </si>
  <si>
    <t>yayitscaroline</t>
  </si>
  <si>
    <t>didn't get ANYTHING done this weekend, lol. pretty crappy weekend, i'm not gonna lie. bummed about the owl shirt  and i have a ton of math</t>
  </si>
  <si>
    <t xml:space="preserve">@Karilo13 u will come but never arrive </t>
  </si>
  <si>
    <t>enard_angeles</t>
  </si>
  <si>
    <t xml:space="preserve">worse, the guy leading the exercise is older than me </t>
  </si>
  <si>
    <t>Chcl8QTPie</t>
  </si>
  <si>
    <t>it's almost 12am.... Just wishing myself one last happy first mothers day..  thanks me.</t>
  </si>
  <si>
    <t>Rfluker</t>
  </si>
  <si>
    <t xml:space="preserve">@mgrandbois watching now, hoping it's gonna be good. I always hate when this show ends for the season </t>
  </si>
  <si>
    <t xml:space="preserve">@taylorswift13 agreed!  oh, and I LOVE YOU TAYLOR SWIFT!! im so sad u didnt schedule a concert in northern california   </t>
  </si>
  <si>
    <t>justNICKI</t>
  </si>
  <si>
    <t>@angelzilla bah. yeah  healthy does not help here!</t>
  </si>
  <si>
    <t>MzAngelEyez</t>
  </si>
  <si>
    <t xml:space="preserve">Mad that my girl Jessica Reedy didn't win!!! </t>
  </si>
  <si>
    <t>No cookies. My annoying cousin called and cut off my conversation with nana.  she is so so so annoying.</t>
  </si>
  <si>
    <t>albertsaenz</t>
  </si>
  <si>
    <t>@hasmith oh sadness. and i basically told you what it was about  sorry lol</t>
  </si>
  <si>
    <t xml:space="preserve">@slashfilm an amazing epic space battle at the end and not Nero running away and getting killed </t>
  </si>
  <si>
    <t>AnNoNYmOuSs</t>
  </si>
  <si>
    <t xml:space="preserve">I can't fall asleep!!   </t>
  </si>
  <si>
    <t>LiTStudios</t>
  </si>
  <si>
    <t>chillin' a la casa de JWG Photography staring at chickenscratch on a sticky note and unable to edit   ...I need my own mac!</t>
  </si>
  <si>
    <t>@killaya I wish I could help  I only have 40 bucks for gas and parking for the show</t>
  </si>
  <si>
    <t>kjam</t>
  </si>
  <si>
    <t xml:space="preserve">super sad realizing i'm the one guilty of messing up my plans with my sister.  i suck </t>
  </si>
  <si>
    <t>cynthiaclinton</t>
  </si>
  <si>
    <t xml:space="preserve">Yet still, my heart is heavy at having to say no and I worry for the person </t>
  </si>
  <si>
    <t>Lebeckester07</t>
  </si>
  <si>
    <t xml:space="preserve">@AlexaNDYE Yup, didn't manage to dodge a 12 hour shift at work though </t>
  </si>
  <si>
    <t>yoliemichelle</t>
  </si>
  <si>
    <t xml:space="preserve">@Stashanae why didn't you come on saturday?! </t>
  </si>
  <si>
    <t>KISSYFACEMCGEE</t>
  </si>
  <si>
    <t xml:space="preserve">bed time! i miss my cuddle boy </t>
  </si>
  <si>
    <t>CammyGee</t>
  </si>
  <si>
    <t xml:space="preserve">@Bitch_Pleaz Awwww do I really have to wait??? </t>
  </si>
  <si>
    <t>ThurayaEM</t>
  </si>
  <si>
    <t xml:space="preserve">Oh people. Thinking about the lack of sleep I'm about to get pains me. And no resting on the flight. Need to go to bed after landing. </t>
  </si>
  <si>
    <t>kelly246</t>
  </si>
  <si>
    <t xml:space="preserve">M'e over home editiom from vegas made me cry tonite. </t>
  </si>
  <si>
    <t>famously_blonde</t>
  </si>
  <si>
    <t xml:space="preserve">I slipped and fell so hard on the tile floor at work, I think I broke my butt. Ouchhhh </t>
  </si>
  <si>
    <t>kleinemocha</t>
  </si>
  <si>
    <t xml:space="preserve">@stesull Ugh.  I need to do that too but it is so ugly.  </t>
  </si>
  <si>
    <t>computron</t>
  </si>
  <si>
    <t xml:space="preserve">Goodbye little buddy </t>
  </si>
  <si>
    <t>OMG just found out that i might be getting fired  Oh and i told her how i felt and she laughed in my face. What the heck is it a full  ...</t>
  </si>
  <si>
    <t>Elpoof</t>
  </si>
  <si>
    <t xml:space="preserve">Crossing back. Long line </t>
  </si>
  <si>
    <t>sierrapug</t>
  </si>
  <si>
    <t xml:space="preserve">i just remembered that yesterday my grandma said that i should probably see a psychiatrist to help cure my plane-chasing addiction </t>
  </si>
  <si>
    <t>VeeRon28</t>
  </si>
  <si>
    <t xml:space="preserve">My tummy box is broken </t>
  </si>
  <si>
    <t xml:space="preserve">@SubliminalSuzi I just got home. I'm pooped  </t>
  </si>
  <si>
    <t>My tummy and body r hurtin can't get comfy at all  thinkin its gonna be a LONG night</t>
  </si>
  <si>
    <t>jenuine512</t>
  </si>
  <si>
    <t xml:space="preserve">what a day </t>
  </si>
  <si>
    <t>gumbag</t>
  </si>
  <si>
    <t xml:space="preserve">@yeahtucker i wish i was a dancer.  </t>
  </si>
  <si>
    <t xml:space="preserve">My internet won't connect. I had problems with it last night too. Boo! </t>
  </si>
  <si>
    <t>I was cheerleader!  But guess what? I was a musical!  I miss my &amp;quot;bff&amp;quot;, I need her support, I love her sense of humor!</t>
  </si>
  <si>
    <t>LaSeleniata</t>
  </si>
  <si>
    <t xml:space="preserve">I hate when I crave Vesta Rolls after Vesta is already closed </t>
  </si>
  <si>
    <t>LittleMissyBlue</t>
  </si>
  <si>
    <t xml:space="preserve">@ScarlettCrow *hugs back* Thanx for the hug man. I needed that. My back has been aching for days now. I think the hug helped. F'kin Yoga. </t>
  </si>
  <si>
    <t>@JonnyT_TBoy aw  all my friends support me when i started doing it</t>
  </si>
  <si>
    <t xml:space="preserve">my neighborhood is starting to get really ghetto and i'm scared </t>
  </si>
  <si>
    <t>@Gnaucky sooo over uni today have 3 hour break now  hows ur day been ?</t>
  </si>
  <si>
    <t>Why did my back pain come back? Is it stress related?  and why am I choosing to freeze to death rather than closing the window?</t>
  </si>
  <si>
    <t>SoCaLTRD</t>
  </si>
  <si>
    <t xml:space="preserve">Head hurts </t>
  </si>
  <si>
    <t>dollpartsTM</t>
  </si>
  <si>
    <t xml:space="preserve">ugh. what a waste.  i just replaced the cartridge of polaroids in my cam, but i still had two left.  so they developed as i took it out.  </t>
  </si>
  <si>
    <t xml:space="preserve">@SalioElSol08 y is going 2 b sad </t>
  </si>
  <si>
    <t>nameless4fame</t>
  </si>
  <si>
    <t xml:space="preserve">@maweanne It's the Grey's Anatomy DS game. Sadly, it's not all that good </t>
  </si>
  <si>
    <t xml:space="preserve">Anyway, I'll see her tomorrow  Something good of our back to school... Miss you, Mariee!! </t>
  </si>
  <si>
    <t>kpedreezy</t>
  </si>
  <si>
    <t xml:space="preserve">@RealLamarOdom feel better LO..we need your presence </t>
  </si>
  <si>
    <t xml:space="preserve">My step-dad's driving always makes me sick. And now mix that with being way too full, it's not good. &amp;amp; we have like a 30 to 45 min drive </t>
  </si>
  <si>
    <t>pannduh</t>
  </si>
  <si>
    <t xml:space="preserve">is really craving an ELF haul. </t>
  </si>
  <si>
    <t>D_Sardos</t>
  </si>
  <si>
    <t xml:space="preserve">I had such a great mother's day! Would've been better if Joe had been here though... </t>
  </si>
  <si>
    <t>mendozacarl</t>
  </si>
  <si>
    <t xml:space="preserve">sorry. something's getting my facebook stuff and tweeting it. </t>
  </si>
  <si>
    <t>Androecy</t>
  </si>
  <si>
    <t xml:space="preserve">Loved StarTrek! and Wolverine! and just wants to sit and read all day everyday, but he has to find a job. </t>
  </si>
  <si>
    <t>celiamyers</t>
  </si>
  <si>
    <t xml:space="preserve">FINISHED THAT DAMN FINAL!!!! That was hard </t>
  </si>
  <si>
    <t>codeman463</t>
  </si>
  <si>
    <t>@lovers_fade I have 2 labs  more then anyone should ever have to take</t>
  </si>
  <si>
    <t>valeriezein</t>
  </si>
  <si>
    <t>i miss abu dhabi  http://plurk.com/p/t0t19</t>
  </si>
  <si>
    <t>naitlite</t>
  </si>
  <si>
    <t xml:space="preserve">??OUT??????IN??ouch </t>
  </si>
  <si>
    <t>im not ready for this exam... and im sooo tired  looks like i'll be waking up early to study. &amp;lt;3</t>
  </si>
  <si>
    <t>VBJC</t>
  </si>
  <si>
    <t>@x5315 Thanks for the reply! It would be cool to save it in an account. I use like 5 different computers  Killer app, though.</t>
  </si>
  <si>
    <t>kujayhawk09</t>
  </si>
  <si>
    <t xml:space="preserve">@kristenmcowan all true. Only problem, gotta find a job there </t>
  </si>
  <si>
    <t xml:space="preserve">I'm not enjoying this Mother's day </t>
  </si>
  <si>
    <t xml:space="preserve">So much for twittering </t>
  </si>
  <si>
    <t>LadyScholar08</t>
  </si>
  <si>
    <t xml:space="preserve">I wanna shout out @epiphanygirl </t>
  </si>
  <si>
    <t>supersonicbitch</t>
  </si>
  <si>
    <t xml:space="preserve">its 4.50 am  and im still doing art work i gotta go to college in 3 hours omg i think im going insane i cant paint anymore </t>
  </si>
  <si>
    <t>kixieneeboo</t>
  </si>
  <si>
    <t xml:space="preserve">With you is where i'd rather be, but we're stuck where we are... It's so hard, you're so far.This long distance is killing me... </t>
  </si>
  <si>
    <t>Sad... Was watching the celeb apprentice that I tivoed... 2 hrs in and @todayshow announced the winner via twitter  surprise ruined.</t>
  </si>
  <si>
    <t>ZerothOfTheLaw</t>
  </si>
  <si>
    <t>@raintenshi  Do you have some aloe vera cream? Always very helpful. Heals so well.</t>
  </si>
  <si>
    <t xml:space="preserve">Being the youngest in the family = getting in trouble for everything </t>
  </si>
  <si>
    <t>kori_nne</t>
  </si>
  <si>
    <t xml:space="preserve">seriously wonders about romantic love </t>
  </si>
  <si>
    <t>corybidan</t>
  </si>
  <si>
    <t xml:space="preserve">My dad and I are unable to cook. We made dinner for my mom. I feel like my stomach is going to blow up from pain </t>
  </si>
  <si>
    <t>Now I must do homework  Im pretty gay, I get back form school and then I do homework...</t>
  </si>
  <si>
    <t>PattyhP</t>
  </si>
  <si>
    <t>goodnight&amp;amp;goodbyee ;D see ya tomorrow,,I don't wanna go to school  ,,I don't have other option u.U</t>
  </si>
  <si>
    <t>Suhaila</t>
  </si>
  <si>
    <t xml:space="preserve">   I want to display my pretty voltron!  Upside, I get two pretty voltrons!</t>
  </si>
  <si>
    <t xml:space="preserve">@ausaudriel Kay but I really only can be on for like 10, 15 minutes tops </t>
  </si>
  <si>
    <t xml:space="preserve">@unwritten_99 and bludger! who's not at school missy! where are you and why are you not here </t>
  </si>
  <si>
    <t>chillin' a la casa de JWG Photography staring at a chickenscratch login on a sticky note and unable to edit   I need my own mac!</t>
  </si>
  <si>
    <t xml:space="preserve">I just got home from school, damn! I have so many assignments. School is so life consuming </t>
  </si>
  <si>
    <t>princessMilaT</t>
  </si>
  <si>
    <t xml:space="preserve">Is officially officially  O F F I C I A L Y missin him </t>
  </si>
  <si>
    <t xml:space="preserve">feels as birthdays go... this has been one of the worse </t>
  </si>
  <si>
    <t>newmania</t>
  </si>
  <si>
    <t xml:space="preserve">@DjDATZ I would LOVE to but I have work in the morning </t>
  </si>
  <si>
    <t>kendramack</t>
  </si>
  <si>
    <t xml:space="preserve">does not enjoy losing her wallet. </t>
  </si>
  <si>
    <t>jaderobbins</t>
  </si>
  <si>
    <t>@nogoth Did you look up those keyboards? 300 bones minimum. I want one though  &amp;lt;/peripheralwhore&amp;gt;</t>
  </si>
  <si>
    <t xml:space="preserve">@strawbrykiwi I was sooooo tempted to buy it and mail it to you but I had no cash on me. </t>
  </si>
  <si>
    <t>crackberrista</t>
  </si>
  <si>
    <t>ï¿½erTwitter Beta-2 Released Great twitter Blackberry client!  But so far no BIS channel   but great for wifi!!! http://viigo.im/xnb</t>
  </si>
  <si>
    <t>dyloo</t>
  </si>
  <si>
    <t xml:space="preserve">is sad the weekend is over. </t>
  </si>
  <si>
    <t>killaheyes</t>
  </si>
  <si>
    <t xml:space="preserve">I need friends on this shit </t>
  </si>
  <si>
    <t>nomi7</t>
  </si>
  <si>
    <t xml:space="preserve">http://twitpic.com/4yqjc - Just got another delivery. </t>
  </si>
  <si>
    <t>krystal_cecilia</t>
  </si>
  <si>
    <t xml:space="preserve">back from grandparents house(: crampsss suckkk monkeyyyy ballssss. </t>
  </si>
  <si>
    <t>AnneBlackwood</t>
  </si>
  <si>
    <t xml:space="preserve">Leaving Alaska at 9:30pm AK time tonight. Already at the airport. Boo hoo  </t>
  </si>
  <si>
    <t>awriterofthings</t>
  </si>
  <si>
    <t xml:space="preserve">'s mother is sick on mother's day. how uncool is that? poor mommy. </t>
  </si>
  <si>
    <t>lwfrank</t>
  </si>
  <si>
    <t xml:space="preserve">Would like to welcome bscott to the page , on of the greatest girls i know,and if i was 6'2 i would be courting u, but im only average </t>
  </si>
  <si>
    <t>laurenxxo</t>
  </si>
  <si>
    <t xml:space="preserve">work tonight </t>
  </si>
  <si>
    <t>Cause4Conceit</t>
  </si>
  <si>
    <t>@rob3taylor nope. we live in separate cities  I Called her when i got up today tho</t>
  </si>
  <si>
    <t xml:space="preserve">back to school tomorrow. yuck, I have an AP exam tomorrow morning! R.I.P. CATS the musical at schs. haha </t>
  </si>
  <si>
    <t>KussKuss1</t>
  </si>
  <si>
    <t xml:space="preserve">...and then she turned to me and said &amp;quot;and thats was my mother's day. Yepp, and the best part, the only good part about it was you&amp;quot; </t>
  </si>
  <si>
    <t>Miss_Chels</t>
  </si>
  <si>
    <t xml:space="preserve">annoyed i lost my phone </t>
  </si>
  <si>
    <t xml:space="preserve">had a nice Mother's Day.  Brunch by the beach with Dan and Teo and some new perfume.  Wish Dan didn't have to work the rest of the day </t>
  </si>
  <si>
    <t>whippedcream4</t>
  </si>
  <si>
    <t xml:space="preserve">@ianhirschfeld on my way home from baby sitting we drove by King Fungs GARDEN!!! hehe...it made me miss you more than i already do </t>
  </si>
  <si>
    <t>suzi_harleychik</t>
  </si>
  <si>
    <t xml:space="preserve">  Just got to work; not a fun way to spend the night....</t>
  </si>
  <si>
    <t>TammyAnneVette</t>
  </si>
  <si>
    <t xml:space="preserve">im so tired. had quite the eventful weekend, almost sad to see it end. back to work tomorrow </t>
  </si>
  <si>
    <t>school tomorrow..  i really need summer right now!</t>
  </si>
  <si>
    <t>csheehan2</t>
  </si>
  <si>
    <t xml:space="preserve">all-nighter and then two tests tomorrow morning bright and early </t>
  </si>
  <si>
    <t>@Amanda_Ratliff   sorry to hear that.  i am hoping my insomnia is just temporary....it's been driving me nuts.</t>
  </si>
  <si>
    <t>Squidbillies is weird. I can't find anything to watch.  any advice?</t>
  </si>
  <si>
    <t>dancefckrdance</t>
  </si>
  <si>
    <t>Mehhh its light outside. Its 5am  might as well get up soon. Buffy &amp;lt;3</t>
  </si>
  <si>
    <t>yooklyde</t>
  </si>
  <si>
    <t xml:space="preserve">@mzmo The kid-shoving (in slow-mo!) was super-awesome. Also, thanks to you, I got back into hockey just in time to see the NY teams fail. </t>
  </si>
  <si>
    <t>@JohnHays I have no clue  Not a huge softball follower normally</t>
  </si>
  <si>
    <t>nortonconnor</t>
  </si>
  <si>
    <t xml:space="preserve">Putting down Sissy tomorrow. Might not be at school. Ugh. </t>
  </si>
  <si>
    <t xml:space="preserve">@SameerWangde #20 - Would be if I could get off this thing and get some kip, mate! Alarm goes off in an hour... </t>
  </si>
  <si>
    <t>cgomezZz</t>
  </si>
  <si>
    <t>drizzy's gon be big and overplayed now  i want drake to be the best kept secret, ahh.</t>
  </si>
  <si>
    <t>athar_927</t>
  </si>
  <si>
    <t xml:space="preserve">Another Monday </t>
  </si>
  <si>
    <t>aimlessiam</t>
  </si>
  <si>
    <t xml:space="preserve">@kierstonia ha, sorry for the false alarm. I would like fudge too... </t>
  </si>
  <si>
    <t>fbifreeze</t>
  </si>
  <si>
    <t xml:space="preserve">Wilson. Why must you be so.. Wilson-y? I miss Wilmington already. </t>
  </si>
  <si>
    <t>eduardoseabra</t>
  </si>
  <si>
    <t xml:space="preserve">@hey_jaded somos 2 </t>
  </si>
  <si>
    <t>KellyKrugman</t>
  </si>
  <si>
    <t>Ahhh school tomorrow  I have so many projects and upcoming tests, I'm terrified. I just want school to end! Blah, fuck school.</t>
  </si>
  <si>
    <t>mackenzieanna</t>
  </si>
  <si>
    <t xml:space="preserve">just talked to my mom on the phone for 2 hours and is currently a little homesick. </t>
  </si>
  <si>
    <t xml:space="preserve">Wish my mom was here </t>
  </si>
  <si>
    <t xml:space="preserve">@Enigma32 *hugs Mel* you weren't the only one! </t>
  </si>
  <si>
    <t>villegaslaura</t>
  </si>
  <si>
    <t>My day was goood, other than super glueing my fingers  off to showerr &amp;lt;3</t>
  </si>
  <si>
    <t>rose_engine</t>
  </si>
  <si>
    <t xml:space="preserve">Its officially monday. 10 hours and 50 minutes until my first class of the week </t>
  </si>
  <si>
    <t>heymindalina</t>
  </si>
  <si>
    <t>By the way I cooked it   I also cooked breakfast for everyone too. I got ripped outta mothersday. Spent 45 min at home so far. On my  ...</t>
  </si>
  <si>
    <t>tina_marie1983</t>
  </si>
  <si>
    <t>ready for next week I guess; off on Tues. still working on grad apps  starting another diet; trying to get shit straight so we can move!</t>
  </si>
  <si>
    <t>laurentrisler</t>
  </si>
  <si>
    <t xml:space="preserve">Can this day have a few hours added to it please. I don't want to sacrifice sleep for paper writing or studying. I have a headache. </t>
  </si>
  <si>
    <t>@ersle I can't find your other message    I'm looking tho!!</t>
  </si>
  <si>
    <t>morgan_donor</t>
  </si>
  <si>
    <t xml:space="preserve">Do i really have to go to school tomorrow...? </t>
  </si>
  <si>
    <t>1SexySophia</t>
  </si>
  <si>
    <t xml:space="preserve">I don't feel good!! </t>
  </si>
  <si>
    <t>escallibulate</t>
  </si>
  <si>
    <t>my elbows hurt.. and will probably hurt for the next couple of days   that's what you get for leaning on them on carpet floor too long..</t>
  </si>
  <si>
    <t xml:space="preserve">smh @ my mood be switchin like crazy not in the mood feelin like @KILA21 </t>
  </si>
  <si>
    <t>loveinca</t>
  </si>
  <si>
    <t xml:space="preserve">freetime in psychology class... woohoo? not really... i dont have anyone to talk with </t>
  </si>
  <si>
    <t>asdfghJOCELYN</t>
  </si>
  <si>
    <t>Booo! Schoool tomorrow  Shower, call baby then knock the fuck out</t>
  </si>
  <si>
    <t>IDMIDTV</t>
  </si>
  <si>
    <t>@ericavery     xK</t>
  </si>
  <si>
    <t>smokey5lbc</t>
  </si>
  <si>
    <t xml:space="preserve">Just saw X-men; what a let down. 'Bout to see Star Trek; hoping this will be much better. </t>
  </si>
  <si>
    <t>DevMoore</t>
  </si>
  <si>
    <t xml:space="preserve">@ChrisHK Right before he let all loose in college. </t>
  </si>
  <si>
    <t xml:space="preserve">going to bed alone </t>
  </si>
  <si>
    <t>@SonicThrust Haha oh man now that Bacon Vodka person is following me too  I blame you.</t>
  </si>
  <si>
    <t>@fontenot619 no  im really slow sometimes... i know it has something to do with THE PACKAGE... and in urban dictionary, PACK=FUCK ...BUT</t>
  </si>
  <si>
    <t>is thinking that laying down sounds nice....but I don't like the idea of sleeping while Dave flies over the Atlantic.  *sniff*</t>
  </si>
  <si>
    <t xml:space="preserve">@monica_m_ i havent seen it either </t>
  </si>
  <si>
    <t>yeah so mimi went home early today... she was crying   i really hate airhead right now</t>
  </si>
  <si>
    <t>justsel</t>
  </si>
  <si>
    <t>@Kaz_Fox ( lï¿½m th? nï¿½o bï¿½y h  1 thï¿½ng n?a m?i v? ?c ( bï¿½ ch?u khï¿½ ?i ch?i v?i ï¿½ng giï¿½ v?i c? lan t?m ?i  tï¿½i v? l?i ??n tï¿½i ng? :d</t>
  </si>
  <si>
    <t>valfoshoho</t>
  </si>
  <si>
    <t>Mimis without me?  Nooooooo!</t>
  </si>
  <si>
    <t>Nickie84</t>
  </si>
  <si>
    <t xml:space="preserve">@jketelsen no I asked him about 30 min ago and he said he was in Cali.. I just hate the takers </t>
  </si>
  <si>
    <t>@Freegan I thought about the flowers today when i went to a Mother's Day breakfast  I hope they were at least composted :-/</t>
  </si>
  <si>
    <t>zexxia</t>
  </si>
  <si>
    <t>48h sans dormir  48h witout sleeping. Well then i ping !</t>
  </si>
  <si>
    <t>anna_harper</t>
  </si>
  <si>
    <t>not sure if I'm ready for the week to begin - the alarm is set for 5:15 AM  Coffee will be in order.</t>
  </si>
  <si>
    <t>irishbella88</t>
  </si>
  <si>
    <t>@sdaxen  when are you visiting again? i miss you hector!</t>
  </si>
  <si>
    <t>but_not_tonight</t>
  </si>
  <si>
    <t xml:space="preserve">@ViciousJ I was sad there weren't any zombies. </t>
  </si>
  <si>
    <t xml:space="preserve">@Mistyconn oh no!! That really sucks!! </t>
  </si>
  <si>
    <t>spsuperstar32</t>
  </si>
  <si>
    <t xml:space="preserve">I have a headache. Too mush sun </t>
  </si>
  <si>
    <t>Snufkin</t>
  </si>
  <si>
    <t xml:space="preserve">@niklectric - don't know the song, but that was my favorite place in Austin for breakfast. It's now that town's version of the Alhambra </t>
  </si>
  <si>
    <t xml:space="preserve">Okay that wasn't my 500th post!  It was my 460th, I need to learn to count </t>
  </si>
  <si>
    <t>Justxlaugh</t>
  </si>
  <si>
    <t>@mileycyrus For some reason your updates don't show up on my twitter  I don't know what's wrong with it.</t>
  </si>
  <si>
    <t>goodboygonebad</t>
  </si>
  <si>
    <t xml:space="preserve">@continuum_q5 Yes it is, especially when it comes to law. You cannot fool around </t>
  </si>
  <si>
    <t>toknenengMD</t>
  </si>
  <si>
    <t xml:space="preserve">cramming for the oral paper presentation on Wednesday... </t>
  </si>
  <si>
    <t>Ausadian98</t>
  </si>
  <si>
    <t xml:space="preserve">Why are austpost soo stuck in the dark ages with Package tracking!!! grrrrr </t>
  </si>
  <si>
    <t>LissaTSM</t>
  </si>
  <si>
    <t xml:space="preserve">My Dad, who is my medic, keeps telling me I'm going to lose my arm some day &amp;amp; I want hit him in his stupid face. Grrr! Also I can't sleep </t>
  </si>
  <si>
    <t>gloredhel</t>
  </si>
  <si>
    <t xml:space="preserve">aw, hot corporate guy is gone and i didn't get to tell him goodbye! </t>
  </si>
  <si>
    <t>iEgg</t>
  </si>
  <si>
    <t xml:space="preserve">@marshanalicious I'm dead tired you can't laugh at me </t>
  </si>
  <si>
    <t>mrsjjohnson09</t>
  </si>
  <si>
    <t>Sssssooooo tired  about to fall asleep on this movie</t>
  </si>
  <si>
    <t>S_U_N_N_Y</t>
  </si>
  <si>
    <t>I hate cleaning             -S u n n y</t>
  </si>
  <si>
    <t>_crystal__</t>
  </si>
  <si>
    <t xml:space="preserve">awwwww, moms day is officially over  </t>
  </si>
  <si>
    <t>skittles_fruits</t>
  </si>
  <si>
    <t>I love morning weather I feel it's clean and freash,but am not gonna enjoy it cuz am going to school now   http://twitpic.com/4yqsn</t>
  </si>
  <si>
    <t>dwonder3</t>
  </si>
  <si>
    <t xml:space="preserve">Not looking forward to tommorrow. </t>
  </si>
  <si>
    <t>@Andreicaaat Aww damn I can watch your vid on my bb  I feel lazy to go on my pc xD</t>
  </si>
  <si>
    <t>@FRANKIEBABY09 Damn I wanna fuck hoopz  If Flav can hit it anybody can lol</t>
  </si>
  <si>
    <t>LOVE2HUG</t>
  </si>
  <si>
    <t xml:space="preserve">I spilt spot remover on my dog...... now he's gone </t>
  </si>
  <si>
    <t xml:space="preserve">I absolutely hate doing CA's!   </t>
  </si>
  <si>
    <t>yayjen</t>
  </si>
  <si>
    <t xml:space="preserve">@grungeronblogtv haha. Idk. Blehh. So so so itchy and ugly atm. </t>
  </si>
  <si>
    <t>tahn66</t>
  </si>
  <si>
    <t xml:space="preserve">I have to sell my car to help pay for my American exchange... we had so many good times together </t>
  </si>
  <si>
    <t>shhhheyegrl</t>
  </si>
  <si>
    <t xml:space="preserve">i'm hungry but i'm too lazy to get food. i'm such a sloth </t>
  </si>
  <si>
    <t>i missed daisy of love  man i can't believe i'm getting hooked on trashy reality tv shows.</t>
  </si>
  <si>
    <t>Stephaliciousz</t>
  </si>
  <si>
    <t>I got the flu  NOT the swine I'm going nitenite tweeples.  Gnite!</t>
  </si>
  <si>
    <t>tisacassidy</t>
  </si>
  <si>
    <t>Texting codyyy dk where rossi went?  bahaha im still awake and i dk why</t>
  </si>
  <si>
    <t>KristinaxB</t>
  </si>
  <si>
    <t xml:space="preserve">@zacharyxbinks oh how I hate the time difference between where you live and where i live. I've NEVA been able to see you on BlogTv! </t>
  </si>
  <si>
    <t>rosieofford</t>
  </si>
  <si>
    <t>@jess____  that sucks. are you at darling park? want to meet for a coffee?</t>
  </si>
  <si>
    <t>pinkheart07</t>
  </si>
  <si>
    <t>hungry!  and not tired!</t>
  </si>
  <si>
    <t>meghanhawkes</t>
  </si>
  <si>
    <t xml:space="preserve">should be on her way to italy right now.... but isn't </t>
  </si>
  <si>
    <t>hyuga12</t>
  </si>
  <si>
    <t xml:space="preserve">Haates Thorim </t>
  </si>
  <si>
    <t>ohjenxo</t>
  </si>
  <si>
    <t xml:space="preserve">@abirtmo saw it twice already.  it makes me think of my grandpa though.  </t>
  </si>
  <si>
    <t>Pannakocha</t>
  </si>
  <si>
    <t xml:space="preserve">Is not looking forward to working night shift tomorrow </t>
  </si>
  <si>
    <t xml:space="preserve">@BadBoyBroadcast economics.... I hate studying completely alone, I never stay in task... Like im doing now </t>
  </si>
  <si>
    <t>Going to bed.. My neck hurts  boo.</t>
  </si>
  <si>
    <t>shaemama</t>
  </si>
  <si>
    <t xml:space="preserve">i didnt even get a mother's day card...  </t>
  </si>
  <si>
    <t>thedutchmann</t>
  </si>
  <si>
    <t xml:space="preserve">i still wanna watch spacejam why dont i have it on dvd </t>
  </si>
  <si>
    <t>Poor Patrick Swayze.. I don't want to see any more pictures of him. It makes me so sad.  ...We love you Swayze, hang tight! &amp;lt;3</t>
  </si>
  <si>
    <t>tunegarfield</t>
  </si>
  <si>
    <t xml:space="preserve">Well it has been a good weekend! Plenty of rest and work done.  Back to the drawing board.  </t>
  </si>
  <si>
    <t>bianca110994</t>
  </si>
  <si>
    <t xml:space="preserve">@Turtle14ag aww man :/ i am such a nosy person that it will bug me </t>
  </si>
  <si>
    <t>frosenpantz</t>
  </si>
  <si>
    <t xml:space="preserve">gonna grab a snack then go to sleep, im going to need all the energy i can muster up to fight off the mondays </t>
  </si>
  <si>
    <t>meggyola</t>
  </si>
  <si>
    <t xml:space="preserve">too much to do tomorrow, tooo too too much. </t>
  </si>
  <si>
    <t>paeguay</t>
  </si>
  <si>
    <t>@inanza just wake up  going to see you very soon!!! -/\-</t>
  </si>
  <si>
    <t>@mileycyrus Sssssooooo tired  about to fall asleep on this movie</t>
  </si>
  <si>
    <t>ctinamac</t>
  </si>
  <si>
    <t>@filinsk no no... Ur on bettmans side? Oh, Leah  ps: good call on the wii. Wii party!!</t>
  </si>
  <si>
    <t>FeeKeyz87</t>
  </si>
  <si>
    <t xml:space="preserve">Just getting settled in from a wasted day! </t>
  </si>
  <si>
    <t xml:space="preserve">@Artieka nope! Not at all. </t>
  </si>
  <si>
    <t>tgirl567</t>
  </si>
  <si>
    <t xml:space="preserve">Doing math homework!!! Ahhhhhh. Soo boring </t>
  </si>
  <si>
    <t>etcampbell</t>
  </si>
  <si>
    <t>tomorrow will be brutal.  why  its a cold and broken hallelujah</t>
  </si>
  <si>
    <t>the_lor_show</t>
  </si>
  <si>
    <t>is so disappointed with the lakers!!!  must come back on game 5!!!</t>
  </si>
  <si>
    <t>@JJeventvibe  HAHAHAHAH well yours was proli not involving alcohol  lol lets just say Im very special ..What happened to your eye?</t>
  </si>
  <si>
    <t>NicoleBoschetti</t>
  </si>
  <si>
    <t xml:space="preserve">Enjoyed Mother's day with my momma and the ones I love!  Hope everyone had a good weekend... I hate Mondays </t>
  </si>
  <si>
    <t>guerillamilk</t>
  </si>
  <si>
    <t xml:space="preserve">@k_zulu maybe, but i don't think anybody's gonna give me a dollar lol sounds fun, but nobody really cares about my laptop woes </t>
  </si>
  <si>
    <t xml:space="preserve">is gonna lie down now and rest instead of working on his MC day... </t>
  </si>
  <si>
    <t>funnyface09</t>
  </si>
  <si>
    <t xml:space="preserve">just realized I forgot to return the DVD's!!!! ugh! Now I have to go back out </t>
  </si>
  <si>
    <t xml:space="preserve">@jennettemccurdy Steven Curtis' Cinderella song made me cry a lot... I love my dad </t>
  </si>
  <si>
    <t>OKRaves</t>
  </si>
  <si>
    <t xml:space="preserve">Ed Crunk: High school is out for summer pretty soon and I missed prom again this year.   </t>
  </si>
  <si>
    <t>Dance4evuh</t>
  </si>
  <si>
    <t xml:space="preserve">So why was shane dawson's video flagged..? So gay. I didn't get to see it </t>
  </si>
  <si>
    <t>MissLaSheenaJ</t>
  </si>
  <si>
    <t xml:space="preserve">@TheNotoriousJEN damn sorry </t>
  </si>
  <si>
    <t>keiramay789</t>
  </si>
  <si>
    <t xml:space="preserve">fact i hate bout my hair ; when i try to straighten a part of my bangs it just goes frizzy..and not straight </t>
  </si>
  <si>
    <t>moiiiii</t>
  </si>
  <si>
    <t xml:space="preserve">I'm so bored. I wish he was here </t>
  </si>
  <si>
    <t>mech4bg</t>
  </si>
  <si>
    <t xml:space="preserve">Gutting, and the reason I'm so against 'alternative medicine' - don't read if you have a weak stomach.  http://tinyurl.com/27q84y </t>
  </si>
  <si>
    <t>myfist_urface</t>
  </si>
  <si>
    <t xml:space="preserve">@lornatweettweet thanks lady! i am jealous you and andrea have work out dates. what about meeeeeee </t>
  </si>
  <si>
    <t>XoxochXo</t>
  </si>
  <si>
    <t xml:space="preserve">Sexy lady- mc magic. Bad memories. </t>
  </si>
  <si>
    <t>shinxcore</t>
  </si>
  <si>
    <t xml:space="preserve">Long day,for whatever reason this stomach ache is killing me... can't sleep.... </t>
  </si>
  <si>
    <t>StephanieDAula</t>
  </si>
  <si>
    <t>@Vorruna hahah well at least it's not a dead raccoon  my hair literally feels synthetic, it's extremely creepy lol</t>
  </si>
  <si>
    <t xml:space="preserve">@aidadoll  damn I miss u already </t>
  </si>
  <si>
    <t>BigShoesPlease</t>
  </si>
  <si>
    <t xml:space="preserve">Low battery guys. Cant update you much longer. &amp;lt;3 you all. Sorry i have been so vent absent lately. </t>
  </si>
  <si>
    <t>Soul_Singer88</t>
  </si>
  <si>
    <t xml:space="preserve">@jeremylarner hey by making your bets public u remind us lil people that we r fucking broke. ;o) lol  it takes me 6 months to make 10K! </t>
  </si>
  <si>
    <t xml:space="preserve">@TeamKristen lol. i wish i was wasteyyy faceyyyy </t>
  </si>
  <si>
    <t>hnpalepu</t>
  </si>
  <si>
    <t xml:space="preserve">I hate it when Goose dies </t>
  </si>
  <si>
    <t>killwhitey137</t>
  </si>
  <si>
    <t xml:space="preserve">mm yay work 9 hours tomorrow and 9 hours tuesday cant be lazy anymore </t>
  </si>
  <si>
    <t>rnrnrina</t>
  </si>
  <si>
    <t>m3 ketek abis  ngerjain pr mtk ah</t>
  </si>
  <si>
    <t>shestaylautners</t>
  </si>
  <si>
    <t xml:space="preserve">Bored(!) i was supposed to be with my buddies today @ ozon. </t>
  </si>
  <si>
    <t>Postfugl</t>
  </si>
  <si>
    <t xml:space="preserve">woke up 4 am! </t>
  </si>
  <si>
    <t>@madamecupcake Oh that reminds me that I really need to do that more.   I know that my grandparents are in frail health &amp;amp; it saddens me.</t>
  </si>
  <si>
    <t>ldibbern</t>
  </si>
  <si>
    <t xml:space="preserve">is reaalllyyy stressing about graduation week for her baby </t>
  </si>
  <si>
    <t xml:space="preserve">Thank god for painting. Without it I would be an insane ax murder. </t>
  </si>
  <si>
    <t>JIPineda13</t>
  </si>
  <si>
    <t xml:space="preserve">just had jamba, and now i need to do homework. </t>
  </si>
  <si>
    <t>denixirie</t>
  </si>
  <si>
    <t xml:space="preserve">Rainy dayssssss are here </t>
  </si>
  <si>
    <t xml:space="preserve">where is my twinn @BananasGoRound she ignoring me </t>
  </si>
  <si>
    <t>2009skyyblue</t>
  </si>
  <si>
    <t>I got temptation licked... not literally tho   LOL!</t>
  </si>
  <si>
    <t>iamxainz</t>
  </si>
  <si>
    <t xml:space="preserve">so. i lost my phone. i think it's in the void of Subway. awesome. my tweets will decrease until i get my little purple guy back </t>
  </si>
  <si>
    <t>faweezybaby</t>
  </si>
  <si>
    <t xml:space="preserve">trying to do econ hw and not succeeding </t>
  </si>
  <si>
    <t xml:space="preserve">As usu. my plans are ruined!  Not seeing the Audition... FML.  </t>
  </si>
  <si>
    <t>andragy</t>
  </si>
  <si>
    <t xml:space="preserve">@michaelharries check out iPhone app the extraordinaries and micro volunteering #cua09 can't here cause no wifi </t>
  </si>
  <si>
    <t>today was so HOT! and now i'm not going to busch gardens  not fair! well.. i guess i'll go to wet n wild tomorrow..</t>
  </si>
  <si>
    <t xml:space="preserve">@ammiisaurusrexx haha yer I didnt think he was at school today cause he  got knocked out while playing afl  and I didn't burn it soup! </t>
  </si>
  <si>
    <t>PleasantWayne</t>
  </si>
  <si>
    <t>Family Guy - NOT funny joke tonight about the death of River Phoenix and his talented brother -   - Seth needs a slap</t>
  </si>
  <si>
    <t>Eggface</t>
  </si>
  <si>
    <t>@nicolemarie72  Eh it's a commercial holiday to sell cards &amp;amp; flowers better they tell you on a day they don't &amp;quot;have&amp;quot; to.</t>
  </si>
  <si>
    <t>inoruvan</t>
  </si>
  <si>
    <t xml:space="preserve">Monday Again...No Mood to go for Office </t>
  </si>
  <si>
    <t>connieb0o</t>
  </si>
  <si>
    <t>Ran into the frame of the bed  . . . Slowly bruising.</t>
  </si>
  <si>
    <t xml:space="preserve">@NikkiReagan do you mean like setup forum a b and c with forum manager? nope, I don't believe so </t>
  </si>
  <si>
    <t>HaeleyBrown</t>
  </si>
  <si>
    <t xml:space="preserve">i still heva homework </t>
  </si>
  <si>
    <t xml:space="preserve">i have the worst headache ever </t>
  </si>
  <si>
    <t>tori85</t>
  </si>
  <si>
    <t>@lauraimus I have finals this week  But I like the idea of having one next tuesday or this friday!</t>
  </si>
  <si>
    <t>buseniorweek</t>
  </si>
  <si>
    <t xml:space="preserve">Goodnight Mohegan Sun. Enjoy my money </t>
  </si>
  <si>
    <t>Allycatss</t>
  </si>
  <si>
    <t xml:space="preserve"> ... I seriously have on problem shaking you up... Even for like a night.. </t>
  </si>
  <si>
    <t xml:space="preserve">arrghh! can't sleep, Bob's snoring like a lawn mower </t>
  </si>
  <si>
    <t>crystalw1126</t>
  </si>
  <si>
    <t>i'm sad that this is my last night in Maui  but i'm gonna make the most of it!</t>
  </si>
  <si>
    <t>C_Rod152</t>
  </si>
  <si>
    <t xml:space="preserve">Man.... I almost cut my dick off... </t>
  </si>
  <si>
    <t>AlexaIsOssum</t>
  </si>
  <si>
    <t xml:space="preserve">Going to sleep! Loving someone who will never know or care </t>
  </si>
  <si>
    <t>milliondreammom</t>
  </si>
  <si>
    <t xml:space="preserve">watched Hatchet. Great slasher flick. Lots of gore and fun. Now watching My Name Is Bruce. Not as fun as I want it to be so far. </t>
  </si>
  <si>
    <t>beccalynnx3</t>
  </si>
  <si>
    <t xml:space="preserve">today was fun but now im bored </t>
  </si>
  <si>
    <t>rmsguhan</t>
  </si>
  <si>
    <t xml:space="preserve">bad dent on my car </t>
  </si>
  <si>
    <t>ThatHeatherKid</t>
  </si>
  <si>
    <t>@localxcelebrity I want a cuddle buddy  FED EX ME ONE !!! lmao</t>
  </si>
  <si>
    <t>L10</t>
  </si>
  <si>
    <t xml:space="preserve">@whitneyblair030 @CourtneyCamilla will never let  my Louis bag episode die! Was buying some knockoffs for my aunts and had to wear one. </t>
  </si>
  <si>
    <t>i am so lonely...  i learned a lot about myself watching greys anatomy tonight and the main thing is that im very very lonely. extremely.</t>
  </si>
  <si>
    <t>@PandaMayhem no haven't blogged  hope we can do before cruise, but crazy week! Traveling for work m-w then leave thurs for cruise</t>
  </si>
  <si>
    <t>LC061193</t>
  </si>
  <si>
    <t xml:space="preserve">forgot @ Mei 5th, Bunda's birthday </t>
  </si>
  <si>
    <t>Sheilaweela</t>
  </si>
  <si>
    <t xml:space="preserve">Is super full from mothers day dinner and missing a certain someone </t>
  </si>
  <si>
    <t>GregFeezel</t>
  </si>
  <si>
    <t xml:space="preserve">argh VirusTotal.com fail right now. </t>
  </si>
  <si>
    <t>iamroyalty</t>
  </si>
  <si>
    <t xml:space="preserve">@LarissaBootz that shit was crazy, why u didnt go on the show </t>
  </si>
  <si>
    <t>hi_im_mimi</t>
  </si>
  <si>
    <t xml:space="preserve">just left pam pams house </t>
  </si>
  <si>
    <t>MaggieChung</t>
  </si>
  <si>
    <t xml:space="preserve">Ugh math quiz, Gatsby test, and physics quiz tomorrow... </t>
  </si>
  <si>
    <t>50 minutes till Monday.  Tomorow morning's gonna suck.</t>
  </si>
  <si>
    <t>b_rittwillis</t>
  </si>
  <si>
    <t xml:space="preserve">irritated. but excited to go to wilmington this week...I miss those people </t>
  </si>
  <si>
    <t>AZSouth</t>
  </si>
  <si>
    <t>I dont think anyone understand the pain this is causing me  I hate technology right now. fuck u twitter!</t>
  </si>
  <si>
    <t>nicky82385</t>
  </si>
  <si>
    <t xml:space="preserve">I'm thinking about how much I miss my boo </t>
  </si>
  <si>
    <t>SILENCE187</t>
  </si>
  <si>
    <t xml:space="preserve">@LaPrincipesa o ............ and welcome to twitter ..... hope my baby is doing good i miss my baby </t>
  </si>
  <si>
    <t>Chiyab</t>
  </si>
  <si>
    <t xml:space="preserve">awwwwwwww.... lovely mothers day... time to pack </t>
  </si>
  <si>
    <t>thebeesknees25</t>
  </si>
  <si>
    <t xml:space="preserve">What a long day. Annnnd I really need a new job. </t>
  </si>
  <si>
    <t>HideNothing</t>
  </si>
  <si>
    <t>@drewbeingcool Haha I did  It's like the South Park Wal-mart episode, the bargains just keep enticing me more &amp;amp; more.</t>
  </si>
  <si>
    <t xml:space="preserve"> no mel in religion, i guess im spilling all my boy stories to jackie tomorrow.</t>
  </si>
  <si>
    <t>jtr226</t>
  </si>
  <si>
    <t xml:space="preserve">Does anyboy know Biostatistics?? </t>
  </si>
  <si>
    <t>cedorris</t>
  </si>
  <si>
    <t xml:space="preserve">Oh the joys of the Walmart lines in south OKC </t>
  </si>
  <si>
    <t>watching ALIAS i miss this show  then bed</t>
  </si>
  <si>
    <t>HallieAviva</t>
  </si>
  <si>
    <t xml:space="preserve">Mitch's mom made an amazing chocolate cake (yes on Mother's Day) for my bday. So good he says I am not allowed to take leftovers to work </t>
  </si>
  <si>
    <t>LuisJrosales</t>
  </si>
  <si>
    <t xml:space="preserve">my car stayed clean for 1 day! Damn sprinklers </t>
  </si>
  <si>
    <t>elainelise</t>
  </si>
  <si>
    <t xml:space="preserve">Really going to miss Abilene. </t>
  </si>
  <si>
    <t>beestarr</t>
  </si>
  <si>
    <t xml:space="preserve">@NatashaAnnmarie i jus got bck today so tired </t>
  </si>
  <si>
    <t>carmelav</t>
  </si>
  <si>
    <t xml:space="preserve">is done with hoping for a better day. whatever life, bring on all the bad days. i dont give a shit anymore. </t>
  </si>
  <si>
    <t xml:space="preserve">Happy Mothers Day to all the mommy's. My day sucked working all day and still at work dint see my jefa till tomorrow no bueno </t>
  </si>
  <si>
    <t xml:space="preserve">http://go.ola.vn/jZBGRL Mr Methane - Britains Got Talent 2009 Ep 5 - Vï¿½i ch??ng th?t! </t>
  </si>
  <si>
    <t xml:space="preserve">@SashaCTLC BAN  @ you tryna put your daddy in a home.  They don't take good care of the elderly </t>
  </si>
  <si>
    <t>THEREALTONE</t>
  </si>
  <si>
    <t xml:space="preserve">@kaibizzle that's not wat u told me </t>
  </si>
  <si>
    <t>Thisisspartah4x</t>
  </si>
  <si>
    <t xml:space="preserve">y u is not twitterz right now??? </t>
  </si>
  <si>
    <t>breenbeanz</t>
  </si>
  <si>
    <t xml:space="preserve">trying to finish this paper.... i get soo distracted soo easily tho! </t>
  </si>
  <si>
    <t>@just_press_play seriously, it sucks so much.  i want to just hang out with everyone right now like we used to</t>
  </si>
  <si>
    <t>@_GiNA_ Can't wait for Charger football! Miss it!  &amp;lt;3</t>
  </si>
  <si>
    <t>Um.. I can't delete ftp shortcut (create by naulitus) on desktop  &amp;quot;specified location is not supported&amp;quot;</t>
  </si>
  <si>
    <t>sugarlotus</t>
  </si>
  <si>
    <t xml:space="preserve">the weekend is too short </t>
  </si>
  <si>
    <t>ZAC_DANCE</t>
  </si>
  <si>
    <t xml:space="preserve">Pissed that paramores new album isn't coming out until September </t>
  </si>
  <si>
    <t xml:space="preserve">Dang. A snuggie commercial was just on and now i want one. </t>
  </si>
  <si>
    <t>baileylou</t>
  </si>
  <si>
    <t xml:space="preserve">@jabop Nooo! I just changed into my jammies. Boo. Enjoy Family Guy and pizza without me! </t>
  </si>
  <si>
    <t xml:space="preserve">I have a really bad headache... </t>
  </si>
  <si>
    <t>alison926</t>
  </si>
  <si>
    <t xml:space="preserve">going to bed, stressful week coming up </t>
  </si>
  <si>
    <t>tim_herr</t>
  </si>
  <si>
    <t xml:space="preserve">@Doctor_Andy I'm a Pacific Northwest fan myself.  Haven't been north of San Fran but would re-locate in a heartbeat.  Wife:  not so much </t>
  </si>
  <si>
    <t>@Rockergirl75 awww babe  i feel your pain</t>
  </si>
  <si>
    <t>dinergirl84</t>
  </si>
  <si>
    <t xml:space="preserve">mama's day is over.  </t>
  </si>
  <si>
    <t xml:space="preserve">@AngelG76 Well I worked hard on this and now you can't see it..and everyone left! I can't even take a good pic of my Tweety bird!! </t>
  </si>
  <si>
    <t xml:space="preserve">OH MY GOD. Facebook wiped away my 1000+ word message I was typing!! </t>
  </si>
  <si>
    <t>iamterri</t>
  </si>
  <si>
    <t xml:space="preserve">I'm a selfish person and a mean daughter...I guess there are some things you never grow out of </t>
  </si>
  <si>
    <t>behindcurtains</t>
  </si>
  <si>
    <t xml:space="preserve">Down to my last bottle of elixir......................fuck me. </t>
  </si>
  <si>
    <t xml:space="preserve">@wendywings It is terribly sad.. </t>
  </si>
  <si>
    <t xml:space="preserve">@hybrid756 Congrats! @savagestar yeah I know how you feel </t>
  </si>
  <si>
    <t>rpmetzler</t>
  </si>
  <si>
    <t xml:space="preserve">Still searching for a copy of the old Games Workshop &amp;quot;Blood Bowl&amp;quot; game.  Why does this have to be so hard to find at a reasonable price? </t>
  </si>
  <si>
    <t>stefichiu</t>
  </si>
  <si>
    <t xml:space="preserve">UGH i knew i shouldn't have checked twitter...celebrity apprentice finale officially RUINED for me </t>
  </si>
  <si>
    <t>even though it was a stupid dream.. it's annoying me so much.   (and no it isnt mark btw its someone else,)</t>
  </si>
  <si>
    <t>would it b dumb to get a diaper genie 4 litterbox cleaning purposes? haha. bad 4 the environment tho  but u have to admit its a good idea.</t>
  </si>
  <si>
    <t xml:space="preserve">When did i become just annoying and not funny? </t>
  </si>
  <si>
    <t>ajamaica</t>
  </si>
  <si>
    <t xml:space="preserve">Server B down </t>
  </si>
  <si>
    <t>Laurasauros</t>
  </si>
  <si>
    <t>@ThatsSoLope  nope I made him make that for me tho  (A)</t>
  </si>
  <si>
    <t>seksicrazydork</t>
  </si>
  <si>
    <t xml:space="preserve">@cinamonsunshine aww you guys are cute! &amp;amp; now i miss my mommy </t>
  </si>
  <si>
    <t>ChaArmani</t>
  </si>
  <si>
    <t xml:space="preserve">is not feeling good and seriously think it's because of work...no lie </t>
  </si>
  <si>
    <t xml:space="preserve">@case_pres Pia can't make tomorrow - off sick </t>
  </si>
  <si>
    <t xml:space="preserve">@iMeganEliz Yep. Happens to me almost every week because I sleep late on Sunday mornings, then I'm not sleepy on Sunday night. </t>
  </si>
  <si>
    <t>kteiken</t>
  </si>
  <si>
    <t>last night at hollins...  at least vicki is sleeping over!</t>
  </si>
  <si>
    <t>@redchinese19 pwease take the blame  ::puppy dog eyes::</t>
  </si>
  <si>
    <t>rinaLen</t>
  </si>
  <si>
    <t xml:space="preserve">mothers day isn't turning out too well </t>
  </si>
  <si>
    <t xml:space="preserve">I cannot sleep and it's 5am already... Need to get up in a few hours </t>
  </si>
  <si>
    <t>missmelanie1980</t>
  </si>
  <si>
    <t>1/2 the photos from this weekend r up More 2 follow tomorrow Missing my girls already Working tomorrow  6 days this week is gonna b tough!</t>
  </si>
  <si>
    <t>toycarlvr</t>
  </si>
  <si>
    <t>@1sikgti Jada is slow as is diecast in general   I do like the M2 stuff that's has been coming out though!</t>
  </si>
  <si>
    <t>rtmoratin</t>
  </si>
  <si>
    <t>says phplurks are fail ni isa walang dumating  http://plurk.com/p/t0xkh</t>
  </si>
  <si>
    <t>ipokeherfacer</t>
  </si>
  <si>
    <t xml:space="preserve">Historrrrry homework </t>
  </si>
  <si>
    <t xml:space="preserve">im gonna find someone someday who might actually treat me well. oh taylor swift... </t>
  </si>
  <si>
    <t xml:space="preserve">@gabebondoc http://twitpic.com/4yi5a - WOW i want to go to the beach! but sadly, i have summer class </t>
  </si>
  <si>
    <t xml:space="preserve">@kimtagg ICAAC has only 12 spots per sem </t>
  </si>
  <si>
    <t>HannaFBaby</t>
  </si>
  <si>
    <t xml:space="preserve">DAMN just remembered tomorrow is Monday </t>
  </si>
  <si>
    <t xml:space="preserve">@LionsLambBellaC what i sent it </t>
  </si>
  <si>
    <t>TahneishaN</t>
  </si>
  <si>
    <t xml:space="preserve">@DeezyDolla you didnt save me any bbq </t>
  </si>
  <si>
    <t>had02</t>
  </si>
  <si>
    <t xml:space="preserve">but my main need is to water my veggie garden so i dont think I can use it </t>
  </si>
  <si>
    <t xml:space="preserve">In bed. Dying. Drinking theraflu. I smell like vicks. </t>
  </si>
  <si>
    <t xml:space="preserve">i fell asleep at 5 and just woke up. I'm fucked for the rest of the night and will never fall asleep again. </t>
  </si>
  <si>
    <t>loveleycliquet</t>
  </si>
  <si>
    <t xml:space="preserve">@AndreMachler im tired... i want to sleep but i havent read anything </t>
  </si>
  <si>
    <t>WTFKatie</t>
  </si>
  <si>
    <t xml:space="preserve">@TheRealJordin I'm jealous. I don't have anyone to see them with when they come here. </t>
  </si>
  <si>
    <t xml:space="preserve">So I went to the ER this morning abdominal pain and was told that my gallbladder will have to be removed. </t>
  </si>
  <si>
    <t xml:space="preserve">I already miss the cast. I wont see them til thursday </t>
  </si>
  <si>
    <t xml:space="preserve">How Can I Fall - Breathe   If I could find this album I'd die happy!!!!  unfortunately its been out of print for near on 20 years </t>
  </si>
  <si>
    <t xml:space="preserve">I want 1000 first! </t>
  </si>
  <si>
    <t>terrytokyo</t>
  </si>
  <si>
    <t>oh and @jatttv these tickets are like $300  I'm still working on it though.</t>
  </si>
  <si>
    <t>h0ney_</t>
  </si>
  <si>
    <t>Okay guys I have work hella early in the morning  TTYL I heart u guys so much !! Sleep good, be safe! X0xo http://twitpic.com/4yrb9</t>
  </si>
  <si>
    <t>ninghil</t>
  </si>
  <si>
    <t xml:space="preserve">I need chocolates. Lots and lots of chocolates. Stringer Bell is dead. </t>
  </si>
  <si>
    <t>thank you jamie for showing me such a tear jerking music video!  ha!</t>
  </si>
  <si>
    <t xml:space="preserve">@daveolah If I had the money, I'd do it in a heartbeat. </t>
  </si>
  <si>
    <t>tokameaki</t>
  </si>
  <si>
    <t xml:space="preserve">@rem lucky u that u are in machu picchu.....i wish i was in peru </t>
  </si>
  <si>
    <t>esorensen</t>
  </si>
  <si>
    <t xml:space="preserve">Being hungover= laying on the couch all day watching movies: Slumdog, Bride Wars and Case of Curious Button.. Back to reality tomorrow </t>
  </si>
  <si>
    <t>TheSabs</t>
  </si>
  <si>
    <t xml:space="preserve">Cherry the hamster is loose in the house again (meaning Nancy let her out). I only hope that we'll get lucky and find her like last time. </t>
  </si>
  <si>
    <t>InternChris</t>
  </si>
  <si>
    <t xml:space="preserve">i should've offered big fun to bang my mom for mother's day. </t>
  </si>
  <si>
    <t>Tay_Lurmont</t>
  </si>
  <si>
    <t xml:space="preserve">Im a sad mood </t>
  </si>
  <si>
    <t>mahkbahba</t>
  </si>
  <si>
    <t xml:space="preserve">Didn't get to see either of his awesome roomates on his birthday </t>
  </si>
  <si>
    <t xml:space="preserve">Have to wake up in 5 hours to head home. I miss my nephews already. </t>
  </si>
  <si>
    <t>@desboobs DAMN!!! That's wasnt right!!!  LOL!</t>
  </si>
  <si>
    <t>van_l</t>
  </si>
  <si>
    <t xml:space="preserve">i hate my self discipline. why am i working instead of indulging in wine + tv on a sunday night!!! </t>
  </si>
  <si>
    <t xml:space="preserve">I miss soccer. </t>
  </si>
  <si>
    <t>kotibeth</t>
  </si>
  <si>
    <t xml:space="preserve">@madamecupcake You're so lucky to be able to call her.  I miss my grandma sooooo much today </t>
  </si>
  <si>
    <t>coltonedwards</t>
  </si>
  <si>
    <t xml:space="preserve">ap chem test tuesday the ap test.  gotta bad headache from studying </t>
  </si>
  <si>
    <t>@snailbird Least you were in the same country.  I will be happy to get back to the States. Miss my mommy. XD</t>
  </si>
  <si>
    <t>itsBABYGURL</t>
  </si>
  <si>
    <t>Well kori just said no  but i love you very much</t>
  </si>
  <si>
    <t>Brunettekisses</t>
  </si>
  <si>
    <t xml:space="preserve">wow...i REALLY wish I could sleep - maybe sleeping for 12 hours was not such a good idea today...oh well </t>
  </si>
  <si>
    <t>Anthony_c123</t>
  </si>
  <si>
    <t xml:space="preserve">Watching into the wild, it should be over soon. If it ends how I think it will, that's really sad </t>
  </si>
  <si>
    <t xml:space="preserve">I'm not tired, but I have to sleep. </t>
  </si>
  <si>
    <t xml:space="preserve">@5toSucceed No, help is NOT on its way! I have to wait till tomorrow! I want to cry. </t>
  </si>
  <si>
    <t>RossEmm13</t>
  </si>
  <si>
    <t xml:space="preserve">@xDirtyBurdx i should lol and my head is KILLING me </t>
  </si>
  <si>
    <t>I just electricuted myslef. owwie  im going to sleep. my arm hurts now</t>
  </si>
  <si>
    <t>AllTheRage_</t>
  </si>
  <si>
    <t xml:space="preserve">My sister just took my laptop charger. Well actually it's hers, I don't know where mine is... I guess I'm off the computer for the night </t>
  </si>
  <si>
    <t>irunyo</t>
  </si>
  <si>
    <t>I didn't finish my chinese homework  ill do it in the morning. Night.</t>
  </si>
  <si>
    <t>tdphillipsjr</t>
  </si>
  <si>
    <t>It's over.  It was great.   #Dollhouse</t>
  </si>
  <si>
    <t>braket</t>
  </si>
  <si>
    <t xml:space="preserve">@manycolors kyle@braket.us </t>
  </si>
  <si>
    <t>silent_dream</t>
  </si>
  <si>
    <t xml:space="preserve">i miss home </t>
  </si>
  <si>
    <t>@ubershmoo shiza, thats the one i thought i saw the babybump in... oh man... maybe the show is going to end this season  #Breakingbad</t>
  </si>
  <si>
    <t xml:space="preserve">Not feeling so well right now </t>
  </si>
  <si>
    <t>MusicLover5391</t>
  </si>
  <si>
    <t>@RealWizKhalifa aww..i was waitin to see u too..lmfao..2morro i cant get on cuz i gotta pack 4 bermuda..im leavin tues..  no wiz 4 7 days</t>
  </si>
  <si>
    <t>MONSE94</t>
  </si>
  <si>
    <t xml:space="preserve">I am sooo tired!! and tomorrow school!! </t>
  </si>
  <si>
    <t>Severus_S</t>
  </si>
  <si>
    <t xml:space="preserve">Lily's parents are very protective they kept a very close watch on us, i guess they don't really trust me </t>
  </si>
  <si>
    <t xml:space="preserve">Study Study Study! FInals are tomorrow and all I can is study </t>
  </si>
  <si>
    <t>gemma_worrall</t>
  </si>
  <si>
    <t xml:space="preserve">is sad that it's Monday morning already and @Jason_Flint has to go home. </t>
  </si>
  <si>
    <t xml:space="preserve">Is chillin on a Sunday night. Is the weekend really almost over. </t>
  </si>
  <si>
    <t>twasadark</t>
  </si>
  <si>
    <t xml:space="preserve">@dysonrules Yeah, they are fragile. Apparently when they get a virus it's all over for them. </t>
  </si>
  <si>
    <t>DebsGW</t>
  </si>
  <si>
    <t xml:space="preserve">Just refound hub pages &amp;amp; they have a cool hub challenge starts today, publish 30 or 100 hubs in 30 days - don't think I'm up for that yet </t>
  </si>
  <si>
    <t>Gaelicwolf</t>
  </si>
  <si>
    <t>@ginny9577 @jumpnj I miss talking to u all on IM.   Bro doesn't have it on his computers.</t>
  </si>
  <si>
    <t>gunandagirl</t>
  </si>
  <si>
    <t xml:space="preserve">@euthanaut 4 days-- it's over on Friday at noon (to time) </t>
  </si>
  <si>
    <t>novoa_champion</t>
  </si>
  <si>
    <t xml:space="preserve">I'm making a work schedule for SA Fam ... it's stressing me out! Being in charge is not fun sometimes </t>
  </si>
  <si>
    <t>@LuvD143 heyy! awwz being sick sucks  I hope u feel better soon!</t>
  </si>
  <si>
    <t>theplok</t>
  </si>
  <si>
    <t xml:space="preserve">@AZNKIM Whoa you seem a bit upset </t>
  </si>
  <si>
    <t>HapplessFool</t>
  </si>
  <si>
    <t xml:space="preserve">It's monday </t>
  </si>
  <si>
    <t>SueTiptra</t>
  </si>
  <si>
    <t xml:space="preserve">is thinking &amp;quot;until when she can survive with the 'JB-KL-JB' weekly routine!&amp;quot; Her mind &amp;amp; body just couldn't take it anymore! </t>
  </si>
  <si>
    <t>pyroisatwat</t>
  </si>
  <si>
    <t xml:space="preserve">I want munchos </t>
  </si>
  <si>
    <t>I miss my long hair!!  Randomness!!</t>
  </si>
  <si>
    <t>linzerzz</t>
  </si>
  <si>
    <t>had an amazing mothers day, now off to prepare for another week of school.  PROM SATURDAY!(: cant wait.&amp;lt;3</t>
  </si>
  <si>
    <t>@Ericto144 Thanks! Unfortunately I can't leave early because of the workload  Just gonna take it easy at work.</t>
  </si>
  <si>
    <t>BobbyBrake</t>
  </si>
  <si>
    <t xml:space="preserve">I keep waking up every time I fall asleep </t>
  </si>
  <si>
    <t>djjojoflores</t>
  </si>
  <si>
    <t xml:space="preserve">is ready for a week of organizing. It's never-ending. </t>
  </si>
  <si>
    <t>alvin_lai</t>
  </si>
  <si>
    <t xml:space="preserve">This busy Monday morning is an indication of what lies ahead this week </t>
  </si>
  <si>
    <t>pena05</t>
  </si>
  <si>
    <t xml:space="preserve">@TheRealJordin u are hiliarious! u need to come to Columbus, OH soon haha im mad ill be out of town when ur here with the Jo bros </t>
  </si>
  <si>
    <t xml:space="preserve">i don't feel good....going to bed </t>
  </si>
  <si>
    <t>rjmancuso</t>
  </si>
  <si>
    <t xml:space="preserve">just got back from my aunt's house....now I have some homework to do </t>
  </si>
  <si>
    <t>trublackstar</t>
  </si>
  <si>
    <t>I have created a monster!! On a sidenote I am able to post pics but I can't upload my profile pic   I'm going to try TwitPic like cuz said</t>
  </si>
  <si>
    <t>kristinalenfers</t>
  </si>
  <si>
    <t xml:space="preserve">Finally! I have my phone again! It's awful to being without it </t>
  </si>
  <si>
    <t xml:space="preserve">i gotta pee, i gotta pee, i gotta pee hey hey hey hey so much water drank, yet so much to drink! </t>
  </si>
  <si>
    <t>katezambrano</t>
  </si>
  <si>
    <t xml:space="preserve">I hate Sundays. </t>
  </si>
  <si>
    <t>jnaylor</t>
  </si>
  <si>
    <t>@audaciousgloop I can't remember, sorry.  ;)</t>
  </si>
  <si>
    <t>garison</t>
  </si>
  <si>
    <t xml:space="preserve">I have been doing dishes since 3. I have the worst job ever. </t>
  </si>
  <si>
    <t xml:space="preserve">@RossEmm13 awww...yeah you need to lay down....hope ur head feels better soon </t>
  </si>
  <si>
    <t>pinotblogger</t>
  </si>
  <si>
    <t xml:space="preserve">@Mykhael Yep, lets meet at Dave's on Tuesday at 5. Tix are 35 still I think. I gots no special connections </t>
  </si>
  <si>
    <t>Jenlea8</t>
  </si>
  <si>
    <t xml:space="preserve">Sorry no video in awhile. Sick again </t>
  </si>
  <si>
    <t>fragthought</t>
  </si>
  <si>
    <t>@lartist a) Damn   b) Glad you're looking forward to it   c) Of the songs I Tweeted to you, were there any you liked?</t>
  </si>
  <si>
    <t>athena422</t>
  </si>
  <si>
    <t xml:space="preserve">@luvnewkids Sorry to hear people are blocking you. That sucks. </t>
  </si>
  <si>
    <t>@Get_LighT I went to work  I took my mommy out yesterday though .....</t>
  </si>
  <si>
    <t>chezny3</t>
  </si>
  <si>
    <t xml:space="preserve">what happened to the Lakers today </t>
  </si>
  <si>
    <t xml:space="preserve">@HAMMER32 AAGGGHHH! SHUT UP! I don't want to hear about how awesome this movie is </t>
  </si>
  <si>
    <t>MattMaine</t>
  </si>
  <si>
    <t xml:space="preserve">@followzach i might have free tickets to a mariners game on friday against the red sox. you should come dude its me and BK. stevie cant </t>
  </si>
  <si>
    <t>MsAshleyWilson</t>
  </si>
  <si>
    <t>@libbyvoegeli Yes   I can't risk homelessness and falling more behind in life.  So I need to shape up back in KC...</t>
  </si>
  <si>
    <t>&amp;quot;test of progress&amp;quot; line in midterm prompt really threw students for a loop. Most wrote about assessment  Lesson for me and them.</t>
  </si>
  <si>
    <t>aliciasparks</t>
  </si>
  <si>
    <t xml:space="preserve">@BPDINOKC - i had to learn that the hard way. </t>
  </si>
  <si>
    <t>jessiefulks</t>
  </si>
  <si>
    <t xml:space="preserve">...at 8 but if they use my 5pm call-in, I have to drop him off @ work w/ Chris. Won't be pleasant if he's still screaming. Poor kiddo. </t>
  </si>
  <si>
    <t xml:space="preserve">@inrsoul ooh. That sounds good. @belindaang is down so doubt we should meet tomorrow. </t>
  </si>
  <si>
    <t>djbackside</t>
  </si>
  <si>
    <t>@thatgirlmystic  hope u enjoyed regardless then..</t>
  </si>
  <si>
    <t>just_press_play</t>
  </si>
  <si>
    <t xml:space="preserve">@patsfan_12 thats why i cant get anything out from the library anymore... </t>
  </si>
  <si>
    <t>LiLPebblez</t>
  </si>
  <si>
    <t xml:space="preserve">@mitchinstereo ha ha ha *blushes and giggles* thanks! I'm at work being bored and getting a headache! </t>
  </si>
  <si>
    <t>IndieDog</t>
  </si>
  <si>
    <t>Finding some shade in sunny San Diego for Mother's Day. My Mommy was working though   http://yfrog.com/e5bpaj</t>
  </si>
  <si>
    <t xml:space="preserve">GOOD MORNING. it rains and i can't open OceanUp again </t>
  </si>
  <si>
    <t xml:space="preserve">@freemancho i've had that game for days and still havent played it yet </t>
  </si>
  <si>
    <t xml:space="preserve">4 classes and 3 finals until freedom!!! Cannot wait for the summer. Not looking forward to all the work but I know I need too </t>
  </si>
  <si>
    <t>ohsqrrlgrrl</t>
  </si>
  <si>
    <t xml:space="preserve">time to go to sleep. gotta wake up early. it's finals week. </t>
  </si>
  <si>
    <t>Mixituppretty</t>
  </si>
  <si>
    <t xml:space="preserve">i don't want to do my hw! </t>
  </si>
  <si>
    <t>Terminator4Ever</t>
  </si>
  <si>
    <t xml:space="preserve">It's hard being a machine  addicted to caffeine </t>
  </si>
  <si>
    <t>stunned_beef</t>
  </si>
  <si>
    <t xml:space="preserve">@jladan Aww. That sucks, dude. </t>
  </si>
  <si>
    <t>B_NERD</t>
  </si>
  <si>
    <t xml:space="preserve">@radioalexander No, I saw her on Sat. But talked on Sunday ... I'm a bad son </t>
  </si>
  <si>
    <t>goin to bed ya'll! cant stay awake for the Block Party   so tired gonna fall asleep on my keyboard... have tweet Dreams peeps! MUAH!</t>
  </si>
  <si>
    <t>@miixaoo haha well I wish you would fly out  but that is not the other part of my plan and no you won't get this out of me no matter what</t>
  </si>
  <si>
    <t>Chell1N_only</t>
  </si>
  <si>
    <t xml:space="preserve">hittin it HARD tonight! to do list: 3 journals, 6 page essay, and study for history final...aint skool a blast? </t>
  </si>
  <si>
    <t>nsyai</t>
  </si>
  <si>
    <t xml:space="preserve">why aren't you online? </t>
  </si>
  <si>
    <t xml:space="preserve">@faivecalgirl boooo it says u not following me!! </t>
  </si>
  <si>
    <t>Grrrahamax</t>
  </si>
  <si>
    <t>wow. i haven't gone a night without talking to you in a long time..... it isn't fun.  &amp;lt;3333</t>
  </si>
  <si>
    <t>jcannon1</t>
  </si>
  <si>
    <t xml:space="preserve">Baby is sick and puking poor little dude, It`s going to ge a long night </t>
  </si>
  <si>
    <t>frozen85</t>
  </si>
  <si>
    <t xml:space="preserve">doing some more editing. some things gel together easily. some things just continually give me the shits </t>
  </si>
  <si>
    <t xml:space="preserve">I miss my friends on the East coast, but I really don't wanna leave California </t>
  </si>
  <si>
    <t>OscarTheWhat</t>
  </si>
  <si>
    <t xml:space="preserve">Not talking to you is alot harder than I thought, Fuck I'm an idiot </t>
  </si>
  <si>
    <t>cintaaaa</t>
  </si>
  <si>
    <t xml:space="preserve">woohoo at 3pm i go to my little sister's piano course eww, BORIIING </t>
  </si>
  <si>
    <t xml:space="preserve">@thatchickleelee I love Nutella. Haven't had it in a while though. </t>
  </si>
  <si>
    <t>KirstenBalani</t>
  </si>
  <si>
    <t>Has a ache in her head  it's just getting worse and won't go away</t>
  </si>
  <si>
    <t xml:space="preserve">last night sleeping in the apartment EVER !! i'll miss my room </t>
  </si>
  <si>
    <t>magnificentmatt</t>
  </si>
  <si>
    <t xml:space="preserve">I meant ho. Damn it. See now I'm getting confused </t>
  </si>
  <si>
    <t>sitonthecouch</t>
  </si>
  <si>
    <t xml:space="preserve">I always liked Boba Fett.  I think he got a raw deal.  Ditto for the stormtroopers, they probably had friends on that Death Star. </t>
  </si>
  <si>
    <t>RyanCorpse</t>
  </si>
  <si>
    <t xml:space="preserve">It really does hun. I may not even get on the internet </t>
  </si>
  <si>
    <t>goobaby8</t>
  </si>
  <si>
    <t xml:space="preserve">um I still fly like my 2g iPhone but I hate looking at the cracked screen! </t>
  </si>
  <si>
    <t>armybrat4life1</t>
  </si>
  <si>
    <t xml:space="preserve">damn had a test today and didnt know didnt study shit and i fail with a 62 damn i suck </t>
  </si>
  <si>
    <t>uhoh_lindsey</t>
  </si>
  <si>
    <t xml:space="preserve">nobody @replies me anymore. </t>
  </si>
  <si>
    <t xml:space="preserve">Trying to stay awake through the Greek rerun. It is extremely difficult </t>
  </si>
  <si>
    <t>lalalindseyk</t>
  </si>
  <si>
    <t xml:space="preserve">I hate that I can't fall asleep at night </t>
  </si>
  <si>
    <t>healingaugust</t>
  </si>
  <si>
    <t xml:space="preserve">My toes are cold </t>
  </si>
  <si>
    <t>estellerenee</t>
  </si>
  <si>
    <t>@sarahi3eth awe  yall are ADORABLE. ugh. we'll have to hang out this summer! i swear SM turns into a ghost town! have you met my roomie?</t>
  </si>
  <si>
    <t>@VegasBill never a bad one. Unless you count my contributions to the local economy via craps table   But even that was fun</t>
  </si>
  <si>
    <t>chriscorrigan</t>
  </si>
  <si>
    <t xml:space="preserve">Hey friends going to #LSOW I regret to say I can't come.  Have to let the wave pass me by this time.  Sad, but time home is precious </t>
  </si>
  <si>
    <t>MrParis777</t>
  </si>
  <si>
    <t xml:space="preserve">@babygirlparis looking forward to the new season! I'm so upset I wish I would have known so I could have tried out!! </t>
  </si>
  <si>
    <t>aleksandrapaige</t>
  </si>
  <si>
    <t xml:space="preserve">ah. worst migraine ever, couldn't even open my eyes. </t>
  </si>
  <si>
    <t>@sangerette Ah so I got popcorn for nothing  I was ready to watch a show!</t>
  </si>
  <si>
    <t>Gopiao</t>
  </si>
  <si>
    <t xml:space="preserve">My face has burried in yhe 2nd book of the Twilight saga... I was balling my eyes out yesterday... And today. </t>
  </si>
  <si>
    <t>@sunshine_ LOOOOLLL I was wondering whooo the hell was that!! I called back at 6 AM but it was busyyyy  What's up, my love?</t>
  </si>
  <si>
    <t xml:space="preserve">@PatriceEgging what is your new pic? Can't tell.. </t>
  </si>
  <si>
    <t xml:space="preserve">about to go to sleep early. SCREW algebra ill try to do it in the morning :-/ I hate how im always tired. Its such a shame </t>
  </si>
  <si>
    <t>justalexswann</t>
  </si>
  <si>
    <t xml:space="preserve">argh! i want summer back it's going to be a wet cold winter! </t>
  </si>
  <si>
    <t xml:space="preserve">@DeeTenorio when i went to taiwan i had to overeat all the time b/c if i didn't they were like &amp;quot;u don't know how to eat it&amp;quot; i horfed </t>
  </si>
  <si>
    <t>jeffbess</t>
  </si>
  <si>
    <t>i can't find my phone.  you'll all have to talk to me in person if you need me.</t>
  </si>
  <si>
    <t>Mz_V</t>
  </si>
  <si>
    <t xml:space="preserve">@idnascakes  lil man was in the hospital today </t>
  </si>
  <si>
    <t xml:space="preserve">someone i thought was a friend told some of our mutual friends i was rude </t>
  </si>
  <si>
    <t xml:space="preserve">@jaspercullen *deep sigh* ...I hate when you're gone. </t>
  </si>
  <si>
    <t>I can't find my Pharrell sweater   I don't care if its May and I shouldn't be wearing one anyway.</t>
  </si>
  <si>
    <t>namerae</t>
  </si>
  <si>
    <t xml:space="preserve">@chickthatbeads I'm so sorry. </t>
  </si>
  <si>
    <t>Tammybigb</t>
  </si>
  <si>
    <t>@NickCannon Help me out bcuz he lookin at me like    !!!!!!!!</t>
  </si>
  <si>
    <t xml:space="preserve">@ozdj hmm.... yup @twitter being naughty and posting 2x again </t>
  </si>
  <si>
    <t>RobinMGreen</t>
  </si>
  <si>
    <t xml:space="preserve">@kelsie12000 I just feel bad for the guys - they do soooo much for all of us so when some people get less than happy news...sad </t>
  </si>
  <si>
    <t>nevershoutjosh</t>
  </si>
  <si>
    <t xml:space="preserve">My girlfriend broke up with me im so sad im going to cry </t>
  </si>
  <si>
    <t>Littleboo2002</t>
  </si>
  <si>
    <t xml:space="preserve">need music on to sleep. hear too many distracting sounds...need to be up in five hours. </t>
  </si>
  <si>
    <t>kaleighf13</t>
  </si>
  <si>
    <t>TallTed</t>
  </si>
  <si>
    <t xml:space="preserve">@JewelStaite &amp;lt;small voice&amp;gt;I sometimes sit on aisle and sleepï¿½&amp;lt;/small&amp;gt; cuz I'm too tall for airlines, and that's the only way my legs fit </t>
  </si>
  <si>
    <t>MarcyRubin</t>
  </si>
  <si>
    <t>@fitsme2 had one negative comment   didn't take is personally i have worked very hard to get were i am i earned the right to boast</t>
  </si>
  <si>
    <t>MorganKMusicFan</t>
  </si>
  <si>
    <t>i have a bad headache  night</t>
  </si>
  <si>
    <t>PenelopeElissa</t>
  </si>
  <si>
    <t xml:space="preserve">Should be sleeping... but can't. </t>
  </si>
  <si>
    <t>Chrstnay91</t>
  </si>
  <si>
    <t xml:space="preserve">counting down the hours until my flight to korea! bad side: less time with lars </t>
  </si>
  <si>
    <t>belle_rewound</t>
  </si>
  <si>
    <t xml:space="preserve">$4000+ phone bill. don't call my cell. booo </t>
  </si>
  <si>
    <t>snakpakk</t>
  </si>
  <si>
    <t>@laylakayleigh I learned I need another surgery on my knee #3 on the same one.  Why can't I get a robotic one instead? ;)</t>
  </si>
  <si>
    <t xml:space="preserve">Good night Tweeple! I'll be off the air tomorrow,as I'll be moving some more. Early start &amp;amp; long day! </t>
  </si>
  <si>
    <t>arounddawaygirl</t>
  </si>
  <si>
    <t>@IamRah damn I got a strike for that?!  thats cold.</t>
  </si>
  <si>
    <t>chvalentino</t>
  </si>
  <si>
    <t xml:space="preserve">I am the girl anachronism. </t>
  </si>
  <si>
    <t>ManiaPoison</t>
  </si>
  <si>
    <t xml:space="preserve">@BL3SS Bless, you never @ me on here. </t>
  </si>
  <si>
    <t>89Skye</t>
  </si>
  <si>
    <t xml:space="preserve">Fixing to go to bed! Not very sleppy though. </t>
  </si>
  <si>
    <t>rockatalic</t>
  </si>
  <si>
    <t xml:space="preserve">@adamjackson d'oh! nm, they stopped dinner service at 9 </t>
  </si>
  <si>
    <t>etucsitj</t>
  </si>
  <si>
    <t>I haven't had chocolate in so long that I'm rejecting the one chocolate shake i just drank  trying to sleep it off</t>
  </si>
  <si>
    <t>sjuanvaldez</t>
  </si>
  <si>
    <t>@Bobisdead85 VERY SAD TIMES INDEED!!!   Hope it was @ least adventerous, rich, alcoholic, and familytastic!!!</t>
  </si>
  <si>
    <t xml:space="preserve">Feeling so anxious right now. gtfo anxiety </t>
  </si>
  <si>
    <t>user47</t>
  </si>
  <si>
    <t>Im done w/ my bio class. Got a very high B. But a B none-the-less  I'm sorta bummed. Going 2 listen 2 p$ cast n turn in.</t>
  </si>
  <si>
    <t>@crystalnilsson That scared the shit outta me too  What happened to her?</t>
  </si>
  <si>
    <t>michelleg88</t>
  </si>
  <si>
    <t xml:space="preserve">Whats going on? Im very confused </t>
  </si>
  <si>
    <t>royaliang2009</t>
  </si>
  <si>
    <t xml:space="preserve">MUST have failed my math! </t>
  </si>
  <si>
    <t>CarylMarie</t>
  </si>
  <si>
    <t xml:space="preserve">@landielove word up, I feel u on the drunkies in the heightz... I miss those days </t>
  </si>
  <si>
    <t>jmhoude</t>
  </si>
  <si>
    <t>Good applying my butt off but no one is hiring....  I may just end up here staying b/c the job in DC might not happen</t>
  </si>
  <si>
    <t>nicoleinc</t>
  </si>
  <si>
    <t xml:space="preserve">@suitestl wow that must have been some bad singing. I'm sorry that you had to suffer through that. </t>
  </si>
  <si>
    <t>babblefishx3</t>
  </si>
  <si>
    <t xml:space="preserve">I feel bad for Chuck Bass. </t>
  </si>
  <si>
    <t xml:space="preserve">@TS_Elliott That's awesome.  I'm VERY spartan, but my wife is a design freak.  So too many frilly girly things crowding me in. </t>
  </si>
  <si>
    <t>AnniemalChang</t>
  </si>
  <si>
    <t>Only my dog would fall on her face while playing...and get road rash from the dirt ground.  Molly haz a welt and cut above her right eye.</t>
  </si>
  <si>
    <t>cannboys</t>
  </si>
  <si>
    <t xml:space="preserve">Tweetdeck is taking forever to give me updates </t>
  </si>
  <si>
    <t xml:space="preserve">I think I procrastinate too much. It's got to stop before I just start giving up </t>
  </si>
  <si>
    <t>cbcsundaypa</t>
  </si>
  <si>
    <t xml:space="preserve">Vancouver Canucks out! No Canadian cup this year! </t>
  </si>
  <si>
    <t xml:space="preserve">@Twxtd4Jordan grr that site hates my phone, I will see later then </t>
  </si>
  <si>
    <t>elle_pinky</t>
  </si>
  <si>
    <t>I feel like I've been punched in the eye  it hoitz...</t>
  </si>
  <si>
    <t>neuroticsquid</t>
  </si>
  <si>
    <t xml:space="preserve">My dentist is awesome and my dad had a worse day than me, so I feel bad about whining about my teeth hurting. But they do. </t>
  </si>
  <si>
    <t xml:space="preserve">Watching bernie muthaf*ckin mac I miss uncle Mac!!! </t>
  </si>
  <si>
    <t xml:space="preserve">Patrick Kane is on the list of topics... makes me think of Patrick Swayze... hope he's still okay... my dad died of pancreatic cancer </t>
  </si>
  <si>
    <t>Misscota</t>
  </si>
  <si>
    <t xml:space="preserve">@tasteofyourlips r ur status's 4 grandpa? i miss it when he said okie dokie </t>
  </si>
  <si>
    <t>@MarkMizuno That's ok. I don't need my brain to completely sink to the bottom &amp;amp; wallow in the black gloom of utter despair   O cruel world</t>
  </si>
  <si>
    <t xml:space="preserve">@cinnamonclouds Bring me one too </t>
  </si>
  <si>
    <t xml:space="preserve">@MariahHoneyLee yeah i have to take that next for my psychology degree too....I'm not looking forward to it </t>
  </si>
  <si>
    <t>lollbirdsey</t>
  </si>
  <si>
    <t xml:space="preserve">Playing WoW....have returned to being an addict </t>
  </si>
  <si>
    <t>PakisDan</t>
  </si>
  <si>
    <t xml:space="preserve">@KelleyWithAnE yup.  I'm scared </t>
  </si>
  <si>
    <t>zackoid</t>
  </si>
  <si>
    <t xml:space="preserve">And... i'm too lazy to cook. might just eat ice cream from the container. blah! I feel like crap today </t>
  </si>
  <si>
    <t>@FASHIONISMYLIFE i know!!  i'm just preparing 4 ma exams these days....feeling so retarted by studying all that physics and biology :S</t>
  </si>
  <si>
    <t>LiiLiii</t>
  </si>
  <si>
    <t>I just had an accident!  this man was swaying in the highway and hit my in the back! And worse he continued driving as if he did nothing</t>
  </si>
  <si>
    <t>mikaythegreat</t>
  </si>
  <si>
    <t xml:space="preserve">@sTiLo09 oh no! now we cant text twitter when we're out together and be all gay....so sad </t>
  </si>
  <si>
    <t>jessicakusmirek</t>
  </si>
  <si>
    <t xml:space="preserve">seriously this coughing only at night thing is getting really old!!! </t>
  </si>
  <si>
    <t>Stephanielyn313</t>
  </si>
  <si>
    <t xml:space="preserve">lonely....... bored...... and not tired yet </t>
  </si>
  <si>
    <t xml:space="preserve">Gossiip Girl, the best!! the last episode next week </t>
  </si>
  <si>
    <t xml:space="preserve">@Maudelynn I do remember you saying that. I crave sugar constantly. CONSTANTLY. And have my entire life. Sometimes I go crazy w/out it. </t>
  </si>
  <si>
    <t>natibee87</t>
  </si>
  <si>
    <t xml:space="preserve">love love LOVE the 'Good Love' video @tamichynn @Wayne_Marshall FINALLY got to see it!... parents leavin in the morn </t>
  </si>
  <si>
    <t>captain_pete</t>
  </si>
  <si>
    <t xml:space="preserve">Can someone please check out my website and tell me if they can see my AdSense ads? My bf says they aren't there, but they are when I go! </t>
  </si>
  <si>
    <t>Zammie255</t>
  </si>
  <si>
    <t>@NoNameGrlZ28 I really love that picture...  I kinda miss it.</t>
  </si>
  <si>
    <t>Umi_and_Alter</t>
  </si>
  <si>
    <t xml:space="preserve">@AndreaKidd Ouchies, I hope it isn't anything serious!  </t>
  </si>
  <si>
    <t>advertisinglies</t>
  </si>
  <si>
    <t>bad day.    also, my eyes are heavy with sleepy sand.  firefly and bed.  possibly sex.</t>
  </si>
  <si>
    <t>hellokatykaty</t>
  </si>
  <si>
    <t xml:space="preserve">worried tha Brynn has Infant Reflux </t>
  </si>
  <si>
    <t>spaznuttklee</t>
  </si>
  <si>
    <t xml:space="preserve">&amp;quot;sigh&amp;quot; another day, another load of homework to join the other loads biting at my ankles </t>
  </si>
  <si>
    <t xml:space="preserve">Time to go home. back at school in 6 hrs. </t>
  </si>
  <si>
    <t>faliqhazwan</t>
  </si>
  <si>
    <t xml:space="preserve">watching Star Trek ..i just burnt my precious 2 hours </t>
  </si>
  <si>
    <t xml:space="preserve">chris wont feed me ice cream </t>
  </si>
  <si>
    <t>mish1983</t>
  </si>
  <si>
    <t xml:space="preserve">my office is freezing!!!!! Why is Picton so cold </t>
  </si>
  <si>
    <t>cyndymessah</t>
  </si>
  <si>
    <t xml:space="preserve">@samanthasiahaan same here too... sentosa trip seems to be canceled today </t>
  </si>
  <si>
    <t xml:space="preserve">@tonichavez when you find the name let me know...i forgot to look it up last night </t>
  </si>
  <si>
    <t>_melacar</t>
  </si>
  <si>
    <t>oh great, way to ruin my day.  :@</t>
  </si>
  <si>
    <t>mariahism</t>
  </si>
  <si>
    <t xml:space="preserve">@KernelReefer debate work (&amp;lt;3) &amp;gt; sleep. Unfortunately sleep is probably inevitable </t>
  </si>
  <si>
    <t>carrotgirl13</t>
  </si>
  <si>
    <t>isadorapinheiro</t>
  </si>
  <si>
    <t xml:space="preserve">i want to eat something, i'm a little bit hungry </t>
  </si>
  <si>
    <t>chelles1018</t>
  </si>
  <si>
    <t xml:space="preserve">what! I missed a half hour of One Tree Hill </t>
  </si>
  <si>
    <t>@snarkattack I know how u feel  people are idiots and waste our time ;)</t>
  </si>
  <si>
    <t>TraleeC</t>
  </si>
  <si>
    <t>Going to sleep can't figure it out   Have an early morning meeting that I need to be alert for!  Have a good night everyone!!!  xoxox</t>
  </si>
  <si>
    <t>savor</t>
  </si>
  <si>
    <t xml:space="preserve">@foodphilosophy Yeah, maybe. I thought that or lack of hydration?? It was weird. Went to lift weights and it only got worse. </t>
  </si>
  <si>
    <t>Esquire111</t>
  </si>
  <si>
    <t xml:space="preserve">@BeeColl nothing is romantic without u in the pikture!! </t>
  </si>
  <si>
    <t>xo_VANESSAAA</t>
  </si>
  <si>
    <t>I have a complainer as a boyfriend  oh wellllll. gotta love him...sometimes.</t>
  </si>
  <si>
    <t>NOTjanelle</t>
  </si>
  <si>
    <t>Omg hahaha! Stewie did the slow cry.  Ahah</t>
  </si>
  <si>
    <t>catasaurus</t>
  </si>
  <si>
    <t xml:space="preserve">did a wholesome 1.5 hour of gymnastics and now hurts all over...&amp;amp; wants ritz crackers...with peanut butter...&amp;amp; misses her nose ring </t>
  </si>
  <si>
    <t>lilbohemian</t>
  </si>
  <si>
    <t xml:space="preserve">Scared another creepy hairy black spider will try to attack me while I sleep by hiding out in my pillowcase again. Stupey NC bugs! </t>
  </si>
  <si>
    <t>KatieTT</t>
  </si>
  <si>
    <t xml:space="preserve">doing a whole bunch of urgent citation checking/linking for our research bank- driving me berko. not one of my regular jobs either </t>
  </si>
  <si>
    <t>crystalxchaos</t>
  </si>
  <si>
    <t xml:space="preserve">feels very loved by her DF family, but unhappy that things aren't peachy keen with many of them </t>
  </si>
  <si>
    <t>greentea222</t>
  </si>
  <si>
    <t>@Kdotdior y u dnt love me no more???  {tear}</t>
  </si>
  <si>
    <t>regina2594</t>
  </si>
  <si>
    <t xml:space="preserve">can u picture Nick Jonas singing Over You by Daughtry? Cuz i cant... </t>
  </si>
  <si>
    <t>@crquick Good applying my butt off but no one is hiring....  I may just end up here staying b/c the job in DC might not happen</t>
  </si>
  <si>
    <t>Gun1Dwn</t>
  </si>
  <si>
    <t xml:space="preserve">clearwire modem does not work. </t>
  </si>
  <si>
    <t>MalKane</t>
  </si>
  <si>
    <t xml:space="preserve">@ReidbTravis you hang out with my brother and go on dates with him but you never hang out with me...how RUDE! I'm hurt </t>
  </si>
  <si>
    <t>wapsmadusanka</t>
  </si>
  <si>
    <t xml:space="preserve">@CynthiaY29 what happend ???????? </t>
  </si>
  <si>
    <t xml:space="preserve">Argh!  I just tilted my head to pop my neck and when the left side of my neck stretched it hurt like hell!  </t>
  </si>
  <si>
    <t>chappo3801</t>
  </si>
  <si>
    <t xml:space="preserve">I'm gonna go back on a diet. Hate being overweight !! </t>
  </si>
  <si>
    <t>babeefcuk</t>
  </si>
  <si>
    <t xml:space="preserve">@jemmajemma i only went to seattle. im back already. im soooooooooooo tired </t>
  </si>
  <si>
    <t>DJSKILLA</t>
  </si>
  <si>
    <t>I wanted to wake up and hear that the Canucks won.  next year. Nice run boys! Thank you for a good year!</t>
  </si>
  <si>
    <t>VoodooGarage</t>
  </si>
  <si>
    <t>dear twitter your noises are annoying me right now  maybe its this lame headache</t>
  </si>
  <si>
    <t>LuPacolypse</t>
  </si>
  <si>
    <t xml:space="preserve">@MsStaceyLee yah, i'm alright.  still not in good shape, but no blood involved. i'm so sorry i missed it. i wish i could've been there </t>
  </si>
  <si>
    <t xml:space="preserve">@AsukaBlossoms *points to @SableSnow * I didn't do anything wrong and he is acting really mad at me </t>
  </si>
  <si>
    <t>youaremyheaven</t>
  </si>
  <si>
    <t xml:space="preserve">back to work againnnn.. ugh at 9am </t>
  </si>
  <si>
    <t xml:space="preserve">@seanmoorhead You fell for the TAG ads, too?  Even I knew that ShamWows would eventually drip.  Got sucked in by the pheromone pitch. </t>
  </si>
  <si>
    <t>renacantil04</t>
  </si>
  <si>
    <t xml:space="preserve">sad i can't see too $hort in the hometown this summer </t>
  </si>
  <si>
    <t>bqknight</t>
  </si>
  <si>
    <t xml:space="preserve">I really want to be with John right now. </t>
  </si>
  <si>
    <t>erinpeelie</t>
  </si>
  <si>
    <t>@thesweetcheeks thats good! well ima head to bed i gotta work tomorrow  good night</t>
  </si>
  <si>
    <t>Blanka245</t>
  </si>
  <si>
    <t xml:space="preserve">@kimmee0424 Sadly we learned that from experience!!! I still feel bitter about that!!!  </t>
  </si>
  <si>
    <t>BrassInvasion</t>
  </si>
  <si>
    <t xml:space="preserve">No cook books tonight. </t>
  </si>
  <si>
    <t>bethstavert</t>
  </si>
  <si>
    <t xml:space="preserve">watching super sweet 16... wanting to party </t>
  </si>
  <si>
    <t>Abe_neon</t>
  </si>
  <si>
    <t xml:space="preserve">My car is like me.. Very very sick </t>
  </si>
  <si>
    <t>limalicas</t>
  </si>
  <si>
    <t xml:space="preserve">Just made an offer to the joker who bought my domain name YEARS ago and never did anything with it. I bet he refuses my offer </t>
  </si>
  <si>
    <t>@Yurechko @aprilapple i'm pooped. all these places require like 3 nights  i should just get a ghetto hotel haha</t>
  </si>
  <si>
    <t>@DavidKirlew I hate that I can't stay at the Ritz   Im gonna have to bug my company to get them back on contract.</t>
  </si>
  <si>
    <t xml:space="preserve">Hope he calls....... </t>
  </si>
  <si>
    <t>jessicapuente7</t>
  </si>
  <si>
    <t xml:space="preserve">Ugh feeling sick </t>
  </si>
  <si>
    <t xml:space="preserve">my BB completely died </t>
  </si>
  <si>
    <t xml:space="preserve">@Impossiblewish ...turns out there was another option. Laaaaaaaaaaaame. </t>
  </si>
  <si>
    <t>sandyrai</t>
  </si>
  <si>
    <t xml:space="preserve">@langfordperry did you watch the canucks game? last cdn team gone </t>
  </si>
  <si>
    <t>HowardCosell</t>
  </si>
  <si>
    <t>@KelleyLCarter why  ???</t>
  </si>
  <si>
    <t xml:space="preserve">at my brother's place. forgot to bring wireless router to set up </t>
  </si>
  <si>
    <t>gabstah</t>
  </si>
  <si>
    <t xml:space="preserve">kinda depressed... vancouver will be in a rut for a while </t>
  </si>
  <si>
    <t>EpicStocks</t>
  </si>
  <si>
    <t>(www.TecNasty.com) MrBigz: Ouch!!! wonder why i sold.  : MrBigz http://bit.ly/dmmbL</t>
  </si>
  <si>
    <t>teresa174</t>
  </si>
  <si>
    <t xml:space="preserve">What a day!! </t>
  </si>
  <si>
    <t xml:space="preserve">Goodnight everyone. I'm rocking my baby bear to sleep right now. Poor baby isn't feeling good </t>
  </si>
  <si>
    <t>twitter isnt workin properly   not fun when ur stuck on the couch!</t>
  </si>
  <si>
    <t>chillbee01</t>
  </si>
  <si>
    <t xml:space="preserve">I'm SO TIRED!!!!!!!!!!!!!!!!!!!!!!! </t>
  </si>
  <si>
    <t>ShaolinTiger</t>
  </si>
  <si>
    <t xml:space="preserve">@mikefoong @avrilchan If you guys are going to Ali Maju drop a firebomb on the way out for me, non-paying photography client </t>
  </si>
  <si>
    <t>jbarclay</t>
  </si>
  <si>
    <t xml:space="preserve">@SuzeOrmanShow tell the folks at mint to get on twitter and then tell them to add my new bank! Jst found out its not found on Mint. </t>
  </si>
  <si>
    <t>nathanrodger</t>
  </si>
  <si>
    <t xml:space="preserve">@timcophoto Hmm this is true... this is true... We're heading to Japan next March! That doesn't count I know </t>
  </si>
  <si>
    <t>MsWetcha</t>
  </si>
  <si>
    <t xml:space="preserve">about to jump in the shower.....class tomorrow... </t>
  </si>
  <si>
    <t>gourmeted</t>
  </si>
  <si>
    <t xml:space="preserve">Doing remote tech support frustrates me, especially if it's for a camera and the owner hasn't read the manual. </t>
  </si>
  <si>
    <t>studion8</t>
  </si>
  <si>
    <t xml:space="preserve">Too tired to watch the rest of the game. I'm going to bed. Goodbye my sweet dollar. Ha! </t>
  </si>
  <si>
    <t>Sethguy45</t>
  </si>
  <si>
    <t xml:space="preserve">The leaked duke nukem footage looks pretty bad ass oh well too bad it's not going to ever be released.  </t>
  </si>
  <si>
    <t>sweetE621</t>
  </si>
  <si>
    <t>is watchin the tyra show and tlkin on the phone... i miss my ucf family  someone come get me puhh-leaseee</t>
  </si>
  <si>
    <t>RaineClemente12</t>
  </si>
  <si>
    <t xml:space="preserve">@CzarinaE huckleberry finn isn't a very exciting book </t>
  </si>
  <si>
    <t xml:space="preserve">I cant belive you out of all people would make fun of me! </t>
  </si>
  <si>
    <t>JigglyJiggly</t>
  </si>
  <si>
    <t xml:space="preserve">Wishin I was in Phx tnite. </t>
  </si>
  <si>
    <t>xtinabobina</t>
  </si>
  <si>
    <t xml:space="preserve">i dont feel so good </t>
  </si>
  <si>
    <t xml:space="preserve">#Hyderabad #Flex #Camp http://groups.adobe.com/posts/93d30e01fe , wondering when new delhi will host one </t>
  </si>
  <si>
    <t>H011yw006</t>
  </si>
  <si>
    <t xml:space="preserve"> i need some friends</t>
  </si>
  <si>
    <t>GoodGrlGoneBad1</t>
  </si>
  <si>
    <t xml:space="preserve">@Slasnov Yes mamm!!!! I'm dreadin goin tommorow already!  I miss ya'll!! Keep forgetting yall not here </t>
  </si>
  <si>
    <t>quincisade</t>
  </si>
  <si>
    <t xml:space="preserve">Im praying that my tomorrow bio quiz will be fill in the blank! And whata up with Gossip Girl going on Season Finale next Monday  </t>
  </si>
  <si>
    <t>mandymae67</t>
  </si>
  <si>
    <t>well today that interview was kind of a waste of time  .. oh well at least i know what there all about ..Money .lOl</t>
  </si>
  <si>
    <t>bethanyjc</t>
  </si>
  <si>
    <t xml:space="preserve">@mileycyrus reminded me, i think lost my faith necklace from my mommy ! </t>
  </si>
  <si>
    <t>meonfire11</t>
  </si>
  <si>
    <t xml:space="preserve">good season </t>
  </si>
  <si>
    <t>mskattt</t>
  </si>
  <si>
    <t xml:space="preserve">@Jay_You I wish! I thought of you and Kriz....I was so close to you guys </t>
  </si>
  <si>
    <t>@kellygirl27 Not fair! I wanna go!  Just listened to Nobody Wins and now I'm listening to Texas In 1880, happens to be the 1 w/ Pat Green</t>
  </si>
  <si>
    <t xml:space="preserve">@Malunis Prowls legs make me said. I want him standing, but he's gotta be sitting most of the time. </t>
  </si>
  <si>
    <t>GabeZ3R0</t>
  </si>
  <si>
    <t xml:space="preserve">I love 24. Such an awesome show. Fringe tomorrow finale </t>
  </si>
  <si>
    <t>PhoCiti</t>
  </si>
  <si>
    <t>@gopevangelist apologies to wife 2  give hope a chance...?</t>
  </si>
  <si>
    <t>BrunsE</t>
  </si>
  <si>
    <t xml:space="preserve">@Ashmeee boys of course! This whole week is fml I wana cone home </t>
  </si>
  <si>
    <t>suenaing</t>
  </si>
  <si>
    <t xml:space="preserve">@maishawalker OMG I have memory of fish.I was checking my friends tweets &amp;amp; a link directed to your tweets? OH no, can't remember. Sorry </t>
  </si>
  <si>
    <t>TheNostalgicOne</t>
  </si>
  <si>
    <t xml:space="preserve">@itsmemorphious  that's terrible </t>
  </si>
  <si>
    <t>cyntzwong</t>
  </si>
  <si>
    <t>I have a cold and I'm using dodgy tissues that are giving me a red nose  saveeeeeeeeeee meeeeeeeeee.</t>
  </si>
  <si>
    <t xml:space="preserve">I thought this was what I wanted </t>
  </si>
  <si>
    <t>ablotial</t>
  </si>
  <si>
    <t xml:space="preserve">I feel like crap. Just what I need, another sinus infection </t>
  </si>
  <si>
    <t>ethnocentrics</t>
  </si>
  <si>
    <t>@mikiw Bad Apple...Macbook sleeping too much  #applefail</t>
  </si>
  <si>
    <t>RawrEli</t>
  </si>
  <si>
    <t>@annerdo yeah it is  but I'm hoping for a fast recovery after it and to get better soon</t>
  </si>
  <si>
    <t>pmbaird</t>
  </si>
  <si>
    <t xml:space="preserve">@TiVo i miss my tivo... my toshiba dvd-r + tivo media server died in a recent cross country move </t>
  </si>
  <si>
    <t>avandermolen</t>
  </si>
  <si>
    <t>@LeoLaporte that bums me out   I miss it so</t>
  </si>
  <si>
    <t>@Jaicenia awww  i miss my birdie Chilli too, now i got sasha fierce my cat! lol i needa stop namin my pets after singers smh ..</t>
  </si>
  <si>
    <t>onlyaman</t>
  </si>
  <si>
    <t xml:space="preserve">anyone in dsm know how to make great tamales? I miss my grandmas cooking... </t>
  </si>
  <si>
    <t>normalguyguide</t>
  </si>
  <si>
    <t>@jenniferdodd and i miss swt too  it will at least be nice to be on campus one night a week - until i get sick of the drive.</t>
  </si>
  <si>
    <t xml:space="preserve">annoyed at how long it takes to get a Dart Search DFA report, even when using the defer function, i only get it at the end of the day </t>
  </si>
  <si>
    <t>MAygenNicole</t>
  </si>
  <si>
    <t xml:space="preserve">Ummm intervention I'm an alcoholic and abuse drugs and I drink hand sanitizer cause I'm desperate to get drunk anthony I wanna cuddle you </t>
  </si>
  <si>
    <t xml:space="preserve">went for walk with camera to escape lost-mojo blues. neither hard rubbish or photography got me out of it. </t>
  </si>
  <si>
    <t>justkeepdreamin</t>
  </si>
  <si>
    <t xml:space="preserve">Can/is acne related to stress? Otherwise there is NO explanation for why i'm breaking out so bad. I NEVER have acne! </t>
  </si>
  <si>
    <t>jhnphllps</t>
  </si>
  <si>
    <t xml:space="preserve">@d0ll3 i dont do drugs </t>
  </si>
  <si>
    <t>lunaobscura</t>
  </si>
  <si>
    <t xml:space="preserve">wah... baby robin died... He drowned in the tiny dish of water we gave him... </t>
  </si>
  <si>
    <t>BrennaJ</t>
  </si>
  <si>
    <t xml:space="preserve">@qzanny Bladder infection. OWWWWWWW!!!!!!   </t>
  </si>
  <si>
    <t>angelicachsmith</t>
  </si>
  <si>
    <t xml:space="preserve">@Esquire111 aww...I wanna' be sang to sleep..you suck </t>
  </si>
  <si>
    <t xml:space="preserve">@FashionGuru no thats dorritto  thats a pics of brownie my bf dog hes here more then mine cuz hes not as loud  </t>
  </si>
  <si>
    <t>dompatpage</t>
  </si>
  <si>
    <t xml:space="preserve">My husband lost  Its okay though, they still need to win 3 more games in a row and thats not happening! work is soo boringggg </t>
  </si>
  <si>
    <t>@davidlian  Text us!</t>
  </si>
  <si>
    <t>@etbuzach12 my sister gets your updates more than i do.  So much for your bright idea of keeping in touch. Haha</t>
  </si>
  <si>
    <t>Why does it have to be so cold?  I think its time to get my gloves out, if I can find them!</t>
  </si>
  <si>
    <t>UnIqUeLoVe143</t>
  </si>
  <si>
    <t>@kayLaanic0le I need some clients now  haha</t>
  </si>
  <si>
    <t>ashiepoo22</t>
  </si>
  <si>
    <t xml:space="preserve">Reading the Bhagavad Gita. Back to work in 8 hours...then endless amounts of school work. Tomorrows gonna be an even longer day </t>
  </si>
  <si>
    <t>munkyxx</t>
  </si>
  <si>
    <t xml:space="preserve">Missed a good game judging from the scores now i can cry myself to sleep </t>
  </si>
  <si>
    <t>branli</t>
  </si>
  <si>
    <t xml:space="preserve">Poking my head out of my cave (editing), i called a friend to reassure i was still alive. Now its late and accomplished little </t>
  </si>
  <si>
    <t>@JaeArr  *waves*</t>
  </si>
  <si>
    <t>kielakanani</t>
  </si>
  <si>
    <t xml:space="preserve">cant stop sneezing. im lonely </t>
  </si>
  <si>
    <t>Daveydz3</t>
  </si>
  <si>
    <t xml:space="preserve">@Helicoptergoes no rice milk </t>
  </si>
  <si>
    <t xml:space="preserve">I guess I should just get up as I've been tossing and turning for the best part of two hours </t>
  </si>
  <si>
    <t>SillyPhu</t>
  </si>
  <si>
    <t>dang it!!! mavs force a game 5  gotta give credit to the mavs but i still dislike mark cuban... he's an idiot</t>
  </si>
  <si>
    <t>Lindsayrmoore</t>
  </si>
  <si>
    <t xml:space="preserve">What the fuck? Denver needs the birdman god dammit </t>
  </si>
  <si>
    <t xml:space="preserve">@ObviousLB I don't have any new DM </t>
  </si>
  <si>
    <t>yngmoolahbaby</t>
  </si>
  <si>
    <t>How theyyyy loseee by 2 pts smhhh!!!!! Shannyyyy madddd that dallas won  so am I!!! Ahhhaaaa</t>
  </si>
  <si>
    <t>emlykd</t>
  </si>
  <si>
    <t>@hamishandandy my pc is busted, can't pod-cast the show! Very sad!  will u be on rove sunday?</t>
  </si>
  <si>
    <t>GabbyxMiley</t>
  </si>
  <si>
    <t xml:space="preserve">@kandi3gurl05 better, but I cant go back to school for a while, so im gonna miss the trip </t>
  </si>
  <si>
    <t>derekyoungs</t>
  </si>
  <si>
    <t xml:space="preserve">It's late right now, no one is around, no one is online, I'm alone and I hate it. I am starting to feel like this is going to be routine. </t>
  </si>
  <si>
    <t>radracerx</t>
  </si>
  <si>
    <t xml:space="preserve">I just got my E3 badge!  Too bad I won't be able to make it down there.. </t>
  </si>
  <si>
    <t>DarrenCiccone</t>
  </si>
  <si>
    <t xml:space="preserve">@TakingStock  -- Really that is great, I appreciate it = ) I do not think he is on take either someone on stocktwits.com suggested that </t>
  </si>
  <si>
    <t>ant0inetteee</t>
  </si>
  <si>
    <t xml:space="preserve">@iamstephluvah damnnnn steph we on the same wavelengths and shit tonight. The ones that got away </t>
  </si>
  <si>
    <t>work at 5:30am  I just wish my computer would work is that too much to ask for?</t>
  </si>
  <si>
    <t>christinekaydee</t>
  </si>
  <si>
    <t xml:space="preserve">@krumpqueen12 yeah me too </t>
  </si>
  <si>
    <t xml:space="preserve">@FreeMindStuck yeah i hate doing major surgery on laptops lol.. sounds bad, i'm going to have to do my screen and keyboard eventually </t>
  </si>
  <si>
    <t>shen045</t>
  </si>
  <si>
    <t xml:space="preserve">Constantly being interrupted by students wanting last minute help before the test in 90 minutes time </t>
  </si>
  <si>
    <t>OsamuK</t>
  </si>
  <si>
    <t xml:space="preserve">I dreamt my bank called to confirm a 1 million USD deposit to my account... doesn't count as #nightmare but I woke up crying nonetheless  </t>
  </si>
  <si>
    <t xml:space="preserve">shit balls! 13 days left </t>
  </si>
  <si>
    <t>KatGSarabia</t>
  </si>
  <si>
    <t xml:space="preserve">really really wants bruno come to cuba with me </t>
  </si>
  <si>
    <t>yoonseon</t>
  </si>
  <si>
    <t>@entrancedshift  I'm sorry to hear that. Where is Bicol?</t>
  </si>
  <si>
    <t>awfulbassplayer</t>
  </si>
  <si>
    <t xml:space="preserve">  I never thought I'd become second choice...</t>
  </si>
  <si>
    <t>im going 2 the doctors now...wish me luck? :\ uggh i hate the doctors  cyaaa xxx &amp;lt;3</t>
  </si>
  <si>
    <t>joshuak92</t>
  </si>
  <si>
    <t xml:space="preserve">@ingegoesbroadwa And for me, it's not a dresses day ('Oh really?') - but the things you say about PE and english, are true for me too </t>
  </si>
  <si>
    <t>@yvonneduong imma bomb a test tomorrow too!  i miss you &amp;lt;3 get some sleep!!!!!</t>
  </si>
  <si>
    <t xml:space="preserve">I am so effing hungry! I havent been able 2 eat solids since i pierced my tounge </t>
  </si>
  <si>
    <t xml:space="preserve">@NicoleVicious I wanna go </t>
  </si>
  <si>
    <t>AnitaCortes</t>
  </si>
  <si>
    <t>Gossip Girl has me disappointed  where's the drama!?</t>
  </si>
  <si>
    <t>AbyssalAngel</t>
  </si>
  <si>
    <t xml:space="preserve">Still Smarting over the Canucks Loss...... </t>
  </si>
  <si>
    <t xml:space="preserve">@0mie I don't like the chocolate one. Plus eating it makes me break out </t>
  </si>
  <si>
    <t xml:space="preserve">awwww so chris goes and noone talks to me! </t>
  </si>
  <si>
    <t>leximaex</t>
  </si>
  <si>
    <t xml:space="preserve">I don't know what to say </t>
  </si>
  <si>
    <t>MzBossLady26</t>
  </si>
  <si>
    <t xml:space="preserve">Disappointed that the Mavs made it to play another game </t>
  </si>
  <si>
    <t>Lacarollo</t>
  </si>
  <si>
    <t xml:space="preserve">off to bed, way past this graduates bed time! work is going to come too quickly </t>
  </si>
  <si>
    <t>I wish my Sidekick worked  HMPH.</t>
  </si>
  <si>
    <t>Emo_Kill</t>
  </si>
  <si>
    <t>servoweb</t>
  </si>
  <si>
    <t xml:space="preserve">is not all that broken hearted. Didn't want to jinx it but I had a pretty strong feeling it was over after game 4's loss. </t>
  </si>
  <si>
    <t>Can't believe these sorry ass mavericks just won!  .all.about.m3.</t>
  </si>
  <si>
    <t>xxshannen</t>
  </si>
  <si>
    <t xml:space="preserve">i didnt go to abbis dinner, i sleep all afternoon and wake up too late to go  But i did go to samanthas birthday lunch, was goos though </t>
  </si>
  <si>
    <t>afropixie</t>
  </si>
  <si>
    <t xml:space="preserve">@shredone awe I have tmo and couldn't get it </t>
  </si>
  <si>
    <t>h0neybees</t>
  </si>
  <si>
    <t xml:space="preserve">i really want some cuddles </t>
  </si>
  <si>
    <t>laarnilabelle</t>
  </si>
  <si>
    <t xml:space="preserve">School, work, &amp;quot;business&amp;quot; meeting &amp;amp; noodles @ Suku. Essay due @ midnight &amp;amp; I'm sick.. I'll admit </t>
  </si>
  <si>
    <t>shybebz</t>
  </si>
  <si>
    <t xml:space="preserve">Aw poor ting I was wiping my roms &amp;amp; stepped backwards n felt sumtin soft, it was 2 baby birds cuz my bf trimed the palm &amp;amp; the nest fell </t>
  </si>
  <si>
    <t>@brooding_soul ohhhh...  i'm sure your computer feels unloved and neglected! name it fast before it rebels against you!</t>
  </si>
  <si>
    <t>tommysalgado</t>
  </si>
  <si>
    <t xml:space="preserve">@dfizzy, u got my phone taken away! i got an update from mobile twitter in 5th period History n i got in trouble </t>
  </si>
  <si>
    <t>megandervin</t>
  </si>
  <si>
    <t xml:space="preserve">pretty much an idiot. @jemesenslapluie my phone is on crack and only like half of your text showed up. im sorry im not much help </t>
  </si>
  <si>
    <t>tired n cranky aka bratty but gotta wait for two loads of laundry to be dried.  i juss wanna snuggle n ko alreg ughhh</t>
  </si>
  <si>
    <t>BigBossT65</t>
  </si>
  <si>
    <t xml:space="preserve">where all the follows at? I miss SD already *sigh* </t>
  </si>
  <si>
    <t>donniesgirl01</t>
  </si>
  <si>
    <t xml:space="preserve">I'm sorry for all those fans who will not be able to be NKOTB because of the cancelled shows </t>
  </si>
  <si>
    <t>XabiGrand</t>
  </si>
  <si>
    <t xml:space="preserve">Had to wake up way too early... Drove my parents to work. And now, as usual, I can't sleep anymore... </t>
  </si>
  <si>
    <t xml:space="preserve">i didnt go to abbis dinner, i sleep all afternoon and wake up too late to go  But i did go to samanthas birthday lunch, was good though </t>
  </si>
  <si>
    <t>nenehurd</t>
  </si>
  <si>
    <t>@Teairra_Monroe U dont live in Detroit no more  If u dont u still r the greatest do ya thing Teairra! Double Kisses.. Follow Me</t>
  </si>
  <si>
    <t xml:space="preserve">if i keep lying i'm going to drown in my own lies   but  the truth it's not possible not in this situation </t>
  </si>
  <si>
    <t>Teradoll</t>
  </si>
  <si>
    <t>@Bluenscottish Distance isn't so much fun  Would much rather have her in my arms again.</t>
  </si>
  <si>
    <t>joshinman23</t>
  </si>
  <si>
    <t xml:space="preserve">@meeganchicken is the coolest! I wish she would text me </t>
  </si>
  <si>
    <t>VintageRecord</t>
  </si>
  <si>
    <t xml:space="preserve">Blehhh testing started today -.- urghhh I hurt my knee and got a shot </t>
  </si>
  <si>
    <t>tweetLaMarie</t>
  </si>
  <si>
    <t xml:space="preserve">@jodisey ... cum on line! </t>
  </si>
  <si>
    <t>@delilahmarie89 200  ugh by may 20 and i have no job . luckky me</t>
  </si>
  <si>
    <t>ohmisskatie</t>
  </si>
  <si>
    <t xml:space="preserve">@babybritain aww you should </t>
  </si>
  <si>
    <t>sprkles23</t>
  </si>
  <si>
    <t>Shawn &amp;amp; mark are my FAVE couple!! Even tho the jdges liked this dance, I found it a lil boring  I'll still probly vote 4them tho! Marks</t>
  </si>
  <si>
    <t>luxechandelier</t>
  </si>
  <si>
    <t>Nevermind, I take that back.  Just when I started wearing it every day it breaks.</t>
  </si>
  <si>
    <t>MeaginRamiro</t>
  </si>
  <si>
    <t xml:space="preserve">My niece Avalon is sick and i feel so bad for her. She looks so little and sad! </t>
  </si>
  <si>
    <t xml:space="preserve">@kmzrtl haha me too fuck </t>
  </si>
  <si>
    <t>SageGray</t>
  </si>
  <si>
    <t xml:space="preserve">My creativity has been sucked dry... </t>
  </si>
  <si>
    <t>KendallHopkins</t>
  </si>
  <si>
    <t xml:space="preserve">I bit my lip so much today out of nervousness that now its all owie and bleedy   </t>
  </si>
  <si>
    <t>deepmoz</t>
  </si>
  <si>
    <t xml:space="preserve">@DallasMavsGirl If #Mavs win game 5, count me in for game 6 tix.  Okay, I'll be realistic. </t>
  </si>
  <si>
    <t xml:space="preserve">@vanessa_87 goodnight. Thanks. It hasn't hit me yet. </t>
  </si>
  <si>
    <t>SajiniD</t>
  </si>
  <si>
    <t xml:space="preserve">Fighting wit FYP </t>
  </si>
  <si>
    <t>AlicLargo</t>
  </si>
  <si>
    <t>currently looking for my back-up battery for my voyager  it's gonna be a looong ass night, with NO sleep in sight D:</t>
  </si>
  <si>
    <t>johnviniegra</t>
  </si>
  <si>
    <t xml:space="preserve">is so lost on here. </t>
  </si>
  <si>
    <t>sidman777</t>
  </si>
  <si>
    <t xml:space="preserve">man I'm stranded with out a car...super bored...and no school someone save me </t>
  </si>
  <si>
    <t>detectivemonko</t>
  </si>
  <si>
    <t>I think I'm getting sick  really sore throat and stuffy ears. Not a good sign!</t>
  </si>
  <si>
    <t xml:space="preserve">@xXJess017Xx How was your day? .. .... Grrr now I'm hungry for a Quarter pounder w/ cheese.. </t>
  </si>
  <si>
    <t>canadiangirl224</t>
  </si>
  <si>
    <t>@rickypaull I'm so sorry.  I lost my bouvier in Sept and still miss the big hairball. Love AMC! I watched it forever. Great comedy in it!</t>
  </si>
  <si>
    <t>dheydon</t>
  </si>
  <si>
    <t>Today, I keep having sudden bouts of vertigo  http://ff.im/-2OhJn</t>
  </si>
  <si>
    <t>@eddieabdullah   i wouldn't be surprised if they actually do</t>
  </si>
  <si>
    <t>OreoWolf</t>
  </si>
  <si>
    <t xml:space="preserve">@DecentMan ROFL Sorry Long day wife got laid off today </t>
  </si>
  <si>
    <t>aryousavvy</t>
  </si>
  <si>
    <t xml:space="preserve">@pnker and not surprisingly, your tweet seems boring to me now </t>
  </si>
  <si>
    <t>clairetuts</t>
  </si>
  <si>
    <t>gosh! Dallas won.. why oh why...  oh well, there's still another game.. go Nuggets!</t>
  </si>
  <si>
    <t>themenacedennis</t>
  </si>
  <si>
    <t>Woke up and my baby wasn't here  This sucks</t>
  </si>
  <si>
    <t>gearhah</t>
  </si>
  <si>
    <t>Alright....tired of reading.    What to do?  Maybe I should work on recording?  Oh wait...that's reading too.....</t>
  </si>
  <si>
    <t>JustinRyan</t>
  </si>
  <si>
    <t xml:space="preserve">@LisaH It was indeed beautiful - I was going to take shots, but when I got home, I discovered its below the tree line. </t>
  </si>
  <si>
    <t xml:space="preserve">@phillythug215 hey love i checked u out earlier on blogtv but u were playing a bunch of vids </t>
  </si>
  <si>
    <t>cupofwhat</t>
  </si>
  <si>
    <t xml:space="preserve">@yeffclimbs oh goodness </t>
  </si>
  <si>
    <t>ErinScandalous</t>
  </si>
  <si>
    <t xml:space="preserve">Again, thank you all for the lovely birthday wishes! I had an absolutely lovelyday! But I didn't get free @Starbucks with my Gold Card! </t>
  </si>
  <si>
    <t>jaimlsegs</t>
  </si>
  <si>
    <t xml:space="preserve">so many of my friends left today on birthright </t>
  </si>
  <si>
    <t>CASSisHYPHY</t>
  </si>
  <si>
    <t xml:space="preserve">@cindaaababeee well i know you love him n everything n he's beastly; lol n @sh00kz FML ima be so lonelyyy </t>
  </si>
  <si>
    <t>lorspanganiban</t>
  </si>
  <si>
    <t xml:space="preserve">whew! end of lunch break..still sleepy </t>
  </si>
  <si>
    <t>Mach3te</t>
  </si>
  <si>
    <t xml:space="preserve">That link in the last tweet should be working.  Sorry bout posting the bad link yesterday </t>
  </si>
  <si>
    <t>Chrislouiselins</t>
  </si>
  <si>
    <t xml:space="preserve">@LEGmin haha... i am so a dork . you just dont know me . hahaha  i look like my dad kaha . hehe you watchin the david's sa manila?? </t>
  </si>
  <si>
    <t>tdavis75</t>
  </si>
  <si>
    <t xml:space="preserve">@tararuj Yard sales are fun to go to. But not to setup and run yourself. </t>
  </si>
  <si>
    <t>ccaramelnoriega</t>
  </si>
  <si>
    <t>@tavia79 yeah so suckkkss  i want those t shirt!</t>
  </si>
  <si>
    <t>osamashaker</t>
  </si>
  <si>
    <t xml:space="preserve">ohhhhhhhhhh, very long day, it just started and i am dreaming of my nap at 6, i wake up asking myself when i will get back to sleep </t>
  </si>
  <si>
    <t>LovelyKarissa</t>
  </si>
  <si>
    <t xml:space="preserve">This sucks... I slept away the evening and now I won't go back to sleep til way late </t>
  </si>
  <si>
    <t>sugarstar80</t>
  </si>
  <si>
    <t xml:space="preserve">So fed up the Canucks are out of the playoffs..... </t>
  </si>
  <si>
    <t>i am possibly going to wheeling this weekend to see my friends graduate even though i should be with them.  it's going to be a sad day.</t>
  </si>
  <si>
    <t>@okcomputer27 haha XD YEAh, cancelled shows suck  Luckily for me they didn't cancell the shows in California ;) So hopefully i will be</t>
  </si>
  <si>
    <t>@duckie_kate  Then they'll have to get fucking 'undiscovered' people or w/e.</t>
  </si>
  <si>
    <t>@DecentMan ROFL Sorry Long day wife got laid off today  So I'm looking at other possible work</t>
  </si>
  <si>
    <t>chebz</t>
  </si>
  <si>
    <t xml:space="preserve">@melchoy Damn, Mel! That just makes me real sad.. And pissed of.. cos some b*#@h hit my baby today as well </t>
  </si>
  <si>
    <t>arm_candy</t>
  </si>
  <si>
    <t>@arm_candy: @tweet_genius my TG won't update at all after a battery pull and all. I even redownloaded it and nada  @boygenius</t>
  </si>
  <si>
    <t>GracieAlbernaz</t>
  </si>
  <si>
    <t xml:space="preserve">How do you get a 17 yr old to sleep after a nightmare ? Hes starting to annoy me </t>
  </si>
  <si>
    <t>Dratir</t>
  </si>
  <si>
    <t xml:space="preserve">@andyy oh? Too bad </t>
  </si>
  <si>
    <t>Matt797529</t>
  </si>
  <si>
    <t xml:space="preserve">Girls at the the gym have big butts, sadly they also have boyfriends with big muscles! </t>
  </si>
  <si>
    <t>Dak831</t>
  </si>
  <si>
    <t xml:space="preserve">@chrissinicole samsies... I always break mine tho </t>
  </si>
  <si>
    <t>gachigi</t>
  </si>
  <si>
    <t>started my leave and am confused what i should do fast.I can seem to sleep past 7am.Why  .Anyway may try to read up on some networkin.</t>
  </si>
  <si>
    <t>mydewji13</t>
  </si>
  <si>
    <t>the #nucks are done  .... my life is over..</t>
  </si>
  <si>
    <t>jbmurray</t>
  </si>
  <si>
    <t xml:space="preserve">Well, the #Canucks are out of the playoffs.  It was a pretty close series... They could have won it.  But they didn't.  </t>
  </si>
  <si>
    <t xml:space="preserve">im really want to go to the david's concert </t>
  </si>
  <si>
    <t xml:space="preserve">@YungCEO aww sorry and its just been sitting n there cuz we don't eat cake like that </t>
  </si>
  <si>
    <t>MzzJ</t>
  </si>
  <si>
    <t xml:space="preserve">@robdyrdek but.......I like little you. You'll never dance the same again </t>
  </si>
  <si>
    <t>nasia_a</t>
  </si>
  <si>
    <t xml:space="preserve"> muffins ruined cuz i used baking soda instead of powder by accident.  and now i want to cry. but it's so dumb to cry about muffins.  </t>
  </si>
  <si>
    <t>xstacefacex</t>
  </si>
  <si>
    <t xml:space="preserve">been up since 6:30 this morning... so tired... and not even close to sleep </t>
  </si>
  <si>
    <t>clovertreefilms</t>
  </si>
  <si>
    <t>I wish a could get famous on YouTube .  every one who reads this, go to clovertreefilms.ucoz.com and look at the links there for me PLEASE</t>
  </si>
  <si>
    <t>jeslynfong</t>
  </si>
  <si>
    <t>In school, and i saw someone wearing the same top as me!  i dont like it.</t>
  </si>
  <si>
    <t>GabriellaWise</t>
  </si>
  <si>
    <t xml:space="preserve">worried about my baby  he got kicked out and got clorox sprayed in his eyes! wtf?? My eyes are gonna be red and puffy in the morning </t>
  </si>
  <si>
    <t>RAPP81</t>
  </si>
  <si>
    <t xml:space="preserve">@LeoLaporte  I still remember my desire in college to try to work for TechTV when I graduated. I was saddened I never got the opportunity </t>
  </si>
  <si>
    <t>s_b0mb</t>
  </si>
  <si>
    <t xml:space="preserve">i feel so violated....... </t>
  </si>
  <si>
    <t>brettmoulton24</t>
  </si>
  <si>
    <t xml:space="preserve">dont  feel good...and now going to bed </t>
  </si>
  <si>
    <t>RRRRRRRJ</t>
  </si>
  <si>
    <t xml:space="preserve">Missed math the WHOLE last week. I think I have to finally study for my test </t>
  </si>
  <si>
    <t>cosmicblaze</t>
  </si>
  <si>
    <t xml:space="preserve">I need a water bottle/cup next to me though, I can't stop coughing!!! </t>
  </si>
  <si>
    <t>Has to get his warts frozen again today  gonna need over 9000 nurofen</t>
  </si>
  <si>
    <t>nettiemarieb</t>
  </si>
  <si>
    <t xml:space="preserve">tired...just got back from the hospital. Kay got stitches </t>
  </si>
  <si>
    <t>jennylnorton</t>
  </si>
  <si>
    <t xml:space="preserve">Praying for Larry - he's really sick...the night before we need to go to Co for Elaine's graduation. </t>
  </si>
  <si>
    <t>KeiightLynn</t>
  </si>
  <si>
    <t xml:space="preserve">I get the best video ideas late at night, when i am tired and i look like crap. </t>
  </si>
  <si>
    <t xml:space="preserve">time to get ready! got a busy day ahead and didnt sleep last night </t>
  </si>
  <si>
    <t>mackenziesmomma</t>
  </si>
  <si>
    <t xml:space="preserve">@Kdvb1aka_Kimber sadly no the only thing I can do is do really kick butt on the final, but I have a feeling I'll be resitting this class. </t>
  </si>
  <si>
    <t>BeautifulBrit11</t>
  </si>
  <si>
    <t xml:space="preserve">has no chance.... </t>
  </si>
  <si>
    <t>2divalicious2</t>
  </si>
  <si>
    <t xml:space="preserve">@FreeChrisBrown Do you actually like that lakers? </t>
  </si>
  <si>
    <t>tattooedg33k</t>
  </si>
  <si>
    <t xml:space="preserve">@xcerahx UGH! super gross! </t>
  </si>
  <si>
    <t xml:space="preserve">mary still hates me she stiilll hasnt answer me </t>
  </si>
  <si>
    <t xml:space="preserve">@Dragonrider80 that's a bummer.  </t>
  </si>
  <si>
    <t>OkazakiAkane</t>
  </si>
  <si>
    <t xml:space="preserve">I have two more exams tomorrow. Bleh. Physics is not fun right now </t>
  </si>
  <si>
    <t>@archujonas Haha aww that's too bad.  I'm having issues with Twitter also. It never gives me all replies even tho I have it set at that ha</t>
  </si>
  <si>
    <t>kyttykatt</t>
  </si>
  <si>
    <t>My MOH bailed out, and my sister let me down.. wait.. thats the same event..  I love my little man.. he takes such good care of his mommy!</t>
  </si>
  <si>
    <t>jenifaojennyjen</t>
  </si>
  <si>
    <t>@quarrygirl that sucks!   and what's this about pure luck's baja burrito?</t>
  </si>
  <si>
    <t>SexyLexi731</t>
  </si>
  <si>
    <t xml:space="preserve">is sick as a dog </t>
  </si>
  <si>
    <t>I hate not being at school  you miss out on shit..</t>
  </si>
  <si>
    <t>dEeNiSeY</t>
  </si>
  <si>
    <t xml:space="preserve">is off to have lunch..on a rainy and wet Tuesday Afternooon.. </t>
  </si>
  <si>
    <t>Practically missed the whole season of DWTS  Move it to Tuesday! Oo! Or Wednesday!</t>
  </si>
  <si>
    <t>moneybabyy</t>
  </si>
  <si>
    <t xml:space="preserve">@chaneldiorizi whateverrr you knew what i meant. its cold </t>
  </si>
  <si>
    <t>TheSlipBack57</t>
  </si>
  <si>
    <t xml:space="preserve">Yay for possible mono?  Rachael is taking me to the health center tomorrow, hopefully seeing Joe for a bit, then &amp;quot;home&amp;quot; </t>
  </si>
  <si>
    <t>samanthacx3</t>
  </si>
  <si>
    <t xml:space="preserve">@FloNjen you can have some.... but you wanna dump them so quick </t>
  </si>
  <si>
    <t>JennyChang90</t>
  </si>
  <si>
    <t xml:space="preserve">yes! I'm done with my essay...yet I still have so much more work! it's never ending! </t>
  </si>
  <si>
    <t>SamanthaHutton</t>
  </si>
  <si>
    <t xml:space="preserve">not looking forward to the 7am wake up </t>
  </si>
  <si>
    <t>nanadel</t>
  </si>
  <si>
    <t xml:space="preserve">I'm starving! Just got back from school....debating whether to eat or sleep  </t>
  </si>
  <si>
    <t>stephiiheyy</t>
  </si>
  <si>
    <t xml:space="preserve">gahh noo!peyton needs to live!this is horrible </t>
  </si>
  <si>
    <t>leyyyy</t>
  </si>
  <si>
    <t xml:space="preserve">can't log in to my other twitter account. super bummed </t>
  </si>
  <si>
    <t>Ms_Sylvia</t>
  </si>
  <si>
    <t xml:space="preserve">is sad i miss my papaw so much </t>
  </si>
  <si>
    <t>khopkinson</t>
  </si>
  <si>
    <t>@FloridaSunSales  please don't make one of them, please don't make me one of them *eyes closed tight and fingers crossed*</t>
  </si>
  <si>
    <t>inspirationbit</t>
  </si>
  <si>
    <t xml:space="preserve">@jeremycostin I know, I have one word for Canucks: Losers! </t>
  </si>
  <si>
    <t>eledadele</t>
  </si>
  <si>
    <t>@Yuks3 flight is at 9.30  doubt we would get anything good in by then- you will just have to fill me in!</t>
  </si>
  <si>
    <t>xxLIFEisMUSICxx</t>
  </si>
  <si>
    <t>i lost a follower! now im sad and doing chemistry  im in a bad mood now lol. i need another follower now!!!</t>
  </si>
  <si>
    <t>fille_a_plumes</t>
  </si>
  <si>
    <t>charlie has been sleeping a lot but he keeps waking up and whining and crying   it's so sad. also it is really windy out.</t>
  </si>
  <si>
    <t>rubbaducky42</t>
  </si>
  <si>
    <t xml:space="preserve"> Nugs fail to sweep but probs blowout in game five at home</t>
  </si>
  <si>
    <t>corbett81</t>
  </si>
  <si>
    <t>I am sad about Jon and Kate + 8.  Jon had an affair.</t>
  </si>
  <si>
    <t xml:space="preserve">yogurtland study breaks are always good.  and yet still, amazingly awful ideas.  back to studying </t>
  </si>
  <si>
    <t>Finding it much more difficult to knit with sock weight yarn.  But, @danidocrafty's color is beautiful! So I will press on!</t>
  </si>
  <si>
    <t>brinergirl</t>
  </si>
  <si>
    <t>just declined her free trip to Cancun.    sniff, sniff</t>
  </si>
  <si>
    <t>D_wayne</t>
  </si>
  <si>
    <t xml:space="preserve">If you stole my duck out of my jeep today, please return it </t>
  </si>
  <si>
    <t>tamwatkins</t>
  </si>
  <si>
    <t xml:space="preserve">Scared cant sleep </t>
  </si>
  <si>
    <t>superniknok</t>
  </si>
  <si>
    <t>i brought my lappie to tanene's office this morning. i hope they can fix it  i don't care how long it'll take, i just want it fixed!</t>
  </si>
  <si>
    <t xml:space="preserve">Killed everyone on the Wii with Kirby..Drunk.. o.o About to kick the wii out the window because my 'B' button stopped working.. </t>
  </si>
  <si>
    <t>OliviaBeee</t>
  </si>
  <si>
    <t xml:space="preserve">@pauldevro you came back from Canuckland right when I left! i was looking forward to nat and i lipsynching smell yo dick on stage tonight </t>
  </si>
  <si>
    <t xml:space="preserve">@unabarber I know!! People drop me all the time for that exact same reason. It's ironic really.... </t>
  </si>
  <si>
    <t>There she goes.... The ambulance was for me.  - http://twitpic.com/50spo</t>
  </si>
  <si>
    <t>emilyjaannee</t>
  </si>
  <si>
    <t xml:space="preserve">one tree hill has tha best story line. tonights episode was so sad </t>
  </si>
  <si>
    <t>Taranom</t>
  </si>
  <si>
    <t xml:space="preserve">super bummed about the Canucks </t>
  </si>
  <si>
    <t>damienconan</t>
  </si>
  <si>
    <t xml:space="preserve">off 2 work in an underground mine </t>
  </si>
  <si>
    <t>WooopAhhh</t>
  </si>
  <si>
    <t xml:space="preserve">Finished the Twlight Saga..it was good. Too bad I finished it. </t>
  </si>
  <si>
    <t>VampyerrGrr</t>
  </si>
  <si>
    <t xml:space="preserve">@elainexin oh. i kinda cried too! i want to know if shes gonna be okayy! </t>
  </si>
  <si>
    <t>lizlam</t>
  </si>
  <si>
    <t>@mikejlee Didn't actually end up going   But the bbq was fun! We have too much leftover food...want some strawberries??</t>
  </si>
  <si>
    <t>MagdalenaTyrpie</t>
  </si>
  <si>
    <t>@SethDale Your so lucky, I have one more final on Wednesday  What classes are you taking next semester?</t>
  </si>
  <si>
    <t xml:space="preserve">@LisaMRicci Oh, that's so sad.. </t>
  </si>
  <si>
    <t xml:space="preserve">@beckiann ouch! sorry to hear about ur finger... hope it gets better soon </t>
  </si>
  <si>
    <t>exquisitely</t>
  </si>
  <si>
    <t xml:space="preserve">some more having a bad stomach cramp.. </t>
  </si>
  <si>
    <t xml:space="preserve">@Frideswide1 I can't believe he went to a mental ward AND he missed the wedding   and the words he spoke to Cutty </t>
  </si>
  <si>
    <t>DreLynnDesign</t>
  </si>
  <si>
    <t>AC is out @ our apt once again... Neverending problem since the middle of April  Maintenance needs to get right!! Ugh</t>
  </si>
  <si>
    <t>ELf_</t>
  </si>
  <si>
    <t xml:space="preserve">I am Tired </t>
  </si>
  <si>
    <t>glaucoonline</t>
  </si>
  <si>
    <t xml:space="preserve">@cooliphoneapps1 Not yet.  But... June! Soon!!! </t>
  </si>
  <si>
    <t>shes2pretty</t>
  </si>
  <si>
    <t xml:space="preserve">@MsGood2go being mothers </t>
  </si>
  <si>
    <t>Kelliew5</t>
  </si>
  <si>
    <t xml:space="preserve">pulling an all-nighter w/ jamie... never done this before.. exam in the morning... </t>
  </si>
  <si>
    <t>youarefoxy</t>
  </si>
  <si>
    <t>@veronicaramos ughh.. me tooo..  I watched big bang theory instead..</t>
  </si>
  <si>
    <t>TravDave</t>
  </si>
  <si>
    <t xml:space="preserve">@RudeHype2010 </t>
  </si>
  <si>
    <t>feelingbee</t>
  </si>
  <si>
    <t xml:space="preserve">when the stars go blue </t>
  </si>
  <si>
    <t>Just came back from pre-lvn class. About to study with Jane.  Even more studying.</t>
  </si>
  <si>
    <t>jennita</t>
  </si>
  <si>
    <t>@The_Polly whachoo laughin at lady? I just emailed @moyamuhle she used to follow me on twitter  But she doesn't come around much anymore!</t>
  </si>
  <si>
    <t>jdp3407</t>
  </si>
  <si>
    <t xml:space="preserve">I am super incredibly bored right now. Even the usual things aren't really amusing to me right now </t>
  </si>
  <si>
    <t>liareilly</t>
  </si>
  <si>
    <t xml:space="preserve">@mary__ellen hahaha ok i will. but we have a test </t>
  </si>
  <si>
    <t>Ahhhhh_sha</t>
  </si>
  <si>
    <t xml:space="preserve">@Beeutiful3 this is true. But for now I must wallow </t>
  </si>
  <si>
    <t>pamjob</t>
  </si>
  <si>
    <t xml:space="preserve">@cheekygene Goes with the calling I've heard </t>
  </si>
  <si>
    <t>tatted619</t>
  </si>
  <si>
    <t>Damn I just lost all my money!  I want to go home now.</t>
  </si>
  <si>
    <t>marijosx</t>
  </si>
  <si>
    <t xml:space="preserve">@trent_reznor oh! </t>
  </si>
  <si>
    <t>arisjav</t>
  </si>
  <si>
    <t>yulianasari</t>
  </si>
  <si>
    <t xml:space="preserve">@Bellaleyla bel, follow @tikauliya ,, she like twilight so much too.. I like kristen n rob too, but i think they r arrogant.. </t>
  </si>
  <si>
    <t>treism</t>
  </si>
  <si>
    <t>@AMAZING725 they took down our Six Flags  lol but Houston is a cool city</t>
  </si>
  <si>
    <t>yosillylil</t>
  </si>
  <si>
    <t xml:space="preserve">My mac battery has exploded. No wonder my laptop was wobbly. </t>
  </si>
  <si>
    <t>LF_TiE23</t>
  </si>
  <si>
    <t>Well, got a proggie... I wonder how long it will take to recover around 700gb of stuff...  -- I hope this works.</t>
  </si>
  <si>
    <t>janellebelle</t>
  </si>
  <si>
    <t xml:space="preserve">I hope my Firefly DVDs come tomorrow! I need to get my Whedon fix soon since the Buffy DVDs are on backorder. </t>
  </si>
  <si>
    <t>lizardlaura</t>
  </si>
  <si>
    <t xml:space="preserve">SO happy to be back in the STL!! but i'm gonna miss my roomies </t>
  </si>
  <si>
    <t xml:space="preserve">Ok time to work </t>
  </si>
  <si>
    <t>sweettee24</t>
  </si>
  <si>
    <t xml:space="preserve">@malikyusef but your not following me </t>
  </si>
  <si>
    <t>Xdon_donX</t>
  </si>
  <si>
    <t xml:space="preserve">people are soo mean. i mean if your gonna talk about me dont look at me to make it obvious </t>
  </si>
  <si>
    <t>pimpyouriphone</t>
  </si>
  <si>
    <t xml:space="preserve">@itsmemorphious Carlos,I do hope they get better quick dude,poor little thing's </t>
  </si>
  <si>
    <t xml:space="preserve">tired and got tons of shite to do still </t>
  </si>
  <si>
    <t>prodigalx</t>
  </si>
  <si>
    <t xml:space="preserve">still using tweetdeck ,  after finish install &amp;amp; try seemic desktop ...  </t>
  </si>
  <si>
    <t xml:space="preserve">@kyuyeh i wish i had a janitor that hot </t>
  </si>
  <si>
    <t xml:space="preserve">twisted my freak'n ankle n dnt know how, damnit. ish hurts helllaaa bad </t>
  </si>
  <si>
    <t>Meby001</t>
  </si>
  <si>
    <t xml:space="preserve">just put up a million pics of all the people I love... well not all of them but most of them.... kinda depressing they are all leaving </t>
  </si>
  <si>
    <t>_KjR_</t>
  </si>
  <si>
    <t>Our efforts to kidnap Mr. C were averted... Even after the tackle!    (we will get you next time HizO!)</t>
  </si>
  <si>
    <t>E1ainet</t>
  </si>
  <si>
    <t xml:space="preserve">is waiting for lunch to come back </t>
  </si>
  <si>
    <t>aw. Bellarmine Salon stopped following me. It hurts.  wah wah wah.</t>
  </si>
  <si>
    <t>omnipod</t>
  </si>
  <si>
    <t xml:space="preserve">@erniehalter how about one teaching me how to play the guitar, period? </t>
  </si>
  <si>
    <t>Dj_MissyChrissy</t>
  </si>
  <si>
    <t xml:space="preserve">eyebrow threading = comparable to child birth...................... NO JOKE </t>
  </si>
  <si>
    <t xml:space="preserve">i am jealous of girls who don't need a bra... i wish my coconuts were smaller </t>
  </si>
  <si>
    <t>stephenfisher</t>
  </si>
  <si>
    <t xml:space="preserve">My hotel room is gigantic, but the waterslide is closed </t>
  </si>
  <si>
    <t>GiselledelaCruz</t>
  </si>
  <si>
    <t>I miss my bed  *still working on my paper*</t>
  </si>
  <si>
    <t>DreyaCullen</t>
  </si>
  <si>
    <t xml:space="preserve">Ughhh. WHY Canucks?? WHY!?!? Now we're out of the playoffs </t>
  </si>
  <si>
    <t>Eacisdopeness</t>
  </si>
  <si>
    <t xml:space="preserve">my phone is receving calls till the bill gets paid </t>
  </si>
  <si>
    <t xml:space="preserve">@DvineExpression My prayers are with you and the family! </t>
  </si>
  <si>
    <t>quistastic</t>
  </si>
  <si>
    <t xml:space="preserve">xo_priincess_xo: I would like to come but I gotta do bio </t>
  </si>
  <si>
    <t>masterzman</t>
  </si>
  <si>
    <t xml:space="preserve">Paying 50 cents cpc on his main add targeting local business. Hope i choose the right keywords or im going to be out some cash </t>
  </si>
  <si>
    <t>elailabsyou</t>
  </si>
  <si>
    <t xml:space="preserve">http://twitpic.com/50swy - Aww. I miss my old hair </t>
  </si>
  <si>
    <t>@kailamac Aww...I used to live 20 minutes away from there  #shouldmoveback #heybabyhowyoudoin #shameless #lulz</t>
  </si>
  <si>
    <t>branhead4lyfe</t>
  </si>
  <si>
    <t xml:space="preserve"> why is my heart sooooo sad but by soul is joyful??</t>
  </si>
  <si>
    <t xml:space="preserve">I lost my money wtf </t>
  </si>
  <si>
    <t>henriguy</t>
  </si>
  <si>
    <t xml:space="preserve">totally just learned Eric Hutchinson tickets for tomorrow night are sold out </t>
  </si>
  <si>
    <t xml:space="preserve">Bed time for real. Work tomorrow *gulp* </t>
  </si>
  <si>
    <t>a2takichica</t>
  </si>
  <si>
    <t>I'm so gonna miss Prison Break when it finishes  okies yeah i'm a tv buff lol</t>
  </si>
  <si>
    <t xml:space="preserve">@bender22 Hey Bendy! Thats Fyne..Havent Really Talked To Anyone Today </t>
  </si>
  <si>
    <t xml:space="preserve">waitin outside the ship for ashley to finish chekkn in. geez napoleon. im tired n hungry. </t>
  </si>
  <si>
    <t>My tummy hurts...  good night again..</t>
  </si>
  <si>
    <t xml:space="preserve">I DON'T HAVE ANYTHING TO DO! HAHA </t>
  </si>
  <si>
    <t>Facenaughty</t>
  </si>
  <si>
    <t>@Mia702 its cool that he gets to travel so much and see different things at a young age. wish i did that.   smh you and those spiders LOL.</t>
  </si>
  <si>
    <t>girliegrl44</t>
  </si>
  <si>
    <t xml:space="preserve">cant sleep. have a pretty nasy sinus infection.  </t>
  </si>
  <si>
    <t>danaluv</t>
  </si>
  <si>
    <t xml:space="preserve">i could use some company.. can&amp;quot;t sleep </t>
  </si>
  <si>
    <t>rickyrios</t>
  </si>
  <si>
    <t xml:space="preserve">Super pissed. My pedal and pedal board won't be here til next week. Fucking bullshit! my guitar came in 2 days. </t>
  </si>
  <si>
    <t>Casey_Barnes</t>
  </si>
  <si>
    <t xml:space="preserve">@bellereed thanks mate... Can u still believe waiting... I think I'm lucky last </t>
  </si>
  <si>
    <t xml:space="preserve">@BonesRecordz I think I might </t>
  </si>
  <si>
    <t>PiZZaMaN2K</t>
  </si>
  <si>
    <t xml:space="preserve">Apparently i don't work today </t>
  </si>
  <si>
    <t>xtina_32</t>
  </si>
  <si>
    <t xml:space="preserve">I forgot what it was like to be at work this late </t>
  </si>
  <si>
    <t>AngelChoir</t>
  </si>
  <si>
    <t xml:space="preserve">@CounterSuicide Golly! Lithium good; Tamiflu bad. So many factors play a role in suicide.  </t>
  </si>
  <si>
    <t>DavidMCasavant</t>
  </si>
  <si>
    <t>@mary_kate_olsen ooo fun!!!! I'd love to be their next victim!!! too bad it was fake fur  I'll cut up my real fur for ur next portrait!!!</t>
  </si>
  <si>
    <t>djmoonlight</t>
  </si>
  <si>
    <t>@riotgrrrlonline no one leaves comments on my blog either  http://djmoonlightmtjr.blogspot.com/</t>
  </si>
  <si>
    <t>Sampear</t>
  </si>
  <si>
    <t xml:space="preserve">sadness....no more hockey nights till the fall </t>
  </si>
  <si>
    <t xml:space="preserve">I don't want to go to school </t>
  </si>
  <si>
    <t>@ZeRyan66 skype bitch? before i go to bed  its like 1:00 AM :\</t>
  </si>
  <si>
    <t>stefyybaby</t>
  </si>
  <si>
    <t xml:space="preserve">Fk fk fk! I completely forgot to TiVo gossip girl! Noooooo! </t>
  </si>
  <si>
    <t>mkanne</t>
  </si>
  <si>
    <t xml:space="preserve">Last days in SF... Good times always fly by so quickly </t>
  </si>
  <si>
    <t xml:space="preserve">@sjrozas where did she go? I'd like to leave town! </t>
  </si>
  <si>
    <t>JonThePB</t>
  </si>
  <si>
    <t>@LOL_MEL  sad day. but at least your out of there!</t>
  </si>
  <si>
    <t>GingerLouise</t>
  </si>
  <si>
    <t xml:space="preserve">is going to be up sooo late </t>
  </si>
  <si>
    <t>MariahHibi</t>
  </si>
  <si>
    <t>@vancouverhit my sousin works at H&amp;amp;M and she saw her there  sooo jeoulous</t>
  </si>
  <si>
    <t xml:space="preserve">Watching the castle season finale solo! </t>
  </si>
  <si>
    <t>loganalyse</t>
  </si>
  <si>
    <t xml:space="preserve">@mirahtrunks you totally spellled my name wrong! And we want to play </t>
  </si>
  <si>
    <t>fickle_corinn</t>
  </si>
  <si>
    <t>@GaryKlaput (season 2 really went downhill for me!)    intrigued by gypsies/carnies from that decade. s2 had too much religious fanaticism</t>
  </si>
  <si>
    <t>mcsandrr</t>
  </si>
  <si>
    <t xml:space="preserve">I want to go home alreadddy.  I miss the heat of the Philippines </t>
  </si>
  <si>
    <t>ceecee916</t>
  </si>
  <si>
    <t xml:space="preserve">@hexmurda @zarinah grrr...neither one of them are on netflix instant viewing </t>
  </si>
  <si>
    <t>therealhex</t>
  </si>
  <si>
    <t>for those wondering.. yes my dog died on mothers day.  I've had her for 14 years.</t>
  </si>
  <si>
    <t>CieraC</t>
  </si>
  <si>
    <t xml:space="preserve">@octopusroyalty i don't believe so... </t>
  </si>
  <si>
    <t>mareeclo</t>
  </si>
  <si>
    <t xml:space="preserve">@Mandums hun he just played it </t>
  </si>
  <si>
    <t>ArshaAsteraki</t>
  </si>
  <si>
    <t>I owe $300 in tickets. thanks occifer!  MIZZ BERRY, MIZZ BERRY! HALLE BERRY, HALLE BERRY!</t>
  </si>
  <si>
    <t xml:space="preserve">writing a constituency report </t>
  </si>
  <si>
    <t>bookhabit247</t>
  </si>
  <si>
    <t xml:space="preserve">@shadros Regarding unfortunatly true story by Wonkette:        </t>
  </si>
  <si>
    <t>samdugan</t>
  </si>
  <si>
    <t xml:space="preserve">@Justinbratton6 Link no workie... </t>
  </si>
  <si>
    <t>itsfrancesca</t>
  </si>
  <si>
    <t>@courtcm sorry about lucy  love you!</t>
  </si>
  <si>
    <t>ElPrezAU</t>
  </si>
  <si>
    <t xml:space="preserve">@STIllusionist For serious? Was planning on going this week. </t>
  </si>
  <si>
    <t>joshuadangerrrr</t>
  </si>
  <si>
    <t>Long day at work  Home now, but have to head to practice. I love it. Parisa, I love you. Mike, your food looks awesome, OFF TO SHRED.</t>
  </si>
  <si>
    <t xml:space="preserve">@HilHolla dont be like that  </t>
  </si>
  <si>
    <t>SprklO</t>
  </si>
  <si>
    <t xml:space="preserve">is it summer yet? ....please? </t>
  </si>
  <si>
    <t>cpudan</t>
  </si>
  <si>
    <t xml:space="preserve">Watching George Carlin's first HBO Concert - Amazing. I was fortunate enough to see him in concert here in #yyj B4 he died.  I miss him </t>
  </si>
  <si>
    <t xml:space="preserve">Cruse waz Gr8! Moon totaly kooli, at peice after a dissapointing game </t>
  </si>
  <si>
    <t>dpfeff</t>
  </si>
  <si>
    <t xml:space="preserve">My week did not get off to a very good start.  </t>
  </si>
  <si>
    <t>MrsTarango</t>
  </si>
  <si>
    <t xml:space="preserve">my back is killing me! This sucks! And I miss my little man </t>
  </si>
  <si>
    <t xml:space="preserve">misses @neongreencookies , @littlepsychogrl , and  @tazigo </t>
  </si>
  <si>
    <t>ykirstie</t>
  </si>
  <si>
    <t xml:space="preserve">feels hungover after attending the initmate script gig last nite.... but didn't touch a drop of alcohol as I was driving... </t>
  </si>
  <si>
    <t>kurukuruyu</t>
  </si>
  <si>
    <t xml:space="preserve">Oh man. That IHOP was DELICIOUS. Tastes even more delicious after a win, haha. Can't wait until Wednesday! Work tomorrow. </t>
  </si>
  <si>
    <t>carolbrowne</t>
  </si>
  <si>
    <t xml:space="preserve">I take no satisfaction in seeing Luongo feeling so badly. Very sad interview by Luo. </t>
  </si>
  <si>
    <t>bortucene</t>
  </si>
  <si>
    <t xml:space="preserve">Sad day for a Canucks fan </t>
  </si>
  <si>
    <t xml:space="preserve">Time to change the avatar back... </t>
  </si>
  <si>
    <t>@JayeLaSOLE Stop messing with the dumb ones...  they ruin it for the good ones... thats why amercia be all lesbian now lol...dumb dudes</t>
  </si>
  <si>
    <t>kutlessgirl</t>
  </si>
  <si>
    <t xml:space="preserve">ug... my shoulder is killing me </t>
  </si>
  <si>
    <t xml:space="preserve">@wellerwishes  thks. he is resting, we are off to the vet tomorrow to check his cough. Probably not good news, but I need to know </t>
  </si>
  <si>
    <t>Mellerz</t>
  </si>
  <si>
    <t xml:space="preserve">Computer might be broke </t>
  </si>
  <si>
    <t>keithbohanna</t>
  </si>
  <si>
    <t xml:space="preserve">@Cubikmusik comin back Saturday evening </t>
  </si>
  <si>
    <t>S0LEaddicted</t>
  </si>
  <si>
    <t xml:space="preserve">swagbucks is frsutrating me </t>
  </si>
  <si>
    <t>Duck35</t>
  </si>
  <si>
    <t xml:space="preserve">I'm really full  My mum said I must have a balanbe diet. I hate it </t>
  </si>
  <si>
    <t xml:space="preserve">@ryohakkai being like what. is your brother who embarrass </t>
  </si>
  <si>
    <t xml:space="preserve">I want it to be February 2010. I want to go to Disneyland NOW. </t>
  </si>
  <si>
    <t>Randumocity</t>
  </si>
  <si>
    <t xml:space="preserve">Migraine headache has basically lasted all day. Once the Meds wear off and i'm not high off them anymore it comes back. Sleep will help? </t>
  </si>
  <si>
    <t xml:space="preserve">Best friend just sent me this text- &amp;quot;You've totally lost it. You need help&amp;quot; </t>
  </si>
  <si>
    <t>melaniembarboza</t>
  </si>
  <si>
    <t xml:space="preserve">My tea was yummmy to bad I have to do homework now </t>
  </si>
  <si>
    <t>BTWbtwnIXT</t>
  </si>
  <si>
    <t xml:space="preserve">So I basically messed up and i want DJ to know he still my booriend! </t>
  </si>
  <si>
    <t>JDMoreetosis</t>
  </si>
  <si>
    <t>@acversteeg: no.  graduated.</t>
  </si>
  <si>
    <t xml:space="preserve">@RoxbarOM I was wrong, turns out @katyperry is coming to Houston today! we missed out </t>
  </si>
  <si>
    <t>jackinthecrack</t>
  </si>
  <si>
    <t xml:space="preserve">I forgot my cell phone at home today, I felt so lost all day </t>
  </si>
  <si>
    <t xml:space="preserve">GREAT! I got sand in my blackberry now the &amp;quot;hourglass&amp;quot; is popping up ever FIVE seconds!!!!!! </t>
  </si>
  <si>
    <t>i0nC4nn0n</t>
  </si>
  <si>
    <t xml:space="preserve">Work computer wont post, down since 16:40 yesterday. Mobo failure suspected. </t>
  </si>
  <si>
    <t>coyote_angel</t>
  </si>
  <si>
    <t xml:space="preserve">no more playoffs waaaaaaaaa!!!! wat to do now? </t>
  </si>
  <si>
    <t>renardsot</t>
  </si>
  <si>
    <t xml:space="preserve">AGAINST MY WILL I've fit all of my things in a tiny suitcase. </t>
  </si>
  <si>
    <t>geezitsvivian</t>
  </si>
  <si>
    <t xml:space="preserve">what happened to my ringtone! i gotta make it tomarroow then i guess </t>
  </si>
  <si>
    <t>kcsanjuan</t>
  </si>
  <si>
    <t xml:space="preserve">@NamShen yes and i'm all mixed emotions </t>
  </si>
  <si>
    <t>ntsparks</t>
  </si>
  <si>
    <t xml:space="preserve">Jayden has been in and out of the hospital. He is having breathing problems, they think it is his heart. I have never been so tired </t>
  </si>
  <si>
    <t>alshirley</t>
  </si>
  <si>
    <t>wants to hear from sydnah  Shirley.</t>
  </si>
  <si>
    <t>supernaturalamy</t>
  </si>
  <si>
    <t>@joeymcintyre very disappointed my shows were canceled today  but glad 2 hear y'all are gonna make up it up 2 us! Please come 2 NC! xoxo</t>
  </si>
  <si>
    <t>TheDesignMan</t>
  </si>
  <si>
    <t xml:space="preserve">@candicotton Yeah that happened to mine </t>
  </si>
  <si>
    <t>igolf</t>
  </si>
  <si>
    <t xml:space="preserve">Something shit happen! </t>
  </si>
  <si>
    <t xml:space="preserve">she really did a number on me...eating peanut butter cookies still hurts </t>
  </si>
  <si>
    <t>cafetica</t>
  </si>
  <si>
    <t xml:space="preserve">A million men Not shaving their beards and a million women Not shaving their legs did not help the Canucks at all </t>
  </si>
  <si>
    <t>TelleTWA</t>
  </si>
  <si>
    <t xml:space="preserve">@the_real_toivo you NEVER once have looked like a chump buddy, promise!  I was so bummed bball was canceled tonight </t>
  </si>
  <si>
    <t>@Mushu_Negreanu I feel so unloved - I never received a shout-out from Mushu.   You're such a heart-breaker, Mushu..</t>
  </si>
  <si>
    <t xml:space="preserve">Ah, I know what I need right. Exactly what. I need a mojito. If only I had lime and mint </t>
  </si>
  <si>
    <t>desire1andonly</t>
  </si>
  <si>
    <t xml:space="preserve">Ok, yeahhhhh. I am watching tv instead of studying! AHHH. </t>
  </si>
  <si>
    <t>Sooo, I was thinkin of cheatin my paper and double spacing, but it didn't even bring it near 40 pages  I'm barely on 16 pages.... :\</t>
  </si>
  <si>
    <t xml:space="preserve">@tailaur: saaaaaaame here! </t>
  </si>
  <si>
    <t xml:space="preserve">Time for bed....530 start!! </t>
  </si>
  <si>
    <t>jus got done talkng to buddah on the phone...its kinda depressing  i hate to know how he turned his back on me so many years ago...</t>
  </si>
  <si>
    <t>Mrs_Lynch</t>
  </si>
  <si>
    <t xml:space="preserve">me too im waiting to talk to shawn but i dont think i will tonight. Kinda sad </t>
  </si>
  <si>
    <t>javeeG</t>
  </si>
  <si>
    <t xml:space="preserve">Summer classes start tomorrow </t>
  </si>
  <si>
    <t>desrosiers</t>
  </si>
  <si>
    <t>my lower stomach is burned  when i go tanning tomorrow i am leaving my underwear on. tmi? maybe.</t>
  </si>
  <si>
    <t>AbsoluteValue</t>
  </si>
  <si>
    <t xml:space="preserve">@DJ_Penfold fucking lost my ticket bro....fuck </t>
  </si>
  <si>
    <t>manaz19</t>
  </si>
  <si>
    <t>So exhausted.  Frustrated with work, church, friends, just about everything.  It's wearing me out so fast.   I need a vacation</t>
  </si>
  <si>
    <t>Addi2jordan6</t>
  </si>
  <si>
    <t xml:space="preserve">@ddubsbostongirl they played dirty dancing right b4 you said you finally got urs to work girl </t>
  </si>
  <si>
    <t>mailgeek</t>
  </si>
  <si>
    <t xml:space="preserve">@itsonlywords &amp;amp; the largest proportion of voters to residents ever measured </t>
  </si>
  <si>
    <t>Jenluvsdalejr</t>
  </si>
  <si>
    <t>Watching the news...Coffee prices on the rise    and a new Bathroom bill?</t>
  </si>
  <si>
    <t xml:space="preserve">@s4nazz Michael vick...those poor dogs </t>
  </si>
  <si>
    <t xml:space="preserve">Grr...Positioning elements </t>
  </si>
  <si>
    <t xml:space="preserve">I had an allergic reaction to eating bagoong.. Damn.. I'm never going to learn </t>
  </si>
  <si>
    <t>CamilleXD</t>
  </si>
  <si>
    <t>I don't understand my algebra word problems  so i gave up. DX</t>
  </si>
  <si>
    <t>TechnoWhoree</t>
  </si>
  <si>
    <t xml:space="preserve">And wanting a cigarette bad </t>
  </si>
  <si>
    <t>graememorton</t>
  </si>
  <si>
    <t xml:space="preserve">@gregorystorer  VPN down again--- happy tuesday  </t>
  </si>
  <si>
    <t>anyidiot</t>
  </si>
  <si>
    <t>It's 10p and I'm still working  What is up with that? Work seriously cuts into my Twitter-time</t>
  </si>
  <si>
    <t>CoryScheuer_CCG</t>
  </si>
  <si>
    <t>@mozy19 same here!! I already did  was getting way to annoying... I finally look like I'm civilized again LOL</t>
  </si>
  <si>
    <t>toenahle</t>
  </si>
  <si>
    <t xml:space="preserve">donnie darko sequel is going straight to dvd!! </t>
  </si>
  <si>
    <t>KatHernandez</t>
  </si>
  <si>
    <t>I spilled my drink   Feel free to laugh at me for tweeting that.</t>
  </si>
  <si>
    <t>deedotta</t>
  </si>
  <si>
    <t xml:space="preserve">@AyeAllyBea look who's talking...some nerve!!!  </t>
  </si>
  <si>
    <t>I forgot the Page 22 mag at home  but Felipe baby ... hm, will see  iPod with me ...  Good, good.  I thi.. http://tinyurl.com/odtwge</t>
  </si>
  <si>
    <t>Laurenkaiser</t>
  </si>
  <si>
    <t xml:space="preserve">The moon isn't orange anymore </t>
  </si>
  <si>
    <t>Shane_Sears</t>
  </si>
  <si>
    <t xml:space="preserve">Bath/Shower. Yea! Haven't heard from Em, Naomi, Jeff, or Donna all day. </t>
  </si>
  <si>
    <t>addamh</t>
  </si>
  <si>
    <t xml:space="preserve">@thrivingink in essence. i guess the cartilage moved away from the bone, which connected the bone to the sternum. wtf </t>
  </si>
  <si>
    <t>andres_frozen</t>
  </si>
  <si>
    <t>frase del dia de ayer  domingo )  My mouth is dry ....Forgot how to cry</t>
  </si>
  <si>
    <t>Shaluc</t>
  </si>
  <si>
    <t xml:space="preserve">hates the Dubai summer! How will i survive another 3 months </t>
  </si>
  <si>
    <t xml:space="preserve">at work going to practice the song &amp;quot;If all the raindrops&amp;quot; with my kids for the gazillionith time starting to hear it in my sleep </t>
  </si>
  <si>
    <t>Acedian</t>
  </si>
  <si>
    <t xml:space="preserve">@devincf ...best description I ever heard of this one was Rick Baker's in his eponymous Cinefex issue.  No script though... </t>
  </si>
  <si>
    <t>KelleyTwit</t>
  </si>
  <si>
    <t xml:space="preserve">doing homework...at 10:13.. </t>
  </si>
  <si>
    <t>_yellowstopsign</t>
  </si>
  <si>
    <t>bad day.  kill me nowwwwwww pleaseeee.</t>
  </si>
  <si>
    <t>FRESHselects</t>
  </si>
  <si>
    <t>@invincibleDET  ...wutuptho?? lets catch up when u get a minute.</t>
  </si>
  <si>
    <t>racheltiz</t>
  </si>
  <si>
    <t xml:space="preserve">Out getting ice creamm!!... So tired </t>
  </si>
  <si>
    <t>loveli</t>
  </si>
  <si>
    <t xml:space="preserve">Too. Tired.  And grumpy </t>
  </si>
  <si>
    <t>sirena220</t>
  </si>
  <si>
    <t xml:space="preserve">@JenniferA03 I was hoping they'd add San Antonio </t>
  </si>
  <si>
    <t>dlvillarreal</t>
  </si>
  <si>
    <t xml:space="preserve">@ohduh LOL that genre thing bothers the fuh out of me. I'm OCD about my iTunes. </t>
  </si>
  <si>
    <t>@younghypelife hey u dont know how to hit me up on twitter i c and u the one who put me on  punk how u though??</t>
  </si>
  <si>
    <t>feeling absolutely crap, this cold sucks  hope to get over it by the weekend</t>
  </si>
  <si>
    <t>@Shnooky303  well she did get out of the hosptial last night but still</t>
  </si>
  <si>
    <t>rodti</t>
  </si>
  <si>
    <t xml:space="preserve">@bopeepsheep Oh I'm fine. I look haggard at the best of times so no real change here. Poor @shrewmaus is taking the brunt of it </t>
  </si>
  <si>
    <t>ronron21</t>
  </si>
  <si>
    <t xml:space="preserve">LAX...cousins are going back home to the Philippines </t>
  </si>
  <si>
    <t>avantashley</t>
  </si>
  <si>
    <t>@Emma_Electric im not driving sorry lady  Where do you live anyways?</t>
  </si>
  <si>
    <t>karolnogueira</t>
  </si>
  <si>
    <t>Link: 64 Things Every Geek Should Know - eu nï¿½o entendi nada. hihi  http://tumblr.com/xgc1rgvh6</t>
  </si>
  <si>
    <t>JessMeurer</t>
  </si>
  <si>
    <t xml:space="preserve">hates that she has such an issue with falling asleep... </t>
  </si>
  <si>
    <t>lynettechapman</t>
  </si>
  <si>
    <t xml:space="preserve">@lgphotography @DBallardReisch Twitter won't let me upload a new pic for some reason </t>
  </si>
  <si>
    <t xml:space="preserve">@missgiggly Jealous! Scalp massages are the best. And hand, and feet... I want a massage now </t>
  </si>
  <si>
    <t xml:space="preserve">hoping tomorrow never comes.. i dont want to wake up early </t>
  </si>
  <si>
    <t>jackieelynn</t>
  </si>
  <si>
    <t>I hekka dont feel good  just wokeup!  I dont think i'm going to school tomorrow.</t>
  </si>
  <si>
    <t>tenacious_tina</t>
  </si>
  <si>
    <t>@gingham matt told me about it too late   I would have loved the opportunity to talk about Twilight with you guys!</t>
  </si>
  <si>
    <t>@xdidi I know what you mean xoxo poor Chuck  That's why we fall for guys like him</t>
  </si>
  <si>
    <t>gpoort</t>
  </si>
  <si>
    <t xml:space="preserve">lost my bike bags? </t>
  </si>
  <si>
    <t>ZackTeibloom</t>
  </si>
  <si>
    <t>@AndyShore No voice=no throwing empties at Pigeons tomorrow.  Also, your dad's friend is my hero. I can't imagine doing that during hockey</t>
  </si>
  <si>
    <t>anjelfich</t>
  </si>
  <si>
    <t xml:space="preserve">@ShinsPearl I was going to drive up with lara so she has a car up there when she moves permanently, but I can't get a passport in time </t>
  </si>
  <si>
    <t>rockndan</t>
  </si>
  <si>
    <t xml:space="preserve">@sweetlexo what?! But i was so excited! </t>
  </si>
  <si>
    <t>My stomach is keeping me awake  why am I hungry?!?</t>
  </si>
  <si>
    <t>jusap</t>
  </si>
  <si>
    <t>@jaaaidy i know! haha. I was going to make a post last night though but blogger won't take my pics  I have a few drafts though. hehe</t>
  </si>
  <si>
    <t>webkit</t>
  </si>
  <si>
    <t xml:space="preserve">@scrufus Please file a bug report. We probably broke something with our recent JS performance improvements </t>
  </si>
  <si>
    <t>screamyel</t>
  </si>
  <si>
    <t xml:space="preserve">@NickCannon Iphone is the best phone had all of them also! Sorry </t>
  </si>
  <si>
    <t>mikeykepler</t>
  </si>
  <si>
    <t xml:space="preserve">I need to go to the orthodontist. </t>
  </si>
  <si>
    <t>nadimi</t>
  </si>
  <si>
    <t xml:space="preserve">thinks the elbow to my mouth as delivered by @tangieb has made me hideous. No more dancing for us </t>
  </si>
  <si>
    <t xml:space="preserve">@YungCed no thats u cedric!!! </t>
  </si>
  <si>
    <t>Must...get...up...painful. I don't like early mornings  At least I have an interesting day ahead of me!</t>
  </si>
  <si>
    <t>dkmashino</t>
  </si>
  <si>
    <t>http://twitpic.com/50tau - Anyone know how to change the dash clock on a Benz SL55?  we dunno how. Maybe it misses CA too? LOL</t>
  </si>
  <si>
    <t>The_Real_Barchi</t>
  </si>
  <si>
    <t xml:space="preserve">Work tomm... </t>
  </si>
  <si>
    <t>RichardWalters</t>
  </si>
  <si>
    <t>sleepless in Paris...thinking too much is bad for napping...played an AWFUL gig last night, I was rubbish  must try harder</t>
  </si>
  <si>
    <t>alexisscarlett</t>
  </si>
  <si>
    <t xml:space="preserve">@abbigshmail The same thing happened to me! It worked perfectly for a few months until one day it literally fell apart. </t>
  </si>
  <si>
    <t>ThuLovesOprah</t>
  </si>
  <si>
    <t>My dad lost my HighSchool diploma  good-bye free $$$.</t>
  </si>
  <si>
    <t>RominaLuciana</t>
  </si>
  <si>
    <t>On my way to work ! I wish i was still in my bed ! Ps. Hooikoorts is een bitch  BLESS</t>
  </si>
  <si>
    <t>sridharv86</t>
  </si>
  <si>
    <t xml:space="preserve">had stand-up meeting for one hr !! </t>
  </si>
  <si>
    <t xml:space="preserve">@justlikeanovel Damn girl... Don't let men hurt you like that... </t>
  </si>
  <si>
    <t xml:space="preserve">I just heard a song that reminded me of eating jelly, playing cards and sunbathing on the roof at Tijuana Brass. Time certainly flies </t>
  </si>
  <si>
    <t>peazs</t>
  </si>
  <si>
    <t xml:space="preserve">Waiting to get my refund on R2 Game #7 tickets... </t>
  </si>
  <si>
    <t>evilmidori</t>
  </si>
  <si>
    <t xml:space="preserve">@genki_desu it's out of necessity </t>
  </si>
  <si>
    <t xml:space="preserve">Omg my laptop has a virus I have no idea how to fix this I aint got protection </t>
  </si>
  <si>
    <t>CIBY07</t>
  </si>
  <si>
    <t xml:space="preserve">just put on Benjamin Button. Watching it alllll by herself </t>
  </si>
  <si>
    <t>K_lah</t>
  </si>
  <si>
    <t xml:space="preserve">My cute little kitty might die tonight. My stupid German Shepard attacked her. No blood, but possibly a broken rib or collapsed lung. </t>
  </si>
  <si>
    <t>cheerbaby1190</t>
  </si>
  <si>
    <t xml:space="preserve">home from work and my fett hurt like hell </t>
  </si>
  <si>
    <t>stellaluna90</t>
  </si>
  <si>
    <t xml:space="preserve">@lxweed poor baby </t>
  </si>
  <si>
    <t>dannycalo</t>
  </si>
  <si>
    <t xml:space="preserve">@taylorphinney i want one too !! </t>
  </si>
  <si>
    <t>baterhune</t>
  </si>
  <si>
    <t xml:space="preserve">Only 1 day left in Nashville </t>
  </si>
  <si>
    <t xml:space="preserve">@gtjuggler Durham, North Carolina. It's cheaper rent than up north. But I miss it a lot. That and unlike you, I have a shitty job </t>
  </si>
  <si>
    <t>OhJanee</t>
  </si>
  <si>
    <t xml:space="preserve">My poor charlie </t>
  </si>
  <si>
    <t>dee_money</t>
  </si>
  <si>
    <t xml:space="preserve">16 hour non-stop day... Can't do much  work in the AM all over again </t>
  </si>
  <si>
    <t>phomago</t>
  </si>
  <si>
    <t>Preparing for the big allergy test. No shower/bath for 4 days, my back full of scratch/patches....jay!  it's for a good cause, I guess...</t>
  </si>
  <si>
    <t xml:space="preserve">@mattownsyoface i love you tons tons tons tons tons! you no love mehh. you no talk to me, you no text me, nothinggg </t>
  </si>
  <si>
    <t>katidid</t>
  </si>
  <si>
    <t xml:space="preserve">BTW does anyone want an old G4? I'm about to go drop it off at recycling. </t>
  </si>
  <si>
    <t>musedandabused</t>
  </si>
  <si>
    <t xml:space="preserve">@freddyb87 AWWW I forgot my bad... I refused to bring @garlicmakezhitz a piece of cake so once I got him to shut up I had forgot... </t>
  </si>
  <si>
    <t>tmarie13</t>
  </si>
  <si>
    <t xml:space="preserve">is resting from a really hard day...and very long. I'm so happy I'm some-what a part of their family. Sad... </t>
  </si>
  <si>
    <t>uneditme</t>
  </si>
  <si>
    <t xml:space="preserve">@theretrometro there just isn't a way around it. </t>
  </si>
  <si>
    <t>@jaaaidy i know! haha. I was going to make a post last night but blogger won't take my pics  I have a few drafts though. hehe</t>
  </si>
  <si>
    <t>BreCooke</t>
  </si>
  <si>
    <t xml:space="preserve">Bedtime. Early flight tomorrow. </t>
  </si>
  <si>
    <t>ADPortillo</t>
  </si>
  <si>
    <t>JSTEMPS</t>
  </si>
  <si>
    <t xml:space="preserve">was feeling cool in the twitter world until..... i just realized like half of my followers are spam... </t>
  </si>
  <si>
    <t>TissueMonster</t>
  </si>
  <si>
    <t>I ate 2 much at our little Pens party. 4 cookies and 3 brownies arent good for a diabetic. I'm feeling the pain now   Wed will be victory!</t>
  </si>
  <si>
    <t>Sedarne</t>
  </si>
  <si>
    <t xml:space="preserve">gettting super addicted to dream day wedding game! Mums birthday tomorrow! No idea what to get her </t>
  </si>
  <si>
    <t>Watching Golden Girls.  Bea Arthur</t>
  </si>
  <si>
    <t>stillll cleaning  but cant wait to snuggle with Kaitlyn yum yum tonight in my amazing comfy bed!!!</t>
  </si>
  <si>
    <t>crosstrainor</t>
  </si>
  <si>
    <t xml:space="preserve">@oopswongnumber if it's any consolation, I left mine in the camps' fridge on Sunday </t>
  </si>
  <si>
    <t>meesh327</t>
  </si>
  <si>
    <t xml:space="preserve">sidetracked from packing for the move...dad is in the hospital </t>
  </si>
  <si>
    <t>semihernandez</t>
  </si>
  <si>
    <t xml:space="preserve">too much dominoes </t>
  </si>
  <si>
    <t>creolepatra</t>
  </si>
  <si>
    <t>@MixxedMami213  I'ma hit u on yahoo when i get upstairs.</t>
  </si>
  <si>
    <t>Early flight tomorrow.    Buenas noches.</t>
  </si>
  <si>
    <t>elleponathue</t>
  </si>
  <si>
    <t xml:space="preserve">&amp;amp; yes, I dont have a home computer, but it's not nice to laugh at the deprived </t>
  </si>
  <si>
    <t>djannalyze</t>
  </si>
  <si>
    <t>@flaxypoo yeah not gonna make it tonight  we're headed to cleveland now</t>
  </si>
  <si>
    <t>sweetlikekoko</t>
  </si>
  <si>
    <t>i still feel messed up GR  emptyconfused&amp;amp;protesting</t>
  </si>
  <si>
    <t>ksekher</t>
  </si>
  <si>
    <t xml:space="preserve">Why are all my frnds in here so stressed out </t>
  </si>
  <si>
    <t>babyams</t>
  </si>
  <si>
    <t>oh man i just noticed i got sunburned today  i'm rockin the &amp;quot;natural&amp;quot; blush</t>
  </si>
  <si>
    <t xml:space="preserve">@maygon i miss your sad faces </t>
  </si>
  <si>
    <t>JoyceMason</t>
  </si>
  <si>
    <t xml:space="preserve"> All my TV shows are ending for the season: stars in peril, cliff hangers, chars. written out. Guess I'll have 2 read (or write) a book.</t>
  </si>
  <si>
    <t>Rain hmmmmm  listening to 4 seasons</t>
  </si>
  <si>
    <t>asimplesong87</t>
  </si>
  <si>
    <t>@dq9 Last &amp;quot;bacon wednesday&amp;quot; of the year for me tomorrow...it's gonna be a sad, sad day  lol</t>
  </si>
  <si>
    <t>tata_v</t>
  </si>
  <si>
    <t xml:space="preserve">tummy hurts from too much homemade salsa </t>
  </si>
  <si>
    <t>KristaMohammad</t>
  </si>
  <si>
    <t xml:space="preserve">is back in Jersey! i miss my girls </t>
  </si>
  <si>
    <t>challowaga</t>
  </si>
  <si>
    <t>@TheRealJordin tried to find song, couldn't find yet  guess I'll have to wait! 1hour 40 mins to go</t>
  </si>
  <si>
    <t>addictedx</t>
  </si>
  <si>
    <t>Now I can't sleep  this is what I get lol</t>
  </si>
  <si>
    <t>digging90650</t>
  </si>
  <si>
    <t xml:space="preserve">@Azulie i hear that...i'm still at work though. no pillows </t>
  </si>
  <si>
    <t>reblakeley</t>
  </si>
  <si>
    <t xml:space="preserve">@freegovinfo help! What is the software Open Library uses for determining a book's copyright status. I can't find this info anywhere. </t>
  </si>
  <si>
    <t xml:space="preserve">@cheese_sammich i'm over that idea, i was going to rent all the other seasons but then i realised i have like $10 on my card </t>
  </si>
  <si>
    <t>maliaf</t>
  </si>
  <si>
    <t xml:space="preserve">thank god for wine and friends. even if at the end of the night, you're alone. </t>
  </si>
  <si>
    <t>xjamie</t>
  </si>
  <si>
    <t xml:space="preserve">I have been sleeping all day! I had a dream that there was a murderer at school, Antmen and I separated, and Matt couldn't pick me up </t>
  </si>
  <si>
    <t xml:space="preserve">&amp;quot;The Hubble mission is thus one of the shuttle's last hurrahs, and nothing quite like it will happen again any time soon.&amp;quot; </t>
  </si>
  <si>
    <t>Lhk16171</t>
  </si>
  <si>
    <t xml:space="preserve">@jessicalovely20 Ill take that. Its worth it. Oh look, I got another follower. And you... oh no </t>
  </si>
  <si>
    <t>victorianp</t>
  </si>
  <si>
    <t xml:space="preserve">Like wounds we get once in a while, so do mistakes that we make every now and then. Life has some bitter truths worth accepting. </t>
  </si>
  <si>
    <t xml:space="preserve">At the doctors </t>
  </si>
  <si>
    <t xml:space="preserve">@rah_rah i'm afraid i am, flight is on 28th may </t>
  </si>
  <si>
    <t>QUEENCHINAB</t>
  </si>
  <si>
    <t>lmaooo omg @ gospel arobics  I'm mad at that lool</t>
  </si>
  <si>
    <t>BigGreyEyes</t>
  </si>
  <si>
    <t xml:space="preserve">i cant believe that he has to come running to me and i have to give my &amp;quot;there are plenty of other fish in the sea&amp;quot; speech </t>
  </si>
  <si>
    <t>@archuphils i'm so confused san pupunta!  i can only to 1 place kasi, airport or moa  huhuhu..i don't know what to do!</t>
  </si>
  <si>
    <t>johnwalls</t>
  </si>
  <si>
    <t>A friend of mine was driving &amp;amp; the car in front of him tossed out a box. She's ok, but she was inside   http://yfrog.com/al2a7j</t>
  </si>
  <si>
    <t>amna_da_rainbow</t>
  </si>
  <si>
    <t>I guess I gotta go to sleep now.  Back to work like a slave tomorrow    why god! Why!</t>
  </si>
  <si>
    <t>Aldarune</t>
  </si>
  <si>
    <t xml:space="preserve">@Sylverz I'm in the mood for reading angsty poetry </t>
  </si>
  <si>
    <t>snackmjs</t>
  </si>
  <si>
    <t xml:space="preserve">@Pack_n_Brewbear Dude, we shall never discuss the tanning lotion fiasco again.  </t>
  </si>
  <si>
    <t xml:space="preserve">i try not to sound judgemental! sigh i hope HE calls me back </t>
  </si>
  <si>
    <t>cindymanila</t>
  </si>
  <si>
    <t xml:space="preserve">today's sky is so damn gorgeous! too bad I don't have an slr camera to capture it </t>
  </si>
  <si>
    <t>JessTheBestDuuh</t>
  </si>
  <si>
    <t xml:space="preserve">@erinpepper dm your # again cuz i can't find you in my contacts </t>
  </si>
  <si>
    <t>lovesdanger</t>
  </si>
  <si>
    <t xml:space="preserve">Back from Bermuda </t>
  </si>
  <si>
    <t xml:space="preserve">crap. it seems countdown consumed my batt </t>
  </si>
  <si>
    <t>hopes she can feel better please.....  http://plurk.com/p/t90qy</t>
  </si>
  <si>
    <t>kreacjny</t>
  </si>
  <si>
    <t xml:space="preserve">my son said &amp;quot; its okay to love white people, but we should believe we can trust them mama, they did the Natives dirty&amp;quot; </t>
  </si>
  <si>
    <t>Airianna</t>
  </si>
  <si>
    <t xml:space="preserve">I think someone needs to have his ass kicked for not saying good night to me for the second night in a row...hmph </t>
  </si>
  <si>
    <t>jessicarae1120</t>
  </si>
  <si>
    <t xml:space="preserve">getting ready to get to bed... i'm officially tired. I WAS expecting a phone call... but i guess it's not gonna happen </t>
  </si>
  <si>
    <t>rehaam</t>
  </si>
  <si>
    <t xml:space="preserve">@SadTweet yes </t>
  </si>
  <si>
    <t xml:space="preserve">why is gourmet popcorn sweet?! grosss!!!! </t>
  </si>
  <si>
    <t xml:space="preserve">catching up on the office season 5. i've missed so much </t>
  </si>
  <si>
    <t>@zephyrabc123 Yes, it has.  Im trying. soon hopeful.</t>
  </si>
  <si>
    <t xml:space="preserve">Attemping to sleep bcuz everyone else is, thus making me bored. </t>
  </si>
  <si>
    <t>addy28</t>
  </si>
  <si>
    <t xml:space="preserve">ugh my i-pod is being mean and won't group all my Marty Casey songs together </t>
  </si>
  <si>
    <t>lf681p</t>
  </si>
  <si>
    <t xml:space="preserve">found out that my &amp;quot;friend&amp;quot; doesnt twitter. </t>
  </si>
  <si>
    <t xml:space="preserve">@cruisemaven East Coast South Africa, not East Coast USA  Wish I was there!!! Just got the view the TV cameras gave us </t>
  </si>
  <si>
    <t>Turi0n64</t>
  </si>
  <si>
    <t xml:space="preserve">@jenlemonlime WHY??? </t>
  </si>
  <si>
    <t>So sad sometimes...  Good morning everybody!</t>
  </si>
  <si>
    <t>angelrodrrr</t>
  </si>
  <si>
    <t xml:space="preserve">@kareddie apartment, school fund, I see none </t>
  </si>
  <si>
    <t>caseymt12</t>
  </si>
  <si>
    <t xml:space="preserve">Is going to sleep in room 313 for the last time! Why is this making me so very very sad? </t>
  </si>
  <si>
    <t>MiaDramaQueen</t>
  </si>
  <si>
    <t xml:space="preserve">@JonathanRKnight Even those of us who have been 2 shows already would still be sad.don't know what pple sd,but ur post sounds kinda mean </t>
  </si>
  <si>
    <t xml:space="preserve">@Eazee awww! i didn't know u were having another shindig on sat! no one tells me </t>
  </si>
  <si>
    <t>ravengrape</t>
  </si>
  <si>
    <t xml:space="preserve">@v1000 no u can not!! @ian_watkins is wonderfull and its not funny if u dont actually like him </t>
  </si>
  <si>
    <t>iamthebella</t>
  </si>
  <si>
    <t>Loveline is too busy...  I can't get through with my craysee threesome question....</t>
  </si>
  <si>
    <t>murphy00julia</t>
  </si>
  <si>
    <t>@DJLITVINOFF  tell me about it in English?</t>
  </si>
  <si>
    <t>SamMassacre</t>
  </si>
  <si>
    <t xml:space="preserve">You didn't prove me wrong </t>
  </si>
  <si>
    <t>cedupre</t>
  </si>
  <si>
    <t xml:space="preserve">Hates this french homework. </t>
  </si>
  <si>
    <t>still feeling sluggish. bad throat and weakness...  but.. i've a presentation @ 2... wish me good luck guys.</t>
  </si>
  <si>
    <t xml:space="preserve">My insomnia is working overtime tonight i can't sleep everybody else is asleep it sucks </t>
  </si>
  <si>
    <t>jotato</t>
  </si>
  <si>
    <t xml:space="preserve">@jsilas Sadly, it is taken </t>
  </si>
  <si>
    <t>DreamGoldenHaze</t>
  </si>
  <si>
    <t xml:space="preserve">@lavicenrose I know, I'm sorry to disappoint you. </t>
  </si>
  <si>
    <t xml:space="preserve">Stupid PVR crashing </t>
  </si>
  <si>
    <t>miratorres</t>
  </si>
  <si>
    <t xml:space="preserve">#twitterpornnames Solitaire Southgate...Not so appealing. Sorry! my porn name gets an F. </t>
  </si>
  <si>
    <t>Im CRUSHED!!! I ate it  ....it wasnt even good! OMG i PRAY i dont get sick!!!</t>
  </si>
  <si>
    <t>TashaScherme</t>
  </si>
  <si>
    <t xml:space="preserve">so sad, no more canucks action </t>
  </si>
  <si>
    <t>joytribble</t>
  </si>
  <si>
    <t xml:space="preserve">@BrandBaylis Awww ... I wanted to go and all my girls flaked on me. Have fun without me. </t>
  </si>
  <si>
    <t>akissgoodbye</t>
  </si>
  <si>
    <t>school  bah. can't wait for home again.</t>
  </si>
  <si>
    <t>of all the times i want it to be EST.. lmao. this man is tryin to kill me!!  well, i hope its nothing timed... or else im screwed!</t>
  </si>
  <si>
    <t>arniearns16</t>
  </si>
  <si>
    <t>@pinkphoenix2146 I'm sick.  and my grandpa passed away this morning. :'(</t>
  </si>
  <si>
    <t>astrobellatrix</t>
  </si>
  <si>
    <t xml:space="preserve">Rodrigo Rosenberg predicts his own assasination: http://bit.ly/m7iWN  Only in Guatemala </t>
  </si>
  <si>
    <t>deziprincess</t>
  </si>
  <si>
    <t xml:space="preserve">is not feeling well....allergy monster bit again! UGH!!! Can't sleep now! </t>
  </si>
  <si>
    <t>suz_anne</t>
  </si>
  <si>
    <t xml:space="preserve">Feeling understimulated  I earnt too many monies last year. Can't even buy a new push-bike </t>
  </si>
  <si>
    <t xml:space="preserve">@jonathanuniza I'm allergic to seafood.. But I lovvvve seafood!! </t>
  </si>
  <si>
    <t>bohlivia</t>
  </si>
  <si>
    <t xml:space="preserve">@mmitchelldaviss my mom says to me yesterday &amp;quot;i was expecting a mitchell davis video telling me happy mothers day&amp;quot; but there was none </t>
  </si>
  <si>
    <t>LstInTheSeeThru</t>
  </si>
  <si>
    <t xml:space="preserve">@simalves *huggles* Thanks. I wonder why that happened </t>
  </si>
  <si>
    <t xml:space="preserve">Well, off goes the beard it seems. </t>
  </si>
  <si>
    <t>TommyRudolph</t>
  </si>
  <si>
    <t xml:space="preserve">Last night in Bridgewater while my non-roommates still live here. Weird.... </t>
  </si>
  <si>
    <t>kristin_nl</t>
  </si>
  <si>
    <t>having drinks with mom in edmonton , last night here  sad times.</t>
  </si>
  <si>
    <t>ionnoi</t>
  </si>
  <si>
    <t xml:space="preserve">lunch in the office.. still not finish the task </t>
  </si>
  <si>
    <t xml:space="preserve">Why am I so itchy? I haven't changed soaps or degergent or used any new lotions or anything. I am on day 2 of my skin driving me crazy! </t>
  </si>
  <si>
    <t>johnney5</t>
  </si>
  <si>
    <t xml:space="preserve">What's worse? Watching Daisy of Love or I Love Money?  I'm guilty of both </t>
  </si>
  <si>
    <t>kweenbutterfly</t>
  </si>
  <si>
    <t xml:space="preserve">@mariokiki aww...I'm sorry 2hear that friend </t>
  </si>
  <si>
    <t xml:space="preserve">I don't like sleeping without Andrew. </t>
  </si>
  <si>
    <t xml:space="preserve">@donniewahlberg ok baby it is like 1:30 am in beantownland...time for my to watch my eyelids...have work in the morning </t>
  </si>
  <si>
    <t>@KBLOVE901 me too. I hate food that my body didn't agree wit. So I'm running to the RR er 15min.  we sick!</t>
  </si>
  <si>
    <t xml:space="preserve">@adixoxo but sumtym sunburn make my skinn sooo hurt </t>
  </si>
  <si>
    <t>NicolSinclaire</t>
  </si>
  <si>
    <t xml:space="preserve">I really want to go to the lookout by the rivervalley but thats just a terrible plan for right now... </t>
  </si>
  <si>
    <t>TheStranginess</t>
  </si>
  <si>
    <t xml:space="preserve">@stanFUCK yours isn't the only one. </t>
  </si>
  <si>
    <t>Fudg3</t>
  </si>
  <si>
    <t xml:space="preserve">Gah really sick. I thinkim getting the flu </t>
  </si>
  <si>
    <t>xoamnaa</t>
  </si>
  <si>
    <t xml:space="preserve">i'm crying... it's officially over. </t>
  </si>
  <si>
    <t xml:space="preserve">@nike_of_athens I KNOW. It blew me away. Left me totally dumbfounded. I definitely did NOT see that coming. Poor House. </t>
  </si>
  <si>
    <t>MisterEllis</t>
  </si>
  <si>
    <t xml:space="preserve">@dylanshoes Yes sir! I'm ready when you are...well...kinda...I have yet to get clubs, been so busy </t>
  </si>
  <si>
    <t>campc1</t>
  </si>
  <si>
    <t xml:space="preserve">@yoboinewnue: I love my bruthas too. But I really don't think The Father likes us going that far with each other. </t>
  </si>
  <si>
    <t xml:space="preserve">i hate finals week! it stresses me out!!! </t>
  </si>
  <si>
    <t>Jacquelyn925</t>
  </si>
  <si>
    <t xml:space="preserve">WHERE IS MY BLACKBERRY!?!?!?   </t>
  </si>
  <si>
    <t>imacx</t>
  </si>
  <si>
    <t xml:space="preserve">CANUCKS LOST </t>
  </si>
  <si>
    <t xml:space="preserve">@hesheshesh no idea  been staying away from junk food and artificial shit and my body is just shutting down </t>
  </si>
  <si>
    <t xml:space="preserve">@BigCityDiner Yes, I did, but unfortunately I won't be able to make it for breakfast. </t>
  </si>
  <si>
    <t xml:space="preserve">@frazzel not particularly </t>
  </si>
  <si>
    <t>I will be heading to bed momentarily..  I don't wanna leave... But I kinda have to..</t>
  </si>
  <si>
    <t>KristynRae08</t>
  </si>
  <si>
    <t xml:space="preserve">@marleyhe7 i hope your okay!! im sorry dear </t>
  </si>
  <si>
    <t xml:space="preserve">@ScraperBikeKing yes he do-but it is a big realization 4 him. he goes to a school thats 62% white </t>
  </si>
  <si>
    <t>XxMsCyanidexX</t>
  </si>
  <si>
    <t xml:space="preserve">Paper due in 30 min, due for work in 7 hours... still have laundry to do and a shower to take </t>
  </si>
  <si>
    <t xml:space="preserve">@FerretsFIRST I bought a baby ferret a few days ago and he seems sluggish and had diarrhea twice, im worried about him. Any advice? </t>
  </si>
  <si>
    <t xml:space="preserve">Giving up on packing until tomorrow I need sleep before we present our plans to host No Frills 10 to the leadership team! SO SLEEPY! </t>
  </si>
  <si>
    <t>Donjdsn</t>
  </si>
  <si>
    <t xml:space="preserve">This 1 mosquito is making my life miserable right now </t>
  </si>
  <si>
    <t>spicyspice</t>
  </si>
  <si>
    <t xml:space="preserve">If only I could spell </t>
  </si>
  <si>
    <t xml:space="preserve">gonna try to get some shut eye! hopefully my throat gets better! </t>
  </si>
  <si>
    <t xml:space="preserve">tried hard coding few things in to xul file of firefox and compiled. Compilation went well but firefox popping buffer overflow detected </t>
  </si>
  <si>
    <t xml:space="preserve">I misses somebody </t>
  </si>
  <si>
    <t>renabelle</t>
  </si>
  <si>
    <t xml:space="preserve">@enginerd1219 boo! i just woke up which means it's really late there </t>
  </si>
  <si>
    <t>lemon_love</t>
  </si>
  <si>
    <t>@paisleypear hugs, again, darling.  When are you in town? We need some DRAGONQUEST.</t>
  </si>
  <si>
    <t xml:space="preserve">my tummiee hurts </t>
  </si>
  <si>
    <t>nene_trini</t>
  </si>
  <si>
    <t>waiting to go to work  2 hrs to go...</t>
  </si>
  <si>
    <t>sammichfelge</t>
  </si>
  <si>
    <t xml:space="preserve">@savvygrl i wish i was there to help celebrate </t>
  </si>
  <si>
    <t>peacekid93</t>
  </si>
  <si>
    <t xml:space="preserve">Time for sleep!!! </t>
  </si>
  <si>
    <t>johnnitoro_2</t>
  </si>
  <si>
    <t xml:space="preserve">@cupidgoesrawr no ur not cupid </t>
  </si>
  <si>
    <t xml:space="preserve">Arghh, driving lesson soon then  headed straight to Uni right through till 8:30 </t>
  </si>
  <si>
    <t xml:space="preserve">@KatYusuf nope not really </t>
  </si>
  <si>
    <t>ellewoods1908</t>
  </si>
  <si>
    <t xml:space="preserve">took a twitter break from studying...now back to our regularly scheduled program. 6 more hours to go </t>
  </si>
  <si>
    <t>@MilfordCubicle  Wish your birthday was better, darling.</t>
  </si>
  <si>
    <t>paigeywagey</t>
  </si>
  <si>
    <t>I miss my boyfriend.  5-9-09 i love you michael</t>
  </si>
  <si>
    <t>DaniTaylan</t>
  </si>
  <si>
    <t xml:space="preserve">@ColetteHighFive I CANT SLEEEEEEP </t>
  </si>
  <si>
    <t>Gorjess12</t>
  </si>
  <si>
    <t xml:space="preserve">Legs are so sore. Just about to get on a bus </t>
  </si>
  <si>
    <t>oh_herro</t>
  </si>
  <si>
    <t xml:space="preserve">http://twitpic.com/50tpq - I didn't know this was necessary. </t>
  </si>
  <si>
    <t>LaurieWest</t>
  </si>
  <si>
    <t>oh no stuck tune syndrome...and it's the Big Mac song Not my motivational inspired parody  2all beef patties....ugggggghhhhhhhhhhhh</t>
  </si>
  <si>
    <t>mrbananacheeks</t>
  </si>
  <si>
    <t>Kippy the cat had a sore tummy, so I had to spend an hour with her till she stopped making sad noises and crying  Better now, good night!</t>
  </si>
  <si>
    <t xml:space="preserve">@LTLline damn! wish i was thr...! </t>
  </si>
  <si>
    <t>Ranoul</t>
  </si>
  <si>
    <t xml:space="preserve">I've slept well but too short </t>
  </si>
  <si>
    <t>ManOfCars</t>
  </si>
  <si>
    <t xml:space="preserve">Just dealt with me cat getting sprayed by a skunk...uhg...it was nasty but I feel really bad for her now...my poor little baby! </t>
  </si>
  <si>
    <t>beverly95</t>
  </si>
  <si>
    <t xml:space="preserve">not feeling well at all....head and body ache...tummy feels yucky. </t>
  </si>
  <si>
    <t>leannamay26</t>
  </si>
  <si>
    <t xml:space="preserve">cant wait for tuesday to end </t>
  </si>
  <si>
    <t>HausOfDolls</t>
  </si>
  <si>
    <t xml:space="preserve">@DominicLopez_  I know, I'm so proud of myself too! And wow, you make me feel guilty. I wasn't aware i was that depressing. </t>
  </si>
  <si>
    <t>thetylerhayes</t>
  </si>
  <si>
    <t xml:space="preserve">@mayhemstudios That's so awesome! Makes me wish I would have actually done something with my saveorshave.org project tho </t>
  </si>
  <si>
    <t>maryloudawa</t>
  </si>
  <si>
    <t xml:space="preserve">im really excited to see my daddy..he's in work for a week..and he's now coming home!yehey! i miss daddy! </t>
  </si>
  <si>
    <t xml:space="preserve">@Phee78 I feel bad for your friends who were going to the NKOTB shows that were cancelled </t>
  </si>
  <si>
    <t>The_PHP_Jedi</t>
  </si>
  <si>
    <t xml:space="preserve">@lucymfel @missreported Thanks for the condolences... </t>
  </si>
  <si>
    <t>gx5</t>
  </si>
  <si>
    <t xml:space="preserve">@Raider_Dave seriously tho... http://tinyurl.com/pkebus highly disappointing </t>
  </si>
  <si>
    <t>KimberK</t>
  </si>
  <si>
    <t xml:space="preserve">@trxiegirl71 -sorry about your guinea pig </t>
  </si>
  <si>
    <t xml:space="preserve">@isa_isela you know what I don't like when you make me wait for you to twit me. You leave me waiting for it so bad </t>
  </si>
  <si>
    <t>annazhaao</t>
  </si>
  <si>
    <t>Or does anybody have a polo I can borrow!?  mine has coffee on it hehe ..</t>
  </si>
  <si>
    <t>scottpilgram</t>
  </si>
  <si>
    <t>@sofialegend you suck   ok tell me one thing please are you a famous person</t>
  </si>
  <si>
    <t>Mommybliz</t>
  </si>
  <si>
    <t>Ohh no... only four and a half weeks left  I'm going to miss my little guys!!!</t>
  </si>
  <si>
    <t>AliTawharu</t>
  </si>
  <si>
    <t>is sickies   will soilder on for after work drinks though!</t>
  </si>
  <si>
    <t>renaedeliz</t>
  </si>
  <si>
    <t xml:space="preserve">@MyMacHero No, no back ups.  I did use cmd-opt-p-r until I heard the 3rd 'bong', but nothing... </t>
  </si>
  <si>
    <t>ecirmada</t>
  </si>
  <si>
    <t xml:space="preserve">@misswired oh god! don't suggest that! I will never get a weekend </t>
  </si>
  <si>
    <t>bruinsfan2010</t>
  </si>
  <si>
    <t xml:space="preserve">@tunedtochords ugh Feel better. Stomach ache here  no fun </t>
  </si>
  <si>
    <t xml:space="preserve">@missxtatti im using my phone....my computer is on crack right now.. </t>
  </si>
  <si>
    <t xml:space="preserve">OMG! my #twit pic and my #bubble tweet wont work, </t>
  </si>
  <si>
    <t>sickanimations</t>
  </si>
  <si>
    <t>Hrrmph. I just deleted the latest revision of my C assignment  Bye bye hour.</t>
  </si>
  <si>
    <t>MrBlank</t>
  </si>
  <si>
    <t xml:space="preserve">How come there's no one on Xbox Live playing Space Invaders Extreme right now? </t>
  </si>
  <si>
    <t>shishirk82</t>
  </si>
  <si>
    <t xml:space="preserve">back in office... </t>
  </si>
  <si>
    <t>SuaveSusie</t>
  </si>
  <si>
    <t>@MOX2N you and your overdrafts! haha  how much was it this time?</t>
  </si>
  <si>
    <t>Derek_be_ill</t>
  </si>
  <si>
    <t xml:space="preserve">Watching the twilight zone i love this show.... Hopefully tomorrow is a better day </t>
  </si>
  <si>
    <t>StevenJayV</t>
  </si>
  <si>
    <t xml:space="preserve">should once again be asleep!  </t>
  </si>
  <si>
    <t>dphie_andrea</t>
  </si>
  <si>
    <t xml:space="preserve">i want pralines &amp;amp; cream ice cream on a waffle cone from haagen daaz </t>
  </si>
  <si>
    <t>madgestar</t>
  </si>
  <si>
    <t xml:space="preserve">Checking my mail and Atlantis updates. Now poor Spirit has it's wheel stuck in soft sand </t>
  </si>
  <si>
    <t>steffantucker</t>
  </si>
  <si>
    <t xml:space="preserve">&amp;gt;.&amp;lt; coffee gave me a headache </t>
  </si>
  <si>
    <t>Sikkcaden</t>
  </si>
  <si>
    <t xml:space="preserve">just recorded a song! Btw I'm banned from FP til July... </t>
  </si>
  <si>
    <t>aDB</t>
  </si>
  <si>
    <t xml:space="preserve">Any clues how to get a Kaiser Baas photo keyring to work on a Mac? Damned thing doesn't show as a USB storage device </t>
  </si>
  <si>
    <t>jessicaw</t>
  </si>
  <si>
    <t xml:space="preserve">Craving spam misubis or kbbq.. bwahhhh </t>
  </si>
  <si>
    <t>@Darcrider I am not sure I like the name John Henry... I don't have a name yet  but John Henry sounds a little stiff and dull.</t>
  </si>
  <si>
    <t>rosalie124</t>
  </si>
  <si>
    <t xml:space="preserve">my presentation on Nicaragua got lost on the school computer and now i have to start all over again </t>
  </si>
  <si>
    <t>CNNSaeed</t>
  </si>
  <si>
    <t xml:space="preserve">Working on a story of Guatemalan lawyer who left tape blaming govt for his death.Gov rejects claim. Not knowing Spanish is hurting me </t>
  </si>
  <si>
    <t>madamevillana</t>
  </si>
  <si>
    <t xml:space="preserve">with a back ache </t>
  </si>
  <si>
    <t>Allexxandra</t>
  </si>
  <si>
    <t xml:space="preserve">How can I still be up just starting homework </t>
  </si>
  <si>
    <t>j_aot</t>
  </si>
  <si>
    <t xml:space="preserve">I really wanna see aaron. </t>
  </si>
  <si>
    <t>SirFrodoBaggins</t>
  </si>
  <si>
    <t xml:space="preserve">i'm so upset. the season finale of house was so fucking sad! he has officially lost his mind </t>
  </si>
  <si>
    <t>erica_flores</t>
  </si>
  <si>
    <t xml:space="preserve">ughhh. I want to raid LC's closet! Or at least have enough money to buy clothes from her clothing line </t>
  </si>
  <si>
    <t>uhmerah</t>
  </si>
  <si>
    <t>@gallopingsalmon  hope all your blood work turns out ok. I'm going to miss hearing your voice tonight.</t>
  </si>
  <si>
    <t>Alizaliz</t>
  </si>
  <si>
    <t>@mefew i know its sad  but with the last season you can kind tell it was over !! :'(</t>
  </si>
  <si>
    <t>@IamSpectacular hey spec.. u havent gotten at me yet  that is.. if i was there with u i would just put it down u would b on twitter talkn</t>
  </si>
  <si>
    <t xml:space="preserve">@iphoneincanada &amp;amp; @allthingsconnor sorry for your loss tonight guys </t>
  </si>
  <si>
    <t>TrevR</t>
  </si>
  <si>
    <t>@pmabray agreed on the super-sick part, have been there a bunch already  good work on getting him back to sleep!</t>
  </si>
  <si>
    <t xml:space="preserve">Still hard to believe Robert Palmer is gone. </t>
  </si>
  <si>
    <t>@ashleybella no  i won't be able to go! ... are you going to the taylor swift concert?</t>
  </si>
  <si>
    <t>AinoValo</t>
  </si>
  <si>
    <t>I'm missing Jeremy u+me=2   Besides that I hold onto the darkest part of me, still trying to let go but having a hard time.</t>
  </si>
  <si>
    <t>ryoji</t>
  </si>
  <si>
    <t>@xtelleclassique @chaela12123 blithe smile, lithe limb / she who's winsome wins him  why such a depressing song you guys</t>
  </si>
  <si>
    <t>twentysevencent</t>
  </si>
  <si>
    <t xml:space="preserve">I can't take Miley Cyrus seriously... there's just something not right there... </t>
  </si>
  <si>
    <t xml:space="preserve">I am pretty sure my boss, Navjot, was trying to kill me at work today. Indian food = wayyyyyy too spicy for my stomach. </t>
  </si>
  <si>
    <t>McFlyXXDannyXX</t>
  </si>
  <si>
    <t>@tommcfly Hey, get well soon!! Ive got a sore throat as well  lyl xx</t>
  </si>
  <si>
    <t>sakleme</t>
  </si>
  <si>
    <t xml:space="preserve">@AngelTracey So sad to this economy affecting the scrapbook industry. There have been 4 stores that have closed in my home town. </t>
  </si>
  <si>
    <t>EdlersWife</t>
  </si>
  <si>
    <t>@The_lonestoner Join the club hahah im soo lost just like the canucks  ohhh bad one</t>
  </si>
  <si>
    <t>Alicatastrophe</t>
  </si>
  <si>
    <t xml:space="preserve">@YehItzMicPhenom can't fix it. I don't have bb messanger anymore. It got lost. </t>
  </si>
  <si>
    <t>Storiemae</t>
  </si>
  <si>
    <t xml:space="preserve">DENVER SHAME SHAME </t>
  </si>
  <si>
    <t xml:space="preserve">@JuicyAri lol... i want it everyday... but i dont get it... </t>
  </si>
  <si>
    <t>sarsmelinda</t>
  </si>
  <si>
    <t xml:space="preserve">FML SERIOUSLY. </t>
  </si>
  <si>
    <t xml:space="preserve">just got home.. tired. and dizzy.. </t>
  </si>
  <si>
    <t>xonata</t>
  </si>
  <si>
    <t xml:space="preserve">Oh... fucking hungry... </t>
  </si>
  <si>
    <t xml:space="preserve">No total gym workout today,very sick with the flu from a swine! first cold in 5 years! damn it!!! </t>
  </si>
  <si>
    <t xml:space="preserve">Thinking about resubbing to WoW </t>
  </si>
  <si>
    <t>Glitzy_Rebel</t>
  </si>
  <si>
    <t xml:space="preserve"> i wanna go to Zara one of these days...</t>
  </si>
  <si>
    <t>Tezadream</t>
  </si>
  <si>
    <t xml:space="preserve">I'm sending Livy flowers 'cos she's hurt. Shhhh don't tell anyone. It's so sad </t>
  </si>
  <si>
    <t>meggerweggers</t>
  </si>
  <si>
    <t>Oh my god, why can't I fall asleep? I want to! But I can't  I'm going to be soo tired tomorrow.</t>
  </si>
  <si>
    <t>Squalline</t>
  </si>
  <si>
    <t xml:space="preserve">Finally the sun!  9 inches of rain and more on the way this week </t>
  </si>
  <si>
    <t>sunflower_seeds</t>
  </si>
  <si>
    <t xml:space="preserve">just finished watching the House season finale. WHAT?! Argh can't wait until next season. Wilson, you really do care about him. &amp;lt;3 KUTNER </t>
  </si>
  <si>
    <t>2maraA</t>
  </si>
  <si>
    <t xml:space="preserve">@Kemari mad isn't the word... disappointed I have to wait. My imagination is running crazy circles; I can't wait until the next season </t>
  </si>
  <si>
    <t xml:space="preserve">@karinarivera AUGH!!! stupid review classes </t>
  </si>
  <si>
    <t>vincentphan</t>
  </si>
  <si>
    <t xml:space="preserve">Crap. Break down </t>
  </si>
  <si>
    <t>TheSpagett</t>
  </si>
  <si>
    <t xml:space="preserve">@eternalelegy Masen  I have no blank CDs but if you could provide me with one tomorrow I can get you the CD Wednesday </t>
  </si>
  <si>
    <t>welshart</t>
  </si>
  <si>
    <t>i'm soooo over job hunting  why can't i just in the lotto?????</t>
  </si>
  <si>
    <t>dancesinger</t>
  </si>
  <si>
    <t>Packing  Glad I got to come down , though.  It was good to get my SoFla fix.  Heading back tomorrow afternoon. I can't stand good byes.</t>
  </si>
  <si>
    <t>CheReesey</t>
  </si>
  <si>
    <t xml:space="preserve">Do NOT want to go home!! This restaurant is amazing... Cheese plate on it's way also, waves lapping at feet. Almost plane time though </t>
  </si>
  <si>
    <t>danifer13</t>
  </si>
  <si>
    <t xml:space="preserve">Missing the ladies </t>
  </si>
  <si>
    <t>oelare</t>
  </si>
  <si>
    <t xml:space="preserve">How can I get gastro again? Twice in two weeks is unfair! </t>
  </si>
  <si>
    <t>RhayneChylde</t>
  </si>
  <si>
    <t>@theellenshow http://twitpic.com/4ztai - I would love to come and help, but I'm in Florida.  I will pray that they find a good home. ^ ...</t>
  </si>
  <si>
    <t>LoResViscera</t>
  </si>
  <si>
    <t xml:space="preserve">@retrograve I'm bored w/ ambient/doom/shoegaze/BM again... All of it!. SO trendy right now. I just like to grind these days. 2 many noobs </t>
  </si>
  <si>
    <t>gamecat235</t>
  </si>
  <si>
    <t xml:space="preserve">@Tymethief ick. That sucks. </t>
  </si>
  <si>
    <t>ianoydb</t>
  </si>
  <si>
    <t xml:space="preserve">I want my memory card really really bad. </t>
  </si>
  <si>
    <t>Jillybeenc</t>
  </si>
  <si>
    <t xml:space="preserve">Ow Monday's make my brain hurt </t>
  </si>
  <si>
    <t xml:space="preserve">Night y'all ... Still sad </t>
  </si>
  <si>
    <t>paradiseblue</t>
  </si>
  <si>
    <t xml:space="preserve">I am sooo out of practice for writing episode tags! Got a feeling this is seriously going to suck. </t>
  </si>
  <si>
    <t>ChadRanard</t>
  </si>
  <si>
    <t xml:space="preserve">@LaurenConrad wtf is this about no pudge? I'm on a dieting race with my mom too see who's in more shape for hawaii and no yummy food = </t>
  </si>
  <si>
    <t>rosesNclovers</t>
  </si>
  <si>
    <t xml:space="preserve">Still at a loss at what to do with my son!! Any advice? </t>
  </si>
  <si>
    <t xml:space="preserve">@simplysoph007 I'm here! But everyone else isn't </t>
  </si>
  <si>
    <t>sleepssundays</t>
  </si>
  <si>
    <t xml:space="preserve">@scottique The only reason I haven't done this is because I know it would DEVASTATE my follower numbers. </t>
  </si>
  <si>
    <t>JeNeSaisQuoi_</t>
  </si>
  <si>
    <t xml:space="preserve">is a Broken Hearted BOY </t>
  </si>
  <si>
    <t>laaaaaaayuh</t>
  </si>
  <si>
    <t>My toesies/feet/knees hurt sooo much  bedtime, goodnight!</t>
  </si>
  <si>
    <t>DisneyGirlx3</t>
  </si>
  <si>
    <t xml:space="preserve">about to go to school. my stomach is hurting </t>
  </si>
  <si>
    <t>prakashb78</t>
  </si>
  <si>
    <t xml:space="preserve">Money, money, money! Must be funny! In a rich company! I've been  told paying 42K USD (6 man-months)  is expensive! God save my project </t>
  </si>
  <si>
    <t xml:space="preserve">I wish I could do somthing </t>
  </si>
  <si>
    <t xml:space="preserve">is really worried about her final tomm... </t>
  </si>
  <si>
    <t>joannfonacier</t>
  </si>
  <si>
    <t>@drebuado cuz i can't sleep  and im hopethat this can help me. But its not  but what. Send ur engineer?</t>
  </si>
  <si>
    <t>awesomepossumm</t>
  </si>
  <si>
    <t xml:space="preserve">you called me a jerk and you hit me too. u kicked me like on friday </t>
  </si>
  <si>
    <t xml:space="preserve">@KimilovesJB but I think you can watch it on Youtube right? i havent see the 2nd episode yet </t>
  </si>
  <si>
    <t>GiveMeAGibson</t>
  </si>
  <si>
    <t xml:space="preserve">My twitter on the cell phone dosent work </t>
  </si>
  <si>
    <t xml:space="preserve">@karac1120 It was a GOOD episode tonight. We'll have to have a Monday Hills night when we are back in Barrie sans Lauren though </t>
  </si>
  <si>
    <t>nikkyann</t>
  </si>
  <si>
    <t xml:space="preserve">my epenis is 11.5 cm </t>
  </si>
  <si>
    <t>sgravage</t>
  </si>
  <si>
    <t xml:space="preserve">Steeljaw never wants to play. </t>
  </si>
  <si>
    <t>thatIheartDgirl</t>
  </si>
  <si>
    <t>@yvonnechristina I am thinkin they are sour.    U love ur girls more than that.</t>
  </si>
  <si>
    <t>gigiw</t>
  </si>
  <si>
    <t xml:space="preserve">prob a bad day for politicians with this aftermath...o #canucks </t>
  </si>
  <si>
    <t>Haleyfbaby</t>
  </si>
  <si>
    <t>had a bad day today, sick and tired  .but im looking forward to tomorrow. it should be better! well goodnight</t>
  </si>
  <si>
    <t xml:space="preserve">@xxxplizit That sucks, what's next to go ? fuck my life? </t>
  </si>
  <si>
    <t>travisVT</t>
  </si>
  <si>
    <t xml:space="preserve">Unibody Macbook Pro flicker issue with 9400M. Anyone else experience this? http://bit.ly/XYkY5  </t>
  </si>
  <si>
    <t>tina5b5</t>
  </si>
  <si>
    <t xml:space="preserve">Whos priorities are so screwed up that while our troops are dying in a stress clinic that isn't working, the media never said a word WTF? </t>
  </si>
  <si>
    <t>MaliciaGoode</t>
  </si>
  <si>
    <t>All packed and ready for NYC.. I'm already homesick  See you guys in 2 weeks. Gotta get some zzzz my flight leaves at 6:30am</t>
  </si>
  <si>
    <t>NicholasRMann</t>
  </si>
  <si>
    <t xml:space="preserve">Wants to know why TwitPic hates him! </t>
  </si>
  <si>
    <t>gromer</t>
  </si>
  <si>
    <t xml:space="preserve">Oh noes, Stackoverflow is consuming me now </t>
  </si>
  <si>
    <t>karnacarlson</t>
  </si>
  <si>
    <t>Starting to dread graduation Friday...  I don't want to tell you goodbye.</t>
  </si>
  <si>
    <t>IrelandBaldwin</t>
  </si>
  <si>
    <t>Goodnight. Getting my blackberry. Not the dog  bummerrr.</t>
  </si>
  <si>
    <t>iKayKay</t>
  </si>
  <si>
    <t>@iEscapedYou oh ok well i think imma go to sleep-o , gotta go to school tomorrow and take my exams  pray for me lol</t>
  </si>
  <si>
    <t>brefrank</t>
  </si>
  <si>
    <t>@chaiseMarcel  mmkay I hope u get well soon! (Typical saying)</t>
  </si>
  <si>
    <t xml:space="preserve">My kneck is cranked.. no B0$$! </t>
  </si>
  <si>
    <t>sakijaid</t>
  </si>
  <si>
    <t xml:space="preserve">@carriekerpen 1.seems to be, haven't really tested much yet 2.pandora = custom online radio 3.AHHHH I forgot to do kbuzz twitpic today! </t>
  </si>
  <si>
    <t>aipnai</t>
  </si>
  <si>
    <t xml:space="preserve">In bed. I know I'm going to regret napping with contacts on in 5 hours. Too sleepy to take it off </t>
  </si>
  <si>
    <t>amandahurlbert</t>
  </si>
  <si>
    <t>@smashlyyy haha poor thing  im sorry! god i hate those old goatsie bitches!</t>
  </si>
  <si>
    <t>pushinmeaway</t>
  </si>
  <si>
    <t>sick  i should sleep.. goodnight!</t>
  </si>
  <si>
    <t>pipercarter</t>
  </si>
  <si>
    <t>@MOSologist  ok we'll miss you.</t>
  </si>
  <si>
    <t>smilinglexi</t>
  </si>
  <si>
    <t>Aahhh.had a bad case of the Mondays  glad it's over...now If I could only get rid of this damn cough the week would be perfect.</t>
  </si>
  <si>
    <t>hannahmarymei</t>
  </si>
  <si>
    <t xml:space="preserve">feels beaten up &amp;amp; exhausted. Hope I feel better for theatresports comp tonight </t>
  </si>
  <si>
    <t>alialam</t>
  </si>
  <si>
    <t xml:space="preserve">back in karachi!! LUMS was awesome! pity it was only 3 songs </t>
  </si>
  <si>
    <t>jrapacon</t>
  </si>
  <si>
    <t xml:space="preserve">Trying really hard not to lose it. </t>
  </si>
  <si>
    <t>McKlichski</t>
  </si>
  <si>
    <t xml:space="preserve">had needles in both arms in different directions this morn, ouch </t>
  </si>
  <si>
    <t xml:space="preserve">lost my appetite that i dont even feel like finishing my chipotle.. that says alot </t>
  </si>
  <si>
    <t>emullenix11</t>
  </si>
  <si>
    <t>Can't sleep  maybe i'll study a bit more for my exam that's in 6 hours.</t>
  </si>
  <si>
    <t xml:space="preserve">going to bed im exhausted &amp;amp; in pain </t>
  </si>
  <si>
    <t>lifeinsong</t>
  </si>
  <si>
    <t xml:space="preserve">The last period/overtime were freaking nerve-wracking, but we won! Game 7 is tomorrow night, and it's 3-3. Not happy that I'll be working </t>
  </si>
  <si>
    <t>reneram</t>
  </si>
  <si>
    <t xml:space="preserve">After wondering why I was smelling burning plastic and sniffing the 500 electronics in my office, my server died...mystery solved </t>
  </si>
  <si>
    <t>moonlitdance</t>
  </si>
  <si>
    <t xml:space="preserve">@nicolerichie why does Joel wish to spray himself in the face with mace???  </t>
  </si>
  <si>
    <t>joekowalke</t>
  </si>
  <si>
    <t xml:space="preserve">@ThePerfectSpot I wish I could!  Unfortunately, I'll be writing tomorrow night. </t>
  </si>
  <si>
    <t>raihag</t>
  </si>
  <si>
    <t xml:space="preserve">@goeldner Yes but I'm not convinced. The performace is too bad </t>
  </si>
  <si>
    <t xml:space="preserve">My neck is cranked to hell.. n0 m0 B0$$! </t>
  </si>
  <si>
    <t xml:space="preserve">will miss mittens too </t>
  </si>
  <si>
    <t>Argh, had my first mac-accident  Left it on there too long, it got so hot that I dropped it  http://twitpic.com/50u2y</t>
  </si>
  <si>
    <t>JasonZerbin</t>
  </si>
  <si>
    <t xml:space="preserve">harddrive crash on producers computer!!! Pray that we get it recovered so that that we can get the video </t>
  </si>
  <si>
    <t>Naturalesque</t>
  </si>
  <si>
    <t xml:space="preserve">aaaahhhh!!!! My body wont let me go to bed! </t>
  </si>
  <si>
    <t>justineng</t>
  </si>
  <si>
    <t xml:space="preserve">Had my first day of work today. Pretty good. Now I have to read for my first day of nursing classes tomorrow! I am so tired! </t>
  </si>
  <si>
    <t>Redpalefury</t>
  </si>
  <si>
    <t xml:space="preserve">I really hate looking for another place to move to </t>
  </si>
  <si>
    <t>@TheAngelsAnna glad I got my PINK SLIP...oh yeah apologies about this weekend loads of susss happened saturday  I ain't 4get about u tho</t>
  </si>
  <si>
    <t>harinathpv</t>
  </si>
  <si>
    <t xml:space="preserve">Its so stupid. On a windows mobile, there is no way you can select all messages to be deleted. You need to delete 1 by 1 </t>
  </si>
  <si>
    <t xml:space="preserve">@brinau weird it says via tweet deck hmm awww poor guy is still sick </t>
  </si>
  <si>
    <t>frankiefries</t>
  </si>
  <si>
    <t xml:space="preserve">Thought a day off school would be funner... </t>
  </si>
  <si>
    <t>laraezw</t>
  </si>
  <si>
    <t xml:space="preserve">@robinficklin Why Idaho??  I guess this means your off the cruise ship </t>
  </si>
  <si>
    <t>lisamdb</t>
  </si>
  <si>
    <t xml:space="preserve">My DVD/RW sounds like a squeaky motel bed </t>
  </si>
  <si>
    <t>isabellebasi</t>
  </si>
  <si>
    <t xml:space="preserve">i dont want to go to work </t>
  </si>
  <si>
    <t>I just killed wilbert  were gonna bury him next to sushi</t>
  </si>
  <si>
    <t>@quickstep Mine is so small  I think the age thing is a bout right.</t>
  </si>
  <si>
    <t>juleslied</t>
  </si>
  <si>
    <t xml:space="preserve">I never learn...... </t>
  </si>
  <si>
    <t>elique00</t>
  </si>
  <si>
    <t>says HELP please  &amp;quot;This causes two bindings in the collection to bind to the same property. Parameter name:... http://plurk.com/p/t94k2</t>
  </si>
  <si>
    <t>jennabarbie</t>
  </si>
  <si>
    <t>@_mawi meeee toooo.  but I have no self discipline</t>
  </si>
  <si>
    <t>PinkerJewel</t>
  </si>
  <si>
    <t>@divatracy0227  I just sent you an email.  Hope you are feeling better when you get it.</t>
  </si>
  <si>
    <t>cabrona_cassy</t>
  </si>
  <si>
    <t xml:space="preserve">Just found a random scholarship that I TOTALLY qualify for... But it's due in three days and I need three letters of recommendation </t>
  </si>
  <si>
    <t>ImMixedBitch</t>
  </si>
  <si>
    <t xml:space="preserve">@oneandonlyaftan: I think I made too much. That's why I have so much to drink. </t>
  </si>
  <si>
    <t>laurennicolina</t>
  </si>
  <si>
    <t xml:space="preserve"> regina spektor reminds me so much of jmo.. im having a reminiscent day.</t>
  </si>
  <si>
    <t>p0psiclefish</t>
  </si>
  <si>
    <t xml:space="preserve">@bardicus ! oh no! my favorite team..i am utterly heartbroken </t>
  </si>
  <si>
    <t xml:space="preserve">@SparkleLove What's wrong? Are you okay? </t>
  </si>
  <si>
    <t>adityakaole</t>
  </si>
  <si>
    <t>missed on of the greatest moments in life yesterday....  Hope they will let me be there with him next time something like this happens...</t>
  </si>
  <si>
    <t>fuukostar</t>
  </si>
  <si>
    <t xml:space="preserve">V-Day chocolate is officially gone </t>
  </si>
  <si>
    <t>ayumidah</t>
  </si>
  <si>
    <t xml:space="preserve">won't get to watch Castle until Saturday </t>
  </si>
  <si>
    <t>JuiceeRedMami</t>
  </si>
  <si>
    <t xml:space="preserve">still frowning ..that was really </t>
  </si>
  <si>
    <t>nicole_biscuit</t>
  </si>
  <si>
    <t xml:space="preserve">testing today was bad </t>
  </si>
  <si>
    <t>divinebubbles</t>
  </si>
  <si>
    <t xml:space="preserve">Power just went out. In about 15 minutes it will probably be too hot to sleep. </t>
  </si>
  <si>
    <t>JeffreyNYC</t>
  </si>
  <si>
    <t xml:space="preserve">Goodnight all. Dentist in the morning... </t>
  </si>
  <si>
    <t>yopatrizzle</t>
  </si>
  <si>
    <t xml:space="preserve">i miss my hair </t>
  </si>
  <si>
    <t>williampham</t>
  </si>
  <si>
    <t>@Aaltima03 I miss Floetry  I'm not sure about Marsha going solo. It's not going to be the same</t>
  </si>
  <si>
    <t>connie_tang</t>
  </si>
  <si>
    <t xml:space="preserve">Finished with finals! I'm going to miss Dr. Ali. </t>
  </si>
  <si>
    <t xml:space="preserve">@SilentMandie They were interesting, but definitely not s important as a do or die playoff game. Gah. </t>
  </si>
  <si>
    <t>Hippoleetoe</t>
  </si>
  <si>
    <t xml:space="preserve">Phone is broken. I wanna cry. </t>
  </si>
  <si>
    <t>thekristinrose</t>
  </si>
  <si>
    <t>@CatieDuBruille Catie!  That hurts my heart! I'm sure that you will find your soulmate in Oregon! I just know it!</t>
  </si>
  <si>
    <t>JenBrockwell</t>
  </si>
  <si>
    <t>Guess I am off to bed. I am so tired.  DVD's to get tomorrow: Possession, Underworld: Rise of the Lycans, and The Grudge 3. &amp;lt;3</t>
  </si>
  <si>
    <t>ErikAddison</t>
  </si>
  <si>
    <t>my blackberry crashed and i lost all my contacts!  message me your numbers! about 3 hours ago</t>
  </si>
  <si>
    <t xml:space="preserve">Eating a spoon of peanut butter ! I have no lifeee </t>
  </si>
  <si>
    <t xml:space="preserve">@ashleybella it wont let me direct message u </t>
  </si>
  <si>
    <t xml:space="preserve">Okay apparently Belinda Carlisle Day was a joke so we won't be playing 'Summer Rain' anytime today </t>
  </si>
  <si>
    <t>my blackberry crashed and i lost all my contacts!  message me your numbers!</t>
  </si>
  <si>
    <t>sHaBaNgUh</t>
  </si>
  <si>
    <t xml:space="preserve">@hotmilkgt didn't see anyone until the parade </t>
  </si>
  <si>
    <t xml:space="preserve">just remembered I have to go to the dentist in ten. fuuuun </t>
  </si>
  <si>
    <t xml:space="preserve">Sad news: best friend leaving. No more human shock absorber </t>
  </si>
  <si>
    <t>missed one of the greatest moments in life yesterday...  Hope he will let me be there with him next time something like this happens..</t>
  </si>
  <si>
    <t>shelrose88</t>
  </si>
  <si>
    <t xml:space="preserve">@caraalynn haha i would but i have no place to put one </t>
  </si>
  <si>
    <t>wakingdream84</t>
  </si>
  <si>
    <t xml:space="preserve">Boo. Everyone on AIM left me. </t>
  </si>
  <si>
    <t>TaylorFreels</t>
  </si>
  <si>
    <t xml:space="preserve">procrastinating on a 6 page paper due tomorrow </t>
  </si>
  <si>
    <t>@mzbossymdment  it was that or take bus 12 hrs during the day...rather swimm with sharks</t>
  </si>
  <si>
    <t>SassyAssRedbone</t>
  </si>
  <si>
    <t xml:space="preserve">sO ONLy oNe pERsON iS uP fOR eAttiN [iM mAd eVERyONe aiNt feELiN weLL... sKiP mE sHit] sO dENNys tOgO it iS </t>
  </si>
  <si>
    <t>stacie90</t>
  </si>
  <si>
    <t xml:space="preserve">crying over somethin that  never existed. </t>
  </si>
  <si>
    <t>bryan_walter</t>
  </si>
  <si>
    <t xml:space="preserve">@SummerSunRays I didnt enjoy it, but it destroyed the lawn </t>
  </si>
  <si>
    <t>PrinceYoung01</t>
  </si>
  <si>
    <t xml:space="preserve">My throat is hurting me </t>
  </si>
  <si>
    <t>Brittanymarie14</t>
  </si>
  <si>
    <t xml:space="preserve">Sometimes I wish that I had a different mom...Shes not that nice all the time and its not cool at all </t>
  </si>
  <si>
    <t>Rebexus</t>
  </si>
  <si>
    <t xml:space="preserve">Bride wars makes me miss my ex beat friend and want to get married </t>
  </si>
  <si>
    <t>alexiswi</t>
  </si>
  <si>
    <t xml:space="preserve">Going home. Got no gas. </t>
  </si>
  <si>
    <t>lilygiron</t>
  </si>
  <si>
    <t xml:space="preserve">maybe I should start following advice, since all of my great ideas never work. ugh. I'm just scared as hell </t>
  </si>
  <si>
    <t xml:space="preserve">@Lissalo thats a Damn lie. I askded you a question </t>
  </si>
  <si>
    <t>Georgia Williams is sleepy because of the weather and going to miss Sarah!  http://apps.facebook.com/dogbook/profile/view/67742</t>
  </si>
  <si>
    <t>lexi_love19</t>
  </si>
  <si>
    <t xml:space="preserve">I hate goverment class right now! </t>
  </si>
  <si>
    <t>Celyssa</t>
  </si>
  <si>
    <t xml:space="preserve">just got my skul photos (finally! after 3 months)- and i looked horrible </t>
  </si>
  <si>
    <t>itsmecilsbby</t>
  </si>
  <si>
    <t xml:space="preserve">heckkka dont want to work tho! </t>
  </si>
  <si>
    <t xml:space="preserve">I saw my books and I suddenly want to go to school.  But then when I go to school, wishful thinking for summer. </t>
  </si>
  <si>
    <t>Andee_</t>
  </si>
  <si>
    <t xml:space="preserve">my, my Robbie Patti you're one hot tamale, but i think im following the fake one </t>
  </si>
  <si>
    <t>erika09</t>
  </si>
  <si>
    <t xml:space="preserve">has to wake up early again tomorrow </t>
  </si>
  <si>
    <t>@mzbossymdment  it was that or take bus 12 hrs during the day...rather swimm with sharks  ON THE RAG</t>
  </si>
  <si>
    <t>holdens_mommy89</t>
  </si>
  <si>
    <t xml:space="preserve">Misses being a little girl... Not having to deal with bills, and the grown up world </t>
  </si>
  <si>
    <t>Gisch</t>
  </si>
  <si>
    <t xml:space="preserve">Just helped my little brother order an iMac! That'll make 3 Macs in my house. However his'll be faster than my two combined. </t>
  </si>
  <si>
    <t>We got disconnected!  from bein live</t>
  </si>
  <si>
    <t>mandymant</t>
  </si>
  <si>
    <t>i'm very very sad 'cause  @Adam_Brody refused my following invitation   anyway i'm still being your fan Adam, I REALLY LIKE YOU! ;)</t>
  </si>
  <si>
    <t>macrystal</t>
  </si>
  <si>
    <t xml:space="preserve">@siffy Wil thinks it is best to have a small bottom bar, and I agree with him so I am going to leave it as it is. Sorry </t>
  </si>
  <si>
    <t>ItsDNZLA</t>
  </si>
  <si>
    <t xml:space="preserve">Damn I'm mad. Psyche O's label folded now i can't find their old vinyl's </t>
  </si>
  <si>
    <t>Can anybody help me with my wlcomm.exe win live messenger error  so frustrating.</t>
  </si>
  <si>
    <t>adswellfit</t>
  </si>
  <si>
    <t xml:space="preserve">@GLewis i know how you feel i want DLC for Fable 2 but got no ï¿½ï¿½ï¿½ </t>
  </si>
  <si>
    <t>i have a tooth ache from cookies  what a hard day at school</t>
  </si>
  <si>
    <t>lumberxcore</t>
  </si>
  <si>
    <t xml:space="preserve">@totobird435 YOU, oh btw i think i left my stuffed dog at your house, can you bring it for me ??? IM DYING WITHOUT HIM!!!! </t>
  </si>
  <si>
    <t>no pop- check! wise food choices-half check! jog- no check   ...hopefully tomorrow's goal will be better!</t>
  </si>
  <si>
    <t xml:space="preserve">I set my alarm for 5.30 rather than 6.30. EPIC FAIL </t>
  </si>
  <si>
    <t>datsmekathy</t>
  </si>
  <si>
    <t xml:space="preserve">@bayjay awwww, i still haven't been there!! </t>
  </si>
  <si>
    <t>devanthemonster</t>
  </si>
  <si>
    <t xml:space="preserve">@CayCuz I'm in my room becoming bald-headed again, lol. Cayla I had no IDEA it was your last night!!!!?!? OMG. When are you leaving? </t>
  </si>
  <si>
    <t>Watching a segment on SportsCenter about &amp;quot;Big Baby&amp;quot; the beginning kinda made me sad  makes me wanna cheer on the Celtics just because :-/</t>
  </si>
  <si>
    <t>lovetoya</t>
  </si>
  <si>
    <t>@DrMiracles I don't have a celeb twin!  fun contest tho!</t>
  </si>
  <si>
    <t>SwtLissa</t>
  </si>
  <si>
    <t>@photognome I'd be down for that if I didn't work nights  I work till 1240am</t>
  </si>
  <si>
    <t>mariusoczon</t>
  </si>
  <si>
    <t xml:space="preserve">@ecsp oh I've been wanting something like that. </t>
  </si>
  <si>
    <t>Pffff busy day  swarmed with work</t>
  </si>
  <si>
    <t>svealove</t>
  </si>
  <si>
    <t>i hate livers  yuk man!! God buckleing down right now,, 3 years of no social life!</t>
  </si>
  <si>
    <t>LilyPanda</t>
  </si>
  <si>
    <t xml:space="preserve">Charli had her 8 week old needles today... nearly made me cry too </t>
  </si>
  <si>
    <t>LadySBeezy</t>
  </si>
  <si>
    <t>Sick to my stomach. Ewwwww. Gonna throw up.  &amp;lt;|i &amp;lt;3 my pimp||&amp;gt;</t>
  </si>
  <si>
    <t>cierradeville</t>
  </si>
  <si>
    <t>@ElCaptainMorgan noo i dont think so! its just not workin out for me this time!  so saddd. but i mean theres a billion more trips!</t>
  </si>
  <si>
    <t xml:space="preserve">oh and i had to miss gg &amp;amp; oth tonight.... i was devestated! i will have to catch a rerun or just watch it online this weekend. boo! </t>
  </si>
  <si>
    <t xml:space="preserve">Can't believe I just booked tickets for a Balakrishna movie!Travails of a married woman,you see </t>
  </si>
  <si>
    <t>aholmes89</t>
  </si>
  <si>
    <t>Can't sleep  I hope I can wake up for 4a.m 2morrow</t>
  </si>
  <si>
    <t>aprell52</t>
  </si>
  <si>
    <t xml:space="preserve">laying in bed thinking about life and love...oh how i wish to be a kid again </t>
  </si>
  <si>
    <t>CourtneyATX</t>
  </si>
  <si>
    <t xml:space="preserve">Dying with no AC till tomorrow </t>
  </si>
  <si>
    <t xml:space="preserve">@kyletolle I want in on some Trillian BETA! </t>
  </si>
  <si>
    <t>miss_classy09</t>
  </si>
  <si>
    <t xml:space="preserve">@msbds let's not get into him... I'm not his friend rite now hw made me sad </t>
  </si>
  <si>
    <t xml:space="preserve">@koriannespeaks In liek a month. </t>
  </si>
  <si>
    <t>barbarahutchins</t>
  </si>
  <si>
    <t>Migraine! I hate migraine pain. No relief. Chiro time  &amp;lt;Barbara Hutchins&amp;gt;</t>
  </si>
  <si>
    <t>VioletMarcell</t>
  </si>
  <si>
    <t xml:space="preserve">Just finished watching &amp;quot;You Only Live Twice.&amp;quot;   It was great! I'm sad that concludes Sean Connery run as James Bond </t>
  </si>
  <si>
    <t>JanJan23</t>
  </si>
  <si>
    <t>good night ppl. i hate finals when my bf is studying  no cakin 2night. god=love.</t>
  </si>
  <si>
    <t>amandafilth</t>
  </si>
  <si>
    <t>no sleeeeeeeeep ! need to go buy some boots / clothes. feeling too lazy to do it  / hates arguing with boyfy / TIRED.</t>
  </si>
  <si>
    <t>@alithered77 stop it! I'm gonna cry!  ;)</t>
  </si>
  <si>
    <t>@melioh hahaa. ugh! im writing a paper for her class right now!  well no. im not really writing it. thats the problem :/</t>
  </si>
  <si>
    <t>natahbee</t>
  </si>
  <si>
    <t xml:space="preserve">Homeeeesie. Back to being lonely in SD. Having only my collection of hello kittys to cuddle up with </t>
  </si>
  <si>
    <t>@sharylsy18 are u sad or did u expect na d tau punta meet and greet?  how can i meet david na?</t>
  </si>
  <si>
    <t>donnamaerizando</t>
  </si>
  <si>
    <t xml:space="preserve">@AlohaSrvdDaily LOL. No flu here! Damn allergies suck blue balls just as much though </t>
  </si>
  <si>
    <t>CamilleDizonn</t>
  </si>
  <si>
    <t xml:space="preserve">layin down, watching hannah montana, drinking orange juice, with a sore septum </t>
  </si>
  <si>
    <t>Hans_Karl</t>
  </si>
  <si>
    <t>@shamara99 Goodnight.  Even thought we didn't talk much...    LOL</t>
  </si>
  <si>
    <t>Sheryl1219</t>
  </si>
  <si>
    <t xml:space="preserve">@macitout i'm so sad your character on greek dropped from kappa tau </t>
  </si>
  <si>
    <t xml:space="preserve">@LaLaLaBetsy yeah, sorry. you get tiredface from me </t>
  </si>
  <si>
    <t>mateolerma</t>
  </si>
  <si>
    <t xml:space="preserve">thinks its too late to call her </t>
  </si>
  <si>
    <t>potatoon</t>
  </si>
  <si>
    <t xml:space="preserve">@Yashiyama OMG I'm sorry to hear that </t>
  </si>
  <si>
    <t>AshleyRenee1186</t>
  </si>
  <si>
    <t xml:space="preserve">not really sure anymore </t>
  </si>
  <si>
    <t>kuronoir</t>
  </si>
  <si>
    <t xml:space="preserve">Klonoa, door to Phantomile for Wii has arrived! WAHOO WAHOO WAHOO WAHOO WAHOO WAHOO WAHOO *Shot* I'll have details up.. after class </t>
  </si>
  <si>
    <t>tashalee</t>
  </si>
  <si>
    <t xml:space="preserve">I have every right to be emo right now and will take this opportunity. </t>
  </si>
  <si>
    <t>bloomizzle</t>
  </si>
  <si>
    <t xml:space="preserve">is really angry at her KitchenAid mixer. Also really pissed at CSAA. Bad mood Mare </t>
  </si>
  <si>
    <t>Paigeisalion</t>
  </si>
  <si>
    <t xml:space="preserve">El pollo loco commercials gross me out. I can just see the little chicken </t>
  </si>
  <si>
    <t>RichGirlsInc</t>
  </si>
  <si>
    <t xml:space="preserve">really has a reason to be sad now... a $1400 + vet bill and her dog has to stay at the emergency vet. </t>
  </si>
  <si>
    <t>chaliciakatiana</t>
  </si>
  <si>
    <t>Off to bed...hoping to keep my dinner on the inside &amp;amp; that my tummy will stop the gymnastics   UGH!</t>
  </si>
  <si>
    <t>elvisofdallas</t>
  </si>
  <si>
    <t>#House didn't like the finale  going to bed</t>
  </si>
  <si>
    <t>HotFish</t>
  </si>
  <si>
    <t xml:space="preserve">@RDavid_Myers yeah, I was there earlier but not much to my liking at the mo. </t>
  </si>
  <si>
    <t>taintedmango</t>
  </si>
  <si>
    <t xml:space="preserve">Ohhhh, I can't wait for Thursday! Dammit! I just watched a really sad clip </t>
  </si>
  <si>
    <t>HauntedMansion</t>
  </si>
  <si>
    <t>Sorry HMC readers. No post today  Son came home early from school because he barfed in class. At least he made it to the bathroom in time.</t>
  </si>
  <si>
    <t>katrinameow</t>
  </si>
  <si>
    <t xml:space="preserve">please give me tix to the harlem globetrotters show </t>
  </si>
  <si>
    <t>SarahTolson</t>
  </si>
  <si>
    <t xml:space="preserve">Good chat with a friend... Trying to find something to watch because I never sleep well on these nights... </t>
  </si>
  <si>
    <t>Lukey_Munky</t>
  </si>
  <si>
    <t xml:space="preserve">@jazzahh93 what is dannielle talking about? I think she's gone now </t>
  </si>
  <si>
    <t>@spacelysprocket  I hope you are OK. Could it be asthma or allergies?</t>
  </si>
  <si>
    <t>KoiFishSushi</t>
  </si>
  <si>
    <t>#twitterpornnames First pet name + Street you grew up on = Minnie Ida  (sounds like a bad disease   )</t>
  </si>
  <si>
    <t>NinaSith</t>
  </si>
  <si>
    <t>&amp;quot;lately I've been tired and uninspired&amp;quot; - MAH  what do i do now?</t>
  </si>
  <si>
    <t>Agonyzer</t>
  </si>
  <si>
    <t>@lilibat What's it doing?  I was just gonna watch some Stephen Fry.</t>
  </si>
  <si>
    <t xml:space="preserve">@Dezz_MCR emotional night for lori </t>
  </si>
  <si>
    <t xml:space="preserve">@ricksanchezcnn I thought the 4th Est is valuable Today CNN reports about a stress clinic 4 our troops in Iraq only b/c of what happened. </t>
  </si>
  <si>
    <t>JessClyde</t>
  </si>
  <si>
    <t xml:space="preserve">wants to go to bed but cant sleep!!! </t>
  </si>
  <si>
    <t xml:space="preserve">@rillamrilla mmm, ill have a look. i dont wanna have to wait for it to accumulate on ebay..i want it now! </t>
  </si>
  <si>
    <t>pikapal</t>
  </si>
  <si>
    <t xml:space="preserve">No Doubt was good on Gossip Girl. Too bad they were only in it for a little bit. </t>
  </si>
  <si>
    <t>les_micek</t>
  </si>
  <si>
    <t xml:space="preserve">headed to Dallas tomorrow...need some sleep but I am not tired yet!! </t>
  </si>
  <si>
    <t>Jovanna_Kelly</t>
  </si>
  <si>
    <t>@charitymylove Ur welcome. I still wanna see ur face!  miss you!</t>
  </si>
  <si>
    <t>SophehJinkies</t>
  </si>
  <si>
    <t>My stress ball exploded, I know it happened a few days ago but I'm still sore about it...  http://jinkiesglassesshenanigans.blogspot.com/</t>
  </si>
  <si>
    <t>thatonebroad</t>
  </si>
  <si>
    <t>@katyxbeth i didn't get to watch it  i was engrossed in true blood haha</t>
  </si>
  <si>
    <t>msmewerstoo</t>
  </si>
  <si>
    <t xml:space="preserve">M2 mrowing again (has done so a few times today, though M1 attributed earlier to hunger, since M2 couldn't eat today) -- sad mrow </t>
  </si>
  <si>
    <t>LinkChip</t>
  </si>
  <si>
    <t xml:space="preserve">@livingdeath tr??t ï¿½i! 5 vï¿½ l?n! </t>
  </si>
  <si>
    <t>Back in the uk and missing the weather already!   http://twitpic.com/50uea</t>
  </si>
  <si>
    <t xml:space="preserve">Omg massive head rush almost feel over when i was waking before. Damn you anemia! </t>
  </si>
  <si>
    <t>Christa_Lyn</t>
  </si>
  <si>
    <t>@tooie I feel that way too.  I feel your pain.</t>
  </si>
  <si>
    <t>Whitneymc</t>
  </si>
  <si>
    <t>oh and @achangeofpace whyd you follow me then stop.  made me mega bummed.</t>
  </si>
  <si>
    <t>DanielaGalbin</t>
  </si>
  <si>
    <t xml:space="preserve">In a fucking diet that is making me wanna cry all the time! I just can't eat! </t>
  </si>
  <si>
    <t>cupcakecath</t>
  </si>
  <si>
    <t xml:space="preserve">I am exhausted.  Why can't I sleep? I am not pondering any important life decisions.  This sucks.  </t>
  </si>
  <si>
    <t>kriefler</t>
  </si>
  <si>
    <t>@mmap Thanks! I'll need to visit next time. Monday the chocolate museum was closed  and during the conference I won't have a chance.</t>
  </si>
  <si>
    <t>alovex3</t>
  </si>
  <si>
    <t xml:space="preserve">my new kitten keeps attacking my face </t>
  </si>
  <si>
    <t>personaRHOly</t>
  </si>
  <si>
    <t xml:space="preserve">is officially upset w herself 4 allowing this bs 2 even happen. I lost my rick flair </t>
  </si>
  <si>
    <t>RichmondTitus</t>
  </si>
  <si>
    <t xml:space="preserve">Just bought a &amp;quot;for sale&amp;quot; sign for my car. </t>
  </si>
  <si>
    <t>Goblowsoup</t>
  </si>
  <si>
    <t xml:space="preserve">@K_Renee weird. All of mine seem to work </t>
  </si>
  <si>
    <t>jcfuller</t>
  </si>
  <si>
    <t>@missvia probably not, we're both working til 830  + first day back.</t>
  </si>
  <si>
    <t>katetorralba</t>
  </si>
  <si>
    <t xml:space="preserve">cranky. i have a lot of work to catch up on </t>
  </si>
  <si>
    <t>angiebatgirl</t>
  </si>
  <si>
    <t>@asukanohibi Yeah but it's only 3 eps and it's just going to make me sad  I've got my ears perked for news of Better Off Ted</t>
  </si>
  <si>
    <t>@jaydems serious...  where did you hear it...</t>
  </si>
  <si>
    <t>twinkle_little</t>
  </si>
  <si>
    <t xml:space="preserve">I finally finished my music industry project. Now to present the powerpoint tomorrow in class </t>
  </si>
  <si>
    <t>torsee</t>
  </si>
  <si>
    <t xml:space="preserve">missing my baby boy </t>
  </si>
  <si>
    <t>moniquedao</t>
  </si>
  <si>
    <t>Haven't touched my website for a week  http://www.niquehappy.com/blog</t>
  </si>
  <si>
    <t>uhthedeal</t>
  </si>
  <si>
    <t xml:space="preserve">@LaurenConrad I did too </t>
  </si>
  <si>
    <t xml:space="preserve">@sharylsy18 kasi sabi concert daw ok na,  ilan hours of david na daw sa concert, actually 1 hour of archie lang hay! </t>
  </si>
  <si>
    <t>Has to wake up early again tomorrow  but i'm still going to have a GREAT day!</t>
  </si>
  <si>
    <t>Nchalada</t>
  </si>
  <si>
    <t xml:space="preserve">@FannishInc same here </t>
  </si>
  <si>
    <t>PeterTriHo</t>
  </si>
  <si>
    <t>@dianabui Its getting more and more complicated  and yet its so good, i think the feel of thinking pleasures me ^.^</t>
  </si>
  <si>
    <t>wendy_tion</t>
  </si>
  <si>
    <t>wishes to have a new laptop  dili daw kapalit ako sis kay mahal dili na ma carry... http://plurk.com/p/t97b4</t>
  </si>
  <si>
    <t>TheRonge</t>
  </si>
  <si>
    <t xml:space="preserve">So depressed i don't think i'm going to get out </t>
  </si>
  <si>
    <t>Kaylee6589</t>
  </si>
  <si>
    <t>@garydriftwood alright  hmmmm how could I convince you.....?</t>
  </si>
  <si>
    <t>CaaaitlinMcCabe</t>
  </si>
  <si>
    <t xml:space="preserve">ill on tests week </t>
  </si>
  <si>
    <t xml:space="preserve">@Duke_Lexon Yeah it's lame </t>
  </si>
  <si>
    <t>normaerin</t>
  </si>
  <si>
    <t xml:space="preserve">On my way down to seattle, I feel hungry </t>
  </si>
  <si>
    <t>NeckForNil</t>
  </si>
  <si>
    <t>@_RobPattinson_ Re New Moon: I wish   I live in Australia, but would give just about anything to attend.</t>
  </si>
  <si>
    <t>AdlinPantat</t>
  </si>
  <si>
    <t>@sethescene huhhhh my guitar's at my grandma's house  i'll get my cuzzie to teach me! I HAVE FOLLOWERS LYANA! strange shitz</t>
  </si>
  <si>
    <t>ali_west</t>
  </si>
  <si>
    <t xml:space="preserve">Wow, I am not feeling this episode of Fraiser at all. Also, I can't sleep. </t>
  </si>
  <si>
    <t>jerseygal05</t>
  </si>
  <si>
    <t xml:space="preserve">Ready for things to turn around....this bad luck crap is getting old </t>
  </si>
  <si>
    <t>MattDArduini</t>
  </si>
  <si>
    <t xml:space="preserve">I want pizza, but no place is open!  </t>
  </si>
  <si>
    <t>Kearaa</t>
  </si>
  <si>
    <t xml:space="preserve">Why would anyone golf?! Its too hard </t>
  </si>
  <si>
    <t>attackbunny514</t>
  </si>
  <si>
    <t xml:space="preserve">@ChesterBe i got up to say hi at martini ranch and i missed you </t>
  </si>
  <si>
    <t>mariannekh</t>
  </si>
  <si>
    <t xml:space="preserve">Im in montreal !! I miss my dog </t>
  </si>
  <si>
    <t>robwatts</t>
  </si>
  <si>
    <t xml:space="preserve">Need to get up - waaah </t>
  </si>
  <si>
    <t>Just got home from Florida!  Man, I missed my hubby and furbabies!    Off to doing laundry and re-packing for NYC on Wednesday!</t>
  </si>
  <si>
    <t>IkilledTupac</t>
  </si>
  <si>
    <t xml:space="preserve">I ate some chicken and now I feel sick </t>
  </si>
  <si>
    <t>mandums</t>
  </si>
  <si>
    <t>@sabrina215 no   We're going a day early.  to get a full day in Miami!!</t>
  </si>
  <si>
    <t>aloubser</t>
  </si>
  <si>
    <t xml:space="preserve">@DavidLopez1987 you make me sad </t>
  </si>
  <si>
    <t xml:space="preserve">@colinsato I wasn't drunk... oh, oh, yes, I was... </t>
  </si>
  <si>
    <t>blusterydream</t>
  </si>
  <si>
    <t xml:space="preserve">Awkwardly staring at the floor while @parachutesharks and @charades leave me alone with awkwardness </t>
  </si>
  <si>
    <t>Bellarhea21</t>
  </si>
  <si>
    <t>@VennardRose u probably have the right number my phone is being gay.. its not letting me call or text..  so i will get it eventually..</t>
  </si>
  <si>
    <t>princessrae23</t>
  </si>
  <si>
    <t xml:space="preserve">work sucked. need a hug and a schmooch </t>
  </si>
  <si>
    <t>Brandon_Carl</t>
  </si>
  <si>
    <t xml:space="preserve"> mayfield psychiatric hospital.</t>
  </si>
  <si>
    <t>@markovitch nah, pretty blah abt Champs league final - my team blew it  Thinking abt the tennis, the cricket &amp;amp; next season's football.</t>
  </si>
  <si>
    <t>rabasz</t>
  </si>
  <si>
    <t>Who needs sunshine anyway? I would, but noone cares  - http://www.flickaday.com/p/129/98748</t>
  </si>
  <si>
    <t>Poor Cashie is sick.  trying to find an animal hospital.</t>
  </si>
  <si>
    <t xml:space="preserve">FML, i hate not being able to sleep </t>
  </si>
  <si>
    <t>lorim2100</t>
  </si>
  <si>
    <t xml:space="preserve">@jackielm and @erica_ap sorry I missed you. Good times. </t>
  </si>
  <si>
    <t xml:space="preserve">@WraeAnn: What did you get ready for that didn't happen? </t>
  </si>
  <si>
    <t>stacihenegar</t>
  </si>
  <si>
    <t xml:space="preserve">My 26 yr old son passed away on May 5, 2009...my heart is so broken, that I find it difficult to even breath at times.  I miss him </t>
  </si>
  <si>
    <t>vampyress</t>
  </si>
  <si>
    <t>@wickedmickey my puter!  she is sick, trying to get rid of the bug she caught</t>
  </si>
  <si>
    <t>ShadowNextGen</t>
  </si>
  <si>
    <t xml:space="preserve">@anniewersching 24 was awesome tonight.  Next week's finale is bittersweet.  I am excited to see it but then the season is over  </t>
  </si>
  <si>
    <t>cramps      omg, omg, omg i just wanna cry............SOMEBODY, HELP ME!</t>
  </si>
  <si>
    <t xml:space="preserve">@Jenty Morning! I am also feeling like it should be home time now </t>
  </si>
  <si>
    <t xml:space="preserve">Feeling bit  (very) emotional today sooooo far behind emails now onto edublogs forum then realised blogs.mu forum next  </t>
  </si>
  <si>
    <t>biznaz</t>
  </si>
  <si>
    <t xml:space="preserve">@tweetpea those are a must , plus I am  a hand washing / gel freak. Becuz I have 2 fake hips I have  to be xtra careful about germs </t>
  </si>
  <si>
    <t>iitskayy</t>
  </si>
  <si>
    <t>bored! dont want skl to be an even day tmrw  eh night twittlers</t>
  </si>
  <si>
    <t>teamellyn</t>
  </si>
  <si>
    <t xml:space="preserve">is going to miss @ohindiegirl this weekend </t>
  </si>
  <si>
    <t>danielapoke</t>
  </si>
  <si>
    <t>i miss love youu long time!  they need to get back to sac asap!</t>
  </si>
  <si>
    <t>nelsikins</t>
  </si>
  <si>
    <t xml:space="preserve">people suck... </t>
  </si>
  <si>
    <t>@carlaflores heyyy! I was gonna make deviled eggs earlier... but then i got lazy and just ate boiled eggs  loll</t>
  </si>
  <si>
    <t>mmccul4</t>
  </si>
  <si>
    <t xml:space="preserve">i truly WISH i was tired </t>
  </si>
  <si>
    <t>Samuron</t>
  </si>
  <si>
    <t xml:space="preserve">Just finished jamin out to Future of Forestry. Cool band, lethargic crowd </t>
  </si>
  <si>
    <t xml:space="preserve">@oc_tgirl awww well it always takes 2 to tango, imho. What happened? </t>
  </si>
  <si>
    <t>pssdbt</t>
  </si>
  <si>
    <t xml:space="preserve">@SaraJChipps You don't know how painful it is to have to put a talking person on a website because there's no talking someone out of it </t>
  </si>
  <si>
    <t xml:space="preserve">Bye everyone, must go to school..... boring </t>
  </si>
  <si>
    <t>partywithneha</t>
  </si>
  <si>
    <t xml:space="preserve">oww! my throat hurts! </t>
  </si>
  <si>
    <t>smalan01</t>
  </si>
  <si>
    <t xml:space="preserve">@rihani whatever you do, stay clear of any sports coverage.  the sad state of Luongo post game was worse than the loss itself </t>
  </si>
  <si>
    <t>swaroopbhandary</t>
  </si>
  <si>
    <t>infinitest jst kept indexing  my files on intellij .....never saw it working   ...stalling it for now .</t>
  </si>
  <si>
    <t>leaky_tiki</t>
  </si>
  <si>
    <t xml:space="preserve">Dang it! I have the hiccups and can't sleep. </t>
  </si>
  <si>
    <t>cye51</t>
  </si>
  <si>
    <t>checking my mail before I go to sleep  Dam I was suppose to go to a Tranny beauty pageant.</t>
  </si>
  <si>
    <t xml:space="preserve">@jeannemariepics semester and no...I'm slacking on exam 2...heee hee...see what happens when you don't scold me! </t>
  </si>
  <si>
    <t>bexblue</t>
  </si>
  <si>
    <t xml:space="preserve">@CariAlice I feel sad for El-P too.  </t>
  </si>
  <si>
    <t xml:space="preserve">I really should be in LONDON!! </t>
  </si>
  <si>
    <t>toastpaint</t>
  </si>
  <si>
    <t>@theebayk1d True. We get unlimited calls w/ Telstra for about $100US. Only comes with 150mb data though  Coverage is FULLPROOF.</t>
  </si>
  <si>
    <t>@NDimes i'm too pass out-y to go  i'll message you later if i'm feeling any better &amp;lt;3</t>
  </si>
  <si>
    <t>fRUTHie</t>
  </si>
  <si>
    <t>lol that's funny... anyway, i'm using mac  but will ask Marc about windows7 when he gets home mamaya...</t>
  </si>
  <si>
    <t>jaimitos</t>
  </si>
  <si>
    <t xml:space="preserve">I have chorro. Damn beans! </t>
  </si>
  <si>
    <t xml:space="preserve">The show was great now I'm stuck in traffic </t>
  </si>
  <si>
    <t>FlorenceBollen</t>
  </si>
  <si>
    <t xml:space="preserve">Waiting for mrs moyon to start band. have had a very very bad day. </t>
  </si>
  <si>
    <t>tavocantu</t>
  </si>
  <si>
    <t>my phone is acting up  i think its all the drops ive given it.</t>
  </si>
  <si>
    <t>sheapy</t>
  </si>
  <si>
    <t xml:space="preserve">My beautiful baby is 16 today ..... and has to sit her first GCSE </t>
  </si>
  <si>
    <t>@_Kahee_ nope. i think you'll find that life doesn't have a meaning either  [/emo off]</t>
  </si>
  <si>
    <t>Eltonater</t>
  </si>
  <si>
    <t>no penkivil st cant have my snakes or lizards there  well fuck you too</t>
  </si>
  <si>
    <t xml:space="preserve">right im off to get ready for my first gcse's of the year </t>
  </si>
  <si>
    <t>thenewoldbiddy</t>
  </si>
  <si>
    <t xml:space="preserve">@just_linda i'm playing dominoes online.  so not watching anything.  </t>
  </si>
  <si>
    <t>abinesh_td</t>
  </si>
  <si>
    <t>gtalk plus orkut never works. hate gtalk service. but most of my friends use gtalk only   why not switch to windows live or skype..</t>
  </si>
  <si>
    <t>cyrene99</t>
  </si>
  <si>
    <t xml:space="preserve">looking for a new range </t>
  </si>
  <si>
    <t xml:space="preserve">Jillian is on 2morrow - BL Finale. Once this show ends I won't B able 2 get my tues dose of Hottie Bitch! ;) So cute will miss her. </t>
  </si>
  <si>
    <t>tb78</t>
  </si>
  <si>
    <t xml:space="preserve">@howlertwit where are you missing you! Are you listening to Scott Mills, the tunes r not good thus far </t>
  </si>
  <si>
    <t xml:space="preserve">@tooshort55 it's not y'all's faults, it's not the guys...as Jordan said the situation was bigger than them </t>
  </si>
  <si>
    <t>izag</t>
  </si>
  <si>
    <t>my throat hurts  someone remind me to run to CVS in the morning</t>
  </si>
  <si>
    <t>ever_winter</t>
  </si>
  <si>
    <t xml:space="preserve">my fingers are sooo cold </t>
  </si>
  <si>
    <t>clarkie1973</t>
  </si>
  <si>
    <t xml:space="preserve">veryvery tired today </t>
  </si>
  <si>
    <t>wjkievit</t>
  </si>
  <si>
    <t>Ugh majorly hungover this morning from grad celebration and now a cold ??  #fb</t>
  </si>
  <si>
    <t>Watching Nick&amp;amp;Norahs Infinite Playlist and feeling like poo  I wish Michael Cera was on Twitter!</t>
  </si>
  <si>
    <t>adrianduh</t>
  </si>
  <si>
    <t xml:space="preserve">My Internet is down!!!! I might acutally die! </t>
  </si>
  <si>
    <t>@Artistjgray sorry, but im going to be there just for the weekend and ill be busy the whole time  ill let you know when i come again</t>
  </si>
  <si>
    <t>Nights alone and unable to see are the worst..  @RachelGodwin I figured that out AFTER I looked them up!</t>
  </si>
  <si>
    <t xml:space="preserve">i'm getting really worried now. </t>
  </si>
  <si>
    <t>nadinemullin</t>
  </si>
  <si>
    <t xml:space="preserve">got my 4 wisdom teeth out yesterday, soooo sore today, look like i have a huge square jaw haha heaps swollen </t>
  </si>
  <si>
    <t>vivalacecy</t>
  </si>
  <si>
    <t xml:space="preserve">tomorrow will be another long day at school </t>
  </si>
  <si>
    <t>@mqtub oh that's shit  but yeah it was mothers day .... Yeah il get on sorting a night out....</t>
  </si>
  <si>
    <t>JinxCat</t>
  </si>
  <si>
    <t xml:space="preserve">Dear Dumb Dog, don't sleep @my feet &amp;amp; then bite my toes when I move  They're da same feet u snuggled up 2 b4. Y 4 u bite me in ur sleepz? </t>
  </si>
  <si>
    <t>nycgadgetgirl</t>
  </si>
  <si>
    <t xml:space="preserve">@mollydigcat not holding my breath for that </t>
  </si>
  <si>
    <t>jjbabyMEOWZER</t>
  </si>
  <si>
    <t xml:space="preserve">I jus got scared ! </t>
  </si>
  <si>
    <t>Kennyajk</t>
  </si>
  <si>
    <t>Argh, GCSE French speaking tomorrow  10:30, first one of the day!</t>
  </si>
  <si>
    <t>wanderblah</t>
  </si>
  <si>
    <t xml:space="preserve">you think they'll make zoozoo stuffed toys?!?!  i'd order 4 of them! me wants </t>
  </si>
  <si>
    <t>catteh</t>
  </si>
  <si>
    <t xml:space="preserve">so incredibly bored. and cooooooold. </t>
  </si>
  <si>
    <t>Hannah2109</t>
  </si>
  <si>
    <t xml:space="preserve">is awake. i got up today unink mondays! but its coudier today </t>
  </si>
  <si>
    <t>@rperdio I want to see Star Trek  I want to squeeze inside Max  Er I mean in some Max. In some. Yes that's it.</t>
  </si>
  <si>
    <t>N_lawlor</t>
  </si>
  <si>
    <t>Also. People should Tweet to me some more... im getting lonely  but not really. although it is fun to find new messages to and or about me</t>
  </si>
  <si>
    <t>macaronigirl</t>
  </si>
  <si>
    <t xml:space="preserve">@cyberbaguioboy Thailand? Naga? Yiiiiiiiiiikes. </t>
  </si>
  <si>
    <t>WingsStef</t>
  </si>
  <si>
    <t xml:space="preserve">@xXDrgnGirl76Xx Galaxy Quest is a great movie. And it's not mean to us Trekkies either. It's straight on funny. Sorry about your boys. </t>
  </si>
  <si>
    <t>OrganizedFellow</t>
  </si>
  <si>
    <t xml:space="preserve">@mydianaz06 WOW GUEY! I am getting all weepy and teary eyed reading my old threads </t>
  </si>
  <si>
    <t>willflowers</t>
  </si>
  <si>
    <t xml:space="preserve">@KevinFierce well is you going to bed already </t>
  </si>
  <si>
    <t>whoami1201</t>
  </si>
  <si>
    <t>Well. Let me speak this. Mï¿½?T MO?I WA?  ?ang la?m ?ï¿½?ng Chi? [ hic hic ].</t>
  </si>
  <si>
    <t>jennersx</t>
  </si>
  <si>
    <t xml:space="preserve">wow i wish they made the bad girls club 3 longer, i fucking miss my ambers </t>
  </si>
  <si>
    <t>itsangiebby</t>
  </si>
  <si>
    <t>Babygirl can't sleep  im hyperr and kuya called me crazy -__- meanie. someone should call me and sing me to sleepp ;)</t>
  </si>
  <si>
    <t>PrettyPantyBoy</t>
  </si>
  <si>
    <t xml:space="preserve">@chrismferguson Wellll I don't really wanna be bald, but I guess it's worth it </t>
  </si>
  <si>
    <t>gelaimorales</t>
  </si>
  <si>
    <t xml:space="preserve">hi kuya ea. :p this is gelai montana. :p jokes. missyou. </t>
  </si>
  <si>
    <t>@Fano777 Nah, bra, nah. /capnaps. Nothing I think or tweet is deep. Just mildly creepy, used, fucked and left to dry.  T__\\</t>
  </si>
  <si>
    <t>simalves</t>
  </si>
  <si>
    <t xml:space="preserve">@alexWTrugs sorry that lots of great talent got overlooked for people with background stories this year - but thats what makes reality tv </t>
  </si>
  <si>
    <t>TessSydney</t>
  </si>
  <si>
    <t>By hell, who cares anyone - what an intellectual waste  Trending Topics is like at the bottom of the barrell  Poor Twitter! (12/05/09)</t>
  </si>
  <si>
    <t>funkmyster</t>
  </si>
  <si>
    <t>I rm -Rf'ed the wrong dir  somebody hold me</t>
  </si>
  <si>
    <t>g0rJESS</t>
  </si>
  <si>
    <t>Finals tomorrow    At least its almost done. Summa Summa summa Time is here!</t>
  </si>
  <si>
    <t>nenya_kanadka</t>
  </si>
  <si>
    <t xml:space="preserve">dfasljk;;; do not want to do dishes but feel conscience will win out and I will do them soon </t>
  </si>
  <si>
    <t>nandao</t>
  </si>
  <si>
    <t>I want to play Fallout 3. All day. But I can't.  Have to pack some more things. And I'm making &amp;quot;to do&amp;quot; lists, too.</t>
  </si>
  <si>
    <t>shannennicole</t>
  </si>
  <si>
    <t xml:space="preserve">my tonsils hurt </t>
  </si>
  <si>
    <t>DREA305</t>
  </si>
  <si>
    <t xml:space="preserve">@coolKid85  what it do!... it still kinda hurtss </t>
  </si>
  <si>
    <t xml:space="preserve">@MissLariza yeah a week and somethin' ago. haha </t>
  </si>
  <si>
    <t>jamieisnifty</t>
  </si>
  <si>
    <t xml:space="preserve">@rustincolor wtf when did it get cancelled? I only watched a few episodes but it was good </t>
  </si>
  <si>
    <t>themerchgirlnet</t>
  </si>
  <si>
    <t xml:space="preserve">@MySpaceAU why can't I see the &amp;quot;lite&amp;quot; option on my site? </t>
  </si>
  <si>
    <t>IamShaunese</t>
  </si>
  <si>
    <t xml:space="preserve">Watching Hannibal! I'll never be able to go sleep Clarice! </t>
  </si>
  <si>
    <t>JoshMaes</t>
  </si>
  <si>
    <t xml:space="preserve">is off to bed. twitter is confusing </t>
  </si>
  <si>
    <t xml:space="preserve">@flokun not like Tomtom;garmin,it's for hiking in the woods or using roads for bikes;you cannot use the usual navigation system for that </t>
  </si>
  <si>
    <t xml:space="preserve">it's so hot </t>
  </si>
  <si>
    <t>HarryHopkinson</t>
  </si>
  <si>
    <t xml:space="preserve">alone and sad </t>
  </si>
  <si>
    <t xml:space="preserve"> @lisad stopped talking to me. I should stalk her. ^^</t>
  </si>
  <si>
    <t>Corrina08</t>
  </si>
  <si>
    <t>Good morning, I wish I was off work today  just had a bagel and going to get ready for my run!</t>
  </si>
  <si>
    <t>@BlogsForBraces  I'll help you level!!</t>
  </si>
  <si>
    <t>jennasullivan</t>
  </si>
  <si>
    <t xml:space="preserve">AUSTRALIA: most ive cried in a movie </t>
  </si>
  <si>
    <t xml:space="preserve">@cassieventura I'm sorry but I really don't like your new hair. </t>
  </si>
  <si>
    <t>it's gonna friggin rain again  England is great really</t>
  </si>
  <si>
    <t xml:space="preserve">@aqualimeade I have a can of tomato sauce. Idk if it helps </t>
  </si>
  <si>
    <t xml:space="preserve">@CayCuz How long are you partying for? Reality is setting in. Temple is over. </t>
  </si>
  <si>
    <t>MarlonRibunal</t>
  </si>
  <si>
    <t xml:space="preserve">@GiantDuck I thought it's gonna be our year this year. but then bad luck does happen </t>
  </si>
  <si>
    <t>PenguinRage</t>
  </si>
  <si>
    <t xml:space="preserve">@jyesmith trying 2 that =D Do you know any1 who can help me, get the rest of the Amnesia crew in... I am already registered they are not </t>
  </si>
  <si>
    <t>KKKellie</t>
  </si>
  <si>
    <t xml:space="preserve">literally did not sleep at all last night, and has an RE exam today </t>
  </si>
  <si>
    <t>FckinBadd</t>
  </si>
  <si>
    <t>@nghustle21_  awww lol</t>
  </si>
  <si>
    <t>friedricenpasta</t>
  </si>
  <si>
    <t xml:space="preserve">dinner @ dai bai dang, then next day air...im dumb ass full. &amp;amp; 2day i was suppd 2 start &amp;quot;doing good&amp;quot;. im like the lil engine that couldnt </t>
  </si>
  <si>
    <t>ijosh1</t>
  </si>
  <si>
    <t xml:space="preserve">I could really use a friend right now!!!! </t>
  </si>
  <si>
    <t xml:space="preserve">@Nenapr147 deng! When does it start? Imma pray for you! Norcos make my nose and arms itch i feel like a crack head when im on those </t>
  </si>
  <si>
    <t>pookyfever</t>
  </si>
  <si>
    <t xml:space="preserve">Can't sleep... and my tummy rumbles... </t>
  </si>
  <si>
    <t>EdithSpeed</t>
  </si>
  <si>
    <t xml:space="preserve">@Darla_Crane I think I had that awful cold/cough. I felt better after a week, but the cough lingered for a long time. </t>
  </si>
  <si>
    <t xml:space="preserve">Got cystitis again! </t>
  </si>
  <si>
    <t>alexbw</t>
  </si>
  <si>
    <t xml:space="preserve">Time for a shower then off to do battle on the M40. Gonna be another hectic day </t>
  </si>
  <si>
    <t>lindsayjordan</t>
  </si>
  <si>
    <t xml:space="preserve">Going to the gym. Feet still too sore to run </t>
  </si>
  <si>
    <t>TheCrashCast</t>
  </si>
  <si>
    <t>Got to go to a wedding this weekend in La. Bummer! No flying.  Wait! I'll take the HyperFlea!!!</t>
  </si>
  <si>
    <t>dan_ballard</t>
  </si>
  <si>
    <t xml:space="preserve">@staceyk84 aw that is all kinds of lame </t>
  </si>
  <si>
    <t>@TravisKing  okay. Whatever you say.</t>
  </si>
  <si>
    <t>anamae777</t>
  </si>
  <si>
    <t xml:space="preserve">:-L Thi sucks. </t>
  </si>
  <si>
    <t>H8TDBYMANY</t>
  </si>
  <si>
    <t xml:space="preserve">@DjTwyst dang I missed it </t>
  </si>
  <si>
    <t>auliaa</t>
  </si>
  <si>
    <t>@wandachairunisa i think i had a brain jam   especially because of iam sitting next to you</t>
  </si>
  <si>
    <t>Savyiskey</t>
  </si>
  <si>
    <t xml:space="preserve">I'm sad......can't go back to sleep </t>
  </si>
  <si>
    <t>erinXxelizabeth</t>
  </si>
  <si>
    <t xml:space="preserve">@Hatz94Music you left the chat and OhMyChilly took red again. i yelled at him...but he wouldnt listen. </t>
  </si>
  <si>
    <t>adamgoetz</t>
  </si>
  <si>
    <t xml:space="preserve">Number one reason I hate contractors.  They are around long enough to get to like, then they have to leave. </t>
  </si>
  <si>
    <t>TaraZM</t>
  </si>
  <si>
    <t>Wish I could go to the Keynote at GDC tomorrow   #GDCCanada #GDC</t>
  </si>
  <si>
    <t>nurgey</t>
  </si>
  <si>
    <t xml:space="preserve">Managed to get Scott Pilgrim volume 1! Now if only I'd remembered to get groceries I could eat lunch </t>
  </si>
  <si>
    <t>@belletrist9 aaawwwww  *hug* hopefully the experiment turns out better.. asap! *SNAP*</t>
  </si>
  <si>
    <t>JTheMachine</t>
  </si>
  <si>
    <t>@Soul_Singer88 Myspace hardly plays for me anymore  I might have to restart my comp before I can listen.</t>
  </si>
  <si>
    <t>brizcowgirl</t>
  </si>
  <si>
    <t xml:space="preserve">have arrived home from Italy early hrs of this morning; can't believe my holiday's over </t>
  </si>
  <si>
    <t xml:space="preserve">I wish the pain of this horrid sunburn would just go away!!!  </t>
  </si>
  <si>
    <t>DaveMP</t>
  </si>
  <si>
    <t xml:space="preserve">Ready for the bad traffic again </t>
  </si>
  <si>
    <t>fanie89</t>
  </si>
  <si>
    <t xml:space="preserve">bah! i have too much free time on my hands. </t>
  </si>
  <si>
    <t>BaldiesUnite</t>
  </si>
  <si>
    <t xml:space="preserve">just about to go to work </t>
  </si>
  <si>
    <t>davetidey</t>
  </si>
  <si>
    <t>#twitterpornnames Mine: Tiki The Mount  [name of first pet and name of the street where I grew up] I kid you not... @feliciaday</t>
  </si>
  <si>
    <t xml:space="preserve">@MissTattoo all the hot older ones are. Like ryan reynolds </t>
  </si>
  <si>
    <t>Lettabean</t>
  </si>
  <si>
    <t xml:space="preserve">Trying to work this darn ting out </t>
  </si>
  <si>
    <t>I wish I had transportation powers.  I WISH..</t>
  </si>
  <si>
    <t>wenygoh</t>
  </si>
  <si>
    <t xml:space="preserve">woke up to emails... </t>
  </si>
  <si>
    <t xml:space="preserve">i wanna eat pop corn </t>
  </si>
  <si>
    <t>josie_duran</t>
  </si>
  <si>
    <t>@vduranduran i wish i could but i have no license.  whoooo.</t>
  </si>
  <si>
    <t>janinaflowers</t>
  </si>
  <si>
    <t xml:space="preserve">I HATE MEESA BECAUSE SHE MADE ME A STUPID TWITTER! </t>
  </si>
  <si>
    <t xml:space="preserve">@DjTwyst I kno right </t>
  </si>
  <si>
    <t>DaisyHottest</t>
  </si>
  <si>
    <t xml:space="preserve">One day she will die out cuz she has had enough.. </t>
  </si>
  <si>
    <t>Jessica1567</t>
  </si>
  <si>
    <t xml:space="preserve">@angelakan Yeah but still roberto luongo screwed up! </t>
  </si>
  <si>
    <t xml:space="preserve">@jaydems serious? fuck... i loved that dog... thats so not cool. </t>
  </si>
  <si>
    <t xml:space="preserve">woke up to no emails... </t>
  </si>
  <si>
    <t>ChauKut</t>
  </si>
  <si>
    <t xml:space="preserve">Insomnia again </t>
  </si>
  <si>
    <t>april_marie87</t>
  </si>
  <si>
    <t>my feet hurt from wearing heels to the Mavs game and never sitting down!  BUT the Mavericks won!! And I got to see Lil' Wayne lol</t>
  </si>
  <si>
    <t>beatrice_g</t>
  </si>
  <si>
    <t>Locked outside my house. My F***ing key isn't working  waiting for mummy to get home.</t>
  </si>
  <si>
    <t>sound fun  but mom got me my own suitcase and a new bed! Yay</t>
  </si>
  <si>
    <t xml:space="preserve">@allconsuming ?? I thought you only got the 'full monty access' only last week or so ?  Changed their mind, did they?  </t>
  </si>
  <si>
    <t xml:space="preserve">@LadyErlynne That is TRAGIC. ;) Um. I know you can torrent some of it. Like I said, YouTube has some episodes. But idk, otherwise. Sad. </t>
  </si>
  <si>
    <t>cindyng00</t>
  </si>
  <si>
    <t xml:space="preserve">a box of berries pastilles gonez in one hour... i consumed all.... </t>
  </si>
  <si>
    <t>TerrorBoy</t>
  </si>
  <si>
    <t>@lealta @Emma_Electric My hair is on the floor. Hommage to Mother's Day.    I jumped in a pool with the Give Up hat on...</t>
  </si>
  <si>
    <t>@sheblobbers boo   have you found new link for Blackberry app world??</t>
  </si>
  <si>
    <t xml:space="preserve">just got my ipod conviscated by mr willow  </t>
  </si>
  <si>
    <t>brocore</t>
  </si>
  <si>
    <t xml:space="preserve">@SHANNONRENO Bo bo? </t>
  </si>
  <si>
    <t>catherineliu06</t>
  </si>
  <si>
    <t>I ONLY HAVE 456 FRIENDS ON FACEBOOK  not even close the the one billion that i want (i'm JK)</t>
  </si>
  <si>
    <t>@xdahlia Of course, yes.  But Alex got so little time to show his stuff. It wasn't fair, and I remember SCREAMING at my TV at Simon. RUDE!</t>
  </si>
  <si>
    <t>Caitlinnx32</t>
  </si>
  <si>
    <t>At My House. Sick. Going To Bed.  WiSHiNG MY FUCKiN BOYFRiEND WOULD CALL!</t>
  </si>
  <si>
    <t>KillerKassy</t>
  </si>
  <si>
    <t xml:space="preserve">@Ashleeey25 I can't. I am on my iPod. </t>
  </si>
  <si>
    <t xml:space="preserve">Cannot brain. I have the dumb </t>
  </si>
  <si>
    <t>Long day!! Sigh  off to bed .. Have swim early in the morning!! Gnite twitter bugs!!</t>
  </si>
  <si>
    <t>INoormohamed</t>
  </si>
  <si>
    <t xml:space="preserve">mmm, just woke up... gotta go to work today </t>
  </si>
  <si>
    <t>effortlesslyfly</t>
  </si>
  <si>
    <t xml:space="preserve">@bjprevost sorry your Canucks lost, tough game.. sad to see the last Canadian team get eliminated </t>
  </si>
  <si>
    <t>groton</t>
  </si>
  <si>
    <t xml:space="preserve">I'm a idiot thats all I can say... I make a promise to text/call someone and I don't why because I'm a idiot </t>
  </si>
  <si>
    <t>no magic city for me 2nite.. im stayin in..   damn i need a drink!</t>
  </si>
  <si>
    <t>KyeGrace</t>
  </si>
  <si>
    <t xml:space="preserve">@CrunchyCarpets Your timing is totally inappropriate...but yes you were...only one team can win &amp;amp; it won't be the Canucks </t>
  </si>
  <si>
    <t>loisbrady</t>
  </si>
  <si>
    <t xml:space="preserve">I feel sick and i wanna stay in bed </t>
  </si>
  <si>
    <t>@tommcfly aw  Hope you get better soon! xx</t>
  </si>
  <si>
    <t>jeaneentang</t>
  </si>
  <si>
    <t xml:space="preserve">I broke our Internet some how.. all I got is my iPhone to connect me to the outside world </t>
  </si>
  <si>
    <t>jpstarra</t>
  </si>
  <si>
    <t>KishaKish</t>
  </si>
  <si>
    <t xml:space="preserve">@mysterejones i know..i was prob running around </t>
  </si>
  <si>
    <t>Garnolabar69</t>
  </si>
  <si>
    <t xml:space="preserve">i just sex'd all your moms and i got sick </t>
  </si>
  <si>
    <t>nekroagogo</t>
  </si>
  <si>
    <t xml:space="preserve">no its not on anymore. </t>
  </si>
  <si>
    <t xml:space="preserve">Can't find a copy of latest phone bill at home.. Seems my broadband connection gonna be postpone by another day </t>
  </si>
  <si>
    <t>hellolinn</t>
  </si>
  <si>
    <t xml:space="preserve">On my way to school, I'm having a four hour math test. </t>
  </si>
  <si>
    <t>baneyw</t>
  </si>
  <si>
    <t xml:space="preserve">@SnearCAT   I know!  I worked dayshift today.   I miss you guys! </t>
  </si>
  <si>
    <t>MianaKenobi</t>
  </si>
  <si>
    <t xml:space="preserve">Hell of a day tomorrow and I have a splinter that won't come out of my finger.  </t>
  </si>
  <si>
    <t>daLoved1</t>
  </si>
  <si>
    <t>@Rhi133 thanks hun, its been a rough time with him gone.    He changed my life forever!</t>
  </si>
  <si>
    <t xml:space="preserve">have work in 1 hour </t>
  </si>
  <si>
    <t>itsmaneesha</t>
  </si>
  <si>
    <t>thomas thompson is the most random guy i've ever met. sad he's gone... again  back to his boyfriend in canberra i think</t>
  </si>
  <si>
    <t>bokchoii</t>
  </si>
  <si>
    <t>@lettycheung heehehee.. i dun`t really get this . but it seems cool  hai  i haven't seen yoooh for a while nowww !!</t>
  </si>
  <si>
    <t>funfelt</t>
  </si>
  <si>
    <t xml:space="preserve">Hi everyone! I'm so behind on tweeting I apologize! Working my biz, this gets pushed down lower on my list especially on Mondays! Sowwy </t>
  </si>
  <si>
    <t xml:space="preserve">fuck, dont wanna go to soccer trainng </t>
  </si>
  <si>
    <t xml:space="preserve">woah: Crosby's number (87) and 2007 contract signing ($8.7 million per year) reflect his birthdate (8/7/87). i hate the number 8 </t>
  </si>
  <si>
    <t>JLennonLover</t>
  </si>
  <si>
    <t>Bills getting so bad i had to sell my laptop  damn economy</t>
  </si>
  <si>
    <t>PinkHonay</t>
  </si>
  <si>
    <t xml:space="preserve">@CaramelHoney you are right about that. </t>
  </si>
  <si>
    <t>edfylove</t>
  </si>
  <si>
    <t xml:space="preserve">chatting with c syang now..missing him so badly </t>
  </si>
  <si>
    <t>burrrrian</t>
  </si>
  <si>
    <t xml:space="preserve">i missssssssss entourage </t>
  </si>
  <si>
    <t>jhanari23</t>
  </si>
  <si>
    <t xml:space="preserve">still fixing the webcam .darn .what happened to this thing ?? </t>
  </si>
  <si>
    <t xml:space="preserve">@Devar I sympathise. I'm getting a cold </t>
  </si>
  <si>
    <t>jswo</t>
  </si>
  <si>
    <t xml:space="preserve">@noisydogstudio No, he hasn't. I feel so bad for him since Cassie died. </t>
  </si>
  <si>
    <t>biscuitrat</t>
  </si>
  <si>
    <t xml:space="preserve">It's funny how much less I update since Twitteroo broke </t>
  </si>
  <si>
    <t>jetaged</t>
  </si>
  <si>
    <t>@mxjustinbond Sorry    Remember, there's nothing missing in your life that you can't learn, live or find. Take care &amp;amp; be good to yourself</t>
  </si>
  <si>
    <t xml:space="preserve">@crazytwism no! no! i want one that's soft &amp;amp; round and behaves like a baby. shucks. now why does that remind me of... </t>
  </si>
  <si>
    <t>MEL317</t>
  </si>
  <si>
    <t>What a Monday it was.I took 2 steps forward until someone pushed me 3 steps back  Tomorrow has to be a better day, RIGHT??????</t>
  </si>
  <si>
    <t>KenfromQueens</t>
  </si>
  <si>
    <t>Rough Night.  in New York, NY http://loopt.us/3iw0zA.t</t>
  </si>
  <si>
    <t>kelsihartl</t>
  </si>
  <si>
    <t xml:space="preserve">Imma miss my buddy luke </t>
  </si>
  <si>
    <t>MalMilliaun</t>
  </si>
  <si>
    <t xml:space="preserve">Bout To Sleep...Mad That The Nuggets Won  </t>
  </si>
  <si>
    <t>captionhunt</t>
  </si>
  <si>
    <t xml:space="preserve">Are you a Lowes fan? Reconsider: they apparently don't want Deaf/Hard of Hearing money since they don't caption their advertisements. </t>
  </si>
  <si>
    <t>blinkandyoumiss</t>
  </si>
  <si>
    <t xml:space="preserve">@karenqgil those look more like NOjos than the once-glorious mojos. man.. </t>
  </si>
  <si>
    <t xml:space="preserve">@rperdio Knifepoint? How terrifying </t>
  </si>
  <si>
    <t>kls043</t>
  </si>
  <si>
    <t>Heading to bed, busy day tomorrow, sad we can't go to the Due West shoot.  Traveling to Maine on Wednesday!</t>
  </si>
  <si>
    <t>NightlightNicol</t>
  </si>
  <si>
    <t xml:space="preserve">@marthamurder yes. The night before a vanderpants essay is due, im wide awake. UGH. </t>
  </si>
  <si>
    <t>BananasYO</t>
  </si>
  <si>
    <t xml:space="preserve">Gunna die of starvation lol have to go to the doctor and can't eat untill their done with me </t>
  </si>
  <si>
    <t>sparkadiah</t>
  </si>
  <si>
    <t xml:space="preserve">@lolstephy pls just shutup about splendour n dont talk about it till next year... </t>
  </si>
  <si>
    <t xml:space="preserve">@jbmcdlts I should be in London...but instead I'm in freaking KENT! Should be in London tomorrow too! Boo Exams! </t>
  </si>
  <si>
    <t>raynecleoud</t>
  </si>
  <si>
    <t>Super tired - don't know what's wrong with me - I feel really wiped out at the moment  xxx #trendfixing</t>
  </si>
  <si>
    <t>deetox</t>
  </si>
  <si>
    <t>Overnight at the city hospital only to b woken up by the construction on the metro  need sleep</t>
  </si>
  <si>
    <t xml:space="preserve">i have the worst sore throat EVER! </t>
  </si>
  <si>
    <t>ana2195</t>
  </si>
  <si>
    <t xml:space="preserve">i miss the gym! </t>
  </si>
  <si>
    <t>renaessance</t>
  </si>
  <si>
    <t xml:space="preserve">Beg pardon, @logochannel? Is &amp;quot;Crafty&amp;quot; by Erik Gernand available anywhere yet? I keep seeing commercials of it, but can't seem to find it. </t>
  </si>
  <si>
    <t>curty1</t>
  </si>
  <si>
    <t>Just finished at the gym. awe poor stephanie pratt. . you're getting from peoples rev  &amp;lt;curty&amp;gt;</t>
  </si>
  <si>
    <t>rhansen</t>
  </si>
  <si>
    <t xml:space="preserve">@lemine Bikram won't marry you if you keep underperforming </t>
  </si>
  <si>
    <t>deeanefeliciano</t>
  </si>
  <si>
    <t xml:space="preserve">Even my MacBook Pro gets exhausted! Nice to know I'm the only one having no license to sleep! Sigh. </t>
  </si>
  <si>
    <t>MsJuicy313</t>
  </si>
  <si>
    <t xml:space="preserve">@mlexiehayden Lmao...I almost dropped my BB on the floor!!!! Don't do that to me </t>
  </si>
  <si>
    <t>my thoughts still revert back to him. its been a while yet i still can't help but remember how right it felt to be in his arms.   too  ...</t>
  </si>
  <si>
    <t>shakeitdangit</t>
  </si>
  <si>
    <t>@tommcfly  I feel for you, man. when do you head out to South America? I hope you're well by then!</t>
  </si>
  <si>
    <t>Kinky_k3z</t>
  </si>
  <si>
    <t>Im awake barely with a cold wot has gone to mi chest  ashma inhaler here i come arghhh! On mi way to work to spread mi cold muhahaha</t>
  </si>
  <si>
    <t xml:space="preserve">Genius Ron Howard will be directing &amp;quot;Angels &amp;amp; Demons&amp;quot; but perhaps some prayers could be said for close captioning the ads? </t>
  </si>
  <si>
    <t xml:space="preserve">just wait the perfect time, it'll be a bunch of people ! </t>
  </si>
  <si>
    <t>JoshuasJSchultz</t>
  </si>
  <si>
    <t xml:space="preserve">1:05 and the fight just ended, relationships are hard. </t>
  </si>
  <si>
    <t>boybarbie</t>
  </si>
  <si>
    <t xml:space="preserve">@DeCario_Mattel -- i wish i could've met up with y'all! </t>
  </si>
  <si>
    <t>ILuvPikachu</t>
  </si>
  <si>
    <t xml:space="preserve">my sister is more mad at me , and she wants me to delete the pikachu pictures she found, I dont like having sis mad at me </t>
  </si>
  <si>
    <t>querlvox</t>
  </si>
  <si>
    <t xml:space="preserve">@beetleginny The little fella has a mind of his own - it's not nice to laff.  </t>
  </si>
  <si>
    <t xml:space="preserve">just had a yogo, tried having pringles but that was too hard </t>
  </si>
  <si>
    <t>sophiatangerine</t>
  </si>
  <si>
    <t xml:space="preserve">i'm sorry i hurt you </t>
  </si>
  <si>
    <t>Crossphazer</t>
  </si>
  <si>
    <t>@charleshamilton sega addict to sega addict  i am really feeling your blog. SEGA will never be the same again.    sigh</t>
  </si>
  <si>
    <t>beccca92</t>
  </si>
  <si>
    <t xml:space="preserve">my phone just died how am im goin to txt my friends....... </t>
  </si>
  <si>
    <t>MALness247</t>
  </si>
  <si>
    <t>@best_on_MARS21 it's still not working  urgh!</t>
  </si>
  <si>
    <t>yingyin07</t>
  </si>
  <si>
    <t>Omg just finished exams! Chinese paper 2 was so hard!  and I think I screwed up my eng essay. - http://tweet.sg</t>
  </si>
  <si>
    <t>@Huebear: I agree.He was a awesome artist in school.I missed him.Good friend! DAMMIT!!  sucks. We must always stay close bro.OK ;) LV YA</t>
  </si>
  <si>
    <t>discorax</t>
  </si>
  <si>
    <t xml:space="preserve">BAH...Plants vs Zombies crashed (on my mac) after coin farming in my zen garden.  Had $12,000...now $5,000 </t>
  </si>
  <si>
    <t>kizza_14</t>
  </si>
  <si>
    <t xml:space="preserve">is not going to Ballina anymore lol just working </t>
  </si>
  <si>
    <t>debuggirl</t>
  </si>
  <si>
    <t>@gur_b  ugh can't believe it!!  (see someone replied to your tweet!) Was great seein u guys today! good lunch mmm butter chicken</t>
  </si>
  <si>
    <t>JordynLS</t>
  </si>
  <si>
    <t xml:space="preserve">Bummer wave... </t>
  </si>
  <si>
    <t>@retrorewind so........ ur not following me?  im hurt Dave LOL</t>
  </si>
  <si>
    <t>AmyAllTimeLow</t>
  </si>
  <si>
    <t xml:space="preserve">But I miss Tommyyyy. </t>
  </si>
  <si>
    <t>homo_superior</t>
  </si>
  <si>
    <t xml:space="preserve">@empoor hiya! we are awake together but i am ready to leave. </t>
  </si>
  <si>
    <t>sparky0110</t>
  </si>
  <si>
    <t xml:space="preserve">@jordanknight oh noooooo, i was coming all the way from england to see you at west palm beach </t>
  </si>
  <si>
    <t xml:space="preserve">ack! my big sis is leaving me for Japan tomorrow. what am i gonna do for 8 days without her? ..... i miss Japan &amp;amp; my family </t>
  </si>
  <si>
    <t>lonelynacho</t>
  </si>
  <si>
    <t xml:space="preserve">deffinetly not having a good time trying to sleep </t>
  </si>
  <si>
    <t>t0by96</t>
  </si>
  <si>
    <t xml:space="preserve">Is up for skl </t>
  </si>
  <si>
    <t xml:space="preserve">@corie_michele i bet u he's still here in ny.. he would most likely be asleep </t>
  </si>
  <si>
    <t>Photo: snooz3r:  Friends leave. So fckng true. So fckng hurtful. poorrï¿½ why do people have to leave? (... http://tumblr.com/xwi1rh73z</t>
  </si>
  <si>
    <t xml:space="preserve">Looking forward to &amp;quot;GLEE&amp;quot; on Fox?  The Deaf/Hard of Hearing won't be gleeful for sure because the ads for this show AREN&amp;quot;T CAPTIONED. </t>
  </si>
  <si>
    <t>Nellz06</t>
  </si>
  <si>
    <t xml:space="preserve">Done with FINALS!...and can't sleep </t>
  </si>
  <si>
    <t>noleyyy</t>
  </si>
  <si>
    <t xml:space="preserve">i am eating ramen noodles for the first time ever in college... and it's the last night </t>
  </si>
  <si>
    <t>Jaimerz23</t>
  </si>
  <si>
    <t xml:space="preserve">Sleep... Kim's Funeral... Closing by myself... Text it... Sick &amp;amp; Tired of feeling this way </t>
  </si>
  <si>
    <t>whitneystone</t>
  </si>
  <si>
    <t xml:space="preserve">AAAAHHHHHHH!!!!! INSOMNIA SETS IN......AND I HAVE TO GET UP AT THE BUTT CRACK OF DAWN </t>
  </si>
  <si>
    <t>alaayzaa</t>
  </si>
  <si>
    <t xml:space="preserve">online. i missed twitter </t>
  </si>
  <si>
    <t>blink182aholic</t>
  </si>
  <si>
    <t xml:space="preserve">@Jordan_Bilibio it's not working. </t>
  </si>
  <si>
    <t>Geomayra</t>
  </si>
  <si>
    <t xml:space="preserve">has too much to do and not enough hours in a day to do it.... grrrr... wishing i was sunbaking in Croatia already </t>
  </si>
  <si>
    <t>freddeybear</t>
  </si>
  <si>
    <t xml:space="preserve">Lost in the confusion of death rip ben t golz ... Needing tim so bad right now </t>
  </si>
  <si>
    <t>ladylexx</t>
  </si>
  <si>
    <t>@djbcause  Sending you good vibes...</t>
  </si>
  <si>
    <t>anferneet</t>
  </si>
  <si>
    <t xml:space="preserve">sore from working out </t>
  </si>
  <si>
    <t>beaner299</t>
  </si>
  <si>
    <t>just got out of yet another bad review  oh well at least lunch time is soon ;) yay</t>
  </si>
  <si>
    <t xml:space="preserve">I think today is going to be a slow one, totally knackered from playing football last nite </t>
  </si>
  <si>
    <t xml:space="preserve">Vacation part of summer = over for now. </t>
  </si>
  <si>
    <t>asiancookiex3</t>
  </si>
  <si>
    <t xml:space="preserve">@iateyurcookiex3 i love you honnay&amp;lt;3 miss you </t>
  </si>
  <si>
    <t xml:space="preserve">@sidv v leavin 2dy evening </t>
  </si>
  <si>
    <t>PrincessRaji</t>
  </si>
  <si>
    <t>http://twitpic.com/50v6h What I would do for some cpt crunch and strawberrys on pinkberry  @ceorisano</t>
  </si>
  <si>
    <t>vulpixie02</t>
  </si>
  <si>
    <t xml:space="preserve">listening to Callalily's Magbalik. </t>
  </si>
  <si>
    <t>jerettpatterson</t>
  </si>
  <si>
    <t xml:space="preserve">ltp'ing it tonight on the couch while I wait for the sheeps to start jumping and wondering how high i can count just incase.  yay me </t>
  </si>
  <si>
    <t xml:space="preserve">can't sleep, no appetite, still upset and just don't know what to do </t>
  </si>
  <si>
    <t>laineelang</t>
  </si>
  <si>
    <t xml:space="preserve">made a booboo  destroyed physical property in the office </t>
  </si>
  <si>
    <t>MissCar0line</t>
  </si>
  <si>
    <t xml:space="preserve">i miss my long hair </t>
  </si>
  <si>
    <t xml:space="preserve">@BadLuckKP That really woulda made my day. Instead it was just Six Flags that day. </t>
  </si>
  <si>
    <t>M_danielsson</t>
  </si>
  <si>
    <t>Goning to school! has a sample on three hours  &amp;lt;3</t>
  </si>
  <si>
    <t>Anisah89</t>
  </si>
  <si>
    <t>i still cant walk  meaning i have to stay home the whole day!</t>
  </si>
  <si>
    <t>aracelydealba</t>
  </si>
  <si>
    <t>@brittany_darby wooo I got it now Im just tryin to learn it aha brittany Im addicted to my phone  accompany me to blackberry anonymous aha</t>
  </si>
  <si>
    <t xml:space="preserve">do i really have to work today </t>
  </si>
  <si>
    <t xml:space="preserve">Awww youtube seems to be missing the hair regrowth energizer bunny ad </t>
  </si>
  <si>
    <t>adrianmalseraph</t>
  </si>
  <si>
    <t xml:space="preserve">@deltastic Woo!  GOGOGO  I've got a page and a half of four!  I feel like such an underachiever. </t>
  </si>
  <si>
    <t xml:space="preserve">Sociology unit 1 in two hours, joy. </t>
  </si>
  <si>
    <t xml:space="preserve">@MissLariza a whopping 7 inches off, http://tinyurl.com/obcu8b. it used to look like this http://tinyurl.com/pgksqd </t>
  </si>
  <si>
    <t xml:space="preserve">@Thotman It is unbelieveable!  </t>
  </si>
  <si>
    <t>@tommcfly Aww Tom, your up very early  i hope you get beter soon.. IF you havnt fnished Breaking Dawn yet you could?? reply =] xxx</t>
  </si>
  <si>
    <t>fiona_2008</t>
  </si>
  <si>
    <t xml:space="preserve">has had a good day at a PD, but still missing my hubby...... </t>
  </si>
  <si>
    <t>jessica_butler</t>
  </si>
  <si>
    <t xml:space="preserve">@johnBLG youre not even going to be in new england! i just checked your dates </t>
  </si>
  <si>
    <t>aboemonster</t>
  </si>
  <si>
    <t>but bad news about the pizza party   http://bit.ly/nWIpG</t>
  </si>
  <si>
    <t>shanellokitty</t>
  </si>
  <si>
    <t>@Mestizo44 me too  sku's kickin my ass hard right now.</t>
  </si>
  <si>
    <t>loveangel_89</t>
  </si>
  <si>
    <t>@CARRIBEANGODESS i dunno how i keep disconnecting   (CARRIBEANGODESS live &amp;gt; http://ustre.am/2OFe)</t>
  </si>
  <si>
    <t xml:space="preserve">@catclaw so lucky if you're going to comic-con! I'm always late to get tickets for the weekend </t>
  </si>
  <si>
    <t>@AshleyMashley I didn't even see the air horn comment until just now!!!  but yes I dislike him bc he likes to blow too much!! Hahaha!!!!!!</t>
  </si>
  <si>
    <t>jillchua</t>
  </si>
  <si>
    <t xml:space="preserve">@imcreamed  </t>
  </si>
  <si>
    <t xml:space="preserve">damn - thats chinese buffet is still kickin my ass- dont go there </t>
  </si>
  <si>
    <t>SamStanzione</t>
  </si>
  <si>
    <t xml:space="preserve">Staying up until forever, unfortunately </t>
  </si>
  <si>
    <t>@tommcfly I had that about 2 weeks ago. It's horrible  hope you feel better soon x</t>
  </si>
  <si>
    <t>Niphil</t>
  </si>
  <si>
    <t>Made a lot of noise and bothered downstairs neighbors. Oops.  #fb</t>
  </si>
  <si>
    <t xml:space="preserve">@PragueBob i'm so sorry. news like that is sobering...no need to be cheerful. </t>
  </si>
  <si>
    <t>MsVP79</t>
  </si>
  <si>
    <t xml:space="preserve">My heart is hurting big time!  I just wish he knows how much I really loved him. </t>
  </si>
  <si>
    <t>i love poptarts. 2nd last day of school.  so sad.</t>
  </si>
  <si>
    <t xml:space="preserve">@PapaLazarou please don't rub it in, after my story of Jeff Buckley heartbreak at the age of 12 </t>
  </si>
  <si>
    <t>amandabr04</t>
  </si>
  <si>
    <t xml:space="preserve">@tommcfly Oh Tom, I'm so sorry! I wish you could be just fine... </t>
  </si>
  <si>
    <t>iEscapedYou</t>
  </si>
  <si>
    <t>Glad the Mavs won!,.....Taking a quiz tomorrow!!!  Goodnite ya'll</t>
  </si>
  <si>
    <t xml:space="preserve">@beauche no </t>
  </si>
  <si>
    <t>Blah why do we have to have midterms and finals?  this one is really hard.</t>
  </si>
  <si>
    <t>@472239364 idk what the actual line is  and haha lunch with ms low, ms anita kuan, and mr kwon...and bout 5 other exco ppl</t>
  </si>
  <si>
    <t>While we're first to recognize that Jack in the Box ads are captioned the VIDEO ON THEIR WEBSITE ISN'T!   Youch!</t>
  </si>
  <si>
    <t>nkotbworshiper</t>
  </si>
  <si>
    <t>@RETROREWIND OH NO LAST SONG!!     BUT THANKS BABY LOVE YOU (((((((HUGS))))))))</t>
  </si>
  <si>
    <t>bummblebee</t>
  </si>
  <si>
    <t xml:space="preserve">tummy hurts </t>
  </si>
  <si>
    <t>@chkchkchi I feel miserable, too  GO ON YOUR PHONE!!!</t>
  </si>
  <si>
    <t>bobcozzi</t>
  </si>
  <si>
    <t xml:space="preserve">Paying all those RPG World bills!  </t>
  </si>
  <si>
    <t xml:space="preserve">@arcopolc unlimited plans in plug and play cost around 1300 for same speed </t>
  </si>
  <si>
    <t>jasmooti</t>
  </si>
  <si>
    <t xml:space="preserve">@jepriy: hahaha. Change of plans hun. But bad news. The hott bouncer got fired! </t>
  </si>
  <si>
    <t xml:space="preserve">@kai_2412 : cha?o em Kai. @MM: thi? ch?a bi?t ngay la? HaThien se? bo? cha?y mï¿½?t de?p m?? </t>
  </si>
  <si>
    <t xml:space="preserve">@jeremysball when are you coming back for more portabello mushroom burgers?? </t>
  </si>
  <si>
    <t>paulherbosch</t>
  </si>
  <si>
    <t xml:space="preserve">Driveway opened up, again. Belgacom lost a cable they found only 2 weeks ago </t>
  </si>
  <si>
    <t xml:space="preserve">Just got up!..gotta get ready for -_- IT loool..college </t>
  </si>
  <si>
    <t>misjenzy</t>
  </si>
  <si>
    <t xml:space="preserve">@iamsuperbianca you must be enjoying i envy you. i wish i could travel too but my schedule does not permit. too bad </t>
  </si>
  <si>
    <t>@saucyj Sorry for the depressing tweets my love  I do need to shop moreee lfksajfksjfa where are you going to school now btw?</t>
  </si>
  <si>
    <t>@tommcfly U never get up this early!! wow, u must be really ill!!  ily xxx</t>
  </si>
  <si>
    <t>it's okay if i miss out on one tree hill cause of my slow internet (i'm not missing it btw) but it'll take FOREVER to load cobra cam  fml</t>
  </si>
  <si>
    <t>BedTaker</t>
  </si>
  <si>
    <t>@Borat  Mine is only 22.5 cm, most sad. Luckily real life is kinder!</t>
  </si>
  <si>
    <t>MyBlip</t>
  </si>
  <si>
    <t>@blip The 30 sec extracts are boring  I want the full song! Ok, I would like, please  ? http://blip.fm/~63m9t</t>
  </si>
  <si>
    <t>its my 21st bday in 9 days :-O  im getting old  lol</t>
  </si>
  <si>
    <t xml:space="preserve">@AFmonkey I'm not holding my breath </t>
  </si>
  <si>
    <t>sarah_keenan</t>
  </si>
  <si>
    <t xml:space="preserve">wishes she had the money to go to the Brisbane last Saturday </t>
  </si>
  <si>
    <t>franfaye</t>
  </si>
  <si>
    <t>i`m worrying for my first year because i might transfer, and my grades. their all vs  i don`t wanna fail  http://plurk.com/p/t9d6p</t>
  </si>
  <si>
    <t>MatinaK</t>
  </si>
  <si>
    <t xml:space="preserve">going to bed...super long day of studying tomorrow </t>
  </si>
  <si>
    <t>girthy</t>
  </si>
  <si>
    <t>@carmeltanaka sup! Missed you guys a couple of weeks ago   I've been suck up here with only two wheels. How you guys been?</t>
  </si>
  <si>
    <t>Found my iPod Shuffle and made a new playlist. Now I need to figure out how to fall asleep before midnight. Any ideas?  Stress = insomnia.</t>
  </si>
  <si>
    <t xml:space="preserve">@eclecticxmanda it's both a good &amp;amp; a bad thing....it means a lot of people like him, but also now our tweets are more likely to get lost </t>
  </si>
  <si>
    <t>ChemistryGoober</t>
  </si>
  <si>
    <t xml:space="preserve">I just want to get some dang sleep.... @regiscannon won't wAke up when I call </t>
  </si>
  <si>
    <t>potamus</t>
  </si>
  <si>
    <t>just went thru the last lecture video of the last course I'll ever take   the 'great education run' of mine is coming to an end.</t>
  </si>
  <si>
    <t>AliceTheGreat</t>
  </si>
  <si>
    <t xml:space="preserve">@connscious I have penis envy. </t>
  </si>
  <si>
    <t>@Christa_Lyn @zoozeevee it kind of sucks   the growing apart part.</t>
  </si>
  <si>
    <t>junicole</t>
  </si>
  <si>
    <t xml:space="preserve">yooo why am i still up?!! work in the morning  i'm trying to tell myself, &amp;quot;go to sleep ju&amp;quot;.. but it just ai'nt workingg. new apartment </t>
  </si>
  <si>
    <t>Crow74</t>
  </si>
  <si>
    <t xml:space="preserve">Traffic was terrible this morning... </t>
  </si>
  <si>
    <t>Chrissiqu</t>
  </si>
  <si>
    <t xml:space="preserve">@AleyaJ http://twitpic.com/50syj - you went home tonight? </t>
  </si>
  <si>
    <t>can't open Restaurant City.  http://plurk.com/p/t9dag</t>
  </si>
  <si>
    <t>SIYA_</t>
  </si>
  <si>
    <t>@officialunique CLEARLY! I LEFT M.I.A WITHOUT SEEIN U  BUT I HOPE U HAVE A SAFE FLIGHT AND DIRECT MESSAGE ME UR # SO WE KEEP IN CONTACT...</t>
  </si>
  <si>
    <t>eliners</t>
  </si>
  <si>
    <t xml:space="preserve">is bummed because she missed THE HILLS tonight  ill be watching re-runs tho! </t>
  </si>
  <si>
    <t>divabat</t>
  </si>
  <si>
    <t>no ruddbucks for me unfortunately, as confirmed by ATO - I earned too little.  #fb</t>
  </si>
  <si>
    <t>atomicsuperstar</t>
  </si>
  <si>
    <t xml:space="preserve">I hate Paris when its raining </t>
  </si>
  <si>
    <t xml:space="preserve">Awake. I'm ill because of my allergies and managed to have two nightmares during my 7 hour sleep </t>
  </si>
  <si>
    <t>jennajo1315</t>
  </si>
  <si>
    <t xml:space="preserve">Going to bed now, i have a long day of Applebee's tomorrow. </t>
  </si>
  <si>
    <t>Dannypantoja</t>
  </si>
  <si>
    <t>the last saturday some guy atack me to take my phone =( .. need to get a new phone.. this guy fuck my day   bad luck..</t>
  </si>
  <si>
    <t>Anaaa_LC</t>
  </si>
  <si>
    <t>i can't finish this cereal. it's like never ending  wahhhhh!</t>
  </si>
  <si>
    <t>treyirby</t>
  </si>
  <si>
    <t xml:space="preserve">@sp0rk Well, was. </t>
  </si>
  <si>
    <t>NikHampshire</t>
  </si>
  <si>
    <t>@PaulieCooks Back in plymouth  one more week then i'll be around to hang out!</t>
  </si>
  <si>
    <t>BradSteeves</t>
  </si>
  <si>
    <t>Bah, Canucks fail.  Good game, at least... Was difficult trying to watch both it and the season finale of House. ;)</t>
  </si>
  <si>
    <t>md_phd</t>
  </si>
  <si>
    <t xml:space="preserve">Can't go to sleep until the bed linens are done drying. </t>
  </si>
  <si>
    <t>elmobytes</t>
  </si>
  <si>
    <t>Ah! I woke up with a pain in my knee.  will I over be able play the piano again?!</t>
  </si>
  <si>
    <t>irulz</t>
  </si>
  <si>
    <t xml:space="preserve">Working in office... Need to work on presentation too </t>
  </si>
  <si>
    <t>cclouse8</t>
  </si>
  <si>
    <t xml:space="preserve">doesn't even know how the heck twitter works </t>
  </si>
  <si>
    <t>CLSPHOTOG</t>
  </si>
  <si>
    <t xml:space="preserve">@LeoLaporte Oh how I miss TSS </t>
  </si>
  <si>
    <t>Sharon7322</t>
  </si>
  <si>
    <t xml:space="preserve">stuck in a traffic jam </t>
  </si>
  <si>
    <t>itspaigepenales</t>
  </si>
  <si>
    <t xml:space="preserve">Wants to talk to Noelle &amp;amp; Cathy &amp;amp; Steph. </t>
  </si>
  <si>
    <t>ChillitzPhil</t>
  </si>
  <si>
    <t xml:space="preserve">@yimmmy jimmayyyy!!! i think lakers gonna take it all the way this year mang </t>
  </si>
  <si>
    <t>madameolivia</t>
  </si>
  <si>
    <t xml:space="preserve">I'm hoping that the Medici is not like some of the reviews at apartmentratings.com... Might have to look elsewhere </t>
  </si>
  <si>
    <t>saborKT</t>
  </si>
  <si>
    <t xml:space="preserve">@politikitty nice !  My twitter porn name is crap. It's very masculine. </t>
  </si>
  <si>
    <t xml:space="preserve">I miss regular old highschool, where they pat you on the back, &amp;amp; give you a break when you have a tummy ache. No more college classes! </t>
  </si>
  <si>
    <t>3GFalcon</t>
  </si>
  <si>
    <t xml:space="preserve">i am answering a long list of emails sorry everyone for being late in this, been busy </t>
  </si>
  <si>
    <t>gold_bones</t>
  </si>
  <si>
    <t xml:space="preserve">Thanks to a terrible conversation I can't sleep tonight. Tomorrow is going to be hell. Redbull runs galore. </t>
  </si>
  <si>
    <t>billinman</t>
  </si>
  <si>
    <t xml:space="preserve">My Twitter password down since Friday </t>
  </si>
  <si>
    <t>gsik</t>
  </si>
  <si>
    <t>@anid @mahafreed my fav example used to be http://www.nsg.gov.in/ updated recently... so no more knight rider music  (still bad though)</t>
  </si>
  <si>
    <t>off to work  will tweet tonight x x</t>
  </si>
  <si>
    <t>slowsoul</t>
  </si>
  <si>
    <t xml:space="preserve">t minus 10 hours till work </t>
  </si>
  <si>
    <t xml:space="preserve">@evil_kinegro that's true, what I mean by agenda is like same accord. Im pretty business minded and she gets mad cuz I dont spend time! </t>
  </si>
  <si>
    <t>skywake</t>
  </si>
  <si>
    <t xml:space="preserve">damn Nintendo and their pokemans... I have this -&amp;gt; http://bit.ly/w3mFT  playing in my head on repeat ATM </t>
  </si>
  <si>
    <t xml:space="preserve">@sheblobbers not sure of Touchscreen keypad....want 2 try but not up 2 free phone time </t>
  </si>
  <si>
    <t xml:space="preserve">My stomach is seriously hurting </t>
  </si>
  <si>
    <t xml:space="preserve">I miss @wwicked12 I hope she is feeling better. I need my other half </t>
  </si>
  <si>
    <t>millieThomas</t>
  </si>
  <si>
    <t xml:space="preserve">@daniel_beckwith my msn isn't working </t>
  </si>
  <si>
    <t xml:space="preserve">What else to do on a rainy day beside staying home? I can't go on a bike ride with my cousins </t>
  </si>
  <si>
    <t>Devi_ance</t>
  </si>
  <si>
    <t xml:space="preserve">I know u need 2 talk about it but it's a knife through my heart every time I hear about it </t>
  </si>
  <si>
    <t>bobmi</t>
  </si>
  <si>
    <t xml:space="preserve">Noel's friend was sleeping and woke up to find two people in her room and has no idea how...waiting outside her apartment with a cop... </t>
  </si>
  <si>
    <t>cutiehoneyceci</t>
  </si>
  <si>
    <t>lost her coach sunglasses  so sad</t>
  </si>
  <si>
    <t>Domerskee</t>
  </si>
  <si>
    <t xml:space="preserve">spent an hour + claining up my email ... ugh </t>
  </si>
  <si>
    <t xml:space="preserve">I'm missing the live @twobeerqueers, I'm on twobeerqueers.com &amp;amp; nothing. Maybe I don't have the time right. </t>
  </si>
  <si>
    <t>@CandiceKei like i want him to be as successful as possible but the higher up the ladder he gets the farther away from us...  fml</t>
  </si>
  <si>
    <t xml:space="preserve">every part of my body hurts! </t>
  </si>
  <si>
    <t>LinnyLinLin</t>
  </si>
  <si>
    <t xml:space="preserve">@the_illlest: I'm sorry, don't feel bad! </t>
  </si>
  <si>
    <t>john_reyes</t>
  </si>
  <si>
    <t xml:space="preserve">@KristineMarieO hahaha. I might, but I think you'll be gone before I start anyway. </t>
  </si>
  <si>
    <t>arashikeiko</t>
  </si>
  <si>
    <t>feels cold and lonely...  http://plurk.com/p/t9dnq</t>
  </si>
  <si>
    <t xml:space="preserve">@Maccah i wish Big Bang Theory was still on TV </t>
  </si>
  <si>
    <t>@rocktimusprime are you in bed  go sleep plsplspls</t>
  </si>
  <si>
    <t>yungcutta</t>
  </si>
  <si>
    <t>@ItsEyeris aight ima try my 1000% best to get there... i gotta try to replace the battery on my car cuz fukin shit went out  grrRrRr</t>
  </si>
  <si>
    <t xml:space="preserve">I miss @wicked12 I hope she is feeling better. I need my other half </t>
  </si>
  <si>
    <t>pixelmetrie</t>
  </si>
  <si>
    <t xml:space="preserve">Damn, i was so involved in my work, I forgot about an #ebay article... Now i have to buy a new one for double price </t>
  </si>
  <si>
    <t>yashshah1991</t>
  </si>
  <si>
    <t>@oanhvovan yeah last day of school was pretty bad!  hope you enjoyed the &amp;quot;pranks&amp;quot; and yeah...how are you?</t>
  </si>
  <si>
    <t>JohnHonore</t>
  </si>
  <si>
    <t xml:space="preserve">@tbonetaylor Had to switch over to Stand Def </t>
  </si>
  <si>
    <t>E_Ashley</t>
  </si>
  <si>
    <t xml:space="preserve">@siimpLybeautii Girl that's probably how long I'll be here!! </t>
  </si>
  <si>
    <t xml:space="preserve">wtf, ben stiller, don't plug your movie during your conan testimonial </t>
  </si>
  <si>
    <t>MaruPlancarte</t>
  </si>
  <si>
    <t xml:space="preserve">wanna go to the pixar exhibit </t>
  </si>
  <si>
    <t>MarkMizuno</t>
  </si>
  <si>
    <t xml:space="preserve">@Sugarwilla Yeah.... I am SOOOO upset about the #Canucks... </t>
  </si>
  <si>
    <t>cralpnga</t>
  </si>
  <si>
    <t>Sad  bummed out? Bleh..</t>
  </si>
  <si>
    <t>shesLACED</t>
  </si>
  <si>
    <t xml:space="preserve">They giving Bring It On and I wanna stay up to watch itttttt! </t>
  </si>
  <si>
    <t>mari_03</t>
  </si>
  <si>
    <t>Quit Life.???  Is That What Youu Really Want Me To Do Lol</t>
  </si>
  <si>
    <t>Ganga108</t>
  </si>
  <si>
    <t>@davidlebovitz The day here is waning, a sunny autumn day, for me - full of housework  Aaaah! Time for coffee.</t>
  </si>
  <si>
    <t>happyalice</t>
  </si>
  <si>
    <t xml:space="preserve">is up w/ v fussy baby </t>
  </si>
  <si>
    <t>sophiejane1991</t>
  </si>
  <si>
    <t xml:space="preserve">trying to get warm cause its cold! </t>
  </si>
  <si>
    <t>imcobblestoned</t>
  </si>
  <si>
    <t>@ohitsalexb lol, I wrote that tweet wrong.  Starfire was awesome. I was a beast boy... boy.</t>
  </si>
  <si>
    <t xml:space="preserve">@bardicbelle but much more expensive. </t>
  </si>
  <si>
    <t>DemocraticEden</t>
  </si>
  <si>
    <t xml:space="preserve">my advice for the day: don't share IV's with others. Damn drug users don't just mess up their own lives, they mess up the whole family's. </t>
  </si>
  <si>
    <t>Cizpoetry</t>
  </si>
  <si>
    <t>@dstacked awwww with out me  have a good rest</t>
  </si>
  <si>
    <t>says ugh!!! lower locker &amp;quot;again...&amp;quot;  well, so far, okay na rin... MAbabaw lang nmn kaligayan ko... kaya http://plurk.com/p/t9edd</t>
  </si>
  <si>
    <t>girloverboard</t>
  </si>
  <si>
    <t xml:space="preserve">Whoaaaaah, very glad I didn't buy that plane ticket to the US after all. I must be psychic. </t>
  </si>
  <si>
    <t>simplyadri</t>
  </si>
  <si>
    <t xml:space="preserve">it's starting to feel like i have no bestfriend...he was the only reason why i haven't left...maybe i should just leave, fuck it </t>
  </si>
  <si>
    <t>NigelAndrewZ</t>
  </si>
  <si>
    <t xml:space="preserve">Reading old conversations. </t>
  </si>
  <si>
    <t>petitpauvre</t>
  </si>
  <si>
    <t>@audiochocolate  Take him to the vet.</t>
  </si>
  <si>
    <t xml:space="preserve">CulturedCode must be mad! They've gone and made some software that sounds useful to me, but made it $50 and ï¿½5.99! </t>
  </si>
  <si>
    <t>choclatcherry</t>
  </si>
  <si>
    <t>K'Jon - On The Ocean... aaand I'm already missing the Chi  Must. return. asap. :| as in possibly late 2G9 *crosses fingers*</t>
  </si>
  <si>
    <t>videotapes</t>
  </si>
  <si>
    <t xml:space="preserve">@JennananaPink i got a ton of sun today. </t>
  </si>
  <si>
    <t>ramen_good</t>
  </si>
  <si>
    <t>is sick  I hate this. I've been in bed for the past 12 hours &amp;amp; 23 minutes. Srsly. Only time I stood up was to get tissue.</t>
  </si>
  <si>
    <t>morning! religious studies exam today and I don't believe I can do this one  wish me luck.. xxxxx</t>
  </si>
  <si>
    <t>MsStylezB</t>
  </si>
  <si>
    <t xml:space="preserve">I'm so upset right now </t>
  </si>
  <si>
    <t>Stacey678</t>
  </si>
  <si>
    <t xml:space="preserve">Can't believe that Vancouver lost tonight!! </t>
  </si>
  <si>
    <t>made toast. Its not the best. But i can't believe were out of school next thursday. SO scary.  Ahh! Don't want it to end!</t>
  </si>
  <si>
    <t>espyy</t>
  </si>
  <si>
    <t>Heartbroken. We move out of our office next thursday and i just found a ridiculously cute boy that works in my building  fml.</t>
  </si>
  <si>
    <t>Lisamanics</t>
  </si>
  <si>
    <t xml:space="preserve">I still hurt. And I'm knackered. Can't believe it's only Tuesday. </t>
  </si>
  <si>
    <t>vgallardo75</t>
  </si>
  <si>
    <t xml:space="preserve">sitting in a hospital room with grandpa </t>
  </si>
  <si>
    <t>Stephan00</t>
  </si>
  <si>
    <t xml:space="preserve">Is tired and want to rest my eyes for just a few hours.....but that wil not happen for the next 8hours! </t>
  </si>
  <si>
    <t>faithhopeLOVEjg</t>
  </si>
  <si>
    <t xml:space="preserve">its strange that i get mad when homeless people steal my recycleables at 2 am. but then i also feel bad for them </t>
  </si>
  <si>
    <t>funnybunnytoes</t>
  </si>
  <si>
    <t xml:space="preserve">is thirsty but hates the taste of her water </t>
  </si>
  <si>
    <t>allisonsuriano</t>
  </si>
  <si>
    <t>Man  I'm going to miss my roommate @cherylgarbowski a lot! Feeling pretty sad right now...</t>
  </si>
  <si>
    <t>Zettiettie</t>
  </si>
  <si>
    <t>Hurt my wrist helping the g'parents.  Hope it feels better in the morning.</t>
  </si>
  <si>
    <t>Loribot</t>
  </si>
  <si>
    <t xml:space="preserve">the keys to my qwerty are losing thei faces </t>
  </si>
  <si>
    <t>akosirichard</t>
  </si>
  <si>
    <t>Photo: dalinggaidaily:  Friends leave. So fckng true. So fckng hurtful. poorrï¿½ why do people have to... http://tumblr.com/xy71rha6q</t>
  </si>
  <si>
    <t>cady_K</t>
  </si>
  <si>
    <t>I have rats in my house...  yuk!</t>
  </si>
  <si>
    <t>rrcristiana</t>
  </si>
  <si>
    <t xml:space="preserve">really tired... I didn't sleep at all last night </t>
  </si>
  <si>
    <t>cuddleboi</t>
  </si>
  <si>
    <t xml:space="preserve">Tired at work yet again. Been up since 2pm </t>
  </si>
  <si>
    <t>ankitarora</t>
  </si>
  <si>
    <t xml:space="preserve">people...i need a nice format for my resume urgently...Can anyone help...its been two years since i made one </t>
  </si>
  <si>
    <t xml:space="preserve">Grrtrr up early </t>
  </si>
  <si>
    <t xml:space="preserve">@ShaniBeeGirl OMG... thats horrible. I was kinda worrying bout that today at skool. Oh no!! Poor guys </t>
  </si>
  <si>
    <t>alexandrastack</t>
  </si>
  <si>
    <t xml:space="preserve">im a nerd got first in history. its really scary, i hardly never pass anythingggg. </t>
  </si>
  <si>
    <t>@LucasS No jam or cream  But they gave us butter.</t>
  </si>
  <si>
    <t>Beccabuggg</t>
  </si>
  <si>
    <t xml:space="preserve">@zombbieee u should see the whole series....one episode lost the boats and their crews...there r quite a few eps where men die </t>
  </si>
  <si>
    <t xml:space="preserve">@edrafalko i'm really reaching the end of my rope, here.  i NEED income.  and i'm seriously thinking NO ONE likes me. </t>
  </si>
  <si>
    <t>kayla_chantel</t>
  </si>
  <si>
    <t>Jus got off of work tired ass he'll and still have a 10 page paper to write  ..... Smh!!</t>
  </si>
  <si>
    <t xml:space="preserve">I wish I could go back to sleep and forget about school </t>
  </si>
  <si>
    <t xml:space="preserve">@kuyachickboy I hate you </t>
  </si>
  <si>
    <t>alifreedman</t>
  </si>
  <si>
    <t xml:space="preserve">Needs monnneeey! </t>
  </si>
  <si>
    <t>doyouwant2cds</t>
  </si>
  <si>
    <t xml:space="preserve">must. work. on. 309L. </t>
  </si>
  <si>
    <t xml:space="preserve">@MzBrooklynB damn thats messed up im not liked </t>
  </si>
  <si>
    <t>Eriberto1</t>
  </si>
  <si>
    <t xml:space="preserve">@whoisCG I can't even get to bed </t>
  </si>
  <si>
    <t>@IsistheNICEST I'm dead ass I forgot to enable my fucking alarm !  school can kiss my ass.</t>
  </si>
  <si>
    <t>debseb</t>
  </si>
  <si>
    <t xml:space="preserve">@greatmethod unfortunately, we don't have paypal or alertpal in South Africa </t>
  </si>
  <si>
    <t xml:space="preserve">so tired they shouldnt make us play misa sports after nearly 2 hours of sitting in a test in the hall with the whole grade </t>
  </si>
  <si>
    <t>chris_cruz</t>
  </si>
  <si>
    <t>Sorry everyone.. Somethin came up.. I can't make it tonight  have fun at Kress</t>
  </si>
  <si>
    <t>ChelseaBighorn</t>
  </si>
  <si>
    <t xml:space="preserve">@Tegan_Cleveland well you are so lucky that you get to get out of here! i have to wait till thurs </t>
  </si>
  <si>
    <t>mariellenm</t>
  </si>
  <si>
    <t xml:space="preserve">home. launching @ 8pm EST. drinking coffee. glad to be home after running around putting 900$ in everyones banks except mine. </t>
  </si>
  <si>
    <t>GinahLA</t>
  </si>
  <si>
    <t xml:space="preserve">Insomnia. Trying real hard to sleep </t>
  </si>
  <si>
    <t>@eajosh come back to the stage room  look in the corner</t>
  </si>
  <si>
    <t>SophiaGha</t>
  </si>
  <si>
    <t xml:space="preserve">is that Greece i hear calling my name. I want the sun and beach asap! </t>
  </si>
  <si>
    <t>suhailjiwani</t>
  </si>
  <si>
    <t>And i lost the competition  .....better luck (to me) next time!</t>
  </si>
  <si>
    <t>@edrafalko 14 years experience, and i couldn't even get a frigging callback.  my life sucks.</t>
  </si>
  <si>
    <t xml:space="preserve">david has arrived, and i feel so useless </t>
  </si>
  <si>
    <t>markfishpool</t>
  </si>
  <si>
    <t>How come everyone else has seen the new Star Trek movie except me  Hopefully going this weekend. Seems suddenly we have lots going on....</t>
  </si>
  <si>
    <t>sammijmb</t>
  </si>
  <si>
    <t>Gah! Sick kid and I was supposed to be in a performance today  No fair!</t>
  </si>
  <si>
    <t>CaliElizabeth88</t>
  </si>
  <si>
    <t xml:space="preserve">misses tivo had to watch desperate housewives online </t>
  </si>
  <si>
    <t>shua87</t>
  </si>
  <si>
    <t>@johnstje @RacheLizBrown. Im still in classes  hah. I'm free before 2:30 and and from 3:30-6. Can we fit something in there?</t>
  </si>
  <si>
    <t>grantalias</t>
  </si>
  <si>
    <t xml:space="preserve">The problem of going to sleep before 9pm is that I wake up at 2am wide awake. </t>
  </si>
  <si>
    <t>Brooketaylor21</t>
  </si>
  <si>
    <t xml:space="preserve">i totally just wrote a song! like i wish i could share it with someone but everyones busy </t>
  </si>
  <si>
    <t xml:space="preserve">Peace Corps said &amp;quot;too many chefs spoil the broth&amp;quot; down a rat! </t>
  </si>
  <si>
    <t>@kandyice1 wish they played those on tv still  gotta w8 for special occasions. i miss bosco too lol</t>
  </si>
  <si>
    <t xml:space="preserve">@AshleyBankz lmaaaaaooooo now I'm the southside girl! </t>
  </si>
  <si>
    <t>lexie_ann</t>
  </si>
  <si>
    <t xml:space="preserve">Fun night with Bekah Kristin and the boys! Exhausted now... Don't want Bekah to leave tomorrow </t>
  </si>
  <si>
    <t>riccardojames</t>
  </si>
  <si>
    <t xml:space="preserve">is about to start work... It's a gorgeous day today in Stockholm! Too bad I can't go out for a walk instead </t>
  </si>
  <si>
    <t>Getting ready for School  *humphh*</t>
  </si>
  <si>
    <t xml:space="preserve">I am nobody here.  I am a sick, untalented, uninspired nobody and i can't express myself </t>
  </si>
  <si>
    <t xml:space="preserve">Good morning. Big exam today. The first of many days to come </t>
  </si>
  <si>
    <t>kaynicole1217</t>
  </si>
  <si>
    <t>I can't believe how much studying I still need to do for my econ final    but I'm excited about working at old navy!</t>
  </si>
  <si>
    <t>EmmaBadcock</t>
  </si>
  <si>
    <t xml:space="preserve">@Wossy  i have a film screening of my uni work, dreading it. 2 days and uni will all by over </t>
  </si>
  <si>
    <t>two2tone22</t>
  </si>
  <si>
    <t xml:space="preserve">I forget what hungry feels like </t>
  </si>
  <si>
    <t>_HappyCloud_</t>
  </si>
  <si>
    <t xml:space="preserve">cant believe my mini sd adapter is not working!  can't transfer my games now </t>
  </si>
  <si>
    <t>Morning! It's official now - I have got a cold  boo!</t>
  </si>
  <si>
    <t>F1_Steve</t>
  </si>
  <si>
    <t xml:space="preserve">Little man's 12 month injections today </t>
  </si>
  <si>
    <t>IamLoveless</t>
  </si>
  <si>
    <t xml:space="preserve">I know i shouldnt tweet dis becuz im scared of da dm's &amp;amp; replies &amp;amp; shit but im horny!!!!!!! lk i just watched porn &amp;amp; i wanna screw </t>
  </si>
  <si>
    <t>TerrenceKelsey</t>
  </si>
  <si>
    <t xml:space="preserve">@staciwilson I hope its not either. I feel terrible! </t>
  </si>
  <si>
    <t>iamhaen</t>
  </si>
  <si>
    <t xml:space="preserve">Ugh.  Apparently I remote accessed my home computers too much, now the internet is all gone.  </t>
  </si>
  <si>
    <t xml:space="preserve">@shntenchi hell yes! I am printing that out and putting that in my cube! Tho Mudds girls one is LOL.. poor sulu </t>
  </si>
  <si>
    <t>DJJhunboy</t>
  </si>
  <si>
    <t xml:space="preserve">@Robskeez Uummm... YUMMM! Think we juz gon get Pizza's got another meeting 2nitez </t>
  </si>
  <si>
    <t>setiram</t>
  </si>
  <si>
    <t>ChellieZZ</t>
  </si>
  <si>
    <t xml:space="preserve">is missing the him so badly </t>
  </si>
  <si>
    <t>dalnoogs</t>
  </si>
  <si>
    <t>@ Mike Gillis, please resign Ohlund, he's my favourite. / Canucks  See you next season.</t>
  </si>
  <si>
    <t xml:space="preserve">@moggy99 will be busy until at least Thursday arvo </t>
  </si>
  <si>
    <t>chen17</t>
  </si>
  <si>
    <t xml:space="preserve">i went to sleep in 6 AM and for some reason i'm awake now </t>
  </si>
  <si>
    <t>jessicuteziez</t>
  </si>
  <si>
    <t xml:space="preserve">@adamrebel thanks! Lol my google phone is waaack I wish I had an iphone </t>
  </si>
  <si>
    <t>tito41</t>
  </si>
  <si>
    <t xml:space="preserve">hope is gone for bainmercer </t>
  </si>
  <si>
    <t>jstevens428</t>
  </si>
  <si>
    <t xml:space="preserve">Goin to bed. I need to sleep off this piglet flu so i can get up for work in 7 hours </t>
  </si>
  <si>
    <t>sidjjj</t>
  </si>
  <si>
    <t xml:space="preserve">@Grieveous interesting dream. I dreamt that I found someones head in a ditch, I then carried it to the police station by its hair ! scary </t>
  </si>
  <si>
    <t>DimeDiva903</t>
  </si>
  <si>
    <t xml:space="preserve">@DonvetaMosley ok.. I'm going to sleep now... </t>
  </si>
  <si>
    <t>karthu</t>
  </si>
  <si>
    <t xml:space="preserve">My head is breaking </t>
  </si>
  <si>
    <t>JeanRau</t>
  </si>
  <si>
    <t xml:space="preserve">nice weather but school! </t>
  </si>
  <si>
    <t>vzapp</t>
  </si>
  <si>
    <t xml:space="preserve">Now their playing Christina Aguilera's &amp;quot;Dirrty&amp;quot;. Lovely.  Know what's NOT lovely? I get to take my Canucks flag off of my car </t>
  </si>
  <si>
    <t>ellebay</t>
  </si>
  <si>
    <t xml:space="preserve">i &amp;lt;3 my job. booo @ canucks defeat, btw </t>
  </si>
  <si>
    <t>penquanta</t>
  </si>
  <si>
    <t xml:space="preserve">@clockmice </t>
  </si>
  <si>
    <t>1ChileanGoddess</t>
  </si>
  <si>
    <t xml:space="preserve">Sooo.... I can't sleep. So I am watching this ghost hunter stuff, got me scared in this apt by myself.  now I'm hearing doors squeaking </t>
  </si>
  <si>
    <t xml:space="preserve">Seems like a night for dead comics on cable - George Carlin on one channel, Richard Jeni on another. One great, the other good, both gone </t>
  </si>
  <si>
    <t xml:space="preserve">is missing him so badly </t>
  </si>
  <si>
    <t>ischilling</t>
  </si>
  <si>
    <t xml:space="preserve">Its early in the morning, first thing at five was to recognize that a meeting has been cancelled - so I cancelled my flight as well </t>
  </si>
  <si>
    <t>heidiS_xo</t>
  </si>
  <si>
    <t xml:space="preserve">listening to coldplay because im lonely </t>
  </si>
  <si>
    <t>TXPRlady</t>
  </si>
  <si>
    <t xml:space="preserve">i want a fucking FOB/Mark Hoppus octo drive </t>
  </si>
  <si>
    <t>victoriagimeno</t>
  </si>
  <si>
    <t xml:space="preserve">I'm really really missing my mommy right now </t>
  </si>
  <si>
    <t>pensblogtweet</t>
  </si>
  <si>
    <t xml:space="preserve">@megan2828 tell me about it.  </t>
  </si>
  <si>
    <t>jojo_ponedandco</t>
  </si>
  <si>
    <t xml:space="preserve">Dang. I'm such a worry wart. </t>
  </si>
  <si>
    <t xml:space="preserve">@edrafalko well, that's coz you're overqualified, but it still sucks, and i feel ya. </t>
  </si>
  <si>
    <t xml:space="preserve">@TJP5082 @sunnysidesup bus shelter window so the wind was howling through </t>
  </si>
  <si>
    <t xml:space="preserve">@NikkiHotness lol layin down, def not in party mode im OD sick now </t>
  </si>
  <si>
    <t>makeup etc   2 hours until i work in my old primary school !!</t>
  </si>
  <si>
    <t>@Infamous_franki i wanna text uy  me no text franki espanol voice lol</t>
  </si>
  <si>
    <t>Sweta</t>
  </si>
  <si>
    <t>@arvindsharma My internet at home is not working properly.  you can email me if you want. Mostly today internet problem will be resolved.</t>
  </si>
  <si>
    <t>@richharms I have to correct myself  I were wrong. Infinispan is the next-gen JBC. Will have  compability layer. I should learn to read.</t>
  </si>
  <si>
    <t xml:space="preserve">Off to school now, see you in about 8 hours </t>
  </si>
  <si>
    <t>CandyB13</t>
  </si>
  <si>
    <t xml:space="preserve">First round of finals tomorrow... Wish me luck! I'm gonna need it </t>
  </si>
  <si>
    <t>auburnkisses</t>
  </si>
  <si>
    <t>Exhausted  quick bite, then off to bed.</t>
  </si>
  <si>
    <t xml:space="preserve">@CraHan Damn, it's a pitty I couldn't make it to iMinds </t>
  </si>
  <si>
    <t>Gawdi</t>
  </si>
  <si>
    <t>Morning all - so m'bro didnt win..  At least they'll play at Ipswich next year</t>
  </si>
  <si>
    <t>omgloveurhair</t>
  </si>
  <si>
    <t xml:space="preserve">lol no problem @berger829. Sorry you lost your phone.. LAME </t>
  </si>
  <si>
    <t>youreyesdontlie</t>
  </si>
  <si>
    <t xml:space="preserve">I swear I have bruised shoulders!! </t>
  </si>
  <si>
    <t xml:space="preserve">@alioopsy yep, just got home a minute ago..now i have to do hw </t>
  </si>
  <si>
    <t>nuwandaa</t>
  </si>
  <si>
    <t xml:space="preserve">I hope siobanna's in school today... I miss her </t>
  </si>
  <si>
    <t>having problems with ZF1.8  Fatal error: Call to undefined method SplFileInfo::getRealPath() .... #zf</t>
  </si>
  <si>
    <t>jtn</t>
  </si>
  <si>
    <t xml:space="preserve">Insomnia sucks... I thought I got over it </t>
  </si>
  <si>
    <t>eolh</t>
  </si>
  <si>
    <t xml:space="preserve">was called a 'lesser evil'. </t>
  </si>
  <si>
    <t>radhika_nambiar</t>
  </si>
  <si>
    <t xml:space="preserve">Just relaxing...getting bored and hating the summer heat.. </t>
  </si>
  <si>
    <t>MiisUnd3rSt00d</t>
  </si>
  <si>
    <t xml:space="preserve">bout to attempt to go to sleep wish me good luck tomorro i got two finalz.. </t>
  </si>
  <si>
    <t>Elizabeth_N</t>
  </si>
  <si>
    <t xml:space="preserve">@fstop23 ge'ez another night wo fstop </t>
  </si>
  <si>
    <t xml:space="preserve">@zomb1etron I wish I was in Brissy so I could come to your jeff buckley party! </t>
  </si>
  <si>
    <t>Zac_HB</t>
  </si>
  <si>
    <t xml:space="preserve">Just attempted to swipe an abandoned highway exit sign as a 35W construction souvenir only to find out it was chickem-wired down. </t>
  </si>
  <si>
    <t>dittosoedomo</t>
  </si>
  <si>
    <t>why when we had the chance we always delay it! Haha cant watch wolverine  @ditobeasley when will we watch wolverine dude?</t>
  </si>
  <si>
    <t>Riiileee</t>
  </si>
  <si>
    <t xml:space="preserve">canucks </t>
  </si>
  <si>
    <t>plumkin78</t>
  </si>
  <si>
    <t>I miss my best friend  damn you, Alaska!</t>
  </si>
  <si>
    <t xml:space="preserve">@hikariuk :O noooooooooo don't say that  I dont wanna die </t>
  </si>
  <si>
    <t>Makes me miss my mom  Don't Forget to Remember Me ~Carrie Underwood ? http://blip.fm/~63mvh</t>
  </si>
  <si>
    <t>firesign10</t>
  </si>
  <si>
    <t xml:space="preserve">I really don;t need to be awake at 2:30 </t>
  </si>
  <si>
    <t xml:space="preserve">@luluberry_0981 how do you get the links to shrink up like that?? mine don't </t>
  </si>
  <si>
    <t xml:space="preserve">@bsquared86 ever considered getting a reduction. My bestfriend has a lot of the same issues &amp;amp; she's trying 2 get 1. Breaks my heart tho </t>
  </si>
  <si>
    <t>wAcKyTrAx</t>
  </si>
  <si>
    <t xml:space="preserve">not feeling so good today </t>
  </si>
  <si>
    <t xml:space="preserve">Bloody stressed because nothing is working how it should </t>
  </si>
  <si>
    <t xml:space="preserve">can't sleep...very restless </t>
  </si>
  <si>
    <t>liquidstyle</t>
  </si>
  <si>
    <t xml:space="preserve">I am Happy about the release of the new Sylver Album ''Sacrifice''. It's so annoying to wait until it will be released here in Germany </t>
  </si>
  <si>
    <t xml:space="preserve">// Powered by caffeine &amp;amp; trance music; drowning in work  </t>
  </si>
  <si>
    <t>Jon_Reed</t>
  </si>
  <si>
    <t xml:space="preserve">back @ work, but still feeling crap </t>
  </si>
  <si>
    <t>Spadesaregood</t>
  </si>
  <si>
    <t xml:space="preserve">@MrTeagan How come you guys aren't following me yet ? </t>
  </si>
  <si>
    <t>doson</t>
  </si>
  <si>
    <t>Out of exam hall &amp;amp; shucks.. I hate when it rains  its so dark this afternoon.</t>
  </si>
  <si>
    <t xml:space="preserve">&amp;quot;All that sunshine! You may even need a bit of suncream! - And then the rain around the South....&amp;quot;  Aww shut up weather lady ï¿½_ï¿½ </t>
  </si>
  <si>
    <t>purplefae</t>
  </si>
  <si>
    <t xml:space="preserve">@BigMacBrisbane But the goanna lounge lacks a computer, bawwwwwww! I'm too sick to drag my butt to that side of the campus </t>
  </si>
  <si>
    <t>LaurenCarll</t>
  </si>
  <si>
    <t>studying, power nap, then studying alllllllll day tomorrow  why do finals have to suck so much?</t>
  </si>
  <si>
    <t>jai_maloney</t>
  </si>
  <si>
    <t>sicckkk  need to work out but i can barly sit up all floaty from the darn niqull ewwww</t>
  </si>
  <si>
    <t>@caldjr Thanks, see you tonight. Going to miss my Graze box today  I'll get it later.</t>
  </si>
  <si>
    <t>AbiCorker</t>
  </si>
  <si>
    <t xml:space="preserve">got soccer training in like 20 mins but my back is sore </t>
  </si>
  <si>
    <t>misscasseybaby</t>
  </si>
  <si>
    <t>@sinsir31 LOL WE DIDNT MEAN TO BAN YOU!! I PROMISE LOVE!!! It was going way to fast  Im so sorry lol</t>
  </si>
  <si>
    <t>Naokos</t>
  </si>
  <si>
    <t xml:space="preserve">Ok....so..no pictures yet...no web page!!! this is driving me mad!!! Having  such a hard time.... </t>
  </si>
  <si>
    <t>@EricaLeigh777 I hate that so much. I have that daily. Nothing works for me!  I might try ambien. Are you going on it?</t>
  </si>
  <si>
    <t>jaykayend</t>
  </si>
  <si>
    <t>he's back in portland  i'll see him on Sunday. debating on whether or not to stay longer than 4 days. he's asking me to stay the week.</t>
  </si>
  <si>
    <t>webbygirl</t>
  </si>
  <si>
    <t xml:space="preserve">Going across the country is so overrated. I hope none of these people have swine flu </t>
  </si>
  <si>
    <t>@myucan91  fiiine.</t>
  </si>
  <si>
    <t>xMcFaddenMadx</t>
  </si>
  <si>
    <t>ugh. off to work meeting at 6 . not something to look forward too .  ..... as long as they give me chicken~ im cool with it</t>
  </si>
  <si>
    <t>love4duke7blue</t>
  </si>
  <si>
    <t xml:space="preserve">i think i must be the only person to have applied to over 30 places and NOT get a successful response back </t>
  </si>
  <si>
    <t>alyssa2395</t>
  </si>
  <si>
    <t xml:space="preserve">FEELiNG SO WORSE !! hope my colds will be gone when june starts... </t>
  </si>
  <si>
    <t>pollypreggers</t>
  </si>
  <si>
    <t xml:space="preserve">@stacey_burns Sounds like my list.  And alas, I am still up too.  </t>
  </si>
  <si>
    <t>Elusha</t>
  </si>
  <si>
    <t xml:space="preserve">Got my phone stolen/lost </t>
  </si>
  <si>
    <t xml:space="preserve">@guy being witty in a foreign language is extremely difficult. I think that i insulted someone tremendously on Friday in Hebrew. </t>
  </si>
  <si>
    <t>keepitclndstn</t>
  </si>
  <si>
    <t>kids at our school are so feral, they spread disease and they cough and spit everywhere...soo im sick now  I HATE KIDS</t>
  </si>
  <si>
    <t>beautyXpresso</t>
  </si>
  <si>
    <t xml:space="preserve">Oh no! Utada's promotional tour is cancelled due to acute case of left relapsing peritonsillitis. http://tr.im/utadacancelled </t>
  </si>
  <si>
    <t>ZenKaze</t>
  </si>
  <si>
    <t xml:space="preserve">@woodenboat  20.00 bucks ! I thought they were free and the docks 10.00 for the day </t>
  </si>
  <si>
    <t>mystyleizsicq</t>
  </si>
  <si>
    <t xml:space="preserve">Just got in from Drip at the Grace Hotel. Cute party. Cute boys. Cute music. Cute swimsuit. But no money to kiki. I even took the 6 home </t>
  </si>
  <si>
    <t>amberbambers</t>
  </si>
  <si>
    <t xml:space="preserve">(cannot say this eloquently) I will enjoy these last few days of freedom before the destiny and fate have their way with me... </t>
  </si>
  <si>
    <t>JManTheBest</t>
  </si>
  <si>
    <t>@ogBerry boreddd cannt sleep..its like 40degrees in VA tonite  soo colddd.wat u doin sonnnn?</t>
  </si>
  <si>
    <t>croosa</t>
  </si>
  <si>
    <t xml:space="preserve">I miss my ladies </t>
  </si>
  <si>
    <t>txhotboy</t>
  </si>
  <si>
    <t xml:space="preserve">@ladybossy1 that's the part that's about 2 come on now... it went 2 commercial tho </t>
  </si>
  <si>
    <t>xxsweetatixx</t>
  </si>
  <si>
    <t>Good night, Twitter! Wish me luck on my final exam  It's not going to be pretty.</t>
  </si>
  <si>
    <t>camilleocampo</t>
  </si>
  <si>
    <t xml:space="preserve">@vanessalantin i feel like i havent seen you three in forever! </t>
  </si>
  <si>
    <t>ScorpiPro</t>
  </si>
  <si>
    <t xml:space="preserve">@lindbeck argh beta 2 </t>
  </si>
  <si>
    <t>ashirichan</t>
  </si>
  <si>
    <t xml:space="preserve">@rewangulous sounds pretty weak to me, i dont want to keep my web browser constantly open  </t>
  </si>
  <si>
    <t>@starleigh oK thanks, cant believe out of the hundreds of channels we have we dont have that one  Enjoy!!xx</t>
  </si>
  <si>
    <t>TJLandig</t>
  </si>
  <si>
    <t xml:space="preserve">eastern standard time. not a big fan of you right now </t>
  </si>
  <si>
    <t xml:space="preserve">@jcookonline It was so much fun. It makes me wish that Denny's would still let them do their Warped Tour afterparties though </t>
  </si>
  <si>
    <t>NanoLit</t>
  </si>
  <si>
    <t xml:space="preserve">@JoeTrippi re Murdoch microcharging, isn't this a great op to kill News Corp? bet the sheeple will pay tho </t>
  </si>
  <si>
    <t>hannahsewell92</t>
  </si>
  <si>
    <t xml:space="preserve">why am I awake this early!! need more sleep, but have no chance of that </t>
  </si>
  <si>
    <t>adamantgirl</t>
  </si>
  <si>
    <t xml:space="preserve">Has NO YouTube access but needs to research for YouTube </t>
  </si>
  <si>
    <t>Shellebel</t>
  </si>
  <si>
    <t xml:space="preserve">@nicolerichie &amp;amp; are you excited for Gossip Girl ? xD It's so unfair, here in Holland they stopped GG, and it will start the 16th of june </t>
  </si>
  <si>
    <t>Morning.early dog walk,then down to paint Mam's bathroom  Not looking forward to it but you gotta help the oldies out ....</t>
  </si>
  <si>
    <t>xobreekat</t>
  </si>
  <si>
    <t xml:space="preserve">im a simple girl.. why do people have to judge me.. </t>
  </si>
  <si>
    <t xml:space="preserve">OH bum, he's dead.  Oh, and Trogg was doing so well in his dungeon </t>
  </si>
  <si>
    <t>Lei2daK</t>
  </si>
  <si>
    <t xml:space="preserve">So sad that I didn't have a &amp;quot;Klingons DO IT with honor&amp;quot; shirt to wear to Star Trek yesterday. </t>
  </si>
  <si>
    <t>angusgibbins</t>
  </si>
  <si>
    <t xml:space="preserve">@ChrissieFerrer Nah... had an iPod Touch but it got flogged on the weekend </t>
  </si>
  <si>
    <t>emilylovesmusic</t>
  </si>
  <si>
    <t xml:space="preserve">anatomy is taking over my life </t>
  </si>
  <si>
    <t>iamdahsar</t>
  </si>
  <si>
    <t xml:space="preserve">@songbookbaby OOK I CAN'T TELL....BUT YEAH...LUCKY ME TALKING TO TWO BEAUTIFUL SISTERS IN ONE NIGHT!LOL....SHE HAS A MAN SO I'M SAD </t>
  </si>
  <si>
    <t>shewasamess</t>
  </si>
  <si>
    <t>@OfficrNinjaBoss I know  but I'm an idiot.</t>
  </si>
  <si>
    <t>shezgotgame</t>
  </si>
  <si>
    <t xml:space="preserve">@ROCKIN4C sorry I missed it </t>
  </si>
  <si>
    <t>Kim_Godfrey</t>
  </si>
  <si>
    <t xml:space="preserve">I need to get over this cold so I can go to a big awards evening on Thursday. Trying to rest up, so no gym until it's passed </t>
  </si>
  <si>
    <t>mattkerle</t>
  </si>
  <si>
    <t xml:space="preserve">soooo... it's like a working holiday but without the working, and instead of 12mths will be like 3... </t>
  </si>
  <si>
    <t>Tsheeeep</t>
  </si>
  <si>
    <t>Sad day  I thought I would wake up to FogBugz 7 @shneusk the engineers didn't like us?</t>
  </si>
  <si>
    <t>ashyboi88</t>
  </si>
  <si>
    <t xml:space="preserve">@miss_dumpling i know the feeling </t>
  </si>
  <si>
    <t xml:space="preserve">@zodttd your not going to abandon us iPhoners for the G1 are you </t>
  </si>
  <si>
    <t>cinemuse</t>
  </si>
  <si>
    <t>I need new tire recommendations for 18&amp;quot; 225/40 92Y?  My speed demon ways have already burned out my OEM's on the GTI.   AT 14K!!!</t>
  </si>
  <si>
    <t>mriya225</t>
  </si>
  <si>
    <t xml:space="preserve">is bored of twitter cos he has no followers yet </t>
  </si>
  <si>
    <t>alexandragood</t>
  </si>
  <si>
    <t xml:space="preserve">pizookies AND dance party with hats.  AMAZING!!  I love my friends so much.  not ready for them to leave.  </t>
  </si>
  <si>
    <t xml:space="preserve">http://twitpic.com/50vxz  here's the collage I made for the funeral for his family!  </t>
  </si>
  <si>
    <t>anibmation</t>
  </si>
  <si>
    <t>don't go away.....  http://plurk.com/p/t9hmo</t>
  </si>
  <si>
    <t xml:space="preserve">I'm such a loserrrrrrrr!!! I thought I'd taken a pic of my FKC post for today and I hadn't!!!  Now I'm done and I can't even post!!! </t>
  </si>
  <si>
    <t>jojomax</t>
  </si>
  <si>
    <t>drinking tea &amp;amp; missing the sun  x</t>
  </si>
  <si>
    <t>BrendaRPeden</t>
  </si>
  <si>
    <t xml:space="preserve">Can't believe the Canucks lost. </t>
  </si>
  <si>
    <t xml:space="preserve">I'm not a backstabber. Ugh. Idk what to dooooo </t>
  </si>
  <si>
    <t>vampiredragon</t>
  </si>
  <si>
    <t>feeling ill =[ my throat is still aching too  going to school..I just want to sleep.</t>
  </si>
  <si>
    <t>TeamLoveee</t>
  </si>
  <si>
    <t xml:space="preserve">I was just refered to as the &amp;quot;runt&amp;quot; of my family...never thought of it that way </t>
  </si>
  <si>
    <t xml:space="preserve">Super stressed. Can't find my buddy passes to fly back home tomorrow. </t>
  </si>
  <si>
    <t>Sb_kiCkSNdxCks</t>
  </si>
  <si>
    <t>why cant i be in vegas. where me heart is? i hate it out here in Cali  i wannnna go home!!! ESO</t>
  </si>
  <si>
    <t>lps85</t>
  </si>
  <si>
    <t xml:space="preserve">Not good enough. </t>
  </si>
  <si>
    <t>MrBittermelon</t>
  </si>
  <si>
    <t xml:space="preserve">@dltkr25 I wish you did too...  have a safe flight back! </t>
  </si>
  <si>
    <t>RoosterBooster</t>
  </si>
  <si>
    <t xml:space="preserve">@mizrada that's it done for this year now </t>
  </si>
  <si>
    <t>taalispankus</t>
  </si>
  <si>
    <t xml:space="preserve">Just chillin... before I hit the books... eyes closing... can't sleep </t>
  </si>
  <si>
    <t>Nessabess16</t>
  </si>
  <si>
    <t xml:space="preserve">@leocomerlato im sorry i would be upset too </t>
  </si>
  <si>
    <t>@L_Dsquared now you hate it? it's too late now dory  i've been dreading since forevrrrrrrr</t>
  </si>
  <si>
    <t xml:space="preserve">Going back to Cali next week.  this time, i wont be comiing back to nevada. </t>
  </si>
  <si>
    <t>sammie_doodle</t>
  </si>
  <si>
    <t xml:space="preserve">Soooo early. And there's no light until the end of a very long tunnel. Damn busy weekends! </t>
  </si>
  <si>
    <t>TriciaRuiiiz</t>
  </si>
  <si>
    <t>PRAY FOR MY GRANDAUNT  She just died this morning. Her daughter [my aunt] is in the States and she can't be here now so pray for her too!</t>
  </si>
  <si>
    <t>weeliem</t>
  </si>
  <si>
    <t xml:space="preserve">is looking for possible options to deal with girlfriend-battering guys </t>
  </si>
  <si>
    <t>LadyLawww</t>
  </si>
  <si>
    <t>cant sleep...i have too much on my mind  ....&amp;amp; having work at 430am isnt helping..</t>
  </si>
  <si>
    <t>i'm up far too early! but i have had breakfast for once, i'm hoping it will halp me in r.s exam  xx</t>
  </si>
  <si>
    <t>wpanswers</t>
  </si>
  <si>
    <t xml:space="preserve">@Molecat84 I don't believe .doc is an accepted file extension for wp.com </t>
  </si>
  <si>
    <t>kikura</t>
  </si>
  <si>
    <t xml:space="preserve">Well, off to work in a mo. Long one today. Back in 14 hours </t>
  </si>
  <si>
    <t>Really gotta go  will tweet from the bus...laters x</t>
  </si>
  <si>
    <t xml:space="preserve">@Teresita407 shuuuut uuuup </t>
  </si>
  <si>
    <t xml:space="preserve">re exam today...  :| wish me luck!! </t>
  </si>
  <si>
    <t>IBFOXY</t>
  </si>
  <si>
    <t xml:space="preserve">gnite twitter fam, (rubbin my crystal ball) celtics win and go up 3-2 can't wait. garnett I miss u </t>
  </si>
  <si>
    <t xml:space="preserve">I don't want to go to the wedding by myself. This sucks </t>
  </si>
  <si>
    <t xml:space="preserve">@armchairs I hope we get to! the time's really short </t>
  </si>
  <si>
    <t>haynicolebby</t>
  </si>
  <si>
    <t>hm, i still can't sleep ..and being somewhat sick isn't helping that fact  not to mention my back and neck kills, grr .</t>
  </si>
  <si>
    <t xml:space="preserve">you better of with some one else.. </t>
  </si>
  <si>
    <t>@Natasja_Cupcake I got yours, but not Cindy's.     Or, I got one but not the other.</t>
  </si>
  <si>
    <t>@lettresperdues I haven't seen it.  but I loved her in nick &amp;amp; norah's.  and good job smarty pants. hahahaaaaa</t>
  </si>
  <si>
    <t>Neekohll</t>
  </si>
  <si>
    <t>@pokemasterjack neither do I  what did you do tonight?</t>
  </si>
  <si>
    <t>J4TW</t>
  </si>
  <si>
    <t xml:space="preserve">LOVES hiphop dancing. Too bad i'm so uncoordinated </t>
  </si>
  <si>
    <t>jaz_cashmoney</t>
  </si>
  <si>
    <t xml:space="preserve">@nitaiw i've got crazy eczema </t>
  </si>
  <si>
    <t>SparkyNZ</t>
  </si>
  <si>
    <t xml:space="preserve">@BelCrawford awesome, wife and I were hoping to check it out too... couldn't get our babysitter tonight though </t>
  </si>
  <si>
    <t>crispy15</t>
  </si>
  <si>
    <t xml:space="preserve">is being freaked out by Frito... he sounds like he can't breathe </t>
  </si>
  <si>
    <t>RLeinberger</t>
  </si>
  <si>
    <t xml:space="preserve">I don't get to hold him yet. </t>
  </si>
  <si>
    <t>xmeilanix</t>
  </si>
  <si>
    <t>Awwww man i've been forgetting to tweet.  well... Good night.</t>
  </si>
  <si>
    <t>elainekimm</t>
  </si>
  <si>
    <t xml:space="preserve">Ran so many errands today I'm tired!! </t>
  </si>
  <si>
    <t xml:space="preserve">Another vomit at 4am. A whole load of cuddly toys got it. Glad I live next door to a doctor. </t>
  </si>
  <si>
    <t>iCharlotte</t>
  </si>
  <si>
    <t xml:space="preserve">@StephenKelly I agree. http://tr.im/l6ye - I apologise for the stream. Unfortunately, this is the only form of negotiation that works. </t>
  </si>
  <si>
    <t>camzz105</t>
  </si>
  <si>
    <t xml:space="preserve">physics all day everday </t>
  </si>
  <si>
    <t>KerrieBerrie21</t>
  </si>
  <si>
    <t xml:space="preserve">I'm sitting in the car revising before I go into work. Stupid exam  just want today to be over </t>
  </si>
  <si>
    <t>ahudani</t>
  </si>
  <si>
    <t xml:space="preserve">Still crying with Luongo </t>
  </si>
  <si>
    <t>So dark this afternoon..  i'd love to hear Dan Masquelier sing Rain, Rain.. Come again another day. It's cold and i need some warm hugs*</t>
  </si>
  <si>
    <t>ladybugtaylor</t>
  </si>
  <si>
    <t xml:space="preserve">It's too quiet in my room to sleep... I can't sleep in silence. I need to get a baby monitor. I hate b being so far away from me! </t>
  </si>
  <si>
    <t xml:space="preserve">I'm seriously failing chem tomorrow. </t>
  </si>
  <si>
    <t xml:space="preserve">My god this book is like listening to a record on repeat 170,000 times. I GET IT! AID TO AFRICA HASN'T &amp;amp; WON'T HELP. Shut The Fuck Up! .. </t>
  </si>
  <si>
    <t>leggyslove</t>
  </si>
  <si>
    <t xml:space="preserve">@ShaiBrooklyn Ugh, I hated that as well. Especially when you have to close and then open the next day. </t>
  </si>
  <si>
    <t>remingtonsnatch</t>
  </si>
  <si>
    <t xml:space="preserve">I miss my boyyyyyyyyyyyyyyyyyyy. </t>
  </si>
  <si>
    <t>djrhythmics</t>
  </si>
  <si>
    <t xml:space="preserve">Business plans are pretty much the opposite of fun </t>
  </si>
  <si>
    <t>mrsboxx</t>
  </si>
  <si>
    <t>Time for work  ..... Got my mind on my money &amp;amp; my money on my mind!</t>
  </si>
  <si>
    <t xml:space="preserve">i am sooo tired this morning and ive got a busy busy day </t>
  </si>
  <si>
    <t xml:space="preserve">@Korhan222 i told u not to play footy but u didnt believe me </t>
  </si>
  <si>
    <t xml:space="preserve">So I was kinda feeling  but realized its all a state of mind &amp;amp; I took @iamwaveyk advice: turn ur frown upside down! I am greaT </t>
  </si>
  <si>
    <t>LizChavez</t>
  </si>
  <si>
    <t>@sayala05 You watch Mean Girls without me?  Movie night?</t>
  </si>
  <si>
    <t>arjanvanpeer</t>
  </si>
  <si>
    <t xml:space="preserve">spending a day at home with the kittens..both are ill </t>
  </si>
  <si>
    <t>SarahTasker</t>
  </si>
  <si>
    <t xml:space="preserve">I feel like I have been gargling with acid and my nose is completely blocked. I hate sickness! Crappy thing is, I have an exam today! </t>
  </si>
  <si>
    <t>JogiaDiamonds</t>
  </si>
  <si>
    <t>Filling out a jewellers' block insurance renewal form  7 pages of misery.</t>
  </si>
  <si>
    <t>higherdepths</t>
  </si>
  <si>
    <t xml:space="preserve">@stephenfry Unfortunately while I'm struggling to feed my family war in another country seems less pressing then MPs wasting my tax money </t>
  </si>
  <si>
    <t xml:space="preserve">@Agilesmusic @NODECI! I cannot WAIT to see the pics!! I wish they'd hurry with the info </t>
  </si>
  <si>
    <t>nickmccabe</t>
  </si>
  <si>
    <t>Poor @bekimccabe just spend 40 dollars on a dvi to tv adaptor that wont even work on her computer..  with no returns too.. Poo</t>
  </si>
  <si>
    <t>lilllis</t>
  </si>
  <si>
    <t>arrghhhh! a whole week away with work living out of a bag!!!!!  NOT GOOD!</t>
  </si>
  <si>
    <t>meakcsj</t>
  </si>
  <si>
    <t>For once I wish someone was awake to talk to.. I'm in a deep low right now.  I'll be okay in the morning I guess..</t>
  </si>
  <si>
    <t xml:space="preserve">ughhh got to walk to school this morning. </t>
  </si>
  <si>
    <t>samarowais</t>
  </si>
  <si>
    <t xml:space="preserve">@DrBaher Yeah </t>
  </si>
  <si>
    <t>superchicky595</t>
  </si>
  <si>
    <t>home for the summer   i miss my love already. . .</t>
  </si>
  <si>
    <t>lynnwng</t>
  </si>
  <si>
    <t>Don't be sad Luongo!!! :'( Not completely your fault.  You're still the best &amp;lt;3!!</t>
  </si>
  <si>
    <t>Guessing I am not gonna be in donnies twisted vid as I didn't put a pic in  is it me or are his clues easier?</t>
  </si>
  <si>
    <t>alixmurray</t>
  </si>
  <si>
    <t xml:space="preserve">off to school soon .. first class - history </t>
  </si>
  <si>
    <t>chemicalguy</t>
  </si>
  <si>
    <t>@mcraddictal yhea he always wins  whee! :'(</t>
  </si>
  <si>
    <t>themissingsock</t>
  </si>
  <si>
    <t xml:space="preserve">@designsojourn I agree, B tho Starbuck's is the nearest caffeine source for me..and the nearest coffeeshop has questionable hygiene stds. </t>
  </si>
  <si>
    <t>aidenheartsme</t>
  </si>
  <si>
    <t xml:space="preserve">@AngelIbarra i totally wish i coulda gone to the show </t>
  </si>
  <si>
    <t xml:space="preserve">@leslietane hmmm weird, not sure, sorry </t>
  </si>
  <si>
    <t>niknak70</t>
  </si>
  <si>
    <t xml:space="preserve">has a poorly little boy </t>
  </si>
  <si>
    <t>zacharitis</t>
  </si>
  <si>
    <t xml:space="preserve">@cowhead_cow </t>
  </si>
  <si>
    <t>TransitionalTee</t>
  </si>
  <si>
    <t xml:space="preserve">My Twitter stream hasn't updated in 40 minutes. Did I do something wrong? </t>
  </si>
  <si>
    <t>jenniferumana</t>
  </si>
  <si>
    <t>stressed out  about to curl up into fetal position, listen to some jojo, &amp;amp; pray for good dreams because right now i feel pretty terrible.</t>
  </si>
  <si>
    <t>davehawk</t>
  </si>
  <si>
    <t xml:space="preserve">no splendour this year </t>
  </si>
  <si>
    <t>ataylor1980</t>
  </si>
  <si>
    <t xml:space="preserve">I love my cats, but I sure do hate the litter box.  </t>
  </si>
  <si>
    <t xml:space="preserve">Lost was the bomb literally! Can't believe next season will be the last season! </t>
  </si>
  <si>
    <t>Cakes217</t>
  </si>
  <si>
    <t>Still no interwebs    I wish I could have found an app that would work with my phone....</t>
  </si>
  <si>
    <t xml:space="preserve">@tylerbonilla oh know what happened!?? </t>
  </si>
  <si>
    <t>jaciebell</t>
  </si>
  <si>
    <t xml:space="preserve"> I'm speechless in a weird way</t>
  </si>
  <si>
    <t>suze39</t>
  </si>
  <si>
    <t xml:space="preserve">10 lb college rule? More like 10 lb post college rule. </t>
  </si>
  <si>
    <t>mariami</t>
  </si>
  <si>
    <t xml:space="preserve">@jayandjack it's so sad that this is the last time we all will go &amp;quot;I can't believe I have to wait 8 months, I'll go insane&amp;quot; for Lost </t>
  </si>
  <si>
    <t>Jaskee</t>
  </si>
  <si>
    <t xml:space="preserve">@thesandyone thats sad </t>
  </si>
  <si>
    <t>Briannanoelle</t>
  </si>
  <si>
    <t xml:space="preserve">Wish all of her friends didn't have to always work so she had someone to play with </t>
  </si>
  <si>
    <t>AASPamW</t>
  </si>
  <si>
    <t xml:space="preserve">It didn't work </t>
  </si>
  <si>
    <t>JONAHFORMAN</t>
  </si>
  <si>
    <t xml:space="preserve">At work I hurt my brain.  I used it to much.  *sniff*  </t>
  </si>
  <si>
    <t>ariburton</t>
  </si>
  <si>
    <t xml:space="preserve">@reneethronson Ya Bold is AT&amp;amp;T only right now </t>
  </si>
  <si>
    <t>MissKersse</t>
  </si>
  <si>
    <t xml:space="preserve">Getting up to surf in the morning sounds LOVELY, the only question is will my vision be back by then </t>
  </si>
  <si>
    <t>Rivaflowz</t>
  </si>
  <si>
    <t xml:space="preserve">@amethystglaze Not my fault woman! We're just busy @ inconvienent times. </t>
  </si>
  <si>
    <t>phej</t>
  </si>
  <si>
    <t>Heading to the ER  #fb</t>
  </si>
  <si>
    <t>Look at my @dboy8199 MY lil homeboy even tho he dont call me nomore  http://twitgoo.com/379e</t>
  </si>
  <si>
    <t>cands82</t>
  </si>
  <si>
    <t xml:space="preserve">I wanna hear I need love by ll cool j because I need love </t>
  </si>
  <si>
    <t>charmbriones</t>
  </si>
  <si>
    <t xml:space="preserve">What a heartbreak! I don't know if he can fend for himself, we still feed him baby formula. And what if it rains? Hope he comes back soon </t>
  </si>
  <si>
    <t>BearTrapKiller</t>
  </si>
  <si>
    <t xml:space="preserve">Is hungry, but far too tired to cook. </t>
  </si>
  <si>
    <t>CraigClement</t>
  </si>
  <si>
    <t xml:space="preserve">My dog is dying </t>
  </si>
  <si>
    <t xml:space="preserve">@sal_s It still wont let me it keeps telling me I already rated it. LOL </t>
  </si>
  <si>
    <t>chachinsky</t>
  </si>
  <si>
    <t xml:space="preserve">background!!!...I wish i had photoshop </t>
  </si>
  <si>
    <t>PamelaSchreiner</t>
  </si>
  <si>
    <t xml:space="preserve">Canoed in Bon Echo - saw native pictographs on cliff! Despite big waves missed fears of new canoer, and now she won't canoe again </t>
  </si>
  <si>
    <t>stephaniemoraes</t>
  </si>
  <si>
    <t xml:space="preserve">My dad filled the tub with Pine Sol cause someone told him it would get rid of the clog of hair my sister started. Someone lied to him. </t>
  </si>
  <si>
    <t xml:space="preserve">My head is aching, along with my years. My nose is stuffed and I can't stop coughing </t>
  </si>
  <si>
    <t>xami</t>
  </si>
  <si>
    <t xml:space="preserve">@erendrake gee, i wish you were at home and not out drinking without me </t>
  </si>
  <si>
    <t>thepanth</t>
  </si>
  <si>
    <t xml:space="preserve">panicking over her missing cat.  </t>
  </si>
  <si>
    <t>kristinadolson</t>
  </si>
  <si>
    <t xml:space="preserve">Shocked about all the information she is finding out tonight! Seriously a serial rapist as a neighbor. Sad you canï¿½t trust anyone </t>
  </si>
  <si>
    <t>roughlyfamous</t>
  </si>
  <si>
    <t xml:space="preserve">Revising for Veterinary A + P exam friday  I hate exams, I love animals </t>
  </si>
  <si>
    <t xml:space="preserve">@kindlejunkie See, my tweet has been @ the top of my page for 40 minutes, but then wandering around, I see you're there, just can't see U </t>
  </si>
  <si>
    <t>amsterecox</t>
  </si>
  <si>
    <t xml:space="preserve">trying to find a house in LA....so hard </t>
  </si>
  <si>
    <t>laserswords</t>
  </si>
  <si>
    <t xml:space="preserve">What is this nudging business? The skull is a complicated hunk of bone </t>
  </si>
  <si>
    <t>I miss my sissy  shess going thru it waahh  i hope she okay</t>
  </si>
  <si>
    <t>PrinzezzGRRL</t>
  </si>
  <si>
    <t xml:space="preserve">But I don't want to well mighty night for realz oh an I have to get up early tommorow </t>
  </si>
  <si>
    <t>bjkuhl01</t>
  </si>
  <si>
    <t xml:space="preserve">walked in a park and had dinner with Gretchen, drinks with Athena, only thing missing is pictures with Pam!  </t>
  </si>
  <si>
    <t>Crono101</t>
  </si>
  <si>
    <t xml:space="preserve">Lost the volleyball tournament </t>
  </si>
  <si>
    <t>freeebreee</t>
  </si>
  <si>
    <t xml:space="preserve">//all I want is someone to make me some warm soup - and sit with me so I'm not alone </t>
  </si>
  <si>
    <t>iya_carolina</t>
  </si>
  <si>
    <t xml:space="preserve">@reginareyes sorry haha. saw it on twitter too eh i just had to post it </t>
  </si>
  <si>
    <t>evewarrior</t>
  </si>
  <si>
    <t>Yes. Forgot to queue up skills  can't get in until 'morrow night (24 hours)</t>
  </si>
  <si>
    <t>Also I had no idea I could watch it live  but I think I have too many torrents running for that.</t>
  </si>
  <si>
    <t>Sojourn3</t>
  </si>
  <si>
    <t xml:space="preserve">@Drifter0658 @vbright  Ewwww...me bald, not pretty pic.  LOL  Now I have it fixed in IE but not in FF which means it's really just wrong. </t>
  </si>
  <si>
    <t>padmekenobi</t>
  </si>
  <si>
    <t xml:space="preserve">Dammit, dammit, DAMMIT, why did &amp;quot;Somewhere&amp;quot; have to come on iTunes NOW? I'll be crying so hard I won't be able to see the screen. </t>
  </si>
  <si>
    <t>Pontchartrain</t>
  </si>
  <si>
    <t>@charlotteAsh Yup. Over until next year.  #lost</t>
  </si>
  <si>
    <t xml:space="preserve">Ahhhhhhhh. Doing math homework backstage fails. Especially when you dont understand it </t>
  </si>
  <si>
    <t>pinkmayflower05</t>
  </si>
  <si>
    <t xml:space="preserve">Okay so today I am going to try to get myself on a normal sleep schedule....already behind schedule </t>
  </si>
  <si>
    <t>KarynLaLa</t>
  </si>
  <si>
    <t xml:space="preserve"> twitter iz gay n confusing :'(</t>
  </si>
  <si>
    <t>countocram</t>
  </si>
  <si>
    <t xml:space="preserve">is hungry, I was not able to eat breakfast.. </t>
  </si>
  <si>
    <t>Koshiba</t>
  </si>
  <si>
    <t>My tummy is upset..  Wonder if I ate something bad.</t>
  </si>
  <si>
    <t>musicjelly</t>
  </si>
  <si>
    <t>somebody knocked my tea over when rotating the turning dish   http://twitpic.com/54vrf</t>
  </si>
  <si>
    <t xml:space="preserve">I would love to respond to all of you, but it appears my Twitter and TweetDeck are not working, can't see any new posts coming in </t>
  </si>
  <si>
    <t>Awrad26</t>
  </si>
  <si>
    <t xml:space="preserve">just woke up &amp;amp; im goin' to school </t>
  </si>
  <si>
    <t>@TheJamieCo I do miss you  I'm on Levittown exausted</t>
  </si>
  <si>
    <t>ashleythecat</t>
  </si>
  <si>
    <t>i ache for my xbox  i miss it so...</t>
  </si>
  <si>
    <t>Binkyta</t>
  </si>
  <si>
    <t xml:space="preserve">It's going to be such a long time until Lost is back. </t>
  </si>
  <si>
    <t>Kim4876</t>
  </si>
  <si>
    <t>I take that back about my youngest. Received email aft last tweet that he is abt to repeat English next year.  No license?? U tell me.</t>
  </si>
  <si>
    <t>twilight411</t>
  </si>
  <si>
    <t>#twiparty I guess got frozen up. You guys were great! I'm going to pause at ballet studio bc i miss your comments   #rpattz</t>
  </si>
  <si>
    <t>DevilDog777</t>
  </si>
  <si>
    <t xml:space="preserve">@justlikeanovel Lunch time and you dont pick up your phone </t>
  </si>
  <si>
    <t>doktordee</t>
  </si>
  <si>
    <t xml:space="preserve">really hating life right now. </t>
  </si>
  <si>
    <t>stelmarie</t>
  </si>
  <si>
    <t>@Carl_Ingalls Yes, got my inner-clocks messed lately  I always have some insomnia issues...</t>
  </si>
  <si>
    <t>AutumnRomance</t>
  </si>
  <si>
    <t xml:space="preserve">Going in at 8 now...why am I still awake  miss you so much </t>
  </si>
  <si>
    <t xml:space="preserve">@bellsg unfortunately not </t>
  </si>
  <si>
    <t>MONETluvsYA</t>
  </si>
  <si>
    <t xml:space="preserve">Um... Being Boy crazy..... But Single </t>
  </si>
  <si>
    <t xml:space="preserve">now Im full and I got tomato sauce on my shirt </t>
  </si>
  <si>
    <t xml:space="preserve">Sipping on a cup of hot milo, wishing I had freshly made pancakes for breakfast! </t>
  </si>
  <si>
    <t>CAL_13</t>
  </si>
  <si>
    <t xml:space="preserve">Wow..! A health and history project due both this Friday. What can possibly go wrong? Oh wait...everything! I need help with the history </t>
  </si>
  <si>
    <t>ineeeda</t>
  </si>
  <si>
    <t xml:space="preserve">has never wanted a job/ work experience so badly before.... ahhhh the pressure's on </t>
  </si>
  <si>
    <t>FollowMal</t>
  </si>
  <si>
    <t xml:space="preserve">When will LOST appear on Hulu or ABC.com? Anyone know? We barely saw it thru all the t-storm/tornado warnings. </t>
  </si>
  <si>
    <t>askevelyn</t>
  </si>
  <si>
    <t xml:space="preserve">until yesterday i thought japanese girls didnt gossip </t>
  </si>
  <si>
    <t>nataweelove</t>
  </si>
  <si>
    <t xml:space="preserve">I want ice cream!!! </t>
  </si>
  <si>
    <t>patm03</t>
  </si>
  <si>
    <t>nothing  haha!</t>
  </si>
  <si>
    <t xml:space="preserve">i don't like that i have to keep checking @alska for my replies. that sucks! </t>
  </si>
  <si>
    <t>kburgdorf</t>
  </si>
  <si>
    <t xml:space="preserve">I feel feverish </t>
  </si>
  <si>
    <t>ProfessorX619</t>
  </si>
  <si>
    <t xml:space="preserve">@baf03 um eff? i just had some milk ... to try and reduce heartburn </t>
  </si>
  <si>
    <t>p_debbie</t>
  </si>
  <si>
    <t xml:space="preserve">why are you so cute!!! </t>
  </si>
  <si>
    <t>iJess01</t>
  </si>
  <si>
    <t xml:space="preserve">Argh I have a assignment due tomorrow! I'm making a website but all this paperwork has to be done aswell! I'm waiting for habbo to load </t>
  </si>
  <si>
    <t>JillyO</t>
  </si>
  <si>
    <t xml:space="preserve">Our DVR didn't tape the last couple of minutes of American Idol.  So upsetting.  I wasn't ready to see &amp;quot;him&amp;quot; go. </t>
  </si>
  <si>
    <t>Small5</t>
  </si>
  <si>
    <t xml:space="preserve">sleeping. w/o Mya in the room. </t>
  </si>
  <si>
    <t>cece_newnew</t>
  </si>
  <si>
    <t xml:space="preserve">@chopblack why not I? </t>
  </si>
  <si>
    <t>theflyinglampie</t>
  </si>
  <si>
    <t>Hate trying to go to sleep when the sky starts to light up  http://twitpic.com/54w50</t>
  </si>
  <si>
    <t>jenstiles</t>
  </si>
  <si>
    <t xml:space="preserve">@greenecrayon i log in now and it comes up with a whole ton of aim bots and no real friends. </t>
  </si>
  <si>
    <t xml:space="preserve">My mom broke my car window </t>
  </si>
  <si>
    <t>ryancoleman</t>
  </si>
  <si>
    <t xml:space="preserve">Hmm, seems the changes @twitter made to appease the #fixreplies crew have royally pooched the system </t>
  </si>
  <si>
    <t>julietalovesemo</t>
  </si>
  <si>
    <t xml:space="preserve">cant get her profile picture up </t>
  </si>
  <si>
    <t>cheerfullyme07</t>
  </si>
  <si>
    <t xml:space="preserve">no one has tweeted in an hour </t>
  </si>
  <si>
    <t>potatobiker</t>
  </si>
  <si>
    <t xml:space="preserve">really? &amp;quot;possible&amp;quot; &amp;quot;unconfirmed&amp;quot; &amp;quot;tiny rotation&amp;quot; = not one good reason to stop showing Lost. *sigh* please be online soon </t>
  </si>
  <si>
    <t>anisinam</t>
  </si>
  <si>
    <t>not completely happy with the result  @rocksteaLady @RyanSeacrest @IdolNews</t>
  </si>
  <si>
    <t>Tomixterror</t>
  </si>
  <si>
    <t xml:space="preserve">I GOT FOOD POISONING FROM ARBYS i puked up half of me </t>
  </si>
  <si>
    <t>NorcalChristina</t>
  </si>
  <si>
    <t xml:space="preserve">The worst part of having a AFO is the muscle atrophy and the stiffness. Ouchie my foot hurts from not moving </t>
  </si>
  <si>
    <t>Nellsuushi</t>
  </si>
  <si>
    <t xml:space="preserve">I think I'm an emotional wreck... I can't sleep </t>
  </si>
  <si>
    <t>lindsay_self</t>
  </si>
  <si>
    <t>: LOST is madness. That was one crazy finale! Really can't wait til 2010.  PS. We finally put the &amp;quot;go&amp;quot; in Gokey! Sweetness!</t>
  </si>
  <si>
    <t>Musical_soul_9</t>
  </si>
  <si>
    <t xml:space="preserve">We had the day from Hell at work today. Ugh! </t>
  </si>
  <si>
    <t>morganRMsmith</t>
  </si>
  <si>
    <t xml:space="preserve">missing my friends! havent seen them in yonks! </t>
  </si>
  <si>
    <t>missprynt</t>
  </si>
  <si>
    <t xml:space="preserve">ARG.... that's a wrap, folks. Peace out, Mavs </t>
  </si>
  <si>
    <t>nikkiloehr</t>
  </si>
  <si>
    <t>@danosaur2000 Yes! It def made sense, tho I'm a bit sad that there is no video documentation of the larpers that either you or I saw  &amp;lt;3</t>
  </si>
  <si>
    <t>_PLAYDOUGH</t>
  </si>
  <si>
    <t>Dang! We got did dirty  #cusswords</t>
  </si>
  <si>
    <t>And did my twitter mass fail??? Last update I see is from an hour ago.  THEY DONE BROKE IT!!One!OneOneOneOne!OneOne</t>
  </si>
  <si>
    <t xml:space="preserve">Coffee went bye bye </t>
  </si>
  <si>
    <t>dru00lopez</t>
  </si>
  <si>
    <t xml:space="preserve">Going to bed gotta wrk early </t>
  </si>
  <si>
    <t>tumblweed</t>
  </si>
  <si>
    <t xml:space="preserve">@kayjer dude!! sorry to hear the job is a major bust </t>
  </si>
  <si>
    <t>LankyLonghorn</t>
  </si>
  <si>
    <t>Just realized I haven't eaten any dinner!  kinda too late now I guess!</t>
  </si>
  <si>
    <t xml:space="preserve">@fiannan Star Ocean 4!!! *hyperventilates* I wanna get collector's editon - oh how much I love that series. I will be poor around June 4 </t>
  </si>
  <si>
    <t>LemonPrincess</t>
  </si>
  <si>
    <t xml:space="preserve">I hate it when its raining outside and ur alone in ur apartment wishin u had sum1 to cuddle with while watchin a movie </t>
  </si>
  <si>
    <t>vmctheclutz</t>
  </si>
  <si>
    <t xml:space="preserve">That was actually supposed to say something, I dont know why it does this. </t>
  </si>
  <si>
    <t xml:space="preserve">Someone entertain me I'm bored and lonley here </t>
  </si>
  <si>
    <t>jessjurkowski</t>
  </si>
  <si>
    <t xml:space="preserve">omfg.. i cant update software cause my phone is out of warranty. fml. what do i do </t>
  </si>
  <si>
    <t>ranvirsingh</t>
  </si>
  <si>
    <t xml:space="preserve">@sachi889 fuck Jacob! They killed my Juliette </t>
  </si>
  <si>
    <t>Spannouvious</t>
  </si>
  <si>
    <t>school is almost out. may 28 today was the seniors last day  tear</t>
  </si>
  <si>
    <t>xpeachxsnapplex</t>
  </si>
  <si>
    <t>Trying to sleep without the man i love next to me  it takes gettin used to</t>
  </si>
  <si>
    <t>toniestipona</t>
  </si>
  <si>
    <t xml:space="preserve">please? </t>
  </si>
  <si>
    <t>KristaEppelstun</t>
  </si>
  <si>
    <t xml:space="preserve">I thought my phone was broken but it turns out the sim was in backwards. Bummer - I was hoping for an excuse to go out an get an iPhone </t>
  </si>
  <si>
    <t>CarlaLFR</t>
  </si>
  <si>
    <t xml:space="preserve">@brentmichaels  The poor thing sounds horrible </t>
  </si>
  <si>
    <t xml:space="preserve">@neekbreek Same T_T Twitter is being dumb and keeping our love apart </t>
  </si>
  <si>
    <t>readwendy</t>
  </si>
  <si>
    <t xml:space="preserve">I need a new profile picture for my twitter. I can't seem to find one that works for this site </t>
  </si>
  <si>
    <t>alexiskn</t>
  </si>
  <si>
    <t>this has not been a good week in basketball for me.  now Dirkie needs a double hug.</t>
  </si>
  <si>
    <t>Thunder. Lightening.  I cant sleep</t>
  </si>
  <si>
    <t>JanWebster</t>
  </si>
  <si>
    <t>Have not had an All Friends tweet for 50 minutes? Where have all my tweeters gone   ???</t>
  </si>
  <si>
    <t>CourtneyHawkes</t>
  </si>
  <si>
    <t>Did a bit of a clean out - I feel like I disposed of a whole tree. Not good   THINK BEFORE YOU PRINT!</t>
  </si>
  <si>
    <t>las_vegas_grl83</t>
  </si>
  <si>
    <t xml:space="preserve">At the bar waiting for my friend. Don't know the bar tender on duty, but apparently he's ignoring me. </t>
  </si>
  <si>
    <t>Voldey</t>
  </si>
  <si>
    <t xml:space="preserve">@LCSsings really unintentional. Only meant for chago and whitney </t>
  </si>
  <si>
    <t>Thestylingdiva</t>
  </si>
  <si>
    <t xml:space="preserve">once again...I have a headache </t>
  </si>
  <si>
    <t>kim_montgomery</t>
  </si>
  <si>
    <t xml:space="preserve">gonna go to bed now....i really don't wanna go to work tomorrow </t>
  </si>
  <si>
    <t>tole_cover</t>
  </si>
  <si>
    <t xml:space="preserve">@jayandjack Favorite moment: Jack stumbling out of frame after the fight. Worst moment: Juliet dying twice. Technically once, but still. </t>
  </si>
  <si>
    <t>paststrange</t>
  </si>
  <si>
    <t xml:space="preserve">I'm jealous that Lindsay gets all the cool thunderstorms. She doesn't even like them </t>
  </si>
  <si>
    <t>sassyshae78</t>
  </si>
  <si>
    <t>Curled up in bed with Kaden , hes not feeling well tonight      Night everyone!</t>
  </si>
  <si>
    <t>PabloMac</t>
  </si>
  <si>
    <t xml:space="preserve">@iamwaybeyond Yup. </t>
  </si>
  <si>
    <t>michelepanchi</t>
  </si>
  <si>
    <t xml:space="preserve">Watching the last episode ever of &amp;quot;Friends&amp;quot; always makes me tear up </t>
  </si>
  <si>
    <t>lliella</t>
  </si>
  <si>
    <t xml:space="preserve">finally going to let my host reset my account. so scary </t>
  </si>
  <si>
    <t>Mmmaddie13</t>
  </si>
  <si>
    <t xml:space="preserve">fantastic.. my ipod got ran over by a car.. my dad's being a very unreasonable jerk about it.. </t>
  </si>
  <si>
    <t xml:space="preserve">is enduring horrible house music while eating lovely lunch, </t>
  </si>
  <si>
    <t>Laurax757</t>
  </si>
  <si>
    <t xml:space="preserve">Pealing </t>
  </si>
  <si>
    <t>FreedomElle</t>
  </si>
  <si>
    <t xml:space="preserve">FEET ARE SOO SORE!!!! Wearing Heels For The Entire Day And Walking The ENTIRE Day Does No Good For The Feet </t>
  </si>
  <si>
    <t>shyfifi</t>
  </si>
  <si>
    <t xml:space="preserve">sad &amp;amp; crying.. I feel alone today </t>
  </si>
  <si>
    <t>DemonSoul</t>
  </si>
  <si>
    <t xml:space="preserve">Almost at the end!  Just season finale left to go for Buffy, and it's the end finale of the whole show... Well, Angel after this! </t>
  </si>
  <si>
    <t>ChristopherKohn</t>
  </si>
  <si>
    <t xml:space="preserve">Welcome to heartbreak!  The Mavericks season is over. You can't win a championship if you forgot how to play defense. Very sad! </t>
  </si>
  <si>
    <t>AlisonLeigh</t>
  </si>
  <si>
    <t xml:space="preserve">Now that i'm actually in bed, i'm not tired </t>
  </si>
  <si>
    <t>mlhayon</t>
  </si>
  <si>
    <t xml:space="preserve">Oh man, now I'm conflicted.  Apparently one grad school really likes me.  And I haven't even applied there yet </t>
  </si>
  <si>
    <t>laurenmullins</t>
  </si>
  <si>
    <t xml:space="preserve">In Covington playing pool and chilling with @alhalpern and my cuz. Road trip is coming to a close. </t>
  </si>
  <si>
    <t>MsJlouis</t>
  </si>
  <si>
    <t xml:space="preserve">@BalHaze ... your not coming home  for the summer ?? </t>
  </si>
  <si>
    <t xml:space="preserve">why is everyone being a total dbag today?? </t>
  </si>
  <si>
    <t xml:space="preserve">@michaelmagical ur the best! So they just told 2 guys they r prob going to nyc...my chance of going is getting less and less </t>
  </si>
  <si>
    <t>Lucia_Marie</t>
  </si>
  <si>
    <t xml:space="preserve">Has a boy with the flu </t>
  </si>
  <si>
    <t>dani29</t>
  </si>
  <si>
    <t>argh. i forgot to buy buttermilk and frosting for the cupcakes! i guess i'll be running back to the store.  - http://bkite.com/07rQ1</t>
  </si>
  <si>
    <t>killaam</t>
  </si>
  <si>
    <t xml:space="preserve">sure do wish I was home! </t>
  </si>
  <si>
    <t>jnnkrstnyng</t>
  </si>
  <si>
    <t xml:space="preserve">ew my hair is so screwed. ahahah. i hate my life </t>
  </si>
  <si>
    <t>occheergurl</t>
  </si>
  <si>
    <t>Studying for CST tests grr... Science and history  how am I supposed to remember stuff from 6th grade haha :p</t>
  </si>
  <si>
    <t>xxicexserpentxx</t>
  </si>
  <si>
    <t xml:space="preserve">can't sleep, keep having a new bad dream each night,,in need of a hug </t>
  </si>
  <si>
    <t>I just want everyone 2 know; if u twitted me I can't respond bkuz im mobile   I see u thoe =]</t>
  </si>
  <si>
    <t>kevingma</t>
  </si>
  <si>
    <t xml:space="preserve">How does one get over that arising fear that surfaces everytime he/she uses his/her fake? Lmao </t>
  </si>
  <si>
    <t>little_room</t>
  </si>
  <si>
    <t xml:space="preserve">I think the dbacks have moved from underperforming to just being plain lousy... it's going to be a long summer </t>
  </si>
  <si>
    <t>NaiZhao</t>
  </si>
  <si>
    <t xml:space="preserve">defeated by infite series </t>
  </si>
  <si>
    <t>indoflip99</t>
  </si>
  <si>
    <t xml:space="preserve">has a terrible headache &amp;amp; is going to head to bed early. I hate this feeling! </t>
  </si>
  <si>
    <t>mollysaur</t>
  </si>
  <si>
    <t xml:space="preserve">@alliterating Rather work retail than Dr. Reddy's. </t>
  </si>
  <si>
    <t>Muzicgrl22</t>
  </si>
  <si>
    <t xml:space="preserve">what happend to the Royals.....?!?! </t>
  </si>
  <si>
    <t>njbrand</t>
  </si>
  <si>
    <t xml:space="preserve">Great training/workshop ATACP... didn't bring enuff bz cards </t>
  </si>
  <si>
    <t>mrbeanzz</t>
  </si>
  <si>
    <t xml:space="preserve">@IamGoosey my man i cant tonight, gotta do the job thing manana. and i gotta go pick someone up at the airport tomorrow </t>
  </si>
  <si>
    <t>krissy_ane</t>
  </si>
  <si>
    <t xml:space="preserve">my braces really hurts... i hate this feeling </t>
  </si>
  <si>
    <t xml:space="preserve">@engr_moks Me too  He's my bet </t>
  </si>
  <si>
    <t xml:space="preserve">@Madisonislovely Wanted to tonight but last showing is at 10:15 </t>
  </si>
  <si>
    <t>Jamelb</t>
  </si>
  <si>
    <t xml:space="preserve">Jacob is dead, Locke is dead and Ben is a little cry baby </t>
  </si>
  <si>
    <t>pawinte</t>
  </si>
  <si>
    <t xml:space="preserve">Official rate 1USD = 34.492 THB 4.482 THB = 1HKD  bad rate. </t>
  </si>
  <si>
    <t>drewunruh</t>
  </si>
  <si>
    <t xml:space="preserve">sleep. but only about 6 hours. </t>
  </si>
  <si>
    <t>TweetSaysPanda</t>
  </si>
  <si>
    <t>Broken computer..twitter.  i miss you!</t>
  </si>
  <si>
    <t xml:space="preserve">BAD NEWS!!! MY supervisor now taking half day tomorrow. </t>
  </si>
  <si>
    <t>KatrinaKubota</t>
  </si>
  <si>
    <t xml:space="preserve">is too sick to go to star trek </t>
  </si>
  <si>
    <t>ephaw</t>
  </si>
  <si>
    <t xml:space="preserve">Love the TOP 5, but unfortunately not the TOP 2 </t>
  </si>
  <si>
    <t>holly_trolley</t>
  </si>
  <si>
    <t xml:space="preserve">Watching afv! Funniest show EVER! Working on essays to0, my back hurts </t>
  </si>
  <si>
    <t>irawrrr</t>
  </si>
  <si>
    <t xml:space="preserve">Why did such a good workout have to be ruined by annoying news?! </t>
  </si>
  <si>
    <t>Joshvermette</t>
  </si>
  <si>
    <t>@deedee1960 I hope I don't need hat u need I hope it's only the cartlege  goodluck hope all goes well</t>
  </si>
  <si>
    <t>Kelsey_C</t>
  </si>
  <si>
    <t>Haven't twittered in six days.  Look before you leap. No seriously, I actually tripped over my lamp today.</t>
  </si>
  <si>
    <t xml:space="preserve">I can't get the new sk.. I jus upgraded to my BB like 2months ago </t>
  </si>
  <si>
    <t xml:space="preserve">i wish my spiderman shirt still glowed in the dark! </t>
  </si>
  <si>
    <t>xcupofcake</t>
  </si>
  <si>
    <t>Studying for AP.  It's tomorrow, I don't have time to tweet!    BYE!</t>
  </si>
  <si>
    <t>Gagenomics</t>
  </si>
  <si>
    <t xml:space="preserve">Kind of obsessed with the idea of eco-kosher. Too bad I'm not any Jewish </t>
  </si>
  <si>
    <t>keepitontheDL</t>
  </si>
  <si>
    <t xml:space="preserve">Can't wait to get off work </t>
  </si>
  <si>
    <t>mi55yy</t>
  </si>
  <si>
    <t xml:space="preserve">And I thought I was so close to finishing! I'll probably up for the next hour or a little passed. </t>
  </si>
  <si>
    <t>marlitanner</t>
  </si>
  <si>
    <t xml:space="preserve">@josh_rhoades CRYING?! Why crying? </t>
  </si>
  <si>
    <t>dd_l</t>
  </si>
  <si>
    <t xml:space="preserve">The free wine has run dry </t>
  </si>
  <si>
    <t>lbmedley</t>
  </si>
  <si>
    <t xml:space="preserve">LOST is amazing!! One more season! I may cry!! </t>
  </si>
  <si>
    <t>Bess</t>
  </si>
  <si>
    <t xml:space="preserve">my order on N95 masks fall thru. Manufacturer just couldn't fill the order even it is in stock at time of order </t>
  </si>
  <si>
    <t>alicia721</t>
  </si>
  <si>
    <t xml:space="preserve">I don't think allison will win </t>
  </si>
  <si>
    <t>stephay87</t>
  </si>
  <si>
    <t xml:space="preserve">OMG...its like im only talkin 2 myself this is weird twitters havin a problem i cant see any1's tweets </t>
  </si>
  <si>
    <t>boganickie</t>
  </si>
  <si>
    <t xml:space="preserve">Is going to miss the last episode of criminal minds tonight </t>
  </si>
  <si>
    <t>DNDGod</t>
  </si>
  <si>
    <t xml:space="preserve">@Aprilblanche WOOO HOOO  Party Hearty.  One of your items was backordered until 30 May.  </t>
  </si>
  <si>
    <t xml:space="preserve">@janessahilliard I wish I could be there </t>
  </si>
  <si>
    <t>erica_henry</t>
  </si>
  <si>
    <t xml:space="preserve">My poor computer can barely get internet anymore </t>
  </si>
  <si>
    <t>Ava_S</t>
  </si>
  <si>
    <t xml:space="preserve">it's really unfortunate that I'll probably never have the Renaissance man </t>
  </si>
  <si>
    <t>tjbish</t>
  </si>
  <si>
    <t xml:space="preserve">is tired! missing his man! </t>
  </si>
  <si>
    <t>@pcousteau  O.K. So you've rooted out a closet tree-hugger.     I like hawks and turtles more than people sometimes. I can help I guess.</t>
  </si>
  <si>
    <t>nogitsune7</t>
  </si>
  <si>
    <t xml:space="preserve">@WendyMarie3 I hope you get to feeling better </t>
  </si>
  <si>
    <t>Casieekidd</t>
  </si>
  <si>
    <t>found the hottest jacket ever but its $1500 dollars    need to start saving</t>
  </si>
  <si>
    <t>dhonjason</t>
  </si>
  <si>
    <t>wants his links and hits back!  http://plurk.com/p/to1cp</t>
  </si>
  <si>
    <t>ezraneiel07</t>
  </si>
  <si>
    <t>my phone died.  it wont charge. but this means..a new phone! DD</t>
  </si>
  <si>
    <t>melissacalderon</t>
  </si>
  <si>
    <t xml:space="preserve">Dunzo with the uniform fitting...lost several girls. Sad for coach calderon </t>
  </si>
  <si>
    <t>anaashi</t>
  </si>
  <si>
    <t xml:space="preserve">@queenhinton....it does feel lonely....i don't like this </t>
  </si>
  <si>
    <t>neyugn_eicats</t>
  </si>
  <si>
    <t xml:space="preserve">i dont want jon &amp;amp;&amp;amp; kate to split. what will they do w/ mady cara alexis joel hannah aaden leah and collin ?!?! </t>
  </si>
  <si>
    <t>oidollie</t>
  </si>
  <si>
    <t xml:space="preserve">Just finished watching the ANTM finale, so disappointed... wish Allison would have won! They kept complementing her during the runway </t>
  </si>
  <si>
    <t>@Rilgon It's broken \o/ I dunno  bleh~ good thing I haven't been paying too much attention to twitter today.</t>
  </si>
  <si>
    <t>TotalGirlph</t>
  </si>
  <si>
    <t>Maita: alas I can't take anyone with me, sorry  security's super tight and you've got to be on the list...</t>
  </si>
  <si>
    <t xml:space="preserve">NOO. I didn't want that girl to win </t>
  </si>
  <si>
    <t>MacyBrown</t>
  </si>
  <si>
    <t xml:space="preserve">Just got done watching Of Mice and Men and I am crying really bad because of the ending. Poor Lennie. </t>
  </si>
  <si>
    <t>RYUZAKl</t>
  </si>
  <si>
    <t>@lenars  yes unfortunately, i stayed over at a friends house and i guess i caught something over there</t>
  </si>
  <si>
    <t>darkfarie1513</t>
  </si>
  <si>
    <t>isn't homeless now, just needs something to fill the empty space   Ah well, bring on the 80 hour work weeks of summer</t>
  </si>
  <si>
    <t>MichelleTade</t>
  </si>
  <si>
    <t xml:space="preserve">Upset about who won antm  </t>
  </si>
  <si>
    <t>no one else seems to be on at the moment, twitters boring right now  now i have nothing to occupy myself with haha</t>
  </si>
  <si>
    <t xml:space="preserve">ALLISON SHOULD HAVE WON WHAT THE EFF! </t>
  </si>
  <si>
    <t>smashleeeeee</t>
  </si>
  <si>
    <t>I AM SO UPSET! ALLISON DIDN'T WIN!  Ughhh.</t>
  </si>
  <si>
    <t>lokalemom</t>
  </si>
  <si>
    <t>Think I overheard who got voted off AI on my way to room to watch it after being so careful not to get on internet or fb!   we'll see!</t>
  </si>
  <si>
    <t>ceciliaaaax</t>
  </si>
  <si>
    <t xml:space="preserve">Ughh damnittt. I forgot to take my contacts outtt </t>
  </si>
  <si>
    <t>leahmagdaline</t>
  </si>
  <si>
    <t xml:space="preserve">@niraarora I do not agree with the winner of ANTM!!! I wanted Alison to win so bad!! </t>
  </si>
  <si>
    <t xml:space="preserve">hmm, is twitter down or somethin? last update was an hr ago </t>
  </si>
  <si>
    <t xml:space="preserve">I wish I was older </t>
  </si>
  <si>
    <t>TattooJenn</t>
  </si>
  <si>
    <t xml:space="preserve">creepy chan did not win antm .. she was my favorite </t>
  </si>
  <si>
    <t xml:space="preserve">WHAT!? How come Allison didn't win ANTM?! She was robbed! </t>
  </si>
  <si>
    <t>theTroubadour</t>
  </si>
  <si>
    <t xml:space="preserve">Less than 10 tix left for Lucero on Friday...the only place you can buy tix RIGHT NOW is Ticketmaster--faxed orders don't look to make it </t>
  </si>
  <si>
    <t>officialtommyv</t>
  </si>
  <si>
    <t>is home from work, his poor relief got pulled over on her way to work  throat hurts, should prolly stop singing Linkin Park...</t>
  </si>
  <si>
    <t xml:space="preserve">oh man - allison was robbed on 'america's next top model' - teyona won - she's really cute too but i really thought allison would win </t>
  </si>
  <si>
    <t xml:space="preserve">I hate tyona -_- I wanted allison to win! </t>
  </si>
  <si>
    <t>Bulletnurheart</t>
  </si>
  <si>
    <t xml:space="preserve">is once again tired for no reason...I wonder what's wrong with me </t>
  </si>
  <si>
    <t>zyawndra</t>
  </si>
  <si>
    <t>@home..! Badd day overall..!   ..! iPod on blast..!    Kinda hungry..!  Whts for dinner..?</t>
  </si>
  <si>
    <t>manneonthemoon</t>
  </si>
  <si>
    <t xml:space="preserve">In dire need of a cigarette. </t>
  </si>
  <si>
    <t>twi_obsessed_xo</t>
  </si>
  <si>
    <t xml:space="preserve">#Rpattz aw, in canada.. rob's birthday is about 2 end in 3 mins  NOOOOOOOO. Well Nikki's birthday is this sunday ! </t>
  </si>
  <si>
    <t>peeege</t>
  </si>
  <si>
    <t xml:space="preserve">I don't wanna go to the gyno tomorow </t>
  </si>
  <si>
    <t>alainapemberton</t>
  </si>
  <si>
    <t xml:space="preserve"> next season will be better</t>
  </si>
  <si>
    <t>TechnoJay</t>
  </si>
  <si>
    <t xml:space="preserve">Trekking it up a massive hill </t>
  </si>
  <si>
    <t>Mariana0719</t>
  </si>
  <si>
    <t xml:space="preserve">@christianhanson You know I'd be there tomorrow if I could! Miss you </t>
  </si>
  <si>
    <t xml:space="preserve">so many weeks of nothing, now i have multiple invitations for sat. which do i choose? </t>
  </si>
  <si>
    <t>Janelle_S</t>
  </si>
  <si>
    <t xml:space="preserve">I'm at this wack club on south beach. If u down here, DONT GO TO LIVING ROOM </t>
  </si>
  <si>
    <t>ShinsPearl</t>
  </si>
  <si>
    <t xml:space="preserve">Changing my billing addresses for everything....SO annoying </t>
  </si>
  <si>
    <t>lannaRenee</t>
  </si>
  <si>
    <t xml:space="preserve"> allison didnt win. She should have.</t>
  </si>
  <si>
    <t>disjointed</t>
  </si>
  <si>
    <t xml:space="preserve">Ugh... Teyona won.  I so wanted Allison to win!  </t>
  </si>
  <si>
    <t>wrestlereddc</t>
  </si>
  <si>
    <t xml:space="preserve">Its that time of month </t>
  </si>
  <si>
    <t>mary0rtega</t>
  </si>
  <si>
    <t xml:space="preserve">finally done with the cupcakes. They look good but i can't have any. </t>
  </si>
  <si>
    <t>ohsomeusername</t>
  </si>
  <si>
    <t>i hate to love youuu. dammit, why'd you have to make it so fucken haaarrddd.  dammit archie. just dammit. :| &amp;lt;/fangirlism&amp;gt;</t>
  </si>
  <si>
    <t>pinkkdee</t>
  </si>
  <si>
    <t>ughhh &amp;gt; teyona won antm  allison should have won with her big beautiful eyes ;D&amp;lt;3</t>
  </si>
  <si>
    <t>uzi_</t>
  </si>
  <si>
    <t>@Tlaloc85 You just don't get me  P.S. gimme some orange woman!</t>
  </si>
  <si>
    <t>AlexiaEugenio</t>
  </si>
  <si>
    <t xml:space="preserve"> stomach hurts. Cough. Headache. Getting more sick.. FML</t>
  </si>
  <si>
    <t xml:space="preserve">Tired tired tired. When is god ever gonna move in me? Ugh! Happy anniversary jbob! Work tom a.m </t>
  </si>
  <si>
    <t>DannyIsDiamond</t>
  </si>
  <si>
    <t xml:space="preserve">some people are......uhh wonderfull </t>
  </si>
  <si>
    <t>massiella</t>
  </si>
  <si>
    <t xml:space="preserve">wtf...i need entertainment, or sum1 to entertain me... </t>
  </si>
  <si>
    <t>yakurly</t>
  </si>
  <si>
    <t>is in her house in miami ALONE.  why?</t>
  </si>
  <si>
    <t>JocelynneB</t>
  </si>
  <si>
    <t xml:space="preserve">i created a shelf on goodreads to sort books i decided to skip. the list is longer than my books-read-in-2009 list. </t>
  </si>
  <si>
    <t>somexmusician</t>
  </si>
  <si>
    <t xml:space="preserve">is studying for a human geo test </t>
  </si>
  <si>
    <t xml:space="preserve">Showered and about to watch American Idol....can't believe this season is done next week. </t>
  </si>
  <si>
    <t>starlight719</t>
  </si>
  <si>
    <t xml:space="preserve">@DonnieWahlberg: What happened to the Asian love on the unofficial video? I guess mine didn't make the cut. </t>
  </si>
  <si>
    <t xml:space="preserve">@petitealamode Boobs should always outweigh the button-pushing desire. My heart weeps. </t>
  </si>
  <si>
    <t>csdanforth</t>
  </si>
  <si>
    <t xml:space="preserve">I have this beautiful grand piano. I haven't played it in 2 years. Nobody else has played it more than half a dozen times for 2 years. </t>
  </si>
  <si>
    <t>stinkle</t>
  </si>
  <si>
    <t xml:space="preserve">@rrrrrroza i warned you that you get fat once you get married!  happens to the best of us! </t>
  </si>
  <si>
    <t>HannahClarke4</t>
  </si>
  <si>
    <t>@NessieOXOX I dont want to do orders  Hide under our desks and play monopoly? Shot gun wheelborrow</t>
  </si>
  <si>
    <t xml:space="preserve">http://twitpic.com/54x8w - More swollen now, 4 days later, then when I first had the operation, whats going on </t>
  </si>
  <si>
    <t>jackeholt</t>
  </si>
  <si>
    <t xml:space="preserve">is in a funk ... </t>
  </si>
  <si>
    <t>shadow4795</t>
  </si>
  <si>
    <t xml:space="preserve">Out of all the 167 people I follow, not ANY ONE of them updated in the last hour. Btw, I can't sleep. </t>
  </si>
  <si>
    <t xml:space="preserve">The outside of my foot won't stop twitching. Stupid muscle spasms. </t>
  </si>
  <si>
    <t>lvjonas</t>
  </si>
  <si>
    <t>mom wants to watch Ghost Hunters... I have to turn music down! WAAAAAAA  Boo her!</t>
  </si>
  <si>
    <t>spygirl</t>
  </si>
  <si>
    <t xml:space="preserve">searching for Korean Tapioca/Mochi bun recipe (like Shilla bakery).  No luck </t>
  </si>
  <si>
    <t>SeXyDreAdhEaD</t>
  </si>
  <si>
    <t xml:space="preserve">listenin to V- 103 Quiet Storm... I miss str8 to the room on 97.9 the box and Majic102.. aww TEXAS!! </t>
  </si>
  <si>
    <t xml:space="preserve">still busy studying. why must uni be so boring </t>
  </si>
  <si>
    <t>clarebear088</t>
  </si>
  <si>
    <t xml:space="preserve">Umm...I don't know anyone who's actually on twitter. So I don't have friends and that makes me sad </t>
  </si>
  <si>
    <t>lianlianlian</t>
  </si>
  <si>
    <t>Aww. Danny is gone. That's so sad.  I was wishing that he will be on the Finals.</t>
  </si>
  <si>
    <t>gillianwallis</t>
  </si>
  <si>
    <t>two finals tomorrow  sleep is unecessary</t>
  </si>
  <si>
    <t>White_Spirit</t>
  </si>
  <si>
    <t xml:space="preserve">is Back From the Medium, Not too Impressed  </t>
  </si>
  <si>
    <t xml:space="preserve">bedtime, my tummy hurts.  </t>
  </si>
  <si>
    <t>Peachykeen926</t>
  </si>
  <si>
    <t>Oh..update. didnt get my chicken wings  ..Nick called, so i visited him at work. and then i just came home and watched south park.</t>
  </si>
  <si>
    <t>lilyatonio</t>
  </si>
  <si>
    <t xml:space="preserve">Wishing I was still out at the hafla al-arabiya </t>
  </si>
  <si>
    <t>jessifisha</t>
  </si>
  <si>
    <t xml:space="preserve">Adam wears eyeliner. I wish Danny didn't go home </t>
  </si>
  <si>
    <t xml:space="preserve">@DivaJulia i am! do you see my updates? twitter is acting weird - on my homepage updates stopped an hour ago - it's just my tweets now </t>
  </si>
  <si>
    <t xml:space="preserve">American Idol!! Still bummed Allison didn't win ANTM </t>
  </si>
  <si>
    <t>YaletownGirl</t>
  </si>
  <si>
    <t xml:space="preserve">In L.A. So sunburnt though </t>
  </si>
  <si>
    <t>zapatoche</t>
  </si>
  <si>
    <t xml:space="preserve">Up after 2 hours sleep. </t>
  </si>
  <si>
    <t xml:space="preserve">That was an absolutely marvelous episode. Too bad it's over. </t>
  </si>
  <si>
    <t>Suicidal_Beauty</t>
  </si>
  <si>
    <t xml:space="preserve">I want a fuCn alcoholic beverage </t>
  </si>
  <si>
    <t>val_marie</t>
  </si>
  <si>
    <t xml:space="preserve">@Barbara_Walters Adam got voted off of American Idol </t>
  </si>
  <si>
    <t>SaraGiermann</t>
  </si>
  <si>
    <t xml:space="preserve">Just wiped out while running </t>
  </si>
  <si>
    <t>DarthMetalHope</t>
  </si>
  <si>
    <t xml:space="preserve">~ Season finale of Lost made me cry for soooo many reasons. Why must every season finale of Lost make me so sad </t>
  </si>
  <si>
    <t xml:space="preserve">Y are we not twittering about http://snurl.com/hzfbs ? people need to know about @lauraling and her work on @current </t>
  </si>
  <si>
    <t>kiskitty</t>
  </si>
  <si>
    <t xml:space="preserve">Well that's sad about Danny </t>
  </si>
  <si>
    <t>man, I know I sound lame for this... but I rly do miss when cobra starship wasnt ~big. I remember the 1st time I saw them live  3 yrs ago</t>
  </si>
  <si>
    <t>ninasfirooz</t>
  </si>
  <si>
    <t xml:space="preserve">YES!!! I finished the bottle!!! Though the outcome of this triumph will quickly end in defeat </t>
  </si>
  <si>
    <t>ipwn00bz</t>
  </si>
  <si>
    <t xml:space="preserve">happy about kraddam finals! ^.^ disappointed about allison on both idol and antm </t>
  </si>
  <si>
    <t>KennethMedina74</t>
  </si>
  <si>
    <t xml:space="preserve">needs a new bike </t>
  </si>
  <si>
    <t xml:space="preserve">@AllieTheCat It looks like Buddy the Puggy is having the same problem </t>
  </si>
  <si>
    <t>Nokepo</t>
  </si>
  <si>
    <t xml:space="preserve">@ST_Rachel ARGH!  I was sooo looking forward to seeing you </t>
  </si>
  <si>
    <t xml:space="preserve">I don't see other's updates </t>
  </si>
  <si>
    <t>malibuboi</t>
  </si>
  <si>
    <t xml:space="preserve">Still in the hospital </t>
  </si>
  <si>
    <t>mrccarr</t>
  </si>
  <si>
    <t xml:space="preserve">watching some tv then going to bed. greys anatomy finale tomorrow!!!! </t>
  </si>
  <si>
    <t>BLACKBARBiiE88</t>
  </si>
  <si>
    <t xml:space="preserve">@makeup_vixxen ok so I UNfollowed sum1 then followed again..then I got an update.. I guess I have 2 do that w/ ALL my pple </t>
  </si>
  <si>
    <t>TheForgotten187</t>
  </si>
  <si>
    <t xml:space="preserve">im soo bored! man every one on goodcharlotte.com is mean!! i say a simple word to them and they all go crazy!! </t>
  </si>
  <si>
    <t>xflightlessbird</t>
  </si>
  <si>
    <t xml:space="preserve">i am sick and tired of people taking advantage of me. i am not an atm! </t>
  </si>
  <si>
    <t>FeliciaaDhurr</t>
  </si>
  <si>
    <t>really now, i have no life ! hellooo  talk to mee pleasee, ugh i wish sleep was possible</t>
  </si>
  <si>
    <t>hannahzinser</t>
  </si>
  <si>
    <t xml:space="preserve">i just burnt my hand with a lighter </t>
  </si>
  <si>
    <t>FreightTrainn</t>
  </si>
  <si>
    <t>Blah. Time for bed. Hopefully I won't be sick tomorrow. I want my throat to feel better.  Sweet dreams, Twitterverse.</t>
  </si>
  <si>
    <t>YrfSquad</t>
  </si>
  <si>
    <t>I called... But no answer  but then answer... But no time! Aaahhhhhhh LOL</t>
  </si>
  <si>
    <t>vaany2nv</t>
  </si>
  <si>
    <t xml:space="preserve">sad Allison didn't win ANTM! </t>
  </si>
  <si>
    <t>I want it  http://www.uggbootsuggstopsale.com.au</t>
  </si>
  <si>
    <t>paulwall2021</t>
  </si>
  <si>
    <t xml:space="preserve">Hates finals </t>
  </si>
  <si>
    <t>jENNiFAOHjENNi</t>
  </si>
  <si>
    <t xml:space="preserve">This headache isn't going away... </t>
  </si>
  <si>
    <t xml:space="preserve">today's been such a crappy day. </t>
  </si>
  <si>
    <t>wizard7926</t>
  </si>
  <si>
    <t xml:space="preserve">@justasundaygirl you're not the only one that wishes you were on the east coast -- i need someone to talk lost with and NOW!! </t>
  </si>
  <si>
    <t>jacquenoelle</t>
  </si>
  <si>
    <t xml:space="preserve">MCDO is taking FOREVAAHHHH </t>
  </si>
  <si>
    <t xml:space="preserve">MELO IS A FUCKING SAVAGE HE HAS TO BE THE MOST UNDERATED PLAYER IN THE NBA GOODNIGHT BITCHES  PULLED MY BICEP  </t>
  </si>
  <si>
    <t>SexiSillySyl</t>
  </si>
  <si>
    <t xml:space="preserve">*Damn only 5 days to finish 2 papers...a group project...and 2 final review sheets...I'm fckedddddd* </t>
  </si>
  <si>
    <t>whitneyschulte</t>
  </si>
  <si>
    <t xml:space="preserve">would anyone like to adopt an amazing kitty? i'm moving and can't take her with me... </t>
  </si>
  <si>
    <t xml:space="preserve">@mizladytaz thank you! i thought i was going crazy. </t>
  </si>
  <si>
    <t>Marvelgirl75</t>
  </si>
  <si>
    <t xml:space="preserve">Im so sad that Danny is gone! </t>
  </si>
  <si>
    <t>fishgrrl1</t>
  </si>
  <si>
    <t xml:space="preserve">I missed the LOST finale.  </t>
  </si>
  <si>
    <t>iamrobert</t>
  </si>
  <si>
    <t xml:space="preserve">i gotsta get into shape. Bits of me are starting to wobble </t>
  </si>
  <si>
    <t>hannahelizam</t>
  </si>
  <si>
    <t>im boredddd  its really cold in my house so i decided to wear my sexy red &amp;amp;white poka dot footy pjs!</t>
  </si>
  <si>
    <t>MalcomOfMiami</t>
  </si>
  <si>
    <t xml:space="preserve">I need to be in bed, damn my insomnia </t>
  </si>
  <si>
    <t xml:space="preserve">@PhoneTrips I tried it and nothing </t>
  </si>
  <si>
    <t>http://bit.ly/19A1Qz  i love you girls &amp;lt;3 you're my family  team nika 08-09</t>
  </si>
  <si>
    <t>mohitranka</t>
  </si>
  <si>
    <t>londiste initial copy is killing me....  #postgresql #londiste #skytools</t>
  </si>
  <si>
    <t>Veronicaym</t>
  </si>
  <si>
    <t xml:space="preserve">Scared...I feel alone and nervous about tomorrow.  </t>
  </si>
  <si>
    <t>jorese</t>
  </si>
  <si>
    <t xml:space="preserve">@Klaidz11 aw..we went somewhere and i didn't saw if he did </t>
  </si>
  <si>
    <t>Woke up at 3am with my head still banging  off to work now so will just have to take lots of painkillers and drink pints of water!!</t>
  </si>
  <si>
    <t xml:space="preserve">@NeeCee75 yeah i just saw that. WTH??? Tweatdeck hasnt worked in over an hour!! not liking this at all. </t>
  </si>
  <si>
    <t xml:space="preserve">Uggghhh soo Alycia Keys is dating Swizz Beats wow i was wishin and hopen and praying her lowkey man was Common or Method Man! </t>
  </si>
  <si>
    <t>kerrielang</t>
  </si>
  <si>
    <t xml:space="preserve">nine days since last post:O what have i been doooingg?? ohh yeah drowning in work </t>
  </si>
  <si>
    <t>AaruC</t>
  </si>
  <si>
    <t xml:space="preserve">still rooting for mumbai in #IPL </t>
  </si>
  <si>
    <t>MrsPennyCandy</t>
  </si>
  <si>
    <t xml:space="preserve">Its storming rite now and it looks super spooky... I feel sry 4 all the birdies </t>
  </si>
  <si>
    <t>aleeeeeee</t>
  </si>
  <si>
    <t xml:space="preserve">I'm scared of thunderstorms </t>
  </si>
  <si>
    <t>MyPeeka</t>
  </si>
  <si>
    <t xml:space="preserve">Going home tomorrow, back to rain and back to work </t>
  </si>
  <si>
    <t xml:space="preserve">I can't open the jar of olives, and I want one! </t>
  </si>
  <si>
    <t>emeraldshimmer</t>
  </si>
  <si>
    <t xml:space="preserve">I was home sick today.  </t>
  </si>
  <si>
    <t>_Campus</t>
  </si>
  <si>
    <t xml:space="preserve">left school early.. i got a $260 phone bill! i reallyreallyreally need a job </t>
  </si>
  <si>
    <t>StrollAir</t>
  </si>
  <si>
    <t>Are we the only ones not not getting any twits...  Can you see our posts? This is dissapointing, following 400, no twits for an hour...</t>
  </si>
  <si>
    <t>jamiefarhat</t>
  </si>
  <si>
    <t xml:space="preserve">@ShortChica213 Definitely!! How sad that this is the last countdown... </t>
  </si>
  <si>
    <t>missalli</t>
  </si>
  <si>
    <t xml:space="preserve">last night with the friendsss </t>
  </si>
  <si>
    <t>kaitlinahonen</t>
  </si>
  <si>
    <t>I LOST MY PHONE  FML.</t>
  </si>
  <si>
    <t xml:space="preserve">@dylanwins so the other day you texted me &amp;amp; i couldnt really text back b/c ive been working none stop i'm sorry </t>
  </si>
  <si>
    <t xml:space="preserve">@iAmMouse girl, i couldn't see anything. i had to click on ur name. this sucks. </t>
  </si>
  <si>
    <t>thehatfield</t>
  </si>
  <si>
    <t xml:space="preserve">@Graece gah... my crappy hotel connection doesn't want me on wow tonight </t>
  </si>
  <si>
    <t>AkKyle</t>
  </si>
  <si>
    <t xml:space="preserve">So i feel like shit nothin works for me i cant b happy rite now </t>
  </si>
  <si>
    <t>citruslatte</t>
  </si>
  <si>
    <t xml:space="preserve">so much for curling my hair on a windy day. </t>
  </si>
  <si>
    <t>rachelhand</t>
  </si>
  <si>
    <t xml:space="preserve">Leno. Whoot. Only two weeks left til he leaves the Tonight Show </t>
  </si>
  <si>
    <t>JudeFreaks</t>
  </si>
  <si>
    <t xml:space="preserve">Reading the python doc tutorial and at a point where none of the examples work on python 2.5.2 but only on 2.6 . hard to try out </t>
  </si>
  <si>
    <t>Fedeb182</t>
  </si>
  <si>
    <t xml:space="preserve">@trvsbrkr i want that t-shirt trv$. i live in argentina, how i can get one? </t>
  </si>
  <si>
    <t>LizFromStLouis</t>
  </si>
  <si>
    <t xml:space="preserve">is listening to him talk about the other girl... </t>
  </si>
  <si>
    <t>fobsessedgirl</t>
  </si>
  <si>
    <t xml:space="preserve">OMG. ALLISON LOST AMERICAS NEXT TOP MODELS. I'm so sad. </t>
  </si>
  <si>
    <t>JermaineKing</t>
  </si>
  <si>
    <t xml:space="preserve">Trying to figure out Lost, I can't discuss it with anyone online because they r all 3 hours behind me and are currently watching it now!  </t>
  </si>
  <si>
    <t>MateBosnjak</t>
  </si>
  <si>
    <t xml:space="preserve">6:20 am: just woke up, mavs lost game 5 in denver </t>
  </si>
  <si>
    <t>biancafoppe</t>
  </si>
  <si>
    <t>@TMS1998   I haven't had a drink N Ages..</t>
  </si>
  <si>
    <t>laurawgArts</t>
  </si>
  <si>
    <t>Awww, darnit, my favorite American Idol contestant got voted off tonight!     ((sigh))</t>
  </si>
  <si>
    <t>Ois4Omar</t>
  </si>
  <si>
    <t xml:space="preserve">I wanted Alison to win ANTM!!!!  </t>
  </si>
  <si>
    <t>charooog</t>
  </si>
  <si>
    <t xml:space="preserve">Hates Adam Lambert with a passion. Allison should of won </t>
  </si>
  <si>
    <t>rashonda_j</t>
  </si>
  <si>
    <t xml:space="preserve">its lighting outside...im scared of lighting </t>
  </si>
  <si>
    <t>aianito</t>
  </si>
  <si>
    <t xml:space="preserve">sad that Danny got the boot...last time i felt this way was when Elliot Yamin was eliminated. </t>
  </si>
  <si>
    <t>GLORIBEL</t>
  </si>
  <si>
    <t>Not happy  I don't like it when people post results! It spoils it for those that TiVo shows!!!!</t>
  </si>
  <si>
    <t>stephiedemaria</t>
  </si>
  <si>
    <t xml:space="preserve">just ate sh*t running to @rubyb23's car, im bleeding </t>
  </si>
  <si>
    <t>xnuhgooyin</t>
  </si>
  <si>
    <t xml:space="preserve">Just bowled horribly </t>
  </si>
  <si>
    <t>Aww man why aren't my rolls poofing up   http://myloc.me/QAn</t>
  </si>
  <si>
    <t>DonnaVo</t>
  </si>
  <si>
    <t>Sometimes I just want to do nothing, literally.  but this voice in my head won't let me!</t>
  </si>
  <si>
    <t>nullsession</t>
  </si>
  <si>
    <t xml:space="preserve">@askegg I'm not seeing anything new. Saw your replies, that's it for &amp;gt; 1 hour. </t>
  </si>
  <si>
    <t>sharon_keasha</t>
  </si>
  <si>
    <t xml:space="preserve">my baby have left and moved to hong kong </t>
  </si>
  <si>
    <t>landrsn</t>
  </si>
  <si>
    <t>@tdahle awww I just saw that.  I'll officially be moved up tomorrow. Things are about to get ridiculous and sloppy.</t>
  </si>
  <si>
    <t>EmPerk90</t>
  </si>
  <si>
    <t xml:space="preserve">sad to loose someone special on friday to a mean state we call florida </t>
  </si>
  <si>
    <t>LaOvejaNegraNow</t>
  </si>
  <si>
    <t xml:space="preserve">its time to buy something   </t>
  </si>
  <si>
    <t>lissa_</t>
  </si>
  <si>
    <t>show tonight was pretty awesome. doing a little bit now, hopefully fixing my broken camera.  then bed!</t>
  </si>
  <si>
    <t>@mklopez a lucky.. full sucker  my ankle is still swollen</t>
  </si>
  <si>
    <t>MicheleofPreble</t>
  </si>
  <si>
    <t xml:space="preserve">Just got word that Purrkins died </t>
  </si>
  <si>
    <t>SarahCakeHug</t>
  </si>
  <si>
    <t xml:space="preserve">Robin williams is getting old </t>
  </si>
  <si>
    <t>TheMidnightOwl</t>
  </si>
  <si>
    <t>Trend forecaster Gerald Celente says Violent Revolution will start soon  --&amp;gt; http://www.themidnightowl.com/?p=509 #tcot #tlot #teaparty</t>
  </si>
  <si>
    <t>Teeshurrz</t>
  </si>
  <si>
    <t xml:space="preserve">@LiLViCiOuSSODMG Yeah kinda realized..you're ditching me! </t>
  </si>
  <si>
    <t xml:space="preserve">@kitchenettesf Y'all were @bloodhoundsf? I didn't see you guys </t>
  </si>
  <si>
    <t xml:space="preserve">I am so sad I can't go to Honor Society this weekend. AND I didn't win the team Jonas contest. This weekend is going to stink on ice </t>
  </si>
  <si>
    <t>travruiz</t>
  </si>
  <si>
    <t xml:space="preserve">my twiiter is being stupid </t>
  </si>
  <si>
    <t>zakopane88</t>
  </si>
  <si>
    <t>hmmm danny left idol     hopefully adam wins it all! such an amazing talent he has</t>
  </si>
  <si>
    <t>BritRocha</t>
  </si>
  <si>
    <t xml:space="preserve">going to bed.........hates this one guy for starting crap...NIGHT! </t>
  </si>
  <si>
    <t>DianaPodlecki</t>
  </si>
  <si>
    <t xml:space="preserve">longest month ever.  </t>
  </si>
  <si>
    <t>jlorren</t>
  </si>
  <si>
    <t xml:space="preserve">Just hit a pole with my car. My head really slammed the steering wheel. I have a massive headache and my neck hurts really badly. </t>
  </si>
  <si>
    <t>urbanismisblue</t>
  </si>
  <si>
    <t xml:space="preserve">AND there was no 49-O </t>
  </si>
  <si>
    <t>nancybeale</t>
  </si>
  <si>
    <t xml:space="preserve">@lesliecook awww. thanks Lez! we really missed you </t>
  </si>
  <si>
    <t>is not the best night  and Can't wait for a brand new day!</t>
  </si>
  <si>
    <t>NiniG83</t>
  </si>
  <si>
    <t xml:space="preserve">heading home so no internet again for the next couple of days. </t>
  </si>
  <si>
    <t>HEYerinlee</t>
  </si>
  <si>
    <t xml:space="preserve">If there are any thunderstorms tonight im going to cry </t>
  </si>
  <si>
    <t>cheriswan</t>
  </si>
  <si>
    <t xml:space="preserve">Meow...is anyone out there in twitterland? I haven't gotten any tweete for an hour </t>
  </si>
  <si>
    <t>sarahruth3</t>
  </si>
  <si>
    <t>@annonshay I haven't dl'ed it yet.  I can't get on my laptop at the house I'm petsitting at. Are both songs up or just that one?</t>
  </si>
  <si>
    <t>alliebubbs</t>
  </si>
  <si>
    <t xml:space="preserve">Nooooooo! I wanted Allison to win </t>
  </si>
  <si>
    <t>YounDk</t>
  </si>
  <si>
    <t xml:space="preserve">laying off any activity that has to do with my left knee for a while.. </t>
  </si>
  <si>
    <t>cloudblue</t>
  </si>
  <si>
    <t xml:space="preserve">Boarder control...yach!how can I not foresee that!don't wanna get into machine gun guarding situation again.no Germany today... </t>
  </si>
  <si>
    <t>soleilani</t>
  </si>
  <si>
    <t xml:space="preserve">@RyanSchmidt27 nothing new has shown up on my feed for about 15 minutes. I think I've been spoiled, tho. Didn't want to be. </t>
  </si>
  <si>
    <t>Jesusfreakmike</t>
  </si>
  <si>
    <t xml:space="preserve">Finally got to 49 yesterday on my priest. Missed church tonite ... Again </t>
  </si>
  <si>
    <t>TenaciousBe</t>
  </si>
  <si>
    <t xml:space="preserve">Did everyone go to bed or something?  Or is everyone out there taking advantage of the final hour of hump day without me? </t>
  </si>
  <si>
    <t>Kellykoop</t>
  </si>
  <si>
    <t xml:space="preserve">I apologize if I accidentally unfollowed anyone.  I'm having Twissues. </t>
  </si>
  <si>
    <t>Miubeo</t>
  </si>
  <si>
    <t xml:space="preserve">He singed out 1 minute ago. </t>
  </si>
  <si>
    <t>d1vya</t>
  </si>
  <si>
    <t xml:space="preserve">@Rehanana really? the caylee anthony thing was huge down here because it happened right here in orlando.  poor little girl </t>
  </si>
  <si>
    <t xml:space="preserve">@mareeclo Don't count on it </t>
  </si>
  <si>
    <t>anna_hoover</t>
  </si>
  <si>
    <t xml:space="preserve">Wow! we finally saw Jacob!!! can't believe we have 2 wait until 2010 for LOST &amp;amp; it's the final seaon! &amp;amp; no Desmond! grrr! poor Juliet! </t>
  </si>
  <si>
    <t>Watched The Duchess tonight. What a great movie, but such a sad story  oh and I did battle with a spider the size of my fist.</t>
  </si>
  <si>
    <t>grizzlysasquach</t>
  </si>
  <si>
    <t xml:space="preserve">I AM SOOOOOOOOOOOO REGRETING THIS RIGHT NOW </t>
  </si>
  <si>
    <t>zaydaG</t>
  </si>
  <si>
    <t xml:space="preserve">sitting in victor's class...he's made me change my design like thousands of times now ... </t>
  </si>
  <si>
    <t>DaRiddler352</t>
  </si>
  <si>
    <t xml:space="preserve">OMG!!! Twitter is fucked up </t>
  </si>
  <si>
    <t>firewart</t>
  </si>
  <si>
    <t xml:space="preserve">Cleaning up the boat for sale...  , but we have a 5th wheel instead, yeah! </t>
  </si>
  <si>
    <t>juanmayjaci</t>
  </si>
  <si>
    <t>@jacivelasquez JACI!!! I want to see you! I want to listen to you tomorrow in Phoenix, but I am in ARGENTINA! Why Am I so far  ?</t>
  </si>
  <si>
    <t xml:space="preserve">Twitterberry won't show me updates </t>
  </si>
  <si>
    <t>StudioElle</t>
  </si>
  <si>
    <t xml:space="preserve">@theinfinityloop </t>
  </si>
  <si>
    <t xml:space="preserve">@orblivion haha...oops.  even if it is next week, i'll miss it, thanks to my dress rehearsal.  </t>
  </si>
  <si>
    <t>2Daniel</t>
  </si>
  <si>
    <t xml:space="preserve">Why does mom keep checking my phone. ITS SO FRICKIN IRRITATING!! plz mom.. I'm not dating anyone.. </t>
  </si>
  <si>
    <t>TraciRace</t>
  </si>
  <si>
    <t xml:space="preserve">I'm so tired I can't fall asleep...I hate that!  It's gonna be another looooong night </t>
  </si>
  <si>
    <t>troyorleans</t>
  </si>
  <si>
    <t xml:space="preserve">@Jaspamaster What is TOR? Oh, and FWIW, I will be attending #shibaricon. Was hoping to teach a class but never heard back from D.  </t>
  </si>
  <si>
    <t>aMiseryBusiness</t>
  </si>
  <si>
    <t xml:space="preserve">@mrskutcher ouch now Im not getting any more updates from you  the new twitter sucks! </t>
  </si>
  <si>
    <t>meegsy18</t>
  </si>
  <si>
    <t xml:space="preserve">4 children die from hunger every 30 seconds </t>
  </si>
  <si>
    <t>chapaface</t>
  </si>
  <si>
    <t>i do not want honduras to hurry up. im gunna be wwaayy lonely  bbuutt the sooner it gets here.. the sooner everyone comes back to me!! lol</t>
  </si>
  <si>
    <t>@celebrittney Brittney u r so flippin mean dude smh  lol</t>
  </si>
  <si>
    <t>MsCiAiRRA</t>
  </si>
  <si>
    <t xml:space="preserve">@djsparkx sooo I guess that means no laptop fixing for me </t>
  </si>
  <si>
    <t>ashroxyx</t>
  </si>
  <si>
    <t xml:space="preserve">@_katyx i really think you should make a pit stop here on ur journey to atl.   </t>
  </si>
  <si>
    <t>alely_noemi</t>
  </si>
  <si>
    <t xml:space="preserve">I miss my twin </t>
  </si>
  <si>
    <t>bardgirl</t>
  </si>
  <si>
    <t xml:space="preserve">Hmm Canadian diamonds are they cheaper than regular diamonds? I've never heard of them but I don't have money for any diamonds at all. </t>
  </si>
  <si>
    <t>simplymother</t>
  </si>
  <si>
    <t xml:space="preserve">Hungry. Nothing yummy to eat. </t>
  </si>
  <si>
    <t xml:space="preserve">i need to find a second job... light saber fighting, lego building, paper plane making and snacking doesn't pay enough to live on. </t>
  </si>
  <si>
    <t>nickyas1983</t>
  </si>
  <si>
    <t xml:space="preserve">@fortescue I already have way too many pairs of things and I don't like raspberries </t>
  </si>
  <si>
    <t>thekellyford</t>
  </si>
  <si>
    <t xml:space="preserve">Drank an energy too late in day.  Arrggggh.  Can't sleep.  </t>
  </si>
  <si>
    <t>AlmaRoad</t>
  </si>
  <si>
    <t xml:space="preserve">@snowlobster epic fail. Nothing shows. </t>
  </si>
  <si>
    <t>claudia6321</t>
  </si>
  <si>
    <t>What a day Danny got eliminated, mavs got eliminated   What a day</t>
  </si>
  <si>
    <t>hungryricecake</t>
  </si>
  <si>
    <t xml:space="preserve">I really need a hug </t>
  </si>
  <si>
    <t>Teressa_C</t>
  </si>
  <si>
    <t>sooo upset I missed little rascals on tv today  I love that movie.</t>
  </si>
  <si>
    <t>tb3790</t>
  </si>
  <si>
    <t>Yeah...no sleep tonight. Ugh.  &amp;lt;Style is War&amp;gt;</t>
  </si>
  <si>
    <t xml:space="preserve">@androidtomato @HAMMER32 TweetDeck keeps getting me excited </t>
  </si>
  <si>
    <t>scc1fan</t>
  </si>
  <si>
    <t xml:space="preserve">I don't like not seeing others' @ replies...it makes me sad...and frustrated! </t>
  </si>
  <si>
    <t>fishieee</t>
  </si>
  <si>
    <t xml:space="preserve">Hates the rainy weather </t>
  </si>
  <si>
    <t>jeannieharrell</t>
  </si>
  <si>
    <t xml:space="preserve">@ROBOT0MY I think I got 2, 3 of the Amb? One went to Tokyo, the others to my college address. IDK why you'd update yr address now though </t>
  </si>
  <si>
    <t xml:space="preserve">i just got really sad...  </t>
  </si>
  <si>
    <t>She bout to a mil and aau brand new.   ~235~</t>
  </si>
  <si>
    <t xml:space="preserve">Slow evening on the social networks </t>
  </si>
  <si>
    <t>team_neville</t>
  </si>
  <si>
    <t xml:space="preserve">paris it is soboarig on my own </t>
  </si>
  <si>
    <t>kyoungmb10</t>
  </si>
  <si>
    <t xml:space="preserve">Last final with Johnson tomorrow. I shall try to write neatly. </t>
  </si>
  <si>
    <t>mizzwhit14</t>
  </si>
  <si>
    <t>aww yearbook signing was today  so sad</t>
  </si>
  <si>
    <t>victoriaachan</t>
  </si>
  <si>
    <t xml:space="preserve">Not feeling too well right now.. booo </t>
  </si>
  <si>
    <t xml:space="preserve">Can anyone home a cat until June 6th?  Ash and I are in dire need of an escape. </t>
  </si>
  <si>
    <t xml:space="preserve">icing my knee </t>
  </si>
  <si>
    <t xml:space="preserve">FUCK MY LIFE  uggggh! SO pissed up :'( STUPID CAREERS PROJECTS DON&amp;quot;T HELP EITHER! </t>
  </si>
  <si>
    <t>Babigally</t>
  </si>
  <si>
    <t xml:space="preserve">missin ma baby...why hasnt he called me yet?! he never goes to sleep w/o sayin goodnite!!! </t>
  </si>
  <si>
    <t>bplusblossom</t>
  </si>
  <si>
    <t xml:space="preserve">jus' not feeling good </t>
  </si>
  <si>
    <t>sophz</t>
  </si>
  <si>
    <t>@katrinalacsam it's addictive   i played it one time yesterday and did really good somehow though !</t>
  </si>
  <si>
    <t>babystephaniexo</t>
  </si>
  <si>
    <t xml:space="preserve">kind of sad, confused and lost. which leads me to not being able to sleep.. great. </t>
  </si>
  <si>
    <t>tabby_cat45</t>
  </si>
  <si>
    <t xml:space="preserve">Omg. My stomach hurts so bad I can hardly move. Feels like I have a side-stitch, too.  I HATE being sick. </t>
  </si>
  <si>
    <t>happyperson507</t>
  </si>
  <si>
    <t xml:space="preserve">don't like being sick and nowpoor Ian is gettin sick too. </t>
  </si>
  <si>
    <t>jonathanrazzor</t>
  </si>
  <si>
    <t>@cibu17 ahaha. i have a medium cibu shirt that dallas gave me. it's too big for me. i'm tiny.  lol</t>
  </si>
  <si>
    <t xml:space="preserve">Erotic services is going to be removed from craigslist. Dang, tough day. </t>
  </si>
  <si>
    <t>Zaftigs</t>
  </si>
  <si>
    <t xml:space="preserve">mmmm!! sickness invading twitters!!!  </t>
  </si>
  <si>
    <t>NonameJane</t>
  </si>
  <si>
    <t xml:space="preserve">Searching through names....  I love the name Molly Pop, but its already in use </t>
  </si>
  <si>
    <t>zarine838</t>
  </si>
  <si>
    <t xml:space="preserve">I'm sleeping over 12 hours per day! Help! </t>
  </si>
  <si>
    <t>JohnaManibusan</t>
  </si>
  <si>
    <t>Uggghh I'm missing hella shit this weekend! Foating down the river!  Girls Gone wild is here! pwahahhaha</t>
  </si>
  <si>
    <t>@michaela_tesar Not seeing @replies from ppl we don't follow now, so less twitter in general   Looks like ppl aren't talking.  #fixreplies</t>
  </si>
  <si>
    <t>jaredagain</t>
  </si>
  <si>
    <t xml:space="preserve">I'm already sick of this train </t>
  </si>
  <si>
    <t>carriegisaac</t>
  </si>
  <si>
    <t xml:space="preserve">Really wishing I hadn't put the root beer I was going to buy back on the shelf. </t>
  </si>
  <si>
    <t>kulso0om</t>
  </si>
  <si>
    <t xml:space="preserve">tomorrows my last soc lecture im gonna miss that class </t>
  </si>
  <si>
    <t>CathyGellis</t>
  </si>
  <si>
    <t xml:space="preserve">Not happy Comcast is making me use an infernal box to watch TV now. I miss the simplicity of analog </t>
  </si>
  <si>
    <t xml:space="preserve">gahh, i'm missing alot! @pppagdanes, @daninipaninii, @reginareyes, @hypercarms also @mikDC </t>
  </si>
  <si>
    <t>jessdyer</t>
  </si>
  <si>
    <t xml:space="preserve">healthhhh </t>
  </si>
  <si>
    <t>lmbudmats</t>
  </si>
  <si>
    <t xml:space="preserve">glad kris is in finale! but is really bummed about friendships. and just getting hurt. and her heart hasn't been doing good today... </t>
  </si>
  <si>
    <t>Izzytheteenager</t>
  </si>
  <si>
    <t xml:space="preserve">I wish XX1 had a mend section  </t>
  </si>
  <si>
    <t>risingstar08</t>
  </si>
  <si>
    <t xml:space="preserve">@epiphanygirl HEY!! Ur 1st cd= flawles, 2nd cd=outstanding, Chrisette Michelle=one of the best artists ever but you never seem 2 smile </t>
  </si>
  <si>
    <t>sangosimo</t>
  </si>
  <si>
    <t xml:space="preserve">I need a 35mm f2 for my 40d. I can't find any online though </t>
  </si>
  <si>
    <t>AnnikaStensson</t>
  </si>
  <si>
    <t>Caps  Well, there's always next year.</t>
  </si>
  <si>
    <t>xomorgan</t>
  </si>
  <si>
    <t xml:space="preserve">just got owned in pictionary, i sucked tonight </t>
  </si>
  <si>
    <t>alluneedislove7</t>
  </si>
  <si>
    <t>my feet hurtttt  final in the morning and work at night</t>
  </si>
  <si>
    <t>@kspidel oh no!  what happened?</t>
  </si>
  <si>
    <t>strangetymes</t>
  </si>
  <si>
    <t xml:space="preserve">Nobody talks to me on here anymore... </t>
  </si>
  <si>
    <t xml:space="preserve">@ddlovato sorry for my TERRIBLE writing in the last post, but the 140 limit </t>
  </si>
  <si>
    <t>o0XMzMayX0o</t>
  </si>
  <si>
    <t>Bummed!!! MAVS!!  Nuggets are dirty players!! I couldnt look at the end of the game</t>
  </si>
  <si>
    <t xml:space="preserve">I might not have a good night sleep...my stomach hurts...I took some medicine and feel a little bit better, but just a little bit </t>
  </si>
  <si>
    <t>yavizzle</t>
  </si>
  <si>
    <t xml:space="preserve">Mighhttt meet up w/ally! I miss her </t>
  </si>
  <si>
    <t>mynameisteo</t>
  </si>
  <si>
    <t xml:space="preserve">@OMGitsLexi poor thing </t>
  </si>
  <si>
    <t>sangeyvang</t>
  </si>
  <si>
    <t>@RyanSeacrest im so devastated.  should of been Gokey and Kris. boohoo.</t>
  </si>
  <si>
    <t>DaniSalerno</t>
  </si>
  <si>
    <t xml:space="preserve">Cleaning windows and putting in a big fat rug at 9:30! NOT fun! I'm soo tired and I still don't feel good! </t>
  </si>
  <si>
    <t xml:space="preserve">needs a new hairstyle </t>
  </si>
  <si>
    <t>DomMarie85</t>
  </si>
  <si>
    <t xml:space="preserve">I hate Oklahoma weather and having to evacuate my house in the middle of the night </t>
  </si>
  <si>
    <t xml:space="preserve"> where did my pookie go?</t>
  </si>
  <si>
    <t>Johkool</t>
  </si>
  <si>
    <t xml:space="preserve">Just finished eating my blueberry and strawberry pancakes...mmmmm! Now gotta get ready for work </t>
  </si>
  <si>
    <t xml:space="preserve">is hoping to get my car fixed. </t>
  </si>
  <si>
    <t>Miss1ufakind</t>
  </si>
  <si>
    <t xml:space="preserve">Got ma 1st tattoo tadae took iyt like a g lol i  cant believe my best tried to scare me how mean </t>
  </si>
  <si>
    <t>sycamores</t>
  </si>
  <si>
    <t xml:space="preserve">@kelvintraves sorry. i was just playing around. </t>
  </si>
  <si>
    <t xml:space="preserve">Hate to get up very early in the morning. Need to hurry, have to leave at 6.50 am to pick up colleague to go to Amsterdam for a lecture. </t>
  </si>
  <si>
    <t>Vynse</t>
  </si>
  <si>
    <t xml:space="preserve">@itisnthealthy what should i bring to the beach..its been a while </t>
  </si>
  <si>
    <t>jaredhalter</t>
  </si>
  <si>
    <t xml:space="preserve">Sometimes i am sooo good...othertimes i am not </t>
  </si>
  <si>
    <t>ruthmichelle</t>
  </si>
  <si>
    <t xml:space="preserve">4 tests in a day? I will be insane </t>
  </si>
  <si>
    <t xml:space="preserve">@authorslegacy I have the same problem.  Only getting replies.  Not sure what's up.  </t>
  </si>
  <si>
    <t>darkxanthos</t>
  </si>
  <si>
    <t xml:space="preserve">if instead of referring to the datasourceid I refer directly to the datasource I get no data. por que?! Stupid web forms. </t>
  </si>
  <si>
    <t>Linney666</t>
  </si>
  <si>
    <t>@TheAsshole  I got your message. I am at the clinic everyday. I get home about 7:30 at night  How long are they staying?? Miss you. xoxoxo</t>
  </si>
  <si>
    <t xml:space="preserve">@joolzgirl no it's not just u, I'm only getting replies and myself </t>
  </si>
  <si>
    <t>linercare</t>
  </si>
  <si>
    <t>The twitter stream is so much quieter without the @-replies.  boo</t>
  </si>
  <si>
    <t>loveeashh</t>
  </si>
  <si>
    <t>i'm deadddd  such bad luck, it's hilarious.</t>
  </si>
  <si>
    <t>kayechichas</t>
  </si>
  <si>
    <t xml:space="preserve">@smithee65 lol yourself els~ I MISS YOU </t>
  </si>
  <si>
    <t>@jAzMiNeReNee its so outa his character... He's changed! That's not the Rell I know  I'm so mad Jaz, idk wtf to do! Y shit always hapn2 me</t>
  </si>
  <si>
    <t xml:space="preserve">all papers for this semester DONE! now time to study for the tests </t>
  </si>
  <si>
    <t xml:space="preserve">Love it when my boyfriend doesn't answer his phone </t>
  </si>
  <si>
    <t>coleenjanesays</t>
  </si>
  <si>
    <t>tompraison</t>
  </si>
  <si>
    <t xml:space="preserve">Got severe head ache </t>
  </si>
  <si>
    <t>p74</t>
  </si>
  <si>
    <t xml:space="preserve">i know ...&amp;quot;never give up&amp;amp;stuff&amp;quot; ... however, (sometimes/often?) why i actually practise that much, mmmm .... </t>
  </si>
  <si>
    <t>sleepywhale</t>
  </si>
  <si>
    <t xml:space="preserve">@mmproject - had chinese 20 mins ago, i regret it now </t>
  </si>
  <si>
    <t>sexi_sida</t>
  </si>
  <si>
    <t>no time for sleep exit exam tomorrow plus a chapter test...thank you Vyvanse! But Adam looks so cuddly right now  all snuggled in bed</t>
  </si>
  <si>
    <t>DirrrtyRedd</t>
  </si>
  <si>
    <t xml:space="preserve">Layin down...I miss Rock </t>
  </si>
  <si>
    <t xml:space="preserve">sometimes i am soo good...othertimes i am not </t>
  </si>
  <si>
    <t>daniellenow</t>
  </si>
  <si>
    <t xml:space="preserve">Omg was Lost fucking stupid or what?? THAT is how they end the best season ever?With a boring bullshity piece of bullshit? So much stupid </t>
  </si>
  <si>
    <t xml:space="preserve">I miss you my  friends about to cry!!  Please bring back my &amp;quot;ALL Friends Feed&amp;quot;  </t>
  </si>
  <si>
    <t>josh_cabrera</t>
  </si>
  <si>
    <t xml:space="preserve">Spring Concert: done! Marching Band trip: not so much </t>
  </si>
  <si>
    <t>xo_renduh</t>
  </si>
  <si>
    <t xml:space="preserve">i lied i didnt blog , i have a major headache </t>
  </si>
  <si>
    <t>ladykyra</t>
  </si>
  <si>
    <t xml:space="preserve">Feeling kind of down. I can't believe I leave on Monday. </t>
  </si>
  <si>
    <t>ilcapourgu</t>
  </si>
  <si>
    <t>Couldnt write the DVDs after all...    must download now.</t>
  </si>
  <si>
    <t>samnangchhun</t>
  </si>
  <si>
    <t xml:space="preserve">Graphic design is the most difficult task for me </t>
  </si>
  <si>
    <t>Another Jack's show, another time of not getting to meet Andrew. I will never get to.  He hates me.</t>
  </si>
  <si>
    <t>Aballer11010</t>
  </si>
  <si>
    <t xml:space="preserve">wishes i was there for jawsy's bday </t>
  </si>
  <si>
    <t>_ena_</t>
  </si>
  <si>
    <t xml:space="preserve">Urgh.. Need to sit in for a meeting since colleague has to go for a diff meeting. </t>
  </si>
  <si>
    <t xml:space="preserve">just woke up. it 7.46am, man why did i wake up this early </t>
  </si>
  <si>
    <t xml:space="preserve">Sigh. School tomorrow. Why can't it be friday like I keep thinking? Skip day is great but it screws with my mental calendar </t>
  </si>
  <si>
    <t xml:space="preserve">I was asleep until like 2 and now I don't wanna get changed out of PJs </t>
  </si>
  <si>
    <t>missyEL</t>
  </si>
  <si>
    <t>@BrighyDidge uni tonight  urgh. i only have next week left tho of classes ! yippeeee !!!!!!!</t>
  </si>
  <si>
    <t xml:space="preserve">Initial reaction to Bones finale: WTF!? I'm going to watch it again tomorrow when it actually airs here, but that was just depressing. </t>
  </si>
  <si>
    <t>megmacphoto</t>
  </si>
  <si>
    <t xml:space="preserve">not sure if i've ever shared how freaked i get by lightening.it's a lot.storms are rolling in now. tons of lightening.tired. can't sleep. </t>
  </si>
  <si>
    <t>sonyerricsonk81</t>
  </si>
  <si>
    <t xml:space="preserve">doesnt knw wht to do today....because of the electricity cut in pune fr da whle day.. </t>
  </si>
  <si>
    <t>andyvitale</t>
  </si>
  <si>
    <t xml:space="preserve">Just passed on VIP tix for Xtreme FIghting tomorrow because I have school. </t>
  </si>
  <si>
    <t>TJNET03</t>
  </si>
  <si>
    <t xml:space="preserve">wanted the giants to sweep the nationals </t>
  </si>
  <si>
    <t xml:space="preserve">Sigh. School tomorrow. Why can't it be friday like I keep thinking? Skip day is great but it screwed with my mental calendar </t>
  </si>
  <si>
    <t>CityFree</t>
  </si>
  <si>
    <t xml:space="preserve"> secretly fighting over boys , secretly Jealous of there 'flirting' .. Hmm , i'm sick of it  and i can't go any longer. Sorry hun. . .</t>
  </si>
  <si>
    <t>OcramPerson</t>
  </si>
  <si>
    <t xml:space="preserve">@Miss_Lalaine Oh thats sad </t>
  </si>
  <si>
    <t>yelhad06</t>
  </si>
  <si>
    <t>I really want to see the guy i am crushing on  ~Hadley~</t>
  </si>
  <si>
    <t>You all sound like you've had a bad day  Cheer up my chickens BabyBlue is sending u all kisses - MWAH!</t>
  </si>
  <si>
    <t>almostnurse9</t>
  </si>
  <si>
    <t xml:space="preserve">i am so stressed and my boyfriend wont even give me a hug </t>
  </si>
  <si>
    <t>JCASHDAKID</t>
  </si>
  <si>
    <t xml:space="preserve">@shiizuniq3 </t>
  </si>
  <si>
    <t xml:space="preserve">Please don't make me drive to madison tomorrow morning </t>
  </si>
  <si>
    <t>servalesque</t>
  </si>
  <si>
    <t xml:space="preserve">13-02-09 = 50% day </t>
  </si>
  <si>
    <t xml:space="preserve">http://twitpic.com/54yym - im missing my long hair </t>
  </si>
  <si>
    <t>PalmettoGoddess</t>
  </si>
  <si>
    <t>What is the next book? I am having a hard time with Confessions now  hope it's a lighter read!</t>
  </si>
  <si>
    <t>karlixpaz</t>
  </si>
  <si>
    <t xml:space="preserve">ok... now again im free to get some rest... no more collage for 2 weeks what a happy life... sucks that i still have to go to work </t>
  </si>
  <si>
    <t>AtlBombChell</t>
  </si>
  <si>
    <t xml:space="preserve">@ASMISHIPHOP Im about to go to bed. dont forget were going out tomorrow! &amp;amp; my nails are messed up </t>
  </si>
  <si>
    <t>Sorry folks... Blip FM won't create the links  I can't &amp;quot;serenade&amp;quot; you this evening...</t>
  </si>
  <si>
    <t xml:space="preserve">Who is going to bay to breakers this sunday? Since there is no costumes or alcohol allowed this year, the fun has been taken away </t>
  </si>
  <si>
    <t>smokiller</t>
  </si>
  <si>
    <t>@jadezeller i know there be forces against us at most   lol and u better do ;)</t>
  </si>
  <si>
    <t>Kimberlyseren</t>
  </si>
  <si>
    <t xml:space="preserve">@MaileSmiley hey lady, i'm studying for micro. Midterm friday. </t>
  </si>
  <si>
    <t>_stine</t>
  </si>
  <si>
    <t>herbal tea + doona + music mix = stine will get better by 8am!  i hate being sick!  [one. more. day. til another year begins]</t>
  </si>
  <si>
    <t>TheMystifyer</t>
  </si>
  <si>
    <t xml:space="preserve">Trying to upload pic of myself, seems to be taking forever, maybe the storm is affecting the connection. </t>
  </si>
  <si>
    <t>jaclynnpardue</t>
  </si>
  <si>
    <t xml:space="preserve">@kimothymartinez kim!!! i hope everything turns out ok </t>
  </si>
  <si>
    <t>@Hatz94 no i dont have a webcam  haha</t>
  </si>
  <si>
    <t>Blissful_LiLi</t>
  </si>
  <si>
    <t xml:space="preserve">allergies are acting up again </t>
  </si>
  <si>
    <t>jokers_mistress</t>
  </si>
  <si>
    <t>my danny got voted off  WHAT THE F man!!!It should b Danny&amp;amp;Kris.i no likey adam.Poo on him i still have kris but no danny. Kris better win</t>
  </si>
  <si>
    <t>SolarCroissant</t>
  </si>
  <si>
    <t xml:space="preserve">Omg my car won't start! Sad day! </t>
  </si>
  <si>
    <t>cassina1212</t>
  </si>
  <si>
    <t xml:space="preserve">@IdolNews waiting for them here </t>
  </si>
  <si>
    <t>susangoulding</t>
  </si>
  <si>
    <t xml:space="preserve">West loses </t>
  </si>
  <si>
    <t>ulovejanan</t>
  </si>
  <si>
    <t>@MOJOmindboxxx ahahahah.. u stoopid. IM.......COMMINN.... OUT(puffy, faith evans) lol nah but im comin back when i find 1   damn rent!</t>
  </si>
  <si>
    <t>illara</t>
  </si>
  <si>
    <t xml:space="preserve">a quiet thursday~ and i've got alot of things to complete! </t>
  </si>
  <si>
    <t>FrkBoll</t>
  </si>
  <si>
    <t>Hmm... Home alone, I kinda like it.. The apartment all for myself.. Just not going to like it when the girls are really gone  My Girls!</t>
  </si>
  <si>
    <t>LittleRed89</t>
  </si>
  <si>
    <t>Chillin with David at my house. He's leaving tomorrow   I won't see him for a few weeks  I'll miss my babycakes!</t>
  </si>
  <si>
    <t>I wish I had some sushi       I'll have to make do with water</t>
  </si>
  <si>
    <t>Amberoo</t>
  </si>
  <si>
    <t xml:space="preserve">Ball of anxiety. Want some heart. Need someone available. Work comes soon </t>
  </si>
  <si>
    <t xml:space="preserve">People nw uk on bt, internet down due to thunderstorm. </t>
  </si>
  <si>
    <t>thetravelbee</t>
  </si>
  <si>
    <t>American idol is bs!  not happy with results</t>
  </si>
  <si>
    <t>_cjw</t>
  </si>
  <si>
    <t xml:space="preserve">Why is the last two minutes of the episode always the slowest to load? </t>
  </si>
  <si>
    <t>Dex1025</t>
  </si>
  <si>
    <t xml:space="preserve">@Serend1p1ty I felt bad for Sawyer when Juliette fell down the chambers. You never see him have emotions like that. </t>
  </si>
  <si>
    <t>chelc_21</t>
  </si>
  <si>
    <t xml:space="preserve">thinking about what happen today. maybe i overreacted, but you hurt feelings. I am sorry i hope we dont end on bad terms </t>
  </si>
  <si>
    <t>Breezy1908</t>
  </si>
  <si>
    <t>jvelasquezphx</t>
  </si>
  <si>
    <t>the game between the DBacks/Reds has gone final with the Reds beating the DBacks 10-3  Now am taking the light rail back towards home</t>
  </si>
  <si>
    <t>@brandon_daniel So quiet since #twitterfail !  (Agreed fuck i miss my Friends  )</t>
  </si>
  <si>
    <t>km004</t>
  </si>
  <si>
    <t>lying in my bed of extreme pain. im hurting everywhere. &amp;amp; am very nauseous  cry with me as i lay in yhe bed of pain *tear tear</t>
  </si>
  <si>
    <t>AllieSnyder</t>
  </si>
  <si>
    <t xml:space="preserve">i just want to be better </t>
  </si>
  <si>
    <t>McCoyBoardman</t>
  </si>
  <si>
    <t xml:space="preserve">@jcarpita As in the metal band? Interesting. I'll have to check it out. Thanks for the invite poodleface </t>
  </si>
  <si>
    <t>kressaM</t>
  </si>
  <si>
    <t xml:space="preserve">can't think of what to do for this re-design </t>
  </si>
  <si>
    <t>starsandsea</t>
  </si>
  <si>
    <t xml:space="preserve">I have 12 minutes left of being a teenager. </t>
  </si>
  <si>
    <t>astrosboi16</t>
  </si>
  <si>
    <t xml:space="preserve">Just put in 13 hours of windshield time.....ugh I'm tired. </t>
  </si>
  <si>
    <t>leleana</t>
  </si>
  <si>
    <t xml:space="preserve">@jasononey It's regarding Lost! I can't go any further yet, cause I have 2 or more friends on twitter who havent seen the ep yet </t>
  </si>
  <si>
    <t>AshlynneFaith</t>
  </si>
  <si>
    <t xml:space="preserve">the caps lost. im sad </t>
  </si>
  <si>
    <t>namooshie</t>
  </si>
  <si>
    <t xml:space="preserve">can't believe twitter's number one trending topic is robert pattinson.. o.o &amp;amp; here i am, expecting for a current world event or the like </t>
  </si>
  <si>
    <t>arshdeep</t>
  </si>
  <si>
    <t xml:space="preserve">FUCK. You have no idea how much I miss you. </t>
  </si>
  <si>
    <t>aprylekeli</t>
  </si>
  <si>
    <t xml:space="preserve">Lost is confusing me... Yet again </t>
  </si>
  <si>
    <t>ryanoncoffee</t>
  </si>
  <si>
    <t xml:space="preserve">The Tower Burger is finished.  </t>
  </si>
  <si>
    <t>lunar_scythe</t>
  </si>
  <si>
    <t>@honeybearbee they can't see our @ replies to them anymore.  twitter only shows @'s from people you follow now. It SUCKS!</t>
  </si>
  <si>
    <t>elusiveblue</t>
  </si>
  <si>
    <t xml:space="preserve">It's just about bedtime...but I still have stuff to do </t>
  </si>
  <si>
    <t>tortec</t>
  </si>
  <si>
    <t xml:space="preserve">http://twitpic.com/54za4 - poor baby.He fell off the monkey bars </t>
  </si>
  <si>
    <t>DomBrady</t>
  </si>
  <si>
    <t>He's right. But I'm here. Editing.  @adamtrimble Wednesday night. Where should you be? Hangin with me at soulphonics at star bar!</t>
  </si>
  <si>
    <t>candi1973</t>
  </si>
  <si>
    <t xml:space="preserve">My gosh!  I wish I were rich... even if I just had a slight abundance of cash, that would be good.  It used to be that way for me </t>
  </si>
  <si>
    <t>OwnedByOzzy</t>
  </si>
  <si>
    <t xml:space="preserve">Ozzy's snoring. He NEVER snores! I hope he's not getting a cold. </t>
  </si>
  <si>
    <t>hoangv</t>
  </si>
  <si>
    <t xml:space="preserve">My shoulders are so sunburnt </t>
  </si>
  <si>
    <t>bmichelle</t>
  </si>
  <si>
    <t xml:space="preserve">@TonyKingisFunny Like...I'm trying to find a silver lining in that cloud...BUT....nothing about that sounds good...sorry </t>
  </si>
  <si>
    <t>@MusicianGirl awwwwww...sad day  i don't know what's going on</t>
  </si>
  <si>
    <t>tahoeblu</t>
  </si>
  <si>
    <t xml:space="preserve">@jack better not go to dinner something weard is happening with you engines,DMs and all post read 2hours ago </t>
  </si>
  <si>
    <t>njdevmgr</t>
  </si>
  <si>
    <t xml:space="preserve">My dog killed a teeny weeny baby rabbit (again) </t>
  </si>
  <si>
    <t>Ayronic</t>
  </si>
  <si>
    <t xml:space="preserve">Just got back from a Honda meet......tired....i need rims my car looks so stock compared to all dem SI's </t>
  </si>
  <si>
    <t>bailsebeth</t>
  </si>
  <si>
    <t xml:space="preserve">Where did the wind come from? And why am I still awake? </t>
  </si>
  <si>
    <t>G'Bye Gokey  #Adam Lambert to win !!!!!</t>
  </si>
  <si>
    <t>jysc24</t>
  </si>
  <si>
    <t xml:space="preserve">Just found my old Geocities email... WHAT!! Too bad I can't log in </t>
  </si>
  <si>
    <t>divadolce</t>
  </si>
  <si>
    <t xml:space="preserve">I wish I could go...I have to be at the shop. </t>
  </si>
  <si>
    <t>mattgist</t>
  </si>
  <si>
    <t xml:space="preserve">@LaurenOlson and @sgricci thanks for having me over for LOST. We'll have to do it again..... In 2010!!!! </t>
  </si>
  <si>
    <t>Janelle_xoxo</t>
  </si>
  <si>
    <t>Off to bed. Class at 8 tomorrow and group project right after  Is Spencer Pratt seriously &amp;quot;answering&amp;quot; phone calls? Wowww.</t>
  </si>
  <si>
    <t>ohaiitscrissy</t>
  </si>
  <si>
    <t xml:space="preserve">@Jrswim I miss you </t>
  </si>
  <si>
    <t>kristenxox9</t>
  </si>
  <si>
    <t>@JordanMeyer Hey it stinks  i miss youuu</t>
  </si>
  <si>
    <t>Brando_180</t>
  </si>
  <si>
    <t>Thirty four days until the end of the world. I think that running for cover is out of the question.   .</t>
  </si>
  <si>
    <t xml:space="preserve">Ugh my throat is absolutely fucking killing me - And I have to help move shit or something like that </t>
  </si>
  <si>
    <t>avafreak</t>
  </si>
  <si>
    <t xml:space="preserve">lol i know thats exactly what would happen. twitter rains on the parade </t>
  </si>
  <si>
    <t>everyone is going for the tweetup??  i'm nottttttt</t>
  </si>
  <si>
    <t>winniechu1228</t>
  </si>
  <si>
    <t xml:space="preserve">Dam family trip cancel. What now. </t>
  </si>
  <si>
    <t xml:space="preserve">@loyalringerlp i so want to start watching lost </t>
  </si>
  <si>
    <t>deenahagen</t>
  </si>
  <si>
    <t>Ok gonna shut down, its storming REALLY bad now  Plus twitter is not updating right!</t>
  </si>
  <si>
    <t>Whitney87</t>
  </si>
  <si>
    <t xml:space="preserve">She's too funny, can't wait to see her it's been 7 long months without my mama </t>
  </si>
  <si>
    <t>I can't get used to waking up lafter 6.30 am yet . And I have a very sore throat. I should really visit a doctor..again  Good morning</t>
  </si>
  <si>
    <t>i hate it to be sick .   sore throat is baad.</t>
  </si>
  <si>
    <t>Sarah_Lang</t>
  </si>
  <si>
    <t xml:space="preserve">@lrw2820 I'm def not loving the storms! Our flight as diverted to St. Louis a 11:30 tonight </t>
  </si>
  <si>
    <t>joshgoodson</t>
  </si>
  <si>
    <t xml:space="preserve">@VincentGeerts @justinnauman sorry guys by the time i got the ice cream to you it would be melted </t>
  </si>
  <si>
    <t>Laptop decided to go tit's up, great  I'm avoiding rebooting, no need to at all...</t>
  </si>
  <si>
    <t xml:space="preserve">Today chemistry exam FUCK YA,EXAMS! </t>
  </si>
  <si>
    <t>rahrahria</t>
  </si>
  <si>
    <t xml:space="preserve">Man, I can't believe I'm still in Bama. I had some bad luck today. And @annaresa left me </t>
  </si>
  <si>
    <t>Kurwaface</t>
  </si>
  <si>
    <t xml:space="preserve">There was no tornado </t>
  </si>
  <si>
    <t>@Dannymcfly wow... And you've only just got in? Hardcore =P I'm at work now  yr lucky you can sleep now xx</t>
  </si>
  <si>
    <t>is super thrilled that the two david's are here. wish i could watch the concert  http://plurk.com/p/tof1h</t>
  </si>
  <si>
    <t>kimbahley</t>
  </si>
  <si>
    <t>OMG I hate when you leave your TV on and you wake up to a really scary movie  zombies gtfo</t>
  </si>
  <si>
    <t>alicemarie09</t>
  </si>
  <si>
    <t>moovieboy</t>
  </si>
  <si>
    <t xml:space="preserve">My take on #Mythbusters Diesel Diaries? Informative, yet it's such a sellout. My respect for that trio just dropped like the Jetta's CO2 </t>
  </si>
  <si>
    <t>leeannmc</t>
  </si>
  <si>
    <t xml:space="preserve">Early Start Tomorrow </t>
  </si>
  <si>
    <t>carriehogan</t>
  </si>
  <si>
    <t xml:space="preserve">Just drained my frequent flyer miles </t>
  </si>
  <si>
    <t>nkknono</t>
  </si>
  <si>
    <t xml:space="preserve">i'm soooooooo bored why did i wake up early whyyyyyyyyyyyy </t>
  </si>
  <si>
    <t>sarahmars</t>
  </si>
  <si>
    <t xml:space="preserve">Getting ready for schooool. I cant find my jem &amp;amp; the holograms shirt. </t>
  </si>
  <si>
    <t xml:space="preserve">I'm off for the night. </t>
  </si>
  <si>
    <t>jorgemoya</t>
  </si>
  <si>
    <t xml:space="preserve">@google I need a proper Google Chrome for windows 7, please! Make it happen! I don't want to go back to firefox! </t>
  </si>
  <si>
    <t>miraabduh</t>
  </si>
  <si>
    <t>Mice in the house!!!!  what should I do???!!!</t>
  </si>
  <si>
    <t>NickPandaan</t>
  </si>
  <si>
    <t>Danny gokey!  my prediction of week1 came in third place! Lamesauce</t>
  </si>
  <si>
    <t>TheCandleRanch</t>
  </si>
  <si>
    <t>@ScaredyCat09  oh well they were good memories lol</t>
  </si>
  <si>
    <t xml:space="preserve">Twitter is broken, and I miss it. </t>
  </si>
  <si>
    <t>superrhuman</t>
  </si>
  <si>
    <t>Moment of silence for Danny Gokey.  *sniffles* He was, no, he IS awesome.</t>
  </si>
  <si>
    <t>askasmani</t>
  </si>
  <si>
    <t xml:space="preserve">from today back to the boring routine of work and home </t>
  </si>
  <si>
    <t>ofslamit89</t>
  </si>
  <si>
    <t>@amycopen I miss you and Toledo!  I'm counting down the days til we go back already! lol</t>
  </si>
  <si>
    <t>ContactBangkok</t>
  </si>
  <si>
    <t xml:space="preserve">Stuck in traffic! Bangkok Daily Bad News, Same Every Day </t>
  </si>
  <si>
    <t>itsabeta</t>
  </si>
  <si>
    <t xml:space="preserve">@KaiserWillis I think that's part of it... I'm getting tweets from two hours ago as new, too. </t>
  </si>
  <si>
    <t xml:space="preserve">My throat has gotten worse! </t>
  </si>
  <si>
    <t>elysefromnelson</t>
  </si>
  <si>
    <t xml:space="preserve">Headache.  </t>
  </si>
  <si>
    <t>altrot</t>
  </si>
  <si>
    <t>Trying to avoid #Lost spoilers and still use Twitter is like trying to avoid raindrops in a hurricane. Pointless.  I'm 3 eps behind.</t>
  </si>
  <si>
    <t>markj81</t>
  </si>
  <si>
    <t xml:space="preserve">Is thinking of @tjutrostina and wishing she has a safe trip home.. I'm sorry I missed her last night </t>
  </si>
  <si>
    <t>coleenpalad</t>
  </si>
  <si>
    <t>off to my lessons--the last day  . Brb! ;)</t>
  </si>
  <si>
    <t>SusieQ1011</t>
  </si>
  <si>
    <t>Linear midterm tomorrow   Debating between sleep and knowledge.  Memorized, short-term knowledge, that is.</t>
  </si>
  <si>
    <t xml:space="preserve">chips and milk don't go together </t>
  </si>
  <si>
    <t>MrElliott</t>
  </si>
  <si>
    <t xml:space="preserve">@hbgirlj9 we all will miss the big fur ball </t>
  </si>
  <si>
    <t xml:space="preserve">aw. i'm actually sad to see danny go </t>
  </si>
  <si>
    <t>mattharris101</t>
  </si>
  <si>
    <t xml:space="preserve">Been over at chatterboxs for the last couple days...man he really saves the day...Still missing out on everything tho </t>
  </si>
  <si>
    <t>seraphine</t>
  </si>
  <si>
    <t xml:space="preserve">wishing I didn't have to work on the devil machine anymore </t>
  </si>
  <si>
    <t>Namediane</t>
  </si>
  <si>
    <t xml:space="preserve">8 hours with a headache.... </t>
  </si>
  <si>
    <t>jessfielder</t>
  </si>
  <si>
    <t xml:space="preserve">I knew it would be Adam and Kris but it still breaks my heart for Danny. </t>
  </si>
  <si>
    <t>scottsutherland</t>
  </si>
  <si>
    <t xml:space="preserve">@ejsf22 texting while driving?!?!! Pinger gods are crying. </t>
  </si>
  <si>
    <t>Thomas514</t>
  </si>
  <si>
    <t xml:space="preserve">Yeah Twitter seems to be sketchy right now </t>
  </si>
  <si>
    <t>Cassidyaspen420</t>
  </si>
  <si>
    <t>kinda feel like i can't breathe.. dunno if it has to do with the meds.  but this stuff oozing out of my stitches,has gotta go.</t>
  </si>
  <si>
    <t xml:space="preserve">Ima miss my gookey! </t>
  </si>
  <si>
    <t>tifany82</t>
  </si>
  <si>
    <t xml:space="preserve">Yay!! I am so happy Kris Allen! Sad for Danny Gokey </t>
  </si>
  <si>
    <t xml:space="preserve">William's eating all my rice. </t>
  </si>
  <si>
    <t xml:space="preserve">You dont know how much i wantted adam to be voted me.  i cant believe danny got voted off </t>
  </si>
  <si>
    <t xml:space="preserve">KRIS AND ADAM ARE IN THE FINALS.... DANNY IS GOING HOME SWEET HOME </t>
  </si>
  <si>
    <t xml:space="preserve">@wwsbabc7 I am lost. Please help me find a good home. </t>
  </si>
  <si>
    <t>annababy29</t>
  </si>
  <si>
    <t xml:space="preserve">is ridiculously sick after having the flight from hell... </t>
  </si>
  <si>
    <t>bluefirebug</t>
  </si>
  <si>
    <t>so sad to see twitterville unactive   well, i guess i betta go to bed then *sigh* nighty night peeps~</t>
  </si>
  <si>
    <t>giant microburst  there's a tree laying right next to my house</t>
  </si>
  <si>
    <t>Pnutt</t>
  </si>
  <si>
    <t xml:space="preserve">Now I remember why I left GA: no Del Taco </t>
  </si>
  <si>
    <t>Mackwin1337</t>
  </si>
  <si>
    <t xml:space="preserve">Lost was intense. No more 'til 2010. </t>
  </si>
  <si>
    <t>shana1729</t>
  </si>
  <si>
    <t xml:space="preserve">Finally I got my mob back in my hand. Lost 2K for repairing. I feel that person cheated me </t>
  </si>
  <si>
    <t>lubblubb</t>
  </si>
  <si>
    <t>I'm still sad 'bout the season finale of House md.  I'll go and take a siesta.</t>
  </si>
  <si>
    <t xml:space="preserve">@DancerAsh It REALLY is! It's doing too much and if this wind doesn't calm down, my big ass umbrella is gonna embarrass me tomorrow </t>
  </si>
  <si>
    <t>aoidragon</t>
  </si>
  <si>
    <t xml:space="preserve">omg my back is so sore  bowling tonight </t>
  </si>
  <si>
    <t>tracyofcourse</t>
  </si>
  <si>
    <t xml:space="preserve">thought I wud like having the apt to myself but now is getting a lil scared </t>
  </si>
  <si>
    <t>MonicaFirexxx</t>
  </si>
  <si>
    <t xml:space="preserve">okay back to the books.... </t>
  </si>
  <si>
    <t>fernilix</t>
  </si>
  <si>
    <t>@angelaclashes Omg, hope it's not too bad!  I'll visit you after this craziness is over!</t>
  </si>
  <si>
    <t>kalaewatters</t>
  </si>
  <si>
    <t xml:space="preserve">@_POPE_ i miss you. it sucks that i'm not gonna be home for the 4th. </t>
  </si>
  <si>
    <t>KTJna</t>
  </si>
  <si>
    <t>Playing guitar. Just took down all of my posters. My dorm looks like a jail cell now.  No color. 2 more days, and it's summertime.</t>
  </si>
  <si>
    <t>in the computer lab again now..went boy watching together with Dorothy+Aishah+Shalina just now =] D's moody  - http://tweet.sg</t>
  </si>
  <si>
    <t>meganhcarver</t>
  </si>
  <si>
    <t xml:space="preserve">needs a cuddle... </t>
  </si>
  <si>
    <t>watching P.S I Love You  this movie is sad!</t>
  </si>
  <si>
    <t>luddet</t>
  </si>
  <si>
    <t xml:space="preserve">I am missing my Chaos </t>
  </si>
  <si>
    <t>cardsforheroes</t>
  </si>
  <si>
    <t xml:space="preserve">@AdamWillis For a whole week? You need more than cliff bars, hon.... </t>
  </si>
  <si>
    <t>ibrandster</t>
  </si>
  <si>
    <t xml:space="preserve">Just discovered: I need a physical for dance team... I'm going to get violated! </t>
  </si>
  <si>
    <t>kodietse</t>
  </si>
  <si>
    <t xml:space="preserve">oh cindy leaving town today, that means i got kick back to reality </t>
  </si>
  <si>
    <t>CherConova</t>
  </si>
  <si>
    <t xml:space="preserve">@StephyKim absolutely.  granted i get tickets.  dates havent been posted yet </t>
  </si>
  <si>
    <t>samzgirl4207</t>
  </si>
  <si>
    <t xml:space="preserve">Sad to see Mr Gokey go home tonight </t>
  </si>
  <si>
    <t>taylorkathryn</t>
  </si>
  <si>
    <t xml:space="preserve">Staring at the walls </t>
  </si>
  <si>
    <t>allisondoc</t>
  </si>
  <si>
    <t xml:space="preserve">i wish i watched lost, so i could update my status about how far away 2010 is </t>
  </si>
  <si>
    <t>ilukester</t>
  </si>
  <si>
    <t xml:space="preserve">@flower_air I have one too... and a mid term... no bueno. </t>
  </si>
  <si>
    <t>E2Daricca</t>
  </si>
  <si>
    <t xml:space="preserve">http://twitpic.com/54zwh - STILL GOT NO WHERE ON THIS DAM HAIR OF MINE... </t>
  </si>
  <si>
    <t>PetParentAuthor</t>
  </si>
  <si>
    <t xml:space="preserve">@AffirmingSpirit MY excuse? this all new twitter </t>
  </si>
  <si>
    <t>TRISHATECA</t>
  </si>
  <si>
    <t xml:space="preserve">I love Lost!!!! ..too bad they're ending it next year </t>
  </si>
  <si>
    <t>ephdisc</t>
  </si>
  <si>
    <t xml:space="preserve">has jury duty tomorrow </t>
  </si>
  <si>
    <t>missconway</t>
  </si>
  <si>
    <t xml:space="preserve">i'm bored. this storm is scary </t>
  </si>
  <si>
    <t>cabucojuice</t>
  </si>
  <si>
    <t>Arghhh WHY did my newest pair of pants have to rip!? Today is not my day. Have to buy another pair now  @ Val's house</t>
  </si>
  <si>
    <t>Tom_Awesome</t>
  </si>
  <si>
    <t xml:space="preserve">The &amp;quot;Jurassic Bark&amp;quot; episode of Futurama always makes me so sad. </t>
  </si>
  <si>
    <t xml:space="preserve">Signing off. Gonna watch EB then go down again </t>
  </si>
  <si>
    <t>rozanund</t>
  </si>
  <si>
    <t xml:space="preserve">sad to see danny gokey leave </t>
  </si>
  <si>
    <t>heymaee</t>
  </si>
  <si>
    <t>@marleeisalive1 i wanted allison to win too!  lol</t>
  </si>
  <si>
    <t>telihana</t>
  </si>
  <si>
    <t>@theroaminggirl Yeah I know  I was ignoring the Chatelain updates all over facebook and twitter  Miss it!!!</t>
  </si>
  <si>
    <t>rightmix</t>
  </si>
  <si>
    <t>looks like exchange devaluation for Belarus will come soon  it is a pity</t>
  </si>
  <si>
    <t xml:space="preserve">@erniehalter I agree... so sad </t>
  </si>
  <si>
    <t xml:space="preserve">@thisisLF did u guys hookah today? </t>
  </si>
  <si>
    <t xml:space="preserve">so sad to see danny gokey go </t>
  </si>
  <si>
    <t>aestivalfair</t>
  </si>
  <si>
    <t xml:space="preserve">gonna fail this geol exam </t>
  </si>
  <si>
    <t>sweetnhonest</t>
  </si>
  <si>
    <t xml:space="preserve">I can't find the roses anymore. That is messed up </t>
  </si>
  <si>
    <t>santoshum</t>
  </si>
  <si>
    <t xml:space="preserve">Missed the last 15 min of lost due to the weather. </t>
  </si>
  <si>
    <t>@CXXG  good night!  #fixreplies #twitterfail #fixreplies #twitterfail #fixreplies #twitterfail #fixreplies #twitterfail #fixreplies</t>
  </si>
  <si>
    <t>i want to have my beef with ginger and onion, but it's too late   i'll have it for brekkie instead...lol</t>
  </si>
  <si>
    <t>ScubaSteve2009</t>
  </si>
  <si>
    <t xml:space="preserve">@andyrohan I feel so ashamed </t>
  </si>
  <si>
    <t>paula_abdul_fan</t>
  </si>
  <si>
    <t>and i made my self look like a total fool in front of either her bf or her son  cause i started freakin cuz she didnt txt me all day and i</t>
  </si>
  <si>
    <t>CheapCricut</t>
  </si>
  <si>
    <t xml:space="preserve">@HummieIsMe I missed NCIS this week. </t>
  </si>
  <si>
    <t>Djanen</t>
  </si>
  <si>
    <t xml:space="preserve">so layin in bed n wonderin if i shoulf bother callin spencer since he tweeted his # hmmm im too cheap to call this </t>
  </si>
  <si>
    <t>LoveFromSA</t>
  </si>
  <si>
    <t xml:space="preserve">about to head off to bed, extremely tired.. </t>
  </si>
  <si>
    <t>aaronwells81</t>
  </si>
  <si>
    <t>So far my dinner this evening has consisted of Rolaids, Sprite, &amp;amp; a VIP spot beside the toilet   p.s. w/my B.Berry to tweet between pukes!</t>
  </si>
  <si>
    <t xml:space="preserve">@Joshuah_Pearson I work retail </t>
  </si>
  <si>
    <t>darnell</t>
  </si>
  <si>
    <t xml:space="preserve">Received a weird 401 error (aka could not authenticate you) when using @askseesmic on the new update. </t>
  </si>
  <si>
    <t>djamesbrooke</t>
  </si>
  <si>
    <t>@jedstur yes we can be matey, sad news about ruski  *hugs jed*</t>
  </si>
  <si>
    <t>trafficjams</t>
  </si>
  <si>
    <t xml:space="preserve">@settleforsatin sorry i missed you in the office today! i was there for about 6hrs and so were you, but we somehow managed to not overlap </t>
  </si>
  <si>
    <t>chelslee</t>
  </si>
  <si>
    <t xml:space="preserve"> just all around bummed</t>
  </si>
  <si>
    <t>ydressup</t>
  </si>
  <si>
    <t xml:space="preserve">Watching Lost alone is NO FUN!!!! I need someone to scream at the tv with. </t>
  </si>
  <si>
    <t>kringer</t>
  </si>
  <si>
    <t xml:space="preserve">not looking forward to sitting at the damn airport all day tomorrow!! </t>
  </si>
  <si>
    <t>Vivalaham</t>
  </si>
  <si>
    <t xml:space="preserve">@frangiblefacade great idea! also, we don't talk anymore </t>
  </si>
  <si>
    <t>RsGrande</t>
  </si>
  <si>
    <t xml:space="preserve">Wishes she was in tulsa with her best friends </t>
  </si>
  <si>
    <t>sarisue1</t>
  </si>
  <si>
    <t>Sometimes people really make you feel like dirt. Poo.  but these are the times that i can let God's glory shine! -sari</t>
  </si>
  <si>
    <t>Janemaurer</t>
  </si>
  <si>
    <t xml:space="preserve">@aileen2u2  lo siento chica </t>
  </si>
  <si>
    <t xml:space="preserve">Watched Event Horizon again. Am fucking terrified. I don't want to be alone </t>
  </si>
  <si>
    <t>Lowercase_A</t>
  </si>
  <si>
    <t xml:space="preserve">Sad. No more Mr. Gokey </t>
  </si>
  <si>
    <t xml:space="preserve">the work never ends </t>
  </si>
  <si>
    <t>aafreen</t>
  </si>
  <si>
    <t xml:space="preserve">What a pathetic start to d day... </t>
  </si>
  <si>
    <t>Aweee I missed &amp;quot;Lie To Me&amp;quot;  Looks like I'm going to have to rely on Hulu for my Tim Roth sexy sexy fix. Is anybody else watching this  ...</t>
  </si>
  <si>
    <t>lisalovesjt</t>
  </si>
  <si>
    <t>@carlosfoxtv Carlos! Gokey's gone. Sad.    But Kris and Adam are both good! Kris stole my heart tonight!</t>
  </si>
  <si>
    <t>schae56</t>
  </si>
  <si>
    <t>@Kenz0910 only a couple more days left in this apartment  ... Hello from the other room!</t>
  </si>
  <si>
    <t>soupersong</t>
  </si>
  <si>
    <t xml:space="preserve">no more of this impossible Quillen paper. testing bantdeck for regionals! hah, i'm such a nerd </t>
  </si>
  <si>
    <t xml:space="preserve">Ugh kris is on the top. It shouldve been Adam and danny </t>
  </si>
  <si>
    <t>mialopolis525</t>
  </si>
  <si>
    <t xml:space="preserve">@danceforlife7 Allison SO should have won. </t>
  </si>
  <si>
    <t>This is my disappointment face  Screw this, next time I'm going to Weinershniztel! maybe I'm not in the right state-of mind for a hot dog</t>
  </si>
  <si>
    <t>@DonnieWahlberg  did you run by tweet us again? ;)</t>
  </si>
  <si>
    <t>TecNasty</t>
  </si>
  <si>
    <t>(www.TecNasty.com) kutie: i wouldnt have 2 work 4 a yr  : kutie http://bit.ly/fJ5YW</t>
  </si>
  <si>
    <t>sukulala</t>
  </si>
  <si>
    <t xml:space="preserve">Need some one to smoke a bowl with </t>
  </si>
  <si>
    <t>Pink23</t>
  </si>
  <si>
    <t xml:space="preserve">is leaving today </t>
  </si>
  <si>
    <t>I'm so tired  but no toothache today. I want my love here with me</t>
  </si>
  <si>
    <t>seanmcgee19</t>
  </si>
  <si>
    <t>@MszTishaBaby I really do not know where you heard such an aweful rumor!  I'm Alive &amp;amp; Kickin! Getting ready for Miami for My Story promo!</t>
  </si>
  <si>
    <t>GCJerk</t>
  </si>
  <si>
    <t>Three point contest ended do to roof moving  :\</t>
  </si>
  <si>
    <t>MissD757</t>
  </si>
  <si>
    <t xml:space="preserve">Oh boy! I dunno y'all...staying in the house, taking my meds, closing my window at night...still feeling worse. Pray for ya girl, pls. </t>
  </si>
  <si>
    <t>vebymelisa</t>
  </si>
  <si>
    <t xml:space="preserve">miss someone </t>
  </si>
  <si>
    <t>joshkawate</t>
  </si>
  <si>
    <t xml:space="preserve">@toewithouttheE im jealous </t>
  </si>
  <si>
    <t>hsroff05</t>
  </si>
  <si>
    <t xml:space="preserve">gonna start the real job hunt pretty soon...what a great time to be have a maketing degree </t>
  </si>
  <si>
    <t>KYLESAYS</t>
  </si>
  <si>
    <t xml:space="preserve">@tjok I wish you could come see me but now I'm the only one who's awake. </t>
  </si>
  <si>
    <t>camilleeldridge</t>
  </si>
  <si>
    <t>@sophiamiles im so so cold  iphone is so good!</t>
  </si>
  <si>
    <t>ThePeesParty</t>
  </si>
  <si>
    <t xml:space="preserve">The Soloist was BLEH! </t>
  </si>
  <si>
    <t>DanceswithMatts</t>
  </si>
  <si>
    <t xml:space="preserve">@philgoodstory still trying to wrap my head around the #Lost season finale! can't believe we have only 1 season left now </t>
  </si>
  <si>
    <t>musical_storm</t>
  </si>
  <si>
    <t xml:space="preserve">wow its hot and rainy </t>
  </si>
  <si>
    <t>FireworksTut</t>
  </si>
  <si>
    <t>I'm still studying  I hope I do well on the tests..</t>
  </si>
  <si>
    <t>SEXCI_HONEYB_21</t>
  </si>
  <si>
    <t xml:space="preserve">Feelin better bout 2 knock out the last page of my final...2morrow gonna be hard 4 me its the last time I'll see some my crew! *tear* </t>
  </si>
  <si>
    <t>EdanL</t>
  </si>
  <si>
    <t xml:space="preserve">@andevers I don't have TV </t>
  </si>
  <si>
    <t>kyesunshine</t>
  </si>
  <si>
    <t>Ugh i don't feel so good.  i hate being nauseous.(sp?)</t>
  </si>
  <si>
    <t>mmmaryyy</t>
  </si>
  <si>
    <t>@meaghannnnnnnn oh why hello megssss i dont understand twitter  lmao</t>
  </si>
  <si>
    <t>LA_Decostified</t>
  </si>
  <si>
    <t>@noelsabrina It's this weekend.   Just found out we both have to work ALL wknd!! I went to Albertsons and spent $10 on guac to compensate.</t>
  </si>
  <si>
    <t>Nickg503</t>
  </si>
  <si>
    <t>@miss_oregon damn and no invitey!!  jk. What you drink?</t>
  </si>
  <si>
    <t>GenXer</t>
  </si>
  <si>
    <t>@phej So sorry to hear it.  At least you're getting closer to a real solution. Please give her a hug on behalf of us!</t>
  </si>
  <si>
    <t>jonnieee</t>
  </si>
  <si>
    <t>american idol. you disappoint me!!  i &amp;lt;3 danny!!!!</t>
  </si>
  <si>
    <t xml:space="preserve">my feet feel like they are going to fall off </t>
  </si>
  <si>
    <t>OxyContin</t>
  </si>
  <si>
    <t>Dear @twitter, WTF put @ replies from people not on my follower list back. How does one expand their social network like this? BAH.  LAME.</t>
  </si>
  <si>
    <t>ziglitterati</t>
  </si>
  <si>
    <t xml:space="preserve">I was really shocked to see Danny go.... He was my pick from the very beginning </t>
  </si>
  <si>
    <t>mojosmarty08</t>
  </si>
  <si>
    <t xml:space="preserve">is wondering what to do with the laptop on life support at home, while on a trip to San Angelo. I guess it'll be a lack of internet. </t>
  </si>
  <si>
    <t>L_beLIEves</t>
  </si>
  <si>
    <t xml:space="preserve">My husband just left american idol... </t>
  </si>
  <si>
    <t xml:space="preserve">I took a long nap and now I can't go back to sleep! and I might not be able to pass english. </t>
  </si>
  <si>
    <t>Flourishwithme</t>
  </si>
  <si>
    <t xml:space="preserve">sleep. have to wake up at 5 to be at the airport at 6...ahhh. Then Chicago `til Sunday. Please pray for our flights - I hate flying! </t>
  </si>
  <si>
    <t>sydneyharris</t>
  </si>
  <si>
    <t xml:space="preserve">Tell me, How could Alison lose! </t>
  </si>
  <si>
    <t>jordanwhitney</t>
  </si>
  <si>
    <t xml:space="preserve">@SarahCakeHug that means we're old. </t>
  </si>
  <si>
    <t>jessphotos</t>
  </si>
  <si>
    <t>@mttravis Last ticket I got was in the OC. It SUCKED going to traffic school.  Maybe they force you to go cuz you pay more $$? =/</t>
  </si>
  <si>
    <t>yo_yo_Lina</t>
  </si>
  <si>
    <t xml:space="preserve">My house smells like In'N'Out and its makin me hungry </t>
  </si>
  <si>
    <t>francesfleta</t>
  </si>
  <si>
    <t>IAMTHELIE</t>
  </si>
  <si>
    <t xml:space="preserve">wanting to sleep. somewhat finished project but handing it in unfinished anyway. doctors tomorrow </t>
  </si>
  <si>
    <t>@Starshadow WHen other people send letters, it takes 3 days  wtf</t>
  </si>
  <si>
    <t>emoisforluvers</t>
  </si>
  <si>
    <t xml:space="preserve">omg twitter blows. an hour late for updating???? jeez..move  it  or lose it </t>
  </si>
  <si>
    <t>sayanriju</t>
  </si>
  <si>
    <t xml:space="preserve">Damn...really bad headache from early morning! </t>
  </si>
  <si>
    <t>@osuvalpal It's Adam's looks that makes me go ech, tbh  He has a great voice but he presents himself really badly, imo.</t>
  </si>
  <si>
    <t>nmpotter</t>
  </si>
  <si>
    <t xml:space="preserve">sweet no quiz section on Friday! but therapy  at least I get to sleep in </t>
  </si>
  <si>
    <t>@absolutspacegrl  that is definitely a WTF moment. Sorry to hear he had a momentary lapse of respect.</t>
  </si>
  <si>
    <t>heartsthatbeat</t>
  </si>
  <si>
    <t>@ericlovato ur cute! whats up w/jason? havent seen him in years  he was so sweet!</t>
  </si>
  <si>
    <t>richardjkeys</t>
  </si>
  <si>
    <t xml:space="preserve">Should have stayed off Twitter! Completely forgot about apprentice </t>
  </si>
  <si>
    <t xml:space="preserve">@pokemonisrad it has been here, too. Usually my phone's blowing up w/tweets. Kinda disappointed </t>
  </si>
  <si>
    <t>Deerhoof</t>
  </si>
  <si>
    <t xml:space="preserve">Tomorrow I have a meeting at 9.30AM and then teaching/office hour, doing @archiehamilton 's indie show, literately non-stop till 11pm </t>
  </si>
  <si>
    <t>JoannaZuckla</t>
  </si>
  <si>
    <t xml:space="preserve">@Starrynightobx i'm working unfortunately </t>
  </si>
  <si>
    <t>ReginaJoe</t>
  </si>
  <si>
    <t xml:space="preserve">is so sad that Danny left! </t>
  </si>
  <si>
    <t>sskariah</t>
  </si>
  <si>
    <t xml:space="preserve"> Next year! Let's host a kick ass All-Star weekend and then win it all! I'm so proud of you guys. MFFL</t>
  </si>
  <si>
    <t>lonesaederup</t>
  </si>
  <si>
    <t xml:space="preserve">@italianpod I can't get the links to work for me. They just never open. </t>
  </si>
  <si>
    <t>jaasminfoo</t>
  </si>
  <si>
    <t xml:space="preserve">Bye Danny! You GO GOKEY! </t>
  </si>
  <si>
    <t xml:space="preserve">@itschelseastaub http://twitpic.com/5503h - My city is not on the list </t>
  </si>
  <si>
    <t>lexxxthesex</t>
  </si>
  <si>
    <t xml:space="preserve">lmfao.. I just called him &amp;quot;homie&amp;quot; I don't blame him if he doesn't reply... </t>
  </si>
  <si>
    <t xml:space="preserve">Okay yeah--- shouldn't have been dancing around-- just because my knee felt better doesnt make it fully healed. Now it hurts again </t>
  </si>
  <si>
    <t>naynaah</t>
  </si>
  <si>
    <t>My flight to Bicol will be on 10 AM:Saturday Morning.  BYe friends!</t>
  </si>
  <si>
    <t>hisuimaxwell</t>
  </si>
  <si>
    <t xml:space="preserve">wants to poop but can't. </t>
  </si>
  <si>
    <t>SailorButterfly</t>
  </si>
  <si>
    <t xml:space="preserve">Twitter is acting really weird </t>
  </si>
  <si>
    <t>el_tatos</t>
  </si>
  <si>
    <t xml:space="preserve">@monocai I wish I could say the same! </t>
  </si>
  <si>
    <t>jhgagle</t>
  </si>
  <si>
    <t xml:space="preserve">Signed up for tokbox but can't use ittill later cause I'm at the new house </t>
  </si>
  <si>
    <t xml:space="preserve">Are there seriously no new tweets? </t>
  </si>
  <si>
    <t>OhCueTheStrings</t>
  </si>
  <si>
    <t xml:space="preserve">Happy was immediately ruined by that insanely inappropriate dream that i still can't shake off </t>
  </si>
  <si>
    <t xml:space="preserve">Quit tweeting about LOST. I can't watch it yet </t>
  </si>
  <si>
    <t xml:space="preserve">@faeryluvr me too  i'm not getting anyones feeds .. n i have to click my @alska to read my replies. </t>
  </si>
  <si>
    <t>anikaaaa</t>
  </si>
  <si>
    <t xml:space="preserve">im sick. and now im not working </t>
  </si>
  <si>
    <t xml:space="preserve">@FuschiaFoot my take some time unfortunately. </t>
  </si>
  <si>
    <t>morethanfine</t>
  </si>
  <si>
    <t xml:space="preserve">@joshua_w Updates only start showing up after an hour. Weird. </t>
  </si>
  <si>
    <t>AmakaCamille</t>
  </si>
  <si>
    <t xml:space="preserve">going back to my beloved state of cali this weekend, and im sick as a dog... </t>
  </si>
  <si>
    <t>AdriMartina</t>
  </si>
  <si>
    <t xml:space="preserve">@tinahmtuhmtu  lucky you, i cant get one because im not in the USA </t>
  </si>
  <si>
    <t>@sharlalalala People can be sooo mean.  I'm sorry!</t>
  </si>
  <si>
    <t>rachnest</t>
  </si>
  <si>
    <t>just called spencer pratt but it was canceled  haha</t>
  </si>
  <si>
    <t xml:space="preserve">twitter is frustrating me </t>
  </si>
  <si>
    <t>iBessiee</t>
  </si>
  <si>
    <t xml:space="preserve">Bessiee thinks she likes someone </t>
  </si>
  <si>
    <t>janekim1001</t>
  </si>
  <si>
    <t xml:space="preserve">must... lose... 10 lbs .... </t>
  </si>
  <si>
    <t>deepconnection</t>
  </si>
  <si>
    <t xml:space="preserve">@avione Ahh ok, good to know it's not just me! I thought twitter was punishing me for spamming Demi earlier lol </t>
  </si>
  <si>
    <t>annieeee13</t>
  </si>
  <si>
    <t xml:space="preserve">ii wish summer just came along , school finished and there was no more HOMEWORK ! </t>
  </si>
  <si>
    <t xml:space="preserve">@tweenkle77 @aileen2u2 @WTFJAY @meghanwood @MisterNoodle according to tweetdeck, I am my only friend </t>
  </si>
  <si>
    <t>SireGadget</t>
  </si>
  <si>
    <t xml:space="preserve">not making much $$ trying to make people Laugh is a hard JOB to do and I am very good at it but mean  %^&amp;amp;*@**#%  out there  - MEAN ! </t>
  </si>
  <si>
    <t>McPamy</t>
  </si>
  <si>
    <t xml:space="preserve">AHHHH!!!! I need a link to the finale! A little help here. </t>
  </si>
  <si>
    <t>jazzieleigh</t>
  </si>
  <si>
    <t xml:space="preserve">Ugh..sick as fuck and cant sleep </t>
  </si>
  <si>
    <t>jmgarber</t>
  </si>
  <si>
    <t xml:space="preserve">UGH, RIP Have Heart </t>
  </si>
  <si>
    <t>NurRina</t>
  </si>
  <si>
    <t xml:space="preserve">What is it like to lose your Bestfriend? What is it like to lose someone you truly loved? What is it like to lose both? </t>
  </si>
  <si>
    <t xml:space="preserve">omg! twitter working again!! w00000000t .. just in time for bed </t>
  </si>
  <si>
    <t>OMGPENGUIN</t>
  </si>
  <si>
    <t xml:space="preserve">@Courtneylol Will you let me copy before school tomorrow? Please? </t>
  </si>
  <si>
    <t>Onnaevilsmith</t>
  </si>
  <si>
    <t xml:space="preserve">@chibinezu I don't think so, sorry hon </t>
  </si>
  <si>
    <t>KyleeD</t>
  </si>
  <si>
    <t xml:space="preserve">@mitchelmusso I want to hear &amp;quot;Hey&amp;quot; nooow! seriously i cant wait another day </t>
  </si>
  <si>
    <t xml:space="preserve">Praying for a miracle tool of unblurring digital pictures </t>
  </si>
  <si>
    <t xml:space="preserve">twitter is making me so mad! what's the point of knowing what important people are doing if i can't @reply them?!  </t>
  </si>
  <si>
    <t>I think i'm gonna lose it my twitter fam. Tell my mom i loved her, and my sis the same. I wasn't built to survive a twitter lag  .</t>
  </si>
  <si>
    <t>jaymargolveo</t>
  </si>
  <si>
    <t>pfttt! SUMERRRRRR PLANSSS = 0 plansss.  HELP NOWWWWWWW!</t>
  </si>
  <si>
    <t xml:space="preserve">Missing you insanely </t>
  </si>
  <si>
    <t xml:space="preserve">Nobody's on twitter tonight... quite depressing. </t>
  </si>
  <si>
    <t>missabydesign</t>
  </si>
  <si>
    <t>@TheFIDMFemme aw  feel better!  &amp;amp; thank you for tweeting about the book.</t>
  </si>
  <si>
    <t>@LuvableSole so i went today to pick up that lap top... my friend talked me out of it  i came home dissapointed</t>
  </si>
  <si>
    <t>Tashita74</t>
  </si>
  <si>
    <t xml:space="preserve">Hopping on my biscle to my work. It's going to rain (again), so I rather be cycling very fast </t>
  </si>
  <si>
    <t>stinginthetail</t>
  </si>
  <si>
    <t>@Bern_morley @fddlgrl it's so broke it took 20 mins for those posts to come thru  mah twitter, she is broke *sobs* #fixreplies</t>
  </si>
  <si>
    <t xml:space="preserve">@jasonavp http://twitpic.com/54yo4 - I just jumped. I hate snakes </t>
  </si>
  <si>
    <t>allan_at_rogue</t>
  </si>
  <si>
    <t xml:space="preserve">Another magazine in trouble, iD goes down to 6 issues a year from September </t>
  </si>
  <si>
    <t>superdanibros</t>
  </si>
  <si>
    <t xml:space="preserve">my phones dead and i cant find my damn charger </t>
  </si>
  <si>
    <t>basically_emma</t>
  </si>
  <si>
    <t>@kwible yea sorry im like fallin asleep hun  &amp;lt;*i&amp;lt;3urface*&amp;gt;</t>
  </si>
  <si>
    <t>benyiu</t>
  </si>
  <si>
    <t xml:space="preserve">@rmack The sensitive keywords list has been removed.  Can't see it.  </t>
  </si>
  <si>
    <t xml:space="preserve">just ironed my work shorts...i'm good to go </t>
  </si>
  <si>
    <t>bobbyhaley</t>
  </si>
  <si>
    <t xml:space="preserve">To my friends: Sorry if I sent (dm) you an invitation to http://linux.com. I didn't mean to send it to EVERYONE on my list. I apologize </t>
  </si>
  <si>
    <t>amandahostetler</t>
  </si>
  <si>
    <t xml:space="preserve">disappointed in the America's Next Top Model finale...I had my fingers crossed for Allison. </t>
  </si>
  <si>
    <t>Fabi31</t>
  </si>
  <si>
    <t xml:space="preserve">Good night twitter ppl! Back 2 work maï¿½ana </t>
  </si>
  <si>
    <t xml:space="preserve">4 hours to go. Fuck. I'm actually fearing my life right now. Just saw Ryan's tweet. Argh </t>
  </si>
  <si>
    <t>MoniicaTru</t>
  </si>
  <si>
    <t>@LuisferC you don't even talk to me in msn anymore  good luck in the English Final exam (yn)</t>
  </si>
  <si>
    <t>dez_dj_kaleb</t>
  </si>
  <si>
    <t xml:space="preserve">Obama is gone.......I wanted to go </t>
  </si>
  <si>
    <t>mshotfire</t>
  </si>
  <si>
    <t xml:space="preserve">getting ready for bed...have a cold....been a very long day </t>
  </si>
  <si>
    <t>EJayOkay</t>
  </si>
  <si>
    <t xml:space="preserve">The tall hispanic Aaliyah-looking chick was pretty damn fine, too! I could never rock those damn eyebrows... </t>
  </si>
  <si>
    <t xml:space="preserve">UGH, Twitter! You're pissing me off! lol </t>
  </si>
  <si>
    <t>TheRealGem</t>
  </si>
  <si>
    <t xml:space="preserve">On the plane,about to take off from Las Vegas,on my way back to Tha D, </t>
  </si>
  <si>
    <t>SweetThangxx</t>
  </si>
  <si>
    <t xml:space="preserve">@maryjei Nope, Still doing geometry. Haha. And my teacher is going here tody at 4 to 5. Gurl I miss yuh, My phone is still not fix </t>
  </si>
  <si>
    <t xml:space="preserve">@xanblank Oh Noes! that's horrible... hope it didn't make you too late </t>
  </si>
  <si>
    <t>deleteandrewind</t>
  </si>
  <si>
    <t xml:space="preserve">loving the rainy weather tonight, wish I had someone to spend it with </t>
  </si>
  <si>
    <t>alackofabby</t>
  </si>
  <si>
    <t xml:space="preserve">watched/read 'Dream Boy' I was bawling my eyes out. so sad. </t>
  </si>
  <si>
    <t>pocketsizerocks</t>
  </si>
  <si>
    <t>is sad! one and a half more days left in Duluth  I am gonna miss everyone a ton!!!</t>
  </si>
  <si>
    <t>wrongwaywhitney</t>
  </si>
  <si>
    <t xml:space="preserve">oh man I can't wait to watch lost with brian tomorrow fgfsfhhddgv. Last episode of the season </t>
  </si>
  <si>
    <t>Aly3s0n5</t>
  </si>
  <si>
    <t xml:space="preserve">Just realized her one and only friend is leaving next year, @mavriq @mvrck </t>
  </si>
  <si>
    <t>emmface</t>
  </si>
  <si>
    <t xml:space="preserve">@franmoore22 THOSE FUCKERS ....sigh </t>
  </si>
  <si>
    <t>librariangems</t>
  </si>
  <si>
    <t xml:space="preserve">@commie_girl  Where are you?  Both you and LIsa left me.... </t>
  </si>
  <si>
    <t>Chevy is at the vet  poor lil girl xx http://apps.facebook.com/dogbook/profile/view/5914914</t>
  </si>
  <si>
    <t>patrickmcdono</t>
  </si>
  <si>
    <t xml:space="preserve">mood: sad that i missed your tweets 2nite </t>
  </si>
  <si>
    <t xml:space="preserve">@persiflage It's not just you. </t>
  </si>
  <si>
    <t>jessijedi</t>
  </si>
  <si>
    <t xml:space="preserve">is in complete awe of LOST... and needs something else to obsess over for the next nine months </t>
  </si>
  <si>
    <t>deadlystiletto</t>
  </si>
  <si>
    <t xml:space="preserve">can't sleep.... work is going to be awful tomorrow </t>
  </si>
  <si>
    <t>elcarlitoxloco</t>
  </si>
  <si>
    <t xml:space="preserve">someone broke into my car and stole my cd player... wtf why? </t>
  </si>
  <si>
    <t>davekim</t>
  </si>
  <si>
    <t xml:space="preserve">it's raining in Amsterdam, no biking today  </t>
  </si>
  <si>
    <t>Natorii</t>
  </si>
  <si>
    <t>jon and kate plus 8 make me sad now   8 kids &amp;gt; fame.</t>
  </si>
  <si>
    <t>@sabriebrie Im very disappointed  So dudeee.. who went out? Dont keep me waiting, jeeez!</t>
  </si>
  <si>
    <t>mojojay</t>
  </si>
  <si>
    <t xml:space="preserve">@cybele_m Pneumothorax? Poor kitty. </t>
  </si>
  <si>
    <t>iamgaberosales</t>
  </si>
  <si>
    <t xml:space="preserve">@weedoutofthepot yeah, i was soooo bored. </t>
  </si>
  <si>
    <t>Rachel_Lauren24</t>
  </si>
  <si>
    <t xml:space="preserve">At Luckie-feels weird being here without Tamarah </t>
  </si>
  <si>
    <t>rebeccanicole85</t>
  </si>
  <si>
    <t>Home, but I feel like a$$ right now  ugh terrible tummy ache</t>
  </si>
  <si>
    <t>@TheEllenShow Ellen you know your online store doesn't selln Ellen water? neither does ebay  that's all I want for my birthday :}</t>
  </si>
  <si>
    <t xml:space="preserve">Yeaah, i like my hair right now, but...  it's raining.... </t>
  </si>
  <si>
    <t>babygizmo89</t>
  </si>
  <si>
    <t xml:space="preserve">Chillin in the living room. Nothing to do tonight.... </t>
  </si>
  <si>
    <t xml:space="preserve">@xsparkage feels like tweets are coming in slow / not on time or something. i get old tweets showing if i refresh! </t>
  </si>
  <si>
    <t>jpgdesign</t>
  </si>
  <si>
    <t xml:space="preserve">@Gailporter it's very grey </t>
  </si>
  <si>
    <t>@recording_chick WOW 3 fillings &amp;amp; a root canal in the same visit, &amp;amp; then a full day of school? You poor thing   Wish I could give u a hug!</t>
  </si>
  <si>
    <t>carolynb3</t>
  </si>
  <si>
    <t xml:space="preserve">@Jag999 No not a bagfull of cash - apart from the casinos Vegas sales people are the best </t>
  </si>
  <si>
    <t>ttgarrett</t>
  </si>
  <si>
    <t xml:space="preserve">@timeladyk Most of the loose ends are amazingly wrapped. There are one or two they they are leaving loose because of actor schedules </t>
  </si>
  <si>
    <t xml:space="preserve">finally had an email off uni about switchin 2 the law &amp;amp; US studies degree-they said its fine but I hav no way to get on my emails n reply </t>
  </si>
  <si>
    <t>28doomdoom28</t>
  </si>
  <si>
    <t xml:space="preserve">@livelikerobots_ no it's screwing up....BADLY!! </t>
  </si>
  <si>
    <t>sramirez06</t>
  </si>
  <si>
    <t xml:space="preserve">my baby boys finally fell asleep! now i get to relax for a few hours till one of them wakes me during the night! </t>
  </si>
  <si>
    <t xml:space="preserve">My mom needs to shut it already </t>
  </si>
  <si>
    <t xml:space="preserve">I'm missing the marvelous Colorado summer nights right now. </t>
  </si>
  <si>
    <t>patsylynn</t>
  </si>
  <si>
    <t xml:space="preserve">Anyone have an at&amp;amp;t phone i can borrow for a while? Mine's gonna crap out on me any day now. </t>
  </si>
  <si>
    <t>meganlo</t>
  </si>
  <si>
    <t xml:space="preserve">why couldn't kate have died instead? </t>
  </si>
  <si>
    <t xml:space="preserve">what the hell San Antonio! Im leaving in 3 weeks and NOW .. NOW u wanna open a Gay Club in the South Side!!! ur killing me! ugh im so sad </t>
  </si>
  <si>
    <t>runninfromlions</t>
  </si>
  <si>
    <t xml:space="preserve">OMG OMG OMG! Juliet! Wth! She isn't supposed to die </t>
  </si>
  <si>
    <t>Knitnmom</t>
  </si>
  <si>
    <t xml:space="preserve">10 min left of Lost and I'm an emotional wreck. </t>
  </si>
  <si>
    <t>brandonhc</t>
  </si>
  <si>
    <t xml:space="preserve">i've fallen in love. his name is buddy. we are different. i am a man. he is not. he is better - a blue 2006 jeep wrangler. i miss hims. </t>
  </si>
  <si>
    <t>@langfordperry telllll me what happened??? Did they kill Jacob?? I am at work (nurse ) bummer  but still tell mee plzzzzzzzzz</t>
  </si>
  <si>
    <t>iambrittany</t>
  </si>
  <si>
    <t>NOOOOOO JULIET! That was so sweet!  ah titanic moment.</t>
  </si>
  <si>
    <t>Jennie_Russell</t>
  </si>
  <si>
    <t xml:space="preserve">@eonline. I do NOT like u revealing spoilers to those of us in other countries. I did NOT want 2 know who won ANTM, damn it. Grr. </t>
  </si>
  <si>
    <t>eseneludo</t>
  </si>
  <si>
    <t xml:space="preserve">road is very slippery for a bike sprint. it's going to rain any seconds now. tsktsktsk. worried 'bout papa...  </t>
  </si>
  <si>
    <t>vincearie</t>
  </si>
  <si>
    <t>@rachellorelie DRUNKSSSS! We got a lil crazy when we moved to main floor! Aaaaw yeah nga eh too bad always malas si jm  but hope you guys</t>
  </si>
  <si>
    <t>fuzzmasterflex</t>
  </si>
  <si>
    <t xml:space="preserve">@DanWarp it will be a truly sad day when the lemon goes bad </t>
  </si>
  <si>
    <t>AnGeL_EyEZ84</t>
  </si>
  <si>
    <t xml:space="preserve">WHOOO THAT WAS CLOSE....I ACTUALLY WENT ON MY MYSPACE!!!! (cries) DAMN TWITTER AND ITS STUPID PAUSE </t>
  </si>
  <si>
    <t>TheSamDawg19</t>
  </si>
  <si>
    <t>really REALLY misses him  and it hasnt even been a week yet..ughh. job interview tomorrow, imagine my excitement.</t>
  </si>
  <si>
    <t>hellagela</t>
  </si>
  <si>
    <t xml:space="preserve">@xomissangelica because of that thing you just preordered. </t>
  </si>
  <si>
    <t>My cat has acted really weird tonight. He's being mean to Nick.  he's really upset or something.</t>
  </si>
  <si>
    <t>DRob23</t>
  </si>
  <si>
    <t xml:space="preserve">@Mnmissy they messed everything up </t>
  </si>
  <si>
    <t>chozengrl2001</t>
  </si>
  <si>
    <t xml:space="preserve">@Zackpianko oh no! What happened?! Who do I need to beat up! So sorry that happened! </t>
  </si>
  <si>
    <t>shirkrin</t>
  </si>
  <si>
    <t xml:space="preserve">remaining budged: 5,20ï¿½ .. The Cenima ate all my money!! </t>
  </si>
  <si>
    <t>Wileyliza</t>
  </si>
  <si>
    <t xml:space="preserve">Only a month left of college </t>
  </si>
  <si>
    <t>dorkedupgirl</t>
  </si>
  <si>
    <t xml:space="preserve">omg...katy perry sounds no good live </t>
  </si>
  <si>
    <t xml:space="preserve">I just saw a man with bigger boobs than me haha man I hate my lifee </t>
  </si>
  <si>
    <t xml:space="preserve">@JeffJimenezLulu It was a spammer. I wanted to cry. </t>
  </si>
  <si>
    <t>mamajoyjoy</t>
  </si>
  <si>
    <t xml:space="preserve">My bird flew out of her cage and is somewhere in the nite. I hope I find her in a nearby tree in the morning.  </t>
  </si>
  <si>
    <t>mas3van</t>
  </si>
  <si>
    <t xml:space="preserve">If only Mark had twitter.. </t>
  </si>
  <si>
    <t>BaileyBoo93</t>
  </si>
  <si>
    <t xml:space="preserve">omg fuck you lost now im bawling my eyes out  why do people make stuff so sad 10 more minutes </t>
  </si>
  <si>
    <t>jcleblanc</t>
  </si>
  <si>
    <t>working out how to handle an uploaded file on the server...I might have to read the documentation  I hope not #yui</t>
  </si>
  <si>
    <t>twiter_this</t>
  </si>
  <si>
    <t xml:space="preserve">Ppl keep twittering when im trying to sleep </t>
  </si>
  <si>
    <t>happylovesChuck</t>
  </si>
  <si>
    <t xml:space="preserve">@heykia I want Ice cream or Fro-yo. </t>
  </si>
  <si>
    <t xml:space="preserve">@xMyLifesAStoryx uhm but that would make u gay wouldn't it??  I don't want u 2 b gay </t>
  </si>
  <si>
    <t>LoLornaMarie</t>
  </si>
  <si>
    <t>@DoubleEMichelle ugh yes  not cool. no morning exams allowed!</t>
  </si>
  <si>
    <t>justaboy</t>
  </si>
  <si>
    <t xml:space="preserve">*sigh* feeling of sadness despite knowing that it was inevitable. i will miss this project </t>
  </si>
  <si>
    <t>@soaps3 Be thankful, I thought I would get some lost tweeting time in just no the case  NOW I will be</t>
  </si>
  <si>
    <t xml:space="preserve">@dtanton oh no still sick? not allowed. we're at 43%. I knew I should have downloaded before I left. Who needs to edit anyway </t>
  </si>
  <si>
    <t xml:space="preserve">Ok so my Gravity works fine for me but NOT Tweetdeck. Damn! </t>
  </si>
  <si>
    <t>When this first started I thought Twitter was blocking my account or something    I felt very alone.</t>
  </si>
  <si>
    <t>sasprea</t>
  </si>
  <si>
    <t>@bugheart that is not a picture of johnny.  xo</t>
  </si>
  <si>
    <t>queenxcalifia</t>
  </si>
  <si>
    <t xml:space="preserve">Lucas bought Peyton Cure tickets!! No fair. And i miss my blonde hair </t>
  </si>
  <si>
    <t>kristin1010101</t>
  </si>
  <si>
    <t xml:space="preserve">wishing i could figure out what to do with my life... this way.. that way.. still alone </t>
  </si>
  <si>
    <t>o_catedrilla</t>
  </si>
  <si>
    <t xml:space="preserve">feeling sick from the zoo.. </t>
  </si>
  <si>
    <t>bRaInZnBeAuTy</t>
  </si>
  <si>
    <t xml:space="preserve">@pleasurep You know u definitely deserved it. I nominate you. Your fans see it. Alotta things are based on popularity rather than talent. </t>
  </si>
  <si>
    <t>samoeba</t>
  </si>
  <si>
    <t xml:space="preserve">finished my last night of working at the coffee shop. </t>
  </si>
  <si>
    <t>icedelosreyes</t>
  </si>
  <si>
    <t xml:space="preserve">wants to avail Cebu Pacific's Happy Hour promo, but dunno when to go </t>
  </si>
  <si>
    <t xml:space="preserve">@TFG1Podcast Hey Sweetie ... what's wrong??? My Twitter was broken </t>
  </si>
  <si>
    <t xml:space="preserve">I don't get chemistry. </t>
  </si>
  <si>
    <t>Isaaatje</t>
  </si>
  <si>
    <t xml:space="preserve">@Irma18 lol. cant stand when that happens </t>
  </si>
  <si>
    <t>Another loser: I lost the game  http://tinyurl.com/orx8nu</t>
  </si>
  <si>
    <t>top5jamaica</t>
  </si>
  <si>
    <t xml:space="preserve">Have to be spinning a lot of content for a Friday deadline </t>
  </si>
  <si>
    <t>@mandyluvsjbx3 awh!!! mandy you are making me sooooo sad  i really really wish you won but i am 100% positive your time will come sooon!!!</t>
  </si>
  <si>
    <t xml:space="preserve">im making baked potato for tea  after i do my dishes </t>
  </si>
  <si>
    <t>Rubenjr73</t>
  </si>
  <si>
    <t xml:space="preserve">@Liyab yeah but my tummy is going to pay for it in the middle of the night.. </t>
  </si>
  <si>
    <t xml:space="preserve">TR @MisterNoodle Wish I coulda heard your rendition of Margaritaville. </t>
  </si>
  <si>
    <t>lis_sing</t>
  </si>
  <si>
    <t xml:space="preserve">has mixed feelings now </t>
  </si>
  <si>
    <t>Chommie</t>
  </si>
  <si>
    <t xml:space="preserve">is so bored in Hawaii </t>
  </si>
  <si>
    <t>tresyoakum</t>
  </si>
  <si>
    <t>I miss you coach bag  hope you are happy in your new home</t>
  </si>
  <si>
    <t>AmazingSha</t>
  </si>
  <si>
    <t xml:space="preserve"> hungry and indecisive</t>
  </si>
  <si>
    <t>TiKeDi</t>
  </si>
  <si>
    <t xml:space="preserve">@teenaleone up..yeah twitter was a little down </t>
  </si>
  <si>
    <t xml:space="preserve">feels bitter cos I won't be able to watch the &amp;quot;davids&amp;quot; concert. </t>
  </si>
  <si>
    <t xml:space="preserve">@heartlessatbest I know, Allison would have made such a good top model! </t>
  </si>
  <si>
    <t>gillw72</t>
  </si>
  <si>
    <t xml:space="preserve">Not a happy bunny this morning. Woke up at 3:30am and couldn't go back to sleep. </t>
  </si>
  <si>
    <t>thin_perfection</t>
  </si>
  <si>
    <t>Today was bad  binged and purged twice  tomorrow nothing but breakfast and coffe for sure!</t>
  </si>
  <si>
    <t>Vjplatinum</t>
  </si>
  <si>
    <t xml:space="preserve">@majornelson When can I play 1 VS 100? I feel like a kid being taunted by Candians and YOU showing and talking about a game invisible ATM </t>
  </si>
  <si>
    <t>ayydeebz</t>
  </si>
  <si>
    <t xml:space="preserve">I need a new stupid blackberry. Its official. Mine hates me and decides not to work sometimes. It ruins my plans </t>
  </si>
  <si>
    <t>queenLUCIA</t>
  </si>
  <si>
    <t>@tammyx3 whyy.. its pretty whatevers  just like the sidekick u have now but faster internet!</t>
  </si>
  <si>
    <t>SacredAngel89</t>
  </si>
  <si>
    <t xml:space="preserve">I'm not a fan of the new twitter update. I liked reading my peeps's replies to others. It helped me find new people. </t>
  </si>
  <si>
    <t>@cawowin_nose local geocacher's going away party event thing. one that I'll really end up missing  stupid texas. not hardly a state nemore</t>
  </si>
  <si>
    <t>kellydubya</t>
  </si>
  <si>
    <t xml:space="preserve">Really sad ADS is leaving me for three weeks now, not two </t>
  </si>
  <si>
    <t xml:space="preserve">is feeling a little weird today...think i might hav to giv the gym a miss and rest tonight even tho i dont want to </t>
  </si>
  <si>
    <t xml:space="preserve">@happylovesChuck Ahh, I want BTIC. </t>
  </si>
  <si>
    <t>i have a headache  i wanna be asleeeeepin.</t>
  </si>
  <si>
    <t>BeaMarqz</t>
  </si>
  <si>
    <t>Where`s David Cook ?  He`s MIA. )))))</t>
  </si>
  <si>
    <t>Amandalynnftw</t>
  </si>
  <si>
    <t xml:space="preserve">@heybrittani what about me I am hurt </t>
  </si>
  <si>
    <t xml:space="preserve">i'm tired but i don't want to go to sleep </t>
  </si>
  <si>
    <t>@verwon yes  I can't wait til tomorrow night. Then I'll just have one more and it's easy.</t>
  </si>
  <si>
    <t>SweetSmileGirl</t>
  </si>
  <si>
    <t xml:space="preserve">I'm at a loss for words. I'm going to bed </t>
  </si>
  <si>
    <t>ChicIntuition</t>
  </si>
  <si>
    <t xml:space="preserve">Didn't think today's results were fair </t>
  </si>
  <si>
    <t>lastpersonalive</t>
  </si>
  <si>
    <t xml:space="preserve">I hope there are already 500 tweets about this but Danny Gokey was robbed tonight. </t>
  </si>
  <si>
    <t>@dekrazee1 oooh, not good   Should go to doc and get checked for concussion - seriously!</t>
  </si>
  <si>
    <t>justananomaly</t>
  </si>
  <si>
    <t xml:space="preserve">@Somecitygirl HAHAHAHA Ok sry </t>
  </si>
  <si>
    <t>alxandrafontana</t>
  </si>
  <si>
    <t xml:space="preserve">@tweetmylife I'm at jerk? </t>
  </si>
  <si>
    <t>megan_ga</t>
  </si>
  <si>
    <t xml:space="preserve">when im with him i am thinking of you, i wish i was looking into your eyes </t>
  </si>
  <si>
    <t>NTVP</t>
  </si>
  <si>
    <t xml:space="preserve">Wondering if I should've covered up the big bag of sand that was delivered yesterday. It's raining </t>
  </si>
  <si>
    <t>daneealtheamari</t>
  </si>
  <si>
    <t>@jeffreymanego the only thing they don't like is the fact that classes are harder to get  what was the second part of what you said? lol</t>
  </si>
  <si>
    <t>nay_j</t>
  </si>
  <si>
    <t xml:space="preserve">@sims  dude, u totally spoiled Australian lost fans! </t>
  </si>
  <si>
    <t>Nooperz</t>
  </si>
  <si>
    <t xml:space="preserve">It's taking over 5 hours for my Lost finae to download </t>
  </si>
  <si>
    <t>MiikoMentz</t>
  </si>
  <si>
    <t>@kspidel is that ur puppy? I don't think I want to know why it's his last night with u.  I have three and the hugest heart for all pups.</t>
  </si>
  <si>
    <t>Boo need to fix!   #fixreplies</t>
  </si>
  <si>
    <t>Tkdfool</t>
  </si>
  <si>
    <t>@mrjordan22 my vote is ads game 7  it was a great season!!!</t>
  </si>
  <si>
    <t>@zeepooter thanks pooter. it's been difficult catching up. we'll see if i shoulda just taken the leave of absence  im trying hard!</t>
  </si>
  <si>
    <t xml:space="preserve">@th3maw Oh I do hope you're feeling better soon.. </t>
  </si>
  <si>
    <t>Genno24</t>
  </si>
  <si>
    <t xml:space="preserve">i'm so bored and can't sleep it like 1:00 am </t>
  </si>
  <si>
    <t xml:space="preserve">@benjamintheriot I am jeal. Still studying here across the pacific. </t>
  </si>
  <si>
    <t>mjanofsky</t>
  </si>
  <si>
    <t xml:space="preserve">i love the champ security guard right now... idk what her name is though </t>
  </si>
  <si>
    <t xml:space="preserve">dang, had to turn down a promotion at work since i'm moving.. hmph, sucks. </t>
  </si>
  <si>
    <t xml:space="preserve">A lingerin' sadness dwells in my home after my siblin' didn't score what she expected in her 12th grade. </t>
  </si>
  <si>
    <t>AustinGee</t>
  </si>
  <si>
    <t xml:space="preserve">is watchin the rain outside </t>
  </si>
  <si>
    <t>JonathanDumaine</t>
  </si>
  <si>
    <t xml:space="preserve">@saurik How is Cydia 3.0 coming along by the way? The 3.0 betas are lonely without it </t>
  </si>
  <si>
    <t>Buzzzkiill</t>
  </si>
  <si>
    <t>I forgot how to spell it  kaos! W.e! @ kennethxvanity</t>
  </si>
  <si>
    <t>heyuknowuloveme</t>
  </si>
  <si>
    <t xml:space="preserve">@criss86 if your basement has water ... then mine probably does too </t>
  </si>
  <si>
    <t>aheld92</t>
  </si>
  <si>
    <t xml:space="preserve">I'm so retarded i do'nt even know how to spell Stalking </t>
  </si>
  <si>
    <t>Idolfanaddict</t>
  </si>
  <si>
    <t xml:space="preserve">@ihrtdannygokey Are you ok tonight? Not me. </t>
  </si>
  <si>
    <t xml:space="preserve">I'm still experiencing abt a half hour lagg time. Hmm. So much for entertainment; deleted FB, now what?Guess I'll start washing clothes </t>
  </si>
  <si>
    <t>abram110</t>
  </si>
  <si>
    <t xml:space="preserve">@ItsChelseaStaub Chelsea those are a little to early for me. sorry. prob listen to them once they are online or something. sorry </t>
  </si>
  <si>
    <t>omgitsdustin</t>
  </si>
  <si>
    <t>yup...i give up...i cant do any more homework or im gonna go crazy...2 tests tomorrow! 2 papers due  and my workbook! ughhh!</t>
  </si>
  <si>
    <t>curtislarsh</t>
  </si>
  <si>
    <t xml:space="preserve">Damn you Tubby. Why must you sleep in the very centre of the foot of the bed? I can't sleep comfortably now. </t>
  </si>
  <si>
    <t xml:space="preserve">Clingy and needy? Yep, that's me. Sigh.. </t>
  </si>
  <si>
    <t xml:space="preserve">Adam Lambert is so hot, it's a real shame he's gay </t>
  </si>
  <si>
    <t>missjanno</t>
  </si>
  <si>
    <t xml:space="preserve">@spldrttngrl spent all day attempting to study but really just wasting time. i have a final tomorrow that i am completely unprepared for </t>
  </si>
  <si>
    <t xml:space="preserve">having a shower b4 going 2 c star trek, 'live long and prosper', coz if u don't, u won't b able 2 afford the ticket prices at the cinema </t>
  </si>
  <si>
    <t>AJCesarrr</t>
  </si>
  <si>
    <t xml:space="preserve">@KrystalAuroraaa i feel so dumb krystal. i pulled the pipe out of my house with my car. FML! now we have no water and my dad is kinda mad </t>
  </si>
  <si>
    <t>Aloemilk</t>
  </si>
  <si>
    <t>@forensicmama still can't watch it?? I'm sorry!  how long yet till you watch it?</t>
  </si>
  <si>
    <t xml:space="preserve">@ElizabethThe is your TweetDeck working properly? mine isn't loading any tweet updates! </t>
  </si>
  <si>
    <t>krity_deb</t>
  </si>
  <si>
    <t xml:space="preserve">irritating.. I am not able to send DM from twitterfox.. </t>
  </si>
  <si>
    <t>antipax</t>
  </si>
  <si>
    <t>Packed all my crap up today. Last night in CIW in my own room.  last night of living in the dorms. Kinda crazy.</t>
  </si>
  <si>
    <t>TortureGarden</t>
  </si>
  <si>
    <t xml:space="preserve">cannot concentrate on anything remotely related to work </t>
  </si>
  <si>
    <t>vniow</t>
  </si>
  <si>
    <t xml:space="preserve">Site somewhat works now, reloaded Wordpress and everything seems relatively okay. Stressful day. </t>
  </si>
  <si>
    <t>laelene</t>
  </si>
  <si>
    <t>@kinagrannis  I just got invited to hear you at UCLA on Monday!  Too bad I'm out of the country.    Can you please come back in the fall?</t>
  </si>
  <si>
    <t>maithanh271</t>
  </si>
  <si>
    <t xml:space="preserve">@TheEllenShow How come your tweets haven't shown up in my Twitter for a while now? ( The last one was on March 15 </t>
  </si>
  <si>
    <t>mulubah</t>
  </si>
  <si>
    <t>attempting to sleep, i hope i can. Or else I'm going to be dead tommorow   ..sleeping with the sis tonight.</t>
  </si>
  <si>
    <t>belindae</t>
  </si>
  <si>
    <t xml:space="preserve">Cake is done. Ate cake scraps for dinner because i was too tired to cook.  pretty sad, i know </t>
  </si>
  <si>
    <t>nikkiwikki</t>
  </si>
  <si>
    <t xml:space="preserve">a shelf fell on me the other day at work and i still hurt. </t>
  </si>
  <si>
    <t xml:space="preserve">@carlosfoxtv What's sad about Gokey is the story of this wife that passed away.  Wah!  </t>
  </si>
  <si>
    <t>posecombat</t>
  </si>
  <si>
    <t>needs to adjust her body clock  can't wait to head to freoooooooo</t>
  </si>
  <si>
    <t>k_pamplemousse</t>
  </si>
  <si>
    <t>@iamloz_JsPR @iamhenrymorgan LOL too bad I arrive in Vancouver on hangover day not party day  lol</t>
  </si>
  <si>
    <t>ClickedApps</t>
  </si>
  <si>
    <t xml:space="preserve">@tysiphonehelp sucks i cant download tytube since i got my iphone taken away </t>
  </si>
  <si>
    <t>chqs</t>
  </si>
  <si>
    <t xml:space="preserve">@elainepasia me too.. Different situation friend.. But still.. a bummer </t>
  </si>
  <si>
    <t>RowanV</t>
  </si>
  <si>
    <t>@p_wnd I'm sorry about your kitty!  Just woke up and my hair's pointing in every direction. Definitely need a shower ;D</t>
  </si>
  <si>
    <t>vivianivian</t>
  </si>
  <si>
    <t xml:space="preserve">TWITTER TIME! home from school. got to school 5 mins before the bell. it was close. now i feel sick cos i had crap pizza at school </t>
  </si>
  <si>
    <t xml:space="preserve">No not again: morning </t>
  </si>
  <si>
    <t xml:space="preserve">Going 2 bed. Have to get up early in the morning </t>
  </si>
  <si>
    <t xml:space="preserve">aw man!.. this is what i get for being impatient! </t>
  </si>
  <si>
    <t>Chuckieroy</t>
  </si>
  <si>
    <t xml:space="preserve">Has only one day left in nyc </t>
  </si>
  <si>
    <t>Timsterdlp</t>
  </si>
  <si>
    <t xml:space="preserve">pff Starting at 7:30 in the office is early </t>
  </si>
  <si>
    <t>derektrainwreck</t>
  </si>
  <si>
    <t xml:space="preserve">@alexperpich i used to crave slurpees every day last summer. but theres only one 711 in nyc </t>
  </si>
  <si>
    <t>BeckyinPhilly</t>
  </si>
  <si>
    <t xml:space="preserve">stupid Comcast...grr...net is out </t>
  </si>
  <si>
    <t>1) Getting my Camera!!!!!!!!!!! 2) watching the puppies 3) Grey's Finale 4) Graduation 5) Kelli's going away party   6) Costa Rica!!!!!!!</t>
  </si>
  <si>
    <t>purrdeta</t>
  </si>
  <si>
    <t xml:space="preserve">@jbroome Not available in my area </t>
  </si>
  <si>
    <t>yafada</t>
  </si>
  <si>
    <t xml:space="preserve">sogayyyyyy, still cant change dis frickin gay background </t>
  </si>
  <si>
    <t>joheem</t>
  </si>
  <si>
    <t xml:space="preserve">@steffROCK word </t>
  </si>
  <si>
    <t>FrankBenavides</t>
  </si>
  <si>
    <t>I don't know what hapened I can't get chewy to sleep in his crate, I think he wants to sleep in the bed   http://twitpic.com/551qv</t>
  </si>
  <si>
    <t>patricksiazon</t>
  </si>
  <si>
    <t xml:space="preserve">Drinking at reinas! I miss derrick </t>
  </si>
  <si>
    <t>defyer</t>
  </si>
  <si>
    <t xml:space="preserve">&amp;quot;You have me. You just don't want me.&amp;quot; </t>
  </si>
  <si>
    <t>vhfaith</t>
  </si>
  <si>
    <t xml:space="preserve">augh im so busy with my finals </t>
  </si>
  <si>
    <t>@chneux i have no trip $... it will need to be for school tuition i owe $  no fun or fair... *wiping tears*</t>
  </si>
  <si>
    <t>dropdeaddeedee</t>
  </si>
  <si>
    <t xml:space="preserve">Went on a 16 mile bike ride with my little brother today, it was amazing! gorgeous scenery, but the seat killed my butt! </t>
  </si>
  <si>
    <t>HGHP</t>
  </si>
  <si>
    <t xml:space="preserve">Kris Allen is in the American Idol finale!!! I knew he could do it. Let's hope my losing curse has ended. Daughtry, Blake then Archuleta </t>
  </si>
  <si>
    <t>Green_Freak</t>
  </si>
  <si>
    <t xml:space="preserve">Anyone there?!!!!!!!!!!!  </t>
  </si>
  <si>
    <t>@pixelmehawaii Eh? Maikai sends me nothing  Was it supposed to be mailed to me?</t>
  </si>
  <si>
    <t>Xemnas</t>
  </si>
  <si>
    <t xml:space="preserve">@Wavness I am, but no one ever talks to me </t>
  </si>
  <si>
    <t>K4Nn1</t>
  </si>
  <si>
    <t xml:space="preserve">sad ... i'm gonna be alone in the college ... bitches everyone abandoned me </t>
  </si>
  <si>
    <t xml:space="preserve">@dk i can't get the &amp;quot;when did you join twitter&amp;quot; API to work for me. it says userid not found. </t>
  </si>
  <si>
    <t>kaylasu</t>
  </si>
  <si>
    <t xml:space="preserve">just got out of the shower, my tummy hurted </t>
  </si>
  <si>
    <t>XboxDub</t>
  </si>
  <si>
    <t xml:space="preserve">Damn there is so much crap running thru my head rite now .... I cannot sleep </t>
  </si>
  <si>
    <t>jolielovesyou</t>
  </si>
  <si>
    <t xml:space="preserve">No more lost until 2010 </t>
  </si>
  <si>
    <t>heidenkind</t>
  </si>
  <si>
    <t xml:space="preserve">I really, REALLY wish I had money to buy books. </t>
  </si>
  <si>
    <t>About to go to my last ever class at RA.     (are you sick of hearing about my lasts? Only one more...)</t>
  </si>
  <si>
    <t>cynthiasant0s</t>
  </si>
  <si>
    <t>@bbgigglezoy ill try realllyyy hard but i probably wont be leaving SD til about 6  whats going on at church?</t>
  </si>
  <si>
    <t xml:space="preserve">@AshleyMashley shhh!!! I was trying to trick her </t>
  </si>
  <si>
    <t xml:space="preserve">@irishnessa Awe! That sucks, I'm sorry! </t>
  </si>
  <si>
    <t>AniCupCake</t>
  </si>
  <si>
    <t>Danny didn't make the final 2  I cried when he sang- You are so Beautiful &amp;lt;3&amp;lt;3&amp;lt;3&amp;lt;3</t>
  </si>
  <si>
    <t>@mandyluvsjbx3  aw girl i am seriously so sorry i wish i could do something to help</t>
  </si>
  <si>
    <t>jcurban</t>
  </si>
  <si>
    <t xml:space="preserve">@fenwicked only one season left </t>
  </si>
  <si>
    <t>damorrison</t>
  </si>
  <si>
    <t>Day off today as its my bday. Starting with a 9:30 conference call, erm, yea  http://myloc.me/QIQ</t>
  </si>
  <si>
    <t>ChellyBum</t>
  </si>
  <si>
    <t xml:space="preserve">hurry up computer </t>
  </si>
  <si>
    <t>Sha_87</t>
  </si>
  <si>
    <t xml:space="preserve">watching the documentary Left Eye made in her last days </t>
  </si>
  <si>
    <t xml:space="preserve">home from school. everytime i check for the post office note. still no @johnnudurham19 shirt yet </t>
  </si>
  <si>
    <t>Heavyeyeliner</t>
  </si>
  <si>
    <t xml:space="preserve">Allison was my 1st pick since day 1 on ANTM! She has such a unique look.Like a Mark Ryden girl! She was robbed!! </t>
  </si>
  <si>
    <t>meganalley</t>
  </si>
  <si>
    <t xml:space="preserve">@camorose I'm SO JEALOUS! I want one so bad. </t>
  </si>
  <si>
    <t>siri_he</t>
  </si>
  <si>
    <t xml:space="preserve">I'm off again. I have to buy new car tires for my Yaris after I've had a flat tire yesterday evening. This sucks </t>
  </si>
  <si>
    <t>danielletbd</t>
  </si>
  <si>
    <t xml:space="preserve">Sad neither Brody nor Bryan (nor Jensen) showed up to Maxim's event </t>
  </si>
  <si>
    <t xml:space="preserve">ugh...think i have an ear infection </t>
  </si>
  <si>
    <t>nicholsong</t>
  </si>
  <si>
    <t xml:space="preserve">@kspidel The dog in my icon, Pooh: Best dog I ever knew. Lost her a while back. Broke my heart into a million pieces. I understand. </t>
  </si>
  <si>
    <t>__Greer__</t>
  </si>
  <si>
    <t>@jkaquinn ET is terrifying. Yeahh I'm going to prom on Friday. WISH I was going to morp  can't wait for sat either! Do u wanna come here?</t>
  </si>
  <si>
    <t>Iceyy</t>
  </si>
  <si>
    <t xml:space="preserve">@Nancy9980 we've got wind and rain too....but I'm sure your wind is worse!  Poor dog </t>
  </si>
  <si>
    <t>I can't sleep I'm not feeling well  I hope I'm not getting sick #fb</t>
  </si>
  <si>
    <t>dips17</t>
  </si>
  <si>
    <t>will be away from home for long  Duty matters. XD</t>
  </si>
  <si>
    <t xml:space="preserve">i want that hurley jacket from city beach </t>
  </si>
  <si>
    <t>adevenish</t>
  </si>
  <si>
    <t xml:space="preserve">@jurgen Well yes and no... you need to pay the APRA licence either way - you can't just do it. </t>
  </si>
  <si>
    <t>britstreh20</t>
  </si>
  <si>
    <t xml:space="preserve">FTSK is in Wisconsin...stupid finals are in my way of going to see them </t>
  </si>
  <si>
    <t>kmlind</t>
  </si>
  <si>
    <t>@kmich17 House is quiet without you...too quiet....I mich you I mich you, I really want to kishh you..but I cant  Kish me thru the phone?</t>
  </si>
  <si>
    <t xml:space="preserve">@charlesgregory ahhhh... </t>
  </si>
  <si>
    <t>KayForrest</t>
  </si>
  <si>
    <t xml:space="preserve">@StevoPhilo ha yes. i already thought of that. fml. </t>
  </si>
  <si>
    <t>lorddragon</t>
  </si>
  <si>
    <t>@sspader1 aww I hope you will still do reviews  I really enjoy them. Hope all is well with you</t>
  </si>
  <si>
    <t xml:space="preserve">I'm the only one I know who LOVES fruitcake. </t>
  </si>
  <si>
    <t>@pagankinktress PS: i'm trying to rope in more friends for scrabble on facebook, but nobody wants to play     yahtzee be fun too</t>
  </si>
  <si>
    <t>holdenmarcus</t>
  </si>
  <si>
    <t xml:space="preserve">he shouldn't have gone home. </t>
  </si>
  <si>
    <t>wickedgreen</t>
  </si>
  <si>
    <t xml:space="preserve">@loveless69 I'm jeolous!! I'm stuck with 9 people still at the bar!!  </t>
  </si>
  <si>
    <t>monindalycity</t>
  </si>
  <si>
    <t xml:space="preserve">not much just learning how to twitt </t>
  </si>
  <si>
    <t>squintrocks</t>
  </si>
  <si>
    <t>We didn't win   But we got an iPod Touch and a little ProTools setup.</t>
  </si>
  <si>
    <t>leon80</t>
  </si>
  <si>
    <t xml:space="preserve">Pleased with the Dodgers win tonight. Must sleep now </t>
  </si>
  <si>
    <t xml:space="preserve">@so_zwitschert so very expensive </t>
  </si>
  <si>
    <t xml:space="preserve">has to do Chicano art homework </t>
  </si>
  <si>
    <t>shelbylopez</t>
  </si>
  <si>
    <t xml:space="preserve">Wow I have to wake up hella early tomorrow. </t>
  </si>
  <si>
    <t>blupanda3</t>
  </si>
  <si>
    <t>lost my necklace  crappy...</t>
  </si>
  <si>
    <t>little_mousie</t>
  </si>
  <si>
    <t xml:space="preserve">I jus figured out that shawna raped a sheep poor sheep </t>
  </si>
  <si>
    <t xml:space="preserve">im in more trouble today than i was yesterday...   seems to be a guaranteed KT tomorrow </t>
  </si>
  <si>
    <t>SarahSwaney</t>
  </si>
  <si>
    <t xml:space="preserve">wants to be tired but took a nap today </t>
  </si>
  <si>
    <t>JulietAshley</t>
  </si>
  <si>
    <t>@mattibattsek me toooo it wasn't the same without you guys  ps flipz is spelled with a &amp;quot;zed&amp;quot; lol</t>
  </si>
  <si>
    <t>ATOMICBOY</t>
  </si>
  <si>
    <t>@Showbiz_Cousin I only have to wait until tomorrow to watch more LOST -- because I couldn't watch it tonight  DON'T GIVE IT AWAY</t>
  </si>
  <si>
    <t>cornergastvshow</t>
  </si>
  <si>
    <t xml:space="preserve">'s mac is having a problem so episodes will be delayed for a while  We'll probably have to wait till next tuesday for new episodes guys </t>
  </si>
  <si>
    <t>frostbight</t>
  </si>
  <si>
    <t xml:space="preserve">@bad_ol_tally You still... have yours? </t>
  </si>
  <si>
    <t>KillingKansas</t>
  </si>
  <si>
    <t xml:space="preserve">I literally feel sick without him...I hate that we can't be together...I just miss him so much! I'm gonna go curl into a ball and cry </t>
  </si>
  <si>
    <t>Oh, you're not?  what does her tumblr say? Aha</t>
  </si>
  <si>
    <t>auroraemily</t>
  </si>
  <si>
    <t>@lingatingtonk i pray i did- but my lab is tomorrow and work is due  i haven't lost anything in quite awhile. so traumatizing</t>
  </si>
  <si>
    <t>brianstowell</t>
  </si>
  <si>
    <t xml:space="preserve">@kathrinebrock i just saw it on b9      </t>
  </si>
  <si>
    <t>digitalmoon</t>
  </si>
  <si>
    <t xml:space="preserve">what!!! come on. I am so LOST now </t>
  </si>
  <si>
    <t>PrincessAstrid8</t>
  </si>
  <si>
    <t xml:space="preserve">hates these early mornings </t>
  </si>
  <si>
    <t>bebemoochie08</t>
  </si>
  <si>
    <t xml:space="preserve">arghhhhh!! DANNY GOKEY was eliminated </t>
  </si>
  <si>
    <t>skjusto</t>
  </si>
  <si>
    <t xml:space="preserve">@explodedsoda because twitter is run by communists </t>
  </si>
  <si>
    <t>raintenshi</t>
  </si>
  <si>
    <t xml:space="preserve">I don't know why but for some reason, the world seems to be less geeky lately and that makes me sad </t>
  </si>
  <si>
    <t>kayleerachel</t>
  </si>
  <si>
    <t>Temporary sadness fills me  I hope it goes away soon</t>
  </si>
  <si>
    <t>necrotelicom</t>
  </si>
  <si>
    <t>@mikemorgan I was at class and then there was chili to eat &amp;amp; work to do   Wanna go to Uwajimaya tomorrow afternoon?  Day off, yay!</t>
  </si>
  <si>
    <t>christakeda</t>
  </si>
  <si>
    <t xml:space="preserve">dammit LOST, I can't wait a whole year for you to finish up </t>
  </si>
  <si>
    <t>papercatss</t>
  </si>
  <si>
    <t>@charlieskies WHAT I HAVENT WATCHED IT YET  nOooooooooO. hmph</t>
  </si>
  <si>
    <t xml:space="preserve">@InLuvwithJON I'm in.  Sadly, I was not a winner 2knight. </t>
  </si>
  <si>
    <t>SatishEerpini</t>
  </si>
  <si>
    <t xml:space="preserve">@stuti_ I used to watch cartoon network, when things were in english , .. then it went to hindi , ... and now cartoons in telugu , .. sad </t>
  </si>
  <si>
    <t>missbunnie22</t>
  </si>
  <si>
    <t xml:space="preserve">@Marcina I'm easing off dairy, I have mayo,eggs,cheese. to go, so any pointers help! I just didn't want anyone to get all huffy at me </t>
  </si>
  <si>
    <t>AshGNAR</t>
  </si>
  <si>
    <t xml:space="preserve">Head hurts.. </t>
  </si>
  <si>
    <t>(I love how AT&amp;amp;T uses James Blunt - Same Mistake for their adverts! but only the instrumental  )</t>
  </si>
  <si>
    <t xml:space="preserve">omg, i just flushed my toilet. &amp;amp; it made an odd ass sound as if someone was drowning and screaming at me. WTF. </t>
  </si>
  <si>
    <t>TINER107334</t>
  </si>
  <si>
    <t xml:space="preserve">i love country, armando doesnt </t>
  </si>
  <si>
    <t xml:space="preserve">@MrExclusive84 boys </t>
  </si>
  <si>
    <t>nonnahs21</t>
  </si>
  <si>
    <t xml:space="preserve">angel eyes why do you look back, when all this time you knew id be here, in this world all alone. fraking song stuck in my head </t>
  </si>
  <si>
    <t>Dancndiva9</t>
  </si>
  <si>
    <t>@urrrica that would be heaven to me lol Vicodin puts me on cloud 9 lol! Im sorry dear  go to sleep</t>
  </si>
  <si>
    <t>krystalpearl</t>
  </si>
  <si>
    <t xml:space="preserve">gastric &amp;amp; heartburn together is no fun </t>
  </si>
  <si>
    <t>yukilogue</t>
  </si>
  <si>
    <t xml:space="preserve">still too dull and can't get off the bed tho... </t>
  </si>
  <si>
    <t xml:space="preserve">@BPDINOKC  hope the weather has improved? </t>
  </si>
  <si>
    <t>jee_thao</t>
  </si>
  <si>
    <t>I got the chills and my bones and muscles are aching throughout my body.   Pray for me. I have too much to do &amp;amp; can't afford to get sick.</t>
  </si>
  <si>
    <t xml:space="preserve">@JanaAlyssa haha that tweet was the best. And bruce lmao, that poor dog </t>
  </si>
  <si>
    <t>justimpolitex</t>
  </si>
  <si>
    <t>The flu.  I have it</t>
  </si>
  <si>
    <t>Charlottexxx94</t>
  </si>
  <si>
    <t xml:space="preserve">up at 6am, had a coffee and is off the school soon </t>
  </si>
  <si>
    <t>Abernathy24</t>
  </si>
  <si>
    <t xml:space="preserve">@spammuts1017 Tnx pammie ï¿½ it's hard being sick practically the whole week... Haaay </t>
  </si>
  <si>
    <t>Anitaestya</t>
  </si>
  <si>
    <t xml:space="preserve">I want to charge my phoooonnneeeeee </t>
  </si>
  <si>
    <t xml:space="preserve">@astrowebgirl it's not going to work the same again </t>
  </si>
  <si>
    <t>peklyn</t>
  </si>
  <si>
    <t>@niiing I KNOW!! but i'm going home on sunday!  i emailed him telling him i can't go.maybe by some freak of nature i'll be able to attend.</t>
  </si>
  <si>
    <t>Olliot</t>
  </si>
  <si>
    <t xml:space="preserve">@tomwilllewis cai has hockey i think </t>
  </si>
  <si>
    <t>VirgoDegan</t>
  </si>
  <si>
    <t xml:space="preserve">@JasonReizen I quit. So what? I'm a bad bodyguard! </t>
  </si>
  <si>
    <t>LOVE this show! Watching the Game (trey wiggs episode) where she moved out  awww</t>
  </si>
  <si>
    <t xml:space="preserve">@itshoodrich lmao y u stop textin me? u musta found a good hiding spot cuz i still aint been able to find youu </t>
  </si>
  <si>
    <t>tinatheseducer</t>
  </si>
  <si>
    <t>@aliaasharif storm tu touchscreen kan? i cannot! tangan basah  bb curve ada? hehe. the unlimited package tu sekali dengan telco charge ke?</t>
  </si>
  <si>
    <t>PaniniKonini</t>
  </si>
  <si>
    <t xml:space="preserve">@BritneySpears: when will you ever visit Philippines? </t>
  </si>
  <si>
    <t xml:space="preserve">@MAGGIECHICKEN but Tim and Bigz can't be replaced by these fools </t>
  </si>
  <si>
    <t xml:space="preserve">sitting here.. isn't fun anymore.. </t>
  </si>
  <si>
    <t>rachelcreative</t>
  </si>
  <si>
    <t>Tummy kept me awake. Medicine let me sleep. Medicine wore off and tummy woke me up  Not much sleep inbetween. Ugh.</t>
  </si>
  <si>
    <t xml:space="preserve">up at 6am, has a large coffee and is off to school soon </t>
  </si>
  <si>
    <t>bilalhouri</t>
  </si>
  <si>
    <t xml:space="preserve">@sodamichelle please please please no spoilers on the season finale! I haven't watched it yet </t>
  </si>
  <si>
    <t>Omg this is so weird  twitter sucks today!</t>
  </si>
  <si>
    <t>really should get uo - muh  x</t>
  </si>
  <si>
    <t>MilkaNap</t>
  </si>
  <si>
    <t>Hannah is doing her hair x] waa  i have to go to school now -.-</t>
  </si>
  <si>
    <t>Joydaily</t>
  </si>
  <si>
    <t xml:space="preserve">I was a grandma tonight, went to bed early and now I wish I woulda gone out... Sucks!  </t>
  </si>
  <si>
    <t xml:space="preserve">just spent 74dollars at kmart for shit on saturday </t>
  </si>
  <si>
    <t>cassiedz</t>
  </si>
  <si>
    <t>Worried about my parents....its really windy tonight  need some sleep...night night</t>
  </si>
  <si>
    <t>emilyvelbeck</t>
  </si>
  <si>
    <t xml:space="preserve">i hate contacts theyy always rip....i hate my glasses </t>
  </si>
  <si>
    <t xml:space="preserve">@mz_cherish27 Samsung Behold. I hate touch screen phones now </t>
  </si>
  <si>
    <t>Chris_Morey</t>
  </si>
  <si>
    <t xml:space="preserve">ARGHHHH LAST SEASON FINAL SEASON!  We have to wait for almost another year until we get all the answers we deserve </t>
  </si>
  <si>
    <t xml:space="preserve">Playing left4dead. It's taking forever to get a full team </t>
  </si>
  <si>
    <t>hirokache</t>
  </si>
  <si>
    <t xml:space="preserve">corn soup time... I need something to get rid of this yucky feeling in my tummy </t>
  </si>
  <si>
    <t>@marjonellesm i dunno... im just sitting here in the dark tired and bored... maybe ill go for a drive  ugh im so lonly LOL</t>
  </si>
  <si>
    <t>legator02</t>
  </si>
  <si>
    <t xml:space="preserve">@garrymullen nice reference, banishment </t>
  </si>
  <si>
    <t>mey_sashy</t>
  </si>
  <si>
    <t xml:space="preserve">Miss my lunch... </t>
  </si>
  <si>
    <t>talkcoffee</t>
  </si>
  <si>
    <t xml:space="preserve">is hating migraines....spew sucks </t>
  </si>
  <si>
    <t>katpoh</t>
  </si>
  <si>
    <t xml:space="preserve">@davidmneilson I love love love that show. I mean, I just put it on for kicks, but I hope these rumors aren't true. I'd die. </t>
  </si>
  <si>
    <t>jb913</t>
  </si>
  <si>
    <t xml:space="preserve">Someone didn't react the way I wanted him to when given his awesomely suprising gift </t>
  </si>
  <si>
    <t>harishgarapati</t>
  </si>
  <si>
    <t xml:space="preserve">need to complete this project today... but feeling sleeeppy </t>
  </si>
  <si>
    <t xml:space="preserve">@Fun_Girl_Jane we are missing you at the Maxim Party! </t>
  </si>
  <si>
    <t>Jenn_ex</t>
  </si>
  <si>
    <t>@knoodlePRgrl NO! for some reason its not on my dvr  hoping they rereun it before part 2 next week!!</t>
  </si>
  <si>
    <t>chelseamarie22</t>
  </si>
  <si>
    <t>is stuck in traffic. Pacific motorway southbound after kurilpa bridge. At a standstill. Grr i'm late for work.  #bnetraffic</t>
  </si>
  <si>
    <t>RACHIE_bell</t>
  </si>
  <si>
    <t xml:space="preserve">almost done..couple weeks moree! ( klo msal'a gw bda klas ma lu pdaa nver forget me yiaa hwhw </t>
  </si>
  <si>
    <t>NancyWill815</t>
  </si>
  <si>
    <t>Just finished scrubs  now...interventions time!</t>
  </si>
  <si>
    <t>darthsath</t>
  </si>
  <si>
    <t xml:space="preserve">procastinating again </t>
  </si>
  <si>
    <t xml:space="preserve">cant believe danny gokey was sent home!! it should have bin kris  </t>
  </si>
  <si>
    <t>r0me</t>
  </si>
  <si>
    <t xml:space="preserve">my dvr filled up before the lost ended...god damn it </t>
  </si>
  <si>
    <t>cta25</t>
  </si>
  <si>
    <t xml:space="preserve">is doubtful about June 15th deadline </t>
  </si>
  <si>
    <t>@jayjaykazaz ahah you love my funny moments huh, too bad they are not captured on camara  are you still at work?</t>
  </si>
  <si>
    <t>WildcatAlex</t>
  </si>
  <si>
    <t>Lisa i meant licking  sorry</t>
  </si>
  <si>
    <t>Vronnyka</t>
  </si>
  <si>
    <t xml:space="preserve">Enya is the most relaxing piece of shit music stuff ever. </t>
  </si>
  <si>
    <t>leahlol</t>
  </si>
  <si>
    <t xml:space="preserve">i have a $90 phone bill? crap. </t>
  </si>
  <si>
    <t>OhioIz4Lovers</t>
  </si>
  <si>
    <t>@TheEllenShow Aw Lock is really dead  thats so sad.</t>
  </si>
  <si>
    <t>ladyVicious13</t>
  </si>
  <si>
    <t xml:space="preserve">I miss my dad a whole lot I really hope Mexico is treating him right </t>
  </si>
  <si>
    <t>StephenKelly</t>
  </si>
  <si>
    <t xml:space="preserve">@BigPondTeam I have had someone here already to fix it - months ago - and still not working very well </t>
  </si>
  <si>
    <t>i need a new myspace song  any suggestions ?</t>
  </si>
  <si>
    <t>NadiaMirza</t>
  </si>
  <si>
    <t xml:space="preserve">Hmmm.... all of a sudden, this London gal is missin' home  </t>
  </si>
  <si>
    <t>BlakeSummers</t>
  </si>
  <si>
    <t xml:space="preserve">@KimKardashian you never call me anymore...  am i not good enough for you anymore? </t>
  </si>
  <si>
    <t>Kdought</t>
  </si>
  <si>
    <t>School - work  visit? Then gym for a long while</t>
  </si>
  <si>
    <t>Gailporter</t>
  </si>
  <si>
    <t xml:space="preserve">@Mike_Fountain stress. </t>
  </si>
  <si>
    <t xml:space="preserve">My dogs have been barking more than usual lately. It makes me nervous at night. </t>
  </si>
  <si>
    <t xml:space="preserve">@ningningning Do you have to use excel?? That sucks!!! Excel is so damn unintuitive! </t>
  </si>
  <si>
    <t>how can I be this sleepy? This week is too much  #fb</t>
  </si>
  <si>
    <t>transit2billion</t>
  </si>
  <si>
    <t>@TheFeatureMag I can't see my replies on my bberry either!  suuuucks. Nite soulie.</t>
  </si>
  <si>
    <t xml:space="preserve">@Morrica nope, i'm in the train still. </t>
  </si>
  <si>
    <t>franznicolee</t>
  </si>
  <si>
    <t xml:space="preserve">i miss photoshop. </t>
  </si>
  <si>
    <t>dabe83</t>
  </si>
  <si>
    <t xml:space="preserve">@mikeyballardo and sick too... poor Mikey. </t>
  </si>
  <si>
    <t xml:space="preserve">Its freezing in this room </t>
  </si>
  <si>
    <t>bcast007</t>
  </si>
  <si>
    <t xml:space="preserve">reading...arggg </t>
  </si>
  <si>
    <t>MiSzJAcXzBaYBeE</t>
  </si>
  <si>
    <t xml:space="preserve">Dang my sleep is all fukn up.. me lik an idiot put weight on my foot shit hurts </t>
  </si>
  <si>
    <t>pwae</t>
  </si>
  <si>
    <t xml:space="preserve">@balmain_belle Aww bugger!! </t>
  </si>
  <si>
    <t>Lavender_Sky</t>
  </si>
  <si>
    <t xml:space="preserve">Have some problems with friends. </t>
  </si>
  <si>
    <t>prettycute129</t>
  </si>
  <si>
    <t xml:space="preserve">I need tickets to see Taylor Swift! If only I could live closer to a BIG city! I would have so much more of an opportunity. College=poor </t>
  </si>
  <si>
    <t>tlokzz</t>
  </si>
  <si>
    <t xml:space="preserve">Working hard on aoc and not a single dowload </t>
  </si>
  <si>
    <t>hellokittykatx3</t>
  </si>
  <si>
    <t>starting to overthink everything in my life=  sad kitty</t>
  </si>
  <si>
    <t>Plus i want to try and send the old drive to a data recovery center. I just can't stomach losing everything.  Ugh.</t>
  </si>
  <si>
    <t>harascc</t>
  </si>
  <si>
    <t xml:space="preserve">@sebrown154 i would love to thister, but i picked up a couple shifts so maybe i can next week. Got bills </t>
  </si>
  <si>
    <t>jesjosie</t>
  </si>
  <si>
    <t>oh my god. best episode of Lost, EVER. man, i hate J.J. Abrams for making the the next season the last one ever.  say it ain't so!!</t>
  </si>
  <si>
    <t>@squishymatter oh sorry about your back  Hope J gets better fast and it doesn't keep bouncing around!</t>
  </si>
  <si>
    <t>marinmariepiper</t>
  </si>
  <si>
    <t xml:space="preserve">Wish I was with my Best Friend, I feel useless not being able to help her </t>
  </si>
  <si>
    <t>MariiWilliams</t>
  </si>
  <si>
    <t xml:space="preserve">9 days until my birthday and still no plans - loser status </t>
  </si>
  <si>
    <t>Bookworm_13</t>
  </si>
  <si>
    <t xml:space="preserve">i love my brother bein down but......I MISS MY BEEEEEDDD!!! </t>
  </si>
  <si>
    <t>1wildhibiscus</t>
  </si>
  <si>
    <t xml:space="preserve">@robfrith Awesome, but your websites down at the mo, so I can't get on to have a look </t>
  </si>
  <si>
    <t xml:space="preserve">Goodbye lovely iMac! </t>
  </si>
  <si>
    <t>Only client files are safe and misc work files  Everything personal. gone..</t>
  </si>
  <si>
    <t xml:space="preserve">@fatbellybella I dunno but whatever it is, they did a suckie job. </t>
  </si>
  <si>
    <t xml:space="preserve">just waxed my brows... doing it yourself kinda sucks when you know when the pain will happen </t>
  </si>
  <si>
    <t xml:space="preserve">@markdavidgerson it got scary :: rocks back n forth in corner :: twitter was down </t>
  </si>
  <si>
    <t xml:space="preserve">@superduperjes (2/2) but i don't think you'll find an immediate cure/relief for your ear ache </t>
  </si>
  <si>
    <t>becks80</t>
  </si>
  <si>
    <t>is headed to bed gotta rest the arm it's really sore after today ouch  but i wouldn't have it any other way</t>
  </si>
  <si>
    <t>EmmaMoezel</t>
  </si>
  <si>
    <t>afternoon wooo the clouds look like they want to snow outside.. they wont tho  this is australia..</t>
  </si>
  <si>
    <t>andrewdelira</t>
  </si>
  <si>
    <t>restoring my phone  changing computers sucks</t>
  </si>
  <si>
    <t>Twitah is shizzit 2nite erryone is at tha DRIZZY DRAKE concert  Im SOO jelouse hahaha</t>
  </si>
  <si>
    <t>Trifalger</t>
  </si>
  <si>
    <t xml:space="preserve">Awesome. Finally got Hulu.com working in Japan albeit with some minor compromise (by way of ads) </t>
  </si>
  <si>
    <t>ashchan6</t>
  </si>
  <si>
    <t xml:space="preserve">just woke up and im sick. swollen throat </t>
  </si>
  <si>
    <t>TrudyCederman</t>
  </si>
  <si>
    <t xml:space="preserve">Intense but awesome Lost episode tonight. Next season not starting until 2010! </t>
  </si>
  <si>
    <t>iyarchuleta</t>
  </si>
  <si>
    <t xml:space="preserve">@NadiaFN David is enjoying the visit here. And I'm not... </t>
  </si>
  <si>
    <t>stangrunner</t>
  </si>
  <si>
    <t>Got my daily votes in for the CUBIES &amp;amp; realized tomorrow is my FINAL vote day   http://tinyurl.com/VOTE4maria (via @mariapetersen)</t>
  </si>
  <si>
    <t>bittersweetie</t>
  </si>
  <si>
    <t xml:space="preserve">He surprises me with the things he forgets. Sometimes it's convos we've had three+ times. It's like he had a stroke of sorts. Disturbing. </t>
  </si>
  <si>
    <t>indecisions</t>
  </si>
  <si>
    <t xml:space="preserve">@semicaustic Well that's no fun </t>
  </si>
  <si>
    <t>jaylee42003</t>
  </si>
  <si>
    <t xml:space="preserve">Should I go to the Sway Sway Baby film clip with Kristy?? I got no grunge-punk clothes </t>
  </si>
  <si>
    <t>seanpower</t>
  </si>
  <si>
    <t xml:space="preserve">urg.  i should be somewhere I really want to be and I'm not right now.  </t>
  </si>
  <si>
    <t>agentasuka</t>
  </si>
  <si>
    <t>@DitaVonTeese: Yay! A DVD!  ...But I hope to see you perform live someday  Oh when, oh when will you perform on the east coast USA?</t>
  </si>
  <si>
    <t>morning off to school with my brother im gonna walk down the school road alone after half term  ! ! !</t>
  </si>
  <si>
    <t>MrJCPhan</t>
  </si>
  <si>
    <t xml:space="preserve">i need to start taking more pictures.... i need a new charger for my camera </t>
  </si>
  <si>
    <t>LucasErratus</t>
  </si>
  <si>
    <t>Dammit! I'll miss a show that I would love to see in Portland on 5/15 by hours.  http://www.dougfirlounge.com/cal.php</t>
  </si>
  <si>
    <t>coolbell</t>
  </si>
  <si>
    <t xml:space="preserve">@hollyadderley i havent been asleep since 10am wed,, and ive got an exam in under 2 hours </t>
  </si>
  <si>
    <t xml:space="preserve">@jhayu lol. but u're 'creative' na. i had tone down red streaks last yr expectng more meetings with PSU clients. happened all of twice! </t>
  </si>
  <si>
    <t>Reinfyre</t>
  </si>
  <si>
    <t xml:space="preserve">blah blah blah its been a busy day for me </t>
  </si>
  <si>
    <t>asamiramirez</t>
  </si>
  <si>
    <t xml:space="preserve">My favorite thing about LOST is that when someone dies, they're actually dead. None of that Heroes shit. Oh, Locke. You are the devil. </t>
  </si>
  <si>
    <t>ibosmiley</t>
  </si>
  <si>
    <t xml:space="preserve">@MarisaAlexis you've got about 8 months to wait. </t>
  </si>
  <si>
    <t>LnE_RoxyRox</t>
  </si>
  <si>
    <t xml:space="preserve">@needlekineval haha,..unfortunately i didn't get to indulge in the avocado milkshake.. </t>
  </si>
  <si>
    <t>Doumit41</t>
  </si>
  <si>
    <t xml:space="preserve">@joshgracin  no football season, dont rush baseball season </t>
  </si>
  <si>
    <t>zenofzeno</t>
  </si>
  <si>
    <t xml:space="preserve">Too Much of Anything is Good For Nothing, Even Happiness! </t>
  </si>
  <si>
    <t>felixchankm</t>
  </si>
  <si>
    <t xml:space="preserve">@priscillabus URGH! I will be in an exam from 9 til 12.30 so I definitely won't be able to tweet until I get back home=no free tixs 4 me </t>
  </si>
  <si>
    <t xml:space="preserve">@bittersweetm All day long I havent been able to hit your tumblr. </t>
  </si>
  <si>
    <t>beachbumyeahh</t>
  </si>
  <si>
    <t xml:space="preserve">I just watched David Archie on Eat Bulaga. Friggin' awesome. I wish I could watch the concert, though. </t>
  </si>
  <si>
    <t>Back to work today, miserable amounts to do  still feel a bit ropey but putting on a brave face.</t>
  </si>
  <si>
    <t>c_porter</t>
  </si>
  <si>
    <t xml:space="preserve">2 more early risers just wandered past my desk discussing the LOST finale! Lalalalala can't hear you! </t>
  </si>
  <si>
    <t>PinoyTattoos</t>
  </si>
  <si>
    <t>Hi-la-a-r = Hilario? The guy in the photo emailed me advising that he thinks his tattoo is wrong. I think he's correct  http://ow.ly/6Npp</t>
  </si>
  <si>
    <t>jamiLeighAnne</t>
  </si>
  <si>
    <t>totally bruised my foot playin indoor soccer..  lol</t>
  </si>
  <si>
    <t>drunkan</t>
  </si>
  <si>
    <t xml:space="preserve">man.... I really wish I had a date for my cousin's wedding. </t>
  </si>
  <si>
    <t>anukritis</t>
  </si>
  <si>
    <t xml:space="preserve">@eddieizzard Ugghh... I keep moving to places you're least likely to tour... Burma, Brazil and now Vietnam </t>
  </si>
  <si>
    <t>emblm</t>
  </si>
  <si>
    <t xml:space="preserve">I have to wake up in 4 hours to drive to Washington for a promo shoot. This deserves more than just a sad face </t>
  </si>
  <si>
    <t>kc4life21</t>
  </si>
  <si>
    <t xml:space="preserve">@jwipe Idk about that cuz Adam even though his voice irks me he has a big fanbase that has carried him to the finals </t>
  </si>
  <si>
    <t>angryshoes</t>
  </si>
  <si>
    <t xml:space="preserve">ribena just doesnt taste as good as i remember </t>
  </si>
  <si>
    <t>is enjoying caramel crunch to make herself feel better  http://plurk.com/p/toy0z</t>
  </si>
  <si>
    <t>nanaphan</t>
  </si>
  <si>
    <t xml:space="preserve">Tired, but can't sleep yet because I still have work to do. </t>
  </si>
  <si>
    <t>TAYLORRRRRR</t>
  </si>
  <si>
    <t xml:space="preserve">putting on my comfy sweater rug and passing out. today was perfect except for the loss of my bowl </t>
  </si>
  <si>
    <t>ToniFrankola</t>
  </si>
  <si>
    <t xml:space="preserve">@arpanshah @harbars  Yeah developers just &amp;quot;hate&amp;quot; frameworks (like WSS) and love to work from scratch.They just do not see benefits we do. </t>
  </si>
  <si>
    <t>teddybeargurl</t>
  </si>
  <si>
    <t>@melwasall no... They're just dumb!  They can't help it... Its the Y chromosome!</t>
  </si>
  <si>
    <t>AshleyNicoleTx</t>
  </si>
  <si>
    <t>Can't sleep...   scaredddd..   someone txt me</t>
  </si>
  <si>
    <t>FILiAm</t>
  </si>
  <si>
    <t xml:space="preserve">need to buy my All Time Low tix ASAP. going with don is it weird that parentals will drop and pick us up? .. 19 yrs old and no license </t>
  </si>
  <si>
    <t>krystaltrev</t>
  </si>
  <si>
    <t xml:space="preserve">wants the Nikon D5000 So frakin bad! </t>
  </si>
  <si>
    <t>BreeMe</t>
  </si>
  <si>
    <t>On my way to work...  listenin to drake &amp;quot;so far gone&amp;quot; ... Dope mixtape...love it!</t>
  </si>
  <si>
    <t>liberrybooked</t>
  </si>
  <si>
    <t>@missmocha91 *BIGBIGBIGHUG* I shall give you one in person tmrw!  Missed you today. Wait is world history morning or afternoon?</t>
  </si>
  <si>
    <t>Has just woke up  and my first lesson isn't till 11:15 so much for a lie in</t>
  </si>
  <si>
    <t>NAYKIDD</t>
  </si>
  <si>
    <t>somebody!!! rub my back till i fall asleep  plzz</t>
  </si>
  <si>
    <t>marygowens</t>
  </si>
  <si>
    <t xml:space="preserve">@LuckyGrim Ashton was within 5 miles of me and I didn't check my twitter so I missed him... This is so not my week </t>
  </si>
  <si>
    <t>haielizabethxo</t>
  </si>
  <si>
    <t xml:space="preserve">is missing her boyfriend like crazy </t>
  </si>
  <si>
    <t>sstranger</t>
  </si>
  <si>
    <t xml:space="preserve">Back at customer. Skipped breakfast, too many loud senior people at hotel </t>
  </si>
  <si>
    <t xml:space="preserve">Oh my,,, the tweenies are rapping </t>
  </si>
  <si>
    <t>Lexie_Cullen</t>
  </si>
  <si>
    <t xml:space="preserve"> iTunes won't load... Oh well gonna go on twitter some more! Yay, twitter! </t>
  </si>
  <si>
    <t>DDubSoldier34</t>
  </si>
  <si>
    <t xml:space="preserve">@JonathanRKnight hey Jon !  are u all ready for the cruise ??  ??  don't forget to call us ! the ones that couldn't make the cruise </t>
  </si>
  <si>
    <t xml:space="preserve">@JAGnLA I have one closer but everything in simi closes early </t>
  </si>
  <si>
    <t xml:space="preserve">Feeling sick and nauseated </t>
  </si>
  <si>
    <t xml:space="preserve">I hate mornings </t>
  </si>
  <si>
    <t>Kahmiel</t>
  </si>
  <si>
    <t xml:space="preserve">@Vishal1031 but we are sugar and spice and everything nice! </t>
  </si>
  <si>
    <t>PatchouliW</t>
  </si>
  <si>
    <t xml:space="preserve">@theplasticage Trust me, if I could do so I would have downgraded to PS CS4 normal edition while upgrading to CS4 this time. </t>
  </si>
  <si>
    <t>Just looked in the mirror for the first time in like a day&amp;amp;my face is even more swollen..Ahh  nausea&amp;amp;pain. I should have a great night.</t>
  </si>
  <si>
    <t>SoreGums</t>
  </si>
  <si>
    <t>I read somewhere that Google dropped the &amp;quot;sender&amp;quot; header in emails - They haven't  Outlook still shows From x on behalf of y #fail</t>
  </si>
  <si>
    <t>andy065</t>
  </si>
  <si>
    <t xml:space="preserve">Alvin Community College to finish my basics. Its like a high school reunion evry day @lovemedeux. Its horrible </t>
  </si>
  <si>
    <t xml:space="preserve">down on life. sweet. ugh. </t>
  </si>
  <si>
    <t xml:space="preserve">@Livvy_Sivvy Really that's too bad because i'm allergic to maths!  Need to go do mathletics though! </t>
  </si>
  <si>
    <t>jenreissman</t>
  </si>
  <si>
    <t xml:space="preserve">I don't want to graduate </t>
  </si>
  <si>
    <t>nckwtrs</t>
  </si>
  <si>
    <t xml:space="preserve">@nikkisunshinee  he is not. @nckwtrs is umm..just ..well...um.... </t>
  </si>
  <si>
    <t>Kisame4</t>
  </si>
  <si>
    <t xml:space="preserve">hmm so uh im twitteh i guess im kinda sleepy.......neh sleeps 4 living people.................dont judje meh </t>
  </si>
  <si>
    <t>december_girl25</t>
  </si>
  <si>
    <t xml:space="preserve">at home. the roommate forgot to leave the door key for me so i have to wait in the living room </t>
  </si>
  <si>
    <t>AngelineXu</t>
  </si>
  <si>
    <t xml:space="preserve">Ahh, I need sushitei. </t>
  </si>
  <si>
    <t xml:space="preserve">@jaredmfrye im watchin charmed... and did not make it to the studio today </t>
  </si>
  <si>
    <t>Frzy</t>
  </si>
  <si>
    <t xml:space="preserve">Still up crazy tired but won't be going to sleep for at least 4 hours lol forget your alarm I'll tell u when the suns coming up </t>
  </si>
  <si>
    <t xml:space="preserve">Just finished the Lost Finale. Wasn't as many cliffhangers as I thought. No Desmond sightings. </t>
  </si>
  <si>
    <t>Alexaundre</t>
  </si>
  <si>
    <t>@theysayjump Yeah, I'm really not looking forward to the year wait  Love the way they ended it though, amazing.</t>
  </si>
  <si>
    <t>OctaviaLandix</t>
  </si>
  <si>
    <t xml:space="preserve">Talking to my mentor! I miss em alot </t>
  </si>
  <si>
    <t xml:space="preserve">@alexwilliams12 ... I hope tomorrow is better for you. </t>
  </si>
  <si>
    <t>xoxoxoe</t>
  </si>
  <si>
    <t xml:space="preserve">@Musojourno OMG i am about one thousand jealouses!!! that is my ALL TIME FAVOURITE </t>
  </si>
  <si>
    <t>CharPrincessa</t>
  </si>
  <si>
    <t xml:space="preserve">OK for real I am going to sleep. I am so discombobulated being out of my normal habitat. I miss my bed invading snoring little girls. </t>
  </si>
  <si>
    <t>cinderellaaaa</t>
  </si>
  <si>
    <t xml:space="preserve">Waiting For Sunday To Come </t>
  </si>
  <si>
    <t xml:space="preserve">sittin in the dark listening to Disney music cuz ive got nothing better to do </t>
  </si>
  <si>
    <t xml:space="preserve">@sweepmeup yup, i liked that place. i got my eyebrows done there today and they said it was the last day ever. </t>
  </si>
  <si>
    <t>katre318</t>
  </si>
  <si>
    <t xml:space="preserve">@hanaefaith: its not the same as sorabal! </t>
  </si>
  <si>
    <t xml:space="preserve">My boyfriend is lame and won't play dirty games with me </t>
  </si>
  <si>
    <t>JKsSDgirl</t>
  </si>
  <si>
    <t xml:space="preserve">@jonsoklahomagrl how was your birthday? Did u do anything fun? Sucks that jon hasn't been on..I was hoping he would dm u </t>
  </si>
  <si>
    <t xml:space="preserve">Why did I open the windows? 10 minutes later, HELL walked in ... </t>
  </si>
  <si>
    <t>Aint life a bitch  been through so muchfor saturday and now everything has turned down for me :'(</t>
  </si>
  <si>
    <t xml:space="preserve">shit i want them wayfarers so damn badly. </t>
  </si>
  <si>
    <t xml:space="preserve">off to my 5-7pm tutorial..argh </t>
  </si>
  <si>
    <t>Prangaloni</t>
  </si>
  <si>
    <t>@nodabear89 @Cmacbrohn87 awww is he okay?  nd we know were special lol we come in pairs too just like a nut sack lmao</t>
  </si>
  <si>
    <t>fridley</t>
  </si>
  <si>
    <t xml:space="preserve">Tix now in my hands for Star Trek on next Wed, but it is still so far away... </t>
  </si>
  <si>
    <t>fluffymuppet</t>
  </si>
  <si>
    <t xml:space="preserve">@hadenmaiden Actually I'd just dumped myself on the floor </t>
  </si>
  <si>
    <t xml:space="preserve">wondering what the EFF is happening to time? sloooooooooooow dooooooooown! </t>
  </si>
  <si>
    <t>quagi</t>
  </si>
  <si>
    <t xml:space="preserve">Ah! the weather was shitty today and now there are more storms soon to roll into the Mid-Ohio valley. </t>
  </si>
  <si>
    <t>@KrystalNichole  u had to make me sad before i went to sleep</t>
  </si>
  <si>
    <t>djzzero</t>
  </si>
  <si>
    <t>OMFG Lost makes me think now. 2010 is next season of lost  FAWKKK. Gonna take awhile.</t>
  </si>
  <si>
    <t>BlancaBerry</t>
  </si>
  <si>
    <t>Work @9 tommorrow.  I'm supposed to be sleeping now. Can't..</t>
  </si>
  <si>
    <t>rintaun</t>
  </si>
  <si>
    <t xml:space="preserve">Done with my grammar test. I don't think I utterly failed it... but I don't think I did very well, either </t>
  </si>
  <si>
    <t>@Shotshog 1 more sleep but crap weather, means this HOG weekend could be attended in 4 wheels instead of on 2  http://twitpic.com/552cv</t>
  </si>
  <si>
    <t>@nickybyrneoffic Good luck with the game..  so totally gutted cant be there,  and dont forget the twitpic later ;-) its really easy!</t>
  </si>
  <si>
    <t>inholee</t>
  </si>
  <si>
    <t xml:space="preserve">@sailaways You're alive!!  We've missed you </t>
  </si>
  <si>
    <t xml:space="preserve">omg! lost is soo good! cant wait for next season..too bad its the last </t>
  </si>
  <si>
    <t xml:space="preserve">@RealZoltan nm you. Of to school soon </t>
  </si>
  <si>
    <t>DwriteN</t>
  </si>
  <si>
    <t>@simpleshoes  Don't I get my special treat? I tweeted the phrase AND followed you.  ;)</t>
  </si>
  <si>
    <t>rgloudemans</t>
  </si>
  <si>
    <t xml:space="preserve">Gah, installing Adobe AIR on Fedora 10 is a bitch. &amp;quot;yum whatprovides&amp;quot; is your friend and it still doesn't work </t>
  </si>
  <si>
    <t>donniesgirl29</t>
  </si>
  <si>
    <t>@DDubSoldier34 - Aw, that is sad! I have never met him  - I hope one day that I will be able to.</t>
  </si>
  <si>
    <t>ditanandita</t>
  </si>
  <si>
    <t xml:space="preserve">revolutionary road is good but sad </t>
  </si>
  <si>
    <t>afef</t>
  </si>
  <si>
    <t xml:space="preserve">mehhh i'm sooo tired today  i don't think i slept enoughh </t>
  </si>
  <si>
    <t>kaymania</t>
  </si>
  <si>
    <t xml:space="preserve">i reallyyyy want to pass add maths. please don't let me fail. please don't let me fail </t>
  </si>
  <si>
    <t>_GemGem_</t>
  </si>
  <si>
    <t xml:space="preserve">7.24 am ouch time for college </t>
  </si>
  <si>
    <t>i miss my bro Adrian,he hasnt been home much  and then i miss Shay,stupid dork got her phone taken away now i cnt talk or txt wit her! :[</t>
  </si>
  <si>
    <t>m0isaartjuhh</t>
  </si>
  <si>
    <t xml:space="preserve">on my way to school. </t>
  </si>
  <si>
    <t>GodsideKurt</t>
  </si>
  <si>
    <t xml:space="preserve">@Chip_Phillips </t>
  </si>
  <si>
    <t>Shirke</t>
  </si>
  <si>
    <t xml:space="preserve">Think I eat something bad! Feeling sooooo sick.....BLAHHHH </t>
  </si>
  <si>
    <t>Chincillameow</t>
  </si>
  <si>
    <t xml:space="preserve">is having Principles of Computing lab session. *yawns* boring. sleepy. urrrgh. work later, damnit. </t>
  </si>
  <si>
    <t>@glorysevenfold poooooooooooo  we shall catch up soon enough ;)</t>
  </si>
  <si>
    <t>OffBeatMammal</t>
  </si>
  <si>
    <t xml:space="preserve">@screwdriver standardizing chargers for phones, cameras and PCs would make for less waste. but less profit so not going to happen </t>
  </si>
  <si>
    <t xml:space="preserve">@cfobmania no. but i'm bound and determined to get one. </t>
  </si>
  <si>
    <t>mizprettyash</t>
  </si>
  <si>
    <t xml:space="preserve">i think im starting to get sick... </t>
  </si>
  <si>
    <t>neschak13</t>
  </si>
  <si>
    <t>The hubby has gone to shut the neighbors door. I hope they don't try to kill him.  they are pretty shady people.</t>
  </si>
  <si>
    <t>miss_emmat</t>
  </si>
  <si>
    <t xml:space="preserve">Ouch. My tummy hurts this morning. I'm staying under the duvet </t>
  </si>
  <si>
    <t>latinachick</t>
  </si>
  <si>
    <t xml:space="preserve">So restless! Need 2 get some sleep, on a flippin double at work 2morrow </t>
  </si>
  <si>
    <t>gheeft_01</t>
  </si>
  <si>
    <t xml:space="preserve">@DavidArchie hey,, i wanna watch youre concert..,but tickets are not available anymore.. </t>
  </si>
  <si>
    <t xml:space="preserve">@shannonpaul me, either!!! </t>
  </si>
  <si>
    <t xml:space="preserve">@txteacher626 NOOOOO not a woot off </t>
  </si>
  <si>
    <t xml:space="preserve">i slept funny - now my neck hurts </t>
  </si>
  <si>
    <t>NikkiLove28</t>
  </si>
  <si>
    <t>is headed to bed to get some rest before work. Hopefully this fever will go down some  Im burning up!!!</t>
  </si>
  <si>
    <t>kyleBRIGHTEST</t>
  </si>
  <si>
    <t>@kriswill I'm at internet and ur not  . Hope your night went well.</t>
  </si>
  <si>
    <t>jillm</t>
  </si>
  <si>
    <t>@tinasays i forgot to take a pic  and my nickname was robinsprkl. hahahaha</t>
  </si>
  <si>
    <t>wowfreak808</t>
  </si>
  <si>
    <t xml:space="preserve">fuck this math homework ugh </t>
  </si>
  <si>
    <t>indieandiejones</t>
  </si>
  <si>
    <t>i want to be in bed cuddling  booo.</t>
  </si>
  <si>
    <t xml:space="preserve">i should have copped that 100 dollar pio djm 500 when i saw it on ebay...now the prices went back up </t>
  </si>
  <si>
    <t>im_ur_antihero</t>
  </si>
  <si>
    <t xml:space="preserve">And its work yet again tomorrow.. blarg. Two weeks of dealing with complaints is enough for anyone. But, I need a dSLR... </t>
  </si>
  <si>
    <t>laurentjames</t>
  </si>
  <si>
    <t xml:space="preserve">Already up again </t>
  </si>
  <si>
    <t xml:space="preserve">Facing problem in installing software in Ubuntu jaunty... getting error could not be retrieved some packages from server </t>
  </si>
  <si>
    <t>anggelai</t>
  </si>
  <si>
    <t>: Danny Gokey is eliminated...  Kris Allen for American Idol! http://plurk.com/p/tozgd</t>
  </si>
  <si>
    <t>michellesoong</t>
  </si>
  <si>
    <t xml:space="preserve">Prom is costing me so much money </t>
  </si>
  <si>
    <t xml:space="preserve">@DVBL exactly ... hmmmm this is what happens when they try and complicate it, like facebook </t>
  </si>
  <si>
    <t>lourDAYS</t>
  </si>
  <si>
    <t>@louie_e wtf i tried deleting that like twice!  felt too self-whorish  but thank you nonetheless!</t>
  </si>
  <si>
    <t xml:space="preserve">Night people..(Praying for a better day tomorrow) </t>
  </si>
  <si>
    <t>eh. going to sisters ice skating comp  cold much??</t>
  </si>
  <si>
    <t>tanitaa</t>
  </si>
  <si>
    <t>@endsiny  dont think im gonna make it</t>
  </si>
  <si>
    <t>dianegemme</t>
  </si>
  <si>
    <t xml:space="preserve">my mother still won't let me go to the two davids' concert. how heartbreaking. </t>
  </si>
  <si>
    <t xml:space="preserve">@NKOTBlockhead @NorCAlly HAVE A BLAST AND PLEASE BE SAFE!! &amp;lt;3 i wish i could be there w/ you guys!! </t>
  </si>
  <si>
    <t>Laura3491</t>
  </si>
  <si>
    <t xml:space="preserve">My throat hurts when I swallow, I can feel a cold coming on... </t>
  </si>
  <si>
    <t>fiascowines</t>
  </si>
  <si>
    <t>@TheWineVault tery that with a fiasco gee-whizz!!llol  hint hint</t>
  </si>
  <si>
    <t xml:space="preserve">@twobeerqueers ok i wont bother you until 10pm then </t>
  </si>
  <si>
    <t xml:space="preserve">@Munchkiss Nah... Juz a really slow day </t>
  </si>
  <si>
    <t xml:space="preserve">Woooo hoooo, 10 followers... I shouldn't type so loudly, last time I did that a couple of followers dropped off.. I felt unloved </t>
  </si>
  <si>
    <t xml:space="preserve">Facebook is not available on mobile. But for India, the only carrier is Tata Indicom... </t>
  </si>
  <si>
    <t>herwonderfulday</t>
  </si>
  <si>
    <t xml:space="preserve">@newsflic Well Lainey gave the general location... from there it's not too hard to figure out/guess. </t>
  </si>
  <si>
    <t>Good morning all!  Feeling rather zombified yet again.  I just want to sleep!  lol</t>
  </si>
  <si>
    <t>i have three elbow creases in my left elbow. i am becoming wrinkly  i blame the rash.</t>
  </si>
  <si>
    <t xml:space="preserve">Working at the holding in Zaltbommel, I think it's gonna be a very long day </t>
  </si>
  <si>
    <t>ChryssiG</t>
  </si>
  <si>
    <t xml:space="preserve">So tired of my ears being stopped up!!!!  I can't hear anything, and I feel like I'm talking in a tunnel....UGH </t>
  </si>
  <si>
    <t>sharonaling</t>
  </si>
  <si>
    <t>i DONT want to wait till next wednesday to hear the floorwalkers live again. could see them saturday @ skullys. but im busy  you go!!</t>
  </si>
  <si>
    <t xml:space="preserve">overhearing people talk about their summer holidays, me wanna... </t>
  </si>
  <si>
    <t xml:space="preserve">Needs to be sleeping but can't for some reason. Wake up call @ 7:30. </t>
  </si>
  <si>
    <t>swfgeek</t>
  </si>
  <si>
    <t xml:space="preserve">lots of illustration work  delayed last weeks </t>
  </si>
  <si>
    <t>arania</t>
  </si>
  <si>
    <t>@kmagi I tried pulling that trick with Langara. Didn't work  They caught on to my scam...</t>
  </si>
  <si>
    <t>justapieceofme</t>
  </si>
  <si>
    <t xml:space="preserve">I want my own comment_fic-inspired mini!verse </t>
  </si>
  <si>
    <t>bitgraphics</t>
  </si>
  <si>
    <t>I have to do lot  of works  but where I can start it XD</t>
  </si>
  <si>
    <t xml:space="preserve">Facebook is now available on mobile. But for India, the only carrier is Tata Indicom... </t>
  </si>
  <si>
    <t>cwmyers</t>
  </si>
  <si>
    <t xml:space="preserve">I wish #gwibber didn't crash every ten minutes </t>
  </si>
  <si>
    <t>krabbypatty229</t>
  </si>
  <si>
    <t xml:space="preserve">I'm hating my web browser right now. </t>
  </si>
  <si>
    <t xml:space="preserve">@PreciousParcels so that took a whole day to sort out.  My right leg keeps giving way </t>
  </si>
  <si>
    <t>jclui</t>
  </si>
  <si>
    <t xml:space="preserve">Craving TAKOYAKI!  </t>
  </si>
  <si>
    <t>Megx0</t>
  </si>
  <si>
    <t xml:space="preserve">@claireliz81 Your name poofed from my IM list! </t>
  </si>
  <si>
    <t>matthewshawhere</t>
  </si>
  <si>
    <t xml:space="preserve">I hope it don't rain for Sunday! I was excited to go back to r.valley!!!! </t>
  </si>
  <si>
    <t>lokgotz</t>
  </si>
  <si>
    <t>@chiewata not seeing the n97 today  my editor going...</t>
  </si>
  <si>
    <t>JDCarrera</t>
  </si>
  <si>
    <t xml:space="preserve">It's 1:30am. I went to bed exhausted 2 hours ago and can not find sleep.  Feels like I have 2 more hours in me.  I need to be up in 4. </t>
  </si>
  <si>
    <t>Yevv</t>
  </si>
  <si>
    <t xml:space="preserve">It was definitely one beer too many yesterday </t>
  </si>
  <si>
    <t>i'm off to my second chance at this thing we call sleep, seems hard to do so with my nose unable to breathe  sucks !!!</t>
  </si>
  <si>
    <t>adigarcia</t>
  </si>
  <si>
    <t xml:space="preserve">summer here already... so fricken hot already </t>
  </si>
  <si>
    <t>imakecutestuff</t>
  </si>
  <si>
    <t xml:space="preserve">Had my first sale in Artfire...only to discover that it wasn'y really real. No payment, no email back. Darn. </t>
  </si>
  <si>
    <t>rahulnambiar</t>
  </si>
  <si>
    <t xml:space="preserve">Down with fever.. wierd sitting at home.. Feels like a patient </t>
  </si>
  <si>
    <t>contemplates crackberry or iphone?  Either one likely will push me over the OCD edge   I've been resisting so far with a low-tech razr.</t>
  </si>
  <si>
    <t>MarniStar</t>
  </si>
  <si>
    <t xml:space="preserve">studying is not going well </t>
  </si>
  <si>
    <t>trecillia</t>
  </si>
  <si>
    <t>Want to go back to SOT 09 to hear Pastor Kong on Romans and Galations.. but....  work commitment.. haizzzzz</t>
  </si>
  <si>
    <t>TheUltraJMan</t>
  </si>
  <si>
    <t>[11:29:33 PM] Andrew says: why would you do that [11:29:36 PM] Andrew says: fag   in response to me making a twitter</t>
  </si>
  <si>
    <t>t_chanel8</t>
  </si>
  <si>
    <t xml:space="preserve"> i cant believe you....</t>
  </si>
  <si>
    <t>bobbyearle</t>
  </si>
  <si>
    <t xml:space="preserve">Just had to kill a rat that was caught in a trap. I really like rats. I kept apologizing to him </t>
  </si>
  <si>
    <t>stoz</t>
  </si>
  <si>
    <t xml:space="preserve">is about to head home after no one came to his presentation on backing up files </t>
  </si>
  <si>
    <t>i...am....so....tired  i have to walk along a stupid beach countin stpid ciggarette ends in the stupid f***ing rain  im not in a gd mood</t>
  </si>
  <si>
    <t>@catrienmaxwell I just thought you'd be able to remember a few Lol I guess I'm just a long lost memory now  I'll just keep this one</t>
  </si>
  <si>
    <t xml:space="preserve">omg my life is so crap right now. Dreading school 2morro </t>
  </si>
  <si>
    <t>lyndons</t>
  </si>
  <si>
    <t xml:space="preserve">Good word, 'specific'. &amp;quot;I name you the Big Ocean.&amp;quot; &amp;quot;Be specific.&amp;quot; OK, I name you the Specific Ocean.&amp;quot; </t>
  </si>
  <si>
    <t>bomchikka</t>
  </si>
  <si>
    <t xml:space="preserve">at home &amp;amp; sick </t>
  </si>
  <si>
    <t>Silver_Doe</t>
  </si>
  <si>
    <t xml:space="preserve">@cheryldoherty Are you OK? </t>
  </si>
  <si>
    <t>Bathroom clean. I need a new vacuum  Mine spits out dirt now instead...I want the Dyson DC24 ($399.99) or the DC25 (499.99) *dream*</t>
  </si>
  <si>
    <t>@PreciousParcels now need to make a decision about what I'm going to do workwise as not much work in September   (sorry this is so long)!!</t>
  </si>
  <si>
    <t>sandramm85</t>
  </si>
  <si>
    <t xml:space="preserve">@monica_m_ i didn't buy a pet, just looked </t>
  </si>
  <si>
    <t>cfeuer</t>
  </si>
  <si>
    <t xml:space="preserve">@joeystych i am done with my finals, I just have a 10 page paper due before i leave. I already wrote it, but she wants me to redo it </t>
  </si>
  <si>
    <t>nventurini</t>
  </si>
  <si>
    <t xml:space="preserve">Too much to do and not nearly enough time in the day...so I guess I get to work through the next 2 nights too </t>
  </si>
  <si>
    <t>At home wishing I was in monterey wit my girls  ....ugh.</t>
  </si>
  <si>
    <t xml:space="preserve">@Chedaboi It has been madness but I couldn't even fully update my Twitter cos it wasn;t working </t>
  </si>
  <si>
    <t>M25 at a standstill westbound after A12...   http://twitpic.com/552nm</t>
  </si>
  <si>
    <t>uncultured</t>
  </si>
  <si>
    <t>@notashot Awww  I really should read my timeline all at once before replying....</t>
  </si>
  <si>
    <t>apricotzombie</t>
  </si>
  <si>
    <t>Headache again  and like the last one, it just keeps getting worse.</t>
  </si>
  <si>
    <t>Jessmformby</t>
  </si>
  <si>
    <t xml:space="preserve">Wow, day two on the diet SUCKS. I'm tired, and can't sleep. </t>
  </si>
  <si>
    <t>TBCITDG</t>
  </si>
  <si>
    <t xml:space="preserve">totally sucks my girlfriends asleep and I am wide awake </t>
  </si>
  <si>
    <t>bbwilbern</t>
  </si>
  <si>
    <t xml:space="preserve">Goodwill was a disappointment...I did get to talk to Hubby tonight, from Kuwait!! He sounded bummed...I wish he didn't have to go back! </t>
  </si>
  <si>
    <t>MissTiaBaby</t>
  </si>
  <si>
    <t xml:space="preserve">I hate sleeping alone. I miss josh. </t>
  </si>
  <si>
    <t xml:space="preserve">My favorite thing about LOST is that when someone dies, they're actually dead. None of that Heroes shit. Oh, Locke. You are Esau. </t>
  </si>
  <si>
    <t>@Kdubbb That's a shame.  Next time have them block their number and call me on their phone. Haha. JK. That's stalkerish, kinda?</t>
  </si>
  <si>
    <t xml:space="preserve">Keep #fixreplies at the top of trending topics! and #twitterfail too. Fix our @ replies!!!!! </t>
  </si>
  <si>
    <t>ElenaOh</t>
  </si>
  <si>
    <t>With no home in a couple of days  someone has a box where I can live?</t>
  </si>
  <si>
    <t xml:space="preserve">@Taigitsune Thanks. I'm in a real mess right now.  Relationship issues. </t>
  </si>
  <si>
    <t>DotRook</t>
  </si>
  <si>
    <t xml:space="preserve">Suffering Caffeine withdrawl </t>
  </si>
  <si>
    <t>laurenjayne6</t>
  </si>
  <si>
    <t xml:space="preserve">@Pink i hate the dentist too,have to go next weak </t>
  </si>
  <si>
    <t xml:space="preserve">@sendchocolate this is really irritating. i see people i follow's tweets on other sites (ie facebook) but NOT on here </t>
  </si>
  <si>
    <t>melissaknight</t>
  </si>
  <si>
    <t xml:space="preserve">has too much toad in the hole and is completely lost </t>
  </si>
  <si>
    <t>thestefunny</t>
  </si>
  <si>
    <t>super exhausted .....  my body is tired but my brain is not! haha</t>
  </si>
  <si>
    <t>LissLouise</t>
  </si>
  <si>
    <t>@Hollynewman you quiet at work too  ??</t>
  </si>
  <si>
    <t>TaraLynnFoxx</t>
  </si>
  <si>
    <t xml:space="preserve">going to bed... feeling a little dizzy </t>
  </si>
  <si>
    <t>mseaster</t>
  </si>
  <si>
    <t xml:space="preserve">Everyone's gettin all sentimental... I'm not ready to go yet. </t>
  </si>
  <si>
    <t>polkadotrobot</t>
  </si>
  <si>
    <t>fell asleep on zack's lap last night and missed all of Ponderland  then we slept on and off until almost 1pm today. &amp;lt;3</t>
  </si>
  <si>
    <t>I officially don't have a phone anymore...  anyone have an old verizon phone they don't use?</t>
  </si>
  <si>
    <t>camill6000</t>
  </si>
  <si>
    <t xml:space="preserve">i wish i could watch DAVID ARCHULETA! on saturday! </t>
  </si>
  <si>
    <t>Akshay_Kothari</t>
  </si>
  <si>
    <t xml:space="preserve">bloody manipal bug got my leg!Now it looks like I have alien spawn about to sprout any moment from a point right above my right knee </t>
  </si>
  <si>
    <t>PrettyGirlKD</t>
  </si>
  <si>
    <t xml:space="preserve">@iamdiddy i wish i knew what it meant to be locked in... im so out of the loop </t>
  </si>
  <si>
    <t>danalarock</t>
  </si>
  <si>
    <t xml:space="preserve">@rissacupcake she pushed the baby out over the toilet &amp;amp; it fell inside &amp;quot;plop&amp;quot; </t>
  </si>
  <si>
    <t>HeroesARG</t>
  </si>
  <si>
    <t xml:space="preserve">Thank god for #lost! That was awesome. Now... we wait. </t>
  </si>
  <si>
    <t>thefluentone</t>
  </si>
  <si>
    <t xml:space="preserve">@ajaedandridge iPhones been like this for bout two weeks now. I'm just admitting it to myself... </t>
  </si>
  <si>
    <t>jmccart3</t>
  </si>
  <si>
    <t xml:space="preserve">@thaifer i stayed up to watch lost and now i have to &amp;quot;study&amp;quot; for my final at 8am. boo </t>
  </si>
  <si>
    <t>jeninwonderland</t>
  </si>
  <si>
    <t xml:space="preserve">200 words down, 800 to go </t>
  </si>
  <si>
    <t>cobaltqube</t>
  </si>
  <si>
    <t xml:space="preserve">@artificialxgirl I didn't know until I looked at twitter again on my phone and I was home by then </t>
  </si>
  <si>
    <t>mgmnstr87</t>
  </si>
  <si>
    <t xml:space="preserve">@rbroller815 you are taking forever with responding to text messages </t>
  </si>
  <si>
    <t>hadeerxo</t>
  </si>
  <si>
    <t xml:space="preserve">i'm so tired of looking up 39372 hotels and not coming up with anything!!! </t>
  </si>
  <si>
    <t>SummerLynne</t>
  </si>
  <si>
    <t xml:space="preserve">I'm super sad Danny was sent home tonight </t>
  </si>
  <si>
    <t>shannonbencomo</t>
  </si>
  <si>
    <t>my back/neck hurts baaaaaad  and tomorrow I get a needled poked in my neck... what a fun filled day</t>
  </si>
  <si>
    <t xml:space="preserve">@Johnnyacop  johnny i hate u for not explaining ur surgery shit..i cnt believe u had a back surgery and didnt tell us.i felt so left out! </t>
  </si>
  <si>
    <t>euriental</t>
  </si>
  <si>
    <t xml:space="preserve">Okay, my last ever exam is in two hours and it is by far the most difficult one, totally underestimated it. Nervous breakdown happening </t>
  </si>
  <si>
    <t>Benjirowell</t>
  </si>
  <si>
    <t xml:space="preserve">last general studies exam today - what a load of crap </t>
  </si>
  <si>
    <t>NuchaleftNWC</t>
  </si>
  <si>
    <t xml:space="preserve">Currently I'm wishing I didn't have to wait 3 weeks for this new job to start </t>
  </si>
  <si>
    <t>soupermom</t>
  </si>
  <si>
    <t>@nicholsong I wish I knew your dog...sorry that Pooh is gone.    Mine's a doof but I love him.  I wonder how Greg's doing. So sad for them</t>
  </si>
  <si>
    <t>artistic_dreams</t>
  </si>
  <si>
    <t xml:space="preserve">I don't want anyone to go home!!! This is gonna be sooooo sad! </t>
  </si>
  <si>
    <t>my back is painful  its so frustrating - i feel disabled without any external cues to show people i cant/shouldn't do stuff!</t>
  </si>
  <si>
    <t>raphnix</t>
  </si>
  <si>
    <t xml:space="preserve">is feeling sick today. I'm going to hate oreo ice cream now for my tonsillitis. </t>
  </si>
  <si>
    <t xml:space="preserve">@dennismartinez ur on air at movin?! AH! small world! i worked there recently!! tried going back.. but they're slippin @ hiring me again! </t>
  </si>
  <si>
    <t>Mikhail72</t>
  </si>
  <si>
    <t>page 2 of my 8 page paper.    Writing is for dumb asses.  Oh, new blog here: http://lurky-lurky.blogspot.com/</t>
  </si>
  <si>
    <t>gsslion</t>
  </si>
  <si>
    <t xml:space="preserve">@jayachandran Same with me.. JC.  I could not vote though I had my voters id </t>
  </si>
  <si>
    <t>officialemily</t>
  </si>
  <si>
    <t xml:space="preserve">its too early, and im going to be late for school. oh well. and parents evening tonight &amp;quot;/ </t>
  </si>
  <si>
    <t>matthewxgrace</t>
  </si>
  <si>
    <t>Have Heart is breaking up  http://tiny.cc/lBf6V</t>
  </si>
  <si>
    <t>BunnyAnniloo</t>
  </si>
  <si>
    <t>Sad that I missed Lost.  time to sleep</t>
  </si>
  <si>
    <t>andrewwwtm</t>
  </si>
  <si>
    <t xml:space="preserve">@dottedwithearts way to not reply to email. </t>
  </si>
  <si>
    <t xml:space="preserve">Listening to Do You Remember - Aaron Carter. WTH. </t>
  </si>
  <si>
    <t>DearJannellynn</t>
  </si>
  <si>
    <t xml:space="preserve">@kristineeeNFS Hahaa Its cool. &amp;gt;;) tiring, i went to the meadows mall and i got a flannel. Sadly it wasnt hollister. </t>
  </si>
  <si>
    <t>r3za89</t>
  </si>
  <si>
    <t xml:space="preserve">@gogreen18 me 2 </t>
  </si>
  <si>
    <t>Titter wouldn't let me play last night  oh and #fixreplies</t>
  </si>
  <si>
    <t>@MusicalChilly What???? I missed your b-day!!! Sorry  I just got the DM w/ the address) ok, will mail it tomorrow!!!</t>
  </si>
  <si>
    <t>@vivzy thts the sad part...am in ahd.  no plns of cming der in nxt one month...</t>
  </si>
  <si>
    <t>pori1</t>
  </si>
  <si>
    <t xml:space="preserve">@melchelle880 I have to vote for Kris myself. I really really dislike Adam. Adam is nowhere near as good as Danny. It's a sad sad day </t>
  </si>
  <si>
    <t xml:space="preserve">I can't find my capo. </t>
  </si>
  <si>
    <t xml:space="preserve">Why does it have to be windy when i'm heading out tonight </t>
  </si>
  <si>
    <t xml:space="preserve">@IAMRUBY Gokey </t>
  </si>
  <si>
    <t>JonasSubstitute</t>
  </si>
  <si>
    <t>Getting ready for school   So tired!!</t>
  </si>
  <si>
    <t>ChrispyCrittr</t>
  </si>
  <si>
    <t xml:space="preserve">So, I'm attempting to attend the party in my dreamworld (sleep) and I'm failing miserably at it... Ehhh... </t>
  </si>
  <si>
    <t>chrisdejabet</t>
  </si>
  <si>
    <t>Going to bed. Ugh, don't want to travel tomorrow. Would much rather go Friday.   Oh well, Goodnight!</t>
  </si>
  <si>
    <t>@alicia_luvs_u Hahahhaa that's funny! Ps. Some guy tweeted LOL to me  idk why he's laughing! hahhaha</t>
  </si>
  <si>
    <t>kairik</t>
  </si>
  <si>
    <t xml:space="preserve">Considering im totally lost in algebra right now, i did like half of each homework assignment, therefore nothing isready tobe turned in </t>
  </si>
  <si>
    <t>Sunshinepie143</t>
  </si>
  <si>
    <t xml:space="preserve">@mccharm nah shaylie send me spam via myspace or someone hacked her! </t>
  </si>
  <si>
    <t xml:space="preserve"> forgot about my spanish essay. hopefully, i finish before 3 AM.</t>
  </si>
  <si>
    <t xml:space="preserve">Oh hellllll naw! How the power gonna cut back on then cut right back off! I just got played! Lol </t>
  </si>
  <si>
    <t xml:space="preserve">@adnamay I'm so disappointed that the tammy and vic won </t>
  </si>
  <si>
    <t>HotRachel</t>
  </si>
  <si>
    <t xml:space="preserve">I don't want to move </t>
  </si>
  <si>
    <t>Skitoles</t>
  </si>
  <si>
    <t xml:space="preserve">@uaKnoraA aww fuck, if I fail, I think that's why </t>
  </si>
  <si>
    <t>@eternalmagpie oooh am I the client?! Am in shitty 3g area so can't see it  what do you need from me? Of course might be someone else...</t>
  </si>
  <si>
    <t>Sophie_Cole</t>
  </si>
  <si>
    <t>i have school  i hate thursday's they suck.</t>
  </si>
  <si>
    <t>hellzangl83</t>
  </si>
  <si>
    <t xml:space="preserve">is looking for someone to luv but no one luvs back </t>
  </si>
  <si>
    <t>damn finally back at my gma's house. still no wifi  tired..</t>
  </si>
  <si>
    <t xml:space="preserve">Heka sik lol that shows hella clean I jus dint like when that f'n pirate killed the knight! </t>
  </si>
  <si>
    <t>bahaghari08</t>
  </si>
  <si>
    <t>@happysponge sadly no.  listen to magic. They said that the Davids have arrived on the station</t>
  </si>
  <si>
    <t>quericaerica</t>
  </si>
  <si>
    <t xml:space="preserve">its too late for meditation... </t>
  </si>
  <si>
    <t>hhulbert</t>
  </si>
  <si>
    <t xml:space="preserve">my bus was early &amp;amp; I was not. Sad face </t>
  </si>
  <si>
    <t xml:space="preserve">What happened 2 the nice warm weather? Its FOGGY and cold  ict exam 2mo and im still ill. How gay </t>
  </si>
  <si>
    <t>BenjaminEllis</t>
  </si>
  <si>
    <t xml:space="preserve">@katiemoffat both and more </t>
  </si>
  <si>
    <t xml:space="preserve">A days training - great... and I'm not talking exercise unfortunately </t>
  </si>
  <si>
    <t xml:space="preserve">Tomorrow is going to suck. </t>
  </si>
  <si>
    <t>shelleywade</t>
  </si>
  <si>
    <t xml:space="preserve">Live on air right now!  It's REALLY cold in the studio </t>
  </si>
  <si>
    <t>adnamay</t>
  </si>
  <si>
    <t xml:space="preserve">@keepyourhead yeah, they definitely weren't at the bottom of my list, but I really wanted Luke &amp;amp; Margie to win!! </t>
  </si>
  <si>
    <t>@ChinaVagina So you are going to NYC  Why not Minneapolis lol. Its ok you, @hiphopupdate can all meet in NYC anyways!</t>
  </si>
  <si>
    <t>iamniiica</t>
  </si>
  <si>
    <t>I think dis is my worst poopoo day.  haha</t>
  </si>
  <si>
    <t>cassterson</t>
  </si>
  <si>
    <t xml:space="preserve">So sad, House has checked himself into a mental institute. TV has never been soo sad. </t>
  </si>
  <si>
    <t>eydriyan</t>
  </si>
  <si>
    <t xml:space="preserve">I am now playing Ikariam....I saw David Archuleta earlier in Eat Bulaga and Sis...Hope to see him some time but I don't have a ticket... </t>
  </si>
  <si>
    <t>tenshirei</t>
  </si>
  <si>
    <t xml:space="preserve">Never mind, the KROQ stream apparently inserts ads and station IDs more often than there are breaks in the show. </t>
  </si>
  <si>
    <t>EricBDK</t>
  </si>
  <si>
    <t>@XavRub oh no you right  they star in January. BALLS!</t>
  </si>
  <si>
    <t>jineben</t>
  </si>
  <si>
    <t>@davidcook1 hi DaviD! Good Luck on your concert on Saturday! I wish i could go.. But i can't ..  Concert tickets are very expensive.. Hehe</t>
  </si>
  <si>
    <t>Twas in a bad place last night  Hope todays going to be better, but i doubt it</t>
  </si>
  <si>
    <t>routesy</t>
  </si>
  <si>
    <t>@SF_Weekly I'm sorry to hear that.  2.0 will be out any day now and will hopefully change your mind! Want a testing copy?</t>
  </si>
  <si>
    <t>nicki2377</t>
  </si>
  <si>
    <t xml:space="preserve">@catawu It was!  I thought everybody had abandoned me! </t>
  </si>
  <si>
    <t>CarlGriffith</t>
  </si>
  <si>
    <t xml:space="preserve">@designsojourn I'm sorry you won't be coming too </t>
  </si>
  <si>
    <t>fonnerberry</t>
  </si>
  <si>
    <t xml:space="preserve">@the_hus are you okay? </t>
  </si>
  <si>
    <t>@InnyM 4 hours of sleep?? That's awful !!  8 should be absolute minimum!!!</t>
  </si>
  <si>
    <t>purple_girl2</t>
  </si>
  <si>
    <t xml:space="preserve">boring all the time at home </t>
  </si>
  <si>
    <t xml:space="preserve">@McCainBlogette I apparently picked the worst day to send you msgs, what with all of the Twitter errors today... </t>
  </si>
  <si>
    <t>singlenycguy</t>
  </si>
  <si>
    <t xml:space="preserve">@KellyDivine it cut me off after your message </t>
  </si>
  <si>
    <t>karmalex33</t>
  </si>
  <si>
    <t xml:space="preserve">is doing paperwork... ugh.   </t>
  </si>
  <si>
    <t>ninjakittyhero</t>
  </si>
  <si>
    <t xml:space="preserve">I need a ride to school tomorrow.... </t>
  </si>
  <si>
    <t xml:space="preserve">@n0rfsideb0i it ain't good! It pulled my GPA down </t>
  </si>
  <si>
    <t>StenLuide</t>
  </si>
  <si>
    <t xml:space="preserve">fever after tetanus shot </t>
  </si>
  <si>
    <t>billyforce</t>
  </si>
  <si>
    <t xml:space="preserve">uploading video on facebook. i am hungry &amp;amp; sleepy </t>
  </si>
  <si>
    <t xml:space="preserve">@wossy &amp;amp; co will now need to 'follow' their people back to get their messages read, thanks to the new Twitter cock-up (Good &amp;amp; Bad there </t>
  </si>
  <si>
    <t>tobytellefsen</t>
  </si>
  <si>
    <t xml:space="preserve">Nearly impossible to get a coffee at Waterloo this morning due to a power cut.  </t>
  </si>
  <si>
    <t>druidkat7</t>
  </si>
  <si>
    <t>@lyngoldberg and unfortunately one of them is my grandmother.  My dad is in therapy because of how she didn't even try to really know him</t>
  </si>
  <si>
    <t>technojen</t>
  </si>
  <si>
    <t xml:space="preserve">talking to harlee on aim wishing ti had weed </t>
  </si>
  <si>
    <t>Col_RFTL</t>
  </si>
  <si>
    <t xml:space="preserve">@TessMorris only thing is i'm not available to do them as i'm away </t>
  </si>
  <si>
    <t xml:space="preserve">@effle dude. that's like warm-up for tomorrow.  and double dude - that's my HOOD!!!!! i hope you didn't eat the foie gras </t>
  </si>
  <si>
    <t xml:space="preserve">Morning all ... I cant wake up </t>
  </si>
  <si>
    <t xml:space="preserve">Morning...although its not a good one for me, think someones been rubbing sandpaper down my throat again </t>
  </si>
  <si>
    <t>sexonthebeachhh</t>
  </si>
  <si>
    <t>@trinarockstarr like I told Lala, I'm sorry about the Mavs game. I was there. Saddens me we still have ppl like that around.  God bless.</t>
  </si>
  <si>
    <t>jarofclay73</t>
  </si>
  <si>
    <t xml:space="preserve">@AngelaKeen I remember seeing that &amp;quot;Horace - Mathmatician&amp;quot; suit in the pile of dead Dharma people. </t>
  </si>
  <si>
    <t>alexzbabyy</t>
  </si>
  <si>
    <t xml:space="preserve">grrr. someone unground me. or give me my phone backk.. im lonely </t>
  </si>
  <si>
    <t>lnagrom</t>
  </si>
  <si>
    <t xml:space="preserve">i regret that last tweet as @justinhidalgo just texted me saying &amp;quot;need proactiv?&amp;quot; </t>
  </si>
  <si>
    <t>JillianKaitlin</t>
  </si>
  <si>
    <t xml:space="preserve">Thinks that Adam Lambert is much better when he doesn't always use his high tone,... it's gtting distracting in every single song. </t>
  </si>
  <si>
    <t>Orlypops</t>
  </si>
  <si>
    <t xml:space="preserve">is up at ridiculous o'clock to spend the day in the library! </t>
  </si>
  <si>
    <t xml:space="preserve">@mattyza nope, @tessneale will be there though! Got far too much work to do </t>
  </si>
  <si>
    <t>BP114</t>
  </si>
  <si>
    <t xml:space="preserve">NOOOO! Why did this happen? Have to go running in the rain because school says so </t>
  </si>
  <si>
    <t>bsouratha</t>
  </si>
  <si>
    <t xml:space="preserve">is mourning the death of her bio midterm. </t>
  </si>
  <si>
    <t>Leafybear</t>
  </si>
  <si>
    <t>@_secretgarden_ I'm well but have been bitten this morning by a blooming insect in the garden  How's about you?</t>
  </si>
  <si>
    <t>can't sleep  damn it!</t>
  </si>
  <si>
    <t>h3x4d3c1m4t0r</t>
  </si>
  <si>
    <t xml:space="preserve">@plexer nooo i hope not! actually, crash was suspiciously close to RC release... win 7 beta now blue screening on boot </t>
  </si>
  <si>
    <t>Spenny_COUG</t>
  </si>
  <si>
    <t>I am never going to get a job. Look at all of these teacher layoffs!!!   ...and Obama ftl today on gay rights.</t>
  </si>
  <si>
    <t>sarahsaarcasm</t>
  </si>
  <si>
    <t xml:space="preserve">I really want to go to Alesana tomorrow,, any volunteers? </t>
  </si>
  <si>
    <t xml:space="preserve">just wokeup and there is no electricity </t>
  </si>
  <si>
    <t>urgenuinebuddy</t>
  </si>
  <si>
    <t xml:space="preserve">I'm really liking Twitter now. No Twitter = </t>
  </si>
  <si>
    <t>jaynesjanine</t>
  </si>
  <si>
    <t xml:space="preserve">...Or be actual friends of people I can't stand. Do I now hv 2 watch what I tweet?? I may actually hv 2 think b4 I start tweeting. No fun </t>
  </si>
  <si>
    <t>AvishekPal</t>
  </si>
  <si>
    <t xml:space="preserve">LOL Back from School cudnt be online at morning </t>
  </si>
  <si>
    <t>vinoroma</t>
  </si>
  <si>
    <t xml:space="preserve">for the cacio e pepe had to &amp;quot;throw out&amp;quot; my tasting guests after 3,5 hours  </t>
  </si>
  <si>
    <t>Derekaz</t>
  </si>
  <si>
    <t xml:space="preserve">man I wish I could have seen Obama tonight </t>
  </si>
  <si>
    <t>myrna_a</t>
  </si>
  <si>
    <t xml:space="preserve">@madysonwaslike me too! gahh we have to talk tomorrow. </t>
  </si>
  <si>
    <t xml:space="preserve">@photomiss Oh yes, it's been one of those </t>
  </si>
  <si>
    <t>TonyPrice1970</t>
  </si>
  <si>
    <t>Morning twitters. Another dull, grey day  a day in the beer garden, is out of the question.</t>
  </si>
  <si>
    <t>Beerbel</t>
  </si>
  <si>
    <t xml:space="preserve">@ChuckSmith the desktop #Tweetie works nicely. I was talking about the iPhone App... Twittelator Pro needs iPhone 2.2.1 and I'm on 2.2 </t>
  </si>
  <si>
    <t>viccsta</t>
  </si>
  <si>
    <t xml:space="preserve">actually bordering on tears im so worn out. Just need a break </t>
  </si>
  <si>
    <t>keishicrosser</t>
  </si>
  <si>
    <t xml:space="preserve">I wanna watch David Arculeta &amp;amp; Cook's concert in MOA. </t>
  </si>
  <si>
    <t>DAiSiiEE_x</t>
  </si>
  <si>
    <t xml:space="preserve">i feel like crap today i have a bloody cold and i have to go to school today which i could have today off and i have double spanish </t>
  </si>
  <si>
    <t>KaiShimabukuro</t>
  </si>
  <si>
    <t xml:space="preserve">watching american idol in tears </t>
  </si>
  <si>
    <t xml:space="preserve">HAVE BEEN ASKED TO TWEET WHAT I AM DOING RIGHT NOW:  Scratching my foot </t>
  </si>
  <si>
    <t>ohmygrace</t>
  </si>
  <si>
    <t>@colinmaggs whennn are you coming home?  I miss you and I have nobody to see star trek with!</t>
  </si>
  <si>
    <t>pink_petals12</t>
  </si>
  <si>
    <t xml:space="preserve">off too school now :/    uh double tech with miss coats </t>
  </si>
  <si>
    <t>a_Qadah</t>
  </si>
  <si>
    <t xml:space="preserve">just start my evening shift!! will be in my office till 10pm </t>
  </si>
  <si>
    <t>RebeccaLouiseA</t>
  </si>
  <si>
    <t xml:space="preserve">has to go to school now </t>
  </si>
  <si>
    <t>katstounding</t>
  </si>
  <si>
    <t xml:space="preserve">up and down like a roller coaster. ready to get off now but ride doesn't stop/ kinda slows down but just a sike out. speeds up </t>
  </si>
  <si>
    <t>rileyclarkson</t>
  </si>
  <si>
    <t xml:space="preserve">I dropped my telstea phone on the ground and shattered it, one day old, I need to get a new one </t>
  </si>
  <si>
    <t>C_H_A_Z</t>
  </si>
  <si>
    <t xml:space="preserve">Is up and totally tired and soo not looking forward to colege the worst day ever </t>
  </si>
  <si>
    <t>@Nithhaiah Where you been?  You avoiding me?</t>
  </si>
  <si>
    <t xml:space="preserve">@LuvinDanny4Ever Anything else going on besides API's? I can;t believe we haven't had any late night tweeting for nearly a week </t>
  </si>
  <si>
    <t>Sara_G_W</t>
  </si>
  <si>
    <t>@MelissaGuei I wish I had korean bbq... all I had for dinner was a turkey sandwich  I feel poor</t>
  </si>
  <si>
    <t>Anita189</t>
  </si>
  <si>
    <t>Listening to Crazier by taylor Swift  Such a sad tune. Is been on my head lately.. I been singing it in my head &amp;gt;:-D</t>
  </si>
  <si>
    <t>kelsey_f33190</t>
  </si>
  <si>
    <t>@moregAAn I know... It just makes me sad. Who's gunna do Kairos? St. Lucy's won't be the same without him  and mr. rip.</t>
  </si>
  <si>
    <t>ohaichrissy</t>
  </si>
  <si>
    <t>I can't believe Danny went home tonight. I almost cried when I saw Paula cry haha.  But I have bigger issues to worry about. Stressed!</t>
  </si>
  <si>
    <t>Poor Izzie  I don't want her to go - or George, I don't. *in denial* Let me stay in my Bubble</t>
  </si>
  <si>
    <t>G33KatWork</t>
  </si>
  <si>
    <t xml:space="preserve">I'll never understand #GIT... </t>
  </si>
  <si>
    <t xml:space="preserve">@drewBdope lmao!!! Only you would pay attention to that! Lol u never called </t>
  </si>
  <si>
    <t xml:space="preserve">@ashwinn gonna be on the road that day </t>
  </si>
  <si>
    <t>markespino</t>
  </si>
  <si>
    <t xml:space="preserve">iï¿½igo is not feeling well because of his teeth...boo! </t>
  </si>
  <si>
    <t xml:space="preserve">@MissyDonnieLuvr Oh no! That's so sad! </t>
  </si>
  <si>
    <t>JACSA</t>
  </si>
  <si>
    <t xml:space="preserve">meds suck.......... </t>
  </si>
  <si>
    <t>janeslee</t>
  </si>
  <si>
    <t xml:space="preserve">@bad_housewife Wish it was glorious here </t>
  </si>
  <si>
    <t>danny and john just left my casa  yay! N64!</t>
  </si>
  <si>
    <t>jadecrimes</t>
  </si>
  <si>
    <t xml:space="preserve">Another day Ill, </t>
  </si>
  <si>
    <t>@NinjaSarah hahaha yeah I'm sorry I didn't stay..  Did you get my text?</t>
  </si>
  <si>
    <t xml:space="preserve">after the outage, right monitor doesn't display </t>
  </si>
  <si>
    <t>i need to learn to censor myself in public. the elder do not like, but the feelings are mutual.  fail</t>
  </si>
  <si>
    <t xml:space="preserve">Smallest cut in the world on my finger but it's SO SO painful </t>
  </si>
  <si>
    <t>off to schooll and its shit weather  hope this day goes fast</t>
  </si>
  <si>
    <t>residentialred</t>
  </si>
  <si>
    <t xml:space="preserve">Cant fall asleep </t>
  </si>
  <si>
    <t>zaysanT</t>
  </si>
  <si>
    <t>im sooo sad right now... my closest work friend had his last day today.   i hugged him for 10 minutes straight tryin not to cry.</t>
  </si>
  <si>
    <t>snake1251</t>
  </si>
  <si>
    <t xml:space="preserve">handcramps </t>
  </si>
  <si>
    <t>heavenscent425</t>
  </si>
  <si>
    <t xml:space="preserve">dying of a cold! </t>
  </si>
  <si>
    <t>Still not showing up in the public timeline. That's weird.    Hmmm, I wonder ... are we supposed to see our own updates in the timeline?</t>
  </si>
  <si>
    <t>Jodie26x</t>
  </si>
  <si>
    <t>Is very tried + got exams today  x x</t>
  </si>
  <si>
    <t>julietlandau</t>
  </si>
  <si>
    <t xml:space="preserve">That is funny Jenny Christodal! Not very green or PC of the gas-guzzling space-hogging owner.. </t>
  </si>
  <si>
    <t>corieography</t>
  </si>
  <si>
    <t>OMG danny gokey!!!!!  im SOOO shocked!!!!  *~CoRiEoGrApHy~*</t>
  </si>
  <si>
    <t>@olafsearson Im good ta -damn thats an early start you have there lol. I am just about to head off to work!  has to be done tho xx</t>
  </si>
  <si>
    <t xml:space="preserve">People cannot read. Cigarettes smell </t>
  </si>
  <si>
    <t>IlyBlakey</t>
  </si>
  <si>
    <t>some one turned the off the TV with the remote and now the remotes flat and i CANT turn the TV back on   (i should read it first)</t>
  </si>
  <si>
    <t xml:space="preserve">@Sheema856NJ no show 2nite...im kind of tired jus a lil </t>
  </si>
  <si>
    <t xml:space="preserve">kye drop it. she likes him he likes her. just let em be. pleeease. im sick of all this fuckin shit, wtf is going on </t>
  </si>
  <si>
    <t>Georgiecook</t>
  </si>
  <si>
    <t xml:space="preserve">Hasn't been able to Sleep </t>
  </si>
  <si>
    <t>Per_Iscritto</t>
  </si>
  <si>
    <t>@VirtueIMC oh no...that sucks!  I'll be there next week to cheer them on!</t>
  </si>
  <si>
    <t>pixelmehawaii</t>
  </si>
  <si>
    <t>@cpf The coupon gets you a freebie or 5% off a future purchase. The info is on the coupon. A little  how hard I work to get the freebies.</t>
  </si>
  <si>
    <t>yellagurl88</t>
  </si>
  <si>
    <t xml:space="preserve">wishin my babe was here wit me and not in iraq rite now </t>
  </si>
  <si>
    <t>Veronron</t>
  </si>
  <si>
    <t xml:space="preserve">Going to fall asleep to season 5 of friends. I'm deadd beat!! I hate projects! </t>
  </si>
  <si>
    <t>MissSarahPace</t>
  </si>
  <si>
    <t>jack gets his haircut tomorrow!  I'm gonna miss his long hair!</t>
  </si>
  <si>
    <t>primesuspect</t>
  </si>
  <si>
    <t>@shannonpaul I know  I'm completely open to any and all of the above; my schedule is way less busy than yours; it's your call.</t>
  </si>
  <si>
    <t>dar4_schneider</t>
  </si>
  <si>
    <t xml:space="preserve">and @benikrama are going to GNTM Finale 2009 &amp;gt;&amp;gt; http://bit.ly/O9n9d. Still a lot of work needs to be done... </t>
  </si>
  <si>
    <t>mataashita</t>
  </si>
  <si>
    <t>err okay mr. thunderstorm, you can stop anytime now.    i do not like thunderstorms.</t>
  </si>
  <si>
    <t xml:space="preserve">My heater's on 30, I'm under 2 doonas and I'm still freezing! And I had the worst day ever today. Hooray! </t>
  </si>
  <si>
    <t xml:space="preserve">Not much to say today, already finished what I had to at work and now 7 more hours to go </t>
  </si>
  <si>
    <t>coolpriyanka10</t>
  </si>
  <si>
    <t xml:space="preserve">m bck home ;) .. but still away frm net </t>
  </si>
  <si>
    <t xml:space="preserve">I should probably pay more attention to people's profile pics </t>
  </si>
  <si>
    <t>MrCav</t>
  </si>
  <si>
    <t xml:space="preserve">going to try to sleep now...i miss my bessy, and im sure she will miss me tonight </t>
  </si>
  <si>
    <t>@theteganandsara Star Trek movie is something I should check out. But not Shatner.  That drawing though, well, I only have to say is sag!!</t>
  </si>
  <si>
    <t>shoegal88</t>
  </si>
  <si>
    <t xml:space="preserve">Ahhh exam this morning. Bad weather- not good day </t>
  </si>
  <si>
    <t>tatianafey</t>
  </si>
  <si>
    <t xml:space="preserve">I have a plant that is loosing leaves like crazy. Although the pot is big enough...It got a lot of light and I water it weekly??? </t>
  </si>
  <si>
    <t xml:space="preserve">@ianlatham sleep? sleep?  I may never sleep again now you've told me of the army of minature men in my bedroom </t>
  </si>
  <si>
    <t xml:space="preserve">Almerimar Forecast: Sunny Low 14 Current 16 High 22. Stoke on Trent Forecast: Wet &amp;amp; Cloudy Low 7 Current 11 High 10. Off to UK today </t>
  </si>
  <si>
    <t>Emmababee93</t>
  </si>
  <si>
    <t>I have no  follwers  DEVO!!!!</t>
  </si>
  <si>
    <t>margaonline</t>
  </si>
  <si>
    <t xml:space="preserve">hope too come in the concert of david's. </t>
  </si>
  <si>
    <t>@rissacupcake lol that junks scary, makes you think  tell him HEY! But night night</t>
  </si>
  <si>
    <t>MightyPirate06</t>
  </si>
  <si>
    <t xml:space="preserve">@HiMyNameIsMia i know rightttt?! i'm sad this next season is going to be the last one </t>
  </si>
  <si>
    <t>thomasshaw</t>
  </si>
  <si>
    <t>adsl has been down all day  backup wireless is struggling to cope with my bandwidth demand.</t>
  </si>
  <si>
    <t>FilmGirl007</t>
  </si>
  <si>
    <t xml:space="preserve">@HerLadyRavenSky I need more followers </t>
  </si>
  <si>
    <t>carisha2you</t>
  </si>
  <si>
    <t xml:space="preserve">@theswayzebaby So what did you think? I keep watching it &amp;amp; pausing through the photos: see new ones each time. Still not us though </t>
  </si>
  <si>
    <t>amyusa</t>
  </si>
  <si>
    <t xml:space="preserve">not feelings wells now </t>
  </si>
  <si>
    <t>ashandlala</t>
  </si>
  <si>
    <t xml:space="preserve">Is feeling rough </t>
  </si>
  <si>
    <t>rekastargurl</t>
  </si>
  <si>
    <t xml:space="preserve">@TerrenceJ106 let's see if this actually works, been trying to send u my ?  for the longest now n I haven't been getting any replies </t>
  </si>
  <si>
    <t>medz7</t>
  </si>
  <si>
    <t xml:space="preserve">@ashleycornall sounds painful! when u seeing danny bhoy? i went to a show last night, and he had cancelled... </t>
  </si>
  <si>
    <t>Aaleck</t>
  </si>
  <si>
    <t xml:space="preserve">@sinatrabean Agreed. I LOVE Simon Pegg and was excited to see that he was in it, but after watching he didn't have very many lines. Sad. </t>
  </si>
  <si>
    <t>boulinda</t>
  </si>
  <si>
    <t xml:space="preserve">sand storm on the island today... not much to do </t>
  </si>
  <si>
    <t>hi  ta3bana i have a stomach ache</t>
  </si>
  <si>
    <t xml:space="preserve">My heater's on 30, I'm under 2 doonas and a blanket and I'm still freezing! And I had the worst day ever today. Hooray! </t>
  </si>
  <si>
    <t>JessicaTwreks</t>
  </si>
  <si>
    <t xml:space="preserve">That's lame! Yours came as a dirrect message </t>
  </si>
  <si>
    <t>StinaVarrasso</t>
  </si>
  <si>
    <t xml:space="preserve">@cheapesthotels - thanks for the link.. except I wasn't lucky enough to get tix this year </t>
  </si>
  <si>
    <t xml:space="preserve">C'mon uncle come already, i've got some convincing to do </t>
  </si>
  <si>
    <t xml:space="preserve">@RetroRewind as long as you also allow us to listen online!! I wouldnt be able to hear you on xm or sirius! </t>
  </si>
  <si>
    <t>jduppler</t>
  </si>
  <si>
    <t xml:space="preserve">totally blew it with the cute guy from my yoga class. Sad. </t>
  </si>
  <si>
    <t>MichelleJean</t>
  </si>
  <si>
    <t>@AlissaNicolee yeeeeah! Ill show u tomato but hannah thinks someones gna have it  oh welll</t>
  </si>
  <si>
    <t>hoberion</t>
  </si>
  <si>
    <t xml:space="preserve">kids discovered spotify, playing the smurfen and k3 now </t>
  </si>
  <si>
    <t xml:space="preserve">At the bus stop, minus my Jonas Brothers book - I wanted to read it on the bus today but I couldn't find it </t>
  </si>
  <si>
    <t>shoefanatic2128</t>
  </si>
  <si>
    <t>has SIX magazine on the brain! Plus printing costs  boo boo</t>
  </si>
  <si>
    <t>@ikle_pattikins omg I know. I read saw that too in that girl's post  what a dick.</t>
  </si>
  <si>
    <t>alysonyoung</t>
  </si>
  <si>
    <t xml:space="preserve">i really wish i didn't eat all my cookies. </t>
  </si>
  <si>
    <t>@emmao414 nooooo  they do have some stellar footwear right now</t>
  </si>
  <si>
    <t>giz_zellie</t>
  </si>
  <si>
    <t xml:space="preserve">Friday is suppose to be 71 and saturday and sunday 77!!!! Whoooo hoooo! Beach trip anyoneeeee?! Its my last weekend in america </t>
  </si>
  <si>
    <t>TotalResults</t>
  </si>
  <si>
    <t>@Miss_Melbourne ok ,  you win. I've cut the chocolate from my diet   Substituting jam instead doesn't always work!</t>
  </si>
  <si>
    <t>SailorJean</t>
  </si>
  <si>
    <t xml:space="preserve">@roxiface aww I'm sorry you're having a bad night </t>
  </si>
  <si>
    <t xml:space="preserve">@halfwelshdragon You are so right - but I'm mean and I'm going to stay in bed till the very last minute.  I'm such a bad owner </t>
  </si>
  <si>
    <t xml:space="preserve">@catatonickid Thanks! If ya know anyone down in Melb that can employ someone like me ASAP, then let me know! </t>
  </si>
  <si>
    <t>jgrizzle358</t>
  </si>
  <si>
    <t xml:space="preserve">There was a huge storm in my area that flooded most of my apartment building except my room. But I'll have no power 4 a few days... </t>
  </si>
  <si>
    <t>ETown_Lesley</t>
  </si>
  <si>
    <t xml:space="preserve">@Etown_Jenn Yeah it kinda sucks that I can't sleep!  I got a bad headache now too </t>
  </si>
  <si>
    <t>gravylookout</t>
  </si>
  <si>
    <t xml:space="preserve">I wish there was a way to let my DVR know that the baseball game was going into extra innings. I watched the entire game to the ninth. </t>
  </si>
  <si>
    <t>fatMAYEE</t>
  </si>
  <si>
    <t>wants to meet David Archuleta so badly. I cried a couple of times today because of that.  :'-( http://plurk.com/p/tp4da</t>
  </si>
  <si>
    <t>CandyGirlCeCe</t>
  </si>
  <si>
    <t xml:space="preserve">I F*CKIN HATE ACCOUNTING! I DONT GIVE A TWIT IF ITZ 4 A GOOD CAUSE&amp;gt;&amp;gt;&amp;gt;I ONLY SPEND $$$ DONT KNO HOW TO TRACK IT, THIS TWIT F/N SUCKZ   </t>
  </si>
  <si>
    <t>beechase</t>
  </si>
  <si>
    <t xml:space="preserve">says The Job is done..the bitch is immortal.......causing headache still </t>
  </si>
  <si>
    <t>EMoooKid</t>
  </si>
  <si>
    <t xml:space="preserve">This night i think made up for my day...i had fun with what i think is a very good friend... i have to wait until 2010 for LOST </t>
  </si>
  <si>
    <t xml:space="preserve">UGH! ....I hate migraines </t>
  </si>
  <si>
    <t>TheAsianGoddess</t>
  </si>
  <si>
    <t xml:space="preserve">@Princess_lyne - she got into a scooter accident on Friday, she hung on for 2 more days and died on Sunday </t>
  </si>
  <si>
    <t>wilkolence</t>
  </si>
  <si>
    <t xml:space="preserve">needs you more than you know. </t>
  </si>
  <si>
    <t>BILLA_BUG</t>
  </si>
  <si>
    <t>Just got home like an hour ago;; layin in bed with my lil love;; FuCkk man i got thee biggest FuCkn headache everrrr  ive had it all day</t>
  </si>
  <si>
    <t xml:space="preserve">I`m so jealous of people who get to see them and hear them now. </t>
  </si>
  <si>
    <t>yjbrown</t>
  </si>
  <si>
    <t>re-doing 2hrs of work that I just lost due to a tools crash  #@@%(@##</t>
  </si>
  <si>
    <t>broccolini</t>
  </si>
  <si>
    <t xml:space="preserve">apparently no one in my twitter stream then </t>
  </si>
  <si>
    <t xml:space="preserve">We're driving into a bad storm </t>
  </si>
  <si>
    <t xml:space="preserve">i miss my family.  take me home please </t>
  </si>
  <si>
    <t>Notoriety</t>
  </si>
  <si>
    <t xml:space="preserve">My favorite character seems to be dead </t>
  </si>
  <si>
    <t xml:space="preserve">@AlohaBruce tell everyone I say hi - not feeling well </t>
  </si>
  <si>
    <t>irisa_shannon</t>
  </si>
  <si>
    <t>@simranthadani ahhh it's talking about the dog now  the skin problems !</t>
  </si>
  <si>
    <t>innrgeek</t>
  </si>
  <si>
    <t xml:space="preserve">102 fever, really bad headache, can't sleep - feels like the same thing I had in Nicaragua!!??  </t>
  </si>
  <si>
    <t>@jeannemariepics I was going, too, but gotta finish my assignments.  Sad</t>
  </si>
  <si>
    <t>VictoriaGrace</t>
  </si>
  <si>
    <t>I caved. I logged on to MSN  ...I promise I'll be better from now on!</t>
  </si>
  <si>
    <t>chaos716</t>
  </si>
  <si>
    <t xml:space="preserve">Finally going to bed. I need to find someone im crazy about. Being single is just not for me </t>
  </si>
  <si>
    <t>buhfly</t>
  </si>
  <si>
    <t xml:space="preserve">Just saw archive footage of LSD testing on a cat. Some things you can't unsee. </t>
  </si>
  <si>
    <t>eleineloriaga</t>
  </si>
  <si>
    <t xml:space="preserve">not ready to read tons of books!! huhuhu </t>
  </si>
  <si>
    <t>jillsee</t>
  </si>
  <si>
    <t xml:space="preserve">@frecklejewp shit, just logged onto twitter today! argh sorry </t>
  </si>
  <si>
    <t xml:space="preserve">now i can't even rant without it cutting me off. whatever happened to telephone? Or hell, speaking in person? I sound like grandpa </t>
  </si>
  <si>
    <t>eza236</t>
  </si>
  <si>
    <t xml:space="preserve">wow okay new account, so confused and no friends </t>
  </si>
  <si>
    <t>discopeen</t>
  </si>
  <si>
    <t xml:space="preserve">I need to grow balls and learn to kiss people sober. I miss you already. </t>
  </si>
  <si>
    <t>tu_melo</t>
  </si>
  <si>
    <t xml:space="preserve">going to class. going to be late but at least i am going, going to be a BRUTAL day </t>
  </si>
  <si>
    <t xml:space="preserve">@OfficialAS pickles? ROFL although I can't ever OPEN the container </t>
  </si>
  <si>
    <t>LisaLavie</t>
  </si>
  <si>
    <t>A.I tonight If you didn't see it yet, stop reading this. I was sad that Danny got the boot  I wanted to see him go head 2 head with Adam</t>
  </si>
  <si>
    <t>littleroot</t>
  </si>
  <si>
    <t xml:space="preserve">Wow I suck at Rhythm Heaven. </t>
  </si>
  <si>
    <t>maqilicious</t>
  </si>
  <si>
    <t xml:space="preserve">there is nothing to do at home. </t>
  </si>
  <si>
    <t xml:space="preserve">@Garythetwit Unfortunately not really. Sunny yes but cloudy as well and too windy </t>
  </si>
  <si>
    <t>littleredlupine</t>
  </si>
  <si>
    <t xml:space="preserve">@nickb Damn VW for not having that when I bought my Beetle at the end of 2002. </t>
  </si>
  <si>
    <t xml:space="preserve">another night with out you on the phone. </t>
  </si>
  <si>
    <t xml:space="preserve">There goes kibito. </t>
  </si>
  <si>
    <t>dalehurley</t>
  </si>
  <si>
    <t xml:space="preserve">So the IBM VPN gateway is back up and now I am getting emails again </t>
  </si>
  <si>
    <t>nickmonroe</t>
  </si>
  <si>
    <t xml:space="preserve">still sick! and i think i'm getting worse! </t>
  </si>
  <si>
    <t>melkins</t>
  </si>
  <si>
    <t xml:space="preserve">@cazashton @helenbyrne same here. i could never do the same thing with my hair post salon... </t>
  </si>
  <si>
    <t>neonblackpixie</t>
  </si>
  <si>
    <t>Cramps are withholding me from sleep.   Owwwweeeez.</t>
  </si>
  <si>
    <t xml:space="preserve">why can't I find any decent fanfics? </t>
  </si>
  <si>
    <t>@larizzard i know  so disturbing :L</t>
  </si>
  <si>
    <t>@Lucky_Gem PROBABLY!!   bummer....if they were in LA i'd be able to cause the game would start after....</t>
  </si>
  <si>
    <t>@FrankieTheSats that sucks  how was ur night back? xx</t>
  </si>
  <si>
    <t>CreepinTweets</t>
  </si>
  <si>
    <t xml:space="preserve">So you weren't being honest when you said &amp;quot; I can't wait&amp;quot;. </t>
  </si>
  <si>
    <t>aubreyaub</t>
  </si>
  <si>
    <t xml:space="preserve">i'm already missing danny. </t>
  </si>
  <si>
    <t>plauk</t>
  </si>
  <si>
    <t>@najeroux  poo everywhere!</t>
  </si>
  <si>
    <t>brendanhughes</t>
  </si>
  <si>
    <t xml:space="preserve">Gonna be a wet ride to work; putting the wet gear to the test </t>
  </si>
  <si>
    <t>Reemski</t>
  </si>
  <si>
    <t>@pikeletandpie you can't get out early?  I have to be done around 7ish</t>
  </si>
  <si>
    <t xml:space="preserve">still bored. still starving. &amp;amp; can't sleep. I feel lonely... </t>
  </si>
  <si>
    <t>@LilRedRooster I don't want to be his lil mama!  Especially when he doesn't know the difference between right/ write and no/know!   FML.</t>
  </si>
  <si>
    <t>troithop</t>
  </si>
  <si>
    <t xml:space="preserve">@colette_paul26 i really wanted to go to your concert !!! </t>
  </si>
  <si>
    <t>kid_disco</t>
  </si>
  <si>
    <t xml:space="preserve">Heyo @logitech - The VOL+ button on my Harmony 880 is failing... Seems like it's a known issue... and I'm out of warranty... </t>
  </si>
  <si>
    <t>So allergic to bugs. I got bitten out on my terrace yesterday and now both bites are red and bigger than silver dollars.  owie!</t>
  </si>
  <si>
    <t>Talalinho</t>
  </si>
  <si>
    <t xml:space="preserve">had a bad day at work </t>
  </si>
  <si>
    <t>enricoDL</t>
  </si>
  <si>
    <t xml:space="preserve">Arrrgghh! Can someone help me how to make the web_image_link function to work in Mercury LoadRunner </t>
  </si>
  <si>
    <t xml:space="preserve">Why is my house so cold?!! </t>
  </si>
  <si>
    <t>SuleJ</t>
  </si>
  <si>
    <t xml:space="preserve">The stray dog in the park has gone. Some idiots phoned and complained about him so he was picked up. I know what they do to them after </t>
  </si>
  <si>
    <t>megspeaks</t>
  </si>
  <si>
    <t>@spldrttngrl Probably wont be able to have one since I wont have time to give it all the attention it needs  I'll just admire others!</t>
  </si>
  <si>
    <t>nmyster</t>
  </si>
  <si>
    <t xml:space="preserve">Wondering if any one is coming to school today?!?!? I am </t>
  </si>
  <si>
    <t>daphnemaia</t>
  </si>
  <si>
    <t>is logging off now  good bye. i don't like to travel between home to Tuas Checkpoint... no internet! *true a... http://plurk.com/p/tp5dh</t>
  </si>
  <si>
    <t>KayWhite86</t>
  </si>
  <si>
    <t xml:space="preserve">Still working. Wish I could go out and have fun </t>
  </si>
  <si>
    <t>harshonline</t>
  </si>
  <si>
    <t xml:space="preserve">leaving for Delhi after a short break in jabalpur </t>
  </si>
  <si>
    <t>jenniferh2525</t>
  </si>
  <si>
    <t xml:space="preserve">i'm sad danny was eliminated </t>
  </si>
  <si>
    <t>DoubleU85</t>
  </si>
  <si>
    <t xml:space="preserve">http://twitpic.com/553e1 - MOVE B***H GET OUT THE WAY!!!!!! LOL....rags I thought they could get at least 1 game. </t>
  </si>
  <si>
    <t>Keith_Cathal</t>
  </si>
  <si>
    <t xml:space="preserve">@therattlesnake Damn it, Travis. I live close to Waco, and want to see COV... but can't check the dates on my phone. No internet = FAIL. </t>
  </si>
  <si>
    <t>ktktkt</t>
  </si>
  <si>
    <t xml:space="preserve">@ least vincent is alive! Dnt tell me he dies too </t>
  </si>
  <si>
    <t>handdGRENADE</t>
  </si>
  <si>
    <t xml:space="preserve">just broke one of my nails in a really fucked up way, had to cut all of them really short </t>
  </si>
  <si>
    <t>paisleypear</t>
  </si>
  <si>
    <t xml:space="preserve">@Frightful @RubyBastille DAMN.  I have that too.  I need to go to be an alumni advisor.        </t>
  </si>
  <si>
    <t xml:space="preserve">I'm off sick again and I feel worse today than yesterday.  Boo. </t>
  </si>
  <si>
    <t>susannaling</t>
  </si>
  <si>
    <t>tummy ain't too friendly today  angin...angin... must be from all the laughin last nite:p</t>
  </si>
  <si>
    <t>heartsbelle</t>
  </si>
  <si>
    <t>@AndyYap   Woohoo! But i didn't know how to do a 4 marks A Math question  Oh well, its time to play now! Teehee.</t>
  </si>
  <si>
    <t>webstertlw</t>
  </si>
  <si>
    <t>Its my daddys birthday.  sure do miss him...</t>
  </si>
  <si>
    <t>Sh0rtyb0o4Lyfe</t>
  </si>
  <si>
    <t>Boredd @ mi casa..   couldn't go to  college night wed at tha clubb  damnit....</t>
  </si>
  <si>
    <t>VickyAshcroft</t>
  </si>
  <si>
    <t>bear gone to work and i all alone!  i miss him already x</t>
  </si>
  <si>
    <t>Propafresh</t>
  </si>
  <si>
    <t>Magic city isn't poppin  sad but the strippers are workin for that green tonight we about to make it drizzle lmfao</t>
  </si>
  <si>
    <t>goodpasterdupre</t>
  </si>
  <si>
    <t xml:space="preserve">Missed tonight, wish they had AI on DVR </t>
  </si>
  <si>
    <t>Mad_Scotsman</t>
  </si>
  <si>
    <t xml:space="preserve">Well, my youngest is 13 today. Happy birthday wee man! He's got a school trip to a safari park too! I feel old today </t>
  </si>
  <si>
    <t>SJ2510</t>
  </si>
  <si>
    <t xml:space="preserve">Just working </t>
  </si>
  <si>
    <t>Kano_</t>
  </si>
  <si>
    <t xml:space="preserve">Sooooo tired this morning, even though a relatively early one was had.  At work already.....4:30 Dissertation time </t>
  </si>
  <si>
    <t>vulehuy</t>
  </si>
  <si>
    <t xml:space="preserve">meeting, meeting, meeting all the day long </t>
  </si>
  <si>
    <t>brugudug</t>
  </si>
  <si>
    <t>@buhrayaaan Unfortunately, nope.  But I got to chat with him in our YM class discussion.</t>
  </si>
  <si>
    <t>CrazyErin</t>
  </si>
  <si>
    <t>wants to use the PC.  http://plurk.com/p/tp67c</t>
  </si>
  <si>
    <t>slowbrohime</t>
  </si>
  <si>
    <t>Phone ded  the battery died and now it won't start up no matter what I do. I plugged it in and everything D:</t>
  </si>
  <si>
    <t>@AKACHALESSBLUNT Hey, Comments on that vid have been disabled  Boooo... heeh Good luck. I hope you win. How do we vote?</t>
  </si>
  <si>
    <t>randell sucks at being my bedtime txting buddy  plus he's a cheater! oh well, unlimited txting FTW. ;D</t>
  </si>
  <si>
    <t>banana4ana</t>
  </si>
  <si>
    <t xml:space="preserve">No goodnight! </t>
  </si>
  <si>
    <t>adamkozlowski</t>
  </si>
  <si>
    <t xml:space="preserve">@tmorello unfortunately i know of no country where govt &amp;amp; army are treated with the same justice as citizens  Poland is no different </t>
  </si>
  <si>
    <t xml:space="preserve">Everything looks hit when its wet </t>
  </si>
  <si>
    <t>@fouzalsabah I know right??  I left my  umbrella in the car though..</t>
  </si>
  <si>
    <t xml:space="preserve">@musicmuch I don't see the wave. </t>
  </si>
  <si>
    <t>ShelbyHarden</t>
  </si>
  <si>
    <t xml:space="preserve">Is really concerned about my pops </t>
  </si>
  <si>
    <t xml:space="preserve">@helenthornber  come to Sydney, come to Sydney, it has been a glorious sunny autumn day here so I commiserate </t>
  </si>
  <si>
    <t>mark3k</t>
  </si>
  <si>
    <t xml:space="preserve">i thought duplicity was a really bad movie, almost fell asleep </t>
  </si>
  <si>
    <t>phalange</t>
  </si>
  <si>
    <t xml:space="preserve">@Burnaway </t>
  </si>
  <si>
    <t>CNBBRAND</t>
  </si>
  <si>
    <t xml:space="preserve">Something woke me up outta my sleep....I don't know why </t>
  </si>
  <si>
    <t xml:space="preserve">I wanna go out tonight but I have no one to drive me </t>
  </si>
  <si>
    <t>jonah2000</t>
  </si>
  <si>
    <t xml:space="preserve">Stuck in traffic in foggy Brum </t>
  </si>
  <si>
    <t>thomasgericke</t>
  </si>
  <si>
    <t xml:space="preserve">@bernderk it could *not* be worse! </t>
  </si>
  <si>
    <t>aquarius_baybee</t>
  </si>
  <si>
    <t xml:space="preserve">Who Knew Love could Hurt Soooo MUCH!!! </t>
  </si>
  <si>
    <t>Sw33tMari</t>
  </si>
  <si>
    <t xml:space="preserve">im sorrrrrrrrrrrrrrrrrrrrrrrrrry. i think it was me that got you sick....do u still love me </t>
  </si>
  <si>
    <t>xSanixX</t>
  </si>
  <si>
    <t xml:space="preserve">can't slept this night... oh man i'm so tired... thats ugly &amp;gt;.&amp;lt; soo my head BAMMS so... </t>
  </si>
  <si>
    <t>_LOma</t>
  </si>
  <si>
    <t xml:space="preserve">im so guted that danny's left ! butt it had to be someone </t>
  </si>
  <si>
    <t>macchi_ato</t>
  </si>
  <si>
    <t xml:space="preserve">omfg. restrictions. AGAIN. i don't like this. </t>
  </si>
  <si>
    <t>Bounzze</t>
  </si>
  <si>
    <t xml:space="preserve">@gayadesign just noticed how the &amp;quot;Posted on GayaDesign&amp;quot; section is hardly readable with that white on yellow, reminds me of Pim Boer </t>
  </si>
  <si>
    <t xml:space="preserve">ugh tummy ache </t>
  </si>
  <si>
    <t xml:space="preserve">My back's really sore and I'm supposed to be dancing tonight </t>
  </si>
  <si>
    <t>xtwizzle</t>
  </si>
  <si>
    <t xml:space="preserve">@tassicle okay hehe! But eww about your paper </t>
  </si>
  <si>
    <t>jamz92</t>
  </si>
  <si>
    <t xml:space="preserve">On study leave now </t>
  </si>
  <si>
    <t>raulsantos307</t>
  </si>
  <si>
    <t xml:space="preserve">So, i'm working on Saturday b/c stupid Garrett invited Chris to his baby shower and not me... Yay for upcoming one-day weekend! </t>
  </si>
  <si>
    <t xml:space="preserve">I'm done w/ driving fr the wk &amp;amp; i'm starving! No time to eat tho, it's off to the dentist now boohoo </t>
  </si>
  <si>
    <t>nearooo</t>
  </si>
  <si>
    <t xml:space="preserve">just got back home from wrapping AGT, i miss everyone already! </t>
  </si>
  <si>
    <t>hazeleyes0709</t>
  </si>
  <si>
    <t xml:space="preserve">just lmao at the my boys episode about fb! hysterical! need to go to bed but cannot fall asleep once again </t>
  </si>
  <si>
    <t>caplady1225</t>
  </si>
  <si>
    <t>oh no caps lost  #dc well be back next season</t>
  </si>
  <si>
    <t>Rahalewis</t>
  </si>
  <si>
    <t xml:space="preserve">@taraellis19 not the same without you </t>
  </si>
  <si>
    <t>MissBritt125</t>
  </si>
  <si>
    <t>Tomorrow is going to suck. Funeral in the morning  RIP Jerry Thomas...Work is not the same without you!</t>
  </si>
  <si>
    <t xml:space="preserve">@purplepaper uangku tinggal receh thok Run, huhu nasib </t>
  </si>
  <si>
    <t>lydiarobbins</t>
  </si>
  <si>
    <t>last ever day at north leamington school  tissues at the ready</t>
  </si>
  <si>
    <t>megzchacra</t>
  </si>
  <si>
    <t>i am actually soooo worn out  yet i cant seem to find the energy to sleep. i dont think this makes sense. AHHHHHHHHHHHHHHHHHHHHHHHHHHHHHHH</t>
  </si>
  <si>
    <t>Jockiinjackiie</t>
  </si>
  <si>
    <t xml:space="preserve">is freakin sleepy,,idk why im still up </t>
  </si>
  <si>
    <t>anggeh</t>
  </si>
  <si>
    <t xml:space="preserve">@marieannevi i really want to meet him in person.. </t>
  </si>
  <si>
    <t>Kelseed</t>
  </si>
  <si>
    <t xml:space="preserve">Dear lord, I disagree with the fact you cursed me with these gerbil fists. </t>
  </si>
  <si>
    <t>coryoconnor</t>
  </si>
  <si>
    <t>Cory, Did I miss Lisa Kudrow?   (via @JessieMcDaniel)  No. She went into PMK this afternoon where @Chelsea4444 interns.   #boycottnick</t>
  </si>
  <si>
    <t>kristindeasy</t>
  </si>
  <si>
    <t xml:space="preserve">@granpodelco you will have to tell me more about this antihistamine stuff ... my lithuanian bug bite is some serious business </t>
  </si>
  <si>
    <t>amara173</t>
  </si>
  <si>
    <t>@elamie di kalimalang mie  ini msh 2nd stop, erghhh! How's ur report doin?</t>
  </si>
  <si>
    <t>easterjv</t>
  </si>
  <si>
    <t xml:space="preserve">@TheListBuilder Hi there, I followed the link in your direct reply, but either your server is off air or your link has died </t>
  </si>
  <si>
    <t>nidhibhola</t>
  </si>
  <si>
    <t xml:space="preserve">m craving for a holiday </t>
  </si>
  <si>
    <t>cAndiEd_dArL</t>
  </si>
  <si>
    <t xml:space="preserve">I want to see David Archuleta and David Cook sooo bad . </t>
  </si>
  <si>
    <t xml:space="preserve">@serrot hold me </t>
  </si>
  <si>
    <t>von_b</t>
  </si>
  <si>
    <t xml:space="preserve">Losing my voice </t>
  </si>
  <si>
    <t xml:space="preserve">@br0nnie IDK, it's like the moment I get home I just feel ridiculously depressed. Had a good arvo but the moment I got home ... </t>
  </si>
  <si>
    <t>frecklesx</t>
  </si>
  <si>
    <t xml:space="preserve">@Robby_Rob Oh, and by the way, ur Disney youtube account has been suspended </t>
  </si>
  <si>
    <t>RavenBloodstar</t>
  </si>
  <si>
    <t xml:space="preserve">I am missing my Wife she is 3000+ Km away from me </t>
  </si>
  <si>
    <t>Rose_aka_Milky</t>
  </si>
  <si>
    <t xml:space="preserve">@shaunmichaelb oh.... our summer break's almost over </t>
  </si>
  <si>
    <t>NguyenNhi</t>
  </si>
  <si>
    <t xml:space="preserve">WHAT ELSE CAN YOU DO IN THIS TWITTER THING OTHER THEN FROM TALKING OT MYSELF ?! </t>
  </si>
  <si>
    <t>DrakeCovens</t>
  </si>
  <si>
    <t>Just going to bed  was up all night trying to get back into college. :/ If I can get in again I won't mess it up this time.</t>
  </si>
  <si>
    <t>BobbiD</t>
  </si>
  <si>
    <t xml:space="preserve">I need to know if I should install ActiveX for my msm games. Help... </t>
  </si>
  <si>
    <t>daiye1</t>
  </si>
  <si>
    <t xml:space="preserve">Still getting used to smog, I can't see in it! I have to actually wear my glasses </t>
  </si>
  <si>
    <t>The sun has been stolen from the sky  oh Belfast why must u have crap weather?!?</t>
  </si>
  <si>
    <t>jennchrist</t>
  </si>
  <si>
    <t xml:space="preserve">empty bed= </t>
  </si>
  <si>
    <t>jasonSmckinney</t>
  </si>
  <si>
    <t xml:space="preserve">My neighbors used to have an old cat named tweeter that we crushed in our garage door many times. I'll never forget that noise. Sorry </t>
  </si>
  <si>
    <t xml:space="preserve">@krazyk85 ? Confused again. </t>
  </si>
  <si>
    <t xml:space="preserve">Oh no, cooking wild duck casserole, just smelt that burning smell that means I haven't been watching  </t>
  </si>
  <si>
    <t>yolee9</t>
  </si>
  <si>
    <t>@weiserman, wait, make that THREE papers  Gah.</t>
  </si>
  <si>
    <t>iTeena</t>
  </si>
  <si>
    <t xml:space="preserve">@langfordperry That's how most of us felt when Friends ended. Actually, the feeling was worst cause it wasn't coming back </t>
  </si>
  <si>
    <t>SilverSunSet</t>
  </si>
  <si>
    <t xml:space="preserve">Shutting my computer off and then turning it back on in hopes of aim working so that @shakeandsigh will not hate me </t>
  </si>
  <si>
    <t xml:space="preserve">In english class.. Oh goooooood not feeling good   What's up whit being sick?? :O... hate it </t>
  </si>
  <si>
    <t>alexsmells</t>
  </si>
  <si>
    <t>have heart broke up tonight.  my drunkenness is dedicated to them.</t>
  </si>
  <si>
    <t>wearenom</t>
  </si>
  <si>
    <t xml:space="preserve">just spent the last hour trying to get EITHER spanningsync or mobileme to start working properly again. some things sync, others do not </t>
  </si>
  <si>
    <t xml:space="preserve">@nosferous I'VE MISSED THE PAST 4 EPISODES! And I missed tonight's?! Oh no! </t>
  </si>
  <si>
    <t xml:space="preserve">Wants to feel better, so baaaadly! </t>
  </si>
  <si>
    <t>i hate that im a sucker for love. r&amp;amp;b songs make me emotional. blah!  lol</t>
  </si>
  <si>
    <t>@michealsadler  Defo on for dinner on Friday btw!</t>
  </si>
  <si>
    <t>davidlmorris</t>
  </si>
  <si>
    <t xml:space="preserve">About to finish 'Judas Unchained', my 5th Peter F Hamilton novel in a row.  Don't have a follow up... </t>
  </si>
  <si>
    <t xml:space="preserve">still haven't find any way to use frontpage </t>
  </si>
  <si>
    <t>TrinityComedy</t>
  </si>
  <si>
    <t xml:space="preserve">@FiercelyPut I CALLED YOU!!!! </t>
  </si>
  <si>
    <t>magnaman</t>
  </si>
  <si>
    <t xml:space="preserve">Been in a meeting since 06:30 </t>
  </si>
  <si>
    <t xml:space="preserve">Too many Lost spoilers flying around on Twitter this morning. I think I'll have to suffer a self-imposed Twitter blackout today </t>
  </si>
  <si>
    <t>icola</t>
  </si>
  <si>
    <t xml:space="preserve">@hayzilla Omg what are they! Everybody eats them &amp;amp; I have neverr heard of them </t>
  </si>
  <si>
    <t xml:space="preserve">@bombDUH its bomn out here but we didn't go to the beach yet we did our chill thing today but loads of fun! wish u was here </t>
  </si>
  <si>
    <t xml:space="preserve">@marieannevi but i dont know how to go there,, nde p ko sanay in MANILA eh... </t>
  </si>
  <si>
    <t>Liivie</t>
  </si>
  <si>
    <t xml:space="preserve">Someone really piss me off. I hate the people who like to speak ills behind me </t>
  </si>
  <si>
    <t>Ericienco</t>
  </si>
  <si>
    <t xml:space="preserve">morning all so how r we on this gray and gloomy day </t>
  </si>
  <si>
    <t xml:space="preserve">@dollarcoin there was nothing </t>
  </si>
  <si>
    <t>KatyKoo00</t>
  </si>
  <si>
    <t xml:space="preserve">I love Charlie, I wish he would come back on Lost. </t>
  </si>
  <si>
    <t xml:space="preserve">I had a dream before I was at dennys with Patrick Swayze, I hate dennys but I love Patrick.. I hope he is ok.. </t>
  </si>
  <si>
    <t>kumimonster</t>
  </si>
  <si>
    <t>fell asleep too late. woke up lil too early.  just 30 min more...</t>
  </si>
  <si>
    <t>jessyisthename</t>
  </si>
  <si>
    <t>@brenditaaloz u no longer want 2 be my friend cause u now have famous radio friends  like the WEALTHY weather girl...</t>
  </si>
  <si>
    <t>LEXXI_BABBI</t>
  </si>
  <si>
    <t xml:space="preserve">listening to some muzic .... lol fallin 4 some 1 i'm NEVER going to meet !!!!! </t>
  </si>
  <si>
    <t>theodora_hatzis</t>
  </si>
  <si>
    <t xml:space="preserve">NOT COOL!! IM NOT GOING TO SOVERIGN HILL TOMORROW WITH STEPHANIE!!! </t>
  </si>
  <si>
    <t>benniehues</t>
  </si>
  <si>
    <t xml:space="preserve">I'm not looking forward to 4th of July this year </t>
  </si>
  <si>
    <t>Turkish_Tornado</t>
  </si>
  <si>
    <t xml:space="preserve">My REPLY stream is DEAD! </t>
  </si>
  <si>
    <t>MaryJoanne08</t>
  </si>
  <si>
    <t xml:space="preserve">Danny Gokey is out  sad...sad..sad...  </t>
  </si>
  <si>
    <t>euniceraiza</t>
  </si>
  <si>
    <t xml:space="preserve">@pj_endrinal do you know where i can buy a quest shirt online? </t>
  </si>
  <si>
    <t xml:space="preserve">@Asfaq bastard! Thats the food i miss now </t>
  </si>
  <si>
    <t>seairamarie</t>
  </si>
  <si>
    <t xml:space="preserve">not coming tomorrow, and no. sorrrrrrry. </t>
  </si>
  <si>
    <t>LovePortland</t>
  </si>
  <si>
    <t xml:space="preserve">Manually entered all of my contacts into my new phone. </t>
  </si>
  <si>
    <t xml:space="preserve">#shame just had to ring 1 of the stepford wives, meeting them at school gates to do Elly's hair, french plait #fail anything tidy #fail </t>
  </si>
  <si>
    <t xml:space="preserve">@theADUB im srry </t>
  </si>
  <si>
    <t>zbimax</t>
  </si>
  <si>
    <t xml:space="preserve">@HeleneVolturi waiting of you </t>
  </si>
  <si>
    <t>ScottTrieglaff</t>
  </si>
  <si>
    <t xml:space="preserve">Just had three power outages and now my computer won't start </t>
  </si>
  <si>
    <t>blgily831</t>
  </si>
  <si>
    <t>FML i might not be able to get into the club to see vertical horizon... Sucks not being 21  [ i &amp;lt;3 zeRi/ S.A.]</t>
  </si>
  <si>
    <t>DaniWright</t>
  </si>
  <si>
    <t xml:space="preserve">@lalavazquez I'm gonna come now... I'm about to go </t>
  </si>
  <si>
    <t>ezdee</t>
  </si>
  <si>
    <t xml:space="preserve">Goin for my first meal of the day. Work is crazy </t>
  </si>
  <si>
    <t>Draw2much</t>
  </si>
  <si>
    <t xml:space="preserve">Man, stupid internet. Keeps crapping out on me. </t>
  </si>
  <si>
    <t>Morning Lovelies , almost ready but now i have to wait for my mother to get ready  how can i occupy another hour of my time ?</t>
  </si>
  <si>
    <t>racelanj</t>
  </si>
  <si>
    <t xml:space="preserve">@witchcody nope. </t>
  </si>
  <si>
    <t>kieleray</t>
  </si>
  <si>
    <t xml:space="preserve">y didnt i wait to watch 1408 w/ @ashleytisdale instead of watching it by myself in my dark garage w/ my dad snoring B4 i go to bed! Ahh! </t>
  </si>
  <si>
    <t>alievans719</t>
  </si>
  <si>
    <t xml:space="preserve">just call me chippy, with the way im going through my teeth. </t>
  </si>
  <si>
    <t xml:space="preserve">@sandrapohan i gots no cash wit me </t>
  </si>
  <si>
    <t>davidbaylorblog</t>
  </si>
  <si>
    <t>Photo: michaelmcgee: Oh. No. Trying to say something Witte here, but I just canï¿½tï¿½ Terrible Photoshop  They... http://tumblr.com/xza1s202k</t>
  </si>
  <si>
    <t xml:space="preserve">aah my new headphones are lovely. Nothing is as good as the old broken set however </t>
  </si>
  <si>
    <t>slmc17</t>
  </si>
  <si>
    <t xml:space="preserve">I think the new people I added to my Mafia Wars family are attacking me... Uncool people, uncool! </t>
  </si>
  <si>
    <t>yahmonkey</t>
  </si>
  <si>
    <t xml:space="preserve">Uuuuuuuugh, I don't want to go to class. </t>
  </si>
  <si>
    <t>dushyantahuja</t>
  </si>
  <si>
    <t xml:space="preserve">going to Chennai </t>
  </si>
  <si>
    <t>@MorganHug :  aw. dateless to prom? Well at least you are going, I never went to prom. myspace me?  myspace.com/joshuadanger</t>
  </si>
  <si>
    <t xml:space="preserve">Have no energy </t>
  </si>
  <si>
    <t>natashacairns</t>
  </si>
  <si>
    <t xml:space="preserve">Another exam haven't revisied enough SHIT </t>
  </si>
  <si>
    <t>Bluelyly</t>
  </si>
  <si>
    <t xml:space="preserve">Hello getting ready for bed after I was looking for the cast of friends. I did not found everyone </t>
  </si>
  <si>
    <t>mzstokes</t>
  </si>
  <si>
    <t>I miss my sweetie!  Anyway, I swear I'm going job hunting tomorrow.  I don't want the jobs that were offered to me...They aren't my style.</t>
  </si>
  <si>
    <t xml:space="preserve">@Jtf 5 citcon t-shirts -- my wife didn't let me keep the yellow ones </t>
  </si>
  <si>
    <t xml:space="preserve">I hate doing dishes after pasta bake night </t>
  </si>
  <si>
    <t>brigittepicot</t>
  </si>
  <si>
    <t>@RaziRazak  i know.... time to get some proper rest honey! if not, next time how.. xx</t>
  </si>
  <si>
    <t>@simonrim Oh Simon, you've upset me, a humble Man U fan  But as my hubby is L'pool, he sys he's right with u on that one - Tsk - Boys !!</t>
  </si>
  <si>
    <t>bex_pinkgirl</t>
  </si>
  <si>
    <t>going to be bed and missing my sweetheart  Goodnite tweeters!!</t>
  </si>
  <si>
    <t>dufmusic</t>
  </si>
  <si>
    <t xml:space="preserve">There powers out &amp;amp; my flash battery is dead </t>
  </si>
  <si>
    <t>fenris23</t>
  </si>
  <si>
    <t xml:space="preserve">@gn0s1s It hasn't downloaded yet </t>
  </si>
  <si>
    <t>@guttedgrace I am SO sorry I forgot to get you today  I bet someone will let you borrow their car? (wink wink Stephy)</t>
  </si>
  <si>
    <t>elyncollier</t>
  </si>
  <si>
    <t>can't sleep...  looking at recital rep...</t>
  </si>
  <si>
    <t xml:space="preserve">@heraldsunscoop so has it hit australia yet about Kate and Peter brakeing up its very sad </t>
  </si>
  <si>
    <t>is getting a cold.. i gots the sniffles and sneezes  nooooooooooooo!</t>
  </si>
  <si>
    <t>ron_tuffin</t>
  </si>
  <si>
    <t xml:space="preserve">my watch strap pulled a thread and now the knit is unraveling </t>
  </si>
  <si>
    <t xml:space="preserve">@Kitta awwww babe that sux! me is sick too, but no bed for me, I gotsta work </t>
  </si>
  <si>
    <t>NINTINK</t>
  </si>
  <si>
    <t>its so sad when you see an animal begin to age, my pup is 12 and oldest cat now 9  i feel old</t>
  </si>
  <si>
    <t xml:space="preserve">@nushaaa Panzer?  Whats that?  I'm confused </t>
  </si>
  <si>
    <t>guckka</t>
  </si>
  <si>
    <t xml:space="preserve">I miss my friend </t>
  </si>
  <si>
    <t>@mandyluvsjbx3  is it like being really slow or something?? its not working on my computer! gaaah</t>
  </si>
  <si>
    <t>Courtney1709</t>
  </si>
  <si>
    <t>FRENCH ORAL exam today  Noooooooooooooo!!eith an external examiner... great :/ be home by 12.30 though  english revision then ..</t>
  </si>
  <si>
    <t>justjesslyn</t>
  </si>
  <si>
    <t xml:space="preserve">is feeling downnn </t>
  </si>
  <si>
    <t>aleshajae3t</t>
  </si>
  <si>
    <t xml:space="preserve">Hi twitterholics how ya all doin? a good day to all xxxxwhat is the weather like were u at? miserable and cold here </t>
  </si>
  <si>
    <t>fakexistance</t>
  </si>
  <si>
    <t>i need a ciggi! not available in CU canteen!  gareeb sale! :X</t>
  </si>
  <si>
    <t>we're all sneezing now, with headaches and the baby's got a high temp. Kristina's got a sore throught.  not fun.</t>
  </si>
  <si>
    <t>vikkiprattles</t>
  </si>
  <si>
    <t xml:space="preserve">@jgrace Share the love! </t>
  </si>
  <si>
    <t>I HATE LITERATURE  I'm bored as hell.</t>
  </si>
  <si>
    <t>LuvinDanny4Ever</t>
  </si>
  <si>
    <t xml:space="preserve">@kasey79 as much as I want to be here, what to do what to do </t>
  </si>
  <si>
    <t>@crystalnilsson i had a 2 weeker too.  Sigh, classes just started on monday, but midterms in 3 weeks! why cant we all be rich brats</t>
  </si>
  <si>
    <t>kutecorona</t>
  </si>
  <si>
    <t xml:space="preserve">12am and i cant sleep </t>
  </si>
  <si>
    <t>M_E_L_</t>
  </si>
  <si>
    <t>@BrandyandIce nothing to special today  thinking about going shopping now thou lol</t>
  </si>
  <si>
    <t>msrivercity</t>
  </si>
  <si>
    <t xml:space="preserve">@StephaniePearl EVERYONE has to compete w my phone, poor grandma </t>
  </si>
  <si>
    <t>MisterMos</t>
  </si>
  <si>
    <t xml:space="preserve">LOST greatest TV show of all time. Gotta wait 9 months for it to come back </t>
  </si>
  <si>
    <t>rebeccamezzino</t>
  </si>
  <si>
    <t>@senthilnambi Yeah, I know  Realised that after I tweeted it!</t>
  </si>
  <si>
    <t>EvonlovesNKOTB</t>
  </si>
  <si>
    <t xml:space="preserve">@sarahmarina had a good day w/no kids...lol...shit my twitter texts are all fkd up right now i didn't get ur message til i got online </t>
  </si>
  <si>
    <t xml:space="preserve">watched &amp;quot;Catch.me.if.You.Can&amp;quot; yesterday with my man, fabulous movie only missed the last 5 not recorded min hahaha Funny based true story </t>
  </si>
  <si>
    <t>LaLaCrashTragic</t>
  </si>
  <si>
    <t xml:space="preserve">@nova937music I want coke...no fair </t>
  </si>
  <si>
    <t xml:space="preserve">ANOTHER POINTLESS WHAT I AM DOING RIGHT NOW UPDATE:  Thinking of going to the toilet </t>
  </si>
  <si>
    <t>pastle</t>
  </si>
  <si>
    <t xml:space="preserve">Stupid alarm didn't go off and I'm now VERY late </t>
  </si>
  <si>
    <t>JMcNaughty</t>
  </si>
  <si>
    <t xml:space="preserve">Why are there stupid birds being hella Loud in the trees? it's freaking midnight! Think someone should tell them, but I don't speak bird </t>
  </si>
  <si>
    <t>JuhJuhJuhJames</t>
  </si>
  <si>
    <t xml:space="preserve">@caaaaaitlyn you're so unappreciative </t>
  </si>
  <si>
    <t>danilou</t>
  </si>
  <si>
    <t xml:space="preserve">@jonniemarko  i sometimes get the feeling that i have no idea what kind of person i want to be  </t>
  </si>
  <si>
    <t xml:space="preserve">Just finished a footlong and I'm still hungry. </t>
  </si>
  <si>
    <t xml:space="preserve">hmm since the trending topics got put into the sidebar more spammers are using them to gain views </t>
  </si>
  <si>
    <t xml:space="preserve">Lonely. Sweet dreams. </t>
  </si>
  <si>
    <t>SimonLong_</t>
  </si>
  <si>
    <t xml:space="preserve">Morning morning. Please no one mention the UKVMUG today as i cant be there and you would be just rubbing it in </t>
  </si>
  <si>
    <t>iRosaria</t>
  </si>
  <si>
    <t>want to go to the Valley Jazz Fest tonight but I need to do more work  #ihaterotoscoping4eva</t>
  </si>
  <si>
    <t>taraiguess</t>
  </si>
  <si>
    <t xml:space="preserve">@orangeinah i want sims 3 too </t>
  </si>
  <si>
    <t xml:space="preserve">Argh!!! Swollen glands.. Now I can't talk and feels like I'm swallowing marbles.. </t>
  </si>
  <si>
    <t>kimmyschwimmy</t>
  </si>
  <si>
    <t xml:space="preserve">Previous tweet didn't work out so well, I crashed early and now I'm wide awake. whoooops </t>
  </si>
  <si>
    <t>sinabsolution</t>
  </si>
  <si>
    <t xml:space="preserve">@thismadworld you shall be mine! you will be my perfect excuse! Sunday, 31? yes? Can't do 30, we have some seminar in the office </t>
  </si>
  <si>
    <t>yvetteeeee</t>
  </si>
  <si>
    <t xml:space="preserve">@Shepherd  you are way ahead of me </t>
  </si>
  <si>
    <t>AFA09</t>
  </si>
  <si>
    <t>Got laidoff tonight. Very unhappy.  time for bed.</t>
  </si>
  <si>
    <t>@patpreezy I think my eyeballs r scarred for life bcuz of that.. thanks  ........ NOTTT *borat voice*</t>
  </si>
  <si>
    <t>monkeykris</t>
  </si>
  <si>
    <t>OMG! better get to bed, i have to work in the AM  but lost has me all amped up, dont know if i can sleep</t>
  </si>
  <si>
    <t>emma_aldaco</t>
  </si>
  <si>
    <t xml:space="preserve">AND they took off before the cops came! I'm so scared! </t>
  </si>
  <si>
    <t>michelle2603</t>
  </si>
  <si>
    <t xml:space="preserve">starting to miss summer already </t>
  </si>
  <si>
    <t>loisyoung92</t>
  </si>
  <si>
    <t xml:space="preserve">does not feel like revising </t>
  </si>
  <si>
    <t>eakorb</t>
  </si>
  <si>
    <t xml:space="preserve">Drinking with Parker via Video Messaging!!!!    I miss him </t>
  </si>
  <si>
    <t>GreenEquestrian</t>
  </si>
  <si>
    <t xml:space="preserve"> Updating product attributes on Green-E-lite-shop. Someone's got to do the job .... AAAAAAAAAAHHHHHHHHHHHRRRRRRGGGGG</t>
  </si>
  <si>
    <t>ChristiJean</t>
  </si>
  <si>
    <t>Bummbed that danny didn't make it  he so deserved it</t>
  </si>
  <si>
    <t xml:space="preserve">@AnalystAlterEgo Yeah, and Twitter being down and my internet not working makes it less fun. </t>
  </si>
  <si>
    <t>LBsoundsystem</t>
  </si>
  <si>
    <t xml:space="preserve">Thought Lost was awesome, but hates to wait for like a year to see what happens next. </t>
  </si>
  <si>
    <t>TamaraD727</t>
  </si>
  <si>
    <t>@hithit I Miss Talkin 2 My Buddy..His Initials are M.T Jr. He Doesn't Have Time 4 Me Anymore  He's 2 Famous 4 Me Now...Luv Ya Anyway Babe</t>
  </si>
  <si>
    <t xml:space="preserve">my poor Bella teething sooo bad last cpl nights </t>
  </si>
  <si>
    <t xml:space="preserve">@weedoutofthepot sorry, i was the one who was supposed to do that. </t>
  </si>
  <si>
    <t>xmedusa</t>
  </si>
  <si>
    <t>@wadupJAZ ahh that's no good  is she okay ?</t>
  </si>
  <si>
    <t>@LRon_Jaii I'm back to work today hun  so I'll be emailing ur clart :-p I don't wanna go!! I'm late already, sod it</t>
  </si>
  <si>
    <t xml:space="preserve">@brookehaskins notts is cold,wet &amp;amp; dull... Hopfully gonna book a holiday soon,wanna go back 2 vegas but it's too long flight 4 hemi </t>
  </si>
  <si>
    <t>newtonseye</t>
  </si>
  <si>
    <t xml:space="preserve">@alandavies1 http://twitpic.com/54f3v - Oh dear, I hope they are going to put up a screen. Who wants to see this </t>
  </si>
  <si>
    <t>JiMz7714</t>
  </si>
  <si>
    <t xml:space="preserve">Late night Paper session 8 pages to go </t>
  </si>
  <si>
    <t>kidkrull</t>
  </si>
  <si>
    <t xml:space="preserve">http://twitpic.com/54r6e - no! we didn't eat the little guy but i begged to take him home and he said no </t>
  </si>
  <si>
    <t>rainyahsh</t>
  </si>
  <si>
    <t xml:space="preserve">i'm really TIRED </t>
  </si>
  <si>
    <t>jnhodges</t>
  </si>
  <si>
    <t>@austinklar87 Haven't seen it yet  can't wait though</t>
  </si>
  <si>
    <t>Emona3</t>
  </si>
  <si>
    <t xml:space="preserve">going downhill again... </t>
  </si>
  <si>
    <t xml:space="preserve">gone for a smokee... and tired </t>
  </si>
  <si>
    <t>harishenoy</t>
  </si>
  <si>
    <t xml:space="preserve">it apparently takes great talent to flunk in an exam here. I'm too talented for my own good. </t>
  </si>
  <si>
    <t>johngreenaway</t>
  </si>
  <si>
    <t xml:space="preserve">@infobunny I've never been baked in a pie </t>
  </si>
  <si>
    <t>jenniferparente</t>
  </si>
  <si>
    <t xml:space="preserve">was not super impressed with X-Men origins! </t>
  </si>
  <si>
    <t>akhanukov</t>
  </si>
  <si>
    <t>@IsraeliSoldier 34.  I believe so.    I was dumb when I was younger and missed out.</t>
  </si>
  <si>
    <t>@Taigur i just know it was ms use d amazin to get in the club  lol. jk</t>
  </si>
  <si>
    <t>KelleeKell</t>
  </si>
  <si>
    <t>Not to mention I'm all out of things to clean for therapy cleaning  the only cool thing in my life is this big glass jar, it has artistic.</t>
  </si>
  <si>
    <t xml:space="preserve">Internet connection going bonkers.  Must tweet before it goes out again.  I'm just speechless about Lost.  We must wait until next year. </t>
  </si>
  <si>
    <t xml:space="preserve">@hulalah It's cos of little girls like u voting 4 Kris,tt's y he's in the finals. I'm so pissed my dream finals of Adam VS Danny is over </t>
  </si>
  <si>
    <t>RobJaggsFowler</t>
  </si>
  <si>
    <t xml:space="preserve">Northern Rail train to Bradford is more akin to a cattle truck. </t>
  </si>
  <si>
    <t>Esssjay</t>
  </si>
  <si>
    <t xml:space="preserve">Eating breakfast and twittering, late after cat bought bird in again </t>
  </si>
  <si>
    <t>GeoAtreides</t>
  </si>
  <si>
    <t>NU AM NET  Acum sunt la Plaza Mall, sa-mi verific mailul. *geo has net problems*</t>
  </si>
  <si>
    <t>DelicatelyReal</t>
  </si>
  <si>
    <t>@Danderma  I wanted 2 flee the 36hr on-call &amp;amp; sleeping there</t>
  </si>
  <si>
    <t>Justinvv</t>
  </si>
  <si>
    <t xml:space="preserve">2day @ work...Tonight first the Gym and then Studio time again, Let's hope iv'e got more inspiration then yesterday! </t>
  </si>
  <si>
    <t>McFly is gone off the trending topics  (N)</t>
  </si>
  <si>
    <t>jaculynn</t>
  </si>
  <si>
    <t xml:space="preserve">@PDXsays Thnks! Sometimes solutions too simple to see right away huh? ps- Did I miss you at #pdxcc09 ?  </t>
  </si>
  <si>
    <t>ardizz</t>
  </si>
  <si>
    <t xml:space="preserve">back to work... </t>
  </si>
  <si>
    <t xml:space="preserve">missing my bf already </t>
  </si>
  <si>
    <t xml:space="preserve">@JaylaStarr  ummm. yea. (scratches head) </t>
  </si>
  <si>
    <t>Dramagirl</t>
  </si>
  <si>
    <t>@Tellus That link takes me to your Twitter feed.  not to Soup.</t>
  </si>
  <si>
    <t xml:space="preserve">Watching VH1..the last days of Left Eye </t>
  </si>
  <si>
    <t>bryankissel</t>
  </si>
  <si>
    <t xml:space="preserve">Can't sleep! Too much on my mind. Lame </t>
  </si>
  <si>
    <t>candlesbychewie</t>
  </si>
  <si>
    <t xml:space="preserve">... right, time to head back into the jungle and get strimming again.... </t>
  </si>
  <si>
    <t>noashalev</t>
  </si>
  <si>
    <t xml:space="preserve">@Annazhou im tweeting! how awesome am i? i cant find tina or bree </t>
  </si>
  <si>
    <t xml:space="preserve">holy mother of god. lost was insane. locke impostor say whaaat? do not want to wait til 2010 for answers. </t>
  </si>
  <si>
    <t xml:space="preserve">wonders when his back is going to stop hurting </t>
  </si>
  <si>
    <t xml:space="preserve">Two nights in a row. Makes me ----&amp;gt; </t>
  </si>
  <si>
    <t>MissMVP</t>
  </si>
  <si>
    <t xml:space="preserve">@Cbird00 I was sleeping all day..I'm sick..... </t>
  </si>
  <si>
    <t>TiffanyMoo</t>
  </si>
  <si>
    <t xml:space="preserve">marley&amp;amp;me=saddest movie ever </t>
  </si>
  <si>
    <t>@guyhaim  unfortunately not. I started a blog at some point about analyzing ads, but it didn't really continue. #storyofmylife</t>
  </si>
  <si>
    <t>djcakes</t>
  </si>
  <si>
    <t xml:space="preserve">http://twitpic.com/553yf - ...kicked my butt so bad yesterday I can still barely walk or lift my arms...really need a massage </t>
  </si>
  <si>
    <t>jwatton</t>
  </si>
  <si>
    <t>@JasonCalacanis hey! we have to wait 'til sunday in the UK for the finale  #lost</t>
  </si>
  <si>
    <t>feels sad for not being able to see David Cook at the SM Atrium later this afternoon!  SATURDAY, come here already!! (LOL) *can't wait*</t>
  </si>
  <si>
    <t>StuckInThisTown</t>
  </si>
  <si>
    <t>Head feels like its stuffed with cotton wool balls  stupid cold (N)</t>
  </si>
  <si>
    <t>uniquelink</t>
  </si>
  <si>
    <t>Up late again.. Gosh i cant seem 2 finish da research paper.. ive only completed 4 pages out of 8  Torture 2morrow!! Its my last chance</t>
  </si>
  <si>
    <t>CeeCeeJayez</t>
  </si>
  <si>
    <t xml:space="preserve">shammeeee </t>
  </si>
  <si>
    <t>Chrissstinaaa</t>
  </si>
  <si>
    <t>Oh dear... Am getting ill &amp;amp; I have my GCSE's  bloody Swine Flu! Just kidding... Hopefully.</t>
  </si>
  <si>
    <t>mjlevin</t>
  </si>
  <si>
    <t xml:space="preserve">so stressed out right now. </t>
  </si>
  <si>
    <t xml:space="preserve">has the biggest urge to play pokemon right now!!!! im addicted. </t>
  </si>
  <si>
    <t>Maiyako</t>
  </si>
  <si>
    <t xml:space="preserve">@Steven_Owlett Let it be known, you are missed.  And the rest of us well, we are just confused.  So much has changed so rapidly </t>
  </si>
  <si>
    <t>i79</t>
  </si>
  <si>
    <t xml:space="preserve">A14 is screwed today. Not moving very far very fast </t>
  </si>
  <si>
    <t>SiewShanLyn</t>
  </si>
  <si>
    <t xml:space="preserve">wonders y connection is so bad these past days? no chattin w my on9 shoppin buddies </t>
  </si>
  <si>
    <t>tamtrot</t>
  </si>
  <si>
    <t xml:space="preserve">Up with a really sick horse.   Gas colic so bad it caused reflux into his throat.  Never seen that.  Poor guy. </t>
  </si>
  <si>
    <t xml:space="preserve">Why does the time go by too quickly when Im twittering I really should be doing mumsy things </t>
  </si>
  <si>
    <t>dollars5</t>
  </si>
  <si>
    <t xml:space="preserve">@alexjonline know what I met a friend yesterday when we went to a restaurant, &amp;amp; said she did not vote as the ink will spoil her nails </t>
  </si>
  <si>
    <t xml:space="preserve">@mosessaur since Aug 2006 it's the BEST I used evr,Read Frans Bouma blog comparing it 2 MS stuff or check the videos, if not the price .. </t>
  </si>
  <si>
    <t>aithne_darkyce</t>
  </si>
  <si>
    <t xml:space="preserve">@Brok3n_Halo Good luck with that! I think I figured out why I gave up trying to learn RoR. </t>
  </si>
  <si>
    <t>sensetodollars</t>
  </si>
  <si>
    <t xml:space="preserve">When it gets cold in the US, there's Thanksgiving and Christmas to look forward to.  What do we get in NZ??   </t>
  </si>
  <si>
    <t xml:space="preserve">Don't want to go to work </t>
  </si>
  <si>
    <t>@win7il Allright I did it! Installed Windows 7 64Bit but Outlook 2007 refuse to run! keeps give me registry errors  back to Vista...</t>
  </si>
  <si>
    <t xml:space="preserve">@Sirrah21 I'm not gonna be here next week! </t>
  </si>
  <si>
    <t xml:space="preserve">Back to the Grind  </t>
  </si>
  <si>
    <t>ThinspireMe</t>
  </si>
  <si>
    <t>@the_dieter that was like just over half way throught the day and 1500 is my daily total.  yesterday was a complete write off.</t>
  </si>
  <si>
    <t>movewithme</t>
  </si>
  <si>
    <t>@yahmonkey  But Twitterfox is great.</t>
  </si>
  <si>
    <t xml:space="preserve">I don't have any good midnight snacks </t>
  </si>
  <si>
    <t>pjcaranzo</t>
  </si>
  <si>
    <t xml:space="preserve">I just learned that David Cook don't twitter. That's a bad news for all the Word nerds and cookie heads out there! </t>
  </si>
  <si>
    <t>Boobylicious132</t>
  </si>
  <si>
    <t>Getting Reflexology 2day, it always leaves me feeling down!  but hey ho!</t>
  </si>
  <si>
    <t>gavinmalone</t>
  </si>
  <si>
    <t xml:space="preserve">Is off to work again!!! </t>
  </si>
  <si>
    <t>Catching up on my comics from the past month. So stressed from school, I haven't been reading  Mark Grayson, I lurve you.</t>
  </si>
  <si>
    <t>sarvs</t>
  </si>
  <si>
    <t>@mikestopforth bummed to be missing your talk today dude  hope there's a vid though! all the best!</t>
  </si>
  <si>
    <t xml:space="preserve">Can't watch Lost till tomorrow </t>
  </si>
  <si>
    <t>@TickleMeJoey Can I borrow $2.10 I reeally want a Maccas cheeseburger  ;P</t>
  </si>
  <si>
    <t xml:space="preserve">Really bad cold  I get a day off school thou </t>
  </si>
  <si>
    <t>ChrisEmanuel</t>
  </si>
  <si>
    <t xml:space="preserve">@matthewrmoore @mcaroleo I doubt he will, it's too late now. Catch him in the morning... maybe! He's taking a final at 7:30, then bye bye </t>
  </si>
  <si>
    <t xml:space="preserve">@stuiy. omfg i know right! wtf is up with that! my girl didnt win </t>
  </si>
  <si>
    <t>my_gumption</t>
  </si>
  <si>
    <t xml:space="preserve">@LindzLauren Oh! That sucks! Sorry </t>
  </si>
  <si>
    <t>emmy91879</t>
  </si>
  <si>
    <t xml:space="preserve">@Just2CUsmile uh oh... you will have to fill me in. sorry </t>
  </si>
  <si>
    <t>RoadVirus27</t>
  </si>
  <si>
    <t xml:space="preserve">Nearly was up to speed on picture posting there... now they will be coming too fast while I move &amp;quot;too slow.&amp;quot;  Name of pizzaria forgotten. </t>
  </si>
  <si>
    <t>cassie_lassie</t>
  </si>
  <si>
    <t xml:space="preserve">sanjana got to do school tours </t>
  </si>
  <si>
    <t>a_web_designer</t>
  </si>
  <si>
    <t>@mr_billiam Jurasic Land.  lol</t>
  </si>
  <si>
    <t>sniipo</t>
  </si>
  <si>
    <t xml:space="preserve">@laflour click-by-click on &amp;quot;more&amp;quot; button on the bottom of a page..  funny.. </t>
  </si>
  <si>
    <t>blorewhizkid</t>
  </si>
  <si>
    <t xml:space="preserve">Listening to some boring music   </t>
  </si>
  <si>
    <t xml:space="preserve">i think twitter has reached its breaking point 2 nite...unless they change this shit back..its basically reached its max...it wuz fun tho </t>
  </si>
  <si>
    <t>MIKELBOI87</t>
  </si>
  <si>
    <t xml:space="preserve">Stupid vending machine at work ate my dollar. </t>
  </si>
  <si>
    <t>kikiroxmysox</t>
  </si>
  <si>
    <t>I know its late..but im soo sad!   RAWR!</t>
  </si>
  <si>
    <t>NikkiNoelP</t>
  </si>
  <si>
    <t xml:space="preserve"> nobody loves me... Everybody hates me .. I'm going to go eat worms now</t>
  </si>
  <si>
    <t>acire3</t>
  </si>
  <si>
    <t>@Sia1  It's ok...next time... So how ready are you for Sat?</t>
  </si>
  <si>
    <t>taipeacelove</t>
  </si>
  <si>
    <t xml:space="preserve">yayy  adam and chris omgsoo excited  dont kno who i want to win &amp;gt;.&amp;lt; hopefully dealing w/ some stuff tomorow ugh y r relationships so hard </t>
  </si>
  <si>
    <t>castilebella</t>
  </si>
  <si>
    <t xml:space="preserve">Exhausted after long day! didnt get home til after 9:30 so I missed Lie to Me tonight </t>
  </si>
  <si>
    <t>rjsh</t>
  </si>
  <si>
    <t>If I concentrate hard, I get tired and have a distractions backlash. If I don't concentrate, I develop a habit of distraction.  #fb</t>
  </si>
  <si>
    <t>jamieharms</t>
  </si>
  <si>
    <t xml:space="preserve">@EthanToddd -- in Norman I had to take shelter in the basement of my dorm </t>
  </si>
  <si>
    <t>_JustJenni_</t>
  </si>
  <si>
    <t xml:space="preserve">Not a fan of early starts for last minute jobs </t>
  </si>
  <si>
    <t>Before I turn off off my Twitter CHOP!  http://bit.ly/l4Sm0</t>
  </si>
  <si>
    <t>yaeroplanes</t>
  </si>
  <si>
    <t xml:space="preserve">@christopherram man they're both such good tunes! i think i've overplayed walking on a dream a while ago though </t>
  </si>
  <si>
    <t xml:space="preserve">@Sarahbear9789 Ahhh I should. I should I should. But I can't save ANY right now since I only work 4hrs a week. </t>
  </si>
  <si>
    <t>Je_suis_ecoute</t>
  </si>
  <si>
    <t xml:space="preserve">Last day of school  I will be listening to ocean sized live constantly. I don't want to go anymore </t>
  </si>
  <si>
    <t>free360</t>
  </si>
  <si>
    <t>@KingQuagmire can't watch your vids on my iPhone  Doesnt like flash player or something</t>
  </si>
  <si>
    <t>MsMaryMouse</t>
  </si>
  <si>
    <t xml:space="preserve">I am fed up and want to have a big cry </t>
  </si>
  <si>
    <t xml:space="preserve">@hel_razor ouch! Sounds worse than what I've had in the past </t>
  </si>
  <si>
    <t>jesae</t>
  </si>
  <si>
    <t>There's a certain spot on my face that always grows a pimple.  It subsides but comes back and it leaves a mark all the time!</t>
  </si>
  <si>
    <t xml:space="preserve">@KimSherrell got scammed on the web and now I'm trying to get my money back! </t>
  </si>
  <si>
    <t>LinzWaddy</t>
  </si>
  <si>
    <t xml:space="preserve">God i feel rough! I'm really croaky, sore throat, sneezy, mother of a headache. Don't wanna work </t>
  </si>
  <si>
    <t>popeduck</t>
  </si>
  <si>
    <t xml:space="preserve">@retinart back to the future... but i had to google it </t>
  </si>
  <si>
    <t>AlexaNDYE</t>
  </si>
  <si>
    <t xml:space="preserve">@BONESgirl28 Ah yes... those three words killed me. I hate those three words, especially when it comes out of Booth's mouth </t>
  </si>
  <si>
    <t xml:space="preserve">@hostilecityjane haha sorry, yell at bud! He told me not to tell anyone </t>
  </si>
  <si>
    <t xml:space="preserve"> em chï¿½n cï¿½i trï¿½nh ?? English c?a th?ng AR47 quï¿½, v?y mï¿½ nï¿½ c? ng?i s?a em hoï¿½i huhu</t>
  </si>
  <si>
    <t>daveyp</t>
  </si>
  <si>
    <t>@PaulMiller Actually, we seem to have surprisingly few orange books   http://bit.ly/37xj3f</t>
  </si>
  <si>
    <t xml:space="preserve">Damn, #LOST won't be &amp;quot;DVR'd&amp;quot; for another 40 min. Guess I'll just go to bed... </t>
  </si>
  <si>
    <t xml:space="preserve">morning all. So tired today </t>
  </si>
  <si>
    <t>funsize_nancy</t>
  </si>
  <si>
    <t>was trying to watch heidi montag/pratts video on youtube but it wont let me watch it on my phone  stinkin utube</t>
  </si>
  <si>
    <t xml:space="preserve">@Beccallanna don't judge me! lol. no I have to write my paper before I go to bed. Did you leave without saying goodbye </t>
  </si>
  <si>
    <t>shahirashahrom</t>
  </si>
  <si>
    <t xml:space="preserve">screaming; why oh why </t>
  </si>
  <si>
    <t xml:space="preserve">Coming into the office I had the frst customer with a friendly complaint on the phone. But I least I got a coffee now. ;-) No sun's out! </t>
  </si>
  <si>
    <t>jstolle</t>
  </si>
  <si>
    <t xml:space="preserve">@evaangelinaxxx How long does it take to reset? I voted before midnight and it's not letting me vote again. </t>
  </si>
  <si>
    <t>darcywarcy</t>
  </si>
  <si>
    <t xml:space="preserve">meeting 7-8 tomorrow in which we will recieve unnecessary verbal punishment Ivan the Terrible's reincarnate. i am dreading this. </t>
  </si>
  <si>
    <t>nikkileerawr</t>
  </si>
  <si>
    <t xml:space="preserve">missin him every minute he's not here.  the sad part is, he has no idea </t>
  </si>
  <si>
    <t>SplendidAffairs</t>
  </si>
  <si>
    <t xml:space="preserve">Hard to get back into the flow of things after a wonderful holiday... the beach, the sand, the waves are all so distant at the moment </t>
  </si>
  <si>
    <t>Seonaid93</t>
  </si>
  <si>
    <t xml:space="preserve">Oh no my English exam is tomorrow </t>
  </si>
  <si>
    <t xml:space="preserve">@7_70 I know, silly job that doesn't give me enough hours </t>
  </si>
  <si>
    <t>elishajean</t>
  </si>
  <si>
    <t xml:space="preserve">no one wants to follow me... </t>
  </si>
  <si>
    <t>AberOnline</t>
  </si>
  <si>
    <t>Good Morning Everyone! A Big Thanks To All New Followers. Its A Overcast Day Here In Aberystwyth, Wales  Whats The Weather Like With You?</t>
  </si>
  <si>
    <t xml:space="preserve">Stupid mould getting me in trouble with the land owner and the real estate peeps </t>
  </si>
  <si>
    <t>@Nicsey  another un answered question in my life ;)</t>
  </si>
  <si>
    <t>unicornbunny</t>
  </si>
  <si>
    <t>This is the first time I've cried in a very long time.  .</t>
  </si>
  <si>
    <t>preppyme20</t>
  </si>
  <si>
    <t xml:space="preserve">ugh! the neverending fight, i dont want to do this anymore, why should i? i found out im really not capable of doing it. </t>
  </si>
  <si>
    <t>LisaRez</t>
  </si>
  <si>
    <t xml:space="preserve">@azizansari I saw you at a buffet in Vegas once...I was too hungover to say hello, my bad </t>
  </si>
  <si>
    <t>imath</t>
  </si>
  <si>
    <t>When you have to go, you have to go.. Heading to Concorde Lafayette Hotel for a meeting, unfortunately not for a date  #fb</t>
  </si>
  <si>
    <t>superdawnox</t>
  </si>
  <si>
    <t xml:space="preserve">Tara won't let me go on twitter! </t>
  </si>
  <si>
    <t>@moebiuscascade  Good luck! You can do it!</t>
  </si>
  <si>
    <t xml:space="preserve">Damn &amp;amp; blast just broke finger nail </t>
  </si>
  <si>
    <t>Iris_von_D</t>
  </si>
  <si>
    <t xml:space="preserve">brrr cold today weather ism't everything. Weather was nice yesterday nice and sunny now too much clouds </t>
  </si>
  <si>
    <t>Definitely don't do mornings! Can't wake up at all  Arrgh!</t>
  </si>
  <si>
    <t xml:space="preserve">@storagebod agree! Especially when I seem to get all the actions </t>
  </si>
  <si>
    <t>A Sustainable Competitive Advantage ...yes this will be my downfall  hate hate hate exams</t>
  </si>
  <si>
    <t>deezeen</t>
  </si>
  <si>
    <t xml:space="preserve">@MicaTandoc IKR. Not in ABS. </t>
  </si>
  <si>
    <t>Sydneysmomma05</t>
  </si>
  <si>
    <t xml:space="preserve">needs an apartment for no more then 800 a month utillities included would be nice. ahhh to dream what is not to be </t>
  </si>
  <si>
    <t>Jolioli</t>
  </si>
  <si>
    <t>sitten on the bus with war lauren to skl  bad times :p</t>
  </si>
  <si>
    <t>Geoff6598</t>
  </si>
  <si>
    <t xml:space="preserve">I don't wanna go to the dentist </t>
  </si>
  <si>
    <t xml:space="preserve">Today is my first day of Study Leave. My first exam is tomorrow. Guess what I'm doing all day today? Yup - Revising! </t>
  </si>
  <si>
    <t>panda_bear_prim</t>
  </si>
  <si>
    <t>@epic_ellen i couldnt wait im sorry  oh please come. i would have forgotten by the time it comes on tv...please..its our tradtion</t>
  </si>
  <si>
    <t>sean30302</t>
  </si>
  <si>
    <t>i just want this night to be over with   only 3.5 more hours of work though.</t>
  </si>
  <si>
    <t>has a sickness bug and is feeling super sorry for herself  Hope it's a 24 hour thing.</t>
  </si>
  <si>
    <t>mshonhall</t>
  </si>
  <si>
    <t>At Missie's, after a hard night, saying: fuck it...  @ Missie B's http://loopt.us/gILgOQ.t</t>
  </si>
  <si>
    <t>debscrochet</t>
  </si>
  <si>
    <t xml:space="preserve">@lindabutterfly I've dealt w/that myself-no fun-so sorry </t>
  </si>
  <si>
    <t>esspeaye</t>
  </si>
  <si>
    <t xml:space="preserve">did everything but study this afternoon </t>
  </si>
  <si>
    <t>irmayzing</t>
  </si>
  <si>
    <t xml:space="preserve">http://twitpic.com/5546i - i miss my friends... </t>
  </si>
  <si>
    <t>annasoliman</t>
  </si>
  <si>
    <t xml:space="preserve">@rose_bodo  you made me cry Bods..I stopped crying na for a long time because I am not thinking about it anymore...now I did again  </t>
  </si>
  <si>
    <t>redd_t</t>
  </si>
  <si>
    <t xml:space="preserve">Anyone have an idea why my firefox stalls at about 90% when I'm viewing websites? It won't load the rest of the page. </t>
  </si>
  <si>
    <t>acelise05</t>
  </si>
  <si>
    <t>Off to bed my lil sis is graduating from highschool tomorrow mornin  She grew up so fast!!! Nite ya'll ttyl</t>
  </si>
  <si>
    <t>sianei</t>
  </si>
  <si>
    <t xml:space="preserve">@twitty_ricky : why you are so upset </t>
  </si>
  <si>
    <t>vanessalovesu</t>
  </si>
  <si>
    <t xml:space="preserve">@xoxoberecia i just wish they weren't dating  it sucks. i was so sad when i found out </t>
  </si>
  <si>
    <t xml:space="preserve">sends you all rainy greetings from Amsterdam! </t>
  </si>
  <si>
    <t>sapphire_dorian</t>
  </si>
  <si>
    <t>@DaRiddler352  aww! No sad-face! Idk yet... I was accepted to UA but I haven't applied to go again....idk lol but wherever life takes me.</t>
  </si>
  <si>
    <t xml:space="preserve">@aeroplanes IKR? It was terrible. </t>
  </si>
  <si>
    <t>There's a certain spot on my face that grows a pimple.  It subsides but comes back and it leaves a mark.</t>
  </si>
  <si>
    <t xml:space="preserve">@xo_mcflyandjb i know </t>
  </si>
  <si>
    <t>katjechen</t>
  </si>
  <si>
    <t xml:space="preserve">@sugartastic NICOLE HAVE YOU TAKEN YOUR CRAZY PILLS?! OMG DO THAT NOW C: Onoes will I have crazy pills too? </t>
  </si>
  <si>
    <t>roamingjay</t>
  </si>
  <si>
    <t>I'm listening to the rasmus... Missed their gig because i had glandular fever  think i caught it at a disturbed gig a couple of weeks  ...</t>
  </si>
  <si>
    <t>urgh..rain  ... gonna struggle through today lolol... 1 day to the weekendd -smilesss</t>
  </si>
  <si>
    <t>lilyalexandra</t>
  </si>
  <si>
    <t>elorie needs to know that it's not cool to feed people grass  hehe.</t>
  </si>
  <si>
    <t xml:space="preserve">Overcast </t>
  </si>
  <si>
    <t xml:space="preserve">@danecook i just wanted to tell u if i have to sell my tickets im really sorry n im gonna be soooooo upset im truely sorry if i bug u dc </t>
  </si>
  <si>
    <t>knify</t>
  </si>
  <si>
    <t xml:space="preserve">Preordered Bug's Life and Monsters Inc on Blu-ray for $30 a pop. Wheres my Toy Story Pixar? </t>
  </si>
  <si>
    <t>garamradio</t>
  </si>
  <si>
    <t xml:space="preserve">elmarad a mai mitsoura a hajï¿½n </t>
  </si>
  <si>
    <t xml:space="preserve">Just got kicked out of wadeys office </t>
  </si>
  <si>
    <t>niicco</t>
  </si>
  <si>
    <t>woke up in agony...  ughhhhh I hate being sick  gimme sommmmmmme vicodin!!</t>
  </si>
  <si>
    <t xml:space="preserve">@marypiii  from the net. tsk spoilers. and in the Idol twitter. I wanted Danny to be in the finals. </t>
  </si>
  <si>
    <t>tainapador</t>
  </si>
  <si>
    <t xml:space="preserve">i love @DavidArchie !! haha i wish i was in manila to watch.. </t>
  </si>
  <si>
    <t>Bhatley</t>
  </si>
  <si>
    <t>i missed my Cara tonight passed out after kickboxing  talked to the boy today hes the best xoxox</t>
  </si>
  <si>
    <t>squirrelinacoma</t>
  </si>
  <si>
    <t xml:space="preserve">@tacopockets They taped some plastic over where my PICC line is. My inner-elbow's all red from when they took the tape off. </t>
  </si>
  <si>
    <t>stellaahudgenss</t>
  </si>
  <si>
    <t xml:space="preserve">@trixie_17 Thanks Sweetheart. I'm so upset about this </t>
  </si>
  <si>
    <t xml:space="preserve">Oh noes! My computer isn't working after I updated it. </t>
  </si>
  <si>
    <t>wakemxbmx</t>
  </si>
  <si>
    <t xml:space="preserve">It's not raining anymore </t>
  </si>
  <si>
    <t>GioGarnett</t>
  </si>
  <si>
    <t xml:space="preserve">in a ball in my bed... my tummy hurts </t>
  </si>
  <si>
    <t xml:space="preserve">@cwalker53 lucky you!  I love the beach, love the ocean, too bad I live in the middle of the desert </t>
  </si>
  <si>
    <t>bindermichi</t>
  </si>
  <si>
    <t xml:space="preserve">Uninstalled Symphony. No improvement. Now been uninstalling Notes for half an hour, no progress </t>
  </si>
  <si>
    <t>Emmej</t>
  </si>
  <si>
    <t xml:space="preserve">crying over Grey's... wahhhh. </t>
  </si>
  <si>
    <t>McSkollie</t>
  </si>
  <si>
    <t>Is sad  wants #twithugs</t>
  </si>
  <si>
    <t>ElrikMerlin</t>
  </si>
  <si>
    <t xml:space="preserve">Trying to coax little Linux netbook into playing #digitalplanet... may have to wait until I get home </t>
  </si>
  <si>
    <t>blueyryan</t>
  </si>
  <si>
    <t>@ raye__ lucky you, i had nothing to do, dylan wouldnt give me my ipod  oh well</t>
  </si>
  <si>
    <t>xoxobranbran</t>
  </si>
  <si>
    <t xml:space="preserve">@BStoughtonLA I have no idea how you look so pretty when you sleep so little. </t>
  </si>
  <si>
    <t>finess3d</t>
  </si>
  <si>
    <t>@thenewyorkgiant kaaarrrriiiisssss I been good... enjoying motherhood... missing ny  how you been?</t>
  </si>
  <si>
    <t>prandelicious</t>
  </si>
  <si>
    <t xml:space="preserve">@piaguanio from my initial search, it appears that David Cook doesn't have a Twitter account </t>
  </si>
  <si>
    <t xml:space="preserve">@neilhimself I wish that was the problem with mine </t>
  </si>
  <si>
    <t>MichaelQ</t>
  </si>
  <si>
    <t xml:space="preserve">This hospital visit bought to you by less free wifi </t>
  </si>
  <si>
    <t xml:space="preserve">Doing english homework </t>
  </si>
  <si>
    <t>biojeeva</t>
  </si>
  <si>
    <t xml:space="preserve">was just thinking its too much.. here again, he comes with three more </t>
  </si>
  <si>
    <t>sarkney</t>
  </si>
  <si>
    <t xml:space="preserve">wants to write, I have so many ideas..but I'm at work </t>
  </si>
  <si>
    <t>Just tried 2 lay down in bed &amp;amp; go 2 sleep... I hit my head on the freakin backboard! Ouch!! Not a good end 2 the night  oh well gnight!</t>
  </si>
  <si>
    <t>myntastick</t>
  </si>
  <si>
    <t xml:space="preserve">soo swole right noww </t>
  </si>
  <si>
    <t>ms_hollywood202</t>
  </si>
  <si>
    <t>LOST MY WEEKLY UNLIMITED  I DIDNT EVEN USE IT YET</t>
  </si>
  <si>
    <t>IntenseCity</t>
  </si>
  <si>
    <t xml:space="preserve">@Leediyah Don't think I can do tomorrow </t>
  </si>
  <si>
    <t>chiiiiiiiii</t>
  </si>
  <si>
    <t xml:space="preserve">Will probably lose my voice tomorrow </t>
  </si>
  <si>
    <t>uofmguy85</t>
  </si>
  <si>
    <t xml:space="preserve">@flyboi06 why what? </t>
  </si>
  <si>
    <t>maialovesarchie</t>
  </si>
  <si>
    <t>@iwantcandyyy I don`t even know if I can get one!  BUT I SUPER WISH TO HAVE ONE! :&amp;quot;&amp;gt;</t>
  </si>
  <si>
    <t>@ymaethetrinket haven't watched OTH for soooooo long  hanggang season 1 lang ako. my gawwwsshhhhh!</t>
  </si>
  <si>
    <t>ShellBelle92</t>
  </si>
  <si>
    <t xml:space="preserve">should be doing biology </t>
  </si>
  <si>
    <t>russhuntington</t>
  </si>
  <si>
    <t xml:space="preserve">Watch out - there's a porridge thief about. </t>
  </si>
  <si>
    <t>mattelphick</t>
  </si>
  <si>
    <t xml:space="preserve">Thanks to a train diversion I'm now on a train so crowded tighter </t>
  </si>
  <si>
    <t>jess_0000</t>
  </si>
  <si>
    <t xml:space="preserve">@broooooke_ hey i miss the bois but their cumin ova nxt weekend im so happy cant wait but josh hasnt been on and i miss him!!! </t>
  </si>
  <si>
    <t xml:space="preserve">Gah!!! I want to go to pamona tomorrow why do I have to like 200 miles away! </t>
  </si>
  <si>
    <t>TopacioKnits</t>
  </si>
  <si>
    <t>@nennieknits I took a peek at your blog and I loved your blanket.  Sorry about the mistake, I know how it is to frog.    Good job, though!</t>
  </si>
  <si>
    <t>Exitx</t>
  </si>
  <si>
    <t xml:space="preserve">@Acaydn @matronedea You both make me sad </t>
  </si>
  <si>
    <t>eliesco</t>
  </si>
  <si>
    <t xml:space="preserve">@Ms_Hip_Hop @RealTalibKweli  @OtotheMID oh god did I really write that? I didn't really mean it! I just miss the 80's </t>
  </si>
  <si>
    <t xml:space="preserve">@sarah_star3 nae joy. I'm here already </t>
  </si>
  <si>
    <t>NicolaGeorge</t>
  </si>
  <si>
    <t xml:space="preserve">I've noticed a few dead rats in my travels around the City Bowl recently, the downside... I've also noticed a few dead squirrels. </t>
  </si>
  <si>
    <t xml:space="preserve">Last day of the week at this awful temp job. Should be the last day full stop. But they want me back next week </t>
  </si>
  <si>
    <t>neo2freaks</t>
  </si>
  <si>
    <t xml:space="preserve">Today i found coffee on my throusers, but I didn't found gold, yet. </t>
  </si>
  <si>
    <t xml:space="preserve">Bit of a jungle trek earlier, playing chess on the beach now. No sign of the dharma iniative though... </t>
  </si>
  <si>
    <t>beu_</t>
  </si>
  <si>
    <t xml:space="preserve">@nicksantino I just hope you guys will do a tour to singapore. </t>
  </si>
  <si>
    <t>babooze</t>
  </si>
  <si>
    <t xml:space="preserve">@AngelaKeen such a sheltered life I live. Da numbah of LOST episodes I've seen = 0. </t>
  </si>
  <si>
    <t>missamander</t>
  </si>
  <si>
    <t xml:space="preserve">my feet are pounding, my eyes burn, my neck kills, my back hurts..but dammit I'm gonna make the deadline! and I'm sad danny got voted off </t>
  </si>
  <si>
    <t>lithgow2009</t>
  </si>
  <si>
    <t xml:space="preserve">its far too early to be up !.........miserable day aswell </t>
  </si>
  <si>
    <t xml:space="preserve">Dubai Tweeps: Any ideas how to get my sisters a transit visa? The emirates ppl have an 8 hour rule </t>
  </si>
  <si>
    <t xml:space="preserve">@sugartastic You never know. :o I DON'T LIKE YOUR DOCTOR PERSON I HOPE I DON'T GET HER. </t>
  </si>
  <si>
    <t xml:space="preserve">@JanaSaysHi LIVE?!? I didn't see you. </t>
  </si>
  <si>
    <t>xMiSzFUNKyFRESH</t>
  </si>
  <si>
    <t xml:space="preserve">one. i HATE uta rent-a-cops. two. microbiology sucks. three. i'm probably going to do terrible on this exam </t>
  </si>
  <si>
    <t>sendchocolate</t>
  </si>
  <si>
    <t>@ALOliver that happened to me on Facebook tonight.    I hate spoilers.  #fixreplies</t>
  </si>
  <si>
    <t>billycraig</t>
  </si>
  <si>
    <t xml:space="preserve">Want to train... </t>
  </si>
  <si>
    <t>badtwin</t>
  </si>
  <si>
    <t>@lelied I LOVE SPOCK/KIRK SO MUCH I WISH I COULD WRITE IT   also ZQ and Chris Pine and fiiine.</t>
  </si>
  <si>
    <t>sooohini</t>
  </si>
  <si>
    <t>life is sad  what will i do tomorrow</t>
  </si>
  <si>
    <t>ShelbyLeigh87</t>
  </si>
  <si>
    <t xml:space="preserve">I'm REALLY upset that Allison didn't win Top Model! </t>
  </si>
  <si>
    <t xml:space="preserve">@gaytheologian : sorry man. I can't wait 40 min, then watch two hours worth. I'm hitting the sack and then waking up early </t>
  </si>
  <si>
    <t>@sendchocolate me too  oh well will be avoiding the net next week until I've seen the final!</t>
  </si>
  <si>
    <t>donalc</t>
  </si>
  <si>
    <t xml:space="preserve">Watching bones, pretty sure it's like the last episode. </t>
  </si>
  <si>
    <t xml:space="preserve">Wow twitter clients e.g. Spaz, Twittie, UberTwitter, TwitterFone only allows u to send 100 tweets an hour </t>
  </si>
  <si>
    <t>dancepartyy</t>
  </si>
  <si>
    <t xml:space="preserve">no more lost for 8 months? how can this be? </t>
  </si>
  <si>
    <t>nicksengmc</t>
  </si>
  <si>
    <t xml:space="preserve">@HeatherWelliver so sorry ... swamped at work </t>
  </si>
  <si>
    <t>ireland1</t>
  </si>
  <si>
    <t xml:space="preserve">It feels like the middle of summer it's so hot here...oh no..it's just a flash </t>
  </si>
  <si>
    <t>super_spock</t>
  </si>
  <si>
    <t xml:space="preserve">@mattsorvillo Not the case my friend.  As of yesterday, they made it so you can't see that stuff unless you're also following @apizzagirl </t>
  </si>
  <si>
    <t xml:space="preserve">@AFmonkey I think we need to win the lottery first </t>
  </si>
  <si>
    <t>crows</t>
  </si>
  <si>
    <t xml:space="preserve">@jodotha I've been really stalled out on that novel for many, many months </t>
  </si>
  <si>
    <t>aprilxlolx</t>
  </si>
  <si>
    <t>haloo alll how r we dis fine mornin im up sooo early sux  need 2 go to work in an hour crappy much me n lynds hink mcfly shud cum to...</t>
  </si>
  <si>
    <t>orkatzmw</t>
  </si>
  <si>
    <t xml:space="preserve">@kevmoo Thank you for sharing. This is such a sad thing to see. More people need to be aware of this kind of government problems.  </t>
  </si>
  <si>
    <t>theinsomnianiac</t>
  </si>
  <si>
    <t xml:space="preserve">@sunrayswench I hope it is a good day for you. Sorry to hear yesterday wasn't great though </t>
  </si>
  <si>
    <t xml:space="preserve">@wendywings Ah a Madonna fan   You know I would pop over and devour your lovely feast, but alas I am too far away </t>
  </si>
  <si>
    <t>charlotte_amy</t>
  </si>
  <si>
    <t xml:space="preserve">is off to converse with herself for 3 hours </t>
  </si>
  <si>
    <t>obliviousalone</t>
  </si>
  <si>
    <t xml:space="preserve">I burned the back of my hand on the oven </t>
  </si>
  <si>
    <t>maliaq</t>
  </si>
  <si>
    <t xml:space="preserve">Bummed about Gokey </t>
  </si>
  <si>
    <t>Gurlkrazy911</t>
  </si>
  <si>
    <t xml:space="preserve">My brother just got home from L.A. I missed him sooo much. But his friends came over in a jiffy so I didnt get to hang out with him! </t>
  </si>
  <si>
    <t>clairelou</t>
  </si>
  <si>
    <t>gig was great. Cant get new frontier out of my head now. Sooo tired though. About 3 hours sleep  adam duritz is a king x</t>
  </si>
  <si>
    <t>SophieDouglas</t>
  </si>
  <si>
    <t xml:space="preserve">would rather stay at home and do the washing than go to work </t>
  </si>
  <si>
    <t>alny</t>
  </si>
  <si>
    <t>@xfailingsdaniel hahaha yeah I need a job so I can pay mine too!!  stupid money!</t>
  </si>
  <si>
    <t>AhliaChelseaX</t>
  </si>
  <si>
    <t xml:space="preserve">I wish I had a massive box of money. Money does solve everything! Saving $1000 is taking me FOREVER ! </t>
  </si>
  <si>
    <t>wants a lighting tattoo.  BUT! I'm scared that when I get 60 or so, it's gon' sag. ) EWW!</t>
  </si>
  <si>
    <t>Jac_201</t>
  </si>
  <si>
    <t xml:space="preserve">is not likinh facebook ecause it is ntot letting me log in </t>
  </si>
  <si>
    <t>xoxocatheryne</t>
  </si>
  <si>
    <t>@strandsofpearls 4 years ago  I used to go there once a year until my Grandma passed. Now there's no reason to go except to eat &amp;amp; shop.</t>
  </si>
  <si>
    <t xml:space="preserve">Waffle house!  I was knocked out in the car!  To the airport in a couple hours.....  </t>
  </si>
  <si>
    <t>SelenaVictoria</t>
  </si>
  <si>
    <t xml:space="preserve">Grossed out. My friend lets her cat in the kitchen. Cat hair on my cup. Then in my drink. Almost in my mouth n on my lips. . .GUHROSSSSS </t>
  </si>
  <si>
    <t xml:space="preserve">All of these driving sessions are draining my energy ahhh. </t>
  </si>
  <si>
    <t>@herotozero i want cheetos.  what kinda chips you got?</t>
  </si>
  <si>
    <t>bradles09</t>
  </si>
  <si>
    <t xml:space="preserve">I seem to be missing a day somewhere, I woke up this morning really thinking it was Friday </t>
  </si>
  <si>
    <t>thejellybeankid</t>
  </si>
  <si>
    <t>I haf a nightmare last night  I was actually screaming in my sleep.</t>
  </si>
  <si>
    <t>xiaobaomei</t>
  </si>
  <si>
    <t>i don't think i do it intentionally.. it's just a reflex/reaction to studying.  haahahahaa.</t>
  </si>
  <si>
    <t>VforVermuth</t>
  </si>
  <si>
    <t>Twitter is stupid... I had three @ messages that I just now saw.  boo, twitter, boo.</t>
  </si>
  <si>
    <t>AusRob</t>
  </si>
  <si>
    <t xml:space="preserve">@corneliu Heyy.. you aren't following me so I can't DM.. </t>
  </si>
  <si>
    <t xml:space="preserve">Was thinking of publishing my blog on the Kindle (https://kindlepublishing.amazon.com/) but they only do electronic payments to US banks </t>
  </si>
  <si>
    <t>brittanypillard</t>
  </si>
  <si>
    <t xml:space="preserve">Exhausted... But yet I can't fall asleep?! Why?? </t>
  </si>
  <si>
    <t>MaBelle86xox</t>
  </si>
  <si>
    <t>K, I have a headache  Bed time fo sho.</t>
  </si>
  <si>
    <t>thatiusstatic</t>
  </si>
  <si>
    <t xml:space="preserve">@Galiiit ahhaha so will i XD not that i have a camera to take a pic of it </t>
  </si>
  <si>
    <t>R_Boogz</t>
  </si>
  <si>
    <t xml:space="preserve">@WH0_ELSE damn you dream about mario? I wouldn't be able to sleep either </t>
  </si>
  <si>
    <t xml:space="preserve">@shaundiviney hope yu havee haeps of fun. im not allowed to go </t>
  </si>
  <si>
    <t>Niccib</t>
  </si>
  <si>
    <t>I havenï¿½t had coffee this morning  and Iï¿½m hungry.</t>
  </si>
  <si>
    <t>nkakapgpabgabag</t>
  </si>
  <si>
    <t xml:space="preserve">ugh, Archie is so kind and all things I want in a guy is with him. When he`s going to leave . I`ll really cry . I`ll be crazy </t>
  </si>
  <si>
    <t xml:space="preserve">Grossed out! My friend lets her cat in the kitchen. Cat hair on my cup. Then in my drink. Almost in my mouth but on my lips. . .GUHROSSSS </t>
  </si>
  <si>
    <t>Richardsthlm</t>
  </si>
  <si>
    <t xml:space="preserve">@work!  Ingen trï¿½ning </t>
  </si>
  <si>
    <t>ajaybanks24</t>
  </si>
  <si>
    <t>@Mez3186 ill pay...  why not!!! WAAAAAAAAAAAAAAAAAAAA *spank me* ;)</t>
  </si>
  <si>
    <t>Kittiekatkate</t>
  </si>
  <si>
    <t xml:space="preserve">Is sick -.-&amp;quot; , Loving work experiance&amp;lt;3, but hating this shit. </t>
  </si>
  <si>
    <t>LanaBanaLuva</t>
  </si>
  <si>
    <t>@SteffNasty lmao! I can't slp  I always sleep 4 like 3 hrs then I'm up 4 the whole day</t>
  </si>
  <si>
    <t>@joycefrsh oh no! Dinner with my mom, brother and sister tomorrow  buut I'll meet up after!!</t>
  </si>
  <si>
    <t>megaman51</t>
  </si>
  <si>
    <t xml:space="preserve">@bubblegumneko man. I went to go shower and there aint no towels in there. They live in my parents room so i have to wait til mornin. </t>
  </si>
  <si>
    <t>http://twitpic.com/554gy - my messed up casted hand  sigh. i did my best.</t>
  </si>
  <si>
    <t>Arrapare</t>
  </si>
  <si>
    <t xml:space="preserve">@peramirez it is now moring for me here so I will say good mornig! sorry i missed ur message last night. </t>
  </si>
  <si>
    <t>DeaNHtiD99</t>
  </si>
  <si>
    <t xml:space="preserve">Got body and bag searched this morn on way to gym </t>
  </si>
  <si>
    <t xml:space="preserve">i boasted to my sister because unlike her i have no school today. but now i think about it, its not really an advantage-exam 2moro </t>
  </si>
  <si>
    <t>yourshortbreak</t>
  </si>
  <si>
    <t>Good morning tweeple, In the office early this morning  In need of some inspiration!</t>
  </si>
  <si>
    <t>Cloeeeee</t>
  </si>
  <si>
    <t>@xD_Hnz thinks im lazy for not walkin to school    i just cant be bothered tho so i suppose its true. Haha x</t>
  </si>
  <si>
    <t>I'm slightly bored. I don't want the Jonas Brothers to leave Europe again  please stay!! #jonasparanoid</t>
  </si>
  <si>
    <t>markpentleton</t>
  </si>
  <si>
    <t xml:space="preserve">Morning all. First dull day for a while </t>
  </si>
  <si>
    <t>gem_quack_quack</t>
  </si>
  <si>
    <t>@iamdiddy im always studying  uni is well hard!</t>
  </si>
  <si>
    <t>zJacob</t>
  </si>
  <si>
    <t>Morning went fast! The shower won't make hot water  I was so angry at it. Setting off for school in 10, so bye!</t>
  </si>
  <si>
    <t>caraa_mee</t>
  </si>
  <si>
    <t>....... my hands sore  ...tehe</t>
  </si>
  <si>
    <t>viewfashion</t>
  </si>
  <si>
    <t xml:space="preserve">work... </t>
  </si>
  <si>
    <t>giannaaaaaaa</t>
  </si>
  <si>
    <t xml:space="preserve">@DavidArchie I'm glad you had fun. I didn't have the chance to watch the shows </t>
  </si>
  <si>
    <t>Princess_Keanie</t>
  </si>
  <si>
    <t xml:space="preserve">Seriously dont wanna work in subway </t>
  </si>
  <si>
    <t>It looks so nice outside. I want to go for a drive or a walk down pallarenda  fish and chip dinner would be awesome</t>
  </si>
  <si>
    <t>_JRo</t>
  </si>
  <si>
    <t xml:space="preserve">I don't want LOST to end!!! It's soo crazy. Final Season 2010. What so will come out that will be just as good? Idk idk </t>
  </si>
  <si>
    <t>dea_at</t>
  </si>
  <si>
    <t xml:space="preserve">has a bad-hair-day and is not allowed to wear a cap in the office... </t>
  </si>
  <si>
    <t>olivia_sullivan</t>
  </si>
  <si>
    <t xml:space="preserve">@cornywallis uh oh </t>
  </si>
  <si>
    <t>@lelied lol yes, I loved it   NEEDS MORE GOOD STXI</t>
  </si>
  <si>
    <t>Rika_AlextheCat</t>
  </si>
  <si>
    <t>the smellyvision is broken  I WANTED TO WATCH KIDS SHOWS!</t>
  </si>
  <si>
    <t>chrisaac</t>
  </si>
  <si>
    <t xml:space="preserve">I'm ecstatic that i have a 4.3 gpa for the semester right now... i highly doubt it will stay after my other two class grades get posted! </t>
  </si>
  <si>
    <t xml:space="preserve">Shower or breakfast first? Hm morning dilema. Bugger it's wheelie bin day, forgot to roll out the wagon </t>
  </si>
  <si>
    <t xml:space="preserve">@Wossy did they make her eat some toast b4 she could come home, i hated having to do that, ouchy ouch ouch </t>
  </si>
  <si>
    <t>BadSuperhero</t>
  </si>
  <si>
    <t>i dont want JB to go home. Why wouldnt they just stay for the weekend ?  then i could have gone to the hotel</t>
  </si>
  <si>
    <t xml:space="preserve">@mmhan ya man. Bus and Train and Taxi. I spent too much on Taxi.. yesterday alone </t>
  </si>
  <si>
    <t>sassy_peaches</t>
  </si>
  <si>
    <t xml:space="preserve">@DavidArchie I LOVE YOU! But I won't be able to watch the show. Dude, the tickets are worth 2 weeks of my school allowance! </t>
  </si>
  <si>
    <t xml:space="preserve">Twitter is eerily quiet. Agreeing with @bytera that Twitter has effectively killed its discovery aspect, but replying would hide this. </t>
  </si>
  <si>
    <t>suparaujo</t>
  </si>
  <si>
    <t xml:space="preserve">I just gave myself a black eye. I was reaching the floor for my charger and hit my eye on the corner of my bedpost </t>
  </si>
  <si>
    <t>Saddledown</t>
  </si>
  <si>
    <t xml:space="preserve">@GreatRock have hucking great day. Thoughts will be with you as i plumb a sink in </t>
  </si>
  <si>
    <t>StaceySuzanne</t>
  </si>
  <si>
    <t xml:space="preserve">is disappointed Danny wasn't in the final two on American Idol.  </t>
  </si>
  <si>
    <t>rosiebunny</t>
  </si>
  <si>
    <t xml:space="preserve">going to the asthma nurse this morrning so scott gets an extra ten minutes in bed. He's not so well </t>
  </si>
  <si>
    <t>No more lost till february. Not happy  I wanna not what happened.</t>
  </si>
  <si>
    <t>joanneyong</t>
  </si>
  <si>
    <t>oh he's just left  ohwells. looks like a young ryan atwood from the oc. haha..</t>
  </si>
  <si>
    <t>ginger_tiger</t>
  </si>
  <si>
    <t xml:space="preserve">I see your weather is just as lovely as ours </t>
  </si>
  <si>
    <t>Milgeek</t>
  </si>
  <si>
    <t>Time for work!  Managed to rank up to Lieutenant General I - plus am starting to close the gap on my kill/death ratio! www.celtsclan.com</t>
  </si>
  <si>
    <t>bakeybooboo</t>
  </si>
  <si>
    <t xml:space="preserve">is having the longest week ever. going so slow! &amp;amp; to top it off i'm working on saturday as well </t>
  </si>
  <si>
    <t>emmaalee</t>
  </si>
  <si>
    <t xml:space="preserve">Bad storms </t>
  </si>
  <si>
    <t xml:space="preserve">@ivonna_ardonjc thankyou! i really hope i do. </t>
  </si>
  <si>
    <t xml:space="preserve">Now stupid fax no ink, even more TENSI!! </t>
  </si>
  <si>
    <t>bluesoup</t>
  </si>
  <si>
    <t>@danielpercy  rubbish, hope it's not too bad!</t>
  </si>
  <si>
    <t>ally_carlyle</t>
  </si>
  <si>
    <t>found dana's gi! but now i have to wash two complete ones  drying is gonna be a pain in the ass.  thats what i get for being forgetful</t>
  </si>
  <si>
    <t>fajarpri</t>
  </si>
  <si>
    <t xml:space="preserve">Following up thousands of emails in inbox.... </t>
  </si>
  <si>
    <t>presentations</t>
  </si>
  <si>
    <t xml:space="preserve">Just blocked my first Twitterspammer.  I suppose it had to happen </t>
  </si>
  <si>
    <t>Sarshav</t>
  </si>
  <si>
    <t>Great job @jennyvokals...u were on another level....Im not sure where they was...lol~So tired  Nite tweggies!!!</t>
  </si>
  <si>
    <t xml:space="preserve">I didn't eat King Taco. I want King Taco. </t>
  </si>
  <si>
    <t xml:space="preserve">@Vanilla_B lol yep i need it back </t>
  </si>
  <si>
    <t>BrianConn</t>
  </si>
  <si>
    <t xml:space="preserve">Guitar solo performance exam in a couple of hours, absolutely terrified! I love the weather this morning, very relaxing! Wish me luck... </t>
  </si>
  <si>
    <t>FamousQ</t>
  </si>
  <si>
    <t xml:space="preserve">@lolife4life Hey Broody Yes im fine, just Tired. i wish you could have </t>
  </si>
  <si>
    <t>MadameAllen</t>
  </si>
  <si>
    <t xml:space="preserve">No seat </t>
  </si>
  <si>
    <t xml:space="preserve">Final review of draft report happening at 6, then pulling a late one to make changes before I *try to* clean my hands of it. 14900 words </t>
  </si>
  <si>
    <t xml:space="preserve">....in an hour </t>
  </si>
  <si>
    <t>adam's version of &amp;quot;one&amp;quot; is like making me cry. no joke,  ILHSFM.</t>
  </si>
  <si>
    <t>emilysanftwsom</t>
  </si>
  <si>
    <t xml:space="preserve">@RosieReaper :l what a horrible mother </t>
  </si>
  <si>
    <t>prach08</t>
  </si>
  <si>
    <t>goodnighttttt. finally  another 365 days until my birthday once again  ahahaha</t>
  </si>
  <si>
    <t>LornaParrett</t>
  </si>
  <si>
    <t xml:space="preserve">@lunaticsoup Bus! I live 27 miles from where I work so no bus </t>
  </si>
  <si>
    <t>dzhimbo</t>
  </si>
  <si>
    <t xml:space="preserve">Oh, they didn't do My Lovely Horse. </t>
  </si>
  <si>
    <t xml:space="preserve">I'm tired and drunk...best way to fall asleep but I'm not in my room and I still need to shower </t>
  </si>
  <si>
    <t xml:space="preserve">@hilaryjp  Booooo </t>
  </si>
  <si>
    <t>andtheholocaust</t>
  </si>
  <si>
    <t xml:space="preserve">I love you two more than you'll ever know and I miss you so fucking much </t>
  </si>
  <si>
    <t>says my eyes are shutting off. (: can't take this anymore.  BRB! (sleeping) http://plurk.com/p/tpe9w</t>
  </si>
  <si>
    <t>Acaydn</t>
  </si>
  <si>
    <t xml:space="preserve">@Exitx u called me triangle again....   </t>
  </si>
  <si>
    <t>drronrosero</t>
  </si>
  <si>
    <t>says I just got word that a friend's cancer-stricken son died earlier today.  http://plurk.com/p/tpeaj</t>
  </si>
  <si>
    <t xml:space="preserve">@Straygoddess did you say that the pink crocs were too small?  They are the same size as her ones lurking in my dining room </t>
  </si>
  <si>
    <t xml:space="preserve">see, taxi is late. it's 8:30 and school starts in 10 mins, argh! </t>
  </si>
  <si>
    <t>ccwharris</t>
  </si>
  <si>
    <t>Off to meetings in a moment, best part of 8+ hours in a car today  Newbury then off to Warrington in Cheshire...</t>
  </si>
  <si>
    <t>@KevinSpacey a thrill of anticipation here,still not seen  well congrating for a night show wont do,think thats stupid.But will enjoy w.y.</t>
  </si>
  <si>
    <t xml:space="preserve">crap... If i get a new job before manifest, how will i get the time off </t>
  </si>
  <si>
    <t>Off to sleep... Hopefully my migraine goes away..    #fb</t>
  </si>
  <si>
    <t xml:space="preserve">I hate subs for dinner </t>
  </si>
  <si>
    <t>lucytaylor123</t>
  </si>
  <si>
    <t xml:space="preserve">Song that i feel right now- bad day by james morrison </t>
  </si>
  <si>
    <t>Tickle_EAC</t>
  </si>
  <si>
    <t xml:space="preserve">please, bring back the sun!!! need some sun now... feels like it's autumn... don't like that feeling... it's depressing </t>
  </si>
  <si>
    <t xml:space="preserve">@AussieGal999 http://twitpic.com/5549y - I lived around the corner from there...love bondi...miss it alil </t>
  </si>
  <si>
    <t>Zizul</t>
  </si>
  <si>
    <t xml:space="preserve">left his skype on but there's no one to talk with </t>
  </si>
  <si>
    <t>dv77</t>
  </si>
  <si>
    <t>Pusing ngurusin ReGex, otomatisasi, konvergensi access, sql dan oracle  Pulang dulu...</t>
  </si>
  <si>
    <t>AditiThapar</t>
  </si>
  <si>
    <t xml:space="preserve">I'm going to pass out and die of boredom </t>
  </si>
  <si>
    <t>Vcami</t>
  </si>
  <si>
    <t xml:space="preserve">just saw some fish....felt really bad for them </t>
  </si>
  <si>
    <t>lategreat</t>
  </si>
  <si>
    <t>@leix Acute Tonsilopharyngitis  Don't worry I'm much better now.</t>
  </si>
  <si>
    <t xml:space="preserve">rain rain rain, don't feel to good this morning, wish I stayed home from work, </t>
  </si>
  <si>
    <t>laura_dolcepics</t>
  </si>
  <si>
    <t xml:space="preserve">Poor hubs. As soon as he gets home from work he starts work again. Almost 1am and he's still working. </t>
  </si>
  <si>
    <t>meg___</t>
  </si>
  <si>
    <t>@dying2bthin good luck with your exam... I'm sorry you're not feeling great hun  x</t>
  </si>
  <si>
    <t>astroboyisGAY</t>
  </si>
  <si>
    <t xml:space="preserve">ok, now i feel bad </t>
  </si>
  <si>
    <t>CafraneInEurope</t>
  </si>
  <si>
    <t>In Paris saw the Eiffel Tower, the outside of the Louvre (it was closed so we couldn't go in on Tuesday  ), the Sacre Coeur...</t>
  </si>
  <si>
    <t>BklynNYPrincess</t>
  </si>
  <si>
    <t xml:space="preserve">incredible back pain.  </t>
  </si>
  <si>
    <t>msbarnes</t>
  </si>
  <si>
    <t>feeling worse than yesterday   It is not looking good for my birthday drinks tomorrow night. Hopefully DD will hold it together today!</t>
  </si>
  <si>
    <t xml:space="preserve">@benny_bennett to a point, she's 8 and an early bloomer, add to that an auditory disorder and ADD. we are having a time, for sure. </t>
  </si>
  <si>
    <t>xianvox</t>
  </si>
  <si>
    <t xml:space="preserve">is ready to go do something.  And the whole city is going to sleep.  Sometimes I hate Los Angeles.  </t>
  </si>
  <si>
    <t>mooshaprada</t>
  </si>
  <si>
    <t>@dollylolly can't seem to reply your direct message  how do i tell u ah w/o revealing it here?</t>
  </si>
  <si>
    <t>crys808</t>
  </si>
  <si>
    <t xml:space="preserve">is talking to cuzzy on the phone. You know that thing before facebook, myspace &amp;amp; this thing. Wait she's off now </t>
  </si>
  <si>
    <t>spooniejen</t>
  </si>
  <si>
    <t>@Simplytracy63 Not really  I've tried everything that usually helps flares, but it hasn't been. Massage, heat therapy, meds, etc.</t>
  </si>
  <si>
    <t>LOVEChaela</t>
  </si>
  <si>
    <t xml:space="preserve">@RealChazJastes im fucking bored out of my mind thats why. entertain me! pleaseeee </t>
  </si>
  <si>
    <t xml:space="preserve">wishes the center i am doing my placement at would give me a job </t>
  </si>
  <si>
    <t xml:space="preserve">@FollowJanae awww why?????????? i like that song </t>
  </si>
  <si>
    <t>ghostsspirits</t>
  </si>
  <si>
    <t xml:space="preserve">Since they were all underage, no one wanted to admit they were at this party, so her friends left her there to die. she died.... </t>
  </si>
  <si>
    <t>sammutimer</t>
  </si>
  <si>
    <t>@kirsty_wilson you will be deeply missed @tweetupmellers !   Yet will make us hang out for you on the next one! Kirsty injections please!</t>
  </si>
  <si>
    <t xml:space="preserve">Owww didnt get my Death Note volume 3&amp;amp;4 </t>
  </si>
  <si>
    <t>joycloete</t>
  </si>
  <si>
    <t xml:space="preserve">I nearly sent Zim guy an &amp;quot;I need a drink. Let's have a drink.&amp;quot; sms. He doesn't drink </t>
  </si>
  <si>
    <t>iriswasabi</t>
  </si>
  <si>
    <t xml:space="preserve">yeah &amp;quot;what now?!&amp;quot; is not a great txt msg to get at 12:15am. mb I liked u better when u drank. mb u liked me better then 2. how sad. </t>
  </si>
  <si>
    <t xml:space="preserve">@RimaDarling i hope i didnt make u sick. i covered my mouth everytime i coughed, wallah i did, you saw me. </t>
  </si>
  <si>
    <t xml:space="preserve">@RaceB Bummers. Nyquil works pretty good too;) Feel better </t>
  </si>
  <si>
    <t>Stefan_MK1</t>
  </si>
  <si>
    <t>@Trampolinia Someone told me months ago that Tom Cruise threatened to sue, and they stopped making them.  #RedEye</t>
  </si>
  <si>
    <t xml:space="preserve">@colossalblue Tried to warn you. Sorry, bud </t>
  </si>
  <si>
    <t>Picanto</t>
  </si>
  <si>
    <t xml:space="preserve">http://thegioi.vn m?i khai tr??ng, toï¿½n tin gi?t gï¿½n, cï¿½u khï¿½ch </t>
  </si>
  <si>
    <t>migin</t>
  </si>
  <si>
    <t xml:space="preserve">@magvun Is everything ok with GK design? Read ur last twit, sorry. </t>
  </si>
  <si>
    <t>ostrykrzys</t>
  </si>
  <si>
    <t xml:space="preserve">@Google Search Options still not available in my country </t>
  </si>
  <si>
    <t>greengm</t>
  </si>
  <si>
    <t xml:space="preserve">@jtahrens I miss my wine buddies too. Haven't cracked a bottle since I've been down here. </t>
  </si>
  <si>
    <t>Jenna_Pejou</t>
  </si>
  <si>
    <t xml:space="preserve">So tired!! Almost missed my train today... and still have to go to work until 8pm </t>
  </si>
  <si>
    <t>JasminJade</t>
  </si>
  <si>
    <t xml:space="preserve">@ school in the computer room just a little bored </t>
  </si>
  <si>
    <t xml:space="preserve">@MaschaD if he would just say hi i might forget about it.uh ow here comes the rain.....if i dissapear its cuz the power went off ok? </t>
  </si>
  <si>
    <t>I think I'm catching something  can't fall asleep because of this big, stupid headache I've had all day.</t>
  </si>
  <si>
    <t xml:space="preserve">@LVLavor nope still working </t>
  </si>
  <si>
    <t>majoringinmikey</t>
  </si>
  <si>
    <t xml:space="preserve">@eibbod disappointing, only one tweet today </t>
  </si>
  <si>
    <t>nix_j</t>
  </si>
  <si>
    <t>Damn it's cold. brrrr! Wish i was at home with my kikibear  Nothing better than snuggling in bed with her watching Finley the Fire Engine!</t>
  </si>
  <si>
    <t>saaassypants</t>
  </si>
  <si>
    <t xml:space="preserve">hating american politicsssssss and the 15 pages i have to write til its summer </t>
  </si>
  <si>
    <t>donsimeoni</t>
  </si>
  <si>
    <t xml:space="preserve">@AnotherA i hate you... you're her favourite </t>
  </si>
  <si>
    <t>staarliteangel</t>
  </si>
  <si>
    <t xml:space="preserve">As of noon today my camera was in dallas... Its supposed to be here tomorrow and there is no departure scan </t>
  </si>
  <si>
    <t>CheckYesKaylee</t>
  </si>
  <si>
    <t xml:space="preserve">@FANGSY7 wellington? </t>
  </si>
  <si>
    <t>chickenp00p</t>
  </si>
  <si>
    <t xml:space="preserve">trying to figure out how twitter works </t>
  </si>
  <si>
    <t>YorkshireLassy</t>
  </si>
  <si>
    <t xml:space="preserve">Cooking myself pad thai with a glass of merlot in my game.....lush.....but lonely </t>
  </si>
  <si>
    <t>bruzevylet</t>
  </si>
  <si>
    <t xml:space="preserve">@treesistable oh no </t>
  </si>
  <si>
    <t>indianterrain</t>
  </si>
  <si>
    <t>@mekkanikal its all dutch  cannot locate an english translation link</t>
  </si>
  <si>
    <t>coatesi262</t>
  </si>
  <si>
    <t xml:space="preserve">just getting ready to go to work!! </t>
  </si>
  <si>
    <t>dkearns72</t>
  </si>
  <si>
    <t xml:space="preserve">after scrolling through the whole timeline of @zizekspeaks i have to say, sadly, i no longer believe it is indeed the real Zizek. </t>
  </si>
  <si>
    <t>vesula</t>
  </si>
  <si>
    <t># @Rockchic65 Aw, poor you  Hope it's not oinkflu! ;)</t>
  </si>
  <si>
    <t xml:space="preserve">@Rockdiva710 What happened, honey? </t>
  </si>
  <si>
    <t>mark32i5b</t>
  </si>
  <si>
    <t xml:space="preserve">@Butterflyshoes every day is my downfall, its a every day battle.... i get tempted by people saying Bacon Butty anyone.. </t>
  </si>
  <si>
    <t xml:space="preserve">Finally bed!!! But not for long enough </t>
  </si>
  <si>
    <t>smeat00000</t>
  </si>
  <si>
    <t xml:space="preserve">hopes he doesn't regret leaving his umbrella at work </t>
  </si>
  <si>
    <t xml:space="preserve">@alithered77 well when you put it that way.... That's gonna be hard to do!!! </t>
  </si>
  <si>
    <t xml:space="preserve">Bride I'm doing in July just emailed me her colourscheme and pics of dress. Different shades of green. She's going to look like a tree </t>
  </si>
  <si>
    <t xml:space="preserve">@DavidArchie Why do u feel dumb?   You're the best singer out there ya know! </t>
  </si>
  <si>
    <t xml:space="preserve">@stonesimon Yeah me too like Greg and Producer Neil the most </t>
  </si>
  <si>
    <t>Achimberg</t>
  </si>
  <si>
    <t xml:space="preserve">I see the spammers have cottoned on to twitter </t>
  </si>
  <si>
    <t>karunaseo</t>
  </si>
  <si>
    <t xml:space="preserve">don't y but feelin kinda sick... </t>
  </si>
  <si>
    <t>jzhang1990</t>
  </si>
  <si>
    <t xml:space="preserve">Was doing hw but is now in a I'm convo with relatives from china. Guess they don't know I have midterms </t>
  </si>
  <si>
    <t xml:space="preserve">@TPO_Hisself Agree re going back to move fwd.  Our country is in danger.. it's like politicians have been like fed-level carpetbaggers </t>
  </si>
  <si>
    <t>thatkrazyvamp</t>
  </si>
  <si>
    <t xml:space="preserve"> one last thing, even thugh im sad that Danny Gokey went home, Kris was amazing last night! woulden't you agree?</t>
  </si>
  <si>
    <t>tonitones</t>
  </si>
  <si>
    <t xml:space="preserve">Is happy to be  finally hanging out on the couch with her grandparents.  But old age sucks </t>
  </si>
  <si>
    <t>Incognito_me</t>
  </si>
  <si>
    <t xml:space="preserve">@neospace Too sad for this kind of war </t>
  </si>
  <si>
    <t>iand123</t>
  </si>
  <si>
    <t xml:space="preserve">@Absturbation damn I thought I was in then </t>
  </si>
  <si>
    <t>madniranes</t>
  </si>
  <si>
    <t>Again the market went down  ... Elections results are on Saturday... I guess every body is selling their stocks off before the results</t>
  </si>
  <si>
    <t>baizz</t>
  </si>
  <si>
    <t xml:space="preserve">i hate waiting for downloads to finish </t>
  </si>
  <si>
    <t>Bonelle</t>
  </si>
  <si>
    <t>@MelanieFresh27 work.  how did you job interview go?</t>
  </si>
  <si>
    <t>Ebuyer_Kate</t>
  </si>
  <si>
    <t xml:space="preserve">Morning  one and all, I'm still deciding if good can go in front of the morning - it's not looking favourable </t>
  </si>
  <si>
    <t xml:space="preserve">@onebreath Yeah, i still have my old PC (cause I don't have photoshop on my mac UGH) and it's like... epic fail now. </t>
  </si>
  <si>
    <t>VajayjayRojas</t>
  </si>
  <si>
    <t xml:space="preserve">SADIE I MISS YOU! RIP my little puppydogdoorbellguarddoggy </t>
  </si>
  <si>
    <t>dizzy_misslizzy</t>
  </si>
  <si>
    <t xml:space="preserve">ahh some tofu with lindsay... and now cuddlin with my potato baby... too bad that $126 late rent fee is sitting over my shoulder </t>
  </si>
  <si>
    <t xml:space="preserve"># @Rockchic65 I'm ok, just  really tired. OH is over tantrum but was sick in night so I didn't get much sleep </t>
  </si>
  <si>
    <t>ssgomezmusic</t>
  </si>
  <si>
    <t>Grrr, the net is soooo slow right now  wonder why...</t>
  </si>
  <si>
    <t>jtl2411</t>
  </si>
  <si>
    <t xml:space="preserve">I really liked the Lost episode but sucks we have to wait ssssoooooooo long till season 6 </t>
  </si>
  <si>
    <t xml:space="preserve">Locked out of my own house.. No one's home and i dont hv the key right now... </t>
  </si>
  <si>
    <t>SimoneKali</t>
  </si>
  <si>
    <t xml:space="preserve">@yoimajunkie I'm watching too. She had amazing energy.  I'm not going to watch the end though </t>
  </si>
  <si>
    <t>Hannahbanana689</t>
  </si>
  <si>
    <t>@pineaplesherbet I dunno how to do that  and I don't want to go to the party saturday because I just don't want to get hurt again</t>
  </si>
  <si>
    <t>bampersand</t>
  </si>
  <si>
    <t xml:space="preserve">http://twitpic.com/554ub - I think this spider wants to eated me </t>
  </si>
  <si>
    <t>ammarparis</t>
  </si>
  <si>
    <t>No Cannes this year for me...  Though many friends are there and soo many nice photos 2 do !! But &amp;quot;crisis&amp;quot; = no budget for Cannes !</t>
  </si>
  <si>
    <t>saraaaa_</t>
  </si>
  <si>
    <t xml:space="preserve">just ran over a bird.. </t>
  </si>
  <si>
    <t>fatlittlepixie</t>
  </si>
  <si>
    <t xml:space="preserve">So many pics to upload! Boo to working full time </t>
  </si>
  <si>
    <t>putingtikbalang</t>
  </si>
  <si>
    <t>shares http://tinyurl.com/oxhomp (Venetia Phair -- little girl who named Pluto -- passed away)  http://plurk.com/p/tpga4</t>
  </si>
  <si>
    <t>@LEXYVEE me too  the disney princess kind..or just gummi bears would so..lol im ryhming haha</t>
  </si>
  <si>
    <t xml:space="preserve">my night heres not going so well, having a hard time sleeping even with my sleeping meds, i'm stressed and a little sad </t>
  </si>
  <si>
    <t>bad dreams  but today is effectively my friday since I'm off tomorrow, so I'll have to make the best of it</t>
  </si>
  <si>
    <t>Magagie11</t>
  </si>
  <si>
    <t>i did i did  happy birthday happy birthday@ptsiampas</t>
  </si>
  <si>
    <t xml:space="preserve">@mark32i5b but still a tree! Not good </t>
  </si>
  <si>
    <t>IanPitcher</t>
  </si>
  <si>
    <t xml:space="preserve">@partroot Did you get back to sleep OK? Hope it hasn't messed too much with your sleep pattern </t>
  </si>
  <si>
    <t>__est110590</t>
  </si>
  <si>
    <t xml:space="preserve">@iamdiddy me </t>
  </si>
  <si>
    <t>iansltx</t>
  </si>
  <si>
    <t xml:space="preserve">@hctc How many batches of cookies do I need to buy for you guys to DO SOMETHING for us in Fredericksburg? Verizon, sadly, is doing zippo </t>
  </si>
  <si>
    <t>IfUSeekLizzie</t>
  </si>
  <si>
    <t>@zandraisabelle morning hun. &amp;lt;3333333 aww.. too bad.  I'm here for you. &amp;lt;3 same here. I woke up by only feeling pain i my head. :/ ily &amp;lt;3</t>
  </si>
  <si>
    <t>GarryDanger</t>
  </si>
  <si>
    <t xml:space="preserve">@bizzylittlebee trying to get time off for a conference this weekend but because its my second last week in this job my boss wont let me </t>
  </si>
  <si>
    <t xml:space="preserve">@davidchild I had put ALL my points on Debra... so no. I got nothing. </t>
  </si>
  <si>
    <t>theamerrr</t>
  </si>
  <si>
    <t xml:space="preserve">Had THEE BEST talk with @irawrrr (ira)!! Why does my BFFFFL have to live in irvine?! </t>
  </si>
  <si>
    <t>Yesi_</t>
  </si>
  <si>
    <t>@brisypj hahaha ay si tu! no we didnt &amp;gt; ya chekie like a thousand times y no stan nuestros names  ..  lol we better win m&amp;amp;g in da summer</t>
  </si>
  <si>
    <t>catalinarico</t>
  </si>
  <si>
    <t xml:space="preserve">Sleeping!! I don't get enough lately </t>
  </si>
  <si>
    <t>kinkykiana</t>
  </si>
  <si>
    <t>@vanimp Nope  Going to Hamilton for the weekend. Miss my kinky friends, but don't get to travel down there often.</t>
  </si>
  <si>
    <t>@shaundiviney shaun im so devo  had plans to come down on saturday but then my lift bailed and now i have no way of getting there. ily x</t>
  </si>
  <si>
    <t>@XXXdestinyday Damn i missed out again...I was sleeping when you was on Yahoo!  *sad face*</t>
  </si>
  <si>
    <t>mmmBrie</t>
  </si>
  <si>
    <t xml:space="preserve">@repressd me too. </t>
  </si>
  <si>
    <t>obliterations</t>
  </si>
  <si>
    <t xml:space="preserve">Kitty seems to be getting worse. Eyes very heavy all day. Not very active. Still not eating on her own. We are both very sad. </t>
  </si>
  <si>
    <t>xs0ul</t>
  </si>
  <si>
    <t>wishes dat jiro can be as shuai as how he acted as xiatian or guilong , he look gay now  http://plurk.com/p/tpgh8</t>
  </si>
  <si>
    <t>thebuscemishow</t>
  </si>
  <si>
    <t>Im going to miss all you cwru kids, new and old.  forget goodbyes. More like see you later, yes!</t>
  </si>
  <si>
    <t>kelswats</t>
  </si>
  <si>
    <t xml:space="preserve">@BrodyJenner That is actually terrible! </t>
  </si>
  <si>
    <t>I couldn't help listening to this again.  Hopelessly devoted to Chaske Spencer :sniffles: Crush ~D. Archuleta ? http://blip.fm/~68x9a</t>
  </si>
  <si>
    <t>doctorboyfriend</t>
  </si>
  <si>
    <t xml:space="preserve">@shaneglass I'm thinking Jacob and Esau? So many Biblical parallels to LOST. His introduction and death were too quick... AND JULIETTE </t>
  </si>
  <si>
    <t xml:space="preserve">my body thinks i only need 3 hours of sleep... this is were we have a disagreement.... soooo tired  </t>
  </si>
  <si>
    <t xml:space="preserve">Lotsa folks have lost their avatars. </t>
  </si>
  <si>
    <t>LuMendz</t>
  </si>
  <si>
    <t xml:space="preserve">The Office Season finale still hasn't been uploaded </t>
  </si>
  <si>
    <t>gelli_ace</t>
  </si>
  <si>
    <t xml:space="preserve">@RealAdamLambert heyy heyyy adam. im glad that you're on the finals. so sad that danny left though </t>
  </si>
  <si>
    <t>carlaschechter</t>
  </si>
  <si>
    <t xml:space="preserve">love thunderstorms, wish i was tired. 2 months </t>
  </si>
  <si>
    <t>oliverward</t>
  </si>
  <si>
    <t xml:space="preserve">@chriswu the last game of my season pass this weekend </t>
  </si>
  <si>
    <t xml:space="preserve">it's cold and wet and i want snuggles </t>
  </si>
  <si>
    <t>claremckenziee</t>
  </si>
  <si>
    <t xml:space="preserve">@dougiemcfly #mcfly seems to have died </t>
  </si>
  <si>
    <t>lizelliott1</t>
  </si>
  <si>
    <t xml:space="preserve">drinking tea, watching the rain.  These office windows really need cleaning.  Bored today </t>
  </si>
  <si>
    <t xml:space="preserve">@reese I needed the same yesterday, discovered odeo didn't do what we needed </t>
  </si>
  <si>
    <t>abishop78uk</t>
  </si>
  <si>
    <t xml:space="preserve">Gettin ready to go out in the rain </t>
  </si>
  <si>
    <t>RedBullet6</t>
  </si>
  <si>
    <t xml:space="preserve">Just decked it. </t>
  </si>
  <si>
    <t>@zoidberg_cool &amp;amp; I MISSED IT?!  booooooooo.</t>
  </si>
  <si>
    <t>Amb_</t>
  </si>
  <si>
    <t xml:space="preserve">ARRGGHH ! I GOT A HEADACHE ! </t>
  </si>
  <si>
    <t>arvinchester</t>
  </si>
  <si>
    <t xml:space="preserve">is not happy with AI's top 2. </t>
  </si>
  <si>
    <t>lemezma</t>
  </si>
  <si>
    <t>Feeling poorly today  must be swine flu</t>
  </si>
  <si>
    <t>On one hand, I love following all these celebrities on twitter--especially the authors.    ON THE OTHER HAND, WHAT IF THEY LOOK AT MINE???</t>
  </si>
  <si>
    <t xml:space="preserve">It's funny, sometimes creativity can hit you in a wave of &amp;quot;do it this way dummy&amp;quot; and yet some days it just deserts one completely </t>
  </si>
  <si>
    <t>p_dash_m</t>
  </si>
  <si>
    <t xml:space="preserve">@nohhii i'm still up studying for my history final- i feel u! what time is it where you are?? almost 4am here! </t>
  </si>
  <si>
    <t>princessmiel</t>
  </si>
  <si>
    <t xml:space="preserve">: TS last day. Relieved-yet sad. || Lack of sleep.. </t>
  </si>
  <si>
    <t xml:space="preserve">Working on the blog, I never have the time to finish this  also cuz I get lazy   </t>
  </si>
  <si>
    <t xml:space="preserve">4AM and i want to cut my throat off just so i can sleep. </t>
  </si>
  <si>
    <t>meletteflo</t>
  </si>
  <si>
    <t xml:space="preserve">i feel gloomy today. my pal's father died yesterday. i didn't know diabetes can be that fatal. </t>
  </si>
  <si>
    <t>Freshlygroundsa</t>
  </si>
  <si>
    <t xml:space="preserve">@NicolaGeorge don't think abt the dead squirrels! </t>
  </si>
  <si>
    <t>CynCity009</t>
  </si>
  <si>
    <t xml:space="preserve">@jcohen596 idk,I have so many things to tell him about the Philippines! I think I told him everything I needed to haha.Prob won't read it </t>
  </si>
  <si>
    <t xml:space="preserve">@Leonortjuh no clue but this sucks  let's hope that no one notices.. </t>
  </si>
  <si>
    <t xml:space="preserve">@mmmBrie @repressd Woke up from sound sleep and can't seem to find my way back to it.  </t>
  </si>
  <si>
    <t>valerie1103</t>
  </si>
  <si>
    <t xml:space="preserve">@rachelrock0317 lve been woderin if u can read my tweets cuz u protected ur updates.So even u replied 2 me,l cant no </t>
  </si>
  <si>
    <t>PacoDG</t>
  </si>
  <si>
    <t xml:space="preserve">I think I might be submitting a SF4 player to http://thebadloserswallofshame.blogspot.com/ ...the thing is, he beat me </t>
  </si>
  <si>
    <t>leccie</t>
  </si>
  <si>
    <t xml:space="preserve">very, very tired </t>
  </si>
  <si>
    <t>hendriksen123</t>
  </si>
  <si>
    <t>Up early for computer science revision  so much to do, and i know so little.</t>
  </si>
  <si>
    <t>Seeyam</t>
  </si>
  <si>
    <t xml:space="preserve">definitely not feeling well </t>
  </si>
  <si>
    <t>taylorkate</t>
  </si>
  <si>
    <t>massage was good... still a bit sore tho  TGIF tomorrow!</t>
  </si>
  <si>
    <t>AlohaBruce</t>
  </si>
  <si>
    <t>@jeannemariepics will do sorry to hear dat   what's wrong?</t>
  </si>
  <si>
    <t xml:space="preserve">Another faceplant. </t>
  </si>
  <si>
    <t>alma2awesome</t>
  </si>
  <si>
    <t xml:space="preserve">@EmptyIsAwesome who you calling a NOOB! </t>
  </si>
  <si>
    <t xml:space="preserve">I want to die! My valuations case study is so difficult!!  I wish someone could just do it for me </t>
  </si>
  <si>
    <t>BaBananas</t>
  </si>
  <si>
    <t xml:space="preserve">@Cangreja Gaaaah, my head is about 2 explode!!! IGEN, NU KOM DEN FAN IGEN!!!!!!!! </t>
  </si>
  <si>
    <t>tackydisco</t>
  </si>
  <si>
    <t xml:space="preserve">In doctor's waiting room: walls are covered with illustrated posters on various serious illnesses. Not making me feel better at all </t>
  </si>
  <si>
    <t>m2monkeyb</t>
  </si>
  <si>
    <t xml:space="preserve">work server down all day = more time for sewing, but a long night getting the work done now </t>
  </si>
  <si>
    <t xml:space="preserve">Sao d?o nï¿½y mï¿½nh c? mu?n b? vi?c ?i ch?i th? khï¿½ng bi?t </t>
  </si>
  <si>
    <t>jedstur</t>
  </si>
  <si>
    <t xml:space="preserve">@djamesbrooke  yeah it's very sucky </t>
  </si>
  <si>
    <t>I'm really going to miss @jonasbrothers 15th June...i want to meet you again...seems unlikely  xxx</t>
  </si>
  <si>
    <t>@aramonrose ... alas he did not  Fingers crossed that will be in the sequel.</t>
  </si>
  <si>
    <t>Laurennnjaneee</t>
  </si>
  <si>
    <t xml:space="preserve">I'm so unsocial I hate it. totally following sharisse on twitter. I wanna go to sleep with my boo but he's too busy drinking, bummer </t>
  </si>
  <si>
    <t xml:space="preserve">If this hotel had a faster internet connection, I would be asleep by now. At this rate, I may get less sleep than last night (4 hours). </t>
  </si>
  <si>
    <t>DeeWee10</t>
  </si>
  <si>
    <t xml:space="preserve">can't believe @spencerpratt told twitter his number. i tried calling, sadly, but it didn't work because i live in england </t>
  </si>
  <si>
    <t>Internet #fail at the office, plus I don't have my 3g dongle on me  thank god for iPhone 3g for keeping me 'connected'</t>
  </si>
  <si>
    <t>Mahabinhadher</t>
  </si>
  <si>
    <t>Waiting for my final blood collection!!! Don't u just hate glucose tests  'vomit'</t>
  </si>
  <si>
    <t>mynameeisurl</t>
  </si>
  <si>
    <t xml:space="preserve">@iamdiddy studying christianity.. </t>
  </si>
  <si>
    <t>Maverickg</t>
  </si>
  <si>
    <t>Saturday off Yay ! Sunday in no Yay  http://myloc.me/QPO</t>
  </si>
  <si>
    <t>A_guRL_LiKe_mE</t>
  </si>
  <si>
    <t xml:space="preserve">ugh im so stressed  SOOOOO many exams. and if i dont do well im screwed   </t>
  </si>
  <si>
    <t>o_sami_o</t>
  </si>
  <si>
    <t xml:space="preserve">weather sucks... </t>
  </si>
  <si>
    <t xml:space="preserve">i just can't stop whining how my head feels. ughh </t>
  </si>
  <si>
    <t>pinkrabbituk</t>
  </si>
  <si>
    <t xml:space="preserve">Sitting in my cantine in collage got 15 mins till lesson starts and my friends aren't in yet. Sitting by myself looking like a loner </t>
  </si>
  <si>
    <t>6EYESBERLIN</t>
  </si>
  <si>
    <t>The dog is starring me down! sic! she won again  see: http://www.dogspot.de/hund/leni23</t>
  </si>
  <si>
    <t>MrBojanglesUK</t>
  </si>
  <si>
    <t xml:space="preserve">Not feeling too hot today. </t>
  </si>
  <si>
    <t>richardmobbs</t>
  </si>
  <si>
    <t xml:space="preserve">Why am I waking up so early? And then coming into work!!! Both very silly things to do. Loads of marking to do </t>
  </si>
  <si>
    <t>lzne</t>
  </si>
  <si>
    <t xml:space="preserve">YAY! OFF TO WHACK SOME DRUMS!!! Gosh, feels so weird w/o me phone </t>
  </si>
  <si>
    <t>rekcorknup</t>
  </si>
  <si>
    <t xml:space="preserve">@heycassadee u guyz were tottaly awesome at columbus but hte rain made my hair dye run </t>
  </si>
  <si>
    <t>CrazyCTGirl</t>
  </si>
  <si>
    <t xml:space="preserve">Sleepless in Cape Town.... YAWN... Yet another cold day to add to the list.  Already wishing summer was here! </t>
  </si>
  <si>
    <t xml:space="preserve">@heycassadee u guyz were tottaly awesome at columbus but the rain made my hair dye run </t>
  </si>
  <si>
    <t xml:space="preserve">i think i've over estimated the time i had to lie in </t>
  </si>
  <si>
    <t>DanielCake</t>
  </si>
  <si>
    <t xml:space="preserve">Is thinking he will not get his free post at all </t>
  </si>
  <si>
    <t>swedishmike</t>
  </si>
  <si>
    <t xml:space="preserve">Arrggh... One network down so can't use TweetDeck. Stupid Web-interface </t>
  </si>
  <si>
    <t xml:space="preserve">@whysogreen yea we go through gear like mad! no way could you try to replicate an ovie goal on our rink  i have tried </t>
  </si>
  <si>
    <t>MunchkinMarcus</t>
  </si>
  <si>
    <t xml:space="preserve">Throat kills. . . </t>
  </si>
  <si>
    <t xml:space="preserve">@jessidelonge jessi no likey fob? </t>
  </si>
  <si>
    <t>richardquest</t>
  </si>
  <si>
    <t>Heading to CPT today. rain forecast  need a #muffin to cheer this day up</t>
  </si>
  <si>
    <t>jachee</t>
  </si>
  <si>
    <t xml:space="preserve">Dammit!  It's a @wootoff and I'm broke, as usual when it's a wootoff. </t>
  </si>
  <si>
    <t>kararosee</t>
  </si>
  <si>
    <t xml:space="preserve">7 hour separation is already killing me. </t>
  </si>
  <si>
    <t>Hope_L</t>
  </si>
  <si>
    <t xml:space="preserve">@DJCOKI wow I feel like a kid again... Like when u find out there's no Santa.... </t>
  </si>
  <si>
    <t>spookygrrrlsoap</t>
  </si>
  <si>
    <t xml:space="preserve">where are all my chat people at?  I'm in chat for the first time in forever and none of you are around </t>
  </si>
  <si>
    <t xml:space="preserve">@DavidArchie UK again soon?? I didnt get to see you this time </t>
  </si>
  <si>
    <t>capetah</t>
  </si>
  <si>
    <t xml:space="preserve">Another boring day.. hays.. </t>
  </si>
  <si>
    <t>xsecurityguyx</t>
  </si>
  <si>
    <t xml:space="preserve">I am at work with a headache  </t>
  </si>
  <si>
    <t xml:space="preserve">and im sneezing A LOT! its defo swine flu! woop woop no exams! &amp;lt;&amp;lt; this is what edexcel have done to us!!! </t>
  </si>
  <si>
    <t>MissPaige85</t>
  </si>
  <si>
    <t xml:space="preserve">Going Ni Ni.... but something is seriously missing. </t>
  </si>
  <si>
    <t>Now 2 hours bwr  With the other Funny guy xD :-D</t>
  </si>
  <si>
    <t>slornie</t>
  </si>
  <si>
    <t xml:space="preserve">is about to head off to his Market Research exam </t>
  </si>
  <si>
    <t>littleangel93</t>
  </si>
  <si>
    <t xml:space="preserve">I think she's avoiding me </t>
  </si>
  <si>
    <t>dirkiseun</t>
  </si>
  <si>
    <t>Star Trek Made them woookies Look bad!  arrgghhh chubaka</t>
  </si>
  <si>
    <t>spcboyniksyn</t>
  </si>
  <si>
    <t xml:space="preserve">No stars in the sky tonight </t>
  </si>
  <si>
    <t xml:space="preserve">http://twitpic.com/5551z - i wish my hair looked like this still </t>
  </si>
  <si>
    <t xml:space="preserve">@Bonelle Yeah fingers crossed.....I think I should sleep though, cause I am feeling really crappy!!! Head cold I think!!! </t>
  </si>
  <si>
    <t>amyhills</t>
  </si>
  <si>
    <t>It's hard to sleep when all I can think is that it's pouring rain and there is a hole in my house.  Is this night over yet?!</t>
  </si>
  <si>
    <t>@hamishandandy thats it! i'm not putting my resume in any more. There is no point.  i'm going home. You dont even like me... do you? Andy?</t>
  </si>
  <si>
    <t>iyapot</t>
  </si>
  <si>
    <t xml:space="preserve">really sad that Gokey is out of the show... huhuhu  </t>
  </si>
  <si>
    <t>Sammie_x3</t>
  </si>
  <si>
    <t xml:space="preserve">@CorkyIsCrazy Mine too </t>
  </si>
  <si>
    <t xml:space="preserve">@likeamovie idk if travis would like to fly across the world </t>
  </si>
  <si>
    <t>IRINIMICHAS</t>
  </si>
  <si>
    <t xml:space="preserve">Heard it's bad bad weather in Moscow.... </t>
  </si>
  <si>
    <t xml:space="preserve">waiting for doctors clinic to open, cold has developed into something worse, feels like my lungs are being squeezed by barbed wire </t>
  </si>
  <si>
    <t>Ant_Ward</t>
  </si>
  <si>
    <t xml:space="preserve">Morning! Feeling tired and a bit down today </t>
  </si>
  <si>
    <t>nicolexleigh</t>
  </si>
  <si>
    <t xml:space="preserve">Omg. I just woke up. I'm stillllll drunk from when I passed out at 9. And I feel like shitt </t>
  </si>
  <si>
    <t>twin322</t>
  </si>
  <si>
    <t xml:space="preserve">@knitgnat oh no! what is going on? </t>
  </si>
  <si>
    <t>@80zBabi *GASP* woooow ... boy u could never eat my food, onions and garlic are my thing  ima pour some henney for you on the corner lol</t>
  </si>
  <si>
    <t>hasbean</t>
  </si>
  <si>
    <t>@lawrencebrown Afraid not the leash from my roaster is not long enough.  Have a new member of staff starting Monday so need to look af ...</t>
  </si>
  <si>
    <t>lmowbray</t>
  </si>
  <si>
    <t>still so sick... these antibiotics need to work, RIGHT NOW.  going to bed.</t>
  </si>
  <si>
    <t>rebuke</t>
  </si>
  <si>
    <t>@charades lol! is it a really republican area? oh dear  sounds like you're having loads of fun already! derby is just as dull and grey...</t>
  </si>
  <si>
    <t xml:space="preserve">wishing i was a brother from the dwarf </t>
  </si>
  <si>
    <t>ChloeBell13</t>
  </si>
  <si>
    <t>not had a very good start to the day  want to go home already! hope it gets better!!!! x</t>
  </si>
  <si>
    <t xml:space="preserve">Woke up this morning screaming from one of the most intense nightmares I have had in years. </t>
  </si>
  <si>
    <t>Shut shot shit. Maths tomorrow  !</t>
  </si>
  <si>
    <t>@marktee  damm. not going to say the phrase. you only have 2 options for url shortening - host it yourself or 3rd party.</t>
  </si>
  <si>
    <t>bky2008</t>
  </si>
  <si>
    <t xml:space="preserve">Is home and feeling very I'll was sick at work yuk </t>
  </si>
  <si>
    <t>sorayaleila</t>
  </si>
  <si>
    <t>@whiskey_kitten  I hate that. Boys are rubbish sometimes. x</t>
  </si>
  <si>
    <t xml:space="preserve">has got the hiccups </t>
  </si>
  <si>
    <t>thirdworldgeek</t>
  </si>
  <si>
    <t xml:space="preserve">@Reetesh I know, sorry bout that.  I already fixed it. </t>
  </si>
  <si>
    <t>JoeEuphonium</t>
  </si>
  <si>
    <t xml:space="preserve"> I thought I had kicked the insomnia bucket after doing so well and actually getting to bed before midnight the past few nights.</t>
  </si>
  <si>
    <t>moma2801</t>
  </si>
  <si>
    <t>think my son starting with a cold  xx</t>
  </si>
  <si>
    <t>kittytrixer</t>
  </si>
  <si>
    <t>owww  tea not being made.</t>
  </si>
  <si>
    <t>xBambix</t>
  </si>
  <si>
    <t>Up soo early  boo !! Gym time though :-D !!</t>
  </si>
  <si>
    <t>rh0ndatan</t>
  </si>
  <si>
    <t>@nartlee My original account was @rhondatan but it's gone now!  I changed the O to a zero!</t>
  </si>
  <si>
    <t>HollywoodMaxi</t>
  </si>
  <si>
    <t xml:space="preserve">watchin' an airplane. want to fly away. </t>
  </si>
  <si>
    <t>Najooj</t>
  </si>
  <si>
    <t xml:space="preserve">whaaaa why won't twitter support my number?!?! </t>
  </si>
  <si>
    <t xml:space="preserve"> I'm gonna twit someone on a random time and day so they'll have a chance to reply.</t>
  </si>
  <si>
    <t>@Sims3Nieuws Lol it doesn't really help that I know someone is ignoring me (you probably know who I mean)  Dunno what to do about it.</t>
  </si>
  <si>
    <t>fireflyhunts</t>
  </si>
  <si>
    <t xml:space="preserve">And everything is how is was before... </t>
  </si>
  <si>
    <t xml:space="preserve">Thinks she may be getting a cold </t>
  </si>
  <si>
    <t>alexstapleton</t>
  </si>
  <si>
    <t>I need to buy a soldering iron and associated gubbins. Too much choice  Where's the ï¿½Soldering Electronics for Noobsï¿½ option?</t>
  </si>
  <si>
    <t>Moirethe</t>
  </si>
  <si>
    <t xml:space="preserve">RIP Internet Explorer: 1995-2021  http://bit.ly/DeMLN Any way we could make this sooner? I hate having to use IE at work </t>
  </si>
  <si>
    <t>chris_e88</t>
  </si>
  <si>
    <t>@Pinkman2 thanks Bri, I just wish you could have been there.  And I'm going to move my groupiness on to other musicians who aren't married</t>
  </si>
  <si>
    <t>kim_pie</t>
  </si>
  <si>
    <t>@Magic899 aw  I didn't catch the interview... how was David A.?</t>
  </si>
  <si>
    <t>DigitalKano</t>
  </si>
  <si>
    <t>still got my cold  been up all night coughing and blowing my nose... lovely!</t>
  </si>
  <si>
    <t>NatalieBrunt</t>
  </si>
  <si>
    <t xml:space="preserve">I'm so set on making everyone happy that i am somewhat reserved and don't always say what's on my mind, even when i should speak up :/ </t>
  </si>
  <si>
    <t>@BobbieE The night wasn't the same witout your pita.    Next time chica, next time...</t>
  </si>
  <si>
    <t>rachelprodi</t>
  </si>
  <si>
    <t xml:space="preserve">ugghhh.. i have a headache </t>
  </si>
  <si>
    <t>SandraPena</t>
  </si>
  <si>
    <t>@BdotScales awwwww that wasn't nice mister  dammit... What if I fall?</t>
  </si>
  <si>
    <t>geekachu</t>
  </si>
  <si>
    <t xml:space="preserve">@an0key ha ha. Thanks, tisn't that i need the money, it's the principle of a new employer not paying me!! </t>
  </si>
  <si>
    <t xml:space="preserve">@iamdiddy me, exams soon </t>
  </si>
  <si>
    <t>Difflered</t>
  </si>
  <si>
    <t xml:space="preserve">Always gets you back to reality when you step from bg into arena. The opponents are completely different cracking you in less a second </t>
  </si>
  <si>
    <t>nNoela</t>
  </si>
  <si>
    <t>@AureliaCotta sorry to hear this.   (((hugs)))</t>
  </si>
  <si>
    <t>jaykaos</t>
  </si>
  <si>
    <t xml:space="preserve">@D__Graves LOL~ omg. Sorry. Night Derek!!!!!! My browser crashed. </t>
  </si>
  <si>
    <t>ramblelite</t>
  </si>
  <si>
    <t>@reallifegrety oooooh.  i'm just bored with the torchwoodRP.</t>
  </si>
  <si>
    <t xml:space="preserve">Going home early today, really hate all this rain! Where is the summer? </t>
  </si>
  <si>
    <t>itmix</t>
  </si>
  <si>
    <t xml:space="preserve">Another sleepless night! ~ </t>
  </si>
  <si>
    <t xml:space="preserve">@crazytwism I hate the spammers. B-schools doing this is pathetic </t>
  </si>
  <si>
    <t>Music_love</t>
  </si>
  <si>
    <t xml:space="preserve">PAOLO NUTINI WAS AMAZING!!! I'm sat in college now revising for my exam </t>
  </si>
  <si>
    <t xml:space="preserve">@DavidArchie man archie you are living my DREAM. I'm half-Filipino and I haven't been to the Philippines! Shameful right? </t>
  </si>
  <si>
    <t>y_diaz</t>
  </si>
  <si>
    <t xml:space="preserve">Came across some Sufjan songs-just reminded me how much I love his music, how happy and content it makes me feel. I miss my Illinoise cd </t>
  </si>
  <si>
    <t xml:space="preserve">I think I bruised my feet--both of them--on the side of the heels.  Not sure what talented stunt I did to manage that... </t>
  </si>
  <si>
    <t>@frankinguyen i use it.. been using it for a while - but I'm having trouble sharing wif my colleagues   and printing is a pain</t>
  </si>
  <si>
    <t>missmonica92</t>
  </si>
  <si>
    <t xml:space="preserve">@UseTrojan aww man i heard! you guys suck for going all late  &amp;amp;&amp;amp; no she didnt but i heard about it lol go tomorrow i work with april </t>
  </si>
  <si>
    <t>@alansheppard I hate coffee!  I truly wish I liked it lol</t>
  </si>
  <si>
    <t>@Chad_Lad I am good thanks. working hard! the boss is in my office today  how are you?</t>
  </si>
  <si>
    <t xml:space="preserve">in Telford, this is all far too early </t>
  </si>
  <si>
    <t>mizzdangerous</t>
  </si>
  <si>
    <t xml:space="preserve">Listening to power98.3. BEST slow jams show ever hands down!!  Shout out to my crew out In power </t>
  </si>
  <si>
    <t xml:space="preserve">This hangover doesnt seem to want to go. Can t wait for this day to finish... </t>
  </si>
  <si>
    <t>xjenniferclaire</t>
  </si>
  <si>
    <t xml:space="preserve">i don't want to fail english! </t>
  </si>
  <si>
    <t>Drakeydogy5</t>
  </si>
  <si>
    <t xml:space="preserve">7 Tickets equal 1 Robux. O.O  I remeber when 5 Tickets was 1 Robux. </t>
  </si>
  <si>
    <t>thefashionisto</t>
  </si>
  <si>
    <t xml:space="preserve">@danieltherobot allison needs to do editorial work stat.  love her face.  mckey has a joker face. </t>
  </si>
  <si>
    <t>NorrathReaver</t>
  </si>
  <si>
    <t xml:space="preserve">@tromboneforhire Indeed, I loved that show as well...but I love the deeper science &amp;amp; methodology in Forenisc Files ;) No Robert Stack tho </t>
  </si>
  <si>
    <t>thinks she'll take a nap now  http://plurk.com/p/tpivq</t>
  </si>
  <si>
    <t>ClassicalGamer</t>
  </si>
  <si>
    <t>@Lisa_Nova :O I totally want one but cant afford it  I hate how there is always stuff like this coming up but dont have the money to g ...</t>
  </si>
  <si>
    <t>lorna2403</t>
  </si>
  <si>
    <t xml:space="preserve">is up and has housework to do </t>
  </si>
  <si>
    <t>jdjudge</t>
  </si>
  <si>
    <t xml:space="preserve">I really regret selling my copy of &amp;quot;Oops!...I Did It Again&amp;quot; at a garage sale, like, 4-5 years ago. </t>
  </si>
  <si>
    <t xml:space="preserve">@jbmcdlts Hey..I know I wish I did now....ah i should ofo got a pic </t>
  </si>
  <si>
    <t>Honesty666</t>
  </si>
  <si>
    <t>better head off to work I guess.  Hope everyone has a good day.  Toodles! x</t>
  </si>
  <si>
    <t>jheath56</t>
  </si>
  <si>
    <t xml:space="preserve">probably not gonna sleep tonight. too much. </t>
  </si>
  <si>
    <t>Bigmanpfc</t>
  </si>
  <si>
    <t>at work already board only here till 7pm tho!!!  lol</t>
  </si>
  <si>
    <t>merlicapeters</t>
  </si>
  <si>
    <t>busuab</t>
  </si>
  <si>
    <t xml:space="preserve">@safaribooks I'm told that our consortial licensing isn't covering diverse formats of the same work. So, it seems we must pay again </t>
  </si>
  <si>
    <t>botellopatty</t>
  </si>
  <si>
    <t xml:space="preserve">Im fighting my sleep....must finish drawings for my art final </t>
  </si>
  <si>
    <t>acarltondesign</t>
  </si>
  <si>
    <t xml:space="preserve">Missed breakfast six </t>
  </si>
  <si>
    <t>jenniferto</t>
  </si>
  <si>
    <t xml:space="preserve">I wanna go back to Tempe. I miss my Jamba friends. </t>
  </si>
  <si>
    <t>Shariberri</t>
  </si>
  <si>
    <t xml:space="preserve">@chlo89 i really am... its like my fav place..tonight wasnt so great thou </t>
  </si>
  <si>
    <t>basta_tragedy</t>
  </si>
  <si>
    <t xml:space="preserve">@JamesRandom ikr! and I'll have to wait another week until russian sites have this ep! </t>
  </si>
  <si>
    <t>I need a ride to school tomorrow....  http://twurl.nl/zhijvo</t>
  </si>
  <si>
    <t>Control__Freak</t>
  </si>
  <si>
    <t xml:space="preserve">@TokyoArtBeat_EN your webshop/shopping cart is beautiful and makes me lement the fact I have no money </t>
  </si>
  <si>
    <t>kirstenscott</t>
  </si>
  <si>
    <t xml:space="preserve">sweet...KSM is giving me permission to party...again...at demi lovato </t>
  </si>
  <si>
    <t>misscrafty</t>
  </si>
  <si>
    <t>purpletheatre</t>
  </si>
  <si>
    <t xml:space="preserve">@DavidArchie Will you be guesting on rx 93.1 or ls fm 97.1? I'm dying to hear you say &amp;quot;mahal ko kayo&amp;quot; so badly. </t>
  </si>
  <si>
    <t>sarasummer</t>
  </si>
  <si>
    <t xml:space="preserve">what i was excited for last time, didn't happen </t>
  </si>
  <si>
    <t>Galiiit</t>
  </si>
  <si>
    <t>@skylinedreams awwww  And your lucky to have such an amazing song with your name, no one sings Galit XD</t>
  </si>
  <si>
    <t>alexhanrahan</t>
  </si>
  <si>
    <t xml:space="preserve">Last day of school lessons evaaaaaaaa </t>
  </si>
  <si>
    <t xml:space="preserve">@oconel *grins* Am wearing new shirt and managed to get stain on it right away *sad* It's not a big one, but I know it's there </t>
  </si>
  <si>
    <t>jesmonmon</t>
  </si>
  <si>
    <t>is expecting a call from McDo.  i'm hungry!! (hungry) http://plurk.com/p/tpjk6</t>
  </si>
  <si>
    <t>HeatherB1983</t>
  </si>
  <si>
    <t xml:space="preserve">@danecook wish I could go to the KC show! My bf was going to get me tickets as a surprise but then he lost his job </t>
  </si>
  <si>
    <t>Gemma_Leslie</t>
  </si>
  <si>
    <t>@realrenegade  not fair</t>
  </si>
  <si>
    <t>chelchelmon</t>
  </si>
  <si>
    <t xml:space="preserve">is sick.... cough... colds...fever...sore throat... H1N1 ?!?!!?!!  </t>
  </si>
  <si>
    <t xml:space="preserve">hates how older graduated siblings can by finer mom bday gifts </t>
  </si>
  <si>
    <t xml:space="preserve">@brainhound  aww damn thats bad.. I loved his comic! </t>
  </si>
  <si>
    <t xml:space="preserve">waxing time!! lol eyebrows ppl eyebrows!! so wish i could get a facial while im here but totally cant afford it!! </t>
  </si>
  <si>
    <t xml:space="preserve">@stuntazian The damn fiber bars tasted like shit </t>
  </si>
  <si>
    <t>laurangalea</t>
  </si>
  <si>
    <t xml:space="preserve">wondering how i am going to cope without James for the next 4 months.. hello lonely </t>
  </si>
  <si>
    <t>elcu</t>
  </si>
  <si>
    <t>oh yeah porrige rocks... but no grapefruit  orange time</t>
  </si>
  <si>
    <t>superflip_</t>
  </si>
  <si>
    <t xml:space="preserve">I see everyone attending #twiist ! Why do I have so much work </t>
  </si>
  <si>
    <t>ringo219</t>
  </si>
  <si>
    <t>Is now in work  tired as hell</t>
  </si>
  <si>
    <t>irma_jordan</t>
  </si>
  <si>
    <t xml:space="preserve">is off to bed.  She misses her fianceï¿½, because she's at her parents' house, &amp;amp; he couldn't join her.  </t>
  </si>
  <si>
    <t>__artgeek__</t>
  </si>
  <si>
    <t xml:space="preserve">@Jakermeister *yum* you like banana and peanut butter sandwiches too ...damn I'm out of bananas </t>
  </si>
  <si>
    <t>himynameisivy</t>
  </si>
  <si>
    <t xml:space="preserve">i should've followed up   </t>
  </si>
  <si>
    <t>puja</t>
  </si>
  <si>
    <t xml:space="preserve">I'm so tired I can't fall asleep </t>
  </si>
  <si>
    <t>Wtfdevinnn</t>
  </si>
  <si>
    <t xml:space="preserve">idk maybe it thought i was ugly </t>
  </si>
  <si>
    <t>neika_xox</t>
  </si>
  <si>
    <t xml:space="preserve">&amp;quot;Fell out of bed, butterfly bandage, but don't worry...&amp;quot; Butterfly bandages aren't as pretty as one would imagine... </t>
  </si>
  <si>
    <t>Cassa101</t>
  </si>
  <si>
    <t>hate it, my pc broke, so have to use my girlfriends one-  I always get the shittest things to use... give me a notebook for free please...</t>
  </si>
  <si>
    <t xml:space="preserve">Holy shit last night's Thomas Dybdahl concert was amazing. Didn't get my Animal Crossing joke though </t>
  </si>
  <si>
    <t>Ishka06</t>
  </si>
  <si>
    <t xml:space="preserve">@DavidArchie :: i watched your performance. wheewwww! super great. i hope &amp;amp; wish i can watch you on saturday but Manila is too far . </t>
  </si>
  <si>
    <t xml:space="preserve">@roxiijonas Aww your lucky .... what did you go to?? I  live far to far away from london !! </t>
  </si>
  <si>
    <t>jarneil</t>
  </si>
  <si>
    <t xml:space="preserve">ooops. Seems like the 10.5.7 OS X update has bricked my Dell mini 9. </t>
  </si>
  <si>
    <t>missMOOx</t>
  </si>
  <si>
    <t xml:space="preserve">for some reason microsfoft word won't let me type </t>
  </si>
  <si>
    <t>@warningmark and i upgraded to leopard so why does yours look so sophisticated  i am jealous.</t>
  </si>
  <si>
    <t>aslamkhn</t>
  </si>
  <si>
    <t xml:space="preserve">@geniusboywonder Damn! Damn! Damn!  Completely forgot about attending #netprophet </t>
  </si>
  <si>
    <t>@justESMEE omg did you get it back??? what did you get? i dont wanna get mine back  im so scared.</t>
  </si>
  <si>
    <t>Mikentaylorsmom</t>
  </si>
  <si>
    <t xml:space="preserve">Met the sweetest kid 2nite-foster kid who is going to make his crack whore of a Mom regret not being there for him-wish I could adopt him </t>
  </si>
  <si>
    <t>kholoudmansour</t>
  </si>
  <si>
    <t>@markmedia, this link http://bit.ly/MCR3U is censored in Syria  @miragaby, can you please email it to me if possible, pleeeeese</t>
  </si>
  <si>
    <t>gimrie</t>
  </si>
  <si>
    <t xml:space="preserve">@WeeAl I know how you feel. No curry = no fun </t>
  </si>
  <si>
    <t>@radha_ Me too haven't had a day off since the month of May  Really need a break. So what plans lined up for the weekend?</t>
  </si>
  <si>
    <t>tejasnshah</t>
  </si>
  <si>
    <t xml:space="preserve">I missed these events </t>
  </si>
  <si>
    <t>Dean_Summers</t>
  </si>
  <si>
    <t xml:space="preserve">I am eagerly awaiting idol results show. We still have to wait 1 1/2 hrs in Sydney </t>
  </si>
  <si>
    <t>afuna</t>
  </si>
  <si>
    <t>@mayerman I feel for you  spoilerssuck!</t>
  </si>
  <si>
    <t xml:space="preserve">@shawin Still waiting for mine... </t>
  </si>
  <si>
    <t>davidtherio</t>
  </si>
  <si>
    <t xml:space="preserve">Why iit is always rainning this week </t>
  </si>
  <si>
    <t>srelberger</t>
  </si>
  <si>
    <t xml:space="preserve">healing and frustrated, what a fun combination. i miss the freedom of my car. </t>
  </si>
  <si>
    <t>ronasilva</t>
  </si>
  <si>
    <t xml:space="preserve">misses you so much </t>
  </si>
  <si>
    <t>damn i woke up too late now i have 5 mins for coffee  but its my birthday tomorrow  #mcfly</t>
  </si>
  <si>
    <t>sinburned</t>
  </si>
  <si>
    <t xml:space="preserve">@jonconnelly Why the tears? </t>
  </si>
  <si>
    <t>KevRD</t>
  </si>
  <si>
    <t xml:space="preserve">I think Samuel Adams is too bitter for me </t>
  </si>
  <si>
    <t>MicheleWalters</t>
  </si>
  <si>
    <t xml:space="preserve">@nattynat125 Sorry about the Gokey. </t>
  </si>
  <si>
    <t xml:space="preserve">@iwantcandyyy Zoie, I LOVE @DavidArchie too! :&amp;quot;&amp;gt; I HOPE HE REPLIES! </t>
  </si>
  <si>
    <t>biiktor</t>
  </si>
  <si>
    <t xml:space="preserve">Back to night shift for the next 3 night! </t>
  </si>
  <si>
    <t>itsstanners</t>
  </si>
  <si>
    <t xml:space="preserve">my school bus never turned up </t>
  </si>
  <si>
    <t>alimcmath</t>
  </si>
  <si>
    <t xml:space="preserve">The dogs have just gone to mum's for the weekend. I waved them goodbye </t>
  </si>
  <si>
    <t xml:space="preserve">@ispymarj He isn`t replying! </t>
  </si>
  <si>
    <t>becciblueeyes</t>
  </si>
  <si>
    <t xml:space="preserve">@ work....hurry up weekend </t>
  </si>
  <si>
    <t>LabiosSupreme</t>
  </si>
  <si>
    <t xml:space="preserve">Nevermind, my lighter aint workin </t>
  </si>
  <si>
    <t>wilber_go</t>
  </si>
  <si>
    <t xml:space="preserve">: A date night without my baby.Sigh.. I miss you already.. </t>
  </si>
  <si>
    <t xml:space="preserve">@Shrek1337 truuuuuue story lmfao! im on this at work cause i get bored </t>
  </si>
  <si>
    <t>Morningstar84</t>
  </si>
  <si>
    <t>Going to force myself to sleep ... I rather work on some art ...  .... but i know if I start now I'll be up all night</t>
  </si>
  <si>
    <t>Rain coming to Belfast  Not good for Balmoral Show</t>
  </si>
  <si>
    <t>3:00 in the morning. I have to be up @ 6.  Insomnia strikes again!</t>
  </si>
  <si>
    <t>sgantman</t>
  </si>
  <si>
    <t xml:space="preserve">@Akcoffer i was at work anyways </t>
  </si>
  <si>
    <t>@MeganOh we won't have time to head up north, sorry  #roadtwip</t>
  </si>
  <si>
    <t>@lesleydolphin if this carries on we'll be eating THE freezer! sorry I won't b seeing you at Suffolk Show this year  run out of hol days</t>
  </si>
  <si>
    <t>apickering</t>
  </si>
  <si>
    <t xml:space="preserve">Sat in mechanics </t>
  </si>
  <si>
    <t>thornn</t>
  </si>
  <si>
    <t>Holy crap, it's late, and I have things to do tomorrow.  Some sleep is better than none, I suppose.</t>
  </si>
  <si>
    <t xml:space="preserve">@misstwinkle have yet to figure that out as well </t>
  </si>
  <si>
    <t>jaydefoster</t>
  </si>
  <si>
    <t>@grimmers why aren't you doing freshly squeezed anymore??? ive woken up to you for the past 3 years and you leave so soon!? booo  x</t>
  </si>
  <si>
    <t>stanze</t>
  </si>
  <si>
    <t xml:space="preserve">Goddamn this clogged and swollen pore on my buttock. </t>
  </si>
  <si>
    <t>mattmarenic</t>
  </si>
  <si>
    <t xml:space="preserve">Trying to find some program or site that would run Facebook chat over proxy... They have ban FB here at work... </t>
  </si>
  <si>
    <t>LetiLovesCoolJ</t>
  </si>
  <si>
    <t>i have two midterms tomorrow.....  well bout to get my 3.5 hours of sleep so i can wake up and study again!!!</t>
  </si>
  <si>
    <t>stefansokerov</t>
  </si>
  <si>
    <t xml:space="preserve">Listening to 90s-tastic songs. Maaan I miss the 90s </t>
  </si>
  <si>
    <t xml:space="preserve">@philsherry ewww thats just *wrong* and evil </t>
  </si>
  <si>
    <t>Elle_Mac</t>
  </si>
  <si>
    <t xml:space="preserve">Quick tip don't lie to get into market research they are quizing me about books I falsely claimed to have read...  I just wanted the cash </t>
  </si>
  <si>
    <t>brouweranja</t>
  </si>
  <si>
    <t xml:space="preserve">studing for English @ work... </t>
  </si>
  <si>
    <t>j5383</t>
  </si>
  <si>
    <t xml:space="preserve">Totally watching Little House On The Prairie thinkin' bous mu mom </t>
  </si>
  <si>
    <t>PHOTOluluTV</t>
  </si>
  <si>
    <t xml:space="preserve">Damn...I can't believe it's over. Until next year </t>
  </si>
  <si>
    <t>Well, had to open a Paypal Dispute...The Wacom Pen I ordered was obviously a con  Bloody EBay!!!!!!!!!!!!!!!</t>
  </si>
  <si>
    <t>have a feeling my homework due tonight isnt getting done tonight  feeling super lazy after getting home.</t>
  </si>
  <si>
    <t xml:space="preserve">Damn, so bored already and English Language hasn't even started. The exam tomorrow and I'm scared. </t>
  </si>
  <si>
    <t>sparetyme</t>
  </si>
  <si>
    <t xml:space="preserve">@ElleChanel want to shoot...but i'm not in charlotte .. </t>
  </si>
  <si>
    <t>BdotMillz</t>
  </si>
  <si>
    <t xml:space="preserve">@mscrissy nope..I know </t>
  </si>
  <si>
    <t xml:space="preserve">Shit, need milk as well. Do not have. </t>
  </si>
  <si>
    <t>CocaBeenSlinky</t>
  </si>
  <si>
    <t>@onlydanno urghhh that is sh*ite   well at least you had twitter!</t>
  </si>
  <si>
    <t>Vanysh</t>
  </si>
  <si>
    <t>@311_Nick  that Contest is just for US =(</t>
  </si>
  <si>
    <t>andrewohlmann</t>
  </si>
  <si>
    <t xml:space="preserve">@PinKiti sorry about your files </t>
  </si>
  <si>
    <t>perkierthanyou</t>
  </si>
  <si>
    <t xml:space="preserve">@samanthaang he's insisting on the pug. plus his bday is coming up. Also, there r no silky available 4 me 2 get </t>
  </si>
  <si>
    <t>PhoneBoy</t>
  </si>
  <si>
    <t xml:space="preserve">@suryasnair I never got any Ovi stickers when I worked for Nokia </t>
  </si>
  <si>
    <t>WWGat</t>
  </si>
  <si>
    <t xml:space="preserve">@kyledean Update: I might not be in norcal anytime soon, looks like my tourney pball team switched events and I might need to go to that </t>
  </si>
  <si>
    <t>elixir_o_life</t>
  </si>
  <si>
    <t>@Trdboy15 Like my HS, college &amp;amp; law school career.   Just force a page every 30-45m and hope for the best (or an extension). Good luck!</t>
  </si>
  <si>
    <t xml:space="preserve">Froze my arse off at lunch today </t>
  </si>
  <si>
    <t>FabFem</t>
  </si>
  <si>
    <t xml:space="preserve">@LLUniqueChris FYI...I've been up all night &amp;quot;trying&amp;quot; to get work done. Ima be in the library all day 2morrow </t>
  </si>
  <si>
    <t>melodisera</t>
  </si>
  <si>
    <t xml:space="preserve">@tanyarhh we should hangout sometime. or something i dont know  i just came back from the dentist hehehehehe. </t>
  </si>
  <si>
    <t xml:space="preserve">i can't believe dicko was fired </t>
  </si>
  <si>
    <t>MankyManx</t>
  </si>
  <si>
    <t xml:space="preserve">CSI Miami tonight, gonna go watch. WOW! I am only really twittering about tv. What a sad life </t>
  </si>
  <si>
    <t xml:space="preserve">Awww 30 seconds from finishing my conclusion on that law essay test.  Probably could've gotten 5 extra marks. </t>
  </si>
  <si>
    <t>_rosemarie</t>
  </si>
  <si>
    <t xml:space="preserve">@djchristyle Nah i cant make it </t>
  </si>
  <si>
    <t>kennkenny</t>
  </si>
  <si>
    <t xml:space="preserve">My eyes hurt </t>
  </si>
  <si>
    <t>snuggl3_bunnii</t>
  </si>
  <si>
    <t xml:space="preserve">listening 2 Dream:Love vs Money and falling asleep!! it would help if my phone would stop going off though </t>
  </si>
  <si>
    <t>Lintster</t>
  </si>
  <si>
    <t xml:space="preserve">My whole lip is swollen.. prolly because I bumped my hand against my piercing yesterday.. </t>
  </si>
  <si>
    <t>C_S15</t>
  </si>
  <si>
    <t xml:space="preserve">@Gastos84 You LUCKY (expletive) All I got in my email was more spam! </t>
  </si>
  <si>
    <t>LOpeaceVE</t>
  </si>
  <si>
    <t xml:space="preserve">I miss my walk in closet, my big room, my own bathroom, my own garage spot... My old apartment... My old life </t>
  </si>
  <si>
    <t>golding7</t>
  </si>
  <si>
    <t>just chillin in bed but feel pretty crap as the girl i really love i had to delete as i dont knw if its working  badtimes....</t>
  </si>
  <si>
    <t>itconor</t>
  </si>
  <si>
    <t xml:space="preserve">On the way to work in webs car cloudy and wet </t>
  </si>
  <si>
    <t xml:space="preserve">@BellaBaita no garden calling me...it is dull and grey </t>
  </si>
  <si>
    <t xml:space="preserve">@counterobsess This is my 900th tweet. I didn't get no cake either. </t>
  </si>
  <si>
    <t>Boo_vicky</t>
  </si>
  <si>
    <t>Morning everyone. Another day in the office   &amp;amp; horrible weather!</t>
  </si>
  <si>
    <t>tripping_daisy</t>
  </si>
  <si>
    <t xml:space="preserve">You know you're day is off to a bad start when you're sitting at your computer humming Leonard Cohen songs. My eyes are sleepy </t>
  </si>
  <si>
    <t>johanna_renee</t>
  </si>
  <si>
    <t>@goehringer saw your post   get an IV w/saline and oxygen... Works better than drugs! Trust me, I've been there.</t>
  </si>
  <si>
    <t xml:space="preserve">@R_SK I am. But sometimes its too late to fix things </t>
  </si>
  <si>
    <t>@onchmovement Awwww. U ruined it  now I don't have to watch it. Lol.</t>
  </si>
  <si>
    <t>MikaWL</t>
  </si>
  <si>
    <t xml:space="preserve">Awwwww, I'm failing </t>
  </si>
  <si>
    <t>Soapalope</t>
  </si>
  <si>
    <t xml:space="preserve">have a sniffley nose </t>
  </si>
  <si>
    <t xml:space="preserve">can't find any good hairstyles that have less of a bang part than i do, and covers most/all of ears. fail </t>
  </si>
  <si>
    <t>SimoneBiz</t>
  </si>
  <si>
    <t xml:space="preserve">@guyberger I can't DM you since you're not following me </t>
  </si>
  <si>
    <t>mattchep</t>
  </si>
  <si>
    <t xml:space="preserve">@kdaigle I was just shown ads about having poor credit.  Fail! </t>
  </si>
  <si>
    <t>Anna_Lauren</t>
  </si>
  <si>
    <t>http://twitpic.com/555hw going t/hospital  last nite cut off a piece of my pink when preparing food for the juicer.</t>
  </si>
  <si>
    <t>@shelliwazzu@highdigi@lesley007 its so tiny and adorable i want it   http://bit.ly/ib5J6</t>
  </si>
  <si>
    <t xml:space="preserve">Off to interview I go! With a banging headache n sore thoat! </t>
  </si>
  <si>
    <t>Liana_B_Nana</t>
  </si>
  <si>
    <t xml:space="preserve">@_Jesus Are you ever going to get back on YoVille again? I visit all the time, looking for guidance, and you're never there.  </t>
  </si>
  <si>
    <t>loganxhardcore</t>
  </si>
  <si>
    <t xml:space="preserve">heres to hoping that i get to hang out with my rooter pooter tomorrow night. Because it is my last weekend in the city, and i miss him! </t>
  </si>
  <si>
    <t>mowink209</t>
  </si>
  <si>
    <t xml:space="preserve">@jackalltimelow aw poor jack! How will you ever get back. </t>
  </si>
  <si>
    <t xml:space="preserve">@jaybranch Hi, not bad thanks. Spent last two days in London so today is &amp;quot;catch up&amp;quot; time which unfortunately involves paying invoices! </t>
  </si>
  <si>
    <t>D_Kramer</t>
  </si>
  <si>
    <t xml:space="preserve">just going to bed.. fuck work is going to be fun </t>
  </si>
  <si>
    <t>so sad   http://bit.ly/CRANg  via @addthis</t>
  </si>
  <si>
    <t>Kuwait_Mates</t>
  </si>
  <si>
    <t xml:space="preserve">Good Morning All :* .. My eyes looks ill =\ </t>
  </si>
  <si>
    <t>JinXie86</t>
  </si>
  <si>
    <t xml:space="preserve">psssh... all alone at the office.... </t>
  </si>
  <si>
    <t>glittergurl</t>
  </si>
  <si>
    <t>dressed up for summer &amp;amp; typically its now looking like the sky's gonny pish on me &amp;amp; my colourful dress  Welcome To Glasgow!</t>
  </si>
  <si>
    <t xml:space="preserve">the mornin in a file room i wonder what fun could be had with a mound of paper and a photocopier? shudnt the juniors be doing this. </t>
  </si>
  <si>
    <t>m_FASHIONISTA</t>
  </si>
  <si>
    <t xml:space="preserve">@RobPattinson_ OMG happy birthday. totally missed you at Glowbal </t>
  </si>
  <si>
    <t>BiscuitKing</t>
  </si>
  <si>
    <t>Still feelin like shit  Need sum drugs 2 keep me goin or sumfin!</t>
  </si>
  <si>
    <t>leannecullen</t>
  </si>
  <si>
    <t xml:space="preserve">apparently I'm not worth a long distance relationship </t>
  </si>
  <si>
    <t xml:space="preserve">Just watched the weirdest Bones ever. I hate waiting until September to see the next one. </t>
  </si>
  <si>
    <t>mniina</t>
  </si>
  <si>
    <t xml:space="preserve">is worried weheartit is down forever </t>
  </si>
  <si>
    <t xml:space="preserve">Success in the getting dressed department. Can't eat brekkie as not used to being up so early but I am hungry </t>
  </si>
  <si>
    <t>AshleyLindroth</t>
  </si>
  <si>
    <t>I was so rooting for Alison on top model  they never pick my favorite. So close!</t>
  </si>
  <si>
    <t xml:space="preserve">Burn tongue on yummy tea. Boo </t>
  </si>
  <si>
    <t xml:space="preserve">http://bit.ly/8U2Gn  - I want these so much!!!  Next year??? Oh man </t>
  </si>
  <si>
    <t>DaphaneCalvert</t>
  </si>
  <si>
    <t xml:space="preserve">Just cause you want to talk to your girlfriend, you call her best friend at three in the morning. </t>
  </si>
  <si>
    <t xml:space="preserve">@HOTTVampChick O HELL NO.. I HAVE TO ADMIT I WAS LITERALLY INVISABLE TO HIM IN GREEN BAY! </t>
  </si>
  <si>
    <t>KitMeowMeow</t>
  </si>
  <si>
    <t>Jealous that my brother will watch David Archuleta &amp;amp; David Cook's concert on Saturday  Oh well, I picked another concert to watch in June.</t>
  </si>
  <si>
    <t xml:space="preserve">@DavidArchie Arent there any other meet and actually 'greet's? </t>
  </si>
  <si>
    <t>AmaraREPS</t>
  </si>
  <si>
    <t xml:space="preserve">Damn... I have to be @ work in 3 hrs. Do i go to sleep or work till i have to leave? I know... Im insane </t>
  </si>
  <si>
    <t>Ms_Zakariyau</t>
  </si>
  <si>
    <t xml:space="preserve">@iamdiddy I am...I'm so tired though </t>
  </si>
  <si>
    <t xml:space="preserve">I'm really not awake. I don't want to sit an exam and I don't want driving today either </t>
  </si>
  <si>
    <t>wkuamby</t>
  </si>
  <si>
    <t xml:space="preserve">Time for bed. Storms from Nashville headed this way. God, please dont let my dog get scared and eat the carpet again </t>
  </si>
  <si>
    <t>vanimp</t>
  </si>
  <si>
    <t>@slavelexi Agghh thats bad re the friend  gotta pay the bills and baby has to come before the pot *hugs*</t>
  </si>
  <si>
    <t xml:space="preserve">@celinayeow: what did yot do?! </t>
  </si>
  <si>
    <t>rifie</t>
  </si>
  <si>
    <t>Lots of pimple in my both cheek..  Is this hormonal because of my 10 weeks pregnancy?</t>
  </si>
  <si>
    <t>KyleSy</t>
  </si>
  <si>
    <t xml:space="preserve">Maybe you could be MINE again? </t>
  </si>
  <si>
    <t xml:space="preserve">Still can't get over the fact that Danny Gokey is voted off in American Idol...needs some cheering up </t>
  </si>
  <si>
    <t>Kilgannon</t>
  </si>
  <si>
    <t xml:space="preserve">7 months til season 6? </t>
  </si>
  <si>
    <t xml:space="preserve">@k8dt Similar here. Odd that. Tomorrow they're warning of v heavy rain. </t>
  </si>
  <si>
    <t>torehtard</t>
  </si>
  <si>
    <t xml:space="preserve">That was meant to be a  </t>
  </si>
  <si>
    <t>annepanman</t>
  </si>
  <si>
    <t>@TriciaRuiiiz i'm not careless with nails!  wala, wala talagang talent  lungkot! )</t>
  </si>
  <si>
    <t xml:space="preserve">!@dreadpiratemick Unfortunately, it doesn't. </t>
  </si>
  <si>
    <t xml:space="preserve">@sparetyme becuz by the time u finish shooting her...we will have to get on the road in order for me to make it to work </t>
  </si>
  <si>
    <t>Vonnie60</t>
  </si>
  <si>
    <t xml:space="preserve">I'm stuck at home with a cold and no voice! Feeling sorry for myself </t>
  </si>
  <si>
    <t>kirstystill</t>
  </si>
  <si>
    <t>doesnt feel better about things  and whats some me time with loud music but cant have it!</t>
  </si>
  <si>
    <t>bubbie209</t>
  </si>
  <si>
    <t>So sad danny went home on idol tonight.  he deserved it more than the other 2. Blah going to bed. Night.</t>
  </si>
  <si>
    <t>gigeegabre</t>
  </si>
  <si>
    <t xml:space="preserve">...mini notebook down! back to my old heavy laptop! </t>
  </si>
  <si>
    <t>The_Gio</t>
  </si>
  <si>
    <t xml:space="preserve">@sn0rl4x What about arizona green tea? Guess i should chug a last glass of soda now </t>
  </si>
  <si>
    <t>bobfriston</t>
  </si>
  <si>
    <t xml:space="preserve">Sent to hospital for x-ray. Suspected Thumb fracture from vollyball. That will bugger up my weekend of tennis </t>
  </si>
  <si>
    <t>lizageorgiou</t>
  </si>
  <si>
    <t xml:space="preserve">nooooooooooo dont want a 3 hour meeting! </t>
  </si>
  <si>
    <t>phoebz</t>
  </si>
  <si>
    <t>not feeling good  LESSON LEARNED: never ever overeat before going home...</t>
  </si>
  <si>
    <t xml:space="preserve">@karliehustle why do I miss all the good groove candies </t>
  </si>
  <si>
    <t>@CocaBeenSlinky no im just tired  exactly that xx</t>
  </si>
  <si>
    <t xml:space="preserve">gah, i can't seem to type properly today </t>
  </si>
  <si>
    <t>jackydoll</t>
  </si>
  <si>
    <t xml:space="preserve">I found out that the HSC clashes with my 18th birthday...no partying for me </t>
  </si>
  <si>
    <t>And i have to wake up in like 4 hours to get ready for my final  wish me luck!</t>
  </si>
  <si>
    <t>ChampionTony</t>
  </si>
  <si>
    <t xml:space="preserve">Bring back the summer! - And I seem to have a cold </t>
  </si>
  <si>
    <t xml:space="preserve">and do you remember that prada clutch from ebay? im watching the SATC movie and charlotte has it. i wish i had $413 </t>
  </si>
  <si>
    <t>darapixie</t>
  </si>
  <si>
    <t xml:space="preserve">I am not feeling well... I think I am coming down with a cold </t>
  </si>
  <si>
    <t>crazysweettweet</t>
  </si>
  <si>
    <t xml:space="preserve">being pissed is starting to drain my energy... </t>
  </si>
  <si>
    <t>pixiehopper8</t>
  </si>
  <si>
    <t>@itsTONYagain  im sorry....</t>
  </si>
  <si>
    <t xml:space="preserve">@youngnatho don't feel bad. me too </t>
  </si>
  <si>
    <t xml:space="preserve">Installing Windows 7RC under VMWare Fusion for CBT training purposes </t>
  </si>
  <si>
    <t xml:space="preserve">Rushed off one's feet today, may not have time to Tweet *cries* Won't be leaving this office til at least 7...kill me now... </t>
  </si>
  <si>
    <t>@BrookeAmanda aw man  id hate that!</t>
  </si>
  <si>
    <t>CrystalNeedy</t>
  </si>
  <si>
    <t xml:space="preserve">R's throwing up now </t>
  </si>
  <si>
    <t>BoyzLifeWestZon</t>
  </si>
  <si>
    <t>@KatiaPetz it's cos he's not following us... so he doesn't actually see our replies  xx</t>
  </si>
  <si>
    <t>imanigg</t>
  </si>
  <si>
    <t>@zacc_g i know heeey    buu</t>
  </si>
  <si>
    <t>webholics</t>
  </si>
  <si>
    <t xml:space="preserve">@magicofpi yeah same here, but I've a lot of work left this week </t>
  </si>
  <si>
    <t>lavampirelapin</t>
  </si>
  <si>
    <t xml:space="preserve">is tired... </t>
  </si>
  <si>
    <t xml:space="preserve">@DannyjClayton are you serious? Well that sucks </t>
  </si>
  <si>
    <t>fuadahasan</t>
  </si>
  <si>
    <t>Password meter.. i don't think its usefull  http://www.passwordmeter.com/</t>
  </si>
  <si>
    <t>Kapone3637</t>
  </si>
  <si>
    <t xml:space="preserve">I no im not complaining you the one who dont want to stay up with me </t>
  </si>
  <si>
    <t>PoeticLyricist</t>
  </si>
  <si>
    <t xml:space="preserve">Ok Tweople Tiime 4 Me 2 Go 2 Bed...Got Work iin The A.M. </t>
  </si>
  <si>
    <t xml:space="preserve">xAPx im so devo. my bitch mum didnt get me one. omg i reely just want one </t>
  </si>
  <si>
    <t>yofu</t>
  </si>
  <si>
    <t>@shelikescute  sterkte/courage</t>
  </si>
  <si>
    <t xml:space="preserve">@avlieshout great! I'm going to order it later today. I forgot my credit card </t>
  </si>
  <si>
    <t>hbcarlo</t>
  </si>
  <si>
    <t>@Rexneffects Yogurt is fat free until they sucker you into putting all those toppings...then it's FATTY STATUS    im a sucker ..........</t>
  </si>
  <si>
    <t>OlgiMolgi</t>
  </si>
  <si>
    <t xml:space="preserve">@evantaubenfeld there is something diffrent in the chat today..to bad I missed you yesterday </t>
  </si>
  <si>
    <t>@REMEMBERMENINAB girl thats cuz u popular. lol. I heard the party was poppin son! I couldn't come  u betta WORK!</t>
  </si>
  <si>
    <t xml:space="preserve">Avoiding Twitter until @JasonCalacanis Lost spoilers get pushed down the page </t>
  </si>
  <si>
    <t>tishylicious</t>
  </si>
  <si>
    <t xml:space="preserve">i miss him quite terribly. </t>
  </si>
  <si>
    <t>Katielovesjuan</t>
  </si>
  <si>
    <t xml:space="preserve">@Manuelitoohno bby idk why that i cant get over that ordeal </t>
  </si>
  <si>
    <t>heykidthanks</t>
  </si>
  <si>
    <t xml:space="preserve">Long day of work tomorrow.. </t>
  </si>
  <si>
    <t>mad4donnie</t>
  </si>
  <si>
    <t>@DonnieWahlberg morning sexy, i'll feel ill  would you like to come and give me some tlc?? xxxx</t>
  </si>
  <si>
    <t>francesalexa</t>
  </si>
  <si>
    <t xml:space="preserve">@DavidArchie you were great! i watched you on both shows on tv. how i wish i can go to the concert - i'm from way down the philippines. </t>
  </si>
  <si>
    <t xml:space="preserve">@perkierthanyou awww that's too bad cause silkies are reli fun.u might wnna research more on the pug 1st cause I heard they hv bad BO </t>
  </si>
  <si>
    <t>sheila97</t>
  </si>
  <si>
    <t xml:space="preserve">my body is aching from the long walk and climb at Hells Gate National Park. i can barely move </t>
  </si>
  <si>
    <t>@Miss_Chicken Oh, no! I haven't argued with that guy since I left my last job.  He's a nice guy. Screams a lot. Maybe a bit too much...</t>
  </si>
  <si>
    <t xml:space="preserve">WHY have twitter done the 'fix'?? Why........ </t>
  </si>
  <si>
    <t xml:space="preserve">@iamdiddy ME.... and im sick too </t>
  </si>
  <si>
    <t xml:space="preserve">@kcofficial they told me u r not the reall k ,and she made a radio interview n said she had no twitter account </t>
  </si>
  <si>
    <t>bonnielady</t>
  </si>
  <si>
    <t xml:space="preserve">Awake but don't want to get up </t>
  </si>
  <si>
    <t xml:space="preserve">I lost my Lightsaber </t>
  </si>
  <si>
    <t>RoyalBlueStuey</t>
  </si>
  <si>
    <t xml:space="preserve">@lyndsayann Yep, just need one for my wife now </t>
  </si>
  <si>
    <t>ThatIsNotMyCow</t>
  </si>
  <si>
    <t xml:space="preserve">Maybe I'm just emotional, but the ep 23 of House is making me cry a ton </t>
  </si>
  <si>
    <t>BrandiAgustin</t>
  </si>
  <si>
    <t xml:space="preserve">best friend needs me, and i cant be there for her </t>
  </si>
  <si>
    <t xml:space="preserve">@MtotheC ok im looking for that perfomance now of jordan! </t>
  </si>
  <si>
    <t>taylor1013</t>
  </si>
  <si>
    <t xml:space="preserve">@theskorpion omg!! Does that happen to you a lot or is this the first time?? </t>
  </si>
  <si>
    <t>fencesandcakes</t>
  </si>
  <si>
    <t xml:space="preserve">&amp;quot; lesbian, gay and bisexual students are 2-5 times more likely to skip school and that 28 per cent drop out&amp;quot;  http://tinyurl.com/ovxkfm </t>
  </si>
  <si>
    <t>Charlie_em</t>
  </si>
  <si>
    <t xml:space="preserve">Wishes he was home </t>
  </si>
  <si>
    <t xml:space="preserve">@xAPx im so devo. my bitch mum didnt get me one. omg i reely just want one </t>
  </si>
  <si>
    <t>Hhahaha omg, i love it. Can i just have your ipod. i could only imagine whats in it.  she&amp;amp;him.... @LoveFantasy</t>
  </si>
  <si>
    <t>aconite</t>
  </si>
  <si>
    <t xml:space="preserve">is the birthday boy today </t>
  </si>
  <si>
    <t>kurt_ctdk</t>
  </si>
  <si>
    <t xml:space="preserve">friendly fires album on repeat mode, to make up for the missed gig </t>
  </si>
  <si>
    <t xml:space="preserve">@hypnophil Yes it's a bit naff for May!  Started off well yesterday, was really sunny, then rain </t>
  </si>
  <si>
    <t>dubhlinn2</t>
  </si>
  <si>
    <t xml:space="preserve">Puppy is sick </t>
  </si>
  <si>
    <t>taniainteractiv</t>
  </si>
  <si>
    <t xml:space="preserve">preparing for exam </t>
  </si>
  <si>
    <t>LucklessLucy</t>
  </si>
  <si>
    <t xml:space="preserve">I can't figure out RSS. </t>
  </si>
  <si>
    <t>da_philler</t>
  </si>
  <si>
    <t xml:space="preserve">few overslept so i guess that means no dynamic web (class starts in 30 mins and its 1h drive) too bad, really didn't wanna miss it </t>
  </si>
  <si>
    <t>jajasters</t>
  </si>
  <si>
    <t xml:space="preserve">Ughh... I miss my classmates. wanna go back to school but I still do not want to be a graduating student. argh. </t>
  </si>
  <si>
    <t>juliolmoreno</t>
  </si>
  <si>
    <t xml:space="preserve">why is my ptwitty updates not showing up?? </t>
  </si>
  <si>
    <t xml:space="preserve">I'm in double study hall and bored </t>
  </si>
  <si>
    <t>zlatti</t>
  </si>
  <si>
    <t xml:space="preserve">Had an awesome dinner, some lovely company, and saw Star Trek. Couldn't ask for more. Except now I'm in bed and can't fall asleep. </t>
  </si>
  <si>
    <t>MafecillaPink</t>
  </si>
  <si>
    <t xml:space="preserve">Today is the day.... Low expectations, tho </t>
  </si>
  <si>
    <t>rechena</t>
  </si>
  <si>
    <t xml:space="preserve">My hackintosh died after an OS update Fuck </t>
  </si>
  <si>
    <t xml:space="preserve">Today might be the day I break my 129-days-without-chocolate streak. And I was doing so well </t>
  </si>
  <si>
    <t>jonathanwilson6</t>
  </si>
  <si>
    <t xml:space="preserve">just doing my assignments </t>
  </si>
  <si>
    <t>This has been a strange nite.  I fell asleep while waiting on Ciara to perform on Jimmy Kimmel (how was she?) ...now this scary thunder!</t>
  </si>
  <si>
    <t>heeyunk</t>
  </si>
  <si>
    <t xml:space="preserve">really need to clean apartment </t>
  </si>
  <si>
    <t>XxMindyNicolexX</t>
  </si>
  <si>
    <t xml:space="preserve">Duuuddee, &amp;quot;Daisy of Love&amp;quot; is awesome. And I'm super tiredd but can't seem to get to bed. Just like last night... I didn't sleep at all </t>
  </si>
  <si>
    <t>ZRobertoRevilla</t>
  </si>
  <si>
    <t xml:space="preserve">@englexas News from home:Man U losing 1-0 to WIGAN and chances of winning premiership look dented, then Wigan end up losing 2-1 </t>
  </si>
  <si>
    <t>ocmommica</t>
  </si>
  <si>
    <t xml:space="preserve">Wednesday is over womp womp! </t>
  </si>
  <si>
    <t>Tinu</t>
  </si>
  <si>
    <t>Nothing like realizing your all-nighter efforts were in vain to make you happy you stayed up until 4 am.  Stinking disk failure.</t>
  </si>
  <si>
    <t>abbeyallpress</t>
  </si>
  <si>
    <t xml:space="preserve">Power's back, but my TV's dead...waaah! </t>
  </si>
  <si>
    <t xml:space="preserve">@kimloves i knew I should have said attic instead of basement when my parents offered. </t>
  </si>
  <si>
    <t>dtc</t>
  </si>
  <si>
    <t>No need for a cold vs allergy test.  Shocked at how many times I got sick since Jan. (I noticed that my classmates were frequently sick.)</t>
  </si>
  <si>
    <t xml:space="preserve">@corvalliswolf Nothing I wrote made any sense.  Maybe I should date the Scooby guy on MySpace.  Forgive me.  I'm drugged up and sleepy. </t>
  </si>
  <si>
    <t>PaulaDauncey</t>
  </si>
  <si>
    <t xml:space="preserve">@imagipot Fraid not. </t>
  </si>
  <si>
    <t>sweetavalanche</t>
  </si>
  <si>
    <t>@palomaaarawr  ihy american and your being so coolness</t>
  </si>
  <si>
    <t>74shoreline</t>
  </si>
  <si>
    <t xml:space="preserve">but gob DAMMIT, what i wouldn't give to cuddle right now </t>
  </si>
  <si>
    <t>kimshannon</t>
  </si>
  <si>
    <t>not a good way to start the day      WTF</t>
  </si>
  <si>
    <t xml:space="preserve">Watchin the Duel til I faaall asleep, at home! QT with my Mom cus she leaves to LA tmrww til Sunday </t>
  </si>
  <si>
    <t>panzys</t>
  </si>
  <si>
    <t>@yadavamit @shivamsharma i envy you guys!!!  i cant watch it on tv!! but i miss salam and aamir working together, they are so funny!!</t>
  </si>
  <si>
    <t>RCMEMagazine</t>
  </si>
  <si>
    <t xml:space="preserve">@Modelmad grim and overcast here Phil and rain to come </t>
  </si>
  <si>
    <t>_confetti</t>
  </si>
  <si>
    <t xml:space="preserve">'@nevernobetter cause i'm cold </t>
  </si>
  <si>
    <t>RosieCerda</t>
  </si>
  <si>
    <t>@LysiG Vamonos...I'm flying by myself  I need a buddy!!</t>
  </si>
  <si>
    <t>amanda_xxbrooke</t>
  </si>
  <si>
    <t xml:space="preserve">has class at 8 am and is too stressed and sick to sleep </t>
  </si>
  <si>
    <t xml:space="preserve">@Mad_Alec Ooo! Question! Y'know sketchbooks at WHSmiths? Are they good for markers or do they bleed? I handed all mine into my art c/w </t>
  </si>
  <si>
    <t>next exam physics 'yuk' practical   well MUST revise! L8rz xoxo</t>
  </si>
  <si>
    <t>Tez1990</t>
  </si>
  <si>
    <t>Is nervous as shit today!  meeting with big boss to see if i have passed my nvq 2  good luck to me</t>
  </si>
  <si>
    <t>DanielHuynh</t>
  </si>
  <si>
    <t xml:space="preserve">@htnguyen damn, should of called me!  I wanted to go </t>
  </si>
  <si>
    <t xml:space="preserve">Seriously... I don't even care about finance anymore.. </t>
  </si>
  <si>
    <t>babskidoodles</t>
  </si>
  <si>
    <t>wants Green Tea Latte with lots and lots of milk  (griltongue) http://plurk.com/p/tpnuc</t>
  </si>
  <si>
    <t>Teddy_Picker</t>
  </si>
  <si>
    <t xml:space="preserve">Wow. I feel absolutely awful this morning. I've got the shakes and moving anything is painful. Swine Flu 2.0? </t>
  </si>
  <si>
    <t xml:space="preserve">urgh, such a bad nights sleep &amp;amp; scary ass nightmare </t>
  </si>
  <si>
    <t>edward_twitch</t>
  </si>
  <si>
    <t xml:space="preserve">well dammit erry body i try to get to come on twitter says this place sucks i dont think it does </t>
  </si>
  <si>
    <t>iDanielX</t>
  </si>
  <si>
    <t xml:space="preserve">I wish that everyone would leave me alone for a few days </t>
  </si>
  <si>
    <t>cc_monkey</t>
  </si>
  <si>
    <t>- @Ryankfm one thing hate about twitter is getting info we haven't seen yet re American Idols. Am sad  Oh well...</t>
  </si>
  <si>
    <t>stu_art_ist</t>
  </si>
  <si>
    <t xml:space="preserve">IS TWITTER FIXED! I went to bed a bit sad last night </t>
  </si>
  <si>
    <t>hillarypeartree</t>
  </si>
  <si>
    <t xml:space="preserve">@HeatheritaVerde ima miss those duckies. And the storm commenced like 30 seconds ago here. Boo.  Woulda been a perf night for movies! </t>
  </si>
  <si>
    <t>tinzlin</t>
  </si>
  <si>
    <t xml:space="preserve">@Jen8or9 oh man, it hurts a little bit. i think i paid about $30 total for just 1 and 3. </t>
  </si>
  <si>
    <t>Bhety_Dia</t>
  </si>
  <si>
    <t xml:space="preserve">thniking of my man. School </t>
  </si>
  <si>
    <t>emjeizai</t>
  </si>
  <si>
    <t xml:space="preserve">job hunting isn't that easy.. </t>
  </si>
  <si>
    <t xml:space="preserve">@darraghdoyle actually its pretty grey here today  been sunny and windy all week now grey and windy... </t>
  </si>
  <si>
    <t>A_Bella</t>
  </si>
  <si>
    <t xml:space="preserve">annabelle misses her sarah-face </t>
  </si>
  <si>
    <t>lucky_goes_haha</t>
  </si>
  <si>
    <t xml:space="preserve">I am at my new house! Freedom somewhat has a bitter taste. I am a bit emotional at the moment </t>
  </si>
  <si>
    <t>giftsandvoucher</t>
  </si>
  <si>
    <t xml:space="preserve">What a dismal day here for irish Open </t>
  </si>
  <si>
    <t>markpappalardo</t>
  </si>
  <si>
    <t xml:space="preserve">Off to the gym </t>
  </si>
  <si>
    <t>ethdodge</t>
  </si>
  <si>
    <t>FAREWELL SHOW  http://tinyurl.com/sefarewell</t>
  </si>
  <si>
    <t>ClarisaR1</t>
  </si>
  <si>
    <t xml:space="preserve">over havin a sore tummy all the time </t>
  </si>
  <si>
    <t>Nienerhausen</t>
  </si>
  <si>
    <t>Woke up, went downstairs, no birthday cake. What the hell? And my mommy's gone too  Anyway... disco time!</t>
  </si>
  <si>
    <t xml:space="preserve">@rudedoodle im fed up being in house out back garden every day so taking kids on train ride to town woohoo. hope it doesn't rain </t>
  </si>
  <si>
    <t>adriestarr</t>
  </si>
  <si>
    <t xml:space="preserve">morning tweeple! i've got my baby bro alll day! aww he's so cute,i just wish the weather was better! i'd take him out </t>
  </si>
  <si>
    <t>BarryD43</t>
  </si>
  <si>
    <t xml:space="preserve">Not really wanting to go to the funeral </t>
  </si>
  <si>
    <t>KizerMusic</t>
  </si>
  <si>
    <t>I'M NOT BORING, JUST A SHY GUY WHO GET'S NERVOUS SOMETIMES.  TRYIN TO BREAK IT......</t>
  </si>
  <si>
    <t>Dpbossladi</t>
  </si>
  <si>
    <t xml:space="preserve">Got a lot on mah mind </t>
  </si>
  <si>
    <t>RissArchie</t>
  </si>
  <si>
    <t xml:space="preserve">i've been planing something, but i couldnt make it.., kinda disappointed </t>
  </si>
  <si>
    <t>@nnamdi_okafor   guess Jodeci wont be singing at my wedding lmao</t>
  </si>
  <si>
    <t>bhabypooch</t>
  </si>
  <si>
    <t xml:space="preserve">???ï¿½m totally bOreD ???cant fï¿½nD anybdy </t>
  </si>
  <si>
    <t>lifo</t>
  </si>
  <si>
    <t xml:space="preserve">Need to improve my OSS contributions. Been sucking at that for like a month now </t>
  </si>
  <si>
    <t>blindpete</t>
  </si>
  <si>
    <t xml:space="preserve">@Arrilou I agree he's not, let hope he does better w/ his son. all yr Tweet abt Season 1,2,3 make me need 2 go back, but no time </t>
  </si>
  <si>
    <t>FAREWELL SHOW  RSVP!!  http://tinyurl.com/sefarewell</t>
  </si>
  <si>
    <t>izehose</t>
  </si>
  <si>
    <t>Ohh its so cold here :s and raining  it makes me feel sad :s want the sun back!!</t>
  </si>
  <si>
    <t>dialogtelekom</t>
  </si>
  <si>
    <t>seems there is a DNS issue on our end. the site and some services might not be accessible.  answers ur q @mohanjith</t>
  </si>
  <si>
    <t xml:space="preserve">@Vamp1186 *lol* Babe, you're crazy! You can have the blood of the (golden^^) bear - I'm terribly nice, at least today xD I'll miss you 2! </t>
  </si>
  <si>
    <t>rhyiza11</t>
  </si>
  <si>
    <t>@antonymcfeat that's what I'm worried about  I don't think ill be walking home either now pml haha gonna try n it get it done as soon asxx</t>
  </si>
  <si>
    <t>darciecostello</t>
  </si>
  <si>
    <t xml:space="preserve">@NicksaCarr i've done it more than once, i've also dropped an ipod down a toliet too!!! it sucks! </t>
  </si>
  <si>
    <t>toph</t>
  </si>
  <si>
    <t xml:space="preserve">Why do I always get so hot at night </t>
  </si>
  <si>
    <t xml:space="preserve">@ianalbert i feel bad now </t>
  </si>
  <si>
    <t>mandyfox</t>
  </si>
  <si>
    <t>@haydencglass hey hayden sorry i couldn't make it to the meeting last night  felt really crook ..</t>
  </si>
  <si>
    <t>annabelle47</t>
  </si>
  <si>
    <t xml:space="preserve">@nicolecorreia47 biotch bell? thanks minga </t>
  </si>
  <si>
    <t xml:space="preserve">Aww man, someone beat me to it. </t>
  </si>
  <si>
    <t xml:space="preserve">@StDAY Horrid? You're crazy! It was good. Really good. I want to read more.  </t>
  </si>
  <si>
    <t>cfinch88</t>
  </si>
  <si>
    <t xml:space="preserve">just wants to go back to sleep </t>
  </si>
  <si>
    <t>amydeeheather</t>
  </si>
  <si>
    <t xml:space="preserve">Gagging for a jacket potato with Cheese and Beans!!! You just cant get decent potatos out here! </t>
  </si>
  <si>
    <t xml:space="preserve">My butt is soooooooo damn sore!!! It's so hard to sit down. </t>
  </si>
  <si>
    <t>jemillahayne</t>
  </si>
  <si>
    <t xml:space="preserve">has not had the time to watch the latest episode of 90210 yet. </t>
  </si>
  <si>
    <t>baldricman</t>
  </si>
  <si>
    <t xml:space="preserve">blerrie car, more of the same trouble.... think I should buy a new one </t>
  </si>
  <si>
    <t xml:space="preserve">Darn, speakers was hospitalized just before he had to take off to Seoul </t>
  </si>
  <si>
    <t xml:space="preserve">Today is not going to be my day, can't talk, spilt orange juice all over the carpet and tripped over my laptop cable </t>
  </si>
  <si>
    <t>gtmbrg</t>
  </si>
  <si>
    <t>gonna take a shower and take a ride to college. Today I'll sleep in class...  for sure!</t>
  </si>
  <si>
    <t>emilyxmc</t>
  </si>
  <si>
    <t xml:space="preserve">omg omg omg i'm so disappointed </t>
  </si>
  <si>
    <t>MadlyLovesLife</t>
  </si>
  <si>
    <t xml:space="preserve">I really need my computer back, my bedroom is just empty without it! </t>
  </si>
  <si>
    <t>Constantwaif</t>
  </si>
  <si>
    <t>i've got hair the colour of dark sherry  it wasn't supposed to look like this!</t>
  </si>
  <si>
    <t>chloe_92x</t>
  </si>
  <si>
    <t xml:space="preserve">helloo twitter i have to miss placment again today cos i have a stupid cold </t>
  </si>
  <si>
    <t>baboyita</t>
  </si>
  <si>
    <t xml:space="preserve">@monicai i agree. malaki din ang chance na ma-deny </t>
  </si>
  <si>
    <t xml:space="preserve">have just discovered that my almost brand new tart pan was left at the old house. this probs means someone else has already claimed it </t>
  </si>
  <si>
    <t>CassieCatania</t>
  </si>
  <si>
    <t xml:space="preserve">I seriously hate packing... And even worse - I hate the thought of missing a day of work!!!! </t>
  </si>
  <si>
    <t>chairXhat</t>
  </si>
  <si>
    <t>@Krushr @spokkeh  defs need to meet up with you guys + LAN it up. although probs in  4 weeks time, wait for Semester-end break.  fuck UNI</t>
  </si>
  <si>
    <t>Klokat</t>
  </si>
  <si>
    <t xml:space="preserve">I'm stuck in a van for 8. Hours and I'm hating it already....I've only been in it for 3 hours </t>
  </si>
  <si>
    <t>kzozo</t>
  </si>
  <si>
    <t xml:space="preserve">is worry and deadbeat this moment. </t>
  </si>
  <si>
    <t>wasteofpaint</t>
  </si>
  <si>
    <t>@GeoAtreides Eu zic sa suni la relatii cu clientii, nu? Nu stiu, eu asa am facut mereu  Sorry for not being more useful</t>
  </si>
  <si>
    <t>God i hate science why do we have to learn about these theories  Rachel is my little grammar checker (L)</t>
  </si>
  <si>
    <t>I teared up during the whole Juliet thing. in the #lost finale  I'm gonna miss her.</t>
  </si>
  <si>
    <t xml:space="preserve">is pissed off his contact lens split this morning </t>
  </si>
  <si>
    <t>code101</t>
  </si>
  <si>
    <t xml:space="preserve">haven't been online in a VERY long time. stupid work makes me have no social life. </t>
  </si>
  <si>
    <t>ryanhavoc</t>
  </si>
  <si>
    <t>Still not feeling too good today.  Opting to work from home with my central heating, Beechams Flu Plus and cups of tea.</t>
  </si>
  <si>
    <t>kristenmedina88</t>
  </si>
  <si>
    <t>i love archie! It's too bad that it's too late to buy tickets    i wish someone bought it for me while i was in the states</t>
  </si>
  <si>
    <t xml:space="preserve">@thedinnerlady I normally get them from my own chickens but the fox keeps helping himself </t>
  </si>
  <si>
    <t>Sarah_HannahOx</t>
  </si>
  <si>
    <t xml:space="preserve">has just woken up :\ and is not very well </t>
  </si>
  <si>
    <t>thiago_bagua</t>
  </si>
  <si>
    <t xml:space="preserve">@kiwipom Exactly! I might be involved throught to the fine detail later though... </t>
  </si>
  <si>
    <t xml:space="preserve">We've been at the same school since we were five. It'll be weird without her! </t>
  </si>
  <si>
    <t>@freygan shame  it's a bright morning here, &amp;amp; I'm having a coffee break...and trying to keep a happy frame of mind...</t>
  </si>
  <si>
    <t>@Calichica i got sum wrk n shit to do so prolly 2 for me tonight. smh we need a twitter annonymous group  lol</t>
  </si>
  <si>
    <t>rawrbtch</t>
  </si>
  <si>
    <t>Going for my second wind!!! Less than 4 hours to go before my exam!  GAH!</t>
  </si>
  <si>
    <t>kinipela_25</t>
  </si>
  <si>
    <t>Is finishing up a group project at school... Don't really want to pull an all nighter before our presentation but I have to.  miss the Zzs</t>
  </si>
  <si>
    <t>ElyseMurphy</t>
  </si>
  <si>
    <t xml:space="preserve">I JUST DROPPED MY PHONE AND BROKE IT. SO ANGRY. OBVIOUSLY, I WILL NOT BE REPLYING TO TEXTS OR CALLS. </t>
  </si>
  <si>
    <t>TriopMel3</t>
  </si>
  <si>
    <t xml:space="preserve">Hate's assignments i have a maths and english due tomorrow and i'm konw were finished at all!!! Help Anyone lol </t>
  </si>
  <si>
    <t>sarahelmore</t>
  </si>
  <si>
    <t>@guttermouth It's storming really bad here.  Epic fail.</t>
  </si>
  <si>
    <t>@alicephilippa Wish I could  knee very sore hurts just to stand today.  *offers hugs as substitute*</t>
  </si>
  <si>
    <t>@ogberry aww night  sorry for going spazz mode daddy lol</t>
  </si>
  <si>
    <t>DaylightGambler</t>
  </si>
  <si>
    <t xml:space="preserve">Damn - I appear to still be in bed. Not good! </t>
  </si>
  <si>
    <t>chocallo</t>
  </si>
  <si>
    <t xml:space="preserve">@knitster they r so fake </t>
  </si>
  <si>
    <t>ceciliarosee</t>
  </si>
  <si>
    <t xml:space="preserve">:o finale of antm tonightt. if only i lived in america </t>
  </si>
  <si>
    <t>KelseyHoward</t>
  </si>
  <si>
    <t xml:space="preserve">@shaunjumpnow Why Is Short Stack Being Mean  Why Cant We Find Out The VIP Winner </t>
  </si>
  <si>
    <t>NimbleRunner</t>
  </si>
  <si>
    <t>Almost ready for the dentist, and then on to a funeral   Would rather be at the #gym or #running to get my #diet back on course.</t>
  </si>
  <si>
    <t>pseudonymDK</t>
  </si>
  <si>
    <t>well, im certainly off to a &amp;quot;good&amp;quot; start - just found a big splat of a toothpaste stain on my sweater  Gonna be one of those days...</t>
  </si>
  <si>
    <t>@_Chelsea_Marie oh have u seen it yet? i havent  i have agoraphobia (or somethin like it) so its so hard...</t>
  </si>
  <si>
    <t>KeithARussell</t>
  </si>
  <si>
    <t>Sue is out this morning so had to abandon plans to ride again   Will be getting back to it on Sunday I think now..getting a bit edgy!</t>
  </si>
  <si>
    <t>jvossers</t>
  </si>
  <si>
    <t>@robinmeure probably not  good luck though!</t>
  </si>
  <si>
    <t xml:space="preserve">I've never been so excited to wake up at 4am. Huuuuuge spider in the bathroom. Almost accidentally stepped on it wearing just socks. Ew! </t>
  </si>
  <si>
    <t>Evy26</t>
  </si>
  <si>
    <t>cleaning morning, pih  well, it's only 40m2 but boy do i have a lot of shelves...</t>
  </si>
  <si>
    <t xml:space="preserve">First traffic jam already </t>
  </si>
  <si>
    <t>putribeatrice</t>
  </si>
  <si>
    <t>is dirumah.bosen.belum mandi.males.chatting.buka FB.apa lg yg gw bs lakukan selain itu?!  http://plurk.com/p/tpp8t</t>
  </si>
  <si>
    <t>philhart</t>
  </si>
  <si>
    <t xml:space="preserve">@EvilSue The camera is a mere 10MP - it's the stitched images that can be too large for jpg format </t>
  </si>
  <si>
    <t>PK_1</t>
  </si>
  <si>
    <t xml:space="preserve">@SaliWho his death ray laugh seems to vibrate the camera. harrowing scenes </t>
  </si>
  <si>
    <t>shawnfleek</t>
  </si>
  <si>
    <t>Wanting my lost lost lost lost.  also, I love lost, watching lost, and talking about lost. Lost.</t>
  </si>
  <si>
    <t>Scriblit</t>
  </si>
  <si>
    <t xml:space="preserve">@krishgm Once had to watch 'documentary' for film degree with bodies being cut up for post mortem 1st thing in the am, hungover </t>
  </si>
  <si>
    <t>@ShropshirePixie Still no sun here Pixie   Will send some if it appears lol!!!</t>
  </si>
  <si>
    <t>Another day, Another hangova   x</t>
  </si>
  <si>
    <t>webcamskux101</t>
  </si>
  <si>
    <t xml:space="preserve">messed up my toe skating, out for a week or so </t>
  </si>
  <si>
    <t>blueben</t>
  </si>
  <si>
    <t xml:space="preserve">@JL_Anderson and yet, that still doesn't make me feel any better. </t>
  </si>
  <si>
    <t>Pixie_Dust294</t>
  </si>
  <si>
    <t xml:space="preserve">@KhloeKardashian Goodnight twitter   </t>
  </si>
  <si>
    <t>rossbreadmore</t>
  </si>
  <si>
    <t>Madlib at Fabric pushed back to next Tuesday - still can't make it though   http://bit.ly/9idWf</t>
  </si>
  <si>
    <t>piewalker</t>
  </si>
  <si>
    <t xml:space="preserve">preparing for a 24 hour run ride row. yey </t>
  </si>
  <si>
    <t xml:space="preserve">@allysonalfonso i guess not! i was like your so mean! he ignored me tho </t>
  </si>
  <si>
    <t>ninamendoza</t>
  </si>
  <si>
    <t>@MIKROCKROYALTY I'm still at the sushi spot resting my ears cuz I forgot my noise filters. They think I'm so weird  maybe move onto pizza.</t>
  </si>
  <si>
    <t xml:space="preserve">@Ms_Niss hey, Anissa... Was off for awhile last nite.. Tornado watches that amounted to nada... Dogs woke me up... Can't go back 2 sleep </t>
  </si>
  <si>
    <t>lizzy1e</t>
  </si>
  <si>
    <t>@andypandy088 Sorry... was busy and must've missed it.   I didn't have shifting sands here... only one season could fit on my memory stick</t>
  </si>
  <si>
    <t>this storm is scary  i just want to sleep and for it to stop. =/</t>
  </si>
  <si>
    <t>bliccy</t>
  </si>
  <si>
    <t xml:space="preserve">@oxymoronassoc I was asleep, B-roc. </t>
  </si>
  <si>
    <t>Lulika</t>
  </si>
  <si>
    <t xml:space="preserve">I am feeling poorly </t>
  </si>
  <si>
    <t>PierceMaytee</t>
  </si>
  <si>
    <t xml:space="preserve">is tiredd.. i want my bed.. </t>
  </si>
  <si>
    <t xml:space="preserve">damn, just seen Leah's PE kit on the back of the chair, she needed it today too </t>
  </si>
  <si>
    <t>jfsx</t>
  </si>
  <si>
    <t xml:space="preserve">Alive &amp;amp; Kicking! My iPhone is back! Worst thing updating apps, reinstalling jailbroken apps and re-enter passwords, some missing contacts </t>
  </si>
  <si>
    <t xml:space="preserve">@TheFirstChibi ahh. Meh sucks being so far north </t>
  </si>
  <si>
    <t>jchui</t>
  </si>
  <si>
    <t xml:space="preserve">Brushed up and just put my dentures in to soak overnight. I think it's time for bedtime...alone </t>
  </si>
  <si>
    <t xml:space="preserve">sooo bored so i did online shopping 10mins ago..there goes my $$$$$$$$$$$ only left with 200$ for my 2yr6mnthsary celebration tmw </t>
  </si>
  <si>
    <t>londonthings</t>
  </si>
  <si>
    <t xml:space="preserve">@JRsrWj Nothing wrong with a party haha - I will be at work all day and then have to do more work from home </t>
  </si>
  <si>
    <t>tearsasmith</t>
  </si>
  <si>
    <t xml:space="preserve">If I see the Subway $5 footlong commercial one mo' time!!! </t>
  </si>
  <si>
    <t>tweetsofhazzard</t>
  </si>
  <si>
    <t xml:space="preserve">Ack! So sorry guys!  I caught the corrut file about 10 minutes after I uploaded it, and then proceeded to upload the same file again!  </t>
  </si>
  <si>
    <t>ilyjobros4lyf</t>
  </si>
  <si>
    <t>Geez! Dang it! I missed the radio show  I'm so sad! @davidarchie</t>
  </si>
  <si>
    <t xml:space="preserve">@jamie_oliver Thats fine, if you can afford lamb, the price has gone through the roof lately here in Scotland! </t>
  </si>
  <si>
    <t xml:space="preserve">I hate IT support </t>
  </si>
  <si>
    <t xml:space="preserve">Walkin in vic station and gatwick xpress celebratin 25yrs w/ ugly models that cant dance!! Twitpic not workin </t>
  </si>
  <si>
    <t>@R_SK itchy like scratchy   http://is.gd/zK9s</t>
  </si>
  <si>
    <t xml:space="preserve">@ingvild1211 no i havent I've been @ doctors visits out my butt </t>
  </si>
  <si>
    <t>b2fanimation</t>
  </si>
  <si>
    <t xml:space="preserve">spent ages yesterday setting up message filters on thunderbird, only for them not to work today. shakes fist in anger </t>
  </si>
  <si>
    <t xml:space="preserve">@NattyMcElls tis weird! Have a few friends that r really lovely feisty women... with bastard BFsthat treat em like crap!! dont make sense </t>
  </si>
  <si>
    <t>blinky</t>
  </si>
  <si>
    <t xml:space="preserve">dropped one of my headphones into a cold cuppa last night - it seems a little quiet this morning </t>
  </si>
  <si>
    <t>@nandiaramos  I only have freedom today - gulp. Going back to normal school tomorrow  or, as normal as it can be these days.  But I'm</t>
  </si>
  <si>
    <t xml:space="preserve">@FSteven @Rabid_R4D The other bait came from @sanaraset but she can't even be in Manila now...sigh...I'll miss her </t>
  </si>
  <si>
    <t>aflett</t>
  </si>
  <si>
    <t>katiegrip</t>
  </si>
  <si>
    <t xml:space="preserve">Still trying to write a commencement speech. Every idea I come up with is so lame. </t>
  </si>
  <si>
    <t xml:space="preserve">I'm kind of glad of the rain and dull weather - 4 weeks on into infection and eyes still not better </t>
  </si>
  <si>
    <t>Tairmuir</t>
  </si>
  <si>
    <t>I found myself basking in the sunshine at Perth races last evening and a free bar, but I had to drive  (down ï¿½10 on bets)</t>
  </si>
  <si>
    <t xml:space="preserve">Holidays getting boring day/day </t>
  </si>
  <si>
    <t>naolive</t>
  </si>
  <si>
    <t>(@alma2awesome) oh snap. the sleeping pills are kicking in..  goodnight...</t>
  </si>
  <si>
    <t>soniafranklin</t>
  </si>
  <si>
    <t xml:space="preserve">@DonnieWahlberg Watching Runaway. Bought the DVD - it's really good! You are great in it. Getting my fix that way, now I won't CU in FL </t>
  </si>
  <si>
    <t xml:space="preserve">@carrotmadman6 couldn't do anything in bios and windows wants to do the annoying startup repair </t>
  </si>
  <si>
    <t>I really, really, really, really don't want to go to my night duty tonight!!  crying children and stressed parents do not thrill me!!</t>
  </si>
  <si>
    <t>tangerineftw</t>
  </si>
  <si>
    <t xml:space="preserve">@TrashcanPatrol i have saltines... i'd rather have some iceberg lettuce though </t>
  </si>
  <si>
    <t xml:space="preserve">@Celeste_Cheri Book by Dan Brown, author who wrote Da Vinci Code. A&amp;amp;D out in theaters on Fri. And, no, haven't started reading yet. </t>
  </si>
  <si>
    <t xml:space="preserve">Somebody keeps sneaking into my house and emptying the water jug </t>
  </si>
  <si>
    <t>majinvash</t>
  </si>
  <si>
    <t>I have got a bit of a headache..  boo</t>
  </si>
  <si>
    <t>Jackie_Sinniah</t>
  </si>
  <si>
    <t xml:space="preserve">@Shaun_Sinniah what is the post office say! I wish I was bowling!!! </t>
  </si>
  <si>
    <t>tekool</t>
  </si>
  <si>
    <t xml:space="preserve">After Silverlight 3.0, Curl 7.0 will also be a sandboxed out of the browser solution, why not Adobe Air ?!?!? : http://tinyurl.com/rxvrha </t>
  </si>
  <si>
    <t>Graeme</t>
  </si>
  <si>
    <t xml:space="preserve">@pyngvild Was it good? Probably won't get to see it until Saturday. </t>
  </si>
  <si>
    <t>Look how cold it is in here today, 22 C!! Bloody air con. It's glacial   http://twitpic.com/5561y</t>
  </si>
  <si>
    <t xml:space="preserve">oo my mum wants me to go there. realllyyy? im scared though, they say you have to be really self motivated and stuffff </t>
  </si>
  <si>
    <t>TravisLove</t>
  </si>
  <si>
    <t>Goodnight! I didn't see Star Trek today  I'm a nerd lol</t>
  </si>
  <si>
    <t>shaunj79</t>
  </si>
  <si>
    <t xml:space="preserve">Is not very well..Bloody Flu </t>
  </si>
  <si>
    <t>ShesARiot</t>
  </si>
  <si>
    <t>@SkywayAvenueXx At least you'll get Chemistry out of the way. Good luck with Arabic. Lucky you 2nd languagers!  uff</t>
  </si>
  <si>
    <t>emmabarnes80</t>
  </si>
  <si>
    <t xml:space="preserve">Hate toothache! </t>
  </si>
  <si>
    <t xml:space="preserve">@frozen85 Well, my mine never *had* homework......... </t>
  </si>
  <si>
    <t>MrNokill</t>
  </si>
  <si>
    <t xml:space="preserve">good morning everyone... im le tired </t>
  </si>
  <si>
    <t>geis486</t>
  </si>
  <si>
    <t xml:space="preserve">@angelelusive Why are you grumpy? I hope it wasn't me..... </t>
  </si>
  <si>
    <t>linsodeep</t>
  </si>
  <si>
    <t xml:space="preserve">@kamisoul I'll try to go on fb my internet is effed up right now </t>
  </si>
  <si>
    <t xml:space="preserve">@AldhyZ I haven't figured out a way to use twitter from my cell phone in Singapore. I can tweet but I can't receive updates. </t>
  </si>
  <si>
    <t>XoKatieD</t>
  </si>
  <si>
    <t xml:space="preserve">Sick again! </t>
  </si>
  <si>
    <t>djreflex</t>
  </si>
  <si>
    <t>@bigbillyclark I've been looking at my phone over and over incase I missed ur call... I didn't  lol!</t>
  </si>
  <si>
    <t xml:space="preserve">@tajjisharp I know man, but work has me bad  I cant get away  been working since 10 this morning tell now </t>
  </si>
  <si>
    <t>maidorevolution</t>
  </si>
  <si>
    <t>@cath_ster I'm sorry to admit I have just woken up  so what where who now? Work picked up yet?u twitter on ur phone?xxxxx</t>
  </si>
  <si>
    <t>dionneco</t>
  </si>
  <si>
    <t xml:space="preserve">seriously wants to see @DavidArchie perform live!!!!! </t>
  </si>
  <si>
    <t xml:space="preserve">@chibnall drat, i already used it last week </t>
  </si>
  <si>
    <t>bobertorusko</t>
  </si>
  <si>
    <t xml:space="preserve">Feel dodgy after having cold lasagne for breakfast. When will i learn </t>
  </si>
  <si>
    <t xml:space="preserve">@totallyninja I have a feeling that they'll end the season with them on opposite sides and that'll be the storyline next year </t>
  </si>
  <si>
    <t xml:space="preserve">Urg still got a sore foot - thank God Craig's responsible for foods tonight. I don't know if I'd trust myself </t>
  </si>
  <si>
    <t>blownkiss</t>
  </si>
  <si>
    <t xml:space="preserve">@lamborghinibow WHEN r u finally coming to holland?! been waiting for years &amp;amp; I'm starting to think I'm waiting for nothing </t>
  </si>
  <si>
    <t>jovanphilip</t>
  </si>
  <si>
    <t xml:space="preserve">they just wanted to suck my toes </t>
  </si>
  <si>
    <t xml:space="preserve">@smartie999 Yes, were there last June. Stayed with friends in Oswestry &amp;amp; did the rounds.(Sold our cottage 4 yrs ago) Not this year, tho' </t>
  </si>
  <si>
    <t>magick_mel</t>
  </si>
  <si>
    <t xml:space="preserve">No internet for a while </t>
  </si>
  <si>
    <t>kristafromsyd</t>
  </si>
  <si>
    <t>I lost my 1st 100th follower the other day  but my new 100th follower shall receive something special  it's almost #followfriday LOL</t>
  </si>
  <si>
    <t xml:space="preserve">I actually said to myself at the time &amp;quot;If this is right I will eat my hat&amp;quot;. Guess I'm going to find a hat. Metabolism </t>
  </si>
  <si>
    <t>lovemeifyoucan</t>
  </si>
  <si>
    <t xml:space="preserve">hates storms and just wants to sleep </t>
  </si>
  <si>
    <t>paulikeloa</t>
  </si>
  <si>
    <t>I have reached the point of being so tired that I am not   Even trying to center &amp;amp; relaxed breathing won't clear the noise in my head.</t>
  </si>
  <si>
    <t>ordnung</t>
  </si>
  <si>
    <t>will i ever get to attend an APG meeting...  http://tumblr.com/xy21s2gff</t>
  </si>
  <si>
    <t>says friendster is getting uncool lately.  http://plurk.com/p/tpqe8</t>
  </si>
  <si>
    <t>shivamsharma</t>
  </si>
  <si>
    <t xml:space="preserve">@panzys: moserbaerhomevideo.com, but they only ship in India </t>
  </si>
  <si>
    <t>Rltalks</t>
  </si>
  <si>
    <t xml:space="preserve">Im sad cause me buddy stopped talking to me.... </t>
  </si>
  <si>
    <t>Hi I'm at school and very tired  does anyone know how i can sleep better?  ... tweet tweet</t>
  </si>
  <si>
    <t>LibertyBellamyx</t>
  </si>
  <si>
    <t>http://bit.ly/vr9SV  Maria Mena-miss you love,  Great song =D</t>
  </si>
  <si>
    <t>zomgchocos</t>
  </si>
  <si>
    <t xml:space="preserve">didnt get to meet david cook but got a glimpse of him coming out of guess. SEMI-WIN. But i wanna meet him </t>
  </si>
  <si>
    <t>loogee</t>
  </si>
  <si>
    <t>@macintoshgames hi! thx for the code for THE PATH but it didn't work   error: removed / used up. How to proceed? Thanx in advance!</t>
  </si>
  <si>
    <t xml:space="preserve">@boardyuk was it me? </t>
  </si>
  <si>
    <t>fisah</t>
  </si>
  <si>
    <t xml:space="preserve">I WANT A C905 PLEASE!!!!! </t>
  </si>
  <si>
    <t xml:space="preserve">@iUnspoken ya, haha, but i kinda messed up a bit &amp;gt;~&amp;lt; coz i din research as much of my stuff T_T later pull my friends marks with me </t>
  </si>
  <si>
    <t>mango0624</t>
  </si>
  <si>
    <t>Bf just left  But it time for bed Yah!!!! So tired from waking up early! Goodnight</t>
  </si>
  <si>
    <t>NickTheSloth</t>
  </si>
  <si>
    <t xml:space="preserve">is realllly bored </t>
  </si>
  <si>
    <t>@DerdniK aww yeah and that's great actually but not the same  #netprophet</t>
  </si>
  <si>
    <t>nova0383</t>
  </si>
  <si>
    <t>I'm up at 4:30am thanks to this WONDERFUL thunder storm  I hate it! I love storms, but not when I'm sleeping and they wake me up.</t>
  </si>
  <si>
    <t xml:space="preserve">It's too early for check-in </t>
  </si>
  <si>
    <t>isabella_louise</t>
  </si>
  <si>
    <t>Listening to Alex have his guitar lesson ... I want to play guitar  x</t>
  </si>
  <si>
    <t xml:space="preserve">21 C now </t>
  </si>
  <si>
    <t>RostovBusiness</t>
  </si>
  <si>
    <t xml:space="preserve">PC-WARE: No blog, no Twitter account. </t>
  </si>
  <si>
    <t xml:space="preserve">Why am I always the one being blamed? </t>
  </si>
  <si>
    <t>StaceyKitson</t>
  </si>
  <si>
    <t xml:space="preserve">Hmmm....throat probems.  </t>
  </si>
  <si>
    <t>Mhae92</t>
  </si>
  <si>
    <t xml:space="preserve">David Archuleta n Eat Bulag r in d Treding topics ahhh i really wish i was there </t>
  </si>
  <si>
    <t xml:space="preserve">I hate being down </t>
  </si>
  <si>
    <t>@HassB awlllll shame for us  lol</t>
  </si>
  <si>
    <t>stfujelloxx</t>
  </si>
  <si>
    <t xml:space="preserve">thunderstorms like this are terrifying. make it go away </t>
  </si>
  <si>
    <t>tryptaminedream</t>
  </si>
  <si>
    <t xml:space="preserve">@loveablevillain  oh no!!! </t>
  </si>
  <si>
    <t>_toray</t>
  </si>
  <si>
    <t xml:space="preserve">No one is on msn </t>
  </si>
  <si>
    <t>philscute</t>
  </si>
  <si>
    <t xml:space="preserve">Halp twitter! I can't fall back asleep! </t>
  </si>
  <si>
    <t>Crod88</t>
  </si>
  <si>
    <t xml:space="preserve">ok so this sucks i guess i have to have an iphone or an itouch to win tickets. soo sad </t>
  </si>
  <si>
    <t>Yuffster</t>
  </si>
  <si>
    <t xml:space="preserve">Damnit, L. Baum.  I'm the great-great-grandchild of the children who first read The Master Key.  Still no electrical flying machines. </t>
  </si>
  <si>
    <t>tjwm202</t>
  </si>
  <si>
    <t xml:space="preserve">Feeling a bit unwell this morning </t>
  </si>
  <si>
    <t>xXxCourteneyxXx</t>
  </si>
  <si>
    <t>Home all day again revising for my test tommorow  wish me luck! And im loving the birthday treat i got myself,my nipple piercing!!!</t>
  </si>
  <si>
    <t>@timlovejoy Says stream not found  andyway its no contest MACs beat PCs into a cocked hat!</t>
  </si>
  <si>
    <t>CountrygirlUk</t>
  </si>
  <si>
    <t xml:space="preserve">Back at work and just realised I only have six weeks to go until my last day here. </t>
  </si>
  <si>
    <t>RichardLear</t>
  </si>
  <si>
    <t xml:space="preserve">Up til 2am workin on the PC virus from hell.It blocked usb ports / anti virus &amp;amp; microsoft websites / safemode &amp;amp; updates! </t>
  </si>
  <si>
    <t>@jbullet I know - I *really* don't want to get it  How have u been? long time no speak!</t>
  </si>
  <si>
    <t>heresjohnny</t>
  </si>
  <si>
    <t xml:space="preserve">@thetrouseredape I called the trunk thing from the beginning of the episode.  Ask @LazerWulf .  Also, poor Juliet </t>
  </si>
  <si>
    <t>sydneeyn</t>
  </si>
  <si>
    <t xml:space="preserve">Anyone whose upp, text me, i cant sleep </t>
  </si>
  <si>
    <t xml:space="preserve">why is Stockholm so quiet </t>
  </si>
  <si>
    <t>@Vain_Fame Y dat face  ?</t>
  </si>
  <si>
    <t xml:space="preserve">These lighters valen verga! I need to go buy a new one </t>
  </si>
  <si>
    <t xml:space="preserve">@maialovesarchie i`m so happy there`s a replay, kasi i listened late! </t>
  </si>
  <si>
    <t xml:space="preserve">@shadowspossibly Bakit hindi kita nakita? </t>
  </si>
  <si>
    <t>LeeSmallwood</t>
  </si>
  <si>
    <t>@DominoAWARE Sounds like a great event!!! I can't make it   http://bit.ly/raVX2#padi #projectaware</t>
  </si>
  <si>
    <t>_COAK</t>
  </si>
  <si>
    <t xml:space="preserve">@sabinedewitte nee </t>
  </si>
  <si>
    <t xml:space="preserve">@xxsara yeah right! how is that possebly at this school? ;) i guess it will be chocolate.. </t>
  </si>
  <si>
    <t>runkari967</t>
  </si>
  <si>
    <t>@danecook really wanted to go to that show. couldnt afford it though  bet you were amazing as always</t>
  </si>
  <si>
    <t>@JennaIsWriting no  they are banished to route 96 only.  the second newest type. #yarratrams I do agree that they are very cool</t>
  </si>
  <si>
    <t>vickiiii</t>
  </si>
  <si>
    <t xml:space="preserve">I am SO not awake.. I don't like my tea very dark. But I left my teabag in it way too long because I forgot. It's dark now. </t>
  </si>
  <si>
    <t xml:space="preserve">Shit weather - it's sooo cold </t>
  </si>
  <si>
    <t>maisizzle</t>
  </si>
  <si>
    <t>Im so ill  my first exam is on monday and i havnt been able to revise for it and now the stress of tht ismaking me more ill</t>
  </si>
  <si>
    <t>ecostarclothing</t>
  </si>
  <si>
    <t xml:space="preserve">Cant believe it! Woken up to Freddy P getting knocked out of Chopes </t>
  </si>
  <si>
    <t xml:space="preserve">@Mr_Geoff more cups of coffee than there are coffee beans, if I hazard a guess </t>
  </si>
  <si>
    <t>jaderoberts91</t>
  </si>
  <si>
    <t xml:space="preserve">@Calzer You must be kidding me! Cold, wet and horrible here </t>
  </si>
  <si>
    <t>steph_harris_</t>
  </si>
  <si>
    <t>@iamdiddy haven't stoped revising for the good old GCSEs  cnt beleve i have over 20 hours of exams in the next few weeks  xx</t>
  </si>
  <si>
    <t>NickyMatt</t>
  </si>
  <si>
    <t>i wonder where she is now.  the breakup sucked...</t>
  </si>
  <si>
    <t>LexxyBabii</t>
  </si>
  <si>
    <t xml:space="preserve">Pretty crappy day at school </t>
  </si>
  <si>
    <t>sylvieooi</t>
  </si>
  <si>
    <t>Really running out of time for my CA assignment.   I think i need to burn midnight oil tonight. sigh!</t>
  </si>
  <si>
    <t>llamalaura</t>
  </si>
  <si>
    <t xml:space="preserve">The Office season finale is on tonight </t>
  </si>
  <si>
    <t xml:space="preserve"> the boys will be at the airport by now... sad times!</t>
  </si>
  <si>
    <t xml:space="preserve">@eastenderschat its a shame that shes leaving </t>
  </si>
  <si>
    <t>lhottieeeee</t>
  </si>
  <si>
    <t xml:space="preserve">sat at college with nothing to do </t>
  </si>
  <si>
    <t xml:space="preserve">@imnotvainkevain I heard he was there but I wasn't home. </t>
  </si>
  <si>
    <t>hodiho</t>
  </si>
  <si>
    <t xml:space="preserve">Many problems with flash videos since i upgraded to Mac os X 10.5.7 </t>
  </si>
  <si>
    <t>kitenet</t>
  </si>
  <si>
    <t xml:space="preserve">@liamgh was waiting for that - I like your persistent enthusiasm! but have to be able to run Access mdb files on it, so stuck with MS </t>
  </si>
  <si>
    <t>Maria_Sole</t>
  </si>
  <si>
    <t xml:space="preserve">awful day full of study    </t>
  </si>
  <si>
    <t>infinitecrush</t>
  </si>
  <si>
    <t xml:space="preserve">@32memories Thinking about the 70s makes me sad right now. </t>
  </si>
  <si>
    <t>drwhogurl</t>
  </si>
  <si>
    <t>i feel like i let someone down  and i really would never want to let sed person down  but i'm gonna be pretty much a hermit for a month</t>
  </si>
  <si>
    <t>dontcallmedom</t>
  </si>
  <si>
    <t>hmm... PCL proved too flaky  I had to go back to using Wifi for my desktop connection</t>
  </si>
  <si>
    <t xml:space="preserve">Yeay! Day off. My plans? Tidy my room... </t>
  </si>
  <si>
    <t>iMare</t>
  </si>
  <si>
    <t xml:space="preserve">@emilymalan It's okay. I don't know if I'll have time to finish the stencils unless I bring my laptop with me to work. </t>
  </si>
  <si>
    <t>helenkeomany</t>
  </si>
  <si>
    <t xml:space="preserve">packing for sf and getting to sleep soon. i still need to find someone to take me to the airport after work </t>
  </si>
  <si>
    <t>Oh wow, there it is. I can't watch it tonight, though. Bedtime  @LoveMeDeux  Soon. I'll see it soon.</t>
  </si>
  <si>
    <t xml:space="preserve">my profile pic isnt working </t>
  </si>
  <si>
    <t>twitcyleicy</t>
  </si>
  <si>
    <t xml:space="preserve">is sad because no one is replying with my twitts. </t>
  </si>
  <si>
    <t>Foxxy36</t>
  </si>
  <si>
    <t xml:space="preserve">so tired after my Gym session last night - there has to be an easier way </t>
  </si>
  <si>
    <t xml:space="preserve">@hypnophil Coffee please, don't have any in my house </t>
  </si>
  <si>
    <t>MisterBlerg</t>
  </si>
  <si>
    <t>&amp;quot;Lost&amp;quot;'s Juliet just died! NNOO!!  And it doesn't look like she'll be back since she'll be a lead in &amp;quot;V.&amp;quot; Lost is becoming a sausage fest!</t>
  </si>
  <si>
    <t>@b50 ya so these guys r troublin me.....  [baby face]</t>
  </si>
  <si>
    <t xml:space="preserve">Good morning thespians, grey and stormy in Uk, a day of fixing computer for me </t>
  </si>
  <si>
    <t>Frennii</t>
  </si>
  <si>
    <t>http://twitpic.com/5567u - The final school day  !! Miss Youu So Muchh</t>
  </si>
  <si>
    <t>heather_francis</t>
  </si>
  <si>
    <t>@mistadee you ok today snookums, we still on for bank holiday,i best be getting a get well soon text tomorrow  meep!!!operation tomoz  x</t>
  </si>
  <si>
    <t>Bluegrass_IT</t>
  </si>
  <si>
    <t>@LittleLaura Garlic &amp;amp; Vit C have worked for me...downside is it takes months for them to work  but when they kick in no more itchy eyes!</t>
  </si>
  <si>
    <t>PassionRayne</t>
  </si>
  <si>
    <t>AND I just got off the phone - long convo with the one who got away - wish there was a way to tame that one.  Night all</t>
  </si>
  <si>
    <t xml:space="preserve">@ingvild1211 so my fast food days are over and Dr.Pepper til i get my stone blasted cause its too big to pass </t>
  </si>
  <si>
    <t>tushhHEYY</t>
  </si>
  <si>
    <t xml:space="preserve">THEY&amp;quot;RE OVER... FINALLY omg...now to make way for freaking exams </t>
  </si>
  <si>
    <t>lil_missjonas</t>
  </si>
  <si>
    <t xml:space="preserve">soooo sleepy. but dw it's not all my fault the doc gave me sum meds and it's their fault. i'll b betta soon. </t>
  </si>
  <si>
    <t>mindlessness</t>
  </si>
  <si>
    <t xml:space="preserve">Needs to know who wants to go to the 6/3/09 Nine Inch Nails show in Mansfield MA with her. Come on people!! Its the &amp;quot;Wave Goodbye&amp;quot; Tour! </t>
  </si>
  <si>
    <t xml:space="preserve">@nandiaramos Yeah! Exactly! And we're having a lot of sun these days. I don't wanna sit and study </t>
  </si>
  <si>
    <t>tamerawr</t>
  </si>
  <si>
    <t xml:space="preserve">My first third shift night, Zane and Dani have been keeping me company. Im starting to get sleepy </t>
  </si>
  <si>
    <t xml:space="preserve">@billingtonart I felt the same way as the weather is the same here  </t>
  </si>
  <si>
    <t xml:space="preserve">anyways just woke up from a really strange dream :S and now time to study mathematics!! :O </t>
  </si>
  <si>
    <t>qcstar</t>
  </si>
  <si>
    <t xml:space="preserve">@bob_saget Content can't be viewed outside the USA... Well that sucks for your followers from the rest of the world, including me. </t>
  </si>
  <si>
    <t>@CrystalSparkles haha LOL! No it was my sisterinlaws as I suspected she wld get me. Im the biggest sucker I know!! wah wah  #PistolWink</t>
  </si>
  <si>
    <t xml:space="preserve">&amp;lt;3s #ophcrack. Managed to forget the admin passwords to two Windows installs </t>
  </si>
  <si>
    <t>Tonange</t>
  </si>
  <si>
    <t>I can't believe Danny left the American Idol...:'( I feel so sad  Bad night 4 him, bad night 4 me</t>
  </si>
  <si>
    <t>majied</t>
  </si>
  <si>
    <t xml:space="preserve">wanted to buy a mp4 touch screen but too expensive. addicted to trademe </t>
  </si>
  <si>
    <t>frankthefox</t>
  </si>
  <si>
    <t xml:space="preserve">eww i work 3-midnght tomorrow </t>
  </si>
  <si>
    <t>dpreacher</t>
  </si>
  <si>
    <t>just like favorites/starred tweets, why don't we have 'boring' tweets. like a  ? not exactly spam, not exactly worth tweeting.</t>
  </si>
  <si>
    <t>pleomorphous</t>
  </si>
  <si>
    <t xml:space="preserve">Tuesday: A heavy-duty gym session. Thursday: Lower thighs still stiff. Result: Knees buckle when I walk, climb stairs or kickstart bike. </t>
  </si>
  <si>
    <t>Jyanseezy</t>
  </si>
  <si>
    <t xml:space="preserve">trippin </t>
  </si>
  <si>
    <t>Hollynewman</t>
  </si>
  <si>
    <t>ohhhhh god im boredddd im going home soon. so goodbye all seen as no one is tweeting me  xx</t>
  </si>
  <si>
    <t>jckelou</t>
  </si>
  <si>
    <t xml:space="preserve">I feel fucked over by the writers of House. But, I have to accept that House will never change and he will never be happy with ANYONE. </t>
  </si>
  <si>
    <t>chealshin</t>
  </si>
  <si>
    <t>I hope I can chat with my idols through yahoo messenger  &amp;quot;out&amp;quot; bye..</t>
  </si>
  <si>
    <t xml:space="preserve">@downfor reports 'It's just you. http://broadband.o2.co.uk is up' </t>
  </si>
  <si>
    <t>purplo</t>
  </si>
  <si>
    <t xml:space="preserve">I'm sneezing so bad... I think my nose is falling off. </t>
  </si>
  <si>
    <t>@BeeColl lol why not? ur confusing me  lol its late tweet'n wit half a brain lol</t>
  </si>
  <si>
    <t>@tomjnichols that's ok...i thought u'd never come around to trailing me  lol. sure did make my day! ;-)</t>
  </si>
  <si>
    <t xml:space="preserve">@DavidArchie Thanks for coming to the Phil.! I wasn't able to watch you on TV today though  Hope you enjoy your stay here. </t>
  </si>
  <si>
    <t>maedchenmitherz</t>
  </si>
  <si>
    <t>creativity blows my mind and my TIME away  awwww!</t>
  </si>
  <si>
    <t>Vickiedoherty</t>
  </si>
  <si>
    <t xml:space="preserve">just woke up and now of to work!!! </t>
  </si>
  <si>
    <t xml:space="preserve">Off for a shower and to prepare myself for a Long Day at Work </t>
  </si>
  <si>
    <t>LauraCorbieres</t>
  </si>
  <si>
    <t xml:space="preserve">Spoke too soon ... the sun she has gone </t>
  </si>
  <si>
    <t xml:space="preserve">not liking the new http://linux.com design! </t>
  </si>
  <si>
    <t>R_S_Anderson</t>
  </si>
  <si>
    <t xml:space="preserve">this sign is a lot more work than i thought it was going to be </t>
  </si>
  <si>
    <t>Rhythm23</t>
  </si>
  <si>
    <t xml:space="preserve">In a training session till lunchtime </t>
  </si>
  <si>
    <t>emscriv</t>
  </si>
  <si>
    <t xml:space="preserve">@mightytaco365  you must think i am soooo rude... i haven't been replying...  i somehow cannot seem to make your tweets go to my phone... </t>
  </si>
  <si>
    <t>esquiskwerl</t>
  </si>
  <si>
    <t>Have to leave and go back to Bournemouth today  not that there's anything wrong with Bournemouth...just no Danfox there</t>
  </si>
  <si>
    <t>imaabdul</t>
  </si>
  <si>
    <t xml:space="preserve">@jhosie I'm at the office. Had to attend presentation for new researcher </t>
  </si>
  <si>
    <t>Moln</t>
  </si>
  <si>
    <t>Am soo sleepy this morning  Need to wake up!!</t>
  </si>
  <si>
    <t>@JustJames_ early mornings are fail  they kill me bb!!</t>
  </si>
  <si>
    <t>Stuck behind a smelly ford transit!  sad times.</t>
  </si>
  <si>
    <t>LadySabs</t>
  </si>
  <si>
    <t>sooo that whole going to sleep thing isnt working out for me tonight :/ im super R E S T L E S S dont like it  i need my hubbs</t>
  </si>
  <si>
    <t>ulovefran</t>
  </si>
  <si>
    <t xml:space="preserve">my sister is totally getting on my nerves </t>
  </si>
  <si>
    <t>bestbuds</t>
  </si>
  <si>
    <t xml:space="preserve">ah... i still need to do a capacity analysis for my 10am meeting... </t>
  </si>
  <si>
    <t xml:space="preserve">@johnvanham Go on, rub it in will you </t>
  </si>
  <si>
    <t xml:space="preserve">@jesse_la she's upset that I came home and didn't clean. My head was pounding! I couldn't do anything like that! </t>
  </si>
  <si>
    <t>BenjiOfficial</t>
  </si>
  <si>
    <t xml:space="preserve">Is up at at-em. More promo work... </t>
  </si>
  <si>
    <t>Dear Call Centre Focus, I won't attend your webinar as I don't work in a call centre. Sending 4 emails doesn't convince me that I do  boo!</t>
  </si>
  <si>
    <t>safdar</t>
  </si>
  <si>
    <t xml:space="preserve">restoring my iPhone to the latest software. Which means that it won't work in Qatar so back to my Nokia </t>
  </si>
  <si>
    <t xml:space="preserve">@zenbb ko bï¿½t sao em g?i t? mï¿½y ?th bï¿½n cho sys toï¿½n bï¿½o lï¿½ &amp;quot;s? mï¿½y ko ?ï¿½ng&amp;quot;, nh?ng g?i t? cellphone thï¿½ l?i ?c, x?u tï¿½nh th?t! </t>
  </si>
  <si>
    <t xml:space="preserve">@nandiaramos You're going to Brazil? But yeeh! Boo on that, stupid exams! </t>
  </si>
  <si>
    <t>crimsonxskiesx</t>
  </si>
  <si>
    <t xml:space="preserve">FC,opps you did it again </t>
  </si>
  <si>
    <t>mikekroeger</t>
  </si>
  <si>
    <t xml:space="preserve">My bed is cozy. The only thing it's missing right now is Taylor </t>
  </si>
  <si>
    <t>PJSPhotography</t>
  </si>
  <si>
    <t xml:space="preserve">Come down with somin this morning, not good...  </t>
  </si>
  <si>
    <t>faranaaz</t>
  </si>
  <si>
    <t>@Mukhtar316 Thats right. It's real unhealthy and REAL painful.  She did NOT sound good on the phone. Still waiting for urologists verdict</t>
  </si>
  <si>
    <t>purplestorm</t>
  </si>
  <si>
    <t>@geetanjalic Yeah. i tried getting it on too. Didn't come!  Hope it gets well soon! &amp;lt;3 &amp;lt;3</t>
  </si>
  <si>
    <t>@maeeyah  feel bad for clickfive...  DAVID STAY HERE IN THE PHILIPPINES )))))</t>
  </si>
  <si>
    <t>fooksstuff</t>
  </si>
  <si>
    <t xml:space="preserve">@darkymaniel no...not really </t>
  </si>
  <si>
    <t>@widgetoc I try, but she always turns it around.  *hug*</t>
  </si>
  <si>
    <t xml:space="preserve">YAY! RETURNED FROM SICKNESS!  I was out of school for 3 days. Missed Chloe. </t>
  </si>
  <si>
    <t>Charlaiy</t>
  </si>
  <si>
    <t>Is well dissapointed that she can't go to Milton Keynes because she's going somewhere   x</t>
  </si>
  <si>
    <t>leezl</t>
  </si>
  <si>
    <t xml:space="preserve">@phr0ggi just as you come over the little rise very close to where the permanent one used to be </t>
  </si>
  <si>
    <t>maybe_im_crazy</t>
  </si>
  <si>
    <t xml:space="preserve">@awesomekong what's happening in the UK in July?  I feel so left out </t>
  </si>
  <si>
    <t>jcamonelo20</t>
  </si>
  <si>
    <t xml:space="preserve">@DavidArchie ..,ur sO coOl, dAvid ArchulEta..i'm d nO. fan of yOurs...i hOpe 2 sEe u in ur cOncert.,d pRoblem is..??..i Have No tIckets, </t>
  </si>
  <si>
    <t>TheConstructor</t>
  </si>
  <si>
    <t xml:space="preserve">Apocrypha 1.2... =&amp;gt; API, WebSite und GameServer sind so ziemlich down </t>
  </si>
  <si>
    <t xml:space="preserve">see what happens when i go to bed at 10:30...I wake up a few hours later </t>
  </si>
  <si>
    <t>MavrickHuntrAsh</t>
  </si>
  <si>
    <t xml:space="preserve">Oh my god, Lost... I don't even know where to begin. So fucking amazing, but also incredibly depressing - the most it's ever been. Wow. </t>
  </si>
  <si>
    <t xml:space="preserve">@jenniferjayy just broke my heart. </t>
  </si>
  <si>
    <t>courtney_xoxoxo</t>
  </si>
  <si>
    <t>being bored,.. oh no brew,.. jaymees wireless isnt working so she cant come on,..  lol</t>
  </si>
  <si>
    <t>emmasingleee</t>
  </si>
  <si>
    <t>@mvnz i dont want it to end  that foods making me hungry haha</t>
  </si>
  <si>
    <t>Lynskeydee</t>
  </si>
  <si>
    <t>@thecribs London Forum standing sold out!!!  Will try tomorrow</t>
  </si>
  <si>
    <t>curraghman</t>
  </si>
  <si>
    <t xml:space="preserve">@Jitz1971 Five adults strapped together? (sigh ...) it's a very long time since I went to one of those parties </t>
  </si>
  <si>
    <t>Becks_beer</t>
  </si>
  <si>
    <t xml:space="preserve">@iambmelt cheers dude! It's asking me for the original sim though that i don;t have </t>
  </si>
  <si>
    <t>_Marney</t>
  </si>
  <si>
    <t xml:space="preserve">ok where did everyone go </t>
  </si>
  <si>
    <t>AllieluvsDaught</t>
  </si>
  <si>
    <t xml:space="preserve">@DAUGHTRY4EVA Kris Allen is good, but Im sooo disappointed Danny went home </t>
  </si>
  <si>
    <t>DarksideHalo</t>
  </si>
  <si>
    <t xml:space="preserve">Opened my living room windows. Realized one didn't have a screen when my cat jumped onto the window sill with intent to squeeze through. </t>
  </si>
  <si>
    <t>ellaannounce</t>
  </si>
  <si>
    <t xml:space="preserve">@partysprite Definately gonna get one of them! Wish I'd known sooner, so I could have one for Saturday </t>
  </si>
  <si>
    <t xml:space="preserve">Why is there nothing on telly in the morning.After Everybody Loves Raymond your pretty buggered. PLUS I have to bus it to work pfft </t>
  </si>
  <si>
    <t>howey</t>
  </si>
  <si>
    <t>@PhilipTwine  was nearing the end of series 1, series 2 was recording  box set time</t>
  </si>
  <si>
    <t>I cried so much cause Danny left &amp;amp; cause u cried  sad night.Hope u feel better,he's a winner 2 &amp;amp; will have a successful career.Love u xoxo</t>
  </si>
  <si>
    <t>bonni3bon</t>
  </si>
  <si>
    <t xml:space="preserve">I think that Allison should have won ANTM cycle 12 but she didn't so it sux </t>
  </si>
  <si>
    <t>a_mona</t>
  </si>
  <si>
    <t xml:space="preserve">Good morning world. The winter is back </t>
  </si>
  <si>
    <t xml:space="preserve">written like 5 pages of summarys of junk i dont no about for food tech. Only doing this for the exams to come </t>
  </si>
  <si>
    <t>grr, latelatelateee! i have to shower, then get ready and leave at 10:15 to get into school. i FUCKING hate ittttt.   catchyeh #mcfly xxxx</t>
  </si>
  <si>
    <t xml:space="preserve">Crap. Left my radio in the car... </t>
  </si>
  <si>
    <t>beccalovesyoux</t>
  </si>
  <si>
    <t xml:space="preserve">so much to do today and so little motivation </t>
  </si>
  <si>
    <t>rachelcallachor</t>
  </si>
  <si>
    <t>is looking forward to the weekend!!! It feels like I've been back a work nearly 5 weeks, not days!  lol!!!</t>
  </si>
  <si>
    <t>@xxsara Oh yes we were supergood at italian. But our teacher Per-fredrik didn't think so..  hehe (he didn't like us i think..)</t>
  </si>
  <si>
    <t>Mel4Zac</t>
  </si>
  <si>
    <t xml:space="preserve">@_Superhuman lol cool! im not doing much.... did you end up getting through??? i never get through and it really sucks </t>
  </si>
  <si>
    <t>*Yaaawwwwwwwwwwwwwwwnnnnnnnnn* ooooh Hit by the tired train this morning. Can't get going.  Mornin' all.</t>
  </si>
  <si>
    <t>ladiuniq</t>
  </si>
  <si>
    <t>@Luscious521 hell naw I just got out the shower to get ready for work and u just getting smh  poor sista</t>
  </si>
  <si>
    <t>kudesnik2000</t>
  </si>
  <si>
    <t xml:space="preserve">1am just came back from the office, lots of work, no DDO or LOTRO today </t>
  </si>
  <si>
    <t xml:space="preserve">is tired of doing the Agreements!! Aiyo bila mau habis ni?? Mata dah sakit gila!! </t>
  </si>
  <si>
    <t>LornaAnn</t>
  </si>
  <si>
    <t xml:space="preserve">Watching the Matrix in RE. Never seen it before and everyone's talking </t>
  </si>
  <si>
    <t>MayanUra</t>
  </si>
  <si>
    <t xml:space="preserve">@DavidArchie HI DAVID!.. just watched your show on SIS... and i`m so sad i can`t make it to your concert coz i`m in japan right now </t>
  </si>
  <si>
    <t>meclondon</t>
  </si>
  <si>
    <t xml:space="preserve">seems I cannot spell .... </t>
  </si>
  <si>
    <t>Nasreen_and_I</t>
  </si>
  <si>
    <t>Would love to get some sleep right now  hate early flights!</t>
  </si>
  <si>
    <t>JoyfullyReviewd</t>
  </si>
  <si>
    <t>@mad4rombks as of right now, they have not found him.   (update?)</t>
  </si>
  <si>
    <t>It's always way to dark by the time I get to the oval for my after work run  Still managed to put in some decent effort though.</t>
  </si>
  <si>
    <t xml:space="preserve">@jcrawfud Dude. Locke's whole Jacob vendetta turned out to be jaw dropping. BAAAAAW. I want more episodes </t>
  </si>
  <si>
    <t>AmyLidgett</t>
  </si>
  <si>
    <t xml:space="preserve">@sjsmith88 no way </t>
  </si>
  <si>
    <t xml:space="preserve">@justinewalshe mine broke at 5 with baby screaming </t>
  </si>
  <si>
    <t xml:space="preserve">This damn bug has stopped me doing so much. </t>
  </si>
  <si>
    <t>imbenmills</t>
  </si>
  <si>
    <t xml:space="preserve">i have awoken from a night of hot sweats and mad dreams </t>
  </si>
  <si>
    <t>Babe is in hospital  but is back on friday http://apps.facebook.com/dogbook/profile/view/1091349</t>
  </si>
  <si>
    <t xml:space="preserve">I have to get up, but I don't feel very good .. </t>
  </si>
  <si>
    <t>NLBarbie</t>
  </si>
  <si>
    <t>Want to change my tweetname, but my real name doesn't fit. And no it's not 140 characters...    What now?</t>
  </si>
  <si>
    <t>is wallowing.  http://plurk.com/p/tptsm</t>
  </si>
  <si>
    <t>MaryAxiotis</t>
  </si>
  <si>
    <t xml:space="preserve">@hotvogue i dont want gg to end </t>
  </si>
  <si>
    <t xml:space="preserve">New twitter app called tiny twitter on phone. Not really liking it so far... </t>
  </si>
  <si>
    <t>@xoMusicLoverxo Mobile twitter does suck. I hate it.  But it'll have to do for the moment...</t>
  </si>
  <si>
    <t xml:space="preserve">@strandloper fair enough. the one boys mom is HUGE tho, she might win </t>
  </si>
  <si>
    <t>kevwilde</t>
  </si>
  <si>
    <t xml:space="preserve">Still Life 2 released in Belgium, yet nowhere available </t>
  </si>
  <si>
    <t>ItsGabrielleK</t>
  </si>
  <si>
    <t xml:space="preserve">I wish I had more followers that I knew. I have like 5. </t>
  </si>
  <si>
    <t>josephbarron</t>
  </si>
  <si>
    <t>BT's service is mother-flippin' awful. No internet at home until next Thursday  On the plus side, my Black Hawk Down Blu-ray came today.</t>
  </si>
  <si>
    <t xml:space="preserve">my blog is totally messed up, it wont show my latest post </t>
  </si>
  <si>
    <t>StineChantel</t>
  </si>
  <si>
    <t xml:space="preserve">@themusicwhore91 what 10 %? </t>
  </si>
  <si>
    <t xml:space="preserve">@stephenfry except that i like following conversations back back tracking them.. </t>
  </si>
  <si>
    <t xml:space="preserve">is hoping she doesnt spend more than twenty dollars tonight shopping </t>
  </si>
  <si>
    <t>SetecAstronomy</t>
  </si>
  <si>
    <t>new layout will not feature mudkips or spaniels   http://yfrog.com/08e0bj</t>
  </si>
  <si>
    <t>CarlaAngel</t>
  </si>
  <si>
    <t>@SunkissedSam mmmmmph!!! hows weather in Africa? London rainy  ... big hug to ya!! &amp;lt;3</t>
  </si>
  <si>
    <t>For  read  ... Useless bloody right forefinger. Now the left one, that's just bloody majestic. Mmm, might get up at 10.</t>
  </si>
  <si>
    <t>xarrrr</t>
  </si>
  <si>
    <t xml:space="preserve">@klairwellings i'm askin myself the same question LOL! ew ew ew. i *hate* feeling like this </t>
  </si>
  <si>
    <t xml:space="preserve">Untouchable at 33 in the midweeks </t>
  </si>
  <si>
    <t>ChrisStirrup</t>
  </si>
  <si>
    <t xml:space="preserve">Can feel illness coming on. </t>
  </si>
  <si>
    <t>@andrewbeaton You still need one apparently  (for a free account)</t>
  </si>
  <si>
    <t>michala429</t>
  </si>
  <si>
    <t xml:space="preserve">@boburnham So good on Jimmy Fallon! Love the new song so much! kind of sad it's not on the cd </t>
  </si>
  <si>
    <t xml:space="preserve">it's pretty cold here  the thermometer touches just 2 degrees in the morning... </t>
  </si>
  <si>
    <t>Moodlegirl</t>
  </si>
  <si>
    <t xml:space="preserve">@tonitones Oh, that is sad,  my g'dad forgets who we are... he thinks I'm an 8 yr old.  Its like he has lost recent memories </t>
  </si>
  <si>
    <t>@SholaAma  Dentist!! I hate the dentist. Last time I went I didn't even notice my mouth had closed and I was biting his fingers! lol</t>
  </si>
  <si>
    <t>acorcoran</t>
  </si>
  <si>
    <t xml:space="preserve">Not having a good night sleep..  </t>
  </si>
  <si>
    <t>MarketQuickies</t>
  </si>
  <si>
    <t xml:space="preserve">how is everyone in tweet land today..! its raining here in Ireland... awww i cant sit outside today...   </t>
  </si>
  <si>
    <t xml:space="preserve">It is a bit quiet now that you cannot see the replys </t>
  </si>
  <si>
    <t>t11t</t>
  </si>
  <si>
    <t xml:space="preserve">@zazenergy Was looking forward to meet you at the next German AUG... heard that Valerie is coming instead of you </t>
  </si>
  <si>
    <t>DANCING AND WATING CAKE!! HOW RUDE! save me somee  i may come in urr room! my sets crap!  everyone just on games lol FUN TIMES  x</t>
  </si>
  <si>
    <t>EMMASKITZ</t>
  </si>
  <si>
    <t>I fell so bummed rite now.  i cant go to sway sway vid filming nooooo!</t>
  </si>
  <si>
    <t>albertgiraffe</t>
  </si>
  <si>
    <t xml:space="preserve">Have heart broke up </t>
  </si>
  <si>
    <t>kinchyuk</t>
  </si>
  <si>
    <t xml:space="preserve">@stu_allan you could always get a maxroam sim (http://bit.ly/fSDQz) or similar, shame you can't port your number across though </t>
  </si>
  <si>
    <t>RebeccaMuir</t>
  </si>
  <si>
    <t xml:space="preserve">day 4 of extremely sore throat. antibiotics i started 8 hours ago haven't helped yet. what if they don't work? please God make me better! </t>
  </si>
  <si>
    <t>_foxi_</t>
  </si>
  <si>
    <t>duno if I'm gona be fit to do a full day here, my stomach is sore n I don't feel right at all. Not happy!  I was fine earlier!</t>
  </si>
  <si>
    <t>plsurkity</t>
  </si>
  <si>
    <t>facebook quizzes make me sad.    but i'm almost done (ish) with the orange knit of secrecy!  yarn in the mail, and hood about to begin!</t>
  </si>
  <si>
    <t>Karlylee</t>
  </si>
  <si>
    <t xml:space="preserve">Thank's mom for the shisha coal's haha time to tighten my brace's </t>
  </si>
  <si>
    <t xml:space="preserve">just promised that i'd do something knowing that i wont actually do it  yikes. </t>
  </si>
  <si>
    <t>Teaslydale</t>
  </si>
  <si>
    <t xml:space="preserve">@Stripey_Twix bored </t>
  </si>
  <si>
    <t xml:space="preserve">@xxsara Ahh I can't remember how to say &amp;quot;My name is..&amp;quot; in italiano.. oh my good! </t>
  </si>
  <si>
    <t>bipanju</t>
  </si>
  <si>
    <t xml:space="preserve">dear i'm still not able to sleep, </t>
  </si>
  <si>
    <t>Arclite</t>
  </si>
  <si>
    <t>Crap. The cable to my Sennheisers finally stopped working completely.  Need to find a new one that fits the recessed jack they have.</t>
  </si>
  <si>
    <t>didsbello</t>
  </si>
  <si>
    <t>says i want to watch the david cook &amp;amp; archuleta concert. but i don't have money (tears)  http://plurk.com/p/tpu6n</t>
  </si>
  <si>
    <t>AmyBella21</t>
  </si>
  <si>
    <t xml:space="preserve">im at work and im sooo bored. just under 8 hours till home time .... arrrrggghhh. </t>
  </si>
  <si>
    <t>Sagogryn</t>
  </si>
  <si>
    <t xml:space="preserve">@luddet and Im missing my Dechaos </t>
  </si>
  <si>
    <t>eluis</t>
  </si>
  <si>
    <t xml:space="preserve">I don't think my boss (disk owner) will pay to recover some photos from Brasil....But I have to keep trying...  </t>
  </si>
  <si>
    <t xml:space="preserve">@spudulike back to UK for a few days </t>
  </si>
  <si>
    <t xml:space="preserve">@spittingcat Whoops my bad. Yet another sign that I should go back to drinking some derivative of coffee again </t>
  </si>
  <si>
    <t>iz_g</t>
  </si>
  <si>
    <t xml:space="preserve">Ok it's official - this day is not a great day and i might as well say it - tomorrow won't be either </t>
  </si>
  <si>
    <t>CalyssaDavidson</t>
  </si>
  <si>
    <t xml:space="preserve">alas!just finished another song. wrote it in record time.record time! now if only i didn't leave all my recording shit @ the other house. </t>
  </si>
  <si>
    <t xml:space="preserve">how could i remember exactly what i did in canberra( in order) when we went there 2 months ago?wahh its confusing </t>
  </si>
  <si>
    <t>How sad i have forgot my italian skills...  hehe</t>
  </si>
  <si>
    <t>TheRealCaligula</t>
  </si>
  <si>
    <t xml:space="preserve">Why do others think that I matter more than I? </t>
  </si>
  <si>
    <t>emma42a</t>
  </si>
  <si>
    <t xml:space="preserve">Revisionathon day 2 - Integrated management, materials check, study text check , junk food....still no junk food </t>
  </si>
  <si>
    <t xml:space="preserve">@hillkath think you may wait a while this morning for your smile if it's anything like it is here </t>
  </si>
  <si>
    <t xml:space="preserve">@dansterdavid hahaha yess, he's my favourate now  i cant believe he is married </t>
  </si>
  <si>
    <t>JustineAAM</t>
  </si>
  <si>
    <t>@KylieAAM Going to walk on treadmill soon wor...when my dad gets back.  Probably last time doing so since college starting d... Aih.</t>
  </si>
  <si>
    <t>peacelovelahela</t>
  </si>
  <si>
    <t xml:space="preserve">@paliamatterson i was gonna reply but i dont know the exact words after that </t>
  </si>
  <si>
    <t>LucyAnneBrooks</t>
  </si>
  <si>
    <t>Oh no they are hard boiled  not dippy!! Not fun x x</t>
  </si>
  <si>
    <t>I_enigma</t>
  </si>
  <si>
    <t xml:space="preserve">@cameronstewart goods - thanks for asking - disappointed with Royal COmmission - they have issued a supression order </t>
  </si>
  <si>
    <t>pazust</t>
  </si>
  <si>
    <t>oh god I should sleep earlier when I'm sick like this.  fuck you swine flu</t>
  </si>
  <si>
    <t>PutsaCPOceans</t>
  </si>
  <si>
    <t>http://twitpic.com/54ml7 - Thinkn bout my boweeeezy!!!!!  j/p girl @manthaheartsu look @ the pic of sinatra WOOOOOOOOOOOOOW!!!</t>
  </si>
  <si>
    <t>theeppilepsyguy</t>
  </si>
  <si>
    <t xml:space="preserve">@wendyandlisa  sorry lisa i missed it  </t>
  </si>
  <si>
    <t>xomichel</t>
  </si>
  <si>
    <t xml:space="preserve">Can't sleep... Finished cleaning now not shit to do besides read tweets... Missin my man </t>
  </si>
  <si>
    <t>MizzBlaze</t>
  </si>
  <si>
    <t xml:space="preserve">@zenojones I tried to but they sold out so I'll be trying 2 get them @ the door...or listening 2 my big sean + drake cd's @ the crib  </t>
  </si>
  <si>
    <t>Debzela</t>
  </si>
  <si>
    <t xml:space="preserve">@allhail havnt called him but im so sad today </t>
  </si>
  <si>
    <t xml:space="preserve">@zherrbear I know right?!?!!! Poor glasses. I was rooting for him since the beginning.  at least kris is still there. </t>
  </si>
  <si>
    <t xml:space="preserve">Just starting to recover from mammoth migraine. Been in bed since early afternoon with blinds tightly closed </t>
  </si>
  <si>
    <t>rebeccao372</t>
  </si>
  <si>
    <t xml:space="preserve">@felicityfuller yeh im great thanks pity the weather is grim </t>
  </si>
  <si>
    <t xml:space="preserve">@picperfic Mmmmmmm bread smell in the morning  I used to have a bread machine with a timer. It's in storage </t>
  </si>
  <si>
    <t>Bekbbop</t>
  </si>
  <si>
    <t xml:space="preserve">I think maybe they're forgotten me again. </t>
  </si>
  <si>
    <t>miho_xo</t>
  </si>
  <si>
    <t xml:space="preserve">comment my pics...miss those times wen i was normal </t>
  </si>
  <si>
    <t>nellyrosetookey</t>
  </si>
  <si>
    <t xml:space="preserve">Doing a spanish test </t>
  </si>
  <si>
    <t xml:space="preserve">@chickenofthesea omfkajshfdlsahskja that doesn't sound very promising    </t>
  </si>
  <si>
    <t xml:space="preserve">Did I just lose two equally cute notebooks? </t>
  </si>
  <si>
    <t>PrincessSonshu</t>
  </si>
  <si>
    <t xml:space="preserve">A minute ago i was content with life..now im not! </t>
  </si>
  <si>
    <t>SiteWriters</t>
  </si>
  <si>
    <t xml:space="preserve">Off to London for a meeting with @eesdeltasurvey disaster has struck - not even rubbish coffee to be found </t>
  </si>
  <si>
    <t>@Djalfy Icky icky poo!  Stupid #twitterfail. They're pissing people off like Facebook did recently, and will lose users over this. Watch!</t>
  </si>
  <si>
    <t>Graeme16</t>
  </si>
  <si>
    <t>Just wike up, watching TMF! Got lots of revision to do though  got an english exam to do tomorrow</t>
  </si>
  <si>
    <t>@tommcfly yes tom you mean mean party pooper! haha, sorry i have only just caught up on all your tweets. stupid time change!  xx</t>
  </si>
  <si>
    <t xml:space="preserve">Im just leaving my house! My eyes are super heavy </t>
  </si>
  <si>
    <t xml:space="preserve">just went to garden as Dog 1 was barking lots.. to find he has dug a great hole under the tree.  OH will NOT be happy!  </t>
  </si>
  <si>
    <t>vivek_katarya</t>
  </si>
  <si>
    <t xml:space="preserve">@shiben Dude the Metal Gear solid Touch for iPhone is just aim and shoot game. Not as good as I have hoped </t>
  </si>
  <si>
    <t>ChasTaylor</t>
  </si>
  <si>
    <t xml:space="preserve">Yikes, Kajagoogoo are ageing worse than me...http://twitpic.com/556ih and that comeback tour consists of two dates  - one in my home town </t>
  </si>
  <si>
    <t>robertgourlay</t>
  </si>
  <si>
    <t xml:space="preserve">ok who is any good at building club lights in osgrid ive tried to many times and the darn prim keeps flying into the next sim </t>
  </si>
  <si>
    <t>jonwoodward</t>
  </si>
  <si>
    <t xml:space="preserve">@amypalko Cool, catch you later - need to get this run in as my belly is starting to compete with @leawoodwards 's </t>
  </si>
  <si>
    <t>Terrific22</t>
  </si>
  <si>
    <t xml:space="preserve">the quiet is a little eery... </t>
  </si>
  <si>
    <t xml:space="preserve">@deeptidhyani cloudy here.. but no rain.. </t>
  </si>
  <si>
    <t>_lips_xD</t>
  </si>
  <si>
    <t xml:space="preserve">I have a sore throat  </t>
  </si>
  <si>
    <t>theartofbeingg</t>
  </si>
  <si>
    <t xml:space="preserve">No iPhone headphones means very boring walk to work! </t>
  </si>
  <si>
    <t>wellreadkitty</t>
  </si>
  <si>
    <t xml:space="preserve">Tummy refusing to behave itself tonight. Agony. </t>
  </si>
  <si>
    <t>angelbabybop</t>
  </si>
  <si>
    <t xml:space="preserve">I'm on! + aww!! Danny's already eliminated in American Idol. </t>
  </si>
  <si>
    <t>meloniskell</t>
  </si>
  <si>
    <t xml:space="preserve">oh and my back hurts </t>
  </si>
  <si>
    <t>@justalexswann awwww alex i miss you tooo, im not coming tomoz i dont think but i really really want to, oh no im missing out on french  x</t>
  </si>
  <si>
    <t xml:space="preserve">thinks it's time for tea, but will have to make do with the office PG Tips as he's all out of Yorkshire Tea </t>
  </si>
  <si>
    <t xml:space="preserve">:'( i wanna go home.. i hate work :@ </t>
  </si>
  <si>
    <t>JjARRR</t>
  </si>
  <si>
    <t xml:space="preserve">@JTShea No. I remember the first time I've seen this episode.That night I could not sleep. So depressive and sad Futurama episode. </t>
  </si>
  <si>
    <t>jintsubo</t>
  </si>
  <si>
    <t>My cat is here   Pet: cat Colour: Grey, black / white stripes http://tinyurl.com/o8hekt</t>
  </si>
  <si>
    <t>coldfusionPaul</t>
  </si>
  <si>
    <t xml:space="preserve">rats, no training rides all week because of the rain. first bit of sunshine &amp;amp; the mrs comes home early to make sure i go to the dentist </t>
  </si>
  <si>
    <t>actallday7</t>
  </si>
  <si>
    <t>cant sleep  *Miss actress*</t>
  </si>
  <si>
    <t xml:space="preserve">Shoot.... I should posted in FB instead of twitter.... </t>
  </si>
  <si>
    <t>GardenCity_Mark</t>
  </si>
  <si>
    <t xml:space="preserve">Getting ready to do the monthly food shop! </t>
  </si>
  <si>
    <t>dan_lebo</t>
  </si>
  <si>
    <t xml:space="preserve">@JackAllTimeLow Haha thats awesome. I just left Wiggles...the club you guys shot the dear maria video at, but there wasn't a sweet monkey </t>
  </si>
  <si>
    <t>Eating my own homemade low GL granola bars, yummy, but I still want a chocolate   It's ok, baby steps, baby steps!  Have a good day all!</t>
  </si>
  <si>
    <t>rubbishmonkey</t>
  </si>
  <si>
    <t>No inFamous demo code in my inbox  Perhaps they know im probably going to buy it anyway</t>
  </si>
  <si>
    <t>nattybennett</t>
  </si>
  <si>
    <t xml:space="preserve">Even facebook doesnt want to hear my jokes today </t>
  </si>
  <si>
    <t xml:space="preserve">ice skating is toooo cold. my nose is red </t>
  </si>
  <si>
    <t>NMS_ZA</t>
  </si>
  <si>
    <t>@SimonBotes Let me check with the technical guys and get back to you  Will advise ASAP</t>
  </si>
  <si>
    <t>parrotsislove</t>
  </si>
  <si>
    <t xml:space="preserve">Everything I do, I do for kinda shitty reasons. Sadface, tweeps! </t>
  </si>
  <si>
    <t>CaramelaBaby</t>
  </si>
  <si>
    <t>Good Mornin' :$i've just woke up  but i'm already at the office  wish me good luck learning Ruby On Rails :d</t>
  </si>
  <si>
    <t>Ladysk5</t>
  </si>
  <si>
    <t xml:space="preserve">@RainSe7en oh no I hope they haven't left yet </t>
  </si>
  <si>
    <t>amyxleigh</t>
  </si>
  <si>
    <t xml:space="preserve">Is getting redi for work, Please can someone help me, I dont know how to use Twitter </t>
  </si>
  <si>
    <t>MOSTTALENTEDTOM</t>
  </si>
  <si>
    <t>knows how to use twitter now!!!! but i need some people!!!! omg....   i have no friends!      (sad face)</t>
  </si>
  <si>
    <t>ucouldmakeitup</t>
  </si>
  <si>
    <t xml:space="preserve">I've learnt some basic cookery lessons yesterday, cinnamon does not go with everything no matter how much i like it. Feeling it now </t>
  </si>
  <si>
    <t>@seattlearchie ops, I'm following you, and I bet you don't know me  Sorry</t>
  </si>
  <si>
    <t>SandiMon</t>
  </si>
  <si>
    <t>@cameronstewart your friend's facebook comment  still feel bad</t>
  </si>
  <si>
    <t>hudsonthelab</t>
  </si>
  <si>
    <t>My mum is very busy on the computer at the moment so I don't get chance to talk as much as I'd like.  Big woofs to all my friends</t>
  </si>
  <si>
    <t xml:space="preserve">had my last lesson with Miss Howie and my last ever regi class with her. Also last Biology class with Miss Munro </t>
  </si>
  <si>
    <t>JTiffanyPie</t>
  </si>
  <si>
    <t>I know it's wrong, but I can't help it  damn jackiepie is peeesh? That can't be.</t>
  </si>
  <si>
    <t>mistajam</t>
  </si>
  <si>
    <t xml:space="preserve">@lmhrnational he's in there now. I will never forget the wistful look he gave me as I left him with the vets. It's etched into my brain </t>
  </si>
  <si>
    <t>Lariit</t>
  </si>
  <si>
    <t>NAPLAN is over! But science tomorrow  Studying now. ;(</t>
  </si>
  <si>
    <t>KikiB16</t>
  </si>
  <si>
    <t>Well I'm Alive So to speak! lol! Just went back to Check on the wounds and they are healing nicely! Kyojin is on Vaca  for 2 weeks!</t>
  </si>
  <si>
    <t>JessieADORE</t>
  </si>
  <si>
    <t xml:space="preserve">@iamkarmin it's closer to 5 than 4 babe... </t>
  </si>
  <si>
    <t>eating spaghetii. then i have to go to school.  just 4 more weeks and summer holiday is hereee</t>
  </si>
  <si>
    <t xml:space="preserve">Class lists are taking so looong </t>
  </si>
  <si>
    <t xml:space="preserve">@Aussie_Kozy yeah it was pretty quick yeah? I wanted to redeem my infamous demo code but couldn't cuz I had to leave for work </t>
  </si>
  <si>
    <t>claire2601</t>
  </si>
  <si>
    <t xml:space="preserve">is Gona exercise then revise then sleep that's my exciting day </t>
  </si>
  <si>
    <t>Cup_Of_Katy</t>
  </si>
  <si>
    <t xml:space="preserve">Mainly gaining tonsillitis as the day goes on </t>
  </si>
  <si>
    <t xml:space="preserve">Gosh...Im in such a MESS!!! Lol! Its like..aargh 4get it...like u care abt my messy situation! Like u can do anything bout it! </t>
  </si>
  <si>
    <t>barrym</t>
  </si>
  <si>
    <t xml:space="preserve">Notice on the door today asking if anyone had taken a wheelchair. They left it outside for 5 minutes and when they came back it was gone. </t>
  </si>
  <si>
    <t>callumshearer</t>
  </si>
  <si>
    <t xml:space="preserve">Thinks its about time for an exam timed practise, noooooooooooo </t>
  </si>
  <si>
    <t>DaveStyles</t>
  </si>
  <si>
    <t xml:space="preserve">@cassina1212 Yeah. I think so. Just limping around the studio </t>
  </si>
  <si>
    <t>Clemency</t>
  </si>
  <si>
    <t xml:space="preserve">@WillCrewdson i'm so jealous!! I couldn't get tickets </t>
  </si>
  <si>
    <t>itsarianne</t>
  </si>
  <si>
    <t>@aussiegirl_1996 yea, i miss them badly  A few more weeks left, then hello school. Dunno if it's a good thing or not.</t>
  </si>
  <si>
    <t>ktchaoz</t>
  </si>
  <si>
    <t>@johncmayer I haven't slept for 2 days  heh could be worse LOL no drugs &amp;amp; no caffeine</t>
  </si>
  <si>
    <t>HeroesFan2</t>
  </si>
  <si>
    <t xml:space="preserve">@danielkirkley I think they are going to leave us hanging, I so want to know what's gonna happen! I Have to wait till tomorrow, no cable! </t>
  </si>
  <si>
    <t>shaynademars</t>
  </si>
  <si>
    <t xml:space="preserve">Ughhh.... Im super sickk... This sucks. </t>
  </si>
  <si>
    <t>CurranC</t>
  </si>
  <si>
    <t>Donegal weather forecast -- today: Light Rain, tomorrow: Light Rain ï¿½; 8-14 ï¿½C  BUT end of May looks good http://xrl.us/Donegal15d</t>
  </si>
  <si>
    <t>squiishee</t>
  </si>
  <si>
    <t xml:space="preserve">going to bed cause fat man says so </t>
  </si>
  <si>
    <t>vo2rs</t>
  </si>
  <si>
    <t xml:space="preserve">No coffee, no breakfast makes Richard something, something....blood work this morning </t>
  </si>
  <si>
    <t>@TriciaRuiiiz diba sabi mo dati im not really jologs?  ...coz we watch dot dot dot )) shuttit! ) plan it? Di ka kasama! Onceamonth...</t>
  </si>
  <si>
    <t>dinasaurus_rex</t>
  </si>
  <si>
    <t xml:space="preserve">why is it that everyone i've ever cared about is suddenly leaving... i really don't want to have to make new friends... </t>
  </si>
  <si>
    <t>ssadoughi</t>
  </si>
  <si>
    <t xml:space="preserve">@random4423 I unfortunatly have that problem too </t>
  </si>
  <si>
    <t>kat_n</t>
  </si>
  <si>
    <t xml:space="preserve">@xXSam_01Xx you start to wonder wat docs get paid for.just shrug u off and dnt help!shldv got antibiaotics to shift it- bloody doctors!! </t>
  </si>
  <si>
    <t>@loka_cy huhuh i traded it in  huhu.</t>
  </si>
  <si>
    <t>narayananh</t>
  </si>
  <si>
    <t xml:space="preserve">photobucket is down </t>
  </si>
  <si>
    <t xml:space="preserve">@gfalcone601 yes i'm okay thankyou yourself? i bet the party was good? @tommcfly has given me the cold </t>
  </si>
  <si>
    <t>PunkDisorderly</t>
  </si>
  <si>
    <t xml:space="preserve">is in a photog exam 12 hours-Joyyyyyyy to the world </t>
  </si>
  <si>
    <t xml:space="preserve">Managed to get through a Core 1 paper, wasn't too bad, still makes me want to cry </t>
  </si>
  <si>
    <t>nicksmith1975</t>
  </si>
  <si>
    <t xml:space="preserve">is poorly *coughs* </t>
  </si>
  <si>
    <t>ian6contreras</t>
  </si>
  <si>
    <t xml:space="preserve">Has a lonely house....no cat, no husband..... </t>
  </si>
  <si>
    <t>sooperpanda</t>
  </si>
  <si>
    <t xml:space="preserve">Bored, and it's so hot </t>
  </si>
  <si>
    <t>ezywheels</t>
  </si>
  <si>
    <t xml:space="preserve">Psyching myself up for my first days work in 10 days, followed by 4 further days off. Somewhat gutted by the Belfast passenger load... </t>
  </si>
  <si>
    <t xml:space="preserve">@orangelizziee OMG, I WANTED TO GO. FUCKS YOU. all my friends hate the pussycat dolls </t>
  </si>
  <si>
    <t xml:space="preserve">http://twitpic.com/556nr - Arghhh!! Hate Airports </t>
  </si>
  <si>
    <t>taimurasad</t>
  </si>
  <si>
    <t xml:space="preserve">@its102anu just came out.. Been there for 3 hours </t>
  </si>
  <si>
    <t>@Xxsatori hey.im not that great.lucky im not at school.ive lost my voice  i h8 having a cold. its sucks. im missing so much.miss you all x</t>
  </si>
  <si>
    <t>deathpal</t>
  </si>
  <si>
    <t>Omg. Revision is TMTH!  - http://tweet.sg</t>
  </si>
  <si>
    <t>@plannersusanna ..same here susie   got the tissues close by me, at the ready to catch it, kill it and bin it ....hahaha!!</t>
  </si>
  <si>
    <t>viettrang</t>
  </si>
  <si>
    <t xml:space="preserve">Th?y chï¿½n chï¿½n m?i th? </t>
  </si>
  <si>
    <t>@MollieOfficial lucky youuu, i wish i was jetting off somewhere! i bet you're tired though  safe journey where ever you are off to! (:</t>
  </si>
  <si>
    <t>thermidor101</t>
  </si>
  <si>
    <t xml:space="preserve">@zoetica a hell of an accident with glass hey? Damn that description and pictures on flickr got me sort of dizzy </t>
  </si>
  <si>
    <t>ami_lowman</t>
  </si>
  <si>
    <t xml:space="preserve">dreamt horrible dreams last night meaning i woke up sad.... not a good thing! </t>
  </si>
  <si>
    <t>AmeliaDot</t>
  </si>
  <si>
    <t xml:space="preserve">gah doing revision. </t>
  </si>
  <si>
    <t xml:space="preserve">@LukesBeard pork pies are my weakness </t>
  </si>
  <si>
    <t>brindy</t>
  </si>
  <si>
    <t xml:space="preserve">the nearest starbucks to Edinburgh waverly appears to be on hanover st, but they dont know what a misto is! </t>
  </si>
  <si>
    <t>TheaDahlmann</t>
  </si>
  <si>
    <t xml:space="preserve">@ school gettig redy for the final exam </t>
  </si>
  <si>
    <t xml:space="preserve">@LJsBaby My problem was that by the time I figured out I didn't enjoy audiology, I was already hallfway to an MA. Waste of time and money </t>
  </si>
  <si>
    <t>@yansie02 no  I wanna see him!!!!!</t>
  </si>
  <si>
    <t>@raindropsxxx Aww I know how you feel  ah well,hope its come back soon.</t>
  </si>
  <si>
    <t>Danishbrunette</t>
  </si>
  <si>
    <t>@gfalcone601 I missed the party  all the fun I missed out on. Bummer. But at least, no hangover  haha</t>
  </si>
  <si>
    <t>booey</t>
  </si>
  <si>
    <t xml:space="preserve">whut the FUCK is that smell. i hate public transport. </t>
  </si>
  <si>
    <t>NadHanafi</t>
  </si>
  <si>
    <t xml:space="preserve">OH NO! it's tomorrow.. </t>
  </si>
  <si>
    <t>ILuvTokioHotel1</t>
  </si>
  <si>
    <t xml:space="preserve">cont: well i guess i can stop telling my mom that when i am rich and famous i will take care of her cause i just realized i never will be </t>
  </si>
  <si>
    <t xml:space="preserve">omg english language GCSE tomorow  a year early </t>
  </si>
  <si>
    <t>FanTabulousRose</t>
  </si>
  <si>
    <t xml:space="preserve">Honey Bunches why am I losing followers? Am I not cool anymore? Was there an annoucement I missed about me? </t>
  </si>
  <si>
    <t>@druzilla47 I know, seriously.  I wanna know too.</t>
  </si>
  <si>
    <t>@JoanneDuran nah back to UK  LOL at other part of tweet</t>
  </si>
  <si>
    <t>Think I may be getting RSI in my wrists   Any idea how to prevent it from getting worse?</t>
  </si>
  <si>
    <t xml:space="preserve">wow ( LOL kiki moment) those real house wives spend money like crazy !! I felt sad for Lindsay </t>
  </si>
  <si>
    <t xml:space="preserve">@knighttyme I am lost. Please help me find a good home. </t>
  </si>
  <si>
    <t>Randomlisa</t>
  </si>
  <si>
    <t>So bored in cooking and ill  xxxxxx</t>
  </si>
  <si>
    <t>baekdal</t>
  </si>
  <si>
    <t xml:space="preserve">Sure sign that I got too much work... I completely forgot to call my dad on his birthday. Not good! Not good at all! </t>
  </si>
  <si>
    <t>zhoma</t>
  </si>
  <si>
    <t xml:space="preserve">@ChasingDiana i have lost my appetite to read since one week ago. Busy schedule and this and that. </t>
  </si>
  <si>
    <t>smh at bein unloved  by&amp;gt;&amp;gt; @JayyStarr   lol</t>
  </si>
  <si>
    <t>shridharsolanki</t>
  </si>
  <si>
    <t xml:space="preserve">k, so, been back 3 days and still missing LA </t>
  </si>
  <si>
    <t xml:space="preserve">One more slide and the deck is done, at least version 1 </t>
  </si>
  <si>
    <t>ashjamo</t>
  </si>
  <si>
    <t xml:space="preserve">sad day at the agency </t>
  </si>
  <si>
    <t>koreansmile</t>
  </si>
  <si>
    <t xml:space="preserve">okay. someone just spilled the news of who got eliminated in AI.  can't they just wait for later? </t>
  </si>
  <si>
    <t xml:space="preserve">@lyssiecc i love you and all of your fascinating twitters  oh,i read more of new moon, for the billionth time, but its SO good  study </t>
  </si>
  <si>
    <t>janinek</t>
  </si>
  <si>
    <t xml:space="preserve">Off to Ciara's swimming lesson later, looking forward to it! It's gonna be a long day, Daddy E coming home late tonight! </t>
  </si>
  <si>
    <t>fatimoir</t>
  </si>
  <si>
    <t xml:space="preserve">@DavidArchie OMG. too bad, haven't watched that. it makes me sad knowing i cant go to your concert. </t>
  </si>
  <si>
    <t xml:space="preserve">@edkaye Can't wait! I think I'll watch it friday, probably. This being the season finale the number of episodes are reduced yet again </t>
  </si>
  <si>
    <t>evanielsen</t>
  </si>
  <si>
    <t xml:space="preserve">I seriously need a job in London, otherwise I have to move back to Denmark in less than a month!! </t>
  </si>
  <si>
    <t xml:space="preserve">@christay0102 oh dear they would get you noticed! Not checked in yet </t>
  </si>
  <si>
    <t>fieldri1</t>
  </si>
  <si>
    <t xml:space="preserve">Wife came home with local rag. Front page story motorcyclist killed on same route I use daily. She'd rather I had a car! </t>
  </si>
  <si>
    <t xml:space="preserve">@kingfuraday That's an app issue. Devs should make their apps save/restore state on exit/startup. iPhone doesn't allow apps run in bkgrnd </t>
  </si>
  <si>
    <t xml:space="preserve">@faffypants I can't believe it's almost 2 either. Cripes, feels like it should be later. </t>
  </si>
  <si>
    <t>mikaelove</t>
  </si>
  <si>
    <t xml:space="preserve">didn't think it'd be so hard to leave </t>
  </si>
  <si>
    <t>LJEnchantress</t>
  </si>
  <si>
    <t xml:space="preserve">sometimes I think the on thing I want most in life isn't just going to turn up on my doorstep one day </t>
  </si>
  <si>
    <t>kaitlyngi</t>
  </si>
  <si>
    <t xml:space="preserve">reeeealllllly sick and tired </t>
  </si>
  <si>
    <t>abbieeeee</t>
  </si>
  <si>
    <t>my throat still hurts  im watching dog the bounty hunter its full of regret its vv sad</t>
  </si>
  <si>
    <t xml:space="preserve">Work-related coding, a vision doc, an intern's paper... where did the day go? It's 2am and haven't got around to editing Ch5 of the book </t>
  </si>
  <si>
    <t>@eumom I know ...We get use to the sun to quickly  don't know why we're always surprised when the rain comes back !!</t>
  </si>
  <si>
    <t>voalamo</t>
  </si>
  <si>
    <t xml:space="preserve">Sony reports 1 billion, that's with a B! in annual loss... bleak man, bleak </t>
  </si>
  <si>
    <t>MuscleNerd</t>
  </si>
  <si>
    <t xml:space="preserve">@SkylarEC and it does still lose the &amp;quot;in reply to&amp;quot; link too </t>
  </si>
  <si>
    <t xml:space="preserve">Have to call a silly lady and short some sh*t out. Can't believe how she has handled this thing.. </t>
  </si>
  <si>
    <t>so7</t>
  </si>
  <si>
    <t xml:space="preserve">Snot monster is at the docs again: when will this end! </t>
  </si>
  <si>
    <t>elibrody</t>
  </si>
  <si>
    <t xml:space="preserve">@wolfgang reading that again. I think i went too far </t>
  </si>
  <si>
    <t>tomarose</t>
  </si>
  <si>
    <t xml:space="preserve">David! I really wanna see you but so impossible! huhu </t>
  </si>
  <si>
    <t xml:space="preserve">@nmyers89 he got you too </t>
  </si>
  <si>
    <t>_rachie</t>
  </si>
  <si>
    <t xml:space="preserve">shit scared about tomorrrow lisa </t>
  </si>
  <si>
    <t>kahlia_joy</t>
  </si>
  <si>
    <t>is excited about her first twitter... but has no friends  how lonely.</t>
  </si>
  <si>
    <t>@Ipswich772 yes stomach is still extremely tender from yesterday  you?</t>
  </si>
  <si>
    <t xml:space="preserve">@maziltov Chillbains </t>
  </si>
  <si>
    <t>meghannicoleee</t>
  </si>
  <si>
    <t xml:space="preserve">just woke up with the worst headache ever. and cant go back to sleep </t>
  </si>
  <si>
    <t xml:space="preserve">@Kimota @facibus That's what the media picked up on though </t>
  </si>
  <si>
    <t xml:space="preserve">@Iam_srose Sadly, Adam is still in the running... </t>
  </si>
  <si>
    <t>andynschroeder</t>
  </si>
  <si>
    <t xml:space="preserve">so happy i found my cat. he was missing all day </t>
  </si>
  <si>
    <t>milchazena</t>
  </si>
  <si>
    <t xml:space="preserve">Such a boring class </t>
  </si>
  <si>
    <t>azzyroxhard</t>
  </si>
  <si>
    <t xml:space="preserve">It's a uni-corn! No wait...it's just a bit of corn suck to a dog </t>
  </si>
  <si>
    <t>khrystar</t>
  </si>
  <si>
    <t>says kkbsa co lan ng bad news. waah.  http://plurk.com/p/tpxkn</t>
  </si>
  <si>
    <t>daveycraney</t>
  </si>
  <si>
    <t>Loki doesn't like trips to the vets  http://twitpic.com/556s7</t>
  </si>
  <si>
    <t>lyainna</t>
  </si>
  <si>
    <t xml:space="preserve">I just went to bed at 330 and I've already had two bad dreams. </t>
  </si>
  <si>
    <t>joeshwaperez</t>
  </si>
  <si>
    <t xml:space="preserve">It's extremely hot today </t>
  </si>
  <si>
    <t>kevin033054</t>
  </si>
  <si>
    <t xml:space="preserve">@karenqgil @camcalupitan i want a Tag. </t>
  </si>
  <si>
    <t>kiranin</t>
  </si>
  <si>
    <t xml:space="preserve">Deccan chargers </t>
  </si>
  <si>
    <t>Lloyd_Heyy</t>
  </si>
  <si>
    <t xml:space="preserve">On my way into uni. </t>
  </si>
  <si>
    <t>robinsons</t>
  </si>
  <si>
    <t>Off to see Dutch Family Robinson today. Horrible weather for flying on a little city hopper  William's (age 1) first flight too :-/ gulp!</t>
  </si>
  <si>
    <t>nschultz</t>
  </si>
  <si>
    <t xml:space="preserve">Yeah @kerryank @tuttle88 having to find alternate means to watch dailyshow &amp;amp; colbert. </t>
  </si>
  <si>
    <t xml:space="preserve">@ijoostin I would (&amp;amp; might still) but I've got a unused (legit) license of vista laying around and I haven't downloaded 7 yet </t>
  </si>
  <si>
    <t xml:space="preserve">@kennygo teach me!!! haha, i'm still learning here... sometimes it works, sometimes it's not. </t>
  </si>
  <si>
    <t>mandyisahit</t>
  </si>
  <si>
    <t xml:space="preserve">should be in bed but was freaking woken up with a tummy ache </t>
  </si>
  <si>
    <t>IncredibleLAGO</t>
  </si>
  <si>
    <t xml:space="preserve">@Lolene ummmmm.... U disappeared... So much for nite out  </t>
  </si>
  <si>
    <t>Kiterniya</t>
  </si>
  <si>
    <t xml:space="preserve">is hurt because of her own stupidity </t>
  </si>
  <si>
    <t xml:space="preserve">DIE twitter spam DIE.... Hmmm Spam increase + broken replies = Is twitter really still worth it </t>
  </si>
  <si>
    <t>I'm off today. Would luv to be going to Anfield tonight,but have no ticket  My mum is going to watch my 9 yr old cousin play in interval</t>
  </si>
  <si>
    <t>philosoraptor24</t>
  </si>
  <si>
    <t xml:space="preserve">Slept in study for quick access to revision. This is how depressing things have gotten </t>
  </si>
  <si>
    <t>garethness</t>
  </si>
  <si>
    <t>DavidGrundy</t>
  </si>
  <si>
    <t xml:space="preserve">is still waiting for @o2litmus to let me have a go... </t>
  </si>
  <si>
    <t>ehljay</t>
  </si>
  <si>
    <t xml:space="preserve">@manaloloandlola i wanted to see you today! </t>
  </si>
  <si>
    <t>lazaurus2607</t>
  </si>
  <si>
    <t xml:space="preserve">is making a list of all the things i have to do on my week off from work...not looking like much of a holiday anymore </t>
  </si>
  <si>
    <t xml:space="preserve">Very irritated by being asked to pick up visitors and coffee for meetings I know nothing about. Sent stroppy email. nowt will happen </t>
  </si>
  <si>
    <t>McKerrowTweet</t>
  </si>
  <si>
    <t xml:space="preserve">my throat hurts, my back hurts, my head hurts. </t>
  </si>
  <si>
    <t>sallybear91</t>
  </si>
  <si>
    <t>doesn't understand how to use Microsoft Excel  x</t>
  </si>
  <si>
    <t>SarahFacetime</t>
  </si>
  <si>
    <t xml:space="preserve">@bijuc seems like no one from Kingfisher Airlines or BA on here interested in giving me an upgrade.  Darn it.  Cattle class for 10 hours </t>
  </si>
  <si>
    <t>last of season 5 of LOST is only 30 mins away  sad to see it go for a year  (@davidrules04)</t>
  </si>
  <si>
    <t>Jociellen</t>
  </si>
  <si>
    <t>Danny is gone  I soo wanted him to win!</t>
  </si>
  <si>
    <t>ScotRadcliffe</t>
  </si>
  <si>
    <t xml:space="preserve">@MyAppleStuff Same here. I remember sitting in LAX for 8 hours once just trying to get a flight home. </t>
  </si>
  <si>
    <t>mariella11</t>
  </si>
  <si>
    <t>okay. mjy karma's not increasing that much.  HELP ME http://plurk.com/p/tpyeq</t>
  </si>
  <si>
    <t>dianaoliva</t>
  </si>
  <si>
    <t xml:space="preserve">im still sad. i cant watch david archuleta's concert here in manila. </t>
  </si>
  <si>
    <t xml:space="preserve">Woke to the sound of some crap electronic durge coming from next door, who ever it can be described as music is beyond me! </t>
  </si>
  <si>
    <t>RickBose</t>
  </si>
  <si>
    <t xml:space="preserve">Almost done studying for tonight...  Now i gotta pack up my heavy backpack and walk home from school. </t>
  </si>
  <si>
    <t>slightlywinded</t>
  </si>
  <si>
    <t xml:space="preserve">@miss_glitch It span thrice on the spot, barked, squatted for about 0.5 seconds, then looked baffled. No party hat or disco lights </t>
  </si>
  <si>
    <t>porridgelady</t>
  </si>
  <si>
    <t xml:space="preserve">Just been talking with the guys from www.gocycle.com they have the lightest elec bike on t market. Looks good but I didn't get a go </t>
  </si>
  <si>
    <t xml:space="preserve">disclaimer: di ako LXP member. mga royalties lang ang part nun. I'm no royalty. isa lamang akong hamak na ... silent rusher.. </t>
  </si>
  <si>
    <t>atj99</t>
  </si>
  <si>
    <t xml:space="preserve">*sigh* This is not gonna be a good day </t>
  </si>
  <si>
    <t>monkey2939</t>
  </si>
  <si>
    <t>@liammckinnon but it wiped out every penny i had won  lol. Battered sausage please!</t>
  </si>
  <si>
    <t>Musicfansmic</t>
  </si>
  <si>
    <t xml:space="preserve">I hate the feeling of living in Brighton and the Great Escape being out of bounds </t>
  </si>
  <si>
    <t>JQD</t>
  </si>
  <si>
    <t>@riyaan yes no #Lost until next year  was another shocking episode.</t>
  </si>
  <si>
    <t>sweeterskins</t>
  </si>
  <si>
    <t xml:space="preserve">Why the crap are my photobucket slideshows not loading?? </t>
  </si>
  <si>
    <t>jedidja</t>
  </si>
  <si>
    <t xml:space="preserve">@bradwilson Ouch </t>
  </si>
  <si>
    <t xml:space="preserve">Organisational FAIL - Scout bag packing was next week! Duh. Well that was an hour well spent  Hope #ignitesydney is going well </t>
  </si>
  <si>
    <t>@johninedalangin OA nga eh.  Pero 2M na pera ko! It's for the whole month. Hahaha.</t>
  </si>
  <si>
    <t>@hearts_pride LOOOOOOOOOL 8lt what 3umrah :| hhhhhhhhh ;D 7amdoooooooh :| !!!! feen m5tafya! I MISS U GURL  !!</t>
  </si>
  <si>
    <t>ellevuh</t>
  </si>
  <si>
    <t xml:space="preserve">I can't put a picture from my phone! </t>
  </si>
  <si>
    <t>JohnJoeCamacho</t>
  </si>
  <si>
    <t xml:space="preserve">I miss the porn days of yore when they had a back story that proceeded the intercourse. That little story was my masturbatory foreplay </t>
  </si>
  <si>
    <t xml:space="preserve">please oh please tell me i'm not gonna have a repeat of Tuesday night :S i really really hope not </t>
  </si>
  <si>
    <t xml:space="preserve">Oh ASOS, please don't send me Style Updates with items like this -&amp;gt; http://bit.ly/bMW1o I'm all distracted by pretty sequins now </t>
  </si>
  <si>
    <t>dennis_rnb</t>
  </si>
  <si>
    <t xml:space="preserve">rainy prospects this week </t>
  </si>
  <si>
    <t>orangespark7</t>
  </si>
  <si>
    <t xml:space="preserve">taking a limo to the downtown hoedown sat.! We ride in style! Too bad we aren't going Fri. Kevin Cosner will be there </t>
  </si>
  <si>
    <t>gategenocide</t>
  </si>
  <si>
    <t>is back from school!  http://plurk.com/p/tpyqn</t>
  </si>
  <si>
    <t>CharlieBallard</t>
  </si>
  <si>
    <t xml:space="preserve">What am I doing?  I'm not doing shit.  </t>
  </si>
  <si>
    <t>kongchang</t>
  </si>
  <si>
    <t xml:space="preserve">@MzBeebe *shrug* I wonder why he dropped me? </t>
  </si>
  <si>
    <t>johnny_sniper87</t>
  </si>
  <si>
    <t xml:space="preserve">Blahhhhh. Why can't college just be over already?! </t>
  </si>
  <si>
    <t>BlondAbscond</t>
  </si>
  <si>
    <t xml:space="preserve">Ive got a sore throat </t>
  </si>
  <si>
    <t>gdsr</t>
  </si>
  <si>
    <t xml:space="preserve">Just got to manchester. </t>
  </si>
  <si>
    <t xml:space="preserve">http://twitpic.com/556wh - Look at what just happened to my baby </t>
  </si>
  <si>
    <t>Ms_Kamilyah</t>
  </si>
  <si>
    <t xml:space="preserve">Woke up an hour ago, &amp;amp; still can't go back 2 sleep... </t>
  </si>
  <si>
    <t>Fi_Tayler</t>
  </si>
  <si>
    <t xml:space="preserve">is bummed that it's Thursday and there is no Law &amp;amp; Order SVU on </t>
  </si>
  <si>
    <t>Blinkygonewild</t>
  </si>
  <si>
    <t xml:space="preserve">ahhh my brain is aching. 1. ICT Revision for As Retake, 2. @markhoppus and @petewentz haven't quite released a mem stick in the UK, 3.  </t>
  </si>
  <si>
    <t>SJS86</t>
  </si>
  <si>
    <t>It's 2am. Nt raining anymore apparently.  I love falling asleep to the sound of heavy rain. It's very peaceful. Oh well. Night everybody.</t>
  </si>
  <si>
    <t xml:space="preserve">fucking insomnia... i just want to sleep  </t>
  </si>
  <si>
    <t>versace5</t>
  </si>
  <si>
    <t xml:space="preserve">@MegElizCole  ughhh SHEA???? REALLY I LEAVE AND YOU SEE HIM...notttt cool!!! </t>
  </si>
  <si>
    <t xml:space="preserve">listenin some music and cleanin my room </t>
  </si>
  <si>
    <t>Karakth</t>
  </si>
  <si>
    <t xml:space="preserve">Sorry, all my braincells being used up by studies atm </t>
  </si>
  <si>
    <t>daniellewatt</t>
  </si>
  <si>
    <t xml:space="preserve">@hollyadderley ewwwww. I hope not!! : l it still hurts today </t>
  </si>
  <si>
    <t>pluviosity</t>
  </si>
  <si>
    <t>hates that plurk doesn't have Pirate mode  http://plurk.com/p/tpyv6</t>
  </si>
  <si>
    <t>johnt</t>
  </si>
  <si>
    <t>Rt @DeltaKnowledge: My Twitter stream is so quite. Like standing in a stadium with 1000s of people all silent  #fixreplies</t>
  </si>
  <si>
    <t>rockfmbus</t>
  </si>
  <si>
    <t xml:space="preserve">OK so the students are on with their scripting now for their podcast! Still no sign of the sun!!!   </t>
  </si>
  <si>
    <t>Joshie_G</t>
  </si>
  <si>
    <t xml:space="preserve">Shoulder still hurting but off school to rest it. Can't do anything in school with the pain </t>
  </si>
  <si>
    <t>niamhsmith</t>
  </si>
  <si>
    <t xml:space="preserve">@darraghdoyle ooooh I got excited for about 3 seconds there </t>
  </si>
  <si>
    <t>kaceeey</t>
  </si>
  <si>
    <t xml:space="preserve">by well, I mean not good </t>
  </si>
  <si>
    <t>PerrinAshcroft</t>
  </si>
  <si>
    <t xml:space="preserve">Sat at the Akropolis drinking slush puppies. While Ros keeps spitting her drink on me. </t>
  </si>
  <si>
    <t>snufsnuf</t>
  </si>
  <si>
    <t>@TakUyaHEnRy   cuz i cnt speaks japanesela</t>
  </si>
  <si>
    <t>billysaysrelax</t>
  </si>
  <si>
    <t xml:space="preserve">feeling very creative in the last week or so, sketching and doodling lots, which makes it superannoying that i have to be at work... </t>
  </si>
  <si>
    <t>@karavas unfortunately no  It is not online.  the link I provided is all I could find</t>
  </si>
  <si>
    <t>johninedalangin</t>
  </si>
  <si>
    <t>@cyrodjohn Yep, I uninstalled 10 then installed 9. But it still won't work.  This hack worked for Debie's and Art's accounts.</t>
  </si>
  <si>
    <t>MidzNarciso</t>
  </si>
  <si>
    <t xml:space="preserve">Couldn't resist!  I had to buy Jaymie tickets to David Archuleta's concert on saturday.  she saw him on 2 shows today and she cried </t>
  </si>
  <si>
    <t>saoirsenic</t>
  </si>
  <si>
    <t xml:space="preserve">murgh. mother nature is hijacking me. Craaaaamppps </t>
  </si>
  <si>
    <t>jessc9878</t>
  </si>
  <si>
    <t xml:space="preserve">work 0645-1915. Ugh. </t>
  </si>
  <si>
    <t>rebeccajdavies</t>
  </si>
  <si>
    <t xml:space="preserve">@Fallen_Angel69 my shreddies don't seem as appealing now </t>
  </si>
  <si>
    <t>hansdemondt</t>
  </si>
  <si>
    <t>@KrisBuytaert I'm on vacation , well actually , but  for zoocamp</t>
  </si>
  <si>
    <t>feels sorry for dicko  what did he ever do? I say kick off kyle</t>
  </si>
  <si>
    <t>Ladyroc2fly</t>
  </si>
  <si>
    <t xml:space="preserve">ABOUT 2 GO SLEEP MY BOO KEPT ME UP NOW HE IS LEAVIN ME </t>
  </si>
  <si>
    <t xml:space="preserve">watching music videos, thinking of my girl, is it friday night yet? </t>
  </si>
  <si>
    <t>kerrymacrae</t>
  </si>
  <si>
    <t xml:space="preserve">@k_griffiths Oh, great!! I'm in Solihull. They'll be cold by the time I get there. </t>
  </si>
  <si>
    <t>Yun1</t>
  </si>
  <si>
    <t xml:space="preserve">@fsfaith hm it's ok I guess I have two exams on two days but it's kinda spaced out. Its my last day of school </t>
  </si>
  <si>
    <t>cos1042</t>
  </si>
  <si>
    <t>@mstevenson83 Migrainy stress induced headache. SUCKAGE!  But gotta keep pushing on!</t>
  </si>
  <si>
    <t>RebelliousUno</t>
  </si>
  <si>
    <t xml:space="preserve">RIP Wobbly Bob Dec 2004 - May 2009 </t>
  </si>
  <si>
    <t>crystinue</t>
  </si>
  <si>
    <t>5am and wide awake  might as well just stay up at this point</t>
  </si>
  <si>
    <t>laurixkobrakai</t>
  </si>
  <si>
    <t xml:space="preserve">srsly overslept today.. had a horrible dream about my school.. arrghh </t>
  </si>
  <si>
    <t xml:space="preserve">Just got hit in the boob with a tennis ball </t>
  </si>
  <si>
    <t>misslailah</t>
  </si>
  <si>
    <t xml:space="preserve">@XThe_Happy_EmoX oops haha. delayed i am.  i think mine cant hold more than a gig either... and i need more than that </t>
  </si>
  <si>
    <t>celgie</t>
  </si>
  <si>
    <t>has to go now to meet someone at Chowking. And no, I won't be going to SM North to see HIM  http://plurk.com/p/tpzid</t>
  </si>
  <si>
    <t>gill_foley</t>
  </si>
  <si>
    <t xml:space="preserve">Hope my ankle holds for tomorrow's pump and combat </t>
  </si>
  <si>
    <t>Tiianaaa</t>
  </si>
  <si>
    <t>has just lost all science study notes, because her computer froze ;(  if you have any notes, please send them to me.</t>
  </si>
  <si>
    <t>AndrewSrivanlop</t>
  </si>
  <si>
    <t xml:space="preserve">I can't sleep! I have to get up in 3 hrs. </t>
  </si>
  <si>
    <t>@josefinposse yeah good girl  Anyway i'm going 2 hospial now  4 a check up coz 2 years i got ran over and broke4 ribs ! i'll let u know</t>
  </si>
  <si>
    <t>rayshee</t>
  </si>
  <si>
    <t xml:space="preserve">is still awake?! Too much on my mind </t>
  </si>
  <si>
    <t xml:space="preserve">@ddlovato  hey demi.. how's it goin? could you please greet me here.. my friends won't believe that you are the real demi.. </t>
  </si>
  <si>
    <t>Whaaaaa  No more lessons</t>
  </si>
  <si>
    <t xml:space="preserve">@bradwingquay Not getting DMs, or not responding? </t>
  </si>
  <si>
    <t>@LaBetenoir That's why I always take the stairs for anything 6 floors up or less... It's my worst fear  Hugs xx</t>
  </si>
  <si>
    <t>bugger! lost WiFi in theatre  #fb</t>
  </si>
  <si>
    <t>dominiccushnan</t>
  </si>
  <si>
    <t xml:space="preserve">@browardliving &amp;quot;no longer able to fulfill requests for this offer.&amp;quot; </t>
  </si>
  <si>
    <t xml:space="preserve">BT to shed a further 15,000 jobs  </t>
  </si>
  <si>
    <t>bingeling</t>
  </si>
  <si>
    <t xml:space="preserve">Someday I'm just gonna take Simon back to Germany with me and never let him go again. I want to go baaaaack! </t>
  </si>
  <si>
    <t>TdMPhotography</t>
  </si>
  <si>
    <t xml:space="preserve">@nellclothing seems to be flavour of the day&amp;quot;Twibes&amp;quot;thats tgree peeps incl myself who hv just joined one on my stream, I dont get it tho </t>
  </si>
  <si>
    <t>Vikingfist</t>
  </si>
  <si>
    <t xml:space="preserve">@J_Churchill Wish it would rain here. It's been teasing. Makes my legs swell so that my sox cut my ankles like some crusty grandpa. </t>
  </si>
  <si>
    <t xml:space="preserve">It seems that Resident Evil 5 is really designed to be played in CO-OP, it's simply no fun in single player </t>
  </si>
  <si>
    <t xml:space="preserve">why isn't photobucket working </t>
  </si>
  <si>
    <t>luisgalarza</t>
  </si>
  <si>
    <t xml:space="preserve">@ModelSupplies Yay!!! I'm following you now! i drop some bad tweeps that didn't love </t>
  </si>
  <si>
    <t xml:space="preserve">@wow2000 my computers down for the count i think </t>
  </si>
  <si>
    <t>StefanCamilleri</t>
  </si>
  <si>
    <t xml:space="preserve">@caxaria doesn't load here </t>
  </si>
  <si>
    <t>weeemo</t>
  </si>
  <si>
    <t xml:space="preserve">in computing class i have a sore head </t>
  </si>
  <si>
    <t xml:space="preserve">@mileycyrus Ahh are you ok? Lol evil bugs </t>
  </si>
  <si>
    <t>means you dont need it!  Give salad fingers a break me thinks ;)</t>
  </si>
  <si>
    <t xml:space="preserve">@m0php Oh good God, thats so many forms of yuck </t>
  </si>
  <si>
    <t>@mileycyrus I agree bugs are waay annoying there's one on my window now scary  lol xxx</t>
  </si>
  <si>
    <t xml:space="preserve">getting braces next week..... oh god they are going to KILL </t>
  </si>
  <si>
    <t xml:space="preserve">@trixxaayyy Aw, argh </t>
  </si>
  <si>
    <t xml:space="preserve">@matthewkempster I think it's just reading? It may be listening too. </t>
  </si>
  <si>
    <t>KRAER_ONE</t>
  </si>
  <si>
    <t xml:space="preserve">need to setup a linux box for testing now .. so need to shower in the eve .. </t>
  </si>
  <si>
    <t xml:space="preserve">@maikeru76 Today just hasn't been a good day. 2 Twitter down times then a flood of Cook/Archuleta fanboy tweets. </t>
  </si>
  <si>
    <t xml:space="preserve">@Hammer I used to earn ï¿½400 a year on my savings... Think I'm gonna get a fiver this year </t>
  </si>
  <si>
    <t>VisitLancashire</t>
  </si>
  <si>
    <t xml:space="preserve">@AndrewRatcliffe  That Hotpot looks amazing!! I wish it was lunchtime!! </t>
  </si>
  <si>
    <t xml:space="preserve">wants to freakin' modify my carrrr. ughhh dad! </t>
  </si>
  <si>
    <t xml:space="preserve">@jstolle well its not a tough race.. theres no one on the starting line..  </t>
  </si>
  <si>
    <t>Anyway, just landed! 3 hour layover    at Detroit out of all places!! Ugh..</t>
  </si>
  <si>
    <t>I miss my beautiful angel  #fb</t>
  </si>
  <si>
    <t>rach913</t>
  </si>
  <si>
    <t xml:space="preserve">My life feels jumbled up </t>
  </si>
  <si>
    <t xml:space="preserve">@yourmommasboy i had ear surgery today! </t>
  </si>
  <si>
    <t>Licki666</t>
  </si>
  <si>
    <t xml:space="preserve">Learn for english test. </t>
  </si>
  <si>
    <t xml:space="preserve">KRIS ALLEN FTW!!! &amp;lt;3. Screw Adam. Byebye Gokey! </t>
  </si>
  <si>
    <t>Sherbano</t>
  </si>
  <si>
    <t xml:space="preserve">Like clockwork: up again at 4am </t>
  </si>
  <si>
    <t>Damien24</t>
  </si>
  <si>
    <t xml:space="preserve">Saw the hot green alien fem from star trek in FHM..... I am SO disapointed now! </t>
  </si>
  <si>
    <t>mikesoops</t>
  </si>
  <si>
    <t>@melaniefiona - awwwe shnaps! its sam! i miss her. good Tdot peeps. what happened to her finger?  awesome jam session btw!</t>
  </si>
  <si>
    <t>rmindler</t>
  </si>
  <si>
    <t xml:space="preserve">Coffee and off I go again , long day today , first stop the Dentist. </t>
  </si>
  <si>
    <t>raghunayak</t>
  </si>
  <si>
    <t xml:space="preserve">Got a GB Test now </t>
  </si>
  <si>
    <t>Rowixoxo</t>
  </si>
  <si>
    <t>@abbeytintin omg i knowww!!! i loved her she was sooo  pretty! abbeyyyy why werent u at school?! i missed u  lol xxx</t>
  </si>
  <si>
    <t>Kerrus</t>
  </si>
  <si>
    <t xml:space="preserve">@Pinkaroonie  =-0 I know this now I didnt then.And do not lie you's ever the tease missus.Your linky dont work for me by the way. </t>
  </si>
  <si>
    <t>macsr2001</t>
  </si>
  <si>
    <t xml:space="preserve">? philippines! can't come to the cook&amp;amp;archuleta concert, though...i'm like miles and miles away.... </t>
  </si>
  <si>
    <t xml:space="preserve">Morning tweetbots! I am DYING with my hayfever today. Zirtec has usually kicked in by now, but it seems to be ineffective </t>
  </si>
  <si>
    <t>AnaShibaeva</t>
  </si>
  <si>
    <t xml:space="preserve">@rosscodj I wish I could say that I have and I've asked like 20 people, but they all busy man! What am I going to do?!?? </t>
  </si>
  <si>
    <t>iamkarmin</t>
  </si>
  <si>
    <t xml:space="preserve">@JankySlamsworth yo is it just me, or does mr.hudson look like he's some villain off of a 007 flick? Maybe its his hair...I'm goin to bed </t>
  </si>
  <si>
    <t>mutewitness1</t>
  </si>
  <si>
    <t xml:space="preserve">@hardhatgirl </t>
  </si>
  <si>
    <t>MissKatieFox</t>
  </si>
  <si>
    <t xml:space="preserve">Rupert my webmaster LOVES this site and the ad editor: http://www.selectanescort.com but the site doesn't work well in Firefox </t>
  </si>
  <si>
    <t>@robbarrett yea its a bit grey today up north  not good!</t>
  </si>
  <si>
    <t xml:space="preserve">@Jefner Thanks for the welcome  I hope it does too, it should be fine but I gotta speak on it too </t>
  </si>
  <si>
    <t>weatherangel</t>
  </si>
  <si>
    <t xml:space="preserve">Yeah, I am going to come home tonight and crash... Notice the time?  http://kittycode.com has a new look and feel -- though not perfect </t>
  </si>
  <si>
    <t>ogiraffe</t>
  </si>
  <si>
    <t>@restartt jj got me teary too omg  IM A SUCKER FOR CRYING PEOPLE and omg i didnt see the preview for next week! SCARED.</t>
  </si>
  <si>
    <t xml:space="preserve">@rachelharmer OMG i had that two weeks ago, i hope you get better </t>
  </si>
  <si>
    <t>Brazzsayers</t>
  </si>
  <si>
    <t xml:space="preserve">i am sooooooooooo bored no much to do these days...... </t>
  </si>
  <si>
    <t>SpunkRansom123</t>
  </si>
  <si>
    <t>Aye! I Need a job.. but where... dun dun dahh. i get so nervous going to places and asking for a job  i tend to embarass myself. lol</t>
  </si>
  <si>
    <t>shennac</t>
  </si>
  <si>
    <t xml:space="preserve">Stupid Twitter doesn't like my pictures. o_O is NOT what i look like </t>
  </si>
  <si>
    <t>JosephNorman</t>
  </si>
  <si>
    <t>Morning everyone! Heavy day of work planned for a Saturday  No fun</t>
  </si>
  <si>
    <t>LeeyahWay</t>
  </si>
  <si>
    <t>Just got rickrolled.  Goodnight hopefully.</t>
  </si>
  <si>
    <t>Nickdrumr2</t>
  </si>
  <si>
    <t>Just heard I may have to work 6 day weeks for 6 months or so.  I'm tired as it is!</t>
  </si>
  <si>
    <t xml:space="preserve">Jus showered.. Wide awake &amp;amp; watchn Tru Tv... gotta early+busy day n tha morn.. Hopefully I get sleepy soon </t>
  </si>
  <si>
    <t>elphabatizing</t>
  </si>
  <si>
    <t xml:space="preserve">@babybluespikes Haha! That's hilarious... but was it REALLY 4 degrees in Markham? How unfortunate </t>
  </si>
  <si>
    <t>Emzyne</t>
  </si>
  <si>
    <t xml:space="preserve">Boo, hiss, FloraQueen has not delivered my Mum's Mother's Day flowers </t>
  </si>
  <si>
    <t>lauren_lunchbox</t>
  </si>
  <si>
    <t xml:space="preserve">In art ....  enough said </t>
  </si>
  <si>
    <t>SHMANDERSON</t>
  </si>
  <si>
    <t xml:space="preserve">eugghhh getting ready for a long day of revision </t>
  </si>
  <si>
    <t xml:space="preserve">@lgcrandall wow...now that is pretty fucked up </t>
  </si>
  <si>
    <t xml:space="preserve">Why is shakespeare GCSE work so hard for me </t>
  </si>
  <si>
    <t>sunshine_</t>
  </si>
  <si>
    <t xml:space="preserve">@PinkElephant73 trust you haha... Im laying in bedddd i want a hugggg </t>
  </si>
  <si>
    <t>DocSavag</t>
  </si>
  <si>
    <t xml:space="preserve">I hate waking up early and not being able to go back to sleep </t>
  </si>
  <si>
    <t>RosyGraham</t>
  </si>
  <si>
    <t>wasabihotsauce</t>
  </si>
  <si>
    <t xml:space="preserve">@gelazurbito i wasnt able tofinish season 1 boo! </t>
  </si>
  <si>
    <t xml:space="preserve">Cant access zunited </t>
  </si>
  <si>
    <t xml:space="preserve">@fatalistfury that email still hasnt come through </t>
  </si>
  <si>
    <t>shinyperson</t>
  </si>
  <si>
    <t xml:space="preserve">Fuckadoodle-do, my arm hurts today </t>
  </si>
  <si>
    <t>kyroo</t>
  </si>
  <si>
    <t xml:space="preserve">Hmmm I'm so boored </t>
  </si>
  <si>
    <t>WestEndUpdates</t>
  </si>
  <si>
    <t xml:space="preserve">@MWPayne @orangemonkeyj I've got La Clique tickets for tomorrow. I was thinking Romeo and Juliet on Sat but it seems tickets are gone </t>
  </si>
  <si>
    <t xml:space="preserve">Having a hard time planning </t>
  </si>
  <si>
    <t xml:space="preserve">@Mimza I LOVE YOU WHERE HAVE YOU BEEN. &amp;gt; </t>
  </si>
  <si>
    <t>Cambo_bopbop</t>
  </si>
  <si>
    <t xml:space="preserve">Just got off.    </t>
  </si>
  <si>
    <t xml:space="preserve">@SomersetBob morning bob......i couldn't open ur link </t>
  </si>
  <si>
    <t>madeleinerosee</t>
  </si>
  <si>
    <t xml:space="preserve">chillen in the vally of the cool.... without hannah </t>
  </si>
  <si>
    <t>SuzyFerg</t>
  </si>
  <si>
    <t xml:space="preserve">I think this fire alarm might cause permanent ear damage </t>
  </si>
  <si>
    <t>cliffk808</t>
  </si>
  <si>
    <t>Back to reality tomorrow  starting off with a double shift!</t>
  </si>
  <si>
    <t>jcluzon</t>
  </si>
  <si>
    <t xml:space="preserve">vacation is almost over, how sad </t>
  </si>
  <si>
    <t xml:space="preserve">Ugh, I think I have a cheese hangover as well as a normal one.  Not good </t>
  </si>
  <si>
    <t xml:space="preserve">ugh it is way too early and i did not sleep well enough </t>
  </si>
  <si>
    <t>TallOracle</t>
  </si>
  <si>
    <t xml:space="preserve">Just as things were going so well. Got a call from doc recalling daughter re abnormal cells in removed mole  Appt 2moro. She's only 7 </t>
  </si>
  <si>
    <t xml:space="preserve">Where has the sunshine gone </t>
  </si>
  <si>
    <t>FlissTee</t>
  </si>
  <si>
    <t xml:space="preserve">@Hedgewytch was it a case of having too?? not going to get better at work </t>
  </si>
  <si>
    <t>@MillieRose_ go ask to borrow one off mr drago! I'm stuck at home doing more fucking rs revision  what exam do you have today?</t>
  </si>
  <si>
    <t>becskr</t>
  </si>
  <si>
    <t xml:space="preserve">Don't you just hate it when you bookmark a page but it was years ago and you've got no chance of finding it by page title </t>
  </si>
  <si>
    <t>trollverk</t>
  </si>
  <si>
    <t xml:space="preserve">I miss my MacBook. </t>
  </si>
  <si>
    <t>brucehoult</t>
  </si>
  <si>
    <t xml:space="preserve">@amiemccarron how I know is by looking directly at your timeline, not mine. As I have to do for all my fav peeps now </t>
  </si>
  <si>
    <t>Dina357</t>
  </si>
  <si>
    <t>@ohmeabby I miss you so much Abbie  &amp;lt;3</t>
  </si>
  <si>
    <t>asha77</t>
  </si>
  <si>
    <t xml:space="preserve">seems to me, twitter turn off possibility of integration with IM (gtalk, for me) </t>
  </si>
  <si>
    <t xml:space="preserve">Exam was super hardddd! </t>
  </si>
  <si>
    <t xml:space="preserve">@tb78 ah that's boring </t>
  </si>
  <si>
    <t xml:space="preserve">@Zosaphine just found I don't have enough space on my pendrive atm so I think I'll have 2 wait until I get back from holiday to reload it </t>
  </si>
  <si>
    <t>what the f man? 2am again and, again, i cant sleep  this is starting to bum me out. rawr! hugs and kisses lovelys ;)</t>
  </si>
  <si>
    <t>floragrace</t>
  </si>
  <si>
    <t xml:space="preserve">@hktaitai i didn't! i didn't get there till almost 8, and ran into friends in 5 mins intervals. it was so hectic </t>
  </si>
  <si>
    <t>SaskiaKeri</t>
  </si>
  <si>
    <t xml:space="preserve">is surprised at how expensive the Open Air Theatre is </t>
  </si>
  <si>
    <t>@Miss_Shadow Thanks darl...was hard to do cause that was Libb's fave musical  least it wasn't &amp;quot; i'll cover you&amp;quot; wouldn't have been able 2</t>
  </si>
  <si>
    <t>NicoleFicaro</t>
  </si>
  <si>
    <t xml:space="preserve">time for that coffee already </t>
  </si>
  <si>
    <t xml:space="preserve">@raihanamcfly exactly! All the tension gets built up and up and up then.....nothing. i wanted a fight or a death or something! oh dearr </t>
  </si>
  <si>
    <t>t_b</t>
  </si>
  <si>
    <t xml:space="preserve">i test url = i twat irl? iphone fail </t>
  </si>
  <si>
    <t>Burnt my tounge on my ham, cheese &amp;amp; tomato toastie      ow</t>
  </si>
  <si>
    <t>sooya6</t>
  </si>
  <si>
    <t>@SharonRohr... a classmate of my brothers...  17 y/o... motorcycle accident cops were all over my neighborhood... very sad!!!</t>
  </si>
  <si>
    <t>jkg_vader</t>
  </si>
  <si>
    <t xml:space="preserve">@petullant sorry to get ur hopes up, but I already have my Costume planned. </t>
  </si>
  <si>
    <t xml:space="preserve">im gonna fail my GCSE'S next year!  </t>
  </si>
  <si>
    <t xml:space="preserve">@_Chelsea_Marie yeah </t>
  </si>
  <si>
    <t>@AlmostEmily that is pretty damn unfair and rude, too. i don't blame you for being upset.  -cuddles-</t>
  </si>
  <si>
    <t>zelleee</t>
  </si>
  <si>
    <t xml:space="preserve">I want to eat Mangoes &amp;amp; Pizza. I miss Pizza. </t>
  </si>
  <si>
    <t>joeL1tO</t>
  </si>
  <si>
    <t xml:space="preserve">Chris' car broke down...anyone up for giving us a ride to Davis? </t>
  </si>
  <si>
    <t>Andreaeaton</t>
  </si>
  <si>
    <t xml:space="preserve">@carlyritz Too late its back </t>
  </si>
  <si>
    <t>my_makeup_mania</t>
  </si>
  <si>
    <t xml:space="preserve">Need ( but don't want ) to get hair cut , my ends of hair so dry and don't looks healthy </t>
  </si>
  <si>
    <t>Udovic</t>
  </si>
  <si>
    <t xml:space="preserve">Accidentally deleted my picture... </t>
  </si>
  <si>
    <t>davidderaedt</t>
  </si>
  <si>
    <t xml:space="preserve">@Fitzchev Uh noes... Just realized I have a training in Paris that week. No luck </t>
  </si>
  <si>
    <t xml:space="preserve">Going to &amp;quot;bed&amp;quot; at 4:15 in the morning...Effing insomnia and pain... </t>
  </si>
  <si>
    <t>AcuityDesigns</t>
  </si>
  <si>
    <t xml:space="preserve">@csswizardry post is so old now I have no idea if that is a typo or whether I have accidentally deleted 5 links?!?! </t>
  </si>
  <si>
    <t>linnenpotter</t>
  </si>
  <si>
    <t xml:space="preserve">I hate being sick at home. </t>
  </si>
  <si>
    <t>gemmamac81</t>
  </si>
  <si>
    <t>I am sat here having a sob!!  Am very proud of my dad for taking his 1st steps yesterday after losing his leg last yr! Just want a cuddle</t>
  </si>
  <si>
    <t>hopeinhell</t>
  </si>
  <si>
    <t xml:space="preserve">@NatalieDFrost  4mth approval process for major project, finally approved, rolled out to 35mgrs and 2 execs now blocking cascade up.. </t>
  </si>
  <si>
    <t>Gentlemen_Music</t>
  </si>
  <si>
    <t xml:space="preserve">Nicholas; sat waiting for the second dentist appointment in 24 hours. </t>
  </si>
  <si>
    <t>akira192</t>
  </si>
  <si>
    <t xml:space="preserve">mmmhhh.....feelin bored! nothin 2 do actually </t>
  </si>
  <si>
    <t xml:space="preserve">had a lovely time in london but is now at work </t>
  </si>
  <si>
    <t>rdougan</t>
  </si>
  <si>
    <t xml:space="preserve">Computer has only been on an hour and it has switched off twice. Need to book an appointment </t>
  </si>
  <si>
    <t xml:space="preserve">@xbllygbsn mmhm, it better fs  :$. ayee, jus feel all bleh. feel huge :$ like..really big  like size 16 big..horrible horrible </t>
  </si>
  <si>
    <t>TomvB</t>
  </si>
  <si>
    <t xml:space="preserve">@korendian @hoopzbarkley I just skipped a song, it's not as good as I hoped </t>
  </si>
  <si>
    <t>ErinGamesdotCom</t>
  </si>
  <si>
    <t>@neogigo - YES!!  I just haven't been on my PS3 lately   FAIL ON ME!!</t>
  </si>
  <si>
    <t>zhenie</t>
  </si>
  <si>
    <t xml:space="preserve">@thenurulh yes yes.. so true. so expensive! </t>
  </si>
  <si>
    <t>paulapoint</t>
  </si>
  <si>
    <t xml:space="preserve">Not to school today. I'm ill </t>
  </si>
  <si>
    <t>english_eeyore</t>
  </si>
  <si>
    <t xml:space="preserve">What am I gonna do mi MSN isn't working? </t>
  </si>
  <si>
    <t>lyssilikeapuma</t>
  </si>
  <si>
    <t xml:space="preserve">ewww.ew.ew. my kitty juss ate a huuuge moth &amp;amp;i broke my blinds because she messed them up &amp;amp;i tried to fix them </t>
  </si>
  <si>
    <t>insteadofdeath</t>
  </si>
  <si>
    <t>... I did NOT remember periodicity having this many equations.  Fuck.</t>
  </si>
  <si>
    <t xml:space="preserve">@Sheamus  Have you unfollowed me cos am unable to DM. </t>
  </si>
  <si>
    <t>forwardrossa</t>
  </si>
  <si>
    <t>@frankiecheska yeah we dressed up but no one took pictures of us  we were a bit sad and got members of the crowd to take pics of us!</t>
  </si>
  <si>
    <t>ChloeMJones</t>
  </si>
  <si>
    <t xml:space="preserve">up, showered and going to work </t>
  </si>
  <si>
    <t>BONESgirl28</t>
  </si>
  <si>
    <t>@AlexaNDYE Yep! i am still stunned actually, poor Bren  Cannot wait for season 5 to come!! LOL</t>
  </si>
  <si>
    <t>@SoftToy I'm not coming over to great escape any more!  My showcase got canceled cause of the venue. See you in June though! xx</t>
  </si>
  <si>
    <t xml:space="preserve">Need a lie down - incident earlier taking its toll - but no matter how much I will it, dinner just won't cook itself </t>
  </si>
  <si>
    <t xml:space="preserve">@sarahjpin oooh have you bought the new one? If so, I'm sooo jealous </t>
  </si>
  <si>
    <t xml:space="preserve">@FluidDruid23 Think so...very embarrassed as am revealing what a complete tech doofus I am!! </t>
  </si>
  <si>
    <t>@unbraid GRRRRRRRRRRR. Sorry bb. Hope it's sorted soon!  BTW THANK YOU so much for the birthday wishes.. you're a doll! xoxo</t>
  </si>
  <si>
    <t xml:space="preserve">@midgetmum I have a sick dd at home, a dog with a broken claw &amp;amp; am attempting to do accounts. It's a pants day all round </t>
  </si>
  <si>
    <t>HollywoodTash</t>
  </si>
  <si>
    <t xml:space="preserve">e.r. tomorrow  ugh this is no bueno </t>
  </si>
  <si>
    <t>ranaragab</t>
  </si>
  <si>
    <t>5am  moons still out. But the sun is slowly coming up. Sleep finally.  http://twitpic.com/5578x</t>
  </si>
  <si>
    <t>hillaryjordan</t>
  </si>
  <si>
    <t xml:space="preserve">Jake's scared of the storm! </t>
  </si>
  <si>
    <t>pauljholden</t>
  </si>
  <si>
    <t>@edkaye Imagine being able to buy A2 prints of some of those big double page spreads from early 2000AD? AWESOME! (will never happen  )</t>
  </si>
  <si>
    <t>sociallearn</t>
  </si>
  <si>
    <t xml:space="preserve">@mattlingard looks like it might turn into 4 questions though and our fun will be over sooner than we thought </t>
  </si>
  <si>
    <t>Bridget_stack</t>
  </si>
  <si>
    <t>@shaundiviney hey i wish i lived in sydney!!! then i would be at the sway sway baby clip on staurday...  so what you been up to lately? xo</t>
  </si>
  <si>
    <t>slark01</t>
  </si>
  <si>
    <t xml:space="preserve">baba has decided that mixing paint and coffee is a good idea, I was enjoying that brew </t>
  </si>
  <si>
    <t>TommyAndBrook</t>
  </si>
  <si>
    <t xml:space="preserve">Who is in SHOCK this morning?! Danny is gone - Kris and Adam are in the finals! American Idol almost OVER!  </t>
  </si>
  <si>
    <t>chuckstar76</t>
  </si>
  <si>
    <t>Conference - welcome (pic) - not sure if it's uploading  http://mypict.me/QT0</t>
  </si>
  <si>
    <t>AmeeBabes</t>
  </si>
  <si>
    <t xml:space="preserve">My feet are killing me from all that walking around the shops! I can't believe after being so excited I forgot to go into the apple shop! </t>
  </si>
  <si>
    <t>@treehugger25 Awww  I missed you too baby.</t>
  </si>
  <si>
    <t>vivienxt</t>
  </si>
  <si>
    <t xml:space="preserve"> i want an octopus flash drive </t>
  </si>
  <si>
    <t>Cynx</t>
  </si>
  <si>
    <t>Keine Label bei proc export nach Excel  #sas #fail</t>
  </si>
  <si>
    <t>@FuchsiaStiletto mmm mmmmmm dat sounds nicee.. I jus hada ham salad sarnie n tea  mcds need to do delivery, I'd rinse da breakies I swear</t>
  </si>
  <si>
    <t>Gillianmc</t>
  </si>
  <si>
    <t xml:space="preserve">long day at work...and just back from a brief break... </t>
  </si>
  <si>
    <t xml:space="preserve">is going to have starbucks for the last time soon </t>
  </si>
  <si>
    <t>Went for my drive, good to get out the house. Here's where I went, pic from another time cos it was raining!  http://twitpic.com/5579p</t>
  </si>
  <si>
    <t>smileylaurenn</t>
  </si>
  <si>
    <t>Ahhh wish i could go to the #mcfly signing today  #mcfly #mcfly #mcfly</t>
  </si>
  <si>
    <t>xcarlosx91</t>
  </si>
  <si>
    <t>in ICT doing nothing bored as fucked! ^^ but quiet in a Hyper mood today! whoop whoop! and missing Kirsty also!  (SATURDAY cum already!) x</t>
  </si>
  <si>
    <t>davebullock</t>
  </si>
  <si>
    <t xml:space="preserve">Head Gasket #fail </t>
  </si>
  <si>
    <t>secretlyvampire</t>
  </si>
  <si>
    <t xml:space="preserve">hell fuckin bored </t>
  </si>
  <si>
    <t>xEliRose</t>
  </si>
  <si>
    <t>I miss my book, &amp;quot; The Curious Incident of the Dog in the Night-Time&amp;quot;  I think i might have lent it away to someone who never returned it.</t>
  </si>
  <si>
    <t>my glands are getting all swollen behind my ear - never a good sign  and i have so much planned for the weekend!</t>
  </si>
  <si>
    <t>Randomnimities</t>
  </si>
  <si>
    <t>No internets?  we're completely down this morning. That means i won't see many tweets.</t>
  </si>
  <si>
    <t>aikisteve</t>
  </si>
  <si>
    <t xml:space="preserve">@peterelst Damn, should reschedule my vacation then </t>
  </si>
  <si>
    <t>obox</t>
  </si>
  <si>
    <t xml:space="preserve"> our camera battery is running out. Have to be smart with what we film at #netprophet</t>
  </si>
  <si>
    <t>fastball808</t>
  </si>
  <si>
    <t xml:space="preserve">So very sorry for your loss. Wish I could offer you comfort, take your pain away. Helpless b/c there's nothing I can do. Today=dark day </t>
  </si>
  <si>
    <t>Mari_Fflur</t>
  </si>
  <si>
    <t xml:space="preserve">Pam bod iPlayer ddim yn gweithio yn yr offis yma?! Dwisho gwrando ar Dermot a Lisa G </t>
  </si>
  <si>
    <t>BananaNeil</t>
  </si>
  <si>
    <t xml:space="preserve">Why cant i sleep? </t>
  </si>
  <si>
    <t xml:space="preserve">Just been beaten at rifle shooting by @melsheppard. She fluked her last shot to beat me by a point. Raining now </t>
  </si>
  <si>
    <t>NajiahYahya</t>
  </si>
  <si>
    <t xml:space="preserve">@Zizul my texts inda sampai </t>
  </si>
  <si>
    <t>FF40ish</t>
  </si>
  <si>
    <t xml:space="preserve">@elozabeth well done you.  Went to the shop today but you weren't there </t>
  </si>
  <si>
    <t>saralinho</t>
  </si>
  <si>
    <t xml:space="preserve">@mileycyrus it isn't... I'd call @spencerpratt too...*lol* but I'm in germany at the moment... :'( ...time difference u know... </t>
  </si>
  <si>
    <t>deveshm</t>
  </si>
  <si>
    <t xml:space="preserve">@twilightfairy there's some password breaker that does it... Just used it a couple of months ago... But can't remember it right now </t>
  </si>
  <si>
    <t>emmavescence</t>
  </si>
  <si>
    <t>Had tube drama and was a bit late and therefore denied breakfast  Could no longer think straight and begged to be allowed to eat cereal!</t>
  </si>
  <si>
    <t>@JaneGazzo But I'm a poor uni student without foxtel  had to give up that addiction. Hace tix 4 both Cog's melb gigs</t>
  </si>
  <si>
    <t>syafiqaffendy</t>
  </si>
  <si>
    <t xml:space="preserve">finished work early. raining soon, so no basketball! </t>
  </si>
  <si>
    <t xml:space="preserve">going back to bolton today. dont want to though </t>
  </si>
  <si>
    <t>Sheamus</t>
  </si>
  <si>
    <t xml:space="preserve">@beezan Not by choice, I assure you. Fixed now! No idea what happened. </t>
  </si>
  <si>
    <t>timread</t>
  </si>
  <si>
    <t xml:space="preserve">is trying to consolidate 3 old IDE disks (8,8,20GB) into a PC with 384MB of RAM and install Milax 0.3.3. Problems with EFI disk labels </t>
  </si>
  <si>
    <t>dazzleme911</t>
  </si>
  <si>
    <t xml:space="preserve">its funny when you prank call someone but really annoying when it happens to you... </t>
  </si>
  <si>
    <t xml:space="preserve">@xbllygbsn health kick, an im never gonna put on weight again! hate it &amp;gt; &amp;lt;. oooh you do ? :$ how come </t>
  </si>
  <si>
    <t>princesslaylah</t>
  </si>
  <si>
    <t>having a crappy day today  hopefully sushi lunch will cheer me up!</t>
  </si>
  <si>
    <t xml:space="preserve">Right I'm to school. I have to walk down which is grand but it's kind of raining </t>
  </si>
  <si>
    <t xml:space="preserve">Niece is now due on the 7th September, I wanted a nephew </t>
  </si>
  <si>
    <t>MalloryLouise</t>
  </si>
  <si>
    <t xml:space="preserve">Thinks it's a wonderful evening (morning) for riding bicycles. Too bad hers has a broken tire </t>
  </si>
  <si>
    <t>i'm soooooo sad.  I miss my best fren. Those stupid gossips and rumors really torned apart.....i'm so downnnnn.... :&amp;quot;((</t>
  </si>
  <si>
    <t xml:space="preserve">@toodamnninja I woke up not really hearing right today and on my way in i feel sick, so I went home, I wont be in </t>
  </si>
  <si>
    <t xml:space="preserve">I effing give up. Meh, I'll just join some other octodrive contest.  I'll go work on the Wentzlee vid instead. </t>
  </si>
  <si>
    <t xml:space="preserve">@DonatoEins Thanks for the link! Looks very swish... but sadly too expensive </t>
  </si>
  <si>
    <t>Xx__BAmBaM__xX</t>
  </si>
  <si>
    <t>@Rhi_ShortStack wtf silly.. lol..  yeah i did get it.. but now ive lost my fone..  still need to talk to mum though... shes at work atm..</t>
  </si>
  <si>
    <t>christinewangyc</t>
  </si>
  <si>
    <t xml:space="preserve">@CAMILLLIE miss youuu </t>
  </si>
  <si>
    <t>GreenWolfPro</t>
  </si>
  <si>
    <t xml:space="preserve">I put on shorts today but I may have made a mistake </t>
  </si>
  <si>
    <t>shannonadams36</t>
  </si>
  <si>
    <t>@jamielomas I cant believe your not going to be in hollyoaks anymore  and they were robbed at the soap awards !!!!</t>
  </si>
  <si>
    <t>http://tinyurl.com/44487e - Nice stuff! But I need it for C++  #textmate #codecompletion</t>
  </si>
  <si>
    <t>vickiroach</t>
  </si>
  <si>
    <t xml:space="preserve">is not happy that she has english now </t>
  </si>
  <si>
    <t>@PimpMyDiet thanks am trying not too.  strange thy since I have been trying to behave my weight has gotten worse.</t>
  </si>
  <si>
    <t>ellenvictoriaa</t>
  </si>
  <si>
    <t>fucking pulled muscles again  so much pain.</t>
  </si>
  <si>
    <t>orchardant</t>
  </si>
  <si>
    <t xml:space="preserve">My Macbook Pro's battery is broken (physically bulging out) but Apple won't replace it as the guarantee ran out 2 months ago! </t>
  </si>
  <si>
    <t>brookelilyy</t>
  </si>
  <si>
    <t>boredddd. got a headache  grr don't know anyone on here..</t>
  </si>
  <si>
    <t xml:space="preserve">Right I'm off to school. I have to walk down which is grand but it's kind of raining </t>
  </si>
  <si>
    <t>nerraw_02</t>
  </si>
  <si>
    <t xml:space="preserve">Bad experience in ER... Life's really short. </t>
  </si>
  <si>
    <t>Leahhbitch</t>
  </si>
  <si>
    <t xml:space="preserve">Has a sore lip, prety much needs a break </t>
  </si>
  <si>
    <t>danihandal</t>
  </si>
  <si>
    <t xml:space="preserve">sick of my work!! </t>
  </si>
  <si>
    <t xml:space="preserve">@caparsons I live in a rather small apartment (500 sq ft) so in theory, I should be able to keep it clean. Not really, unfortunately </t>
  </si>
  <si>
    <t xml:space="preserve">Morning twitter folks! I plan to get some sculpting/painting done myself this afternoon, been too long since I picked up my brushes </t>
  </si>
  <si>
    <t>chrschrs</t>
  </si>
  <si>
    <t>@hiimkevin whatevs, you're all emo with your  faces</t>
  </si>
  <si>
    <t>gravityletusfly</t>
  </si>
  <si>
    <t xml:space="preserve">@Its_LP </t>
  </si>
  <si>
    <t xml:space="preserve">@fun4fido I am lost. Please help me find a good home. </t>
  </si>
  <si>
    <t>lsads</t>
  </si>
  <si>
    <t xml:space="preserve">Its so cold and im all alone tonight </t>
  </si>
  <si>
    <t>hellocat27</t>
  </si>
  <si>
    <t xml:space="preserve">i have court tomorrow </t>
  </si>
  <si>
    <t>Fajzet</t>
  </si>
  <si>
    <t xml:space="preserve">@mileycyrus its so many fake myspacer to </t>
  </si>
  <si>
    <t>melodysong</t>
  </si>
  <si>
    <t>@royce81  I'll blink in my most innocent manner and wave my notebook and camera around and hope I'm not lucky enough to be arrested!</t>
  </si>
  <si>
    <t xml:space="preserve">@charlieskies Did you hear the bad news? </t>
  </si>
  <si>
    <t xml:space="preserve">@Fabthings I have no idea. Travel has no appeal these days </t>
  </si>
  <si>
    <t xml:space="preserve"> - sannesias: Aww no neighbor! We need to watch Mean Girls :] http://tumblr.com/xv31s2pi8</t>
  </si>
  <si>
    <t>gleegirloz</t>
  </si>
  <si>
    <t xml:space="preserve">@keithpscott Though it's evening..same!Aint been up long &amp;amp; on 4th cup of coffee..may take a while,son just informed me it's Thu not Fri! </t>
  </si>
  <si>
    <t>driahades</t>
  </si>
  <si>
    <t xml:space="preserve">Really should stop torturing myself by looking at pretty corsets I can't afford. </t>
  </si>
  <si>
    <t>My glasses fogged up when I came outside the warehouse  @semipenguin *It sure is quite around here* O_O</t>
  </si>
  <si>
    <t xml:space="preserve">maybe one day I'll be a manager ... but ... how could I be a manager, if management is so boring .. ???? </t>
  </si>
  <si>
    <t xml:space="preserve">@Bendywalker I finally watched the Dollhouse Finale..twas crazy! Yet sadly It didnt get alot of veiwers, fox might not be renewing it </t>
  </si>
  <si>
    <t>noezzzie</t>
  </si>
  <si>
    <t xml:space="preserve">&amp;quot;NYTimes Twitter&amp;quot; acolunt hacked....people nowadays </t>
  </si>
  <si>
    <t xml:space="preserve">Big cook little cook are shit!!!! My little girl is gonna grow up disturbed </t>
  </si>
  <si>
    <t>emma_jaye</t>
  </si>
  <si>
    <t xml:space="preserve">AND.Forgot my AIM screen name. Not my password. Which I remember just fine. And there's no 'Forgot your screenname?' button </t>
  </si>
  <si>
    <t xml:space="preserve">@lesley007 Good idea. Problem is I'm stuck at work. No garden. </t>
  </si>
  <si>
    <t>africanewtonxx</t>
  </si>
  <si>
    <t>spanish is crap without jonathan  xx</t>
  </si>
  <si>
    <t>marciemat</t>
  </si>
  <si>
    <t xml:space="preserve">5:20 a.m., getting ready for another 12 hr clinical day in OB/GYN..yaawwwnnn i hope it goes by fast, im not feeling good today </t>
  </si>
  <si>
    <t>jluong88</t>
  </si>
  <si>
    <t xml:space="preserve">is worried that one hamster will kill the other =/ maybe i should take one back to Petco. </t>
  </si>
  <si>
    <t>@billythekid me too, no real garden so in flat, need to be repotted but don't wanna thin them out again  LOL it'll be ages before fruit</t>
  </si>
  <si>
    <t>Perignonic</t>
  </si>
  <si>
    <t>tummy ache  but am hapy tomorrow i'm on leave, i can rest the whole day at home!!</t>
  </si>
  <si>
    <t>grim_seamstress</t>
  </si>
  <si>
    <t xml:space="preserve">I have got another effing spot. Plus swine flu. My life is over </t>
  </si>
  <si>
    <t>junglecatwoman</t>
  </si>
  <si>
    <t xml:space="preserve">is wonderin why she can't update her status... haiz... </t>
  </si>
  <si>
    <t>Why couldn't @DavidArchie just have a concert in the Philippines while I was there?  I hope he visits Denmark too. Yey!</t>
  </si>
  <si>
    <t>Can't fucking sleep, slept too late today &amp;amp; also feeling unloved.  Whatever, I'll try again.</t>
  </si>
  <si>
    <t>sweetspells</t>
  </si>
  <si>
    <t xml:space="preserve">I can't move my neck. The pain increased from yesterday. What's wrong with me </t>
  </si>
  <si>
    <t>jenniehammond</t>
  </si>
  <si>
    <t xml:space="preserve">Crashed my car this morning   </t>
  </si>
  <si>
    <t xml:space="preserve">@gbolsmith I feel your pain, I'm in the same boat. </t>
  </si>
  <si>
    <t>Ruthiexo09</t>
  </si>
  <si>
    <t xml:space="preserve">@DazzleMeThis aww what's wrong hun?? </t>
  </si>
  <si>
    <t>tom_chow</t>
  </si>
  <si>
    <t>:-[   ipt testtmw, nooo, so sad, thats my update today, no ides what to twitt</t>
  </si>
  <si>
    <t>lucycouture</t>
  </si>
  <si>
    <t>@c14ism I know, I keep hearing that, I hate rainy and muggy...  the 10 day forecast seems to think it will get better mid next week!</t>
  </si>
  <si>
    <t>emmalayole</t>
  </si>
  <si>
    <t xml:space="preserve">I want a holiday </t>
  </si>
  <si>
    <t>Miikkaboo</t>
  </si>
  <si>
    <t>Feeling really lousy    off to bed!!  Hopefully this cold will be better by tomorrow!?  Goodnight Twitterland!!  Sweet Dreams!</t>
  </si>
  <si>
    <t>ZoeSkye</t>
  </si>
  <si>
    <t xml:space="preserve">is STILL avoiding doing shoot prep sheets. And looking for something hot to drink. Screw you winter! I want summer back </t>
  </si>
  <si>
    <t>nelsonfogarty</t>
  </si>
  <si>
    <t>just had maccas and on the way back home. work training was so shit and I have 3 more before tuesday  no assignments tonight though. wooo</t>
  </si>
  <si>
    <t xml:space="preserve">@ClaireBoyles I try that every day - stuff still rolls over </t>
  </si>
  <si>
    <t xml:space="preserve">Got a blood test later for Gladular Fever! </t>
  </si>
  <si>
    <t>ayandas</t>
  </si>
  <si>
    <t xml:space="preserve">trying to figure how to drag the awfully boring story longer for my homework. </t>
  </si>
  <si>
    <t xml:space="preserve">@prateekgupta Once in Montreal we went to a restaurant, they gave a french menu &amp;amp; later served us only after servin french ppl first! </t>
  </si>
  <si>
    <t>justafantasy2</t>
  </si>
  <si>
    <t>Guess I will TRY to go back to sleep   Oh b4 I do, sending out a big &amp;quot;HELLO BABY&amp;quot; to you Deano ;)  hugs &amp;amp; kisses, babe!</t>
  </si>
  <si>
    <t>@hossack haha all i've done is laugh at your twitterings  good to see you enjoying your holidays!! Oh and xxxx is gross!  ptooey! Haha</t>
  </si>
  <si>
    <t>Grr @frealy has either disappeared off this planet or she is purposely ignoring me  or she has no credit, i shall give her the benefit ...</t>
  </si>
  <si>
    <t>Chillironchef</t>
  </si>
  <si>
    <t xml:space="preserve">Guess where I'm headed 2 this early! </t>
  </si>
  <si>
    <t>carl2990</t>
  </si>
  <si>
    <t>is hungover  but had a good night</t>
  </si>
  <si>
    <t>thebestbrew</t>
  </si>
  <si>
    <t xml:space="preserve">life with man-lurgy sucks. Got to just tough it out </t>
  </si>
  <si>
    <t>joostvanbellen</t>
  </si>
  <si>
    <t>About to leave France and say bye bye to my parents...     Groucho Marx once said: Time flies like an arrow. Fruit flies like a banana.</t>
  </si>
  <si>
    <t>@Cheapflights_uk hmmm.. No I don't fancy bankrupting myself by flying up next weekend  that's stupidly expensive</t>
  </si>
  <si>
    <t>NiclasLevin</t>
  </si>
  <si>
    <t xml:space="preserve">buying stocks for my sister whom nowadays have both fame and fortune </t>
  </si>
  <si>
    <t>deb1517</t>
  </si>
  <si>
    <t>and no one wanted to pee on me  haha. Ouchhh feeling the sting :s</t>
  </si>
  <si>
    <t xml:space="preserve">Thirsty but can't go downstairs to get water cuz my dad will throw a candle at my face again </t>
  </si>
  <si>
    <t>Arghhhhhh...I overslept today.  http://tinyurl.com/qfozve</t>
  </si>
  <si>
    <t>Banjangles</t>
  </si>
  <si>
    <t xml:space="preserve">wants more twitter friends </t>
  </si>
  <si>
    <t>kel_89</t>
  </si>
  <si>
    <t xml:space="preserve">has to start revision for the next psychology exam! </t>
  </si>
  <si>
    <t>DCBoi1</t>
  </si>
  <si>
    <t xml:space="preserve">@Kamino89 He at his gma house.... for TWO DAYS!!!!!!!!!!!  </t>
  </si>
  <si>
    <t>@rehna_tu not at all. i am not in favour of this o_0   not even the smallest size pic is uploading! trying past 2 weeks but in vain!!!</t>
  </si>
  <si>
    <t xml:space="preserve">Parsing 53,000 text files into my database.  If something goes wrong, I'm going to have to do it all over again. </t>
  </si>
  <si>
    <t>@prateekgupta Once in Montreal we went to a restaurant, they gave a french menu &amp;amp; served us only after servin french ppl first!  @fraands</t>
  </si>
  <si>
    <t>mnargelenas</t>
  </si>
  <si>
    <t xml:space="preserve">Is so tired. I need massive amounts of sleep. Would be better if I had my beautiful girlfriend snuggled up next to me. I miss her </t>
  </si>
  <si>
    <t xml:space="preserve">thought i was going to bed.. but decided to get work done.. guess it's an all niter </t>
  </si>
  <si>
    <t xml:space="preserve">I want to create new logo....but haven't Idea yet </t>
  </si>
  <si>
    <t>minervalynn</t>
  </si>
  <si>
    <t xml:space="preserve">@viaangela yes... with ice cream. lol. gnight! I'm so sorry. suuch a bad day at work. </t>
  </si>
  <si>
    <t>projectkatie</t>
  </si>
  <si>
    <t xml:space="preserve">Ugh. So I believe I have the first symptoms of a cold. I don't want to be sick! </t>
  </si>
  <si>
    <t xml:space="preserve">@hypnophil Oh poop I bet I'm too late for the cake now </t>
  </si>
  <si>
    <t>tigertuft</t>
  </si>
  <si>
    <t xml:space="preserve">Isn't shopping at ASDA fun? </t>
  </si>
  <si>
    <t>Coralesc</t>
  </si>
  <si>
    <t xml:space="preserve">i have a spider in my bathroom... </t>
  </si>
  <si>
    <t xml:space="preserve">@Vain_Fame helllooooo!!!! why you still up???? i cant sleep </t>
  </si>
  <si>
    <t>Mint_Sauce</t>
  </si>
  <si>
    <t xml:space="preserve">Waiting for a large network copy, you would have thought these things would be faster in 2009. </t>
  </si>
  <si>
    <t>Just made a bet with Andie! I AM SO GOING TO WIN THIS. )  &amp;gt; You Americans better vote for Kris!  My dignity's at stake!</t>
  </si>
  <si>
    <t>@autria  HEHEHE SORRY !!  ) I will meditate later to reflect on my actions. ) )</t>
  </si>
  <si>
    <t>ariyaly</t>
  </si>
  <si>
    <t>@jamerin2000 Heck yea! Phï¿½ is the best! hahaha...miss it already  but I'll be sure to stop in Minneapolis to get some this week!</t>
  </si>
  <si>
    <t>MattyMoo1977</t>
  </si>
  <si>
    <t>No Quest for anyone  http://www.questtv.co.uk/</t>
  </si>
  <si>
    <t>pumpkinslayer</t>
  </si>
  <si>
    <t>@canadamanintw YouTube won't show me   my first taste of Prodigy was Firestarter, I've been a fan ever since</t>
  </si>
  <si>
    <t>natashabailie</t>
  </si>
  <si>
    <t xml:space="preserve">@pollieparrot Good luck with the call </t>
  </si>
  <si>
    <t>ni_coleee</t>
  </si>
  <si>
    <t>is sick of friends fighting  wish some people would stop making up crap</t>
  </si>
  <si>
    <t xml:space="preserve">Really sleepy today for some reason? Little bits and bobs to do, but nothing to really get involved in </t>
  </si>
  <si>
    <t>sofiejenkinson</t>
  </si>
  <si>
    <t>@shearmans i can't dude I have to ring pakistan and I can't afford to do it from my mobile. ARGH. not yet  have to go back after the exam</t>
  </si>
  <si>
    <t>natascha_ar</t>
  </si>
  <si>
    <t xml:space="preserve">how fucking stupid am i? forgot my keys so now i'm locked out </t>
  </si>
  <si>
    <t>savagely attacked by my hamster  Now trying to reason with her and ask her why she did it?! Think I'm going a bit mental</t>
  </si>
  <si>
    <t>umetoys</t>
  </si>
  <si>
    <t>@jogblog JJ has to have his Jab tomorrow  Did she used to go out at the old house? Or just hide in pizza boxes.</t>
  </si>
  <si>
    <t>alps05</t>
  </si>
  <si>
    <t>says Blocked ang Facebook dito.  http://plurk.com/p/tq4xi</t>
  </si>
  <si>
    <t>Smalltownhero</t>
  </si>
  <si>
    <t xml:space="preserve">is back at work.. i didn't sleep good last night  </t>
  </si>
  <si>
    <t>@RaraACTIVE no  why why why?</t>
  </si>
  <si>
    <t>@davehodg Was at ULU for Aussie band &amp;quot;The Butterfly Effect&amp;quot;. Was shooting for &amp;quot;InLondon&amp;quot; magazine. Was a good night but no pit  .</t>
  </si>
  <si>
    <t>ochanya</t>
  </si>
  <si>
    <t xml:space="preserve">@babysaffy boo  well its nearly the wkend! </t>
  </si>
  <si>
    <t>foztee</t>
  </si>
  <si>
    <t xml:space="preserve">I'm pissssed that I'm losing my voice again!!! I just fixed it! </t>
  </si>
  <si>
    <t>@apercheddove  i hate when that happens</t>
  </si>
  <si>
    <t xml:space="preserve">im thinking @damohopo no longer likes me </t>
  </si>
  <si>
    <t>almostcanon</t>
  </si>
  <si>
    <t xml:space="preserve">Wow. I should never be drunk again. I fell off a ledge </t>
  </si>
  <si>
    <t>Lilgirrlfly</t>
  </si>
  <si>
    <t>Omg...on my way hm I drove to carls jr-drive thru was closed  went to 7-11 they were closed too  Then found out the power went out!!!</t>
  </si>
  <si>
    <t>@lesley007 I want to but you're so faaaaar!!!  why u so damn far?!?! Xx</t>
  </si>
  <si>
    <t>mystic_referee</t>
  </si>
  <si>
    <t>I'm sleepy as hell, and want to learn doing several things at the moment  but I can't</t>
  </si>
  <si>
    <t xml:space="preserve">Misses someone </t>
  </si>
  <si>
    <t>searching4quiet</t>
  </si>
  <si>
    <t xml:space="preserve">chatting with my homegirl tawana and laughing my ass off! missing my best friend Angie </t>
  </si>
  <si>
    <t>TheWifebeaterz</t>
  </si>
  <si>
    <t>Deam, we would rly like to play on this years Woodstock festival in Poland  Plus my rogue is still 77 and I don't have the time to push it</t>
  </si>
  <si>
    <t>AnnaPatriciaI</t>
  </si>
  <si>
    <t xml:space="preserve">oh man!..david and david are here in the philippines!..oh well, another concert i can't get to.. </t>
  </si>
  <si>
    <t xml:space="preserve">is not feeing the love for Joint Tortfeasors </t>
  </si>
  <si>
    <t>dansumption</t>
  </si>
  <si>
    <t xml:space="preserve">Forgot my tablet this morning, had to be omeprazole from Boots. 8 quid! For 14 tablets! And it takes 3 of them to sort me out </t>
  </si>
  <si>
    <t>ajansson</t>
  </si>
  <si>
    <t xml:space="preserve">has a skullsplitting headache and was given an awful, noisy hotel room </t>
  </si>
  <si>
    <t>eulogs</t>
  </si>
  <si>
    <t xml:space="preserve">is in for round two of winter 09 cold/flu...and it's only just the middle of May </t>
  </si>
  <si>
    <t>jemtot</t>
  </si>
  <si>
    <t xml:space="preserve">is so blessed attending the youth camp .. but misses everyone </t>
  </si>
  <si>
    <t>shaherahjordan</t>
  </si>
  <si>
    <t xml:space="preserve">My jog this morning was pathetic so I'm gonna have to hit the gym after work </t>
  </si>
  <si>
    <t>gewoonlianne</t>
  </si>
  <si>
    <t xml:space="preserve">@abctwity dancing is going very well, but next friday will be my last lesson </t>
  </si>
  <si>
    <t>mzjaycikah</t>
  </si>
  <si>
    <t>@ashhir awww i so haven't gotten the chance to go here  YET!</t>
  </si>
  <si>
    <t>DASGiB</t>
  </si>
  <si>
    <t>Today is a very, very sad day  #lost #season #final</t>
  </si>
  <si>
    <t>georgestanley</t>
  </si>
  <si>
    <t>Heading onto campus for revision and driving lesson. Weather looks ominous  #fb</t>
  </si>
  <si>
    <t>Moyf</t>
  </si>
  <si>
    <t xml:space="preserve">@odarling I feel like poop! and need to get so much done today before I even think about training it back to N-town! </t>
  </si>
  <si>
    <t>PoopLouder</t>
  </si>
  <si>
    <t xml:space="preserve">&amp;quot;please be advised that your visit to the clinic will take at least two hours&amp;quot; - ouch </t>
  </si>
  <si>
    <t>philsherry</t>
  </si>
  <si>
    <t>Should be at Thinking Digital right now, but have too much work to do at the office. Bugger  #TDC</t>
  </si>
  <si>
    <t>ellejoan</t>
  </si>
  <si>
    <t xml:space="preserve">Going home. Have to take care of Joshua. He's got a high fever. Wawa naman. </t>
  </si>
  <si>
    <t>junidayrit</t>
  </si>
  <si>
    <t xml:space="preserve">i thought it was fun but suddenly it made down. </t>
  </si>
  <si>
    <t>Last night I just sliiped by water bottle in my open CPU cabinet and my machine stopped working !  (@alexfraiser, thats why i was offline)</t>
  </si>
  <si>
    <t>Peethee</t>
  </si>
  <si>
    <t>@f_torres09 this is so difficult trying to figure out if this is really our number 9  and not just a fake</t>
  </si>
  <si>
    <t xml:space="preserve">Just back from a run into town and its not warm at all out there </t>
  </si>
  <si>
    <t>ntshrwly</t>
  </si>
  <si>
    <t xml:space="preserve">is angry at the dog for eating my favourite leotard. as if even do that when i've got ballet in an hour </t>
  </si>
  <si>
    <t>AnnaPoppelaars</t>
  </si>
  <si>
    <t xml:space="preserve">Scenario writing is not my kind of thing </t>
  </si>
  <si>
    <t xml:space="preserve">is getting a headache </t>
  </si>
  <si>
    <t>loverissa</t>
  </si>
  <si>
    <t xml:space="preserve">i got darker!!  because of d lousy sun... </t>
  </si>
  <si>
    <t xml:space="preserve">Morning! Just did a timed english essay... It went shit. This is why im going to fail english </t>
  </si>
  <si>
    <t>EverymanPalace</t>
  </si>
  <si>
    <t xml:space="preserve">We're excited about the summer season of shows, but not about the current state of summer weather </t>
  </si>
  <si>
    <t>timoneroars</t>
  </si>
  <si>
    <t>Bye bye, Danny Gokey.  I really think Kris should have gone.</t>
  </si>
  <si>
    <t>d13design</t>
  </si>
  <si>
    <t xml:space="preserve">toothache -&amp;gt; infection -&amp;gt; abscess : and still no dental appointment </t>
  </si>
  <si>
    <t>djlazarides</t>
  </si>
  <si>
    <t xml:space="preserve">@stonexbaz Does that make us sad then? Guess it does... </t>
  </si>
  <si>
    <t>IFMiraklePoppin</t>
  </si>
  <si>
    <t>and winning free tixs to our party on Feb27th which mite i add she didnt attend..ouch  @inilya</t>
  </si>
  <si>
    <t>rooreh</t>
  </si>
  <si>
    <t>@StewPenguin Yeah unfortunately  But... some parts were really good. Just... this dratted weather. =P TOO COLD.</t>
  </si>
  <si>
    <t xml:space="preserve">@AlexanderSpit I don't have the energy to put pants on, drive over there, or be in an akward situation with Jesse. Sorry </t>
  </si>
  <si>
    <t>mc466444</t>
  </si>
  <si>
    <t>annoyed at library fines  sure i didn't get a reminder grrr</t>
  </si>
  <si>
    <t>Stillness Is The Move didn't fully download  As well as Knotty Pine! Slash wrist. :-&amp;lt;</t>
  </si>
  <si>
    <t>mexxo</t>
  </si>
  <si>
    <t xml:space="preserve">@mileycyrus  huh, another fake? hate fakes, too ... </t>
  </si>
  <si>
    <t xml:space="preserve">@gem_w no idea! he's been very quiet &amp;amp; then mentioned something bugged him but wouldn't say what. im crushed </t>
  </si>
  <si>
    <t>sloandr</t>
  </si>
  <si>
    <t xml:space="preserve">oops. *Tomorrow* is silver surfers day. My cognitive capabilities are declining </t>
  </si>
  <si>
    <t>adiebeth</t>
  </si>
  <si>
    <t xml:space="preserve">am not a gd lover </t>
  </si>
  <si>
    <t>rainne007</t>
  </si>
  <si>
    <t xml:space="preserve">i wanna see david archuleta! </t>
  </si>
  <si>
    <t>my_Fanbase</t>
  </si>
  <si>
    <t xml:space="preserve">@johncabrera Please no spoilers until later today...  I have to wait for the episode. (damn slow internet) </t>
  </si>
  <si>
    <t xml:space="preserve">Going to a luncheon date. Was supposed to be outside but serious  rain here in Bordeaux </t>
  </si>
  <si>
    <t>carljoseph</t>
  </si>
  <si>
    <t xml:space="preserve">@camthecameraman I get one nearly every week. They just don't get the point even after telling them I don't want to change retailers. </t>
  </si>
  <si>
    <t>bertiestevenson</t>
  </si>
  <si>
    <t xml:space="preserve">wearing my best shirt and tie today for a meeting with a client, but noticed a quick shave this morning left a spec of red on my collar </t>
  </si>
  <si>
    <t>harryokart64</t>
  </si>
  <si>
    <t>@elyseh owww why do you hate it?  and who are Eveline and Maria?</t>
  </si>
  <si>
    <t>tashonwheels</t>
  </si>
  <si>
    <t xml:space="preserve">eww trigonometry assignment </t>
  </si>
  <si>
    <t>syasya</t>
  </si>
  <si>
    <t xml:space="preserve">Its such a disappointment. </t>
  </si>
  <si>
    <t xml:space="preserve">@Woo100 I am lost. Please help me find a good home. </t>
  </si>
  <si>
    <t>musshhh</t>
  </si>
  <si>
    <t>ugh. i'm getting rusty on the piano.  i forgot how to play 'warmness on the soul' by a7x. -___-&amp;quot;</t>
  </si>
  <si>
    <t>aslanfar</t>
  </si>
  <si>
    <t>Downloading the latest Lost-episode. Seems to be a double.  Season 5 about to end then, I guess</t>
  </si>
  <si>
    <t>lorelibrarian</t>
  </si>
  <si>
    <t>Not feeling well  Going home now.</t>
  </si>
  <si>
    <t xml:space="preserve">Wow. I should never be drunk again. I fell off a ledge : Wow. I should never be drunk again. I fell off a ledge </t>
  </si>
  <si>
    <t>trixxaayyy</t>
  </si>
  <si>
    <t xml:space="preserve">@BeaMarqz and @nicolethorp are making me jealous.  they have yellow cab. </t>
  </si>
  <si>
    <t xml:space="preserve">Grateful for the late call in... But it still means I have to get up in a bit. </t>
  </si>
  <si>
    <t>French_Kisses</t>
  </si>
  <si>
    <t xml:space="preserve">Now I can't sleep and the messed up part is I'm prob gonna wake up at 9 like I always do </t>
  </si>
  <si>
    <t>hermionedaae</t>
  </si>
  <si>
    <t xml:space="preserve">can't believe how moving the plays were at the Leatherhead Theatre yesterday.  Good luck to all tonight and tomorrow; I cried so much </t>
  </si>
  <si>
    <t>melonpop</t>
  </si>
  <si>
    <t>5am.  must go back to bed</t>
  </si>
  <si>
    <t>dannie1357</t>
  </si>
  <si>
    <t xml:space="preserve">1 assessment due next week and 3 due 2 weeks </t>
  </si>
  <si>
    <t xml:space="preserve">@cscott21 meant to say skrewed smart ass, im majoyrly shiten it ana, ana kane how to revise 4 eng tho? its too hard </t>
  </si>
  <si>
    <t>airenee</t>
  </si>
  <si>
    <t xml:space="preserve">Whew! Whatta day. Still stressed of thinking Davids' concert. </t>
  </si>
  <si>
    <t>Char_27</t>
  </si>
  <si>
    <t xml:space="preserve">does not appreciate having a stalker....It's scary </t>
  </si>
  <si>
    <t>Laurel_1</t>
  </si>
  <si>
    <t xml:space="preserve">@mikasounds Love the new Vblog ....  makes me wanna see you so bad now ... roll on June 8th .... Must have patience ... but it's hard  </t>
  </si>
  <si>
    <t xml:space="preserve">@MistahFAB How do I get in touch w/ you! I wanted to link w/ you when you were in the A, but it didn't happen. </t>
  </si>
  <si>
    <t>CrystalDDG4EVA</t>
  </si>
  <si>
    <t>@DonniesGirl69 @DWsEventualWife  its looking like Ddubs going to be down under for his b-day  booo for us  http://bit.ly/FIdQW</t>
  </si>
  <si>
    <t>MattPartyHarder</t>
  </si>
  <si>
    <t xml:space="preserve">misses watching Entourage </t>
  </si>
  <si>
    <t>alexwilliamson</t>
  </si>
  <si>
    <t>feet hurt!!   had to nap on the couch before. which is odd because i'm 18, not 60...</t>
  </si>
  <si>
    <t xml:space="preserve">Tuesday said &amp;quot;looking for a needle in a haystack&amp;quot; near Monday! </t>
  </si>
  <si>
    <t>nikkimerriman</t>
  </si>
  <si>
    <t xml:space="preserve">bored today </t>
  </si>
  <si>
    <t xml:space="preserve">Headache, dammit! Someone make it go away pls, I've a meeting in an hour </t>
  </si>
  <si>
    <t xml:space="preserve">Good morning world!  UGH!  Now I know why I make &amp;quot;everyone else&amp;quot; work the 7 -4 shift! It's barely light out there. </t>
  </si>
  <si>
    <t>C_Weilert</t>
  </si>
  <si>
    <t xml:space="preserve">New day, new chance </t>
  </si>
  <si>
    <t>@Lariit no, I have not watched it yet.  Have you? I haven't had anytime to.</t>
  </si>
  <si>
    <t>indrawati</t>
  </si>
  <si>
    <t xml:space="preserve">I wanna watch a movie called my bloody valentine 3D at blitz... But, no one can go with me... Sucks! My bro dun let me go by myself.. </t>
  </si>
  <si>
    <t>mrain617</t>
  </si>
  <si>
    <t xml:space="preserve">Isn't a huge fan of TORNADOS at 4:00 in the morning </t>
  </si>
  <si>
    <t>art2gee</t>
  </si>
  <si>
    <t xml:space="preserve">@KerryHaggard I get that a lot. </t>
  </si>
  <si>
    <t xml:space="preserve">I hate life nd the ppl in mi life </t>
  </si>
  <si>
    <t>niddie</t>
  </si>
  <si>
    <t xml:space="preserve">just a little upset that brent has left masterchef! </t>
  </si>
  <si>
    <t>digbyholicslive</t>
  </si>
  <si>
    <t xml:space="preserve">Why are the updates not showing up? </t>
  </si>
  <si>
    <t xml:space="preserve">@iaingilmour I feel sad for your bad day </t>
  </si>
  <si>
    <t>fllwuht</t>
  </si>
  <si>
    <t xml:space="preserve">@ShawneyJ Hi Shawn, why did you NOT thank your fans who voted for you?? Some of them even stayed up all night to vote. </t>
  </si>
  <si>
    <t>FootballRamble</t>
  </si>
  <si>
    <t>@timlovejoy Why did you delete your Tweets to me  Scared of a little bit of banter....? ;)</t>
  </si>
  <si>
    <t>my favorite harry potter mug broke and then my mum threw it out when i could have fixed it  ill never find one of those again...</t>
  </si>
  <si>
    <t>yuvaliamir</t>
  </si>
  <si>
    <t xml:space="preserve">tomorrow is the math exam </t>
  </si>
  <si>
    <t>So tired  Could just lay my head and go to sleep. Maybe I will this afternoon when back in own office...</t>
  </si>
  <si>
    <t xml:space="preserve">@DrRus hi there - guitar playing and video making kind of stalled, I need to get my behind in gear! I struggle with changing chords at mo </t>
  </si>
  <si>
    <t>KevinFierce</t>
  </si>
  <si>
    <t xml:space="preserve">@willflowers awh you killed the roach </t>
  </si>
  <si>
    <t>nicolelittlewd</t>
  </si>
  <si>
    <t>@SilkeSchild Great can't wait!  Maybe we should leav them to it and go to the pub!</t>
  </si>
  <si>
    <t xml:space="preserve">@DavidArchie Hi David! Did you have a great time? I didn`t get to watch, sorry. My city didn`t have light (brownout)  For 9 hours :| </t>
  </si>
  <si>
    <t>@gobo2905 Niente. The only cycling friends i have are online ones (gotta love internet)  My parents like it but only casual.</t>
  </si>
  <si>
    <t>Aztig_DarkAngel</t>
  </si>
  <si>
    <t xml:space="preserve">i hope i able to watch the concert of david archuleta and david cook but i dont have a sufficient money. . i cannot afford it. . </t>
  </si>
  <si>
    <t>CRASHCooper</t>
  </si>
  <si>
    <t xml:space="preserve">Jay Z's 99 Problems: Problem #19: Went to the zoo and found out that dragorgans aren't real </t>
  </si>
  <si>
    <t>alexsleat</t>
  </si>
  <si>
    <t xml:space="preserve">argh www.alexsleat.com is down and out and I have no idea why </t>
  </si>
  <si>
    <t>jesse_odphi</t>
  </si>
  <si>
    <t>I took a 5 hour energy drink and its still keeping me up... 8 hours later  can't sleep!</t>
  </si>
  <si>
    <t>Ymx68r25</t>
  </si>
  <si>
    <t>After reading for a couple of hours I would think to be very sleepy but I'm not  so ABC world news is it...brains off though LOL</t>
  </si>
  <si>
    <t>@BJ_ParkerJones you were robbed  I was gunning for you!</t>
  </si>
  <si>
    <t>Dramaticz</t>
  </si>
  <si>
    <t xml:space="preserve">@DenyceLawton I STILL don't know wut dat means </t>
  </si>
  <si>
    <t>VenomPlague</t>
  </si>
  <si>
    <t xml:space="preserve">OMG! Lost's finale was completely mind-blowing. God, I love this show. I can't fuckin' wait for next season to begin.8 long months w/o it </t>
  </si>
  <si>
    <t>melons_2009</t>
  </si>
  <si>
    <t xml:space="preserve">i think someone should pay for me to go on holiday. Really need one lol </t>
  </si>
  <si>
    <t xml:space="preserve">funny that since F2S merged with Tiscali, our always-wonderful connection speed has dropped considerably </t>
  </si>
  <si>
    <t>Blue_Bolt</t>
  </si>
  <si>
    <t xml:space="preserve">800 words and counting. Wish I had a limit to go to. It just goes on and on </t>
  </si>
  <si>
    <t>LeahRWood</t>
  </si>
  <si>
    <t>is really really bored at colelge and has Richards jacket on cos its cold  but its hardto type with it on as its longer than my arms hehe</t>
  </si>
  <si>
    <t>karinb_za</t>
  </si>
  <si>
    <t>@astynes I copied disc 2 4 u, but 2 fit it on some of the quality was lost.  I've got it here ready 4 yr courier. Sorry it isn't that gr8.</t>
  </si>
  <si>
    <t>KennethWatt</t>
  </si>
  <si>
    <t xml:space="preserve">What do i do in two hours of study? So bored </t>
  </si>
  <si>
    <t>vmahmud</t>
  </si>
  <si>
    <t xml:space="preserve">wonders how the hell people in freaking flip flops can scamper down a wet, rocky dirt trail. With luggage! My ninja skills are not L33T </t>
  </si>
  <si>
    <t>korshavn</t>
  </si>
  <si>
    <t xml:space="preserve">Auch! My eclipse installation is corrupt. all sorts of error messages. have to reinstall. </t>
  </si>
  <si>
    <t>Jazza_UK</t>
  </si>
  <si>
    <t xml:space="preserve">@petecooper Nice, but they aren't cheap </t>
  </si>
  <si>
    <t>mis0angel</t>
  </si>
  <si>
    <t xml:space="preserve">Internet on my laptop is not working again </t>
  </si>
  <si>
    <t>MrCaffeine</t>
  </si>
  <si>
    <t xml:space="preserve">epic #fail - look up old mails to find out my boyfriends full name </t>
  </si>
  <si>
    <t>ItsMaryyyy</t>
  </si>
  <si>
    <t xml:space="preserve">I know it's wrong. But I can't help it, aimissu </t>
  </si>
  <si>
    <t>buckers2009</t>
  </si>
  <si>
    <t xml:space="preserve">@mileycyrus im not a fake! lol </t>
  </si>
  <si>
    <t>draco</t>
  </si>
  <si>
    <t xml:space="preserve">@phungleson Dang, we can't win. Too hot and we die, too cold and we die still. The world as we know it, is bound to end. </t>
  </si>
  <si>
    <t>astynes</t>
  </si>
  <si>
    <t xml:space="preserve">@karinb_za that would be cool. I dreamt i would win the lotto, buy a silver volvo hatch and have CULLEN - WP on it, but dh would be </t>
  </si>
  <si>
    <t>mrlacey</t>
  </si>
  <si>
    <t xml:space="preserve">Grrr. Blogger editor has screwed my formatting </t>
  </si>
  <si>
    <t xml:space="preserve">omg i'm in such a bitchy/pissed off mood right now. ugh RIHROAFHF RAGEEEEEEE </t>
  </si>
  <si>
    <t>DyamondHavana</t>
  </si>
  <si>
    <t xml:space="preserve">Up all night doing graphics! im tired i really want to snuggle with my big sexy husband </t>
  </si>
  <si>
    <t>laurapeake</t>
  </si>
  <si>
    <t>Am well pissed off today... Totally on a downer  Hate everything (( Boo fecking hiss...</t>
  </si>
  <si>
    <t>1800computers</t>
  </si>
  <si>
    <t>CeBit - Apple, Microsoft, Canon, Fujitsu, Ingram Micro, Synnex weren't there  Altech had the best stand with high tech gear on showcase.</t>
  </si>
  <si>
    <t>itzKimmiee</t>
  </si>
  <si>
    <t xml:space="preserve">....fml i have a weakness for chocolate.... i guess that means a lap tomorrow </t>
  </si>
  <si>
    <t xml:space="preserve">doesnt want to go to the stupid stupid exam!!! </t>
  </si>
  <si>
    <t>petejenkins</t>
  </si>
  <si>
    <t xml:space="preserve">is feeling shy after agreeing to be on BBC Sussex radio on Saturday morning (with my Chamber hat on). Up early on my birthday though </t>
  </si>
  <si>
    <t>proud71</t>
  </si>
  <si>
    <t xml:space="preserve">I am bored right now </t>
  </si>
  <si>
    <t>miss_belle9</t>
  </si>
  <si>
    <t xml:space="preserve">worst day ever!! </t>
  </si>
  <si>
    <t>CaraJaneWalsh</t>
  </si>
  <si>
    <t xml:space="preserve">In bed.hungover.com wish i was still asleep </t>
  </si>
  <si>
    <t xml:space="preserve">Pissed off with my health!  </t>
  </si>
  <si>
    <t>ScottishMcfly09</t>
  </si>
  <si>
    <t>off to my french exam now  bye twitterland x</t>
  </si>
  <si>
    <t xml:space="preserve">Jumping the &amp;quot;trending topics&amp;quot; bandwagon. Philippines. There!  *sigh* Beautifully camp country, I miss it already.. </t>
  </si>
  <si>
    <t xml:space="preserve">So we think Twitter turned off @replies because celebrities were getting spammed? Shows who's priority on there then! </t>
  </si>
  <si>
    <t xml:space="preserve">Jammed my middle finger in the back door last night and it is *really* hurting this morning </t>
  </si>
  <si>
    <t>@paigetheshiz Hey, why is she pissed? Does she think I like being sick!?! Gah I hate sport teachers  x</t>
  </si>
  <si>
    <t xml:space="preserve">Re award: Think IT equivalent of Oscars, Baftas, or perhaps the Golden Raspberries. Award ceremony was in Beijing. I didn't get to go. </t>
  </si>
  <si>
    <t>Jimmy_D123</t>
  </si>
  <si>
    <t>didnt get to sleep till 4ish  not pleased.</t>
  </si>
  <si>
    <t>_07041995</t>
  </si>
  <si>
    <t xml:space="preserve">ouch. just got burnt </t>
  </si>
  <si>
    <t>MadGerald</t>
  </si>
  <si>
    <t xml:space="preserve">@ShapeThrower lol - I'm not in playing mood today, got a cracking migraine and I didn't bring any meds with me </t>
  </si>
  <si>
    <t>manny2005</t>
  </si>
  <si>
    <t>i am in dire need of sleep!!!  why the hell can't i sleep???</t>
  </si>
  <si>
    <t>Mz_Cutie</t>
  </si>
  <si>
    <t xml:space="preserve">@Roby09 cool...iv always wanted to go to Florida it always luks so nice n HOT lol its always freezin here </t>
  </si>
  <si>
    <t xml:space="preserve">@tygmiller coz, I dun really have friends anymore here... </t>
  </si>
  <si>
    <t>LynnBlair</t>
  </si>
  <si>
    <t xml:space="preserve">insomnia due to snoring husband </t>
  </si>
  <si>
    <t>pathikshaha</t>
  </si>
  <si>
    <t xml:space="preserve">still no cupcake for me </t>
  </si>
  <si>
    <t>veronicachantel</t>
  </si>
  <si>
    <t xml:space="preserve">@DatBoyXO shut ur trap mister! I'm mad too cuz I had a 3 hr nap &amp;amp; can't sleep...along size with my &amp;quot;woman issues&amp;quot; </t>
  </si>
  <si>
    <t>xXxHarleyxXx</t>
  </si>
  <si>
    <t>work sooooon  wish someone would come steal me away aha :p xo</t>
  </si>
  <si>
    <t>chrisdtu</t>
  </si>
  <si>
    <t xml:space="preserve">found out this morning that HO LAO SHER (High School Chinese teacher) died a couple of months ago. </t>
  </si>
  <si>
    <t>StephBissett</t>
  </si>
  <si>
    <t>@AnaShibaeva i was  i was mad at nicole khor</t>
  </si>
  <si>
    <t>BatchelorChic</t>
  </si>
  <si>
    <t>Trying to make it thru my first all nighter of the school year  I was doin so good....</t>
  </si>
  <si>
    <t>jamesmiller123</t>
  </si>
  <si>
    <t xml:space="preserve">ahh whose excited that its friday tomorrow? well i have an english assesment </t>
  </si>
  <si>
    <t>28DAYS . 7HRS . 16MINS - I WANT!  http://www.joinred.com/rednights/</t>
  </si>
  <si>
    <t>purplejokr</t>
  </si>
  <si>
    <t xml:space="preserve">@officialTila Those are the bomb! What market did you get them from? I can't find those anywhere anymore!? </t>
  </si>
  <si>
    <t>johnnyafrica</t>
  </si>
  <si>
    <t xml:space="preserve">112 is the number. We love dummies but she doesn't always want them </t>
  </si>
  <si>
    <t>Lizz44</t>
  </si>
  <si>
    <t xml:space="preserve">Guess what Guys..? Still Bord </t>
  </si>
  <si>
    <t>oliviasmile</t>
  </si>
  <si>
    <t xml:space="preserve">Some boys are so annoying,and so hard to trust </t>
  </si>
  <si>
    <t xml:space="preserve">very scared about this afternoon and tomorrow </t>
  </si>
  <si>
    <t>SailorsP</t>
  </si>
  <si>
    <t xml:space="preserve">Sitting in ICT doing nothing! </t>
  </si>
  <si>
    <t>@TEAMTaiwo Sworry  I was curious. One had a massive clit/teeny cock byt the other had a normal willy with a fanny under it! Crazy</t>
  </si>
  <si>
    <t>chevalmont</t>
  </si>
  <si>
    <t xml:space="preserve">frustrated... sick... wanna go home </t>
  </si>
  <si>
    <t>aliciafersure</t>
  </si>
  <si>
    <t>My friend has become a big drug addict  What has the world come to? I miss the good old days...</t>
  </si>
  <si>
    <t xml:space="preserve">going to watch AI now even though i already know who got eliminated </t>
  </si>
  <si>
    <t xml:space="preserve">I love learning new words, but by the time I've put the dictionary away, I've usually forgotten the fucking thing </t>
  </si>
  <si>
    <t>_little_bird_</t>
  </si>
  <si>
    <t xml:space="preserve">@pixiepea @KoehlerBear @tomwitcomb silly silly drunky mcstumbles suffering for being a twat on a schoolnight. no sympathy deserved </t>
  </si>
  <si>
    <t>mynameisdel</t>
  </si>
  <si>
    <t>wants to watch David C. and David A's concert.  [phplurk.com] http://plurk.com/p/tq7xf</t>
  </si>
  <si>
    <t>aliasnaoj</t>
  </si>
  <si>
    <t>Juz finished american idol... danny got voted out  anyways the 3 of them r awesome. Here comes the finale... congrats kris &amp;amp; adam!! ;)</t>
  </si>
  <si>
    <t>Swankissimmee</t>
  </si>
  <si>
    <t xml:space="preserve">time to get ready for work now... </t>
  </si>
  <si>
    <t>@trixxaayyy There na ? Awww.  I`ll watch later \/</t>
  </si>
  <si>
    <t>xXSam_01Xx</t>
  </si>
  <si>
    <t xml:space="preserve">HEY! why cant i watch @rustyrockts on Leno on the website? Says i cant view from my current location... </t>
  </si>
  <si>
    <t>elodiexx</t>
  </si>
  <si>
    <t>oooh no i lost a follower...again !  Bad followers &amp;gt;&amp;lt;</t>
  </si>
  <si>
    <t>dinamo</t>
  </si>
  <si>
    <t xml:space="preserve">unfortunately Layo &amp;amp; Bushwacka have lost it </t>
  </si>
  <si>
    <t>franziska_h</t>
  </si>
  <si>
    <t xml:space="preserve">I need to go to the A Day To Remember concert.  </t>
  </si>
  <si>
    <t xml:space="preserve">Digging into a bowl of fruit salad which i made the other day.. errr have to finish this else it will be wasted.. salad anyone? </t>
  </si>
  <si>
    <t>bollentoff</t>
  </si>
  <si>
    <t xml:space="preserve">Tunnel last night...total funtimes! Feeling a bit fuzzy today tho </t>
  </si>
  <si>
    <t xml:space="preserve">@crazylegsclub http://twitter.com/TEAMTaiwo/status/1793415720 Think he could be the first one to leave me </t>
  </si>
  <si>
    <t>Elliethinks</t>
  </si>
  <si>
    <t>Really craving riding/just being with Sam  and I want more pictures of us! I can never have enough!</t>
  </si>
  <si>
    <t>cococupcakelove</t>
  </si>
  <si>
    <t xml:space="preserve">I want a baby kitten SOOOOOOOO bad. Damnit </t>
  </si>
  <si>
    <t>drlbizzle</t>
  </si>
  <si>
    <t>@MariaJonas09 dude im sooo' sorry  my phone died and my mom you know did her annual inner mean mom thing ya know? lol</t>
  </si>
  <si>
    <t>@roboholic oh i'm sorry...  hehe :-P i have the same problem too don't worry!! I'm learning to live with it slowly!! hehe ;-)</t>
  </si>
  <si>
    <t>GlitterP</t>
  </si>
  <si>
    <t xml:space="preserve">i hat being new to twitter! </t>
  </si>
  <si>
    <t xml:space="preserve">Words are just words. They get in my way. &amp;lt;3 You don't know how much I wish I saw Pink at the O2. </t>
  </si>
  <si>
    <t>_Blitz187_</t>
  </si>
  <si>
    <t xml:space="preserve">Also still wondering who is going to coach poor old Ajax... with van Basten gone now we need a new good coach... </t>
  </si>
  <si>
    <t xml:space="preserve">@ayumidah  IDK, still too fresh D: I hope miles had it right though because &amp;quot;time resetting&amp;quot; = lame IMO....8 months is too long </t>
  </si>
  <si>
    <t>@xbllygbsn :$ a know a dont look amazing though  :$ well, i dont feel it :$ im no even eating much, an i put on weight fs :@ :$ ...</t>
  </si>
  <si>
    <t>SeanNewham</t>
  </si>
  <si>
    <t xml:space="preserve">In a materials lecture, it is dull. The lecturer was doing so well this course. </t>
  </si>
  <si>
    <t>imde</t>
  </si>
  <si>
    <t xml:space="preserve">ahh p***i~ aku ada exam on 3rd and 4th june </t>
  </si>
  <si>
    <t xml:space="preserve">I hate being new to Twitter!! </t>
  </si>
  <si>
    <t xml:space="preserve">HEY! why cant i watch @rustyrockets on Leno on the website? Says i cant view from my current location... </t>
  </si>
  <si>
    <t>Cara: having a hissy fit right this second! Nina when you read this message text me i need to talk to you!! :L ahhhh im about to cry  :L</t>
  </si>
  <si>
    <t>@K_1977 It is!! only now the sun is leaving   But the temp is still good!!! Hope the first patient isn't nagging to much!!!</t>
  </si>
  <si>
    <t>itsamishmash</t>
  </si>
  <si>
    <t xml:space="preserve">could this be one of the worst weeks ever..... i am thinking YEAH!  </t>
  </si>
  <si>
    <t>i miss my bff girls  damn..</t>
  </si>
  <si>
    <t xml:space="preserve">@WadeBagley stupid essay has me staring at the computer screen for hours, not doing anything, just staring </t>
  </si>
  <si>
    <t>@xbllygbsn still a size 10..but a big size 10  :$:$. a cant wait to see you either, but a jus feel all huge  :$</t>
  </si>
  <si>
    <t>MaryWassonABC36</t>
  </si>
  <si>
    <t>@wxsarah Oh by the way...yeah!  I miss our cheap suits and shoes!  Anytime I'm down in MS to c Billy's parents...I go shopping. ;)</t>
  </si>
  <si>
    <t>robclark182</t>
  </si>
  <si>
    <t xml:space="preserve">Their team lost. </t>
  </si>
  <si>
    <t>LaughDanceDream</t>
  </si>
  <si>
    <t>so will blog tomorrow... worn out from my 12hour work day today  spread the word FOLLOW me</t>
  </si>
  <si>
    <t>osimod</t>
  </si>
  <si>
    <t xml:space="preserve">cisco: smart work network in 15 centres around amsterdam - again not so innovative </t>
  </si>
  <si>
    <t xml:space="preserve">@baxiabhishek Thanks a lot!! Im missing #teched. We MSPs in Chennai are missing teched. </t>
  </si>
  <si>
    <t xml:space="preserve">@crimpomatic @mr_cf sorry folks can't play you need a guest login </t>
  </si>
  <si>
    <t>zarahkat</t>
  </si>
  <si>
    <t xml:space="preserve">finding something to do and eat..so hungry and bored!! </t>
  </si>
  <si>
    <t>fisty</t>
  </si>
  <si>
    <t xml:space="preserve">@Redhotknickers Same thing happens to bagels </t>
  </si>
  <si>
    <t>AlbertWTF</t>
  </si>
  <si>
    <t xml:space="preserve">@sugarnspicevamp yeah mosquitoes!! The are actually pretty common here in mexico city but NOT in my bedroom! </t>
  </si>
  <si>
    <t>dani_bee2k9</t>
  </si>
  <si>
    <t xml:space="preserve">@MissKatiePrice OMG !!!!!!!! Wots happened between u n peter u cnt break up  ur so good together </t>
  </si>
  <si>
    <t>Mkhairy</t>
  </si>
  <si>
    <t>Five times re-estimating the task time  ... winds blow to the opposite..</t>
  </si>
  <si>
    <t>melissask3</t>
  </si>
  <si>
    <t xml:space="preserve">@aprilHANNAH did you get my text? </t>
  </si>
  <si>
    <t>Tom_K_Morley</t>
  </si>
  <si>
    <t>@Kennedia Aww im now sunshine too! I'm okies. Feeling bit sick but it not cos of exam...think i'm becoming ill again  x</t>
  </si>
  <si>
    <t xml:space="preserve">i'm buy an LG 32LG53 this weekend. sorry guys, i'm not strong enough </t>
  </si>
  <si>
    <t>LeeBarr26</t>
  </si>
  <si>
    <t xml:space="preserve">Just getting ready for my stupid interview at school </t>
  </si>
  <si>
    <t>CA271293</t>
  </si>
  <si>
    <t xml:space="preserve">still watching the office, I really want call of duty on my computer! am not keen for this long weekend. </t>
  </si>
  <si>
    <t>@brainstuck I was afraid of that  will fix a timespan between compliments now :|</t>
  </si>
  <si>
    <t>BamboozledMoxy</t>
  </si>
  <si>
    <t>@theswatchaholic thanks  we were gonna have our 4th anniversary! ah well. fuck that i'm getting a Clio in 2 days with a better engine!</t>
  </si>
  <si>
    <t>Gertbeef</t>
  </si>
  <si>
    <t xml:space="preserve">@triplejdools I'm sure a million people have already told you its Toche not Taachi...  </t>
  </si>
  <si>
    <t>j4</t>
  </si>
  <si>
    <t xml:space="preserve">@lucyclare: I'm sorry for accidentally giving you palm oil! </t>
  </si>
  <si>
    <t>lisanne77</t>
  </si>
  <si>
    <t>@asphotos Yeah I had to pay penalty interest  trying to get bank to reimburse me</t>
  </si>
  <si>
    <t xml:space="preserve">@MickyFin Thats the same doubt i had. If its tied to the Download! app, we wont be able to download it also </t>
  </si>
  <si>
    <t>NicolaDownes</t>
  </si>
  <si>
    <t xml:space="preserve">cant stop chewing her nails off </t>
  </si>
  <si>
    <t>justislaand</t>
  </si>
  <si>
    <t xml:space="preserve">i can't believe it. a dog just died front of out house. it's so terrible. </t>
  </si>
  <si>
    <t>Tiannax3</t>
  </si>
  <si>
    <t xml:space="preserve">The weather keeps changing. Tis a study-day today </t>
  </si>
  <si>
    <t>Katiegal</t>
  </si>
  <si>
    <t xml:space="preserve">was hoping for sleep last night so I wouldn't be a bitch again today...buuut that didnt really work out too well so I'm probably doomed </t>
  </si>
  <si>
    <t>PhilipCrosby</t>
  </si>
  <si>
    <t xml:space="preserve">@emilyfreeman  Thats the big pain, sorting your contacts out if you change </t>
  </si>
  <si>
    <t xml:space="preserve">@easternmax Oh no I'm so sorry </t>
  </si>
  <si>
    <t>ReexFourteen</t>
  </si>
  <si>
    <t xml:space="preserve">omg. xo i guess it would just be a dream to see david archuleta. im not able to see him personally. how sad. </t>
  </si>
  <si>
    <t xml:space="preserve">@cezarmaroti i hope that my odds are better on the job market after pass my course, but i guess that not will be .. </t>
  </si>
  <si>
    <t>cherylelapitan</t>
  </si>
  <si>
    <t xml:space="preserve">@vanilla_smiles Beeetch, I haven't seen you in FOREVER. I meeshu! </t>
  </si>
  <si>
    <t xml:space="preserve">Diggs are not going to Facebook atm. </t>
  </si>
  <si>
    <t>abby8292</t>
  </si>
  <si>
    <t>i'm soooo tired  listening to Gabeeee.. and my dad's snoring :[ drove out a little past honolua earlier today. then. hung out at flemings.</t>
  </si>
  <si>
    <t xml:space="preserve">@SouthPaw1805 Hmm, I use that powdered stuff with water. Milk is too much hassle and far too many calories </t>
  </si>
  <si>
    <t>courtwaslikeee</t>
  </si>
  <si>
    <t xml:space="preserve">I really don't want to cut fruit from 6:00-2:30. Fuck my life. I'm so taking a nap when I get home. Yeah right I never take a nap anymore </t>
  </si>
  <si>
    <t>ChubbyBanana</t>
  </si>
  <si>
    <t xml:space="preserve">@MillenniumOS that was a nice read. Not really pumped about fighting 1st person tho. </t>
  </si>
  <si>
    <t>petecooper</t>
  </si>
  <si>
    <t xml:space="preserve">@skink74 oh bum. i looked around for a clone but couldn't find one </t>
  </si>
  <si>
    <t>Allyeska</t>
  </si>
  <si>
    <t>@purrsikat it feels like u r left out hey?  yup - back to my thesis with me after short break</t>
  </si>
  <si>
    <t xml:space="preserve">bed taime. hopefully i'll hear from the place of hopeful employment tomorrow </t>
  </si>
  <si>
    <t xml:space="preserve">@developit i &amp;lt;3 my jeans too - just wished my fat arse would fit into them atm </t>
  </si>
  <si>
    <t>meliss343</t>
  </si>
  <si>
    <t xml:space="preserve">that was a scary panic attack to wake up to!  First one ever </t>
  </si>
  <si>
    <t>@carrotmadman6 expensive! For 3D I need much more. Maya's telling me there's not enough ram  I might try your US forwarding with newegg.</t>
  </si>
  <si>
    <t xml:space="preserve">can anyone ever feel unloved to this horrible extent </t>
  </si>
  <si>
    <t>mynameisbeka</t>
  </si>
  <si>
    <t xml:space="preserve">follow  me. im lonered </t>
  </si>
  <si>
    <t>neonkitsune</t>
  </si>
  <si>
    <t xml:space="preserve">@markhoppus Cool things rarely come to Portland.  I want a drive but will never be near one.  </t>
  </si>
  <si>
    <t>tatianagalice</t>
  </si>
  <si>
    <t xml:space="preserve">@virginiagalice and running is a good idea... well i was up to go to the gym, but i've lend my car to jï¿½... so </t>
  </si>
  <si>
    <t xml:space="preserve">How old is robert pattinson now? Lul i'm such a bad fan! </t>
  </si>
  <si>
    <t>KISSANDMAKEUP01</t>
  </si>
  <si>
    <t>@UROSTARSTRUCK  I TRIED!! U CAME SUPER LATE!! WHAT HAPPEND?? AGGGG MAN! @ITSLOS IM SORRY!</t>
  </si>
  <si>
    <t>PrincessCosmos</t>
  </si>
  <si>
    <t>ICT  eewwww  Save Me Please! xo.</t>
  </si>
  <si>
    <t xml:space="preserve">@JemDevenish Lol. Did you try for theater sports? I forgot it was on </t>
  </si>
  <si>
    <t xml:space="preserve">@bengillam yeah. But my premiums will go up now </t>
  </si>
  <si>
    <t>ukescuba</t>
  </si>
  <si>
    <t xml:space="preserve">4.45am sleep patterns still all messed up! </t>
  </si>
  <si>
    <t>shulahmyt</t>
  </si>
  <si>
    <t xml:space="preserve">Listening to Archie's &amp;quot;A Little Too Not Over You.&amp;quot; Kainis, di ako makakanood ng concert nila ni David Cook. </t>
  </si>
  <si>
    <t xml:space="preserve">@lone_observer oh no way.. i cant share the docs.. </t>
  </si>
  <si>
    <t>HillLangdell</t>
  </si>
  <si>
    <t xml:space="preserve">more sign surveys to go on this afternoon, looks like rain as well </t>
  </si>
  <si>
    <t>mgkimsal</t>
  </si>
  <si>
    <t xml:space="preserve">I have such a hard time adjusting to time zone changes.  Not been getting regular sleep in London.  </t>
  </si>
  <si>
    <t>izza_11</t>
  </si>
  <si>
    <t xml:space="preserve">im waiting for someone </t>
  </si>
  <si>
    <t>MelissaRoxy</t>
  </si>
  <si>
    <t xml:space="preserve">Loves nothing best than sweet twitters in her ear... Gearing up for night duty tonight </t>
  </si>
  <si>
    <t>purinsesu</t>
  </si>
  <si>
    <t xml:space="preserve">@KaRmAChAnG yeah, they're testing me for anaemia and some other thing apparently. I've been dizzy the past few days and being sick </t>
  </si>
  <si>
    <t>phungducnguyen</t>
  </si>
  <si>
    <t xml:space="preserve">Ba?o chiï¿½?u nay ho?c tiï¿½?ng Anh la?i ngï¿½?i do?n bï¿½? phong thu?y ca? lau cï¿½y! Ch??ng ho?c ????c gi? ca? </t>
  </si>
  <si>
    <t>djmcstanford</t>
  </si>
  <si>
    <t xml:space="preserve">Wow, last night@Panama was a hard nut 2 crack.Someone even asked Roog If he had some reggaeton?!Got flashed while doing 130 on a 100 way </t>
  </si>
  <si>
    <t>chumzee</t>
  </si>
  <si>
    <t>i'm uber duper jealous on david cook and archuleta's fans.  i really really wish @taylorswift13 also visits the philippines.</t>
  </si>
  <si>
    <t>RachelOprey_xo</t>
  </si>
  <si>
    <t>Im school  CBA doing anything today...Its almost the weekend this week has went by so fast  xo</t>
  </si>
  <si>
    <t>anneiris79</t>
  </si>
  <si>
    <t xml:space="preserve">he's having a flu..pity him!! get well soon dear..its not a good meal that i cooked today </t>
  </si>
  <si>
    <t>Siani_B</t>
  </si>
  <si>
    <t xml:space="preserve">is getting ready to go to work!!!!!!! </t>
  </si>
  <si>
    <t xml:space="preserve">Ugh I want more sleep. </t>
  </si>
  <si>
    <t>Tricky_Gnarkill</t>
  </si>
  <si>
    <t xml:space="preserve">@ThatKevinSmith Those are some sweet looking Jerseys sir! Good luck at the tournament!... Wish I could go! </t>
  </si>
  <si>
    <t>jamesth</t>
  </si>
  <si>
    <t xml:space="preserve">@Rabidrat I used to do that too, but then it started to get really expensive because games etc would require the latest &amp;amp; greatest H/ware </t>
  </si>
  <si>
    <t>@jamethiel_bane there is nothing positive about this situation.  ugh.</t>
  </si>
  <si>
    <t>revopop</t>
  </si>
  <si>
    <t xml:space="preserve">A boring day </t>
  </si>
  <si>
    <t>marjoleinn</t>
  </si>
  <si>
    <t xml:space="preserve">Forgot my cell this morning, gf got in car to get it to me in time: cops werent so pleased.. speedingticket </t>
  </si>
  <si>
    <t>farahDeee</t>
  </si>
  <si>
    <t xml:space="preserve">I'm scared that things might not fall into place like how I wanted. </t>
  </si>
  <si>
    <t>KjetilTefke</t>
  </si>
  <si>
    <t>Trying to upgrade my friends OS today but the damn dvd player wont take the disc.  But i will find a solution!</t>
  </si>
  <si>
    <t>SasukexUchiha</t>
  </si>
  <si>
    <t xml:space="preserve">@Siradamlucas Just Hachibi kicks the shit out of me </t>
  </si>
  <si>
    <t>SEXSHUNATE</t>
  </si>
  <si>
    <t>Paper round day today.    Sinus's are playing up. Tied. Dont really want to go out. Really need to win the Lottery.</t>
  </si>
  <si>
    <t>@archuphils You didn't answer my question.  Does David have mall shows today?</t>
  </si>
  <si>
    <t>Johohoho</t>
  </si>
  <si>
    <t xml:space="preserve">Paganfest needs a UK date.. i wanna see korpiklaani again </t>
  </si>
  <si>
    <t>@Nicolaarthur I still have work to do just so needed the lie in!feel myself gettin the cold too  great!</t>
  </si>
  <si>
    <t>@mileycyrus I don't think they have those here.  What do they taste like? Haha!</t>
  </si>
  <si>
    <t>Mukoja</t>
  </si>
  <si>
    <t xml:space="preserve">Morning all! I need to go brush up on my knowledge of Freud's psychodynamic model....... Fun, eh? </t>
  </si>
  <si>
    <t>Mae_Diaz</t>
  </si>
  <si>
    <t xml:space="preserve">Gosh. I wanted to watch Cook and Archie's concert this Saturday! It would be a nice birthday gift. </t>
  </si>
  <si>
    <t>@jamesmiller123 its friday tomorrow  yesssss! got a science project due though  gay! how r u? xxx</t>
  </si>
  <si>
    <t>Swapafrock</t>
  </si>
  <si>
    <t>@Accessories_UK Nope  still couldn't do without it. Everytime I load it up in the morning the reply column is empty....</t>
  </si>
  <si>
    <t xml:space="preserve">@Steven_Gerrard i really wish that this is you stevie and not some fake </t>
  </si>
  <si>
    <t>missie_450</t>
  </si>
  <si>
    <t xml:space="preserve">ah! thunder is scaring me lol I need a hug! </t>
  </si>
  <si>
    <t>alybennett</t>
  </si>
  <si>
    <t xml:space="preserve">ah! not sick before exams </t>
  </si>
  <si>
    <t xml:space="preserve">@alancostello I know how you feel. Loads of my friends are getting on it, reading it and if I'm off school for some reason, they all know </t>
  </si>
  <si>
    <t>shruch</t>
  </si>
  <si>
    <t xml:space="preserve">Danny not in Idol finale!!!    </t>
  </si>
  <si>
    <t>SheezyBreezy</t>
  </si>
  <si>
    <t xml:space="preserve">up doing essays for my take home exam that's due friday. So sleepy </t>
  </si>
  <si>
    <t xml:space="preserve">SimFlight news done too.... what's next... ah yes...shopping ... </t>
  </si>
  <si>
    <t>jonthedevil</t>
  </si>
  <si>
    <t xml:space="preserve">Not very happy about havin to shave my sexy three days beard </t>
  </si>
  <si>
    <t>pokemon_aid</t>
  </si>
  <si>
    <t xml:space="preserve">@archuphils are there any updates about the press conference?  </t>
  </si>
  <si>
    <t xml:space="preserve">@pauline11810 if only we had more time.... </t>
  </si>
  <si>
    <t>DinaZg</t>
  </si>
  <si>
    <t xml:space="preserve">She's completly wrong... He's not the good one, and she is lying to herself and to her heart. It's a protection </t>
  </si>
  <si>
    <t xml:space="preserve">im on the bus home and I've left my ring in emmas house </t>
  </si>
  <si>
    <t>countstex</t>
  </si>
  <si>
    <t xml:space="preserve">@CooperHawkes Yikes, that reminds me to stay off twitter! No LOST in UK until Sunday </t>
  </si>
  <si>
    <t>Button84</t>
  </si>
  <si>
    <t xml:space="preserve">Rainy and windy in Upstate NY today....*sigh*  </t>
  </si>
  <si>
    <t>renskewaser</t>
  </si>
  <si>
    <t xml:space="preserve">woow way to much shoes! still like them all... which one shall I throw away?? allready one pear in the trash.. </t>
  </si>
  <si>
    <t>NixieKitty</t>
  </si>
  <si>
    <t xml:space="preserve"> even Poirot is not making my head feel better.</t>
  </si>
  <si>
    <t>sevenforce</t>
  </si>
  <si>
    <t>*sniff* Scrubs ending is sad  Good way to go out, although I always thought JD would have a brain tumour...would explain the daydreams</t>
  </si>
  <si>
    <t>oPHo</t>
  </si>
  <si>
    <t xml:space="preserve">I just want my Palm Pre. </t>
  </si>
  <si>
    <t>Kogenre</t>
  </si>
  <si>
    <t>@Naoij Lol, yeah...  I have to switch network address space this morning, not knowing one of the router's passwords makes that hard!</t>
  </si>
  <si>
    <t xml:space="preserve">@saraesse aww, that's sad </t>
  </si>
  <si>
    <t>CaraNorth</t>
  </si>
  <si>
    <t>outside the company office waiting on chris to draw gear  he leaves today</t>
  </si>
  <si>
    <t>siobhant</t>
  </si>
  <si>
    <t xml:space="preserve">@philippaw took you a while to reply. I am sad that I am missing out on Karaoke Thursday. </t>
  </si>
  <si>
    <t xml:space="preserve">@felicityfuller yeah i wear a lot of sandels, have to really coz i got arthiritis </t>
  </si>
  <si>
    <t>smileKuzya</t>
  </si>
  <si>
    <t xml:space="preserve">took you a while to reply. I am sad that I am missing out on Karaoke Thursday. </t>
  </si>
  <si>
    <t>Jessie is miffed that it's bath day today!  http://apps.facebook.com/dogbook/profile/view/4684207</t>
  </si>
  <si>
    <t>blooddropcookie</t>
  </si>
  <si>
    <t xml:space="preserve">My mouth tastes funny </t>
  </si>
  <si>
    <t>ch3p3r</t>
  </si>
  <si>
    <t xml:space="preserve">got pulled over and cop made me walk home. I left my car at a public parking lot and no one would answer their damn phone to pick me up </t>
  </si>
  <si>
    <t>Mialicious7</t>
  </si>
  <si>
    <t>sad  i wanna have spring break,now!</t>
  </si>
  <si>
    <t>eldinb</t>
  </si>
  <si>
    <t xml:space="preserve">I don't know why but lately there's a lot of random weird followers, following me..? Twitter is slowly losing it's coolness </t>
  </si>
  <si>
    <t>tux</t>
  </si>
  <si>
    <t>My MINI is in the garage... cooling system broken  Poor MINI!</t>
  </si>
  <si>
    <t xml:space="preserve">@TheRealMattL You were the best thing in Hollyoaks, then you died! Sad times </t>
  </si>
  <si>
    <t xml:space="preserve">@basedmagazine i do all types of dance...but yea ima b teachin ballet 2 lil girls on the wkends now ...how come u neva replied 2 my text </t>
  </si>
  <si>
    <t>stevey88</t>
  </si>
  <si>
    <t>Unfortunately croaky this morning - ouchy ouchy  Painkillers and vocalzone all the way then...</t>
  </si>
  <si>
    <t>@icaruswingz  The cunt.</t>
  </si>
  <si>
    <t xml:space="preserve">@HayleighStables what's up? </t>
  </si>
  <si>
    <t xml:space="preserve">Why is the interon so slow </t>
  </si>
  <si>
    <t>travelchic74</t>
  </si>
  <si>
    <t xml:space="preserve">home today with a sick kiddo. </t>
  </si>
  <si>
    <t>chamonkie</t>
  </si>
  <si>
    <t xml:space="preserve">I saw the most amaaaaaazing piece of art today! Wanted to buy, but it was like $200 </t>
  </si>
  <si>
    <t xml:space="preserve">@Jenivere I could do. Here's my 2nd http://bit.ly/NRVA5  My 1st was better but taken down </t>
  </si>
  <si>
    <t>thk123</t>
  </si>
  <si>
    <t xml:space="preserve">Stopped checking gamedev for like one day and now there are like 100 interesting topics to read </t>
  </si>
  <si>
    <t xml:space="preserve">I can't remember anything sarah just told me to add to my course work </t>
  </si>
  <si>
    <t>WiseTC</t>
  </si>
  <si>
    <t xml:space="preserve">i have to catch a bus today </t>
  </si>
  <si>
    <t>MorganVonD</t>
  </si>
  <si>
    <t xml:space="preserve">Storm woke me up, i hope it wont be like this all day </t>
  </si>
  <si>
    <t>builtbydave</t>
  </si>
  <si>
    <t xml:space="preserve">Future of the Left play Brighton tonight! Slackers tomorrow! Thinking I'm going to miss both </t>
  </si>
  <si>
    <t>psychedelicgail</t>
  </si>
  <si>
    <t xml:space="preserve">@Glendy15 but whyyyyy! </t>
  </si>
  <si>
    <t xml:space="preserve">grrr.... too much lag for lan games with brother </t>
  </si>
  <si>
    <t>Leophir</t>
  </si>
  <si>
    <t xml:space="preserve">Back on Firefox after 6 weeks on ie 8 </t>
  </si>
  <si>
    <t>Aniruddha_P_N</t>
  </si>
  <si>
    <t xml:space="preserve">@evilsense Probly'll dwnld this weekend. A lot of season finales this week to get too. Sad that many series wont restart till September </t>
  </si>
  <si>
    <t>jingudujing</t>
  </si>
  <si>
    <t xml:space="preserve">http://twitpic.com/5582m - Bored to death </t>
  </si>
  <si>
    <t>ktsteppers</t>
  </si>
  <si>
    <t>@PainterMommy sorry- yest. got crzy.  but to answer, yup- happy to have my boys &amp;amp; def. done w/more. dont hav gr8 pregnancies  l</t>
  </si>
  <si>
    <t>i hurt so much  and i had the woooorst day ever  i need sleeeeeeeep</t>
  </si>
  <si>
    <t>MatttLloyd</t>
  </si>
  <si>
    <t xml:space="preserve">These aluminum mac's are fantastic, but you spend half your time cleaning them </t>
  </si>
  <si>
    <t>@JemDevenish oh that sucks.  Can't you miss one night of pilates??? x</t>
  </si>
  <si>
    <t xml:space="preserve">@euphoricdreamer so.... That's a no??? </t>
  </si>
  <si>
    <t>Its break, and my day is looking up but now we have maths then english  sometimes i hate school.</t>
  </si>
  <si>
    <t>Tasha_MCFLY</t>
  </si>
  <si>
    <t>@tommcfly Arwhh, feel better soon (Y) JLC wont be the same tonight though  I am in food tech atm ;) weeeheeyy  have a lovely walk. x x x</t>
  </si>
  <si>
    <t xml:space="preserve">wearing foundation for the first time in ages...i've gotten sun since and I think my NW15 is now too light </t>
  </si>
  <si>
    <t>@Nick7782 really???? awww wow i wanna be on  does anyone know your on here?xxx</t>
  </si>
  <si>
    <t>davidbkms</t>
  </si>
  <si>
    <t xml:space="preserve">Waiting for Outlook to finish doing an inbox repair </t>
  </si>
  <si>
    <t xml:space="preserve">@angelapanagacos awww....can you wash it out..... </t>
  </si>
  <si>
    <t>@Tittch *falls off chair* Make sure you have new pictures with you. Big hugs, what a way to start a holiday  *squish*</t>
  </si>
  <si>
    <t>thatgirlvirg</t>
  </si>
  <si>
    <t>Almost 3 and I'm still not sleepy  gonna sit here a force myself to sleep got work in the am</t>
  </si>
  <si>
    <t>@kels450 Grrrrrrrrrrr! I agree!  Stupid ticketmaster. Day didn't get off to best start! Come on Andy! A win would make the day!</t>
  </si>
  <si>
    <t xml:space="preserve">Good Morning All- had some sleep last night and gr8ful my boys are on the mend- what a long 10 days its been. Now it is rainy out </t>
  </si>
  <si>
    <t>GeneralProfound</t>
  </si>
  <si>
    <t xml:space="preserve">watched finale bones episode 2day...good story, well done, loved it. the end wasn't 2 satisfying though- now i've 2 wait till new season </t>
  </si>
  <si>
    <t>Mr_P_K</t>
  </si>
  <si>
    <t xml:space="preserve">its a miserable day !!! </t>
  </si>
  <si>
    <t xml:space="preserve">Wanna take a moment right now to remember my great gma who I lost exactly a year ago today </t>
  </si>
  <si>
    <t xml:space="preserve">@build78 Sigh... everything has been invented already. </t>
  </si>
  <si>
    <t xml:space="preserve">Has just realised that I don't have a free weekend until 1st August. This is fucking ridiculous </t>
  </si>
  <si>
    <t>No Riboville for me then!    Restaurants closing as economic chill sets in http://bit.ly/qopiB (via @iol)</t>
  </si>
  <si>
    <t>@miley cyrus theres such thing as chocolate covered skittles?:-o how cool. why doesnt ireland have them   your amazing duude, love jen. x</t>
  </si>
  <si>
    <t xml:space="preserve">@gmcharlt me too </t>
  </si>
  <si>
    <t xml:space="preserve">Craving ramen.  And there still is none </t>
  </si>
  <si>
    <t>sophieebaker</t>
  </si>
  <si>
    <t xml:space="preserve">don't know what to do today ...as i can't go and see Dougie+Harry in MK </t>
  </si>
  <si>
    <t>groovecriminals</t>
  </si>
  <si>
    <t xml:space="preserve">Falling back in love with 'my' juno-60. Might all end on tears tho if the guy who lent it to me ever turns up and wants it back </t>
  </si>
  <si>
    <t>Peteyville</t>
  </si>
  <si>
    <t>going to bed. alot earlier then normal finally done with spring semester! POOL party tomarrow! then class at 8am friday  some break huh?</t>
  </si>
  <si>
    <t>Carsten_U</t>
  </si>
  <si>
    <t>4 days till Philippines... Makati City we are coming! Still got to pack my bags though  ... damn lazyness</t>
  </si>
  <si>
    <t>anotherdayx</t>
  </si>
  <si>
    <t xml:space="preserve">Back on the planet catching up with the tweets   What's up with the weather </t>
  </si>
  <si>
    <t>keytiisthebomb</t>
  </si>
  <si>
    <t>Classes tom again! I'm so tamad again.  I want to go out tom afternoon!</t>
  </si>
  <si>
    <t>oophoenixoo</t>
  </si>
  <si>
    <t xml:space="preserve">Waiting for Lunch time! And then to the doc because my wrist still hurts </t>
  </si>
  <si>
    <t>markhernz</t>
  </si>
  <si>
    <t>S.P.I.T was cancelled last Tuesday  but I'm looking forward to finally watching tonight at mag:net BHS!</t>
  </si>
  <si>
    <t xml:space="preserve">@cheeseyy i've only got another 78 days left here! That sucks that it closes so early </t>
  </si>
  <si>
    <t xml:space="preserve">dnw to go to university </t>
  </si>
  <si>
    <t>Hannah_TTYN</t>
  </si>
  <si>
    <t>off to work!  i want to watch the Jonas Brothers on This Morning!</t>
  </si>
  <si>
    <t xml:space="preserve">@tygmiller singapore... Well, I have some but dun feel like asking them... Heehee.. @jeszlee I wish you are here... </t>
  </si>
  <si>
    <t xml:space="preserve">Hass just had her last ever physical geography lesson with her fave teacher </t>
  </si>
  <si>
    <t xml:space="preserve">WHATS WRONG WITH THIS???? toadinthehole with mash, peas and lashing of onion gravy? rob wont have it !! thinks chips are better </t>
  </si>
  <si>
    <t>nikhilguptak</t>
  </si>
  <si>
    <t xml:space="preserve">An Year Older </t>
  </si>
  <si>
    <t xml:space="preserve">Damn it I really hate waking up in pain </t>
  </si>
  <si>
    <t>theycallmeSix</t>
  </si>
  <si>
    <t>Help!  David is trapped in my computer!  He's being held hostage by some evil supervillain named iChat.    How do I get him out?</t>
  </si>
  <si>
    <t xml:space="preserve">my throat hurts a little.. yucky </t>
  </si>
  <si>
    <t>babz82</t>
  </si>
  <si>
    <t xml:space="preserve">Is stuck in API hell... </t>
  </si>
  <si>
    <t xml:space="preserve">man its seriously FREEZING outside... and inside too! </t>
  </si>
  <si>
    <t>Alex_Burgess</t>
  </si>
  <si>
    <t xml:space="preserve">@james_mg im so jealous I wish I was there with you. </t>
  </si>
  <si>
    <t xml:space="preserve">Need to revise but can't seen to make myself ! </t>
  </si>
  <si>
    <t>Naoij</t>
  </si>
  <si>
    <t>@Kogenre welcome in my world! I have some many passwords/pin numbers/WEP keys etc to remember that I actually don't!  what are you up to?</t>
  </si>
  <si>
    <t xml:space="preserve">at home trying to study for her last two finals tomorrow </t>
  </si>
  <si>
    <t>panic rising once again  must keep busy.</t>
  </si>
  <si>
    <t>JulieGibbsTS_UK</t>
  </si>
  <si>
    <t xml:space="preserve">good morning everyone, weather is horrid today </t>
  </si>
  <si>
    <t>kellyoo7</t>
  </si>
  <si>
    <t>just took maths test  25\40 not bad i suppose looool</t>
  </si>
  <si>
    <t>MercuryGirl17</t>
  </si>
  <si>
    <t xml:space="preserve">revison time now </t>
  </si>
  <si>
    <t xml:space="preserve">@rockstah Its not worth the effort </t>
  </si>
  <si>
    <t>buonotomato</t>
  </si>
  <si>
    <t xml:space="preserve">I need a book to read. </t>
  </si>
  <si>
    <t>tammydavid</t>
  </si>
  <si>
    <t xml:space="preserve">End of Day 4. Wow so fast. I want to cry </t>
  </si>
  <si>
    <t>@ElvisisDead77 No  Just collecting evidence to send to 3uk. Mobbler did say they are testing something?</t>
  </si>
  <si>
    <t xml:space="preserve">@tommcfly wel im glad sum1s getin better...cz i feel rough as a bears arse! </t>
  </si>
  <si>
    <t>JorgeRivera2010</t>
  </si>
  <si>
    <t>Goodmorning! I'm here getting some work done. No WiiFit for me this morning!  I wanted my relaxing Yoga time!!</t>
  </si>
  <si>
    <t>hurryingslowly</t>
  </si>
  <si>
    <t xml:space="preserve">ahh, exams have started and get into revision mode!! </t>
  </si>
  <si>
    <t>JaymieP</t>
  </si>
  <si>
    <t xml:space="preserve">Neighbours was sad tonight. </t>
  </si>
  <si>
    <t>steveause</t>
  </si>
  <si>
    <t xml:space="preserve">My keys are lost in an elevator shaft......... </t>
  </si>
  <si>
    <t>feeling alll sleeeeepy...   ate like a whale today...</t>
  </si>
  <si>
    <t>Chichipie</t>
  </si>
  <si>
    <t xml:space="preserve">20% off at Carnaby. http://bit.ly/Xikd4 Booo...half wish I wasn't going home </t>
  </si>
  <si>
    <t>helenaf</t>
  </si>
  <si>
    <t xml:space="preserve">working on my exam essey. just want to get it done with so i can get a break from school over the summer. But im just getting started.. </t>
  </si>
  <si>
    <t>NasaNixx</t>
  </si>
  <si>
    <t xml:space="preserve">mmmmm im enjoying this drink so much!! but im gonna waste it and go to bed </t>
  </si>
  <si>
    <t xml:space="preserve">@wickedground people need to repost </t>
  </si>
  <si>
    <t>fridahanna</t>
  </si>
  <si>
    <t xml:space="preserve">The weather is terrible!! I wish the sun would come back </t>
  </si>
  <si>
    <t xml:space="preserve">@tjharrop I know im not looking forward to it </t>
  </si>
  <si>
    <t>Bertybots</t>
  </si>
  <si>
    <t xml:space="preserve">First day of study leave shame that I have to study </t>
  </si>
  <si>
    <t>mclarenforever</t>
  </si>
  <si>
    <t xml:space="preserve">The sun is shining and I'm inside working </t>
  </si>
  <si>
    <t>@tommcfly A lad in my class doesn't believe your the real Tom  I think you should tweet back because of the distress i am going through...</t>
  </si>
  <si>
    <t>sapcharlie</t>
  </si>
  <si>
    <t xml:space="preserve">had enough of WF analysis now. I need physical...! Still following #SAPPHIRE09 with intrigue so keep tweeting everyone! Wish I was there </t>
  </si>
  <si>
    <t>jovigirlclaire</t>
  </si>
  <si>
    <t xml:space="preserve">says good morning world, but I dont feel too great today!!! </t>
  </si>
  <si>
    <t>nickie14</t>
  </si>
  <si>
    <t xml:space="preserve">Can't sleep cuz my stomach hurts! </t>
  </si>
  <si>
    <t>sophagemcmuffin</t>
  </si>
  <si>
    <t xml:space="preserve">Getting a bit jealous that some people's @glastofest tickets have arrived and mine haven't yet </t>
  </si>
  <si>
    <t>emmacaroni</t>
  </si>
  <si>
    <t>@mileycyrus theres such thing as chocolate covered skittles? :-o how cool.why doesn't ireland have them.  your amazing btw.  love jen. x</t>
  </si>
  <si>
    <t xml:space="preserve">a little break for a while. i cant use internet </t>
  </si>
  <si>
    <t xml:space="preserve">I want a puppy!!! </t>
  </si>
  <si>
    <t>ChelseaLeigh_x</t>
  </si>
  <si>
    <t>@souljaboytellem i want to come to CA :O but im in england so thats not going to happen  xx</t>
  </si>
  <si>
    <t>NurainDalnial</t>
  </si>
  <si>
    <t>I NEED MY BEST FRIEND RIGHT NOW!  Please?</t>
  </si>
  <si>
    <t>sbutterworth</t>
  </si>
  <si>
    <t xml:space="preserve">@bfheroes I'm a sys admin, shame I'm not in Sweden. </t>
  </si>
  <si>
    <t xml:space="preserve">@karinb_za hahaha, we got radio on. *sob* i didn;t come in early today so couldn't listen to my twilt music </t>
  </si>
  <si>
    <t xml:space="preserve">ii hurt </t>
  </si>
  <si>
    <t>Infosanity</t>
  </si>
  <si>
    <t>@crazytrain1978 pulled up short of sending 'account details' as  an attachment though. Ethics got in the way  ...</t>
  </si>
  <si>
    <t>TrudiKnits</t>
  </si>
  <si>
    <t xml:space="preserve">@trekkerguy Photobucket is broken which is a pain in the rear. </t>
  </si>
  <si>
    <t>ddfreyne</t>
  </si>
  <si>
    <t xml:space="preserve">ERASMUS application rejected. </t>
  </si>
  <si>
    <t xml:space="preserve">everyone's in Virginia/Ohio all week. </t>
  </si>
  <si>
    <t>gerdschenkel</t>
  </si>
  <si>
    <t xml:space="preserve">@contd Your website made my browser crash ? </t>
  </si>
  <si>
    <t xml:space="preserve">@FollowWatch @ how long does it take to get a invite for your service? I still have not gotten mine </t>
  </si>
  <si>
    <t>So i'm home till 2pm, but i have nothing to do  Grr</t>
  </si>
  <si>
    <t>McAllly</t>
  </si>
  <si>
    <t>Just wake up. I'm ill.  xx</t>
  </si>
  <si>
    <t>Eleanoremeow</t>
  </si>
  <si>
    <t xml:space="preserve">It's so cold </t>
  </si>
  <si>
    <t>sarahbelcham</t>
  </si>
  <si>
    <t xml:space="preserve">why does Lemsip taste so horrible? </t>
  </si>
  <si>
    <t xml:space="preserve">@Hades13 vï¿½ng, em ch?a ?i thay. Hï¿½nh nh? lï¿½ con l?n ??t??? </t>
  </si>
  <si>
    <t>pauld_xtravirt</t>
  </si>
  <si>
    <t xml:space="preserve">It could be worse. Stuck in a boring seminar before heading to vmug. Wish you could twit me a pint </t>
  </si>
  <si>
    <t>BareCheek</t>
  </si>
  <si>
    <t>@CheekyKerri lol the joys of a family business huni. It will work out, after kicking off I have made my point, just feel a bit odd now  x</t>
  </si>
  <si>
    <t xml:space="preserve">@MelanieFresh27 I would if I could get out the office. </t>
  </si>
  <si>
    <t xml:space="preserve">I went out trying to grab some new Lightning pics with this mornings storm but there was too much rain. </t>
  </si>
  <si>
    <t>BORED  Fine after american idol i'll read. FINE.</t>
  </si>
  <si>
    <t>teufl0302</t>
  </si>
  <si>
    <t>@SteveBrunton wanna have summer now  *stomp*</t>
  </si>
  <si>
    <t>Smurfette_Kelly</t>
  </si>
  <si>
    <t xml:space="preserve">Does anyone want to give me a job? It occurs to me that if the chemist wanted me they would have replied in the last month... </t>
  </si>
  <si>
    <t>demolitionpansy</t>
  </si>
  <si>
    <t xml:space="preserve">@Ofana33 ahaha yeahh.. hm.. where've I been eh? usual.. bleh school.. my bus timetable got changed and I get home half an hour late </t>
  </si>
  <si>
    <t>OJB</t>
  </si>
  <si>
    <t xml:space="preserve">@nstanger Good deal on the G5! Should be a good server. Mine's just an old dual G4. A bit slow on some big MySQL queries. </t>
  </si>
  <si>
    <t>mmaaddddiiee</t>
  </si>
  <si>
    <t xml:space="preserve">@ashlovessmosh you suck. I need to print homework. Is there ink in the printer? My throat hurts so I dont wanna yell </t>
  </si>
  <si>
    <t>vanillapixie</t>
  </si>
  <si>
    <t xml:space="preserve">@smallstakes gee... appetising </t>
  </si>
  <si>
    <t xml:space="preserve">is sat in her free period on her own! </t>
  </si>
  <si>
    <t>colemanhall</t>
  </si>
  <si>
    <t xml:space="preserve">@lishusm It's raining a lot here today too </t>
  </si>
  <si>
    <t>superbeyuuuh</t>
  </si>
  <si>
    <t xml:space="preserve">American Idol next on Starworld!  But I know who was kicked out already. </t>
  </si>
  <si>
    <t>miss_sourz</t>
  </si>
  <si>
    <t>best get off to work  xx</t>
  </si>
  <si>
    <t xml:space="preserve">Awake and miserable...can't stop coughin...a cherry popsicle just didn't help at all...I just wanna go home...  </t>
  </si>
  <si>
    <t>Angrybeth</t>
  </si>
  <si>
    <t xml:space="preserve">bah, so would like to be at Futuresonic and Be2Camp this week </t>
  </si>
  <si>
    <t>LemonadeJade</t>
  </si>
  <si>
    <t xml:space="preserve">@MiCHEllEHuET I ADORE MCFLY, SERIOUS! I am well annoyed that they are not coming to Wales on their U.K Tour. </t>
  </si>
  <si>
    <t>dannyboy_79</t>
  </si>
  <si>
    <t>sitting at work and looking at the BIG sun outside..  wanna go out and play :p</t>
  </si>
  <si>
    <t>Ahneez</t>
  </si>
  <si>
    <t xml:space="preserve">is not feeling well....where is my doc... </t>
  </si>
  <si>
    <t>TabithaCate</t>
  </si>
  <si>
    <t xml:space="preserve">Had a lovely big bowl of honey nut cornflakes but due to some malfuction with my eating I didnt eat it all </t>
  </si>
  <si>
    <t>I want to be at MK  If only I could drive and had a car.</t>
  </si>
  <si>
    <t>MGaceman</t>
  </si>
  <si>
    <t xml:space="preserve">Not a very nice day out there, cold and yet </t>
  </si>
  <si>
    <t xml:space="preserve">is feeling pretty sad &amp;amp; down today! </t>
  </si>
  <si>
    <t xml:space="preserve">@swishathomas mmm that looks gooooood... shoulda sent some back with Y. Anal so I could pick it up </t>
  </si>
  <si>
    <t>@indrawati i wish i can go watch movie with you  i misss youu sisssterrrrr...</t>
  </si>
  <si>
    <t>alkooheji</t>
  </si>
  <si>
    <t>Aljazeera Talk has been HAKED this time!  http://www.aljazeeratalk.net &amp;gt;&amp;gt;Hard Luck Guys!!</t>
  </si>
  <si>
    <t>awildheart</t>
  </si>
  <si>
    <t xml:space="preserve">I wanted Allison to win </t>
  </si>
  <si>
    <t>joyceturtle</t>
  </si>
  <si>
    <t xml:space="preserve">@Redkin me too? </t>
  </si>
  <si>
    <t>sangshin</t>
  </si>
  <si>
    <t>@tschoi In Korea, iPhone is not released  so it's impossible to use iPhone as cellphone. but u can buy &amp;amp; use if only u want~</t>
  </si>
  <si>
    <t>CaraLaraLa</t>
  </si>
  <si>
    <t xml:space="preserve">Been to Doctor, I have bruised my coccyx bone...and may have a fracture...and could take up to 6 months to heal properly </t>
  </si>
  <si>
    <t xml:space="preserve">Do not use your kids as weapons to score points off your ex. It ain't right </t>
  </si>
  <si>
    <t>tbroek</t>
  </si>
  <si>
    <t>Of course there is a downside as well. Opening a connectivity port for XI, requested in March... Still not working  Affects 3 use cases.</t>
  </si>
  <si>
    <t>Piesblog</t>
  </si>
  <si>
    <t xml:space="preserve">Bit of a quiet week on Pies. Sorry about that - still a few design issues to sort out before its back to full operating strength </t>
  </si>
  <si>
    <t xml:space="preserve">@xbllygbsn ooh  you alright ? </t>
  </si>
  <si>
    <t xml:space="preserve">@RedHeaded Oh, I see. I hate how everyone is obsessed with Twilight, I find it annoying! </t>
  </si>
  <si>
    <t>Em1988_2009</t>
  </si>
  <si>
    <t xml:space="preserve">why can't I get a picture that twitter will actually let me load up </t>
  </si>
  <si>
    <t>Martina7575</t>
  </si>
  <si>
    <t>I hate doctors!  4 hours today in doctors! scary!</t>
  </si>
  <si>
    <t>davidmoffitt</t>
  </si>
  <si>
    <t xml:space="preserve">@rubiety it was just far too much food period, even it there had been no spice I couldn't have </t>
  </si>
  <si>
    <t xml:space="preserve">i have a headache almost everyday and nightmares at night. its not too good </t>
  </si>
  <si>
    <t>#BrokeAgain Hillary's just fitted wooden venetions in the lounge.  another debit card bashing...thx Wife!</t>
  </si>
  <si>
    <t>@megarooony i totally forgot to check twitter after i said that! im going to bed now.  im sorry. i hope u are asleep, actually.</t>
  </si>
  <si>
    <t>bored bored bored bored!! and theres nothing to eat in my house  xx</t>
  </si>
  <si>
    <t xml:space="preserve">@tim_knox nah mate, ran out of time. Off to the gym then Netball </t>
  </si>
  <si>
    <t>MoTwo</t>
  </si>
  <si>
    <t>@ohyeahwhoa waaaaaasssss?  och nein.... Traurig!</t>
  </si>
  <si>
    <t>laurensteve</t>
  </si>
  <si>
    <t xml:space="preserve">feeling beyond dreadful... </t>
  </si>
  <si>
    <t>HughesTees</t>
  </si>
  <si>
    <t>Getting ready to scrub hubby work clothes in the tub...start pre-soaking them in about an hour  I HATE our washin machine!</t>
  </si>
  <si>
    <t>kisstherain</t>
  </si>
  <si>
    <t xml:space="preserve">learning </t>
  </si>
  <si>
    <t>katrineskytte</t>
  </si>
  <si>
    <t xml:space="preserve">AAAH! nice.. no science but I'll still have to go back to school and have English at 1 o'clock.! </t>
  </si>
  <si>
    <t>andikopp2</t>
  </si>
  <si>
    <t>sorry forget the link   http://bit.ly/12127o</t>
  </si>
  <si>
    <t>@Claire_Ann monies, and seating   Quinlan only got 12 weeks, thought it was lucky, waiting for them to take Croft! I hope they don't</t>
  </si>
  <si>
    <t>WHY AM I STILL AWAKE??  And I have to get up in 45 minutes... Ughhhdklajnxdkwlkfjfb.</t>
  </si>
  <si>
    <t>KallieT</t>
  </si>
  <si>
    <t xml:space="preserve">@endlessblush Yeah... they can do that </t>
  </si>
  <si>
    <t xml:space="preserve">oh my gosh, i feel so so sick </t>
  </si>
  <si>
    <t>@james_brooks @Joy_Inc I love cooking and sometimes he can be so fussy   ok rant over, I do love him very much, he frustrates me sometimes</t>
  </si>
  <si>
    <t>B4kersgirl</t>
  </si>
  <si>
    <t xml:space="preserve">Got tomorrow off work, yippee!  Still hoping for nice weather this weekend but it isn't looking good </t>
  </si>
  <si>
    <t>clairem79</t>
  </si>
  <si>
    <t>@mileycyrus What are they!!?? We don't have them in the uk  x</t>
  </si>
  <si>
    <t>noriella</t>
  </si>
  <si>
    <t>@Neon_Pastel nooooooooooooooooooooo  why??why??whyyyyy???????</t>
  </si>
  <si>
    <t>xtalespinosa</t>
  </si>
  <si>
    <t>@DavidArchie  it so frustating that i didn't have the chance to see you a while ago on Eat Bulaga... it's over crowded in there.</t>
  </si>
  <si>
    <t>alexrellosa</t>
  </si>
  <si>
    <t xml:space="preserve">Feeling like I lost an almost friend :| </t>
  </si>
  <si>
    <t>CelineDeStar</t>
  </si>
  <si>
    <t xml:space="preserve">I'm NEVER grouchy or tired on the internet.....just in real life </t>
  </si>
  <si>
    <t>danielmorris</t>
  </si>
  <si>
    <t xml:space="preserve">iPlayer &amp;quot;now playing&amp;quot; streams (simulcasts) unhappy - http://tinyurl.com/o98ak9 and http://tinyurl.com/qpbaw8 </t>
  </si>
  <si>
    <t>jovlynlouise</t>
  </si>
  <si>
    <t>hates it that i miss the sis episode knina. nagguest  pa man din si archu ko.  http://plurk.com/p/tqe11</t>
  </si>
  <si>
    <t>Finally home... Now watch... I won't be able to sleep  sucks... Even tho I'm tired.</t>
  </si>
  <si>
    <t>corina24</t>
  </si>
  <si>
    <t xml:space="preserve">@AnnLinny  I'll try to get back to your e-mail as soon as I can! I won't forget!! Even if it might take me a little longer!!! miss you </t>
  </si>
  <si>
    <t>rgillettpr</t>
  </si>
  <si>
    <t xml:space="preserve">@jenbishopsydney i totally got sick as soon as i returned from my epic trip. sounds like it's your turn. </t>
  </si>
  <si>
    <t xml:space="preserve">http://twitpic.com/558fn - my old pup  RIP baby </t>
  </si>
  <si>
    <t>tuftyred</t>
  </si>
  <si>
    <t xml:space="preserve">Studying for higher English Exam tomorrow </t>
  </si>
  <si>
    <t>MandyRoss</t>
  </si>
  <si>
    <t xml:space="preserve">Only an hour left! </t>
  </si>
  <si>
    <t>garymurning</t>
  </si>
  <si>
    <t xml:space="preserve">@mrelihan I keep promising myself that I'll learn a new language would never seem to get round to it </t>
  </si>
  <si>
    <t>@Myriad77 that's me out of credit mate  are you back before I leave on the tues? what is your email again? I am ok, but I haven't grown!</t>
  </si>
  <si>
    <t>scottofthedead1</t>
  </si>
  <si>
    <t xml:space="preserve">@Descending That beats the talks/presentations I had to give at uni </t>
  </si>
  <si>
    <t xml:space="preserve">@MadamSalami bah.who needs real food!bathroom cleaning to do today.want to go to town, but hes at work and i dont like going in alone </t>
  </si>
  <si>
    <t xml:space="preserve">http://twitpic.com/558g1 - Scamp, lazing about as usual ;) RIP </t>
  </si>
  <si>
    <t>MrBenzedrine</t>
  </si>
  <si>
    <t xml:space="preserve">Yay, a thunderstorm outside my bedroom window. I'm terrified now </t>
  </si>
  <si>
    <t xml:space="preserve">@AliCM oops, it's sold out </t>
  </si>
  <si>
    <t xml:space="preserve">@MrBinks Weekend LOL. I did 16 days, have a day off tomorrow, then back to it on Saturday. </t>
  </si>
  <si>
    <t>l2tdak</t>
  </si>
  <si>
    <t xml:space="preserve">I was three minutes late </t>
  </si>
  <si>
    <t>@jogblog I'll pass it over to you  - I'd feel a fake seeing as I don't run anymore  Yeah Good Idea about the jogger blogger</t>
  </si>
  <si>
    <t>nielsbjerg</t>
  </si>
  <si>
    <t xml:space="preserve">@ricotijsen Yea, but still; Random, I love thou! Unfortunately im already done using it </t>
  </si>
  <si>
    <t>xxLauren01xx</t>
  </si>
  <si>
    <t xml:space="preserve">Study leave is amazing tbh  shame about having to do the exams tho </t>
  </si>
  <si>
    <t>sufuu</t>
  </si>
  <si>
    <t xml:space="preserve">damn lazy to housework. not today.  i need some entertainment! not looking forward to anything. nothing this weekend. how sad.  </t>
  </si>
  <si>
    <t>mkolb</t>
  </si>
  <si>
    <t xml:space="preserve">early morning shib maintenance to avoid SAN fail *ugh*; Plain english version: working early today </t>
  </si>
  <si>
    <t xml:space="preserve">@rockstah  no! he also knew it no!!! </t>
  </si>
  <si>
    <t>evil_superstar</t>
  </si>
  <si>
    <t xml:space="preserve">still alot to do </t>
  </si>
  <si>
    <t xml:space="preserve">i feel like ice-tea. i drank mine all </t>
  </si>
  <si>
    <t>bfhguides</t>
  </si>
  <si>
    <t xml:space="preserve">@bfheroes its a shame I'm a different type of system engineer </t>
  </si>
  <si>
    <t>ellaeske</t>
  </si>
  <si>
    <t>I miss Paris  damn why didn't I sort it out for my Birthday?? Poo</t>
  </si>
  <si>
    <t xml:space="preserve">@DavidArchie crying. miss yah . lol . true.(posted many times so you`ll see if you still would not notice this.. aww for that) </t>
  </si>
  <si>
    <t>Diggs are not going to Facebook atm.  http://bit.ly/N52Ti</t>
  </si>
  <si>
    <t>riskconsequence</t>
  </si>
  <si>
    <t xml:space="preserve">Do we have possums in this country?! If yes, i saw a dead one </t>
  </si>
  <si>
    <t>krismenace</t>
  </si>
  <si>
    <t xml:space="preserve">just woke up and can't move... back hurts like hell. it's crazy... well, we all get older </t>
  </si>
  <si>
    <t>Babypea80</t>
  </si>
  <si>
    <t>I wanna cry. I just wanna go home and lay in my bed.   this is exactly why I don't ever leave my house.</t>
  </si>
  <si>
    <t xml:space="preserve">i can't find my camera chargers </t>
  </si>
  <si>
    <t>Frankanne</t>
  </si>
  <si>
    <t xml:space="preserve">The Germans confiscated my bicycle. Now I have to walk to the coffeeshop </t>
  </si>
  <si>
    <t>SoftSurrender</t>
  </si>
  <si>
    <t>@TwinkyDinkx ahhh wish so too!  yep, graduation. and probably falling and making a fool out of myself infront of everybody :| what you...</t>
  </si>
  <si>
    <t xml:space="preserve">Having all the tyres replaced on the bass-mobile. All there miles have finally taken their toll </t>
  </si>
  <si>
    <t xml:space="preserve">@DCBoi1 Poor Stoney (pokes out bottom lip)... </t>
  </si>
  <si>
    <t>@rowixoxo i know. she was so pretty! and wasn't such a bitch like cassie etc.   sick   but i'm coming tomorrow. ready and pumped for maths</t>
  </si>
  <si>
    <t>after walking to the bus stop and then to college has made me feel very ill again  and ive got 5 hours of college to survive</t>
  </si>
  <si>
    <t xml:space="preserve">@katiequibell tell him </t>
  </si>
  <si>
    <t>JaasperHale</t>
  </si>
  <si>
    <t xml:space="preserve">@iAMAliceCullen_ why? </t>
  </si>
  <si>
    <t>boesmith</t>
  </si>
  <si>
    <t xml:space="preserve">@Dormousezzzz When did you put that as your avatar? I know I can't use gifs anymore  </t>
  </si>
  <si>
    <t>@xbllygbsn okayy :$. it is ?  you eaten anything ? :$</t>
  </si>
  <si>
    <t>schoolgirl_21</t>
  </si>
  <si>
    <t xml:space="preserve">is still feelin low </t>
  </si>
  <si>
    <t>2Glam0r0us</t>
  </si>
  <si>
    <t xml:space="preserve">bout to get off the night shift. i hate being out to sea and i miss my baby </t>
  </si>
  <si>
    <t>@Relz Aw, I'm so sorry!  Being sick is no fun.</t>
  </si>
  <si>
    <t xml:space="preserve">@BlokesLib have never been to oz, sounds nice.Lots of creepy crawleys though dont like snakes and spiders </t>
  </si>
  <si>
    <t>@edmittance oops re: perm marker  I suppose this should really be a @tuesdaytip http://bit.ly/zagyw</t>
  </si>
  <si>
    <t>rhianna1989</t>
  </si>
  <si>
    <t xml:space="preserve">is so so tired!! </t>
  </si>
  <si>
    <t xml:space="preserve">trying to read the #ukrds report - it's long - like trying to read a short book only much less interesting </t>
  </si>
  <si>
    <t>katemcf</t>
  </si>
  <si>
    <t>Own  None of my parcels arrived today! Annoying...</t>
  </si>
  <si>
    <t xml:space="preserve">.@greeneyes1966 I would but I've had essays / revision to do every week this season - terrible timing </t>
  </si>
  <si>
    <t>dandybutterfly</t>
  </si>
  <si>
    <t xml:space="preserve">would really love to concentrate </t>
  </si>
  <si>
    <t>jaimegallant</t>
  </si>
  <si>
    <t>@Jayde_Nicole   i hear that, girl.</t>
  </si>
  <si>
    <t>reeceschmid</t>
  </si>
  <si>
    <t xml:space="preserve">My poor phones broken </t>
  </si>
  <si>
    <t xml:space="preserve">Bed time for me ... gonna get up and run ... gotta keep this body banging ... even tho it hasnt been banged in A LONG TIME </t>
  </si>
  <si>
    <t xml:space="preserve">i miss mercy so effin much. </t>
  </si>
  <si>
    <t>@maryraquel naww shit gurl that sucks  i'm sorry</t>
  </si>
  <si>
    <t>christieklisz</t>
  </si>
  <si>
    <t xml:space="preserve">@missingmuse It was fun, but now I have to work 12 hrs. Not fun at all </t>
  </si>
  <si>
    <t>sarahgilmour86</t>
  </si>
  <si>
    <t xml:space="preserve">this wether is wick.. </t>
  </si>
  <si>
    <t>renae_cummins</t>
  </si>
  <si>
    <t xml:space="preserve">wishing things could go back to how they used to be. things change to much. needing to calm down </t>
  </si>
  <si>
    <t>Tamagotch</t>
  </si>
  <si>
    <t xml:space="preserve">is sad </t>
  </si>
  <si>
    <t>mccatfly</t>
  </si>
  <si>
    <t xml:space="preserve">MERRRRRR, i have a weird twitch in my eye </t>
  </si>
  <si>
    <t xml:space="preserve">man, i'm pro ABS-CBN and david guested on GMA's shows sis and eat bulaga. </t>
  </si>
  <si>
    <t>@xbllygbsn lol, we used to say 'kisses' to Scamp an he used to go to each one of us and give us a wee kiss lmao :$ spike doesnt  lmao ;)</t>
  </si>
  <si>
    <t>matthamnett</t>
  </si>
  <si>
    <t xml:space="preserve">@Spinkette frantically trying to edit and layout our staff newsletter by 5pm. Usually takes me 3 days and I've just started. </t>
  </si>
  <si>
    <t>bananallanah</t>
  </si>
  <si>
    <t xml:space="preserve">@RichRocketship Yeah I know, I have it on my computer, unfortunately Raphael was born the year after the guy in my essay died </t>
  </si>
  <si>
    <t>hannabug</t>
  </si>
  <si>
    <t xml:space="preserve">ughh i feel sick  i wanna go home </t>
  </si>
  <si>
    <t>Amanda21crook</t>
  </si>
  <si>
    <t xml:space="preserve">cant get tweetdeck 2 open and cant download another version, so i hav resorted bk 2 web </t>
  </si>
  <si>
    <t>lucyrider</t>
  </si>
  <si>
    <t xml:space="preserve">At dentist, just had 2 massive injections. Can't feel my nose. My brain itches too. It's worth it though, right? I hope so </t>
  </si>
  <si>
    <t>@thegame123 ohw  #nopants</t>
  </si>
  <si>
    <t>theonlysara</t>
  </si>
  <si>
    <t xml:space="preserve">I need to find the control to my Ipod speaker things. </t>
  </si>
  <si>
    <t xml:space="preserve">@BenWay08 me too I miss my mum so much haven't been la in ages </t>
  </si>
  <si>
    <t>ikathrynxoxo</t>
  </si>
  <si>
    <t>i'm very disappointed in the gossip girl i watched online last night  all is not right with the world.  stupid dan humphrey.</t>
  </si>
  <si>
    <t>royakasven</t>
  </si>
  <si>
    <t xml:space="preserve">wish I'd brought my pillow with me </t>
  </si>
  <si>
    <t>kathrynkyle</t>
  </si>
  <si>
    <t xml:space="preserve">After this month and some of june itll all be over! Away to study </t>
  </si>
  <si>
    <t xml:space="preserve">@Tittch Very lucky Tittch, keep my fingers crossed for you that all goes well. Don't forget you can't smile any more in the photo </t>
  </si>
  <si>
    <t>HappySod</t>
  </si>
  <si>
    <t xml:space="preserve">i bit my tounge last night and it went all numb and tingly. It still really hurts today! </t>
  </si>
  <si>
    <t>Cuddled up on the sofa with a blanket a pillow and a drink  i hate being ill</t>
  </si>
  <si>
    <t>Eagzzz</t>
  </si>
  <si>
    <t xml:space="preserve">Got to have my tonsils out, hope i can sing afterwards </t>
  </si>
  <si>
    <t>lucykjohnstone</t>
  </si>
  <si>
    <t xml:space="preserve">OMG work meetings across 3 times zone GRRRRRRR....... </t>
  </si>
  <si>
    <t xml:space="preserve">@Cabrissi oooh I have no moneee to obtain those miracle cures till tomorrow! Very povvo this week </t>
  </si>
  <si>
    <t xml:space="preserve">i lost my learning dances mood </t>
  </si>
  <si>
    <t>janellecruz</t>
  </si>
  <si>
    <t xml:space="preserve">I have absolutely nothing to do </t>
  </si>
  <si>
    <t>nihema</t>
  </si>
  <si>
    <t xml:space="preserve">I'm so sad that I didn't get a ticket to see Paul Dempsey in Sydney. </t>
  </si>
  <si>
    <t>Owhh  None of my parcels came today! Annoying.</t>
  </si>
  <si>
    <t>kittyonaroll</t>
  </si>
  <si>
    <t xml:space="preserve">i think i just failed my banking &amp;amp; finance paper..... </t>
  </si>
  <si>
    <t>moony_aragorn</t>
  </si>
  <si>
    <t>@DavidArchie even though it's delayed, i already know who got voted out.  by ACCIDENT!</t>
  </si>
  <si>
    <t>Sammiss</t>
  </si>
  <si>
    <t xml:space="preserve">@krunchie_frog I'm in work </t>
  </si>
  <si>
    <t>s_m_thompson</t>
  </si>
  <si>
    <t xml:space="preserve">Ok so my rant prev. is totally undermined by my 10-month negligence to take my future into my own hands and pursue my career aspirations. </t>
  </si>
  <si>
    <t>mayonna1se</t>
  </si>
  <si>
    <t>EXHAUSTED!!!! back aching..eyes twitching.i want to go home  i miss everyone!</t>
  </si>
  <si>
    <t xml:space="preserve">@JessiicaRabbit Aww chick hope u feel better soon </t>
  </si>
  <si>
    <t>reinierm</t>
  </si>
  <si>
    <t xml:space="preserve">That's a nap of about 9 hrs and I still need to finish a lot of stuff I was supposed to do last night. </t>
  </si>
  <si>
    <t>logandefreitas</t>
  </si>
  <si>
    <t xml:space="preserve">I don't wanna open the store... </t>
  </si>
  <si>
    <t>Merliii</t>
  </si>
  <si>
    <t xml:space="preserve">Unbelieveable! </t>
  </si>
  <si>
    <t>KayteeLern</t>
  </si>
  <si>
    <t xml:space="preserve">Shoot, I forgot to bring lunch. </t>
  </si>
  <si>
    <t>SleepingNancy</t>
  </si>
  <si>
    <t xml:space="preserve">Glad its the next day. Slept at my bf's--his neighbor was beating his wife in the middle of the night. Never been so scared. Violence bad </t>
  </si>
  <si>
    <t xml:space="preserve">@aianna21 *huggles back* Haha, it's 11.11 and I just made a wish. i bet it won't come true though </t>
  </si>
  <si>
    <t xml:space="preserve">@violetbakes Our new office is so far away from the Krispy Kreme shop that's its a crime </t>
  </si>
  <si>
    <t>TraytablesTrvls</t>
  </si>
  <si>
    <t>@alilovesya Last time I was in Singapore there wasn't much difference in M.A.C from here  To think I used to get S/F concealer for $17SGD!</t>
  </si>
  <si>
    <t>vcuspoon</t>
  </si>
  <si>
    <t xml:space="preserve">Thought Max would let me sleep in since @wineconscience is out of town! No such luck </t>
  </si>
  <si>
    <t>cfromme</t>
  </si>
  <si>
    <t>@doctorlaura Been there, done that.   I had them all: Opera, Konqueror, Elinks and so on. Waiting for #Chrome to release for Linux.</t>
  </si>
  <si>
    <t>@aussiecynic today was terrible  why was your day weird?</t>
  </si>
  <si>
    <t>bbren38</t>
  </si>
  <si>
    <t>@sarahtottie omg so ashamed ....Just putting down to shock!!! She died this morning  heading through just now!!! Oh and pleasure anytimex</t>
  </si>
  <si>
    <t>edholic</t>
  </si>
  <si>
    <t xml:space="preserve">macbook sucks sometimes , like now my dvds isn't woeking </t>
  </si>
  <si>
    <t>jameswilding</t>
  </si>
  <si>
    <t xml:space="preserve">Sad news: my gran died last night. Not unexpected (she was over 90), but still </t>
  </si>
  <si>
    <t>@rosa_deluxe thanks Lynda. They even took my derby bag  luckily my skates weren't in it.</t>
  </si>
  <si>
    <t>@tommcfly I felt the same after I finished them aswell  you should try Reading his dark materials by Philip Pullman. Best books EVER</t>
  </si>
  <si>
    <t>badsotheynv</t>
  </si>
  <si>
    <t xml:space="preserve">I'm exhausted </t>
  </si>
  <si>
    <t xml:space="preserve">My sleeping schedule is all out of wack </t>
  </si>
  <si>
    <t>Seseka</t>
  </si>
  <si>
    <t>@Carla_More asked a few times but havent been replied to  lol</t>
  </si>
  <si>
    <t xml:space="preserve">@melyssawithay he died last year and i had to buy a new one. oh well, i didn't go... </t>
  </si>
  <si>
    <t>@mileycyrus I really hope that Loco92 stops with the posing.  It's said that so many people do it.</t>
  </si>
  <si>
    <t>Scott_M_</t>
  </si>
  <si>
    <t xml:space="preserve">@SarahFTW I gain and lose about 5 followers a day. Darn bots, I'm living for the day that I'll be followed by a real person </t>
  </si>
  <si>
    <t>mrrochefort</t>
  </si>
  <si>
    <t>O.o not sure what happened, but nobody gots no time warner. No internets, no cables  so txt me if ya need me.</t>
  </si>
  <si>
    <t>aashna14</t>
  </si>
  <si>
    <t xml:space="preserve">@ddlovato hey, how are u? the last days of school are coming up.  then the exams :S and then summer </t>
  </si>
  <si>
    <t>Edition730</t>
  </si>
  <si>
    <t xml:space="preserve">A 10 can never be with a 3 a 3 should be with a 3 and a 10 should be with a 10 but i can't help wishing i was something higher. </t>
  </si>
  <si>
    <t>djmc</t>
  </si>
  <si>
    <t>@ChinqMiau Pah! I didn't get a key  Damn you, why do I miss out!</t>
  </si>
  <si>
    <t>tenchic</t>
  </si>
  <si>
    <t xml:space="preserve">okay, goodbye for now.... </t>
  </si>
  <si>
    <t>Obscene</t>
  </si>
  <si>
    <t xml:space="preserve">We need to kill the person that thought up the red eye concept for flights </t>
  </si>
  <si>
    <t xml:space="preserve">@hollyseddon Ok stop please. I just spat my coffee all over the keyboard </t>
  </si>
  <si>
    <t xml:space="preserve">@SarahMag80 aww Hun. You guys still having probs?! </t>
  </si>
  <si>
    <t>_Hazbo</t>
  </si>
  <si>
    <t xml:space="preserve">Sadly, mr miller did not dress up as austin powers </t>
  </si>
  <si>
    <t>melmelpeters</t>
  </si>
  <si>
    <t>@lyyyl They're both well sweetie. LV's getting old though  xx</t>
  </si>
  <si>
    <t>boooooo they're using Starlight by Muse.  i don't know why i hate it when the songs i like are used on major broadcasts such as this.</t>
  </si>
  <si>
    <t>annatwinkletoes</t>
  </si>
  <si>
    <t xml:space="preserve">freshly immunized. arm hurts a bit and i didnt get my wowwypop </t>
  </si>
  <si>
    <t xml:space="preserve">FaceBook shows all kinds of unknown people as suggestions to be my friends! cancelling them does not help! </t>
  </si>
  <si>
    <t>victoria911</t>
  </si>
  <si>
    <t xml:space="preserve">Back is really bad again, am doped up on painkillers. Fed up with it </t>
  </si>
  <si>
    <t>georgyy</t>
  </si>
  <si>
    <t>i have a very lonely life and search desperately for friends  ahh i kid, i just get bored easily  #WhyITweet</t>
  </si>
  <si>
    <t xml:space="preserve">NOOOOO. someone in desperate housewives is going to die  thats my favourite show! wah wah  </t>
  </si>
  <si>
    <t>run800met</t>
  </si>
  <si>
    <t xml:space="preserve">Mixed up with my flights bc I tried to book flights while on the phone. Not smart </t>
  </si>
  <si>
    <t>richardsedley</t>
  </si>
  <si>
    <t xml:space="preserve">@skitsanos Probably true but cost mitigates against bespoke in this case </t>
  </si>
  <si>
    <t>turnerchris</t>
  </si>
  <si>
    <t xml:space="preserve">Very excited to get first call on new office landline.  It was, indeed, a wrong number </t>
  </si>
  <si>
    <t xml:space="preserve">I have assessed that having your hand over the alarm does not help you wake up in time for class </t>
  </si>
  <si>
    <t xml:space="preserve">@life_afairytale that's not boring:/ i love that. </t>
  </si>
  <si>
    <t xml:space="preserve">@Jayme1988 Im ok thanks got a bit of a heavy chest atm, i sense a bitch of a cough makin a recce about my person ready to strike anytime </t>
  </si>
  <si>
    <t>ashaysmilies</t>
  </si>
  <si>
    <t xml:space="preserve">@aimeehill yea i no and its heaps longer then the holiday one </t>
  </si>
  <si>
    <t>klapklap</t>
  </si>
  <si>
    <t>wants to learn french again.  O' France.</t>
  </si>
  <si>
    <t>struberi3xc</t>
  </si>
  <si>
    <t>My head's killing me  Just got home. Waiting for Tito Dennis to pick up his guitar.  I think I'll sleep for a long time. ?</t>
  </si>
  <si>
    <t xml:space="preserve">its extremely hot today..my face felt like it was burning while I was driving da bike! </t>
  </si>
  <si>
    <t>sheshel</t>
  </si>
  <si>
    <t xml:space="preserve">@lowster ooopsss sorry...that last tweet was not mean for you  </t>
  </si>
  <si>
    <t>csogilvie</t>
  </si>
  <si>
    <t xml:space="preserve">@cranialstrain really you need 3 of them... one for each version of IE </t>
  </si>
  <si>
    <t>V___V</t>
  </si>
  <si>
    <t>stepped in kitty puke  at least i was wearing socks</t>
  </si>
  <si>
    <t>smarchak</t>
  </si>
  <si>
    <t xml:space="preserve">is awake and my neck is hurting </t>
  </si>
  <si>
    <t>aisyacintantya</t>
  </si>
  <si>
    <t>english class is sooooo boring  I mean, not the lesson (it's very easy =] ), but the teacher &amp;gt; (p.s if u reading this,PEACE _\/_ OUT!)</t>
  </si>
  <si>
    <t>clocsen</t>
  </si>
  <si>
    <t xml:space="preserve">@koogar I've been inspired by the sound of silence all morning, but the chap doing my garden has just started using his heavy tools </t>
  </si>
  <si>
    <t xml:space="preserve">@tommcfly fave followers that is. We don't follow her face, haha. I hate iPhone predictive text </t>
  </si>
  <si>
    <t>oh_clarissa</t>
  </si>
  <si>
    <t>i wish i was going to the great escape  i wish i was over 18.</t>
  </si>
  <si>
    <t>BrainlessGeorge</t>
  </si>
  <si>
    <t xml:space="preserve">I'm so ready for Friday. </t>
  </si>
  <si>
    <t>heartbeaaat</t>
  </si>
  <si>
    <t xml:space="preserve">@DavidArchie but i already know who got out. </t>
  </si>
  <si>
    <t>frank_ruiz</t>
  </si>
  <si>
    <t xml:space="preserve">can never win when it comes to time </t>
  </si>
  <si>
    <t xml:space="preserve">@stephenfry Please don't!  Before we had the option not to see replies but doing that would force all your followers to see it </t>
  </si>
  <si>
    <t xml:space="preserve">Just looked at price of #imacs and #macbooks. I need both my kidney's so won't be buying one </t>
  </si>
  <si>
    <t>trracy</t>
  </si>
  <si>
    <t xml:space="preserve">okay, i'm not gonna lie. i get a little butt hurt when my 'followers' count goes down </t>
  </si>
  <si>
    <t>beccxxx</t>
  </si>
  <si>
    <t xml:space="preserve">school is a drag. Wish we were granted study leave </t>
  </si>
  <si>
    <t>Schlagzeugqueen</t>
  </si>
  <si>
    <t>Math  !! I have written my audit in math!! It was so...  I hope it was okay!!</t>
  </si>
  <si>
    <t>KutePanduhNesuh</t>
  </si>
  <si>
    <t xml:space="preserve">I'm So Sleepy! If Only I Could Sleep... </t>
  </si>
  <si>
    <t xml:space="preserve">OMG @dannywood his comment about his b'day &amp;amp; his mom not baking his cake has got me in floods.. I miss my daddy... </t>
  </si>
  <si>
    <t>musicholic1997</t>
  </si>
  <si>
    <t xml:space="preserve">@NileyLover09 watching a video of Demi's speech about this girl that has this disease.... its so sad i almost tears up </t>
  </si>
  <si>
    <t>_gelyte</t>
  </si>
  <si>
    <t>nk!  - link media mobi girc -&amp;gt;invalid link link media mobi run -&amp;gt;invalid link http://tumblr.com/xhs1s2yci</t>
  </si>
  <si>
    <t>xyedolor</t>
  </si>
  <si>
    <t xml:space="preserve">IS TIRED </t>
  </si>
  <si>
    <t>bikeindia</t>
  </si>
  <si>
    <t xml:space="preserve">@theexperthand D%#N! eerr... pls try after a bit </t>
  </si>
  <si>
    <t>worldsbestbloke</t>
  </si>
  <si>
    <t xml:space="preserve">Bondi Vet always does it to me. Poor Beagle mum </t>
  </si>
  <si>
    <t>tatsukilove</t>
  </si>
  <si>
    <t xml:space="preserve">practice essay writing </t>
  </si>
  <si>
    <t>erni86</t>
  </si>
  <si>
    <t xml:space="preserve">the adrenaline from my 13+ hour day is starting to wear off...things hurt that shouldn't hurt </t>
  </si>
  <si>
    <t>mayankagarwal30</t>
  </si>
  <si>
    <t xml:space="preserve">Writing the BTP report </t>
  </si>
  <si>
    <t>I want to take a walk  I hope someone wants to accompany me</t>
  </si>
  <si>
    <t xml:space="preserve">ow. check out elimination episode of American Idol on Star World. sad to know Danny will go home. </t>
  </si>
  <si>
    <t>goatcharms</t>
  </si>
  <si>
    <t xml:space="preserve">..... guess I'll have to be a productive member of society again. </t>
  </si>
  <si>
    <t>SairB</t>
  </si>
  <si>
    <t>v disappointed i can't go to see Ane Brun and Ed Harcourt in London this coming week  must resist the urge to pull a sicky...</t>
  </si>
  <si>
    <t>@Rebeckela id confront you... but i dont have a problem with you  sorry</t>
  </si>
  <si>
    <t xml:space="preserve">messin around with visual basic </t>
  </si>
  <si>
    <t>@SEPIS haha yeea  i should to go to sleep i have work in the morning and i work tomorrow night too =/</t>
  </si>
  <si>
    <t>CoryClaxon</t>
  </si>
  <si>
    <t>@iGrandmaTV Sorry I missed the show last night.  :'(</t>
  </si>
  <si>
    <t>cdeems</t>
  </si>
  <si>
    <t xml:space="preserve">Soooo miserable. :'( worst day yet. Cant wait to get better </t>
  </si>
  <si>
    <t>jnydelonge</t>
  </si>
  <si>
    <t xml:space="preserve">what happen to my phone? can connet to the internet </t>
  </si>
  <si>
    <t>xoxo_zelle15</t>
  </si>
  <si>
    <t xml:space="preserve">ughh!i really wanna go to david cook &amp;amp; david archuleta's concert </t>
  </si>
  <si>
    <t>still storming..i dont wanna wait fot the bus in this  emii(:</t>
  </si>
  <si>
    <t>SethHooker</t>
  </si>
  <si>
    <t xml:space="preserve">I just lost the only part of me that was worth anything....  </t>
  </si>
  <si>
    <t>@Lizloz check out @chesneyhawkes he is quite a cutie although I think he has gone off me!!!  Sob Sob! He ignores me these days! lol xx</t>
  </si>
  <si>
    <t>Raizak</t>
  </si>
  <si>
    <t xml:space="preserve">@elhubcapo Thanks, i really hope Twitter switch it back or at least give us the option #fixreplies </t>
  </si>
  <si>
    <t>@natatree jesus, that's horrible  I hope he's ok *hugs*</t>
  </si>
  <si>
    <t xml:space="preserve">wow this is complex! No tests... poor naming... dead code </t>
  </si>
  <si>
    <t>taylorrxx</t>
  </si>
  <si>
    <t xml:space="preserve">maths revision..... </t>
  </si>
  <si>
    <t>sophie_rachel</t>
  </si>
  <si>
    <t xml:space="preserve">@xomyadam my phones broke and i can't get a new one until i know whats going down next year </t>
  </si>
  <si>
    <t>Lilbets</t>
  </si>
  <si>
    <t>@sarahjoybrown I'm sad, for some reason I'm not seein your tweets anymore. Tried removin u &amp;amp; re-follow, still nothing  Will keep trying</t>
  </si>
  <si>
    <t xml:space="preserve">is feeling rather unwell - my head feels like its going to burst with all the information inside of it </t>
  </si>
  <si>
    <t>jonnyathan</t>
  </si>
  <si>
    <t xml:space="preserve">@edrichmond the jarvis thing is a goal to aim for. but it's a fine line to walk with two of the three lions people either side </t>
  </si>
  <si>
    <t xml:space="preserve">Weather for this weekend is set to be shite, so no biking with my Pop </t>
  </si>
  <si>
    <t>alephhaz</t>
  </si>
  <si>
    <t xml:space="preserve">@Phoenix_Aeris What's up? </t>
  </si>
  <si>
    <t>@xbllygbsn you'll be fine though :$. awwh lol ;) i want a hamster again  :$ paddy? ;) cute ;p</t>
  </si>
  <si>
    <t>BonnieEspinosa</t>
  </si>
  <si>
    <t>I had three followers and now I only have one  im sad, aaaah I wish the fray would follow me.</t>
  </si>
  <si>
    <t>JoChitt</t>
  </si>
  <si>
    <t xml:space="preserve">Is glad the hubby's procedure went ok but feel sorry as he's a little sore now and has to stay in hos til 4pm </t>
  </si>
  <si>
    <t>kaiiitttlynnn</t>
  </si>
  <si>
    <t xml:space="preserve">why is it that i slept for literally ten hours and im still exhausted? </t>
  </si>
  <si>
    <t xml:space="preserve">Oh god! I hate Mumbai.. they have theobroma &amp;amp; now 3:10 to Yuma has not released in Bangalore yet! </t>
  </si>
  <si>
    <t>Feel so tired after long day &amp;amp; night .on tube as  pink car in for service ,  brakes were bad, not good  chill out before gig tonight</t>
  </si>
  <si>
    <t xml:space="preserve">Up feelin sicky.... Ugh! NT in such a gr8t fcukin m00d.. Fcuk it im goin Back 2 Sleep.. </t>
  </si>
  <si>
    <t>saharial</t>
  </si>
  <si>
    <t xml:space="preserve">why only 10,000 limited release? do they seriously think he is not going to sell much </t>
  </si>
  <si>
    <t>Drogheda_PC</t>
  </si>
  <si>
    <t xml:space="preserve">Don't forget tonight's meeting is a fun panel night. Please bring in a panel of 4-6 mounted images. Last meeting before the summer break </t>
  </si>
  <si>
    <t>nisemonolabs</t>
  </si>
  <si>
    <t xml:space="preserve">TweetDeck throwing fits all morning. </t>
  </si>
  <si>
    <t>Emily_TeamJodie</t>
  </si>
  <si>
    <t>@MunchkinMarcus  Same here , feels like a have a lump to the right side of my throat but i don't it's just where it's sore  xx</t>
  </si>
  <si>
    <t>kimberlylin</t>
  </si>
  <si>
    <t>my grandpa passed away 2 days ago. i don't have very memories, just that he always carried a radio around the house.  http://bit.ly/3Zt2aK</t>
  </si>
  <si>
    <t>yellerfour</t>
  </si>
  <si>
    <t xml:space="preserve">@barnsisnoble They don't have the German sausage pizza available here. Wah. </t>
  </si>
  <si>
    <t>Angel423</t>
  </si>
  <si>
    <t>@DavidArchie aww Danny Gokey was voted off  i actually want him to be in the finals..</t>
  </si>
  <si>
    <t>z_ind84</t>
  </si>
  <si>
    <t>algorithmi ke man az roosh barname neveshtam hesabi ghalat dare  , hamasho bayad hey avaz konam</t>
  </si>
  <si>
    <t>SuperJamieee</t>
  </si>
  <si>
    <t xml:space="preserve">it's too early </t>
  </si>
  <si>
    <t>bsomerton16</t>
  </si>
  <si>
    <t>so tirrrrrred  and reallly not in the mood for school either ..</t>
  </si>
  <si>
    <t>@DavidArchie I just really hope that I can go to your concert with Cook this Saturday.. But I can't..  But I think I'm fine with that. LOL</t>
  </si>
  <si>
    <t>CompanionofNine</t>
  </si>
  <si>
    <t xml:space="preserve">BTW...who put glue on the clock hands? Now my clock will never show 3PM...and I forgot my Sonic Screwdriver </t>
  </si>
  <si>
    <t xml:space="preserve">@PinkerJewel I read yesterday about a celeb couple here who lost their newborn, was born 4 months early and died seconds after being born </t>
  </si>
  <si>
    <t>lakemichiganxo</t>
  </si>
  <si>
    <t>soooo happy for my best frienddd! yay well done!... now get your phone fixed  xoxo</t>
  </si>
  <si>
    <t>zobo77</t>
  </si>
  <si>
    <t xml:space="preserve">@TheSpecs Yeah, I have one now. Hate writing this CV crap! We need to do the code of conduct too </t>
  </si>
  <si>
    <t>broadwaybabyx7</t>
  </si>
  <si>
    <t xml:space="preserve">Thunderstorm totally ruined my 9 hours </t>
  </si>
  <si>
    <t xml:space="preserve">@dsupple  oh no  that shouldn't be allowed, maybe they could give you a longer lunch bread </t>
  </si>
  <si>
    <t>My body pillow isn't flat enough yet!  and it smells weird (new pillow smell) LOL I'll febreeze it out tomorrow! I love Febreeze! Gnite!</t>
  </si>
  <si>
    <t>Custard_Socks</t>
  </si>
  <si>
    <t>@MissPear Awww  It's for the greater good, hun *hugs*</t>
  </si>
  <si>
    <t>valinaps</t>
  </si>
  <si>
    <t xml:space="preserve">Sometimes economix become a thing that hard to deal with </t>
  </si>
  <si>
    <t xml:space="preserve">@GGEastLDN i hate waiting for people </t>
  </si>
  <si>
    <t>destroyers</t>
  </si>
  <si>
    <t>:| i can never be mad at rossiu. HE CRIES ALONE AT NIGHT  HOW CAN YOU BE MAD AT THAT</t>
  </si>
  <si>
    <t>sarahluv81</t>
  </si>
  <si>
    <t xml:space="preserve">time for balance sheets and income statements </t>
  </si>
  <si>
    <t>kateexxbaybee</t>
  </si>
  <si>
    <t xml:space="preserve">Omgh just finished my pe gcse .. Tbh I failed but at least it's 2 down only 19 more to go ... Oh thee joys </t>
  </si>
  <si>
    <t>lollydaniels</t>
  </si>
  <si>
    <t xml:space="preserve">Ohhhh Nooo Jimmy!! Your Better Than That!! </t>
  </si>
  <si>
    <t>stephaniehowell</t>
  </si>
  <si>
    <t xml:space="preserve">@glittershim  i know. it's this dang leafing roof. i have to watch it every time it rains or my entire scrap room will be ruined. </t>
  </si>
  <si>
    <t>mariapage</t>
  </si>
  <si>
    <t xml:space="preserve">Couldn't sleep last night and my allergy (if it's an allergy) is back. Athens is unbearable! It's way too hot and it's still May.. </t>
  </si>
  <si>
    <t>fjtaladro_5</t>
  </si>
  <si>
    <t xml:space="preserve">40 minutes for uploading a file??? Wow I wanna sleep </t>
  </si>
  <si>
    <t>karlanowhere</t>
  </si>
  <si>
    <t>I don't really like what just happened. haaaaaay.  Gokey don't deserve it.</t>
  </si>
  <si>
    <t>Emmaxxoxx</t>
  </si>
  <si>
    <t>In IT veryy bored  PE next as well  its no my day!!!</t>
  </si>
  <si>
    <t>amykate</t>
  </si>
  <si>
    <t xml:space="preserve">@craigyd bugger, forgot about that, won't be going, next week. Gods I feel crap </t>
  </si>
  <si>
    <t>DazzlemeSpunk</t>
  </si>
  <si>
    <t xml:space="preserve">i ate too much </t>
  </si>
  <si>
    <t>sharnnn</t>
  </si>
  <si>
    <t xml:space="preserve">My cat's still arent back  @Aieshaaaa Im making little poster things </t>
  </si>
  <si>
    <t>tinyblob</t>
  </si>
  <si>
    <t xml:space="preserve">@amypalko you're making me wish my #poken would arrive </t>
  </si>
  <si>
    <t>wala pala akong sore throat...strep throat pala  Scary....</t>
  </si>
  <si>
    <t xml:space="preserve">i know. it's this dang leaking roof. i have to watch it every time it rains or my entire scrap room will be ruined. </t>
  </si>
  <si>
    <t>cas04a</t>
  </si>
  <si>
    <t xml:space="preserve">And yes, I'm still awake. I really do miss my 10pm bedtimes! </t>
  </si>
  <si>
    <t xml:space="preserve">@realcycling they probably claim they &amp;quot;haven't got any choice&amp;quot; but to obstruct the bike lane </t>
  </si>
  <si>
    <t xml:space="preserve">revising for contract law </t>
  </si>
  <si>
    <t xml:space="preserve">wading through reviews and spec of TVs STILL!! anyone would think I`m buying a space rocket </t>
  </si>
  <si>
    <t>missmelpomene</t>
  </si>
  <si>
    <t xml:space="preserve">Aww!  When I say my boyfriend's name, my puppy looks up excited.  SHe misses him, too </t>
  </si>
  <si>
    <t xml:space="preserve">Well it doesn't look like Im gonna get on the wiifit today or chance to do anything I wanted </t>
  </si>
  <si>
    <t xml:space="preserve">I used to wonder if I could outgrow an allergy then later have the allergy return. I think my answer is yes. I may need an ambulance. </t>
  </si>
  <si>
    <t xml:space="preserve">@skink74 no off switch here either </t>
  </si>
  <si>
    <t xml:space="preserve">Just back from Rumpus' class assembly - performed Julia Donaldson's Monkey Puzzle, serious outbreak of cute.  Coffee &amp;amp; paperwork beckon </t>
  </si>
  <si>
    <t>sylviaaa_k</t>
  </si>
  <si>
    <t>@orlagh_rose aw  take care darlin &amp;lt;3</t>
  </si>
  <si>
    <t>I wish I was back in HK right now for all the consumerism oppurtunities that I could be engaging in right now.  *sigh*</t>
  </si>
  <si>
    <t>somehow my goggles are gone. 2nd pair in 3 month...  Shoould wear therm always round my neck... :d</t>
  </si>
  <si>
    <t xml:space="preserve">@SaraS85 Yay! I'm still waiting to hear back from BizSpark RE MSDN.. I'm beginning to think it is a no-go  </t>
  </si>
  <si>
    <t xml:space="preserve">@esamenoi thanks man the guy I brought it to said all the cogs that hold the chain need to be replaced too </t>
  </si>
  <si>
    <t>hayleyscomet92</t>
  </si>
  <si>
    <t xml:space="preserve">I really don't want to go workout tonight with the french slave driver also known as my trainer </t>
  </si>
  <si>
    <t>jimmylinacre</t>
  </si>
  <si>
    <t xml:space="preserve">is going into a blind panic about this exam </t>
  </si>
  <si>
    <t>Spacefrog29</t>
  </si>
  <si>
    <t xml:space="preserve">@ASOS_Tamara what's going on with those alarms? you still got builders in? they seem to be going off a lot </t>
  </si>
  <si>
    <t>PEETEE1980</t>
  </si>
  <si>
    <t xml:space="preserve">@LeoTheWoodlouse As a child i was fascinated by your cousins in my parents garden, although unlike you most where not very chatty. </t>
  </si>
  <si>
    <t>tapestry100</t>
  </si>
  <si>
    <t xml:space="preserve">Why oh why did I leave my iPod earphones at home. </t>
  </si>
  <si>
    <t xml:space="preserve">@ScottSharman @Shepy @Laird_Attwood shame i was looking forward to the video of it </t>
  </si>
  <si>
    <t>@lynnie_pitch 4am? eww  Hope you're ok *hugs*</t>
  </si>
  <si>
    <t>kamilucas</t>
  </si>
  <si>
    <t xml:space="preserve">@DavidArchie OMG! I'M BEING IGNORED BY MY BIGGEST IDOL, DAVID ARCHULETA. OUCH. </t>
  </si>
  <si>
    <t>antq_twit</t>
  </si>
  <si>
    <t xml:space="preserve">@Lizloz dodgy?? Who are you referring to?? </t>
  </si>
  <si>
    <t>chandanamadhu19</t>
  </si>
  <si>
    <t xml:space="preserve">Have a terrible headache and want to sleep....But have to be in office till 5:30.    </t>
  </si>
  <si>
    <t>jaywoo2</t>
  </si>
  <si>
    <t xml:space="preserve">Poo to silly me. I ended up recording HD ONE instead of SBS for the last two nights of their Giro high lights </t>
  </si>
  <si>
    <t>KKKgoleng</t>
  </si>
  <si>
    <t xml:space="preserve">@Siduli thats because there is no justice to those words... </t>
  </si>
  <si>
    <t>chrysilis</t>
  </si>
  <si>
    <t xml:space="preserve">Goodbye Sheryn, was good to have known you </t>
  </si>
  <si>
    <t>Catinthewall</t>
  </si>
  <si>
    <t xml:space="preserve">@Tizer45 You never pay attention to DMs. </t>
  </si>
  <si>
    <t xml:space="preserve">@tastywheat My reply is no </t>
  </si>
  <si>
    <t>pslovecharlie</t>
  </si>
  <si>
    <t>Morning twitter....     i miss him... On  my way to the &amp;quot;A&amp;quot;</t>
  </si>
  <si>
    <t>iwantblur</t>
  </si>
  <si>
    <t xml:space="preserve">Empty bed </t>
  </si>
  <si>
    <t xml:space="preserve">today's gonna be a looong day </t>
  </si>
  <si>
    <t>Tetrapetalous</t>
  </si>
  <si>
    <t xml:space="preserve">@thomasfiss Nooo, the Tweet About You vid has been removed??? Why!? I only saw it 1 time </t>
  </si>
  <si>
    <t>CazieW</t>
  </si>
  <si>
    <t xml:space="preserve">been to see midwife and she listened in on my baby and he was missing a heart beat every so often hopeing and praying he is ok </t>
  </si>
  <si>
    <t>ash_1050</t>
  </si>
  <si>
    <t xml:space="preserve">@JanaAlyssa agreed he is being made a scapegoat and given everybody loves him its sad to see his career dissolve so quickly </t>
  </si>
  <si>
    <t xml:space="preserve">@iamhewhoisiam You're not the only one *is also not needy but is nearly 37 and single* </t>
  </si>
  <si>
    <t>DjTad</t>
  </si>
  <si>
    <t xml:space="preserve">Just found out that I got exams in History n Philosophy, n Politics n Human rights... Sort of sad  But also sort of glad </t>
  </si>
  <si>
    <t xml:space="preserve">@oldiesclub I am lost. Please help me find a good home. </t>
  </si>
  <si>
    <t xml:space="preserve">@tommcfly Check out the Midnight Sun draft! Twilight from Edwards point of view. Its good, its a shame Stephenie Meyer has shelved it </t>
  </si>
  <si>
    <t>@wsreaves I slept/laid in bed for another hour.  I'm up now. (G'morning, btw.)</t>
  </si>
  <si>
    <t>KyraW</t>
  </si>
  <si>
    <t>kjyc08</t>
  </si>
  <si>
    <t>oh red bull how i miss you at times like these....  big exam for music tom...</t>
  </si>
  <si>
    <t>amelialucy</t>
  </si>
  <si>
    <t>naww, watching bondi vet  its so sad. i swear i cry like every episode lol</t>
  </si>
  <si>
    <t>@LydiaPSB you mean a.m.? ;) no video in Germany neither  #psb</t>
  </si>
  <si>
    <t>I missed many DM's in past few days. Never got notified  Sucks! Sorry people, would check and reply to all..</t>
  </si>
  <si>
    <t xml:space="preserve">:o i got taught by good ol' Dan Reardons 3rd cousin today ;) awyeeee.... he was an asshole though </t>
  </si>
  <si>
    <t>ohsowhatever</t>
  </si>
  <si>
    <t xml:space="preserve">@piaguanio hey pia! how you goin'? i wish we had filipino channel here, like gma so that i could watch eb! i love eb so much! i miss it! </t>
  </si>
  <si>
    <t>calijohnson820</t>
  </si>
  <si>
    <t xml:space="preserve">Stepdad caught me on the phone with him last night  of course I fell asleep before I called back     </t>
  </si>
  <si>
    <t>benclark2</t>
  </si>
  <si>
    <t xml:space="preserve">Searching for hotels in Hawaii for the big world tour... bit on the steep side for my budget! </t>
  </si>
  <si>
    <t>EFWenzhouAdults</t>
  </si>
  <si>
    <t>no one answered my question.      Will try again for this week.  Question 1:  Tell me about an interesting dream you had.</t>
  </si>
  <si>
    <t>sketchymedia</t>
  </si>
  <si>
    <t>@YouFoundNemo  we dont!!</t>
  </si>
  <si>
    <t>janieknockout</t>
  </si>
  <si>
    <t xml:space="preserve">@icemanfan That's so strange... I couldn't even find your page. Well, I'm glad you're ok! I'm fine, apart from having a bad cold. </t>
  </si>
  <si>
    <t xml:space="preserve">@channel4film @ElectricBham set up an account the other day, but no posts as of yet </t>
  </si>
  <si>
    <t xml:space="preserve">@denicesy where's Valley Golf? haha! i missed hanging out with yoU! </t>
  </si>
  <si>
    <t xml:space="preserve">talking bout pizza. just make me want to eat pizza </t>
  </si>
  <si>
    <t>EldestGirl</t>
  </si>
  <si>
    <t xml:space="preserve">Thursday, I am gads that God gave me another day I just wish that I felt like doing something with it besides sleeping, I soooo tired! </t>
  </si>
  <si>
    <t>I am sorry for being so happy that Pahang has been cancelled. Okay, Im not happy. I am sad  because that means you people cant go.</t>
  </si>
  <si>
    <t>realouise</t>
  </si>
  <si>
    <t xml:space="preserve">is getting teary-eyed watchin Marjorie being eliminated on ANTM </t>
  </si>
  <si>
    <t>MDSuNnY</t>
  </si>
  <si>
    <t xml:space="preserve">hey.................bad day.............exam was chaos for me.... </t>
  </si>
  <si>
    <t>roxycurl</t>
  </si>
  <si>
    <t>says thought i've accepted it but it's harder now watching Gokey on TV..  http://plurk.com/p/tqimt</t>
  </si>
  <si>
    <t>OneLove323</t>
  </si>
  <si>
    <t xml:space="preserve">Morning always comes too early... Especially when you toss and turn all night!  </t>
  </si>
  <si>
    <t>saradan2006</t>
  </si>
  <si>
    <t xml:space="preserve">i wanna shoe ppl what iv'got but i am too afraid that the wont like me </t>
  </si>
  <si>
    <t xml:space="preserve">Coding up my own DeepZoom control, can't even adapt MultiScaleImage for this project ... </t>
  </si>
  <si>
    <t>ahhhlexia</t>
  </si>
  <si>
    <t xml:space="preserve">Woke up and my dad still isn't home which means no ride to school for a while and im feeling really sick again...  </t>
  </si>
  <si>
    <t>Lauren_kerr</t>
  </si>
  <si>
    <t xml:space="preserve">Where has the sun gone </t>
  </si>
  <si>
    <t xml:space="preserve">i have a confession to make  i ran a red light last night, i was tired n didn't notice, my heart is still pounding 'bout it </t>
  </si>
  <si>
    <t xml:space="preserve">school tomorrow BUT BUT today felt like it was the weekend </t>
  </si>
  <si>
    <t>kaylabelam</t>
  </si>
  <si>
    <t xml:space="preserve">super robot monkey hyper force gooo !!! ahhh, shit i'm tired, NEED MORE SLEEP </t>
  </si>
  <si>
    <t xml:space="preserve">@Roseshouse No just very short sleep </t>
  </si>
  <si>
    <t>Ben_Nimrod</t>
  </si>
  <si>
    <t xml:space="preserve">@patgarrat657961 Afraid I'm on a bit of a high at the moments so the rants may be thin on the ground until normal service resumes...  </t>
  </si>
  <si>
    <t>DWills10</t>
  </si>
  <si>
    <t xml:space="preserve">unpacking </t>
  </si>
  <si>
    <t>Phew! After all the tension. I reach the bus stand. And guess wat? The 330 bus has not yet come.  arrrgghh</t>
  </si>
  <si>
    <t>Cheekynath</t>
  </si>
  <si>
    <t xml:space="preserve">@JamesMW78 Just visiting but back for nearly 4-weeks.  I cannie wait...  I haven't had chance to think about it yet though </t>
  </si>
  <si>
    <t>stonesfanatik</t>
  </si>
  <si>
    <t>@pinkiecharm sorry to hear you are sick    Take care of yourself, hope you feel better!</t>
  </si>
  <si>
    <t>sazzyberry</t>
  </si>
  <si>
    <t xml:space="preserve">apparently this day will be a bad one?? time to quit my job i think </t>
  </si>
  <si>
    <t>limewiretwitt</t>
  </si>
  <si>
    <t xml:space="preserve">my ipod stops working </t>
  </si>
  <si>
    <t xml:space="preserve">Thursday, I am glad that God gave me another day I just wish that I felt like doing something with it besides sleeping, I soooo tired! </t>
  </si>
  <si>
    <t>yeshub</t>
  </si>
  <si>
    <t xml:space="preserve">In Pune ... unexpectedly the temperature is very hot </t>
  </si>
  <si>
    <t xml:space="preserve">@mikebarrett647 I feel ready for bed and it's not even lunch time yet </t>
  </si>
  <si>
    <t>AXEL2200</t>
  </si>
  <si>
    <t xml:space="preserve">Wayyyy too early! woke up at 6am but went to bed at 3am </t>
  </si>
  <si>
    <t>NKOTB_LoVeR91</t>
  </si>
  <si>
    <t xml:space="preserve">@jordanknight ME! If i was going </t>
  </si>
  <si>
    <t>gorgeousdubai</t>
  </si>
  <si>
    <t>@BarCampUAE Sorry we missed BarCampUAE   when is the next one? Would love to attend.</t>
  </si>
  <si>
    <t xml:space="preserve">@strad1987 Sarah!! what happend to u on facebook?! did u delete your account?   </t>
  </si>
  <si>
    <t>sabremo</t>
  </si>
  <si>
    <t xml:space="preserve">is trying to finish an essay but has no motivation  but yay for only 8 more days </t>
  </si>
  <si>
    <t>butterycombust</t>
  </si>
  <si>
    <t xml:space="preserve">Simmering in the heat of 6:30 PM. It's so hot here in Manila. Agh. </t>
  </si>
  <si>
    <t>carliecarrcrash</t>
  </si>
  <si>
    <t>@JackAllTimeLow @alexalltimelow @riandawson @zackalltimelow i miss you. come back.  two more months till i can see you again. iwantocry</t>
  </si>
  <si>
    <t>clumsykat</t>
  </si>
  <si>
    <t xml:space="preserve">stupid storms kept me up last night  </t>
  </si>
  <si>
    <t>Dman2344</t>
  </si>
  <si>
    <t xml:space="preserve">sugar! i feel asleep again and my exam is in 2 hours and 25 minutes and i havent revised the last 2 sections :O LOL! fail time </t>
  </si>
  <si>
    <t>funkydancingemu</t>
  </si>
  <si>
    <t>bought tea but then there was free tea  but the money tea was LARGE and we would've been waiting for 20mins for free tea....so good</t>
  </si>
  <si>
    <t>onebreath</t>
  </si>
  <si>
    <t xml:space="preserve">@1critic LMAO. I think @chaosingeneral will never watch another episode of Bones again. </t>
  </si>
  <si>
    <t>jchaburquez</t>
  </si>
  <si>
    <t>trying to get this persuasive speech to write itself, but it's not working.  guess I actually have to try.</t>
  </si>
  <si>
    <t xml:space="preserve">Deciding what to have for dinner... Would like nothing more than some mashed potato </t>
  </si>
  <si>
    <t xml:space="preserve">Ahhhhhhh im gonna fail my GCSE'S anyone wanna take them for me </t>
  </si>
  <si>
    <t>Linda704</t>
  </si>
  <si>
    <t xml:space="preserve">Rain &amp;amp; freeway accidents = get my rear in gear. </t>
  </si>
  <si>
    <t xml:space="preserve">Ooooh Kasabian's new stuff is awesome!  Tom needs to cut his back to how it used to be though </t>
  </si>
  <si>
    <t>im shocked this only has one view .. why?   http://bit.ly/Pg8CA</t>
  </si>
  <si>
    <t>nikkiquevedo</t>
  </si>
  <si>
    <t>@DavidArchie hey i'm also watching it.. i'm from the philippines.. i wanted gokey to win so bad  who's your bet?</t>
  </si>
  <si>
    <t>ShazzyB</t>
  </si>
  <si>
    <t>the weather in London is grey very grey  which does nothing to improve the mood</t>
  </si>
  <si>
    <t xml:space="preserve">@louise__  aha, im wearing fucking fishnets and a skirt and a top that has slashes in it with a red signlet underneath, EWW! and 6 . </t>
  </si>
  <si>
    <t>HwaRang745</t>
  </si>
  <si>
    <t xml:space="preserve">I won a DS lite from a block stacking game. Long story short, it didn't give it to me and I have to wait for the company to call me back. </t>
  </si>
  <si>
    <t xml:space="preserve">Time drags by awfully slow...the last thing I should do is read twitter. Its beginning to ruin my day. Ugh </t>
  </si>
  <si>
    <t>jessicup</t>
  </si>
  <si>
    <t xml:space="preserve">@katecliffen yessssa yes yes. wanna see friendship but don't think i'll make it </t>
  </si>
  <si>
    <t>psychedelic08</t>
  </si>
  <si>
    <t xml:space="preserve">fixing my blooy schedule for next sem </t>
  </si>
  <si>
    <t>muninnhuginn</t>
  </si>
  <si>
    <t>didn't get package today  (waiting for two of the things)</t>
  </si>
  <si>
    <t>dan_felton</t>
  </si>
  <si>
    <t>@drdogbert I have no chance to survive make my time  someone set up us the coursework deadline...</t>
  </si>
  <si>
    <t>Dr0ppedMyPencil</t>
  </si>
  <si>
    <t xml:space="preserve">The time is 4:27 am. I am still not done with homework </t>
  </si>
  <si>
    <t>PJWashington</t>
  </si>
  <si>
    <t>@blvdstatus Sorry I forgot to thank you for following me...  How are things?</t>
  </si>
  <si>
    <t>KritiA</t>
  </si>
  <si>
    <t xml:space="preserve">Ate too much at the #LemonTree buffet! </t>
  </si>
  <si>
    <t xml:space="preserve">@LittleFletcher ouch both videos arent available in my country </t>
  </si>
  <si>
    <t>mazza16</t>
  </si>
  <si>
    <t>I'm on my own at school, with maths next and a cracking headache  At least we've got a party in maths next!</t>
  </si>
  <si>
    <t>Argg! No Time With So Ever There's Daaay;s  How Upsetting  my graanda still in hostipal , thats what i do  everyDay  iLoveHm &amp;lt;/3</t>
  </si>
  <si>
    <t>Roseshouse</t>
  </si>
  <si>
    <t xml:space="preserve">@an_other That's no fun. Mine was 2 short 4 me but that was my fault. I have 2 start getting offline earlier and go 2 bed. </t>
  </si>
  <si>
    <t xml:space="preserve">@ScottSharman @Laird_Attwood where the hell did he get that tee shirt? I want it! </t>
  </si>
  <si>
    <t>MtHL</t>
  </si>
  <si>
    <t xml:space="preserve">I now live 20 minutes from work. As of Monday... that will be 2 hours on a good day! </t>
  </si>
  <si>
    <t>nicolajoiner</t>
  </si>
  <si>
    <t xml:space="preserve">Landed but half an hour late (boo BA and the runway guys at Heathrow) Rescheduling my day now </t>
  </si>
  <si>
    <t>lindtdale</t>
  </si>
  <si>
    <t xml:space="preserve">@juiceee i cried to the last one too.... </t>
  </si>
  <si>
    <t xml:space="preserve">Even though I said 'no' to all the continuity up and cross sells I still had the subscription in my account when I logged in. Evil </t>
  </si>
  <si>
    <t>adriwadri</t>
  </si>
  <si>
    <t xml:space="preserve">feels really bad today </t>
  </si>
  <si>
    <t>Maximusburger</t>
  </si>
  <si>
    <t>my computer catistropicly crashed and attemps to revive it have proven unsucessfull.  fuck my life  and i have a big final due tomorrow.</t>
  </si>
  <si>
    <t>fearless07</t>
  </si>
  <si>
    <t>too tired to do anything. no energy left.  But today is...PIRATES day!</t>
  </si>
  <si>
    <t>_Wazzy_</t>
  </si>
  <si>
    <t xml:space="preserve">what happened to gossip girl last night?? i was soo guted when it wasnt on! </t>
  </si>
  <si>
    <t xml:space="preserve">someone speak to me I'm bored </t>
  </si>
  <si>
    <t>@ibymbybmyl I know!  I'm waiting for news about it - but it should be done by next week. It's gonna be worth the wait though ;)</t>
  </si>
  <si>
    <t>tweety242</t>
  </si>
  <si>
    <t>@tommcfly went to get ur dvd and didnt get it cuz it didnt cum it so unhappy now  ive it ordered online now so happy lol cnt wait #mcfly</t>
  </si>
  <si>
    <t xml:space="preserve">Went to bed with headache, &amp;amp; I woke up with headache.....,c'mon now cut me a fricken break </t>
  </si>
  <si>
    <t>Forducks</t>
  </si>
  <si>
    <t xml:space="preserve">Watched the new Star Trek movie last night and its mostly not crap at all. Very 'JJ' though </t>
  </si>
  <si>
    <t>nikkishad</t>
  </si>
  <si>
    <t xml:space="preserve">finalising my projects for final submission date and got to study now for a test that is in about an hour's time. </t>
  </si>
  <si>
    <t>@dougiemcfly  cant come  I LOVE U GUYS!</t>
  </si>
  <si>
    <t>timmstevens</t>
  </si>
  <si>
    <t xml:space="preserve">Wishing i was sleeping </t>
  </si>
  <si>
    <t>machinastrictus</t>
  </si>
  <si>
    <t xml:space="preserve">Last night with friends. </t>
  </si>
  <si>
    <t>GarberIsRad</t>
  </si>
  <si>
    <t xml:space="preserve">Shiiiiit, I hate ap testing. Ugh, I'm dreading thisss </t>
  </si>
  <si>
    <t xml:space="preserve">You have heard of &amp;quot;Nice Guys Finish Last&amp;quot;... It's wrong... They never get a Chance to even start... I really hate being the nice guy!!! </t>
  </si>
  <si>
    <t xml:space="preserve">@dougiemcfly wish i was there </t>
  </si>
  <si>
    <t>heartofkaos</t>
  </si>
  <si>
    <t xml:space="preserve">I should make more #mcfly layouts for twitter... but what of? I feel uninspired today </t>
  </si>
  <si>
    <t>ccsings</t>
  </si>
  <si>
    <t xml:space="preserve">Specsavers - Argh!walk-in  for a test - yes come in no probs!Great.Then waited&amp;amp;waited no updates.Walked out 45mins later no test!Not good </t>
  </si>
  <si>
    <t>amongmyselves</t>
  </si>
  <si>
    <t xml:space="preserve">just learned that vast amounts of hard work and good intentions will never protect you from a moment of stupidity. FML </t>
  </si>
  <si>
    <t>Nimmo49</t>
  </si>
  <si>
    <t xml:space="preserve">not feeling wellll </t>
  </si>
  <si>
    <t xml:space="preserve">&amp;quot;it was all a dream... I use to read Word Up Magazine...&amp;quot; -missin those days like somethin serious!! u have NO idea!! </t>
  </si>
  <si>
    <t>ellie_bites</t>
  </si>
  <si>
    <t xml:space="preserve">@mlaich: True, but not within a 5 minute drive of where I live </t>
  </si>
  <si>
    <t>LouiseBJ</t>
  </si>
  <si>
    <t>@marionryan Sounds like you've had an awful lot of extra work Marion   But I doubt if anyone has a cleaner airing cupboard than you!</t>
  </si>
  <si>
    <t xml:space="preserve">@matthbooth I use Time Machine at home and never had a problem with it. Auto backup everyday but the HDD is nearly full </t>
  </si>
  <si>
    <t xml:space="preserve">@gregmcqueen I know it, but Honey doesn't want to *not* be this child's friend, she just doesn't want the intense, exclusive relationship </t>
  </si>
  <si>
    <t xml:space="preserve">lost rear wheel of my bike, stolen </t>
  </si>
  <si>
    <t>StephFrench</t>
  </si>
  <si>
    <t xml:space="preserve">is feeling weirdly emotional about something that should not spark any emotion at all.  Not good emotions either. Sad ones. </t>
  </si>
  <si>
    <t>TeAgbaba</t>
  </si>
  <si>
    <t>my lovely twin brother said i am creating tweet spam -  - sooo from now on really got to think of interesting and non spam tweets! hmm</t>
  </si>
  <si>
    <t>@Laeryken Paying too much attention to my paper; the YT's just background noise at this point.  Need to listen to it for srs some time!</t>
  </si>
  <si>
    <t>ccoouurrttneeyy</t>
  </si>
  <si>
    <t xml:space="preserve">ghost whisperer is making me cry!	</t>
  </si>
  <si>
    <t xml:space="preserve">@_Miss_Mia_ does that need a specific  firmware version? Mine's fully updated so is probably beyond hacking </t>
  </si>
  <si>
    <t xml:space="preserve">Good Morning! Not sure if my body is exhausted from bootcamp or too much pasta at Tracy's but I'm just waking up..been hitting the snooze </t>
  </si>
  <si>
    <t>@DivaWonderGirl i can't  and my cousin is having a test so she have to study, study, and study really hard, she's going to high school!</t>
  </si>
  <si>
    <t>Daddyof3kidlets</t>
  </si>
  <si>
    <t>Lost my blackberry  sniff sniff, oh well I needed to disconnect anyways</t>
  </si>
  <si>
    <t>justanaussiefan</t>
  </si>
  <si>
    <t xml:space="preserve">@selenagomez to who? um it would be pretty cool if you did come to aussys capital for up...and i should study for history..yay!! </t>
  </si>
  <si>
    <t>Bummer. Was going to Kamirori (finally!) w @yagit but hairstylist was hitching with me  I miss Kamirori.</t>
  </si>
  <si>
    <t>shreyankg</t>
  </si>
  <si>
    <t xml:space="preserve">#Evolution wont evolute anymore! </t>
  </si>
  <si>
    <t>HerNastiness</t>
  </si>
  <si>
    <t xml:space="preserve">Now i'm depressed..... </t>
  </si>
  <si>
    <t>omgzmoo</t>
  </si>
  <si>
    <t xml:space="preserve">I need I workout more </t>
  </si>
  <si>
    <t>@vikki_stargirl I need to do that. boo  Lost my job because of the 'recession' now i'm skint all the time.</t>
  </si>
  <si>
    <t>Shuvla3009</t>
  </si>
  <si>
    <t>is shitting bricks about her exam later! Bad times  Wish me luck</t>
  </si>
  <si>
    <t>jirak</t>
  </si>
  <si>
    <t xml:space="preserve">Koupil knot do zippa za 49,- VYD?RA?I </t>
  </si>
  <si>
    <t>Ray_Harlow</t>
  </si>
  <si>
    <t xml:space="preserve">Wow the new transformers series just isn't like the originals </t>
  </si>
  <si>
    <t>zubi97</t>
  </si>
  <si>
    <t xml:space="preserve">Next week is the last week before final EXAMS in school!!! tht means after exams summer vaca but no more grade 5!         </t>
  </si>
  <si>
    <t>JammyJimbo</t>
  </si>
  <si>
    <t xml:space="preserve">Trying to find an ABE VIGODA Tshirt not having any luck </t>
  </si>
  <si>
    <t>Why hasn't my R4 card arrived   Hmph.</t>
  </si>
  <si>
    <t>ohmerde</t>
  </si>
  <si>
    <t xml:space="preserve">is lost without LOST.  </t>
  </si>
  <si>
    <t>Djoise</t>
  </si>
  <si>
    <t xml:space="preserve">Morning everyone... And again i'm at school.. </t>
  </si>
  <si>
    <t>KitCh_</t>
  </si>
  <si>
    <t xml:space="preserve">My lip is all swollen this morning and I'm worried I may have to remove my lip piercing again </t>
  </si>
  <si>
    <t>@vivyenx we're 9 rows from the stage. lol we saw Julia outside ah after the meet and greet. Di na daw sya nakapasok  no more tix</t>
  </si>
  <si>
    <t xml:space="preserve">@joliemartin I did but it didn't come out well. </t>
  </si>
  <si>
    <t>sassysarah82</t>
  </si>
  <si>
    <t xml:space="preserve">@fffweek Sounds like it's going to be a fab &amp;amp; fun event! I wish I could make it but with the wedding coming up this year cannot make it </t>
  </si>
  <si>
    <t xml:space="preserve">@AmnestyUK You'd have thought RIga's City Council had learned the lessons of the past by now </t>
  </si>
  <si>
    <t xml:space="preserve">to who? um it would be pretty cool if you did come to aussys capital for fun...and i should study for history..yay!! </t>
  </si>
  <si>
    <t>deejaypang</t>
  </si>
  <si>
    <t xml:space="preserve">Damn you Metro for telling me who got fired on the #apprentice last night...thought I could make it til 7pm tonight without finding out </t>
  </si>
  <si>
    <t>LOOPYLINZ2009</t>
  </si>
  <si>
    <t xml:space="preserve">GOOD MORNING!! COULD DO WITH MORE SLEEP </t>
  </si>
  <si>
    <t>Tericon</t>
  </si>
  <si>
    <t xml:space="preserve">Just my luck that a PSB B-side is avaiable when I'm at school.... </t>
  </si>
  <si>
    <t xml:space="preserve">Hate being ill. </t>
  </si>
  <si>
    <t>MonkeyBoi123</t>
  </si>
  <si>
    <t xml:space="preserve">Fire drill..everyone goes through one exit irrespective of how many fire exits there are...didn't get asked for my name or phone number </t>
  </si>
  <si>
    <t>therealhayden</t>
  </si>
  <si>
    <t xml:space="preserve">work again today. up at 3:30AM! I just want to go back to bed </t>
  </si>
  <si>
    <t>Derrickyou</t>
  </si>
  <si>
    <t>Aw.  are you going to school late ?</t>
  </si>
  <si>
    <t>@dougiemcfly aww i'm afraid i can't be awesome. i can't come to the signing cuz i've got college.  booooo x</t>
  </si>
  <si>
    <t xml:space="preserve">Oh god, I think I'm sick. Why do I have to be unwell the day before I do higher English? If I'm ill tomorrow I'm not sure what I'll do. </t>
  </si>
  <si>
    <t xml:space="preserve">@lisha_Bee @Missmei @ShystieUK Aw babes, did it hurt? </t>
  </si>
  <si>
    <t xml:space="preserve">night, everybody.  it's been a long, tough day.  i'll be really happy when all the dad stuff is settled. </t>
  </si>
  <si>
    <t>pryankaa</t>
  </si>
  <si>
    <t xml:space="preserve">To followers who have tons of followers, still chase followers : 'You don't want me..you just want one more follower. </t>
  </si>
  <si>
    <t>drable</t>
  </si>
  <si>
    <t xml:space="preserve">damn! how did i manage to pass 1k updates and not notice....missed opportunity. </t>
  </si>
  <si>
    <t xml:space="preserve">@nkb He's only wuit his post as aide - not as MP though </t>
  </si>
  <si>
    <t>8lackcat</t>
  </si>
  <si>
    <t xml:space="preserve">@TheKingOfSpain at least you built them, smokingkipper leaves it all to me, that stuff </t>
  </si>
  <si>
    <t>Michy3993</t>
  </si>
  <si>
    <t xml:space="preserve"> i left my yearbook at home!</t>
  </si>
  <si>
    <t>pw_2002uk</t>
  </si>
  <si>
    <t xml:space="preserve">Back from Geneva and now facing many many emails ! </t>
  </si>
  <si>
    <t xml:space="preserve">@Pink Thats Carey, sorry </t>
  </si>
  <si>
    <t>MazCleocatra</t>
  </si>
  <si>
    <t>Ich habe ein cold or something  My nose is all blocked and throat is hurty.</t>
  </si>
  <si>
    <t>david_miller</t>
  </si>
  <si>
    <t xml:space="preserve">im bored as hell, and still in pain from my vasectomy! </t>
  </si>
  <si>
    <t>goodjobme</t>
  </si>
  <si>
    <t>Battery at 4%  how much do you think i can charge it over lunch... Hmm... Yay i have another cup of tea!</t>
  </si>
  <si>
    <t xml:space="preserve">@MCRIsAPleasure i'll never let them hurt you , not tonight </t>
  </si>
  <si>
    <t>iheartmuseums</t>
  </si>
  <si>
    <t xml:space="preserve">Fucking arse, it's supposed to be torrential rain on Sunday when I was going to make everyone come to the park. Must rethink </t>
  </si>
  <si>
    <t>Cheface</t>
  </si>
  <si>
    <t xml:space="preserve">Miserable grey day, work in a couple of hours.. </t>
  </si>
  <si>
    <t xml:space="preserve">@Dubaysins yeah but to bad that will nvr happen *sigh* </t>
  </si>
  <si>
    <t xml:space="preserve">Suppose I'd better start getting ready for work </t>
  </si>
  <si>
    <t>sensorywhisper</t>
  </si>
  <si>
    <t>Seems to be no help in protecting Nan's belongings. Visions of 80 years becoming a free for all. I'm disappointed  Where's the respect?</t>
  </si>
  <si>
    <t>Xxsarah1xX</t>
  </si>
  <si>
    <t xml:space="preserve">getting ready fo work! </t>
  </si>
  <si>
    <t>I wanted to go even though it was approx. 4 hours away. LMAO It sold out though.  Good thing it will be televised!</t>
  </si>
  <si>
    <t>DurrtyDoc</t>
  </si>
  <si>
    <t xml:space="preserve">Going to watch the Lakers close out Houston 2nite  </t>
  </si>
  <si>
    <t>xtoatsmagoatsx</t>
  </si>
  <si>
    <t xml:space="preserve">@ghoti_5521 aw sorry about ur internet </t>
  </si>
  <si>
    <t>corkiie</t>
  </si>
  <si>
    <t xml:space="preserve">Is in coleage so bored n is really tired needs sleep  </t>
  </si>
  <si>
    <t>iikedior</t>
  </si>
  <si>
    <t xml:space="preserve">I still dont really get this </t>
  </si>
  <si>
    <t>__jordan</t>
  </si>
  <si>
    <t xml:space="preserve">@oh_clarissa likewise man, im gutted! </t>
  </si>
  <si>
    <t>yjennings43</t>
  </si>
  <si>
    <t xml:space="preserve">I woke up late today. Now my daughter is sick and I'm begining to cough too. It's making it's rounds. </t>
  </si>
  <si>
    <t>Scienkoptic</t>
  </si>
  <si>
    <t xml:space="preserve">I don't measure my affluence by what car I drive, but by the fact I don't have a laser cutter yet </t>
  </si>
  <si>
    <t>TrudyTakacs</t>
  </si>
  <si>
    <t xml:space="preserve">Reef View in SLNE, I want it for my own! I can just smell the salt air and feel the sand crunching under my bare feet.  RL limitations </t>
  </si>
  <si>
    <t>mai_1986</t>
  </si>
  <si>
    <t>is have a litte headache n feel stress out with my test  http://plurk.com/p/tql2x</t>
  </si>
  <si>
    <t>i want to buy the radio:active dvd but all of the ones i find are only region 2  someone please help me find the right one</t>
  </si>
  <si>
    <t xml:space="preserve">Papers are over and I am not relieved at all. Not a single bit. Went shopping and only bought a pair of earrings. Nothing caught my eye </t>
  </si>
  <si>
    <t>birvine</t>
  </si>
  <si>
    <t xml:space="preserve">-@benbristol me neither...I'm completely lost as to what the fuss is about or how it affects me </t>
  </si>
  <si>
    <t>Bellarockstar1</t>
  </si>
  <si>
    <t xml:space="preserve">Lucky ppl are sleeping right now as for me I'm not so lucky. Work work work. </t>
  </si>
  <si>
    <t>disney72</t>
  </si>
  <si>
    <t>Twellowhood's only for USA and Canada yet ..  and i've just joined too...</t>
  </si>
  <si>
    <t>justme2</t>
  </si>
  <si>
    <t xml:space="preserve">I miss my own pillow...and my own H; one drawback of traveling solo </t>
  </si>
  <si>
    <t xml:space="preserve">I've got a pounding headache  I never get headaches! Do not want </t>
  </si>
  <si>
    <t>redguamgirl</t>
  </si>
  <si>
    <t xml:space="preserve">has ap human geography tomorrow </t>
  </si>
  <si>
    <t>jasmmy</t>
  </si>
  <si>
    <t xml:space="preserve">jasmmy is crushed that danny gokey isnt top2 </t>
  </si>
  <si>
    <t>Minifer2</t>
  </si>
  <si>
    <t xml:space="preserve">Housework and looking after my baby girl... waiting to go on Xbox </t>
  </si>
  <si>
    <t xml:space="preserve">@vivyenx Yeah we were sad nga you didnt make it eh. Rose-An din. </t>
  </si>
  <si>
    <t>SteffenWP</t>
  </si>
  <si>
    <t xml:space="preserve">had few bumps on the head at the gym..  so far, not passing out yet... Not sure bout tomorrow... </t>
  </si>
  <si>
    <t>ciara_sc</t>
  </si>
  <si>
    <t xml:space="preserve">Portaferry is so lovely,can't wait to take lots of pictures on Sunday,will be hungover though </t>
  </si>
  <si>
    <t>onlymaya</t>
  </si>
  <si>
    <t xml:space="preserve">Im in school.   And it sucks so bad </t>
  </si>
  <si>
    <t xml:space="preserve">Holy crap this line is long! </t>
  </si>
  <si>
    <t>duceduc</t>
  </si>
  <si>
    <t xml:space="preserve">Is there a bug in trying to upload a pic? Mine just hangs @ the post screen. I would show u a phc but I can't upload it. </t>
  </si>
  <si>
    <t xml:space="preserve">@dmovelle Oh I'm so sorry to hear that. </t>
  </si>
  <si>
    <t>shexshay_huneee</t>
  </si>
  <si>
    <t xml:space="preserve">thinking about the long day a head of me, shopping, doctors, bowling, cooking, and somewhere between all that sleeping </t>
  </si>
  <si>
    <t xml:space="preserve">@freaky_curves Sorry I was sleeping earlier, 1st time in ages been sleeping properly...been missing NBA Playoff games though...No bueno </t>
  </si>
  <si>
    <t>luvlora</t>
  </si>
  <si>
    <t xml:space="preserve">i slipped over at work and now my knees are bruised </t>
  </si>
  <si>
    <t>LizzieCharlton</t>
  </si>
  <si>
    <t>Missing seeing people's @replies  #fixreplies #twitterfail</t>
  </si>
  <si>
    <t xml:space="preserve">I missed a full day of #teched09 today </t>
  </si>
  <si>
    <t>whitebutterfly0</t>
  </si>
  <si>
    <t>@AnnaSaccone i hate waiting for packages  but its great when u get em!</t>
  </si>
  <si>
    <t>@d33pak You shouldn't fret cos thats about the only decent flick we have right now! thanks to multiplex strike!  Im craving 4 good movies</t>
  </si>
  <si>
    <t>@sethharwood Will send when it arrives - How long is international mail  I need my JWU! - seriously though pics on way once book arrives</t>
  </si>
  <si>
    <t>iboobs</t>
  </si>
  <si>
    <t xml:space="preserve">@UndressJess Aww I can't send you a myspace msg and I have no idea what your myspace IM is...sad face </t>
  </si>
  <si>
    <t>dancingalone39</t>
  </si>
  <si>
    <t xml:space="preserve">Today is one of those days where I have so much to do but I kind of just want to stay in bed instead. Totally dreading the drs later </t>
  </si>
  <si>
    <t>itsckaye</t>
  </si>
  <si>
    <t xml:space="preserve">will miss modelyn </t>
  </si>
  <si>
    <t>theNERDyay</t>
  </si>
  <si>
    <t xml:space="preserve">Just woke up time to do homework </t>
  </si>
  <si>
    <t xml:space="preserve">@astegerlewis  he gave me prescription but only to be used if i'm still really sick on saturday, until then its just pain killers </t>
  </si>
  <si>
    <t>andychapman09</t>
  </si>
  <si>
    <t xml:space="preserve">Presentation was the worst I have ever done, room was full of arses and I was ripped to shreds </t>
  </si>
  <si>
    <t>tech061</t>
  </si>
  <si>
    <t xml:space="preserve">Storm sirens kept me awake way past my bedtime last night </t>
  </si>
  <si>
    <t>MiMaMe</t>
  </si>
  <si>
    <t>@auntieflo I haven't had a chance to watch last night's Waterloo Rd yet   *goes off to preview next week's ep*</t>
  </si>
  <si>
    <t>Chelsearad</t>
  </si>
  <si>
    <t>Cat sitting for a friend- this cat isn't letting me sleep   ugh.  This reminds me why I never want any pets...</t>
  </si>
  <si>
    <t>timeforsanne</t>
  </si>
  <si>
    <t>my dad came home early from work, so I'm not home alone anymore  going to study..</t>
  </si>
  <si>
    <t>mossyrants</t>
  </si>
  <si>
    <t xml:space="preserve">@ghostlove will check lj have deleted most of mine for obvious reasons </t>
  </si>
  <si>
    <t>temaris</t>
  </si>
  <si>
    <t xml:space="preserve">Goslings! So cute  And me without my camera </t>
  </si>
  <si>
    <t xml:space="preserve">why do people un-follow me, what did i ever do to you </t>
  </si>
  <si>
    <t>@Patrick_DCC I keep finding sites that can compare two aspects of a camera, but not more  If I wanted an SLR I'd have no issues !</t>
  </si>
  <si>
    <t>emilyandrews1</t>
  </si>
  <si>
    <t>@emilyhiggy yea im not really liking my background, i tried to get a nice one but it didn't want to work  xxx</t>
  </si>
  <si>
    <t>khushee</t>
  </si>
  <si>
    <t xml:space="preserve">Caught up on Fringe, Harper's Island, Lie To Me, CSI, House, The Mentalist and The Unusuals - have no more TV shows to watch! </t>
  </si>
  <si>
    <t>Arrestmyshoes</t>
  </si>
  <si>
    <t xml:space="preserve">I wish my Grandma could make me a spinach pie for my birthday </t>
  </si>
  <si>
    <t>sophiewhitfield</t>
  </si>
  <si>
    <t>has an evaluation to write in the form of a report  But has also rememered how much dancing is to be had at heebies on a weds night</t>
  </si>
  <si>
    <t xml:space="preserve">oh man gokey </t>
  </si>
  <si>
    <t>Katerzs</t>
  </si>
  <si>
    <t>envying the people who got to see David Cook in SM North today.  5minutes is HEAVEN for me already.</t>
  </si>
  <si>
    <t>siobeby</t>
  </si>
  <si>
    <t>wants new set of smileys...  tgal nmn http://plurk.com/p/tqm58</t>
  </si>
  <si>
    <t xml:space="preserve">I dont knw weather 2 go in 2 town cuz its shit out </t>
  </si>
  <si>
    <t xml:space="preserve">it really has been half a minute ago since i updated what im doing xD aaah i just love this! shame you cnt go further letters tho </t>
  </si>
  <si>
    <t>prettyhorrible</t>
  </si>
  <si>
    <t xml:space="preserve">@aconybell: I think I'm developing TMJ - unfortunately my benefits don't kick in until July 1st </t>
  </si>
  <si>
    <t xml:space="preserve">@MistressJoJo At least another week yet Jo Sorry </t>
  </si>
  <si>
    <t xml:space="preserve">@VickyCheng yup the pre 1914 poems and your two poets. It's the four poem essay </t>
  </si>
  <si>
    <t xml:space="preserve">@mrshefcodes ya like i really relaly miss Dubai..but glad im missing the summer more..its harddd out ..but its pretty cold here </t>
  </si>
  <si>
    <t>lenniedv</t>
  </si>
  <si>
    <t xml:space="preserve">Star Trek 11 still not showing at my cinema </t>
  </si>
  <si>
    <t xml:space="preserve">For the people that call me, please don't think I'm rude cause I don't talk much. I got 4 ulcers in my mouth and they fucking hurt. </t>
  </si>
  <si>
    <t xml:space="preserve">i have been up for like 2 hours </t>
  </si>
  <si>
    <t>i'm going to miss the Tom Hanks interview on This Morning  i thought he was fab on Jonathan Ross</t>
  </si>
  <si>
    <t>radiofreegeorgy</t>
  </si>
  <si>
    <t xml:space="preserve">I have an hour before I should leave to walk to work and I am at a loss as to how to spend it. Option paralysis </t>
  </si>
  <si>
    <t>dunks17</t>
  </si>
  <si>
    <t xml:space="preserve">I wanna go to the concert this Saturday. </t>
  </si>
  <si>
    <t>Hey_its_Jay</t>
  </si>
  <si>
    <t>Got banned from internet   Bak now!  Stupid NAPLAN testing but all finished now!</t>
  </si>
  <si>
    <t>happyjelli</t>
  </si>
  <si>
    <t xml:space="preserve">Looks like my nice shiny new N85 may have to be sullied by a VODAFONE badge </t>
  </si>
  <si>
    <t>weevicx</t>
  </si>
  <si>
    <t xml:space="preserve">@sexyback86 sandi i am sooooooooo ill! </t>
  </si>
  <si>
    <t>Moriqua143</t>
  </si>
  <si>
    <t xml:space="preserve">@Hollywood_Trey Good Morning. Hmmm don't know how I am since u put me on blast </t>
  </si>
  <si>
    <t xml:space="preserve">Fuck yeah! Adam's through to the finals! Vote you amazing Americans...although I'm gonna miss Danny </t>
  </si>
  <si>
    <t>LullabyLies</t>
  </si>
  <si>
    <t xml:space="preserve">@shelbytastic u let kristy write u sumfin... </t>
  </si>
  <si>
    <t>Peteeastlondon</t>
  </si>
  <si>
    <t xml:space="preserve">Day off today as I have to work the week end - gonna miss the arsenal / man u game </t>
  </si>
  <si>
    <t>@TomFelton I dont  like  Hoisptals  and  needles  scares me  i  think  theres  ghosts in hoisptals :Lx</t>
  </si>
  <si>
    <t xml:space="preserve">i wish i was in seaside heights at the princess dinner so i could have the best waffle with FRESH strawberries damn memories 2006? </t>
  </si>
  <si>
    <t>TheJackel92</t>
  </si>
  <si>
    <t xml:space="preserve">I want an inFAMOUS code!!!!!!!!!!!!!!!!!!! </t>
  </si>
  <si>
    <t xml:space="preserve">This is the WORST WEEK EVER!!!! My tooth broke last night and i have to go see an EVIL dentist on monday to fix it and drain me of ï¿½100 </t>
  </si>
  <si>
    <t>lolo_rox_baby</t>
  </si>
  <si>
    <t xml:space="preserve">@dougiemcfly Damn you guys! i have NO money to hget to milton keynes, and its only like half hour away from my town man! </t>
  </si>
  <si>
    <t>KayleighMcJonas</t>
  </si>
  <si>
    <t xml:space="preserve">Harry and dougie #mcfly signing todayy in milton keynes....cant go </t>
  </si>
  <si>
    <t>chris_alexander</t>
  </si>
  <si>
    <t xml:space="preserve">@deepwire Cheers - but I'm going to be in an exam </t>
  </si>
  <si>
    <t>Berrycakeness</t>
  </si>
  <si>
    <t xml:space="preserve">Is drinking sbucks instant. Not as exciting as first imagined </t>
  </si>
  <si>
    <t>katmurray91</t>
  </si>
  <si>
    <t xml:space="preserve">i should really get down to some english revision.... cba </t>
  </si>
  <si>
    <t>bigjsl</t>
  </si>
  <si>
    <t>Sore ear again  should have used bikie grade drugs before flight.</t>
  </si>
  <si>
    <t>aminmokhtar</t>
  </si>
  <si>
    <t>@pratama - Yeah, sad  Oh well. MP3 playlist, huhu...</t>
  </si>
  <si>
    <t>ubuntugeeks</t>
  </si>
  <si>
    <t xml:space="preserve">@rossphillips a small thingy or something big </t>
  </si>
  <si>
    <t>QolourBliss</t>
  </si>
  <si>
    <t xml:space="preserve">On my way back home from the hostpital..... in a lot of pain </t>
  </si>
  <si>
    <t>Limeshoelace</t>
  </si>
  <si>
    <t xml:space="preserve">Work, zumba, home....so tired...been up since 3:30 </t>
  </si>
  <si>
    <t>sassmuffin</t>
  </si>
  <si>
    <t xml:space="preserve">seriously , what i fucker. i get like an hour of sleep </t>
  </si>
  <si>
    <t>There's something wrong with my hotmail-account, that's for sure.  I can't log onto eBuddy in school either. What's up with that? :</t>
  </si>
  <si>
    <t>doesn't like having a cold, school  rain ...</t>
  </si>
  <si>
    <t>_madeupstories</t>
  </si>
  <si>
    <t xml:space="preserve">Exams tomorrow, not looking forward to them </t>
  </si>
  <si>
    <t>randomrosiexo</t>
  </si>
  <si>
    <t xml:space="preserve">coursework is so boring </t>
  </si>
  <si>
    <t>TheAmHamShow</t>
  </si>
  <si>
    <t xml:space="preserve">....k.... 1.7miles south, now.............. ï¿½ber 3 Berge muss ich gehn bis der &amp;quot;pss-pss-pss' sound kommt.........(will nich) &amp;gt;&amp;gt;&amp;gt;&amp;quot;MUSS&amp;quot;&amp;lt;&amp;lt;&amp;lt; </t>
  </si>
  <si>
    <t>omgxwtfxheather</t>
  </si>
  <si>
    <t xml:space="preserve">my brother is leaving tomorrow hes been here just two days... Ugh </t>
  </si>
  <si>
    <t>punkoffgirl</t>
  </si>
  <si>
    <t>@DottyTeakettle I wish I had the pillow  Sounds lovely!  Actually, I wish menstruation were like labor, you could push it out and be done.</t>
  </si>
  <si>
    <t xml:space="preserve">It's my best mates birthday today, she doesn't get Twitter tho so she's not here </t>
  </si>
  <si>
    <t>loserfacexlm</t>
  </si>
  <si>
    <t xml:space="preserve">Maybe my ringtone shouldnt be the same as my alarm. Sorry @CassidyJeslyn </t>
  </si>
  <si>
    <t>rafficaslam</t>
  </si>
  <si>
    <t xml:space="preserve">Net is damn slow tday, its affecting work </t>
  </si>
  <si>
    <t>carlaloo</t>
  </si>
  <si>
    <t xml:space="preserve">@insanefreak Would love to help you out with DC's guesting tomorrow at EB but the studio is already fully booked.  SRO won't even do. </t>
  </si>
  <si>
    <t>xxrana</t>
  </si>
  <si>
    <t>@rustyrockets: im trying to look for the moon but i cant find it  help me find it :S</t>
  </si>
  <si>
    <t>@Mary_R_Roberts Terrible Migraine think it is going to keep me home today -- intense pain making me ill.  Wanted to meet u today.</t>
  </si>
  <si>
    <t>KissMyAsterisk1</t>
  </si>
  <si>
    <t xml:space="preserve">Not long up, bad night last night, all nighters are not the best of ideas, when you want to get to sleep the next night. </t>
  </si>
  <si>
    <t>TheIceBear</t>
  </si>
  <si>
    <t xml:space="preserve">is in pain and has lost some wisdom. Feels like someone hit me with a hammer in the jaw. Hope the big ibuprof tablet kicks in </t>
  </si>
  <si>
    <t>ashleybartlett</t>
  </si>
  <si>
    <t>night all, bed early. Feeling sick  Need sleep.</t>
  </si>
  <si>
    <t>msadele</t>
  </si>
  <si>
    <t xml:space="preserve">im learning that AI is very difficult to use </t>
  </si>
  <si>
    <t>manderz907</t>
  </si>
  <si>
    <t xml:space="preserve">Today is going to suck really bad. </t>
  </si>
  <si>
    <t>MuLe831</t>
  </si>
  <si>
    <t xml:space="preserve">Only If She Knew. </t>
  </si>
  <si>
    <t xml:space="preserve">yumm! Hot Chocolate and waffles! *brushes teeth* F*@K U TOOTHPASTE!! now I lost all the good flavor of this mornings breakfast </t>
  </si>
  <si>
    <t>cfbloke</t>
  </si>
  <si>
    <t xml:space="preserve">wondering whether there is a word to describe the accumulation of small things that gets in the way of doing anything of any consequence </t>
  </si>
  <si>
    <t>AdaEnFrancais</t>
  </si>
  <si>
    <t xml:space="preserve">What a nigtmare </t>
  </si>
  <si>
    <t xml:space="preserve">trying to work out if it is more socially acceptable to walk over to canteen in dress/boots or joggers/boots. no clean jeans </t>
  </si>
  <si>
    <t>Nikobert</t>
  </si>
  <si>
    <t xml:space="preserve">Had neither telephone nor internet connection for a day </t>
  </si>
  <si>
    <t>xDaniel91</t>
  </si>
  <si>
    <t xml:space="preserve">Having my English anglia exams , matsers level, in 5 minutes! I'm So nervous !! </t>
  </si>
  <si>
    <t>Mr_Wynter</t>
  </si>
  <si>
    <t xml:space="preserve">I would much rather be worryin bout the ap exam instead of goin 2 seven classes n have 2 worry bout makeup wurk. Fml. </t>
  </si>
  <si>
    <t xml:space="preserve">damn! just accidentally closed my browser while trying to dl an hour and a half video! </t>
  </si>
  <si>
    <t>ps_striker</t>
  </si>
  <si>
    <t xml:space="preserve">wants to sleep more </t>
  </si>
  <si>
    <t xml:space="preserve">@DavidArchie Hi, David~ XD I wasn't able to watch Eat Bulaga earlier  I want to go to the concert, but I'm broke </t>
  </si>
  <si>
    <t>cakesofamy</t>
  </si>
  <si>
    <t>i feel so ill, i think i'm allergic to frosted shreddies  dance exam sooooooooon</t>
  </si>
  <si>
    <t>HatScarfCoat</t>
  </si>
  <si>
    <t xml:space="preserve">Pavi, stop being so hard to draw non-disturbingly. </t>
  </si>
  <si>
    <t xml:space="preserve">DAMN YOU, BBC! Andy Hamilton cannot be in two places at once *mahoosive sulk* </t>
  </si>
  <si>
    <t xml:space="preserve">ahhhh back at maclab...starting to really get sick of this place. but got a few more nights here to come </t>
  </si>
  <si>
    <t>babelicious</t>
  </si>
  <si>
    <t xml:space="preserve">just had to turn down tickets to go see an Audience with David Attenborough in Swindon because of my knee.  I'm upset </t>
  </si>
  <si>
    <t>domdewom</t>
  </si>
  <si>
    <t xml:space="preserve">realizes nobody wants to give him a Happy Hippo Snack </t>
  </si>
  <si>
    <t>JustineOlivia</t>
  </si>
  <si>
    <t xml:space="preserve">I love kids but hate how germy they are. My throat is sore </t>
  </si>
  <si>
    <t>imjustagoyle</t>
  </si>
  <si>
    <t xml:space="preserve">@Trish_HR Yeah but my poor baby girl was diagnosed w/asthma this week. </t>
  </si>
  <si>
    <t>WobblerSam</t>
  </si>
  <si>
    <t xml:space="preserve">Noooo I got hit by the stupid surfing zombies </t>
  </si>
  <si>
    <t xml:space="preserve">that was the most disgusting nose blowing event of the year.  I'm actually nauseous from that one.  </t>
  </si>
  <si>
    <t xml:space="preserve">wants mcfly to come down to exeter to do CD signing... </t>
  </si>
  <si>
    <t>storrao</t>
  </si>
  <si>
    <t xml:space="preserve">on my way to the car... parked outside about the same place @fresrivo parked last visit together.. more or less 30min later than expected </t>
  </si>
  <si>
    <t>gokerri</t>
  </si>
  <si>
    <t>@dougiemcfly cudnt make it to the tour  not fair hope to see you soon doug and u stage dived at manchester? hahaha</t>
  </si>
  <si>
    <t xml:space="preserve">@rustyrockets Please reply I am feeling all unloved you tweet every one else </t>
  </si>
  <si>
    <t>anitaerikson</t>
  </si>
  <si>
    <t>@cameronfindlay you lucky things  I have to get up at 3am! Have fun</t>
  </si>
  <si>
    <t>vikusia</t>
  </si>
  <si>
    <t xml:space="preserve">@zeroism i would be all over that if i had $$$ </t>
  </si>
  <si>
    <t xml:space="preserve">another sleepless night </t>
  </si>
  <si>
    <t xml:space="preserve">I don't like the Summer...Everyone who I love goes away </t>
  </si>
  <si>
    <t>samanthaaliz</t>
  </si>
  <si>
    <t>Today is going to be rough  math final and then deans office.</t>
  </si>
  <si>
    <t xml:space="preserve">@lightsdownlow he didn't even give me my merch. i saw him for like five minutes but he was so busy. and didn't want to confuse him </t>
  </si>
  <si>
    <t xml:space="preserve">@TomFelton what happened to u? why r u in a hospital? </t>
  </si>
  <si>
    <t xml:space="preserve">@chuckdarw1n powerpoint is the worst kind of bollocks </t>
  </si>
  <si>
    <t xml:space="preserve">@Scarborough_UK Good news about about the award but sad about the Futurist </t>
  </si>
  <si>
    <t xml:space="preserve">Economics is bloody boring </t>
  </si>
  <si>
    <t xml:space="preserve">@mossyrants website says Church Square , gutted I can't go </t>
  </si>
  <si>
    <t>fitnessrobban</t>
  </si>
  <si>
    <t xml:space="preserve">I want to be BIG but I dont have enough food </t>
  </si>
  <si>
    <t>G0DSP33D</t>
  </si>
  <si>
    <t>@JasonBradbury Don't tell me the C5 will be mothballed!  Whats it like for security when left outside places in London anyway?</t>
  </si>
  <si>
    <t>headache  i still wait my DVD... I need McFly!!!</t>
  </si>
  <si>
    <t xml:space="preserve">Hi everybody... Builders next door still drilling, still hammering and now radio blaring out. </t>
  </si>
  <si>
    <t xml:space="preserve">@tommcfly It's just the fact you live across the sea, but I think I feel the same as you do..I think I'm getting the flue....NO! </t>
  </si>
  <si>
    <t>ToniLovesMark</t>
  </si>
  <si>
    <t>is gutted about Katie &amp;amp; Peter  Love Them!</t>
  </si>
  <si>
    <t>ohhhveronica</t>
  </si>
  <si>
    <t xml:space="preserve">102 F fever. maybe thats why i kept falling asleep at sams. </t>
  </si>
  <si>
    <t>AceCalibur7</t>
  </si>
  <si>
    <t>Packin my shit up which means this computer also  BUT thats wat i got the iphone for  hahah IM GOING HOME BABY!!! NO MORE SCHOOL!!</t>
  </si>
  <si>
    <t>freakishnessy</t>
  </si>
  <si>
    <t xml:space="preserve">@erynsays what happened </t>
  </si>
  <si>
    <t>imnaveen</t>
  </si>
  <si>
    <t xml:space="preserve">having a hectic TGIT today </t>
  </si>
  <si>
    <t>spandan_aka_c2</t>
  </si>
  <si>
    <t>I'm having a bad day.                               ...</t>
  </si>
  <si>
    <t>nk0tb4eva</t>
  </si>
  <si>
    <t xml:space="preserve">@eminem only wish i could b there </t>
  </si>
  <si>
    <t>kayakadam</t>
  </si>
  <si>
    <t xml:space="preserve">revising GCSE ICT </t>
  </si>
  <si>
    <t>roycerosenblatt</t>
  </si>
  <si>
    <t xml:space="preserve">I love waking up to avenueq playiiin'&amp;lt;3 Today I want to make myself finish all my makeup work from like 3 weeks ago. Immalazybum </t>
  </si>
  <si>
    <t xml:space="preserve">@litlchef182 college day today,yuk. Going to the library after lunch though. I'm so bored right now </t>
  </si>
  <si>
    <t>leawoodward</t>
  </si>
  <si>
    <t xml:space="preserve">Feeling strangely tongue-tied this morning - not ideal for the Mixergy interview tonight </t>
  </si>
  <si>
    <t>@Melville183 aaww lucky  im stuck at college while you get to go to the cinema so not fair   btw Gambit ftw!</t>
  </si>
  <si>
    <t>capevictoria</t>
  </si>
  <si>
    <t xml:space="preserve">@misterNV ok CNN was more than right...you would never believe the way it is outside!!!! and even the aircon aint helping ryt now!!! </t>
  </si>
  <si>
    <t>Johonna81</t>
  </si>
  <si>
    <t>The rain is back  and we were doing so well....</t>
  </si>
  <si>
    <t>RebelSD</t>
  </si>
  <si>
    <t xml:space="preserve">I really hate goodbyes </t>
  </si>
  <si>
    <t xml:space="preserve">@ashleyice  Yeah weather was nice yesterday but now too much clouds  Brrr I want to snuggle up in bed </t>
  </si>
  <si>
    <t>WEUnderstudies</t>
  </si>
  <si>
    <t>Site updated to include info about SA closing -  - and a new Wicked date</t>
  </si>
  <si>
    <t>jphressh</t>
  </si>
  <si>
    <t xml:space="preserve">Its gonna be a lonnnng day at work tomorrow! </t>
  </si>
  <si>
    <t>Siefertson</t>
  </si>
  <si>
    <t>played some SkiFree this morning, managed to escape the snow monster, but a second one came to eat me  #fb</t>
  </si>
  <si>
    <t>Rienster</t>
  </si>
  <si>
    <t>Feeling a bit ill the last days  have my first dance lesson today.. looking forward to it, hope I'll feel better by then!</t>
  </si>
  <si>
    <t>JTKates52</t>
  </si>
  <si>
    <t xml:space="preserve">out and about to school YAY ME </t>
  </si>
  <si>
    <t>seitemitframes</t>
  </si>
  <si>
    <t>windows 95 bluescreen  i bought the operating system about one week ago, it doesn't work anymore. i'm consused cause i've got 14 mb ram</t>
  </si>
  <si>
    <t xml:space="preserve">I think today might actually be a good day. But I still need to carry around kleenex with me. </t>
  </si>
  <si>
    <t xml:space="preserve">Whatever! I am going to bed! Mir gehts mï¿½de. Gute Nacht! I probably gonna wake up really early to do hws though </t>
  </si>
  <si>
    <t>jadebatdog</t>
  </si>
  <si>
    <t xml:space="preserve">I feel really sick but I can't sleep! </t>
  </si>
  <si>
    <t xml:space="preserve">@RebekahHarriman Hope you are feeling a bit better ... I hate migraines make you feel rough for days </t>
  </si>
  <si>
    <t>NadiaVDM</t>
  </si>
  <si>
    <t xml:space="preserve">i have received an offer with as short decision making period.Iv scheduled interviews after that period so im feeling a bit stuck now </t>
  </si>
  <si>
    <t xml:space="preserve">@Peety but the thing is, i don't know how to change that function.. my landscape photos sometimes come out blurry </t>
  </si>
  <si>
    <t>TheBigE1215</t>
  </si>
  <si>
    <t xml:space="preserve">Just got up getting ready for school </t>
  </si>
  <si>
    <t>chingaholic</t>
  </si>
  <si>
    <t xml:space="preserve">No class tomorrow but I have a 3 hour meeting. </t>
  </si>
  <si>
    <t>aissa_gazelle</t>
  </si>
  <si>
    <t xml:space="preserve">wondering if i'll be able to meet my friends tonight. It's been a long day for me, and all i want to do right now is to rest.. </t>
  </si>
  <si>
    <t>shlapat</t>
  </si>
  <si>
    <t xml:space="preserve">@999thebuzz hey, when do you think you guys will be playing the new Sick Puppies song again? I missed it yesterday </t>
  </si>
  <si>
    <t>bradbalfour</t>
  </si>
  <si>
    <t xml:space="preserve">Lost!!! @langfordperry what I want know is the name of the man talking to Jacob at the start. My bet: Essau. Nah! Too trite. 9 months?! </t>
  </si>
  <si>
    <t>natmorley</t>
  </si>
  <si>
    <t xml:space="preserve">Just had set everything back up on phone as had to do a reset cos web kept freezing </t>
  </si>
  <si>
    <t>stupidkid</t>
  </si>
  <si>
    <t xml:space="preserve">disapproves of hangovers. i feel ill. </t>
  </si>
  <si>
    <t>BristolWireless</t>
  </si>
  <si>
    <t xml:space="preserve">Crisis! No coffee in the lab </t>
  </si>
  <si>
    <t>rikibee</t>
  </si>
  <si>
    <t>@Captionwriter Amy!!  why are you sila's friend on facebook?!?! I'd delete taimoor if you break up! I hope you don't break up though!</t>
  </si>
  <si>
    <t>shelbyraee_</t>
  </si>
  <si>
    <t xml:space="preserve">@ShelbWithGills have fun in career center </t>
  </si>
  <si>
    <t>kichapie</t>
  </si>
  <si>
    <t>darn. i want to see david archuleta IN pERSON.  all i can do is to listen to his songs. waaa.</t>
  </si>
  <si>
    <t>@marginatasnaily i dont even know what to say to him i cant think  i wonder if @rustyrockets will see the dm from @SEXONWHEELS about me!</t>
  </si>
  <si>
    <t>Sm0rFinA</t>
  </si>
  <si>
    <t xml:space="preserve">...have to go to my internship again now =((... oh man i have to do alot of aful ork these days </t>
  </si>
  <si>
    <t>Crazy over night weather  BLEH... only 1 day left until i can get my hands on &amp;quot;LeftRightLeftRightLeft&amp;quot;!!!!!!!!!! :danceslikeChrisMartin: ?</t>
  </si>
  <si>
    <t xml:space="preserve">had an alrite birthday... coz she had to go to uni *tear*     But still 18 baby!! </t>
  </si>
  <si>
    <t>ivantoar</t>
  </si>
  <si>
    <t xml:space="preserve">Going home from math class. Hectic traffic </t>
  </si>
  <si>
    <t>ShadyLadypie</t>
  </si>
  <si>
    <t>@psycho_babble : Don't have sound on work pc  Must bring in headphones one of these days. Will check out at home</t>
  </si>
  <si>
    <t>wellymedia</t>
  </si>
  <si>
    <t xml:space="preserve">Am in a foul mood after crappy morning during which all my tech has decided to wage a war against me, even my mac's not playing ball </t>
  </si>
  <si>
    <t xml:space="preserve">stress mornign at work, somone broke the internets by typing google into google </t>
  </si>
  <si>
    <t>anzieee</t>
  </si>
  <si>
    <t xml:space="preserve">hate this life </t>
  </si>
  <si>
    <t>@Boddingtons he may be a chatter, but he's not a voter  #@architeuth1s</t>
  </si>
  <si>
    <t xml:space="preserve">2 hours of watching &amp;quot;The Miracle of Life&amp;quot;... uggh... then the rest of school </t>
  </si>
  <si>
    <t>garotobom</t>
  </si>
  <si>
    <t xml:space="preserve">My Dolce &amp;amp; Gabbana specs it's  broken </t>
  </si>
  <si>
    <t>suleatun</t>
  </si>
  <si>
    <t xml:space="preserve">wish they let me go home tmrw, its freezing and noisy here. cant sleep well. i miss my bed </t>
  </si>
  <si>
    <t>Sradcridhe</t>
  </si>
  <si>
    <t xml:space="preserve">Gah, I can't wait for Twelve Sky 2 Open Beta. </t>
  </si>
  <si>
    <t>DiscoIgor</t>
  </si>
  <si>
    <t xml:space="preserve">@Its_Maky_Bitch two jobs and bit of travelling </t>
  </si>
  <si>
    <t xml:space="preserve">i cant' sleep. that was a no no taking two naps. man, i'll probably knock out around three. </t>
  </si>
  <si>
    <t xml:space="preserve">Has mild concussion </t>
  </si>
  <si>
    <t>pylduck</t>
  </si>
  <si>
    <t xml:space="preserve">Many bad dreams again. </t>
  </si>
  <si>
    <t xml:space="preserve">Athletik lost the cup... so sad... </t>
  </si>
  <si>
    <t>sheeneevee</t>
  </si>
  <si>
    <t>is still not done  http://plurk.com/p/tqomg</t>
  </si>
  <si>
    <t>Eugh, this is so boring... hardly see any tweets since they fiddled with @replies  #twitterisstoooooooooopid</t>
  </si>
  <si>
    <t>rainytuesdays</t>
  </si>
  <si>
    <t xml:space="preserve">is leaving for school in like 15 minutes </t>
  </si>
  <si>
    <t>MQH_CSG</t>
  </si>
  <si>
    <t xml:space="preserve">hopes the rain clears up by Saturday morning, or the Autism Walk is going to be a very wet one! </t>
  </si>
  <si>
    <t>janinesd</t>
  </si>
  <si>
    <t xml:space="preserve">Buckled up to take off for LA &amp;amp; then back to work 5 nights in a row! I love you my bumbee! </t>
  </si>
  <si>
    <t>Thatgirlpoppy</t>
  </si>
  <si>
    <t xml:space="preserve">I feel so sick and wish @lukeysixx was here right now </t>
  </si>
  <si>
    <t xml:space="preserve">@FrankieTheSats not a very long stay at home </t>
  </si>
  <si>
    <t>Laeryken</t>
  </si>
  <si>
    <t>Well eff me, lost just made me nearly cry  man what a bunch of bsssssss! Stupid lost!</t>
  </si>
  <si>
    <t xml:space="preserve">As much as I wish this isn't true, I miss you. You were my best friend and I want my best friend back. Sushi, flash games, guitar hero.. </t>
  </si>
  <si>
    <t xml:space="preserve">Once again, its too sunny to be forced to stay inside. Damn </t>
  </si>
  <si>
    <t>YOGSCAST</t>
  </si>
  <si>
    <t xml:space="preserve">@rustyrockets Any plans for a new podcast? I miss your antics </t>
  </si>
  <si>
    <t xml:space="preserve">going to college.. poor me </t>
  </si>
  <si>
    <t>lindsayeden</t>
  </si>
  <si>
    <t xml:space="preserve">why isnt it friday yet? </t>
  </si>
  <si>
    <t xml:space="preserve">@sakixry @Faith_83 Not really sure, but I think it was 3. We lost it for a bit after midnight. I was checking through the day. No 1 </t>
  </si>
  <si>
    <t>jennytsang</t>
  </si>
  <si>
    <t xml:space="preserve">ive got a headache mannnnnnnnn </t>
  </si>
  <si>
    <t>gavindegrawfan</t>
  </si>
  <si>
    <t>i cant believe its almost 6am and I'm still up!!  I have my final in 3 1/2 hrs... has anyone here ever been to south or north dakota??</t>
  </si>
  <si>
    <t>I cant actually ever be on time  Rawr!</t>
  </si>
  <si>
    <t xml:space="preserve">in tears specially if i show like nicks speech </t>
  </si>
  <si>
    <t>rachelblahh</t>
  </si>
  <si>
    <t>aw haven't seen this cutie in ages!! miss her  haha http://tinyurl.com/ppq6xu</t>
  </si>
  <si>
    <t xml:space="preserve">How crap did that exam go   And now I'm stuck back at home :@ </t>
  </si>
  <si>
    <t>@carriebeth I'll be working late friday night  who knows we'll have to sort somet.</t>
  </si>
  <si>
    <t>sonoviva</t>
  </si>
  <si>
    <t xml:space="preserve">Oh my gossshh, what to do? I miss my puff. </t>
  </si>
  <si>
    <t xml:space="preserve">@CecyTxGaL well.. what i meant was yew cant see @ replies of other ppl unless ur on their page... they dnt show up on yr own anymore. </t>
  </si>
  <si>
    <t>yasminenaomi</t>
  </si>
  <si>
    <t xml:space="preserve">I'm so tired and sick </t>
  </si>
  <si>
    <t>@HaydenHenotic OMFG! How can you be late on your last ever day? It's important.  xo</t>
  </si>
  <si>
    <t>Daxxe</t>
  </si>
  <si>
    <t xml:space="preserve">@DaXzOr This videoclip is not available in your country failness </t>
  </si>
  <si>
    <t>@warren_bennett Oh dung! That's just as useless as a musical pen holder...   Quick go get some coffee...savour the freedom while u can...</t>
  </si>
  <si>
    <t>LcNoire</t>
  </si>
  <si>
    <t xml:space="preserve">So freaking sleepy. Don't know how or why I went to bed 2 hrs ago and now I'm headed back to school. 3 finals is 3 days was a bad idea </t>
  </si>
  <si>
    <t>notrox</t>
  </si>
  <si>
    <t xml:space="preserve">FUCK  some dick hole just passed me on the right on a one lane road. That was my ticket to financial freedom and I blew it </t>
  </si>
  <si>
    <t>karsithe</t>
  </si>
  <si>
    <t xml:space="preserve">@Harsayis oh, it died several weeks agio and I didn't get around to replacing it until now </t>
  </si>
  <si>
    <t>inlovewithsteff</t>
  </si>
  <si>
    <t>@mandeev I can't go today.  Give them my love, I'll see you guys soon.  Ily!</t>
  </si>
  <si>
    <t xml:space="preserve">@lauren250 I think so.... </t>
  </si>
  <si>
    <t>To many calls today and I am getting a cold  sore throat is setting in and I have to talk to an entire class of people later.</t>
  </si>
  <si>
    <t xml:space="preserve">why dont ppl use webex for training? would make life a hell of alot easier rather than having to guess which slide their talking abt! </t>
  </si>
  <si>
    <t>jasminerosina</t>
  </si>
  <si>
    <t xml:space="preserve">has got lots of tricksy revision things to go through for english exam tmrw </t>
  </si>
  <si>
    <t xml:space="preserve">hello land of twitter!!!!! i have a headache </t>
  </si>
  <si>
    <t>ukslim</t>
  </si>
  <si>
    <t xml:space="preserve">@DeeWis please no spoilers - it might be Friday before I watch it </t>
  </si>
  <si>
    <t>ebbybrett</t>
  </si>
  <si>
    <t xml:space="preserve">Slept until now. Really miss swimming but have to wait until my chest clears fully. </t>
  </si>
  <si>
    <t>stfucatherine</t>
  </si>
  <si>
    <t>I got jabbed twice by the needle in both arms and no dice. my veins aren't giving up any blood today  sorry red cross</t>
  </si>
  <si>
    <t>OliverBondzio</t>
  </si>
  <si>
    <t xml:space="preserve">@kleinjinx Yeah, on a bus </t>
  </si>
  <si>
    <t xml:space="preserve">@stephmcintosh Going out for a coffee, @ replies only now, no DM's on my mobile </t>
  </si>
  <si>
    <t>ajoeyismymascot</t>
  </si>
  <si>
    <t xml:space="preserve">i cant go to picnic... </t>
  </si>
  <si>
    <t>jada4peace</t>
  </si>
  <si>
    <t xml:space="preserve">I feel like crap today! </t>
  </si>
  <si>
    <t xml:space="preserve">@nb42 but then there's no gain without pain! i used to travel 27 km everyday to get to e-city! anywhere bet 1.5 hrs to 2 hrs on weekdays! </t>
  </si>
  <si>
    <t>kdbennett</t>
  </si>
  <si>
    <t xml:space="preserve">@katibeth Of the current season or a past season? Because tomorrow's series finale will be craziness. And I have to watch it online later </t>
  </si>
  <si>
    <t xml:space="preserve">You used to talk 2 me like i was the only one around, now u talk to evryone thats around except me </t>
  </si>
  <si>
    <t xml:space="preserve">@tomblow Not Funny Tom  I am bored </t>
  </si>
  <si>
    <t>perezf2</t>
  </si>
  <si>
    <t xml:space="preserve">taking pepto... like the boss. </t>
  </si>
  <si>
    <t>jessssskearney</t>
  </si>
  <si>
    <t>i miss mcfly  blahhh i better go revise for an hour or so till i lose concentration</t>
  </si>
  <si>
    <t>MlleFelix</t>
  </si>
  <si>
    <t xml:space="preserve">The rain has started...wish I could stay home today. I love rainy days, but not when I have to work </t>
  </si>
  <si>
    <t>patipati</t>
  </si>
  <si>
    <t xml:space="preserve">things that only the gym club can do for you: I've got a Beyonce song stuck in my head </t>
  </si>
  <si>
    <t xml:space="preserve">@ScottyWu that ain't good </t>
  </si>
  <si>
    <t>scuzzzy</t>
  </si>
  <si>
    <t>@ginoandfran oh nose.. bye bye time   (GinoandFran live &amp;gt; http://ustre.am/2YwT)</t>
  </si>
  <si>
    <t>crzyfcker23</t>
  </si>
  <si>
    <t xml:space="preserve">Ok I've been back 2 work 4 days and my hands are all ready in bad shape. I'm gonna have old man hands, lol </t>
  </si>
  <si>
    <t>angstycaitlin</t>
  </si>
  <si>
    <t xml:space="preserve">She's kicking me out of the house on Saturday night so she can have him over. HOLY SHIT SHE'S GOING TO GET SEMEN ALL OVER THE CARPET. </t>
  </si>
  <si>
    <t>firefaunx</t>
  </si>
  <si>
    <t xml:space="preserve">@diablocody Stunny carb-cradle achievement. but also radical prolife antigay pasta fundraiser. </t>
  </si>
  <si>
    <t>Sleep text &amp;amp;+ tele I feel so crap :'( aha I miss alex  x</t>
  </si>
  <si>
    <t>@rana__xx eww kebab  aww. I wish I was there to comfort you . Throwing up sucks :l</t>
  </si>
  <si>
    <t>Shannon_Pasco</t>
  </si>
  <si>
    <t>My dry cough is now not so dry. Im getting sick  doesn't my body know i dont have time to be sick?! And its raining. 2day is depressing.</t>
  </si>
  <si>
    <t>bisquich</t>
  </si>
  <si>
    <t xml:space="preserve">Taking Bobby to the airport this AM </t>
  </si>
  <si>
    <t>@papadimitriou I know. You will be VERY missed Paul!   #TBarcamp</t>
  </si>
  <si>
    <t xml:space="preserve">my self esteem is waaaaaaaay too low, but thanks to the assholes who made it that way.. </t>
  </si>
  <si>
    <t>nurse_on_duty</t>
  </si>
  <si>
    <t xml:space="preserve">I hate it!!!! Tanggal si Danny!!!!! Nooooo!!!!!!!! </t>
  </si>
  <si>
    <t xml:space="preserve">in library with sean and emma, they wont let me sit with them </t>
  </si>
  <si>
    <t>dreamitliveit</t>
  </si>
  <si>
    <t>has deleted facebook, finally she might be happy about it, gosh why can't people just butt out of my business.  x</t>
  </si>
  <si>
    <t>maxertheboxer</t>
  </si>
  <si>
    <t xml:space="preserve">not watching AI anymore. I SUCK </t>
  </si>
  <si>
    <t>@woodsciman oh no bad result  Get to the V&amp;amp;A!!!!!!!</t>
  </si>
  <si>
    <t>dizzyjojo1980</t>
  </si>
  <si>
    <t>@VikiCollins Fringe is scary isn't it?  I don't do scary very well.</t>
  </si>
  <si>
    <t xml:space="preserve">I just realized that I left all my jewlery that I wear on my dresser! And it's too late to get it cause I'm already going to school </t>
  </si>
  <si>
    <t>txtwisterchaser</t>
  </si>
  <si>
    <t xml:space="preserve">On CO2234 enroute to DAY (Dayton). Possibly delayed due to runway closure here in EWR (Newark) </t>
  </si>
  <si>
    <t xml:space="preserve">@iamdiddy I am... </t>
  </si>
  <si>
    <t xml:space="preserve">So much for Notifications in Facebook...just clicked on the icon and had like 30 notifications.  Didn't even know about then...FB Fail </t>
  </si>
  <si>
    <t>babyxynh1102</t>
  </si>
  <si>
    <t xml:space="preserve">@RjMin khï¿½ng nh?n ?c theme. Ph?n profile che h?t r?i  </t>
  </si>
  <si>
    <t>Glitzygramy</t>
  </si>
  <si>
    <t>comcast is blocking twitter so I had to give a yahoo address to stay here  if blocked if would have been kicked off twitter</t>
  </si>
  <si>
    <t>KirbyToma</t>
  </si>
  <si>
    <t xml:space="preserve">has decided that catching the bus to uni each day is just plain annoying </t>
  </si>
  <si>
    <t>bzryans</t>
  </si>
  <si>
    <t xml:space="preserve">waiting for public transit sucks when you alternative mode of transportation is unreliable and late makes me late for 8a class </t>
  </si>
  <si>
    <t xml:space="preserve">@marginatasnaily its made me even more sad as for a moment i got all my hopes up </t>
  </si>
  <si>
    <t>Shaunson</t>
  </si>
  <si>
    <t xml:space="preserve">HAS to work non-stop over the next few days to catch up on college stuffs </t>
  </si>
  <si>
    <t>overatedlove</t>
  </si>
  <si>
    <t xml:space="preserve">head hurts wicked bad. </t>
  </si>
  <si>
    <t>dandamned</t>
  </si>
  <si>
    <t>Good morning America. It's really hard to make a video diary when you forget to charge the batteries  Plus it's raining hell today. Neat</t>
  </si>
  <si>
    <t>touchsensitive</t>
  </si>
  <si>
    <t xml:space="preserve">The chaps in Army Of Two are not gay enough to suggest they are. There's not even much subtext there... </t>
  </si>
  <si>
    <t xml:space="preserve">@TimMattox Oh my...it's just what I want to get,but too far from here,It'll be too late now!!! </t>
  </si>
  <si>
    <t>Whovios</t>
  </si>
  <si>
    <t xml:space="preserve">Spent last night with Tegan Jovanka. In my Dreams </t>
  </si>
  <si>
    <t xml:space="preserve">@shann93x extra extra long day. </t>
  </si>
  <si>
    <t xml:space="preserve">dinner at 9pm isn't a good idea </t>
  </si>
  <si>
    <t>Wadewifey</t>
  </si>
  <si>
    <t xml:space="preserve">confused abt a lot of stuff rite nw but gonna go 2 skool anyways an try 2 have a good day </t>
  </si>
  <si>
    <t>@tinyblob hasn't been a n episode of sploitcast in about 2 years  I keep hoping it'll come back!</t>
  </si>
  <si>
    <t>@avl94 Aw. That seems like such a long time ago now, so sad....  makes me think of how lucky Pereiro was.</t>
  </si>
  <si>
    <t>SnapshotPoetic</t>
  </si>
  <si>
    <t xml:space="preserve">in** 2 weeks.  apparently sleep deprivation also makes one mentally retarded. fix my ear! </t>
  </si>
  <si>
    <t>rpd95</t>
  </si>
  <si>
    <t>really wants @DavidArchie and Cook to come back to the Philippines! because she's missing the concert!  aww. FML</t>
  </si>
  <si>
    <t>Eduval</t>
  </si>
  <si>
    <t xml:space="preserve">Just getting out of work. Ugh </t>
  </si>
  <si>
    <t>Aww poor danny  Go fuck that gay adam, I SERIOUSLY HATE YOU.</t>
  </si>
  <si>
    <t>McHottieGirl9</t>
  </si>
  <si>
    <t xml:space="preserve">I hate being sick still </t>
  </si>
  <si>
    <t>AlexandraJWood</t>
  </si>
  <si>
    <t xml:space="preserve">Looks like that Cali isn't gonna happen...bummer </t>
  </si>
  <si>
    <t xml:space="preserve">@JinnyBoy it's Danny Gokey jin.i love Danny Gokey </t>
  </si>
  <si>
    <t xml:space="preserve">its been 3 days... </t>
  </si>
  <si>
    <t>A_11</t>
  </si>
  <si>
    <t xml:space="preserve">Done shopping for paints and equipments and stuffs. Wore matching color jacket with staffs at Bunnings but still didn't get any discount. </t>
  </si>
  <si>
    <t>ffi88</t>
  </si>
  <si>
    <t xml:space="preserve">is gutted that she only has 3 days left with her baby b4 he goes to the army </t>
  </si>
  <si>
    <t>Ohnoes! Danny Gokey will be saying goodbye to American Idol.  Sht. I wish Adam left instead. Go Kris Allen!!</t>
  </si>
  <si>
    <t xml:space="preserve">SO MANY TESTS NEXT WEEK. And i'm not studying now.....twitter is the cause of my failures </t>
  </si>
  <si>
    <t xml:space="preserve">Eating an apple right after brushing your teeth is nasty </t>
  </si>
  <si>
    <t xml:space="preserve">ahhh my right ear is blocked and i can't hear properly </t>
  </si>
  <si>
    <t>CourtneyCormier</t>
  </si>
  <si>
    <t xml:space="preserve">feeling sick to my stomach all day...thats what i get for eating like a fat person yesterday </t>
  </si>
  <si>
    <t>laurentiaa</t>
  </si>
  <si>
    <t>@amykishek oh  what are your plans for the weekend?!</t>
  </si>
  <si>
    <t>@rustyrockets Now, Mr Brand, Love Boat, are you actually there scratching yourself or something, or have you left us already?  xxx</t>
  </si>
  <si>
    <t>ashley_brown</t>
  </si>
  <si>
    <t xml:space="preserve">@technicalfault Yep. No 0530 on Sunday </t>
  </si>
  <si>
    <t>timmaughan</t>
  </si>
  <si>
    <t xml:space="preserve">@krishgm bah. you're no fun </t>
  </si>
  <si>
    <t>dispy</t>
  </si>
  <si>
    <t xml:space="preserve">have heart whaaaaat? </t>
  </si>
  <si>
    <t>neonbug</t>
  </si>
  <si>
    <t>@nitrojane  I hope she's ok</t>
  </si>
  <si>
    <t>Kayla_Victoria</t>
  </si>
  <si>
    <t>HELP! can someone please explain to me how i can have my own background? it won't let me upload my own pics  ! X</t>
  </si>
  <si>
    <t>afinzel</t>
  </si>
  <si>
    <t xml:space="preserve">@andyliddle your boxee spams me </t>
  </si>
  <si>
    <t xml:space="preserve">HAHAHA I have just remembered a plot line in one of my old fics. wish I still had it! </t>
  </si>
  <si>
    <t>Watched AI. Gokey left.  I was hoping for a Kris-Danny finale, I just don't like Adam. Peace!</t>
  </si>
  <si>
    <t>davidkimler</t>
  </si>
  <si>
    <t xml:space="preserve">Memphis in May BBQ festival today! Pigs love MUD!! </t>
  </si>
  <si>
    <t xml:space="preserve">danny gokey was my bet </t>
  </si>
  <si>
    <t>maimahalay</t>
  </si>
  <si>
    <t>aaaawwwwwwwww.....Danny is out  but i like him! --american idol.</t>
  </si>
  <si>
    <t xml:space="preserve">Omg! I can't believe hilarie burton n chad murray are leaving one tree hill!  </t>
  </si>
  <si>
    <t xml:space="preserve">@L_du_Coudray you just want my cake  </t>
  </si>
  <si>
    <t>Sarah2188</t>
  </si>
  <si>
    <t>@nicola171281 i was up all night with a stomach bug i think!  how are you?xx</t>
  </si>
  <si>
    <t>eerx</t>
  </si>
  <si>
    <t xml:space="preserve">is very tired 2 exams down 18 to go </t>
  </si>
  <si>
    <t>@NctrnlBst daaang I have to work.   Double dang, the assignment is in Wahiawa!</t>
  </si>
  <si>
    <t>annmcd</t>
  </si>
  <si>
    <t xml:space="preserve">Purchased apps on my iPhone aren't working </t>
  </si>
  <si>
    <t>PC_Gamer</t>
  </si>
  <si>
    <t xml:space="preserve">@imperialcreed </t>
  </si>
  <si>
    <t xml:space="preserve">long 3 hour brake </t>
  </si>
  <si>
    <t>miserylied</t>
  </si>
  <si>
    <t xml:space="preserve">#WhyITweet - I have an addiction to it. I need twitter rehab. </t>
  </si>
  <si>
    <t xml:space="preserve">i want to revise but i want to tidy also. what is wrong with me! </t>
  </si>
  <si>
    <t>sewingoesgemini</t>
  </si>
  <si>
    <t>Humm get my hair done and it rains  wwwwwhhhhhyyy</t>
  </si>
  <si>
    <t xml:space="preserve">Recovering from tonsilectomy Day # 2 </t>
  </si>
  <si>
    <t>tomo359</t>
  </si>
  <si>
    <t>@Beccalou37 Aww sorry to hear you have lost your job  Hope you find something new soon. I know how hard it is at the min. Enjoy your skate</t>
  </si>
  <si>
    <t xml:space="preserve">I've just had 2 crashes (one blue screen) with Windows 7. One looked like gfx driver issue, the other was while watching a DVD with VLC! </t>
  </si>
  <si>
    <t>FTSKatelynnn</t>
  </si>
  <si>
    <t xml:space="preserve">@thomasdurden yeah we do. Wish I couldve made it to the show, we had a band concert </t>
  </si>
  <si>
    <t>@AndrewBravener  I'm sure they miss you too.</t>
  </si>
  <si>
    <t>vicky2323</t>
  </si>
  <si>
    <t>wat a horrible day it is today  irish summer this is it</t>
  </si>
  <si>
    <t xml:space="preserve">Yeahhh done an essay past paper lol an hour and a half of writting, sore hand </t>
  </si>
  <si>
    <t>@dannymcfly  was it ANNOTHER crazy night out  you see i never seem to find my invites to these  lol</t>
  </si>
  <si>
    <t>Traveler216</t>
  </si>
  <si>
    <t>should I go to Orlando and face the music of one of my fave accts closing?  It will be so sad.   I HATE THIS RECESSION!!!</t>
  </si>
  <si>
    <t>HijadeClouseau</t>
  </si>
  <si>
    <t>@carthesian  ï¿½nimo ...</t>
  </si>
  <si>
    <t xml:space="preserve">Ich liebe Kunst aber I get crap marks for it  Rahh! I hate theory! </t>
  </si>
  <si>
    <t>ziboney</t>
  </si>
  <si>
    <t xml:space="preserve">I left my room and my learning event is done!!so now I have to say bye to Oslo  </t>
  </si>
  <si>
    <t>Kiwi2688</t>
  </si>
  <si>
    <t xml:space="preserve">another day, another subject to revise </t>
  </si>
  <si>
    <t>amykathleen</t>
  </si>
  <si>
    <t xml:space="preserve">I have counted sheep, I have listened to slow music, I have tried to close my eyes in the dark silence... still sleep won't come to me </t>
  </si>
  <si>
    <t>No! Kris is out of the trending topics  haha</t>
  </si>
  <si>
    <t>Fear_Loathin</t>
  </si>
  <si>
    <t xml:space="preserve">Bummed out as I am not going to Splendor in the grass </t>
  </si>
  <si>
    <t xml:space="preserve">is havin the worst day ever. Someone please take me away from everything </t>
  </si>
  <si>
    <t>@GabeHumble aw i think it isn't something to be too concerned about  i think he's just having bad luck with the police lmao</t>
  </si>
  <si>
    <t xml:space="preserve">Omgosh my throat is soo sore. I hope I feel better by tomorrow. </t>
  </si>
  <si>
    <t>adotm</t>
  </si>
  <si>
    <t xml:space="preserve">Wanna stay here n stop doing the bathrooms </t>
  </si>
  <si>
    <t xml:space="preserve">I wish I didn't work overnight. Y'all mutha fukkas makin groove candy sound like it's poppin! </t>
  </si>
  <si>
    <t>sherylzhang</t>
  </si>
  <si>
    <t xml:space="preserve">&amp;amp; Danny's ending performance was just so beautiful. Btw I stayed up yesterday &amp;amp; I forgot to bring my thumbdrive. I'm the 'smartest' ever. </t>
  </si>
  <si>
    <t>iamdriza</t>
  </si>
  <si>
    <t xml:space="preserve">never lose yourself in the game of love </t>
  </si>
  <si>
    <t>EmmaK89</t>
  </si>
  <si>
    <t xml:space="preserve">Trying to write an article on a topic you dont understand is trickyy </t>
  </si>
  <si>
    <t>eranw</t>
  </si>
  <si>
    <t xml:space="preserve">Negative savings </t>
  </si>
  <si>
    <t>TRINOTRON</t>
  </si>
  <si>
    <t xml:space="preserve">better clean that piss up. </t>
  </si>
  <si>
    <t>DangerDaveR</t>
  </si>
  <si>
    <t xml:space="preserve">Just saw the last episode in this season of Lost. Incredible... Cant believe the next season is in January  </t>
  </si>
  <si>
    <t>mattjones_09</t>
  </si>
  <si>
    <t xml:space="preserve">is gonna have a sad day... last full day of high school... </t>
  </si>
  <si>
    <t xml:space="preserve">@IcarusWingz i enjoy a dabble in the world of rival schools every now and then. they werent that good at leeds a few years ago though </t>
  </si>
  <si>
    <t>Lola303</t>
  </si>
  <si>
    <t>OneDayFuzz</t>
  </si>
  <si>
    <t xml:space="preserve">ugh ugh ugh. school then home then out for gmas birthday dinner. UGH PLEASE KILL ME... oh and im still sick </t>
  </si>
  <si>
    <t>mashedbananas</t>
  </si>
  <si>
    <t xml:space="preserve">Finishing &amp;quot;The Man Who Mistook His Wife For a Hat&amp;quot; and hoping the sun comes out today. After all, it is May, not October! </t>
  </si>
  <si>
    <t>dude_Im_stoked</t>
  </si>
  <si>
    <t xml:space="preserve">I think im dyin. But i don't wanna go to the doctor. Moms gonna make me </t>
  </si>
  <si>
    <t xml:space="preserve">Heading to cafe to meet freak face.. Done 2 hours straight revision this morning.,,, aah tmro.. </t>
  </si>
  <si>
    <t>@Palmetto_Star thanks but I def don't feel that way  my skin used to be sooo nice I don't know what happened</t>
  </si>
  <si>
    <t>piritos</t>
  </si>
  <si>
    <t xml:space="preserve">i dont want to come to school tomorrow </t>
  </si>
  <si>
    <t>kimt228</t>
  </si>
  <si>
    <t xml:space="preserve">sick of blody fire alarms!! </t>
  </si>
  <si>
    <t>mhaitriambulo</t>
  </si>
  <si>
    <t>is terribly wanting to avail the Enchanted Kingdom promo...  http://plurk.com/p/tqrgs</t>
  </si>
  <si>
    <t>ecirez</t>
  </si>
  <si>
    <t xml:space="preserve">@ddsy it would be more fun to send tweets through our phones ! </t>
  </si>
  <si>
    <t>MarinaMartin</t>
  </si>
  <si>
    <t>@TimNeill It won't let me download from a Mac  Thankfully I had a secret stash of college-ruled paper in a drawer.</t>
  </si>
  <si>
    <t>@Dannymcfly Stop complaining  At least you don't have to go to school at 6am.... The new dvd is AWESOME, btw. The best so far. Congrats!</t>
  </si>
  <si>
    <t>wowlew</t>
  </si>
  <si>
    <t xml:space="preserve">isPlayer Has Died! Sorry </t>
  </si>
  <si>
    <t>guss3tt</t>
  </si>
  <si>
    <t>@onlinecaroline hoorah! i hate exam period. nobody ever comes out to play   xx</t>
  </si>
  <si>
    <t xml:space="preserve">@Lauren_Bunnick aww no dont freak out breath!!!what time is ur comp?i miss u like crazy too </t>
  </si>
  <si>
    <t>poisonstar</t>
  </si>
  <si>
    <t xml:space="preserve">Can't sleep he has a fever &amp;amp; is throwing up. My poor baby </t>
  </si>
  <si>
    <t>fashaz</t>
  </si>
  <si>
    <t xml:space="preserve">@mrteethugger nk itot...nk itot...nk itot... tp xley la </t>
  </si>
  <si>
    <t>JCDichant</t>
  </si>
  <si>
    <t xml:space="preserve">@Turone aarggh, comprends pas </t>
  </si>
  <si>
    <t>Greyknee</t>
  </si>
  <si>
    <t xml:space="preserve">@Schofe lets hope it doesent go during pudding time....that be too sad...... </t>
  </si>
  <si>
    <t>nicolemariexoxo</t>
  </si>
  <si>
    <t>so disappointed about lost last night.....poor juliet  (and jacob whoever you were...)</t>
  </si>
  <si>
    <t>Sooooo tired  Lie on tomorrow morning tho  but then a meeting in Bristol in the afternoon =(</t>
  </si>
  <si>
    <t>mnwalton</t>
  </si>
  <si>
    <t xml:space="preserve">@F1_Steve A Lost fan? I can't wait! In general it hasn't been the best series... </t>
  </si>
  <si>
    <t>redliz</t>
  </si>
  <si>
    <t xml:space="preserve">I know exactly how it feels too, my cat was 18 when she was put to sleep,she had cancer,knew it was a kindness,still heartbreaking tho </t>
  </si>
  <si>
    <t>chelseasaywhat</t>
  </si>
  <si>
    <t xml:space="preserve">headaches suck. </t>
  </si>
  <si>
    <t>codeyblevins</t>
  </si>
  <si>
    <t xml:space="preserve">I'm all wet </t>
  </si>
  <si>
    <t>Aimo87</t>
  </si>
  <si>
    <t xml:space="preserve">Can't believe how quick this week has gone!! Back to Canada on Sunday </t>
  </si>
  <si>
    <t xml:space="preserve">Headache... again </t>
  </si>
  <si>
    <t>im_jzee</t>
  </si>
  <si>
    <t>@_leirion Why  ?</t>
  </si>
  <si>
    <t xml:space="preserve"> 68 new results in 5 minutes; replies for @DavidArchie.  He'll never get a chance to reply.</t>
  </si>
  <si>
    <t>a_leach</t>
  </si>
  <si>
    <t xml:space="preserve">It looks like it is going to rain. I don't like the rain. </t>
  </si>
  <si>
    <t xml:space="preserve">Hmmmmm...obviously not.  Back to the drawing board tonight </t>
  </si>
  <si>
    <t>Doh and now I'm bidding on a G1 Android phone on eBay, I totally forgot it was #synoiz_haemorrhaging_money day  Excited about London tmrw!</t>
  </si>
  <si>
    <t>tall_mike</t>
  </si>
  <si>
    <t xml:space="preserve">At work at 7am </t>
  </si>
  <si>
    <t>Jesika_Rose</t>
  </si>
  <si>
    <t xml:space="preserve">revising buisiness studys </t>
  </si>
  <si>
    <t>juwho</t>
  </si>
  <si>
    <t xml:space="preserve">Im 95% sure i am not getting out of here on time </t>
  </si>
  <si>
    <t>babybigmouth</t>
  </si>
  <si>
    <t>my son has developed the new habit of waking up at 5:30am   I'm on my second POT of coffee</t>
  </si>
  <si>
    <t>looks like my routers broke  more tweets from my fone then</t>
  </si>
  <si>
    <t>beckypope</t>
  </si>
  <si>
    <t>i really dont want to be in college right now.. wish it was sunny  !!</t>
  </si>
  <si>
    <t>@flossa  *offers you pepto*</t>
  </si>
  <si>
    <t>louiseydeesy</t>
  </si>
  <si>
    <t xml:space="preserve">@JosieHobo I WOULD SOOOOO BE THERE IF I DIDN'T HAVE REVISION TO DO </t>
  </si>
  <si>
    <t>vanjaaa</t>
  </si>
  <si>
    <t>OMG, I just moisturised and my legs are BURNING me. It really hurts.  Go away.</t>
  </si>
  <si>
    <t>sumooqip</t>
  </si>
  <si>
    <t xml:space="preserve">@APGB yeah.  just good.  Deadpool was WAAAAAY wrong </t>
  </si>
  <si>
    <t xml:space="preserve">I feel bad for Danny Gokey. </t>
  </si>
  <si>
    <t>disney_deb</t>
  </si>
  <si>
    <t xml:space="preserve">How much blood do they need from...they took even more today </t>
  </si>
  <si>
    <t xml:space="preserve">@Sebaastgeen My reply is no </t>
  </si>
  <si>
    <t>klarnie</t>
  </si>
  <si>
    <t xml:space="preserve">Noooo!!!! It's raining today! And we have to walk around Arlington National Cemetary </t>
  </si>
  <si>
    <t>0StacyLynn0</t>
  </si>
  <si>
    <t xml:space="preserve">loves how amazing her satin sheets feel this morning... too bad I must part with them </t>
  </si>
  <si>
    <t>gidgettm</t>
  </si>
  <si>
    <t xml:space="preserve">Okay, apparently can't read Twitter since so many of you commented on Lost from last night.  </t>
  </si>
  <si>
    <t>2nd relaxation day and very nice it is too. Off to collect my bike later and send my Z404 off for repair  May turn a pedal tomorrow.</t>
  </si>
  <si>
    <t>Zokathepuppy</t>
  </si>
  <si>
    <t xml:space="preserve">@OlgiMolgi loll ... i know .... i just don't get it </t>
  </si>
  <si>
    <t>AtiKuSDesign</t>
  </si>
  <si>
    <t xml:space="preserve">becoming more uncomfortable with this back pain as the day goes on. </t>
  </si>
  <si>
    <t>eurix</t>
  </si>
  <si>
    <t xml:space="preserve">im still sleepy.. got only 2 hours of sleep </t>
  </si>
  <si>
    <t>hhheathery</t>
  </si>
  <si>
    <t xml:space="preserve">keeps thinking it's friday! </t>
  </si>
  <si>
    <t>kalamario</t>
  </si>
  <si>
    <t xml:space="preserve">missing my italian chef </t>
  </si>
  <si>
    <t>erizalovato</t>
  </si>
  <si>
    <t>i hate school but gotta find a way to make me like it..  if not..i will be stupid. lol</t>
  </si>
  <si>
    <t>upupcreative</t>
  </si>
  <si>
    <t xml:space="preserve">@problogger yes. facebook is NOT very user friendly. everything takes three more steps than it needs to. </t>
  </si>
  <si>
    <t>dougsky</t>
  </si>
  <si>
    <t xml:space="preserve">@essieruth  it is digital, the uni just doesn't subscribe </t>
  </si>
  <si>
    <t>billyfishWORC</t>
  </si>
  <si>
    <t>@griffinmike Is it? I dunno i work in a stupid basement  I bet i'll get lashed on later alright. Date for Andys Stag has been set BTW</t>
  </si>
  <si>
    <t xml:space="preserve">I so just forgot what I was gonna twitter </t>
  </si>
  <si>
    <t>ADAMMUSIK</t>
  </si>
  <si>
    <t xml:space="preserve">@solangeknowles Hey Solo, new to Twitter. Um, yeah that did sound kinda sarcastic, but I don't blame you. BET= eh. I miss the old BET </t>
  </si>
  <si>
    <t>natalie_megan</t>
  </si>
  <si>
    <t xml:space="preserve">@McKerrowTweet mmmm..that sounds so yummy! i had smiley faces and gravy as it appears my mum forgot to shop  flu sucks </t>
  </si>
  <si>
    <t>suddenly misses Cebu.  http://plurk.com/p/tqslo</t>
  </si>
  <si>
    <t>@Ipswich772 Everyone gets them and someone always asks 1st  So thought I'd ask on here for the record XD</t>
  </si>
  <si>
    <t>crazyduckme</t>
  </si>
  <si>
    <t>Back to work!   Still sick though!  Booooo!</t>
  </si>
  <si>
    <t>Gadgetgirl</t>
  </si>
  <si>
    <t xml:space="preserve">It's supposed to rain </t>
  </si>
  <si>
    <t>AlexCooper</t>
  </si>
  <si>
    <t xml:space="preserve">I love the new Google AdWords interface apart from it's size - i have to scroll sideways on my MacBook. </t>
  </si>
  <si>
    <t>seapigeon</t>
  </si>
  <si>
    <t xml:space="preserve">Raining in Dumfries </t>
  </si>
  <si>
    <t>jmcwitch</t>
  </si>
  <si>
    <t xml:space="preserve">i hate serious conversations </t>
  </si>
  <si>
    <t>emilysoupx</t>
  </si>
  <si>
    <t xml:space="preserve">I feel so sick. Off to school. </t>
  </si>
  <si>
    <t>danielctull</t>
  </si>
  <si>
    <t xml:space="preserve">@steffanwilliams Nooooooooo!!!!! This is largely private now right? </t>
  </si>
  <si>
    <t>ToniFergie</t>
  </si>
  <si>
    <t xml:space="preserve">wants to watch David Cook and David Archie on Saturday but its sooo far </t>
  </si>
  <si>
    <t>AliSmudge</t>
  </si>
  <si>
    <t xml:space="preserve">i love working with cool year 9 kids </t>
  </si>
  <si>
    <t>kelli_martin</t>
  </si>
  <si>
    <t xml:space="preserve">is glad she only has to get her kids up 6 more times before summer vacation!  Time to get ready for work </t>
  </si>
  <si>
    <t>isAIAaa</t>
  </si>
  <si>
    <t>thinks Ozzy's sick.  http://plurk.com/p/tqsqu</t>
  </si>
  <si>
    <t>keda2010md</t>
  </si>
  <si>
    <t xml:space="preserve">@ hoseachanchez i'm up too, sorry u can't rest </t>
  </si>
  <si>
    <t>http://twitpic.com/55a1e - went to therapy with Cesca.  Get well soon, Bleh!</t>
  </si>
  <si>
    <t>burbleberri</t>
  </si>
  <si>
    <t xml:space="preserve">Bored, Nothing to do </t>
  </si>
  <si>
    <t>weisslu</t>
  </si>
  <si>
    <t xml:space="preserve">@kissability I have a friend who is still convinced she wasn't raped by her boyfriend. She said no, but they were dating after all. </t>
  </si>
  <si>
    <t xml:space="preserve">im not watching the footy show tonight, cause i love Matty, and that girl is a lsut and channel 9 are homos for sacking him </t>
  </si>
  <si>
    <t>@linda360 No I'm not, The Footy Show died the other day   I think I DID tell you, on facebook. Justin Melvey is androgynous.</t>
  </si>
  <si>
    <t>Lauramoran2</t>
  </si>
  <si>
    <t xml:space="preserve">wondering why things aren't going to plan like they should be </t>
  </si>
  <si>
    <t>pIt00two</t>
  </si>
  <si>
    <t xml:space="preserve">Danny g. is eliminated... aw </t>
  </si>
  <si>
    <t>eliseisnottaken</t>
  </si>
  <si>
    <t xml:space="preserve">@agnoaa photoshop sucks </t>
  </si>
  <si>
    <t>Doorny</t>
  </si>
  <si>
    <t xml:space="preserve">gotta do history and English homework </t>
  </si>
  <si>
    <t>samenriquez</t>
  </si>
  <si>
    <t xml:space="preserve">@One_Tree_Hill why are they leaving? </t>
  </si>
  <si>
    <t>Sikita</t>
  </si>
  <si>
    <t xml:space="preserve">Is SO GLAD that Pau's operation went well!  my poor little boy </t>
  </si>
  <si>
    <t>brandi151</t>
  </si>
  <si>
    <t xml:space="preserve">finals this morning and tomorrow morning, and crazy morning sickness to go with it. </t>
  </si>
  <si>
    <t>Skinnybobjunior</t>
  </si>
  <si>
    <t xml:space="preserve">Morning wasted!! Have to get ready for work in a bit </t>
  </si>
  <si>
    <t xml:space="preserve">@dark_fairydust  That makes me feel like stupid,SL.I just i'm here for MCR  Somehow they don't reply.My nerves get twisted-hun </t>
  </si>
  <si>
    <t>juliawester</t>
  </si>
  <si>
    <t xml:space="preserve">@stgoddard that sucks! I hoped you would be mending now </t>
  </si>
  <si>
    <t>bradgross</t>
  </si>
  <si>
    <t xml:space="preserve">@WGN_Chi_Traffic I'd love to, except I would then be late to work...sorry  </t>
  </si>
  <si>
    <t xml:space="preserve">is going to do a spot of shopping this lunchtime - then will have tomato soup for lunch - oh the joys of drastic dieting! </t>
  </si>
  <si>
    <t>Sarahashleee</t>
  </si>
  <si>
    <t xml:space="preserve">goshhh i'm hungry and want it to go to starbucks soooo badly =/ but it's far away from our home ok it's not that far away but still </t>
  </si>
  <si>
    <t>graceeeong</t>
  </si>
  <si>
    <t xml:space="preserve">cycling buddy fell while cycling </t>
  </si>
  <si>
    <t>kellimeador</t>
  </si>
  <si>
    <t>Morning, i'm soooooo sleepy. plus, I can't get rid of this cold/allergy thing  blah.</t>
  </si>
  <si>
    <t xml:space="preserve">@andifoo I'm so sorry girl!! I hope fin feels better. I know how scary it is!! </t>
  </si>
  <si>
    <t>jimmillen</t>
  </si>
  <si>
    <t xml:space="preserve">Governance: great if you're governing, huge hindrance if you're not. </t>
  </si>
  <si>
    <t>sofiabianca</t>
  </si>
  <si>
    <t xml:space="preserve">Why does my back hurt so much today </t>
  </si>
  <si>
    <t xml:space="preserve">been up for an hour now (5am) i just couldnt sleep gettin blake to school,cleaning,breakfast for VAN &amp;amp; da girls, laundry then work til 10 </t>
  </si>
  <si>
    <t>school  history, science, fcs, math &amp;amp; english.</t>
  </si>
  <si>
    <t>blonde_doctor</t>
  </si>
  <si>
    <t xml:space="preserve">Feeling a bit dejected at the moment. </t>
  </si>
  <si>
    <t>SCollinsPhotos</t>
  </si>
  <si>
    <t xml:space="preserve">I am battling to find my way round Facebook, even though I am (almost) the geekiest person I know </t>
  </si>
  <si>
    <t>PeterPeter74</t>
  </si>
  <si>
    <t xml:space="preserve">at work again... I swear you would think that is all i do </t>
  </si>
  <si>
    <t>thestauntonlick</t>
  </si>
  <si>
    <t xml:space="preserve">the sort of nervous that makes you need a poo </t>
  </si>
  <si>
    <t>@rana__xx exactly, im hell devo, i lovesd that guy, ahh i hate her  ahah, atleast someone knows my frustration, you going saturday ?</t>
  </si>
  <si>
    <t>@ceruleanbreeze  I've had, like, three. They break really easily. As soon as you drop them, they froth and you can't see the window.</t>
  </si>
  <si>
    <t>lauriewithabeat</t>
  </si>
  <si>
    <t xml:space="preserve">http://twitpic.com/55a5q - serious backup at starbucks drivethru </t>
  </si>
  <si>
    <t>Macgirl147</t>
  </si>
  <si>
    <t>MCAS today. Ugh  And they STILL give us HW ridiculous....</t>
  </si>
  <si>
    <t>eclypto</t>
  </si>
  <si>
    <t xml:space="preserve">Due to recent sad changes to twitter, we don't see the posts directed at people we don't follow. Is quite sad </t>
  </si>
  <si>
    <t>fogjones</t>
  </si>
  <si>
    <t xml:space="preserve">We still can't believe that Danny G. was sent home last night on AM. Idol </t>
  </si>
  <si>
    <t xml:space="preserve">@ltd7900 me neither, and i'm super dupe busy got 300+ vms *smh* i gotta go through and return calls, i'm tired dude </t>
  </si>
  <si>
    <t>Nina_Koestner</t>
  </si>
  <si>
    <t xml:space="preserve">well iï¿½m off to lern chemistry...writing a test tomorrow.. </t>
  </si>
  <si>
    <t>ashleymilli</t>
  </si>
  <si>
    <t xml:space="preserve">2 essays, a book, Macbeth, art history prjct, bio test, math test... i really do hate school. ugh </t>
  </si>
  <si>
    <t>midnightDOLL</t>
  </si>
  <si>
    <t>I'm bored with studying  still have to do it through. Anyone reccommend a good fantasy/romance book?</t>
  </si>
  <si>
    <t>missjadeykins</t>
  </si>
  <si>
    <t>James has returned to Soton and I have 2 English Essays to write then work tonight  fml.</t>
  </si>
  <si>
    <t xml:space="preserve">@lornaparsons my brain reads BPN as BNP </t>
  </si>
  <si>
    <t xml:space="preserve">@Boddingtons my prediction from the future is that your day will get steadily worse </t>
  </si>
  <si>
    <t>Why cant @straylightrun be on tour in the states in july rather than may  I guess i'll just have to wait til they come back to Australia.</t>
  </si>
  <si>
    <t xml:space="preserve">@tsarnick EVERYONE mispells/mispronounces my name </t>
  </si>
  <si>
    <t xml:space="preserve">Pants ! Doc says I should stay home for the next few days, was aiming to go to Network Central tomorrow.  </t>
  </si>
  <si>
    <t>scottyhamilton</t>
  </si>
  <si>
    <t xml:space="preserve">mabey not so i will just say that sucked </t>
  </si>
  <si>
    <t>doylie1988</t>
  </si>
  <si>
    <t xml:space="preserve">@dbuch1988 Im stalking u friend!!!! lol! debs I cant do my essay!!! </t>
  </si>
  <si>
    <t>BJonassen</t>
  </si>
  <si>
    <t>when am i going to get the time to watch all the movies on my movie list??   (yes i have a list with the movies i really want to watch)</t>
  </si>
  <si>
    <t xml:space="preserve">Just realised Dean Thomas is supposed to be at Shell Cottage too, right? Guess they cut him out </t>
  </si>
  <si>
    <t xml:space="preserve">can hardly breath, can hardly swallow, cant breathe at all through my mouth, my ear hurts like hell... imma go cry now </t>
  </si>
  <si>
    <t>darcydotcom</t>
  </si>
  <si>
    <t>Im off to drink some Swedish tea in my HUGE backyard, and do my stupid homework  Toodles x</t>
  </si>
  <si>
    <t>WizzKid</t>
  </si>
  <si>
    <t xml:space="preserve">@Pwheslop Not mu fault man </t>
  </si>
  <si>
    <t xml:space="preserve">TV died - I'll  have to watch the lost season finale on my computer monitor </t>
  </si>
  <si>
    <t xml:space="preserve">@thesixthaxis Ahahahaha. It's being cit jeez, just not too short. You get used to the warmth around your ears </t>
  </si>
  <si>
    <t>School giorno. Not doing cheerleading knee is killing me   ouch!!</t>
  </si>
  <si>
    <t>leaselou</t>
  </si>
  <si>
    <t>@Nikkifeltham Thanks, Nikki. My hub's grandad passed away y/day morning, so not great times...  x x</t>
  </si>
  <si>
    <t>debbie10864</t>
  </si>
  <si>
    <t>@999VirginRadio Texas Tang Doritoes...came out the same time as Cool Ranch...but didn't last   I loved them.</t>
  </si>
  <si>
    <t xml:space="preserve">I want an LG cookie or an iPhone </t>
  </si>
  <si>
    <t>kalals</t>
  </si>
  <si>
    <t>what happened, America? my bet was on Danny!  hahaha</t>
  </si>
  <si>
    <t xml:space="preserve">@GrowlyBear There's nary a long weekend in sight! </t>
  </si>
  <si>
    <t>tsukisumi</t>
  </si>
  <si>
    <t>today is hot,too.  the design exhibition  so big that i tired......  http://plurk.com/p/tqtwa</t>
  </si>
  <si>
    <t>kabesnashe</t>
  </si>
  <si>
    <t xml:space="preserve">more state testing </t>
  </si>
  <si>
    <t>dj4235</t>
  </si>
  <si>
    <t xml:space="preserve">another stinking migraine  </t>
  </si>
  <si>
    <t xml:space="preserve">Jogging = fail. We walked instead and played in the park. Taking the dog = he played in sewage </t>
  </si>
  <si>
    <t xml:space="preserve">@stigsy why would you ever think that? (ok so maybe dougie and harry are doing a sigining there today) you know me too well </t>
  </si>
  <si>
    <t xml:space="preserve">this woman just propper looked me up and down like i was stupid </t>
  </si>
  <si>
    <t>TheCortez</t>
  </si>
  <si>
    <t xml:space="preserve">My check engine light is on.  </t>
  </si>
  <si>
    <t>twixnurse72</t>
  </si>
  <si>
    <t xml:space="preserve">@kristyoz oh!!! I`m so jelous right now...wish I was there then... </t>
  </si>
  <si>
    <t>queenlainy</t>
  </si>
  <si>
    <t xml:space="preserve">this day is not starting out right.....people wakeing me up all night </t>
  </si>
  <si>
    <t>derderr</t>
  </si>
  <si>
    <t>Woke up late  driving to school</t>
  </si>
  <si>
    <t>@BrokenRoses in reply to your reblog sarah, the mighty boosh is shown every week on mondays on adult swim  but i think it's heaps late</t>
  </si>
  <si>
    <t>@hoseachanchez im with you  got an early call...</t>
  </si>
  <si>
    <t xml:space="preserve">@rehabc I was just looking for some free alcohol </t>
  </si>
  <si>
    <t>starresh</t>
  </si>
  <si>
    <t xml:space="preserve">poor robert munsch...it'll come back. you can't forget murmle murmle murmle forever </t>
  </si>
  <si>
    <t>RomeyoKaine</t>
  </si>
  <si>
    <t xml:space="preserve">@MISSQUI I THINK I'M SICK BAY </t>
  </si>
  <si>
    <t>Tammypcd</t>
  </si>
  <si>
    <t xml:space="preserve">@KimberlyDoll awesome video Kimmy, now why cant Ash do that? </t>
  </si>
  <si>
    <t>xxrawkstarx</t>
  </si>
  <si>
    <t>im off peeps g2g to school  damn i wish u could just stay at home but i cant anyways see you peeps laterzz byee peace out ?</t>
  </si>
  <si>
    <t>thoraage</t>
  </si>
  <si>
    <t xml:space="preserve">Just had a horrible customer experience with #Dell - Stubborn, bureucratic and completely lacking in customer focus. Avoid at all cost </t>
  </si>
  <si>
    <t xml:space="preserve">@ap4a usual scenario is nice during week, rain, wind, snow at weekend </t>
  </si>
  <si>
    <t xml:space="preserve">@Charzlotte Oh no, he's not a bastard ex is he? </t>
  </si>
  <si>
    <t xml:space="preserve">DAAAAMN Something's wrong with my stomach. :| </t>
  </si>
  <si>
    <t xml:space="preserve"> rt @raffertie: please don't buy the version of Stomping Grounds VIP that has come out. mastering has been screwed up. trying to sort it</t>
  </si>
  <si>
    <t>superjono</t>
  </si>
  <si>
    <t xml:space="preserve">Finished work yay! Time for assignments boo </t>
  </si>
  <si>
    <t>landyzone</t>
  </si>
  <si>
    <t>300tdi disco axles into 200tdi defender?: I want to fit 2 300tdi discovery axles to my defender   (as the fron.. http://tinyurl.com/qezlyw</t>
  </si>
  <si>
    <t>twittamouse</t>
  </si>
  <si>
    <t xml:space="preserve">peer pressure sucks-wouldnt want to be a kid again, kids can be mean. mean kids grow up to be mean adults </t>
  </si>
  <si>
    <t>devilishone</t>
  </si>
  <si>
    <t xml:space="preserve">@tuttle88 good job being 848 in the world you piss loving twat of a cunt; shit fuck bloody balls... I ran out of swears.... </t>
  </si>
  <si>
    <t>StuartHowell200</t>
  </si>
  <si>
    <t xml:space="preserve">goin paintballing today. quite dissapointed didnt realise it was wargames </t>
  </si>
  <si>
    <t xml:space="preserve">lost her temper today, for her next trick she will lose her mind. </t>
  </si>
  <si>
    <t>x0EMMAbella</t>
  </si>
  <si>
    <t xml:space="preserve">My throat hurts so so badd  </t>
  </si>
  <si>
    <t>bananjessi</t>
  </si>
  <si>
    <t xml:space="preserve">i want sushii </t>
  </si>
  <si>
    <t>sk8rgirl2112</t>
  </si>
  <si>
    <t>oh crap i got the pole touch...THANK U HAILEY  Nate&amp;lt;333333333333333333333333333333333</t>
  </si>
  <si>
    <t>phillis</t>
  </si>
  <si>
    <t>@annieoliff not good  used to get that wne i was younger  sucks ass</t>
  </si>
  <si>
    <t>BambiScott</t>
  </si>
  <si>
    <t xml:space="preserve"> I have to wait till next Tuesday to see star trek cause no one will go with me till then.  Friends suck.</t>
  </si>
  <si>
    <t>NewArtRiot</t>
  </si>
  <si>
    <t xml:space="preserve">I can't believe I missed Karen O at the Riff Raff this week </t>
  </si>
  <si>
    <t>why am i always ill  it drives me mad</t>
  </si>
  <si>
    <t>. @gothicat  I blame the compressed shredded cardboard you've eaten *hug*</t>
  </si>
  <si>
    <t xml:space="preserve">@biscottigirl us too...starting today just rain. Up way too early to mark papers, exams (grades due Monday) </t>
  </si>
  <si>
    <t>sportdawg</t>
  </si>
  <si>
    <t xml:space="preserve">not feeling quite right - my chest has hurt some all week - think i need to spend day in bed resting </t>
  </si>
  <si>
    <t>hakanthyr</t>
  </si>
  <si>
    <t xml:space="preserve">In dentist waiting room. Nothing quite like the anticipation of pain </t>
  </si>
  <si>
    <t xml:space="preserve">I think the lost finale takes precedance over work. Looks good </t>
  </si>
  <si>
    <t>sfaulstich</t>
  </si>
  <si>
    <t xml:space="preserve">@KarensLostNotes Jacob gave me a headache...LOL  Im so frustrated by how #LOST ended....I guess poor Sawyer will miss Juliet more than I </t>
  </si>
  <si>
    <t>lilg17</t>
  </si>
  <si>
    <t>off 2 school  gotta learn... then track practice to home...</t>
  </si>
  <si>
    <t>fransseh</t>
  </si>
  <si>
    <t>i so love David A.  haha. i want my arm to be signed  Seriously!  haha</t>
  </si>
  <si>
    <t>miljar</t>
  </si>
  <si>
    <t xml:space="preserve">I think something is draining my iPhone battery. Can't figure out what though </t>
  </si>
  <si>
    <t xml:space="preserve">Absolutely frozen </t>
  </si>
  <si>
    <t>KittyMadCow</t>
  </si>
  <si>
    <t xml:space="preserve">@resiliencyyy now i dont even fl like going anymore... </t>
  </si>
  <si>
    <t>findsam</t>
  </si>
  <si>
    <t xml:space="preserve">Lost finale won't have finished downloading by the time I go to bed </t>
  </si>
  <si>
    <t>imapuffin</t>
  </si>
  <si>
    <t xml:space="preserve">Toni is denying that it is pub lunch Thursday! </t>
  </si>
  <si>
    <t xml:space="preserve">said no because she wants to go on the field trip today which is happening whether it's storming or not.  So no sleeping in for me! </t>
  </si>
  <si>
    <t>@swayswaysarah awww  hopefully things get better for you.</t>
  </si>
  <si>
    <t xml:space="preserve">@citysage my thoughts exactly </t>
  </si>
  <si>
    <t>kelsa</t>
  </si>
  <si>
    <t>Nobody is ever awake at this hour   &amp;quot;Lunch&amp;quot; in 45 minutes; then the world wakes up.</t>
  </si>
  <si>
    <t>zzamboni</t>
  </si>
  <si>
    <t xml:space="preserve">@lmacvittie What is &amp;quot;so early&amp;quot; for you? My two little ones get up at 6AM sharp every day </t>
  </si>
  <si>
    <t>wheat_ies</t>
  </si>
  <si>
    <t xml:space="preserve">why does it always have to rain on Thursdays </t>
  </si>
  <si>
    <t>XAAMYYYX</t>
  </si>
  <si>
    <t>@BradlyBear heyyy i knoo its been a awhillee ; ive been soo tired latetlyy   lol what about you?(:</t>
  </si>
  <si>
    <t xml:space="preserve">Here we are. Stinks of haircare in here. I DON'T DO HAIRCARE. </t>
  </si>
  <si>
    <t>DusonFamily</t>
  </si>
  <si>
    <t>Rainy day yet again   Work from home day....no driving down the two lane hwy!</t>
  </si>
  <si>
    <t xml:space="preserve">@crescent013 she never commented back on your post </t>
  </si>
  <si>
    <t>nikkililly</t>
  </si>
  <si>
    <t xml:space="preserve">watching tv wrapped up in my blanket feeling sorry for myself </t>
  </si>
  <si>
    <t>wordlover84</t>
  </si>
  <si>
    <t xml:space="preserve">Missing 'The Sadist'. I've grown accustomed to his face and the torture... </t>
  </si>
  <si>
    <t>jocalling</t>
  </si>
  <si>
    <t xml:space="preserve">@HariShanker Yeah, wanted to come, but  some problem with planning on my part and I couldn't  Plus am scared of big meetings </t>
  </si>
  <si>
    <t>its_KateH</t>
  </si>
  <si>
    <t xml:space="preserve">been up since 6am workin on essay, went to get mcds breakfast, car broke, now in garage, gunna be a fun day i can tell </t>
  </si>
  <si>
    <t>Ethan_Thomson</t>
  </si>
  <si>
    <t xml:space="preserve">Not doing much just at home on ma laptop pretty board </t>
  </si>
  <si>
    <t xml:space="preserve">So, I woke up and thought it was a Saturday; and for a few minutes, was actually excited that I got to sleep in. Then my alarm went off. </t>
  </si>
  <si>
    <t>sarasangiuliano</t>
  </si>
  <si>
    <t xml:space="preserve">damn it... i should SO be in new york right now. eff rainy, cold, nasty markham </t>
  </si>
  <si>
    <t>TafiApple</t>
  </si>
  <si>
    <t xml:space="preserve">It's a rainy rainy day. I can't wear my cute new sunglasses. </t>
  </si>
  <si>
    <t>Shoniepops</t>
  </si>
  <si>
    <t>There's an enormous fat wasp in my room  gah</t>
  </si>
  <si>
    <t>codemonkey_76</t>
  </si>
  <si>
    <t xml:space="preserve">Landed HARD on my knee (bruised), had someone land on my shin... and pulled a hamstring, all in all, a good training session </t>
  </si>
  <si>
    <t>ShannonG311</t>
  </si>
  <si>
    <t xml:space="preserve">@ninpolite yeah I would have loved to have gone to the chicago show.... no can do though they cut my hours at work </t>
  </si>
  <si>
    <t xml:space="preserve">@sixstringsnc I don't have a very high opinion of Verizon (which I have) b/c I have to go stand outside at my house to talk on my cell!  </t>
  </si>
  <si>
    <t>lilgeee</t>
  </si>
  <si>
    <t xml:space="preserve">Need Coffee </t>
  </si>
  <si>
    <t xml:space="preserve">I just had a conversation with @KIllBei that basically ended with YOU'RE GOING TO FAIL CHEMISTRY. </t>
  </si>
  <si>
    <t>kivryn</t>
  </si>
  <si>
    <t xml:space="preserve">insomnia sucks </t>
  </si>
  <si>
    <t>chanquad</t>
  </si>
  <si>
    <t xml:space="preserve">is getting over her 4am starts at work </t>
  </si>
  <si>
    <t>shanelover3</t>
  </si>
  <si>
    <t>can't wait til 7.45pm to watch Mr.byrne in his kit ;) , especially as im now gonna miss out on the cancelled one  xxxxx</t>
  </si>
  <si>
    <t>@hmtangx screw you. i have to do pd  need to start.. right about now would be good..</t>
  </si>
  <si>
    <t>davidotis</t>
  </si>
  <si>
    <t>Why did I stayed up past midnight when I had to come in for labwork at 7?  &amp;lt;WYD?&amp;gt;</t>
  </si>
  <si>
    <t xml:space="preserve">Smells like bacon in here. I already ate but it's making me hungry... For bacon. </t>
  </si>
  <si>
    <t>suzi_x</t>
  </si>
  <si>
    <t xml:space="preserve">revision revision revisionnnnn </t>
  </si>
  <si>
    <t>hannahphil</t>
  </si>
  <si>
    <t xml:space="preserve">damn it!I shud be at David and David's concert..but I'm stuck hir on my non-refundable vacation.. </t>
  </si>
  <si>
    <t>andrewdude</t>
  </si>
  <si>
    <t>School ughh , tmrw is jrprom and it's soppised to rain  fml</t>
  </si>
  <si>
    <t xml:space="preserve">I cry hopelessly </t>
  </si>
  <si>
    <t>kim_and_jackie</t>
  </si>
  <si>
    <t>YANO Music: After &amp;quot;Tsinelas&amp;quot;, its now &amp;quot;Banal na Aso&amp;quot;.   Natatawa ako, hihihi...</t>
  </si>
  <si>
    <t>untitled01</t>
  </si>
  <si>
    <t xml:space="preserve">aiiiiiii. hate modern history irp. </t>
  </si>
  <si>
    <t>Dreamer888</t>
  </si>
  <si>
    <t xml:space="preserve">oh wait....she got it...only sharing cos you're the one i share best with... Dreamer is lost without you... </t>
  </si>
  <si>
    <t>ref72</t>
  </si>
  <si>
    <t xml:space="preserve">looked at the thin layer of snow on the car </t>
  </si>
  <si>
    <t>JonnyBlueLove</t>
  </si>
  <si>
    <t xml:space="preserve">@thepauldaniels http://twitpic.com/55a3d - not much of a circle  the magic has been spoiled for me </t>
  </si>
  <si>
    <t>neilyj</t>
  </si>
  <si>
    <t xml:space="preserve">@boyfromthestars yeah. For all the wrong reasons </t>
  </si>
  <si>
    <t xml:space="preserve">Blah! School should start later so kids can sleep in more </t>
  </si>
  <si>
    <t xml:space="preserve">Very confused bout a lot of things..glad schools almost over so I can think..goin 2 school now..hoping 4 a good day </t>
  </si>
  <si>
    <t>hol_jam</t>
  </si>
  <si>
    <t xml:space="preserve">I'm half way through my exams hip hip hip hooray....but why is it dull out? It should be sunny, SUNNY on the one day i could go outside! </t>
  </si>
  <si>
    <t xml:space="preserve">Just noticed that my coffee tastes horrible when you brush your teeth and use mouthwash. </t>
  </si>
  <si>
    <t>taylorwylie</t>
  </si>
  <si>
    <t xml:space="preserve">School in a little bit. Did not sleep good because of the thunder storm </t>
  </si>
  <si>
    <t>blondelovebunny</t>
  </si>
  <si>
    <t xml:space="preserve">Sometimes people just frustrate me...why can't they be nice? </t>
  </si>
  <si>
    <t xml:space="preserve">Went to gym and came back. Eventhoough you smoke outside, when you come back in the smoke follows you and it annoys the gym-ers... </t>
  </si>
  <si>
    <t>magicindustries</t>
  </si>
  <si>
    <t xml:space="preserve">anyone know anything about illustrator?  Need to invert the colours on a logo eps and my illustrator-fu is weak </t>
  </si>
  <si>
    <t>Cholie</t>
  </si>
  <si>
    <t xml:space="preserve">@DavidBlue Yep, Lost was awesome. Now we have to wait 8 months for it &amp;amp; I have to wait until October for SGU. </t>
  </si>
  <si>
    <t>martynhett</t>
  </si>
  <si>
    <t xml:space="preserve">cannot ACTUALLY believe he fucking forgot about his hospital appointment and actually wants to cry   </t>
  </si>
  <si>
    <t>missjustinee</t>
  </si>
  <si>
    <t xml:space="preserve">Is sooo fulll. I'm starting to be excited for LA but i'm still not finished packing. </t>
  </si>
  <si>
    <t>hayesstw</t>
  </si>
  <si>
    <t xml:space="preserve">@rogersaner You gotta be joking - they're talking of introducing it everywhere else </t>
  </si>
  <si>
    <t>@PaulaCoMayo I'm sorry ur not feeling well!  I pray u have a speedy recovery</t>
  </si>
  <si>
    <t>diggler26</t>
  </si>
  <si>
    <t xml:space="preserve">@mubblegum sweet!  Now I can play Jedi Alliance. I mean, if you let me </t>
  </si>
  <si>
    <t>Cwluc</t>
  </si>
  <si>
    <t xml:space="preserve">@KentGoldings have we figured out how to go back in time yet? that's all I want this morning </t>
  </si>
  <si>
    <t>SloopGenB</t>
  </si>
  <si>
    <t xml:space="preserve">@iamfauxpas All gigs this weekend have been cancelled, so it may be temporary or shut for good. Still trying to find out. BOO. </t>
  </si>
  <si>
    <t>@nikipaniki oh shitt! I completely forgot there was a #sgtweetup today  will have to meet u guys another time..</t>
  </si>
  <si>
    <t>skool now  huge day.... 3 tests/quizzes, project due tuesday, cat wait til its summer (Y)</t>
  </si>
  <si>
    <t>xnatalia08x</t>
  </si>
  <si>
    <t xml:space="preserve">i hate thunder storms </t>
  </si>
  <si>
    <t>loserkidsblink</t>
  </si>
  <si>
    <t xml:space="preserve">Awful night with grandpa. I hate blood. </t>
  </si>
  <si>
    <t xml:space="preserve">@SpeaksBeliefs it's a brit slang thing. sorry, sometimes they crop up </t>
  </si>
  <si>
    <t>EmoFlower</t>
  </si>
  <si>
    <t>300 updates. and i really need to go home im hungry  lol</t>
  </si>
  <si>
    <t>pbwotw</t>
  </si>
  <si>
    <t xml:space="preserve">Erasing iPhone before going to O2 store for repair. Phone part partially working, SIM okay so iPhone itself at fault </t>
  </si>
  <si>
    <t>@JSpikEThinG usually i manage to avoid the results but not this time  .. aw well i'll just pretend i don't know!!</t>
  </si>
  <si>
    <t>meganpark</t>
  </si>
  <si>
    <t xml:space="preserve">rain for the next 4 days </t>
  </si>
  <si>
    <t>muser2</t>
  </si>
  <si>
    <t>got to go to school soon  Thankgod there is only 17 days left!</t>
  </si>
  <si>
    <t>blaskey23</t>
  </si>
  <si>
    <t>Sitting in the gator again waiting for the van- i have a sore throat. HOW THRILLING!  :]&amp;lt;33 xoxo&amp;lt;3</t>
  </si>
  <si>
    <t>@paulina1 Wow that sounds so painful, your poor friend   Thats great that your able to be with them for the procedure, So are you going..</t>
  </si>
  <si>
    <t>mzrebeccaa</t>
  </si>
  <si>
    <t xml:space="preserve">@selenagomez i don't know how you do it.. how can you LOVE science? i'm gonna fail tomorrow's test </t>
  </si>
  <si>
    <t>@howtostayfit now following me. Must have overheard comment last night on when my &amp;quot;baby&amp;quot; was due.  Not pregnant just chubby...</t>
  </si>
  <si>
    <t>feels like a million swords are stabbing her in the throat!! oh man--hurts to talk and swallow  ughhh..lets hope it's not strep!</t>
  </si>
  <si>
    <t xml:space="preserve">@gigimaguire I love me some GIGI! I wish I was in the A for your bday </t>
  </si>
  <si>
    <t>theslayer81</t>
  </si>
  <si>
    <t xml:space="preserve">Danny's gone... there's no point watching American Idol anymore... really... </t>
  </si>
  <si>
    <t>itsasamccormick</t>
  </si>
  <si>
    <t xml:space="preserve">My phone is dieing. </t>
  </si>
  <si>
    <t>zach_webb</t>
  </si>
  <si>
    <t>Byebye Ru  keeping busy today. Gotta work on get my passport. Getting outta here very soon. Granola &amp;amp; Apple. Goodmorning, world.</t>
  </si>
  <si>
    <t>marcjenkins</t>
  </si>
  <si>
    <t xml:space="preserve">More server nightmares. </t>
  </si>
  <si>
    <t>teefee</t>
  </si>
  <si>
    <t xml:space="preserve">Doing kid drop off and pickup today...DD asked me if I know where to pick them up! </t>
  </si>
  <si>
    <t>No dude. If i had the car i wud go for drive n stop somewhere n chill to see them. But this way nope.  next time.</t>
  </si>
  <si>
    <t>catfish_ohm</t>
  </si>
  <si>
    <t xml:space="preserve">@KINOKO19 I is inspiration? XDDDD Ha ha, and yeah, math homeworks. </t>
  </si>
  <si>
    <t>zedrale</t>
  </si>
  <si>
    <t>well that was painful  #goodnight and #goodluck</t>
  </si>
  <si>
    <t>Bren_D</t>
  </si>
  <si>
    <t xml:space="preserve">Apparently my parental control is set to off. For once I'm not after pr0n, I just want an MSN app for the new phone </t>
  </si>
  <si>
    <t>raqlem</t>
  </si>
  <si>
    <t>I've never been so anxious before..  Why this???</t>
  </si>
  <si>
    <t>arielleanna</t>
  </si>
  <si>
    <t xml:space="preserve">Grumpy-ish. Listening to cut copy. It feels like it's going to be a long day. Fml I want my friends </t>
  </si>
  <si>
    <t>james_christie</t>
  </si>
  <si>
    <t xml:space="preserve">Updating web pages = quick &amp;amp; easy. Doing it properly (ensuring all links work &amp;amp; formatting is correct) = slow &amp;amp; v boring. </t>
  </si>
  <si>
    <t>vamplien</t>
  </si>
  <si>
    <t xml:space="preserve">@torehtard i agree </t>
  </si>
  <si>
    <t>heathrocks</t>
  </si>
  <si>
    <t xml:space="preserve">@porschac i'm feeling your pain friend. working on last minute crap myself. boohoohoo </t>
  </si>
  <si>
    <t>jodez5</t>
  </si>
  <si>
    <t xml:space="preserve">Not feeling good. Think I'm getting a cold </t>
  </si>
  <si>
    <t>TaysUniverse</t>
  </si>
  <si>
    <t xml:space="preserve">Hottie has the flu now too </t>
  </si>
  <si>
    <t>nicksproud</t>
  </si>
  <si>
    <t xml:space="preserve">damn class tests </t>
  </si>
  <si>
    <t>codebanshee</t>
  </si>
  <si>
    <t xml:space="preserve">@kungfudigital shame the Kindle is only available in the US </t>
  </si>
  <si>
    <t>franc_marques</t>
  </si>
  <si>
    <t>Thinking the last 10 days have been practice for letting her go.  doesnt make it any eaisier</t>
  </si>
  <si>
    <t>benpopps</t>
  </si>
  <si>
    <t>... and then something mega urgent and mega important gatecrashes the list  #GTD</t>
  </si>
  <si>
    <t>saxylilrascal</t>
  </si>
  <si>
    <t xml:space="preserve">Leaving PEI today </t>
  </si>
  <si>
    <t>dirtylitlsecrt</t>
  </si>
  <si>
    <t xml:space="preserve">BOOOOOOOOORED! i hav been ill for a month now.. gettin kinda lonely! </t>
  </si>
  <si>
    <t xml:space="preserve">@TipsyDarlene Which part of Canada are u going to? Vancouver? Toronto? Montreal?? I need a break here! </t>
  </si>
  <si>
    <t>miawoods2005</t>
  </si>
  <si>
    <t xml:space="preserve">Argh pollen is not my friend </t>
  </si>
  <si>
    <t xml:space="preserve">Why have IMG Spark's servers been pretty much down for like a week? Really annoying. </t>
  </si>
  <si>
    <t>StumpyKim</t>
  </si>
  <si>
    <t xml:space="preserve">@peteyboosh I would but you told me I have to stop doing that otherwise I'll get in trouble. </t>
  </si>
  <si>
    <t>gwenflex</t>
  </si>
  <si>
    <t xml:space="preserve">@thefrenchbandit awwww sorri about ur cat </t>
  </si>
  <si>
    <t>laurababora</t>
  </si>
  <si>
    <t xml:space="preserve">Getting ready for breakfast; leaving Quebec today </t>
  </si>
  <si>
    <t>andievesh</t>
  </si>
  <si>
    <t>Wish I was going  This is how it has to be though...</t>
  </si>
  <si>
    <t>jkwallace89</t>
  </si>
  <si>
    <t xml:space="preserve">Taking HJo and Joe to the airport. </t>
  </si>
  <si>
    <t xml:space="preserve">I miss aishah alot </t>
  </si>
  <si>
    <t>coreytb</t>
  </si>
  <si>
    <t>ugh rain  not a nice way to start off the day</t>
  </si>
  <si>
    <t xml:space="preserve">...I'd clicked on the wrong link </t>
  </si>
  <si>
    <t>Courtnickles</t>
  </si>
  <si>
    <t>@elysion32 I wish I could this morning.  a perfect day to play hookie &amp;lt;-- LOL never spelled that word before..</t>
  </si>
  <si>
    <t>steffbushey</t>
  </si>
  <si>
    <t xml:space="preserve">@dannywood happy birthdayy! Wish I could come on the cruise with you </t>
  </si>
  <si>
    <t xml:space="preserve">listening to placebo always makes me realise how much i miss my ashtray girl. gonna listen to asteroids galaxy tour instead </t>
  </si>
  <si>
    <t xml:space="preserve">@bluk9t I am having a hard time tuning The X... I miss my Elliot in the Morning </t>
  </si>
  <si>
    <t>jessy1202</t>
  </si>
  <si>
    <t xml:space="preserve">Wants some Pom Pom juice. </t>
  </si>
  <si>
    <t>TiffieShephard</t>
  </si>
  <si>
    <t xml:space="preserve">@SelinaSark Oh. Well, at least you have willpower. I wouldn't. </t>
  </si>
  <si>
    <t>pmacseo</t>
  </si>
  <si>
    <t xml:space="preserve">Heading to the golf course. Looks like rain. </t>
  </si>
  <si>
    <t>jbesteleydes</t>
  </si>
  <si>
    <t>is  kc nacorrupt yung mga mp3 q ng arashi yung buong buong yun :'-( http://plurk.com/p/tqx97</t>
  </si>
  <si>
    <t>AngelinaMOLLUSO</t>
  </si>
  <si>
    <t>http://twitpic.com/55afn - don't know why i'm sideways  can't fix it...</t>
  </si>
  <si>
    <t>LED_Loyalty</t>
  </si>
  <si>
    <t xml:space="preserve">its really cold here blah </t>
  </si>
  <si>
    <t>shiasharos1</t>
  </si>
  <si>
    <t xml:space="preserve">kind of busy preparing for school requirement </t>
  </si>
  <si>
    <t>batlet</t>
  </si>
  <si>
    <t xml:space="preserve">Doesn't feel too good! </t>
  </si>
  <si>
    <t>Today is going to be the longest day ever. Laying awake since 330 from one long nightmare  ew.</t>
  </si>
  <si>
    <t>megpie28</t>
  </si>
  <si>
    <t xml:space="preserve">Avery hurt her leg last night, taking her to the vet this morning....I hope she didn't break it.  </t>
  </si>
  <si>
    <t>VanyeTruelight</t>
  </si>
  <si>
    <t xml:space="preserve">Being audited! Eish </t>
  </si>
  <si>
    <t>littlewolf</t>
  </si>
  <si>
    <t xml:space="preserve">Going to SM North to buy some DVDs... I missed David Cook's visit there. </t>
  </si>
  <si>
    <t>Retii</t>
  </si>
  <si>
    <t xml:space="preserve">@Mikolak28 Sorri about that .. I am really really really bored . </t>
  </si>
  <si>
    <t>kgautam</t>
  </si>
  <si>
    <t xml:space="preserve">design is so fucking subjective... </t>
  </si>
  <si>
    <t>olsonchr</t>
  </si>
  <si>
    <t xml:space="preserve">why is it that i continue to root for teams that tease me so? #caps </t>
  </si>
  <si>
    <t xml:space="preserve">@angryfeet Very. </t>
  </si>
  <si>
    <t xml:space="preserve">@AmericanWomannn No... Going to bed now. Besides coffee really is not agreeing with me lately. </t>
  </si>
  <si>
    <t xml:space="preserve">@JoeyLibetta Its for the student magazine, about how we're bein scammed by banks apparently..credit cards &amp;amp; PPI..it complicated </t>
  </si>
  <si>
    <t xml:space="preserve">@JTSpurs @GiraffeJo   Mines still in stock waiting to be dispatched </t>
  </si>
  <si>
    <t xml:space="preserve">@benjihaworth Not even... oh... </t>
  </si>
  <si>
    <t>morganxpaige</t>
  </si>
  <si>
    <t>i hate rain  going to schoollll. :/ text me!</t>
  </si>
  <si>
    <t xml:space="preserve">...I'd clicked on the wrong link! </t>
  </si>
  <si>
    <t>Emileemac</t>
  </si>
  <si>
    <t>@libbycarespodi - that pictures makes me sad  i miss it</t>
  </si>
  <si>
    <t>Cambly</t>
  </si>
  <si>
    <t xml:space="preserve"> I can t find my sister on twitter...</t>
  </si>
  <si>
    <t>Sincityy</t>
  </si>
  <si>
    <t xml:space="preserve">Running late for work...  What a way to start the day </t>
  </si>
  <si>
    <t>AmandaDee10</t>
  </si>
  <si>
    <t>Our Yorkie had surgery yesterday and has half her mouth wired shut...  Taking care of all the animals while my parents are in Cabo!</t>
  </si>
  <si>
    <t xml:space="preserve">@lloydi tried and failed - transpires grout is the one surface duct tape will not maintain adhesion to </t>
  </si>
  <si>
    <t>Moewife</t>
  </si>
  <si>
    <t xml:space="preserve">@hoseachanchez: NOOOOOOO so I might Neve see u again </t>
  </si>
  <si>
    <t>yetixx</t>
  </si>
  <si>
    <t>@urartist I was passionate about creating, but I seem to have misplaced my passion at the moment  Maybe I tweeting will help find it?</t>
  </si>
  <si>
    <t xml:space="preserve">y does life have to suck so much i thought it was the best day and turns out it is the worst day in the hole world </t>
  </si>
  <si>
    <t xml:space="preserve">@cactusjac laptop, 2 netbooks, a psp and my derby bag. More angry at myself in a way. Not sure what was backed up. Lost my tatt idea pics </t>
  </si>
  <si>
    <t>Gwendy372</t>
  </si>
  <si>
    <t xml:space="preserve">So am very bummed I am a total poor and can't buy @altgeldshrugged's new book PRETTY IN PLAID-have put my name on the library hold list </t>
  </si>
  <si>
    <t>gtinari</t>
  </si>
  <si>
    <t xml:space="preserve">@lilmisslexaaaa hey you don't like demi lovato! When I played it at my party you told me to shut it off. </t>
  </si>
  <si>
    <t>LZI19</t>
  </si>
  <si>
    <t xml:space="preserve">last day of math, last night at becca's, really sad </t>
  </si>
  <si>
    <t>@Girl_In_A_Box - I never got to see a proper one!  spent first year diving trying avoid them, next year wanting to find them!</t>
  </si>
  <si>
    <t>shassyn</t>
  </si>
  <si>
    <t>i feel so crappy today  stupid allergies</t>
  </si>
  <si>
    <t>ms_haze</t>
  </si>
  <si>
    <t xml:space="preserve">Woke up not feeling good at all. Looks like I'm staying home today </t>
  </si>
  <si>
    <t>petbedsnbaskets</t>
  </si>
  <si>
    <t>Speaking of Paws in the Park. Its on again this year in September. Cannot go though  Heres their website: http://www.pawsinthepark.net/</t>
  </si>
  <si>
    <t xml:space="preserve">I'm tired!! really tired!! </t>
  </si>
  <si>
    <t>editacullen</t>
  </si>
  <si>
    <t xml:space="preserve">i miss gabby cullen </t>
  </si>
  <si>
    <t>alexandra_ftw</t>
  </si>
  <si>
    <t xml:space="preserve">uuuuuuuuugh still ill. have avoided WoW today though so thats progress. Work not rly happening and exam TOMORROW. </t>
  </si>
  <si>
    <t xml:space="preserve">DARN! I wasn't able to watch Eat Bulaga </t>
  </si>
  <si>
    <t xml:space="preserve">Just met with a potential client for an interesting project, unfortunately had to sign a NDA </t>
  </si>
  <si>
    <t>Lushmailorder</t>
  </si>
  <si>
    <t xml:space="preserve">are little quieter than usualy, which is just as well considering half the office being ill! </t>
  </si>
  <si>
    <t>ArTyBaBy</t>
  </si>
  <si>
    <t xml:space="preserve">How much i wish i could hold him in my arms for one last time! </t>
  </si>
  <si>
    <t>blue_cat_online</t>
  </si>
  <si>
    <t xml:space="preserve">@themadone You are right ~ I have just had a direct look at your twitter-stream &amp;amp; am finding tweets @majic13 + @the_eggwhite who I follow </t>
  </si>
  <si>
    <t xml:space="preserve">I think i had some kind of allergic reaction to the hand sanitizer Hannah had yesterday. . . </t>
  </si>
  <si>
    <t>altrock09</t>
  </si>
  <si>
    <t xml:space="preserve">disappointed for a reason that's too personal but childish.. </t>
  </si>
  <si>
    <t>ap world exam today    SPRINGSTEEN TOMORROW. OMGOMGOMG.</t>
  </si>
  <si>
    <t>skeane3</t>
  </si>
  <si>
    <t xml:space="preserve">I need a new job </t>
  </si>
  <si>
    <t>mizzlizwhizz</t>
  </si>
  <si>
    <t xml:space="preserve">@AnnaAntell That's a toughie </t>
  </si>
  <si>
    <t xml:space="preserve">Side-effect of my meds - I have the most insane dry-mouth, it's actually painful at this point </t>
  </si>
  <si>
    <t>Nessieeee</t>
  </si>
  <si>
    <t>@ilivefordance RILEY! I miss you like crazy  Come home soon!</t>
  </si>
  <si>
    <t>Jordana_Russell</t>
  </si>
  <si>
    <t xml:space="preserve">Oh man.....I can't deal with a headache, I wish I had Starbucks </t>
  </si>
  <si>
    <t>alyssatasker</t>
  </si>
  <si>
    <t>@nmz009 yeah he was really good!!! shame  but it was inevitable that adam would get in... the teens go wild for him lol</t>
  </si>
  <si>
    <t>Steepha</t>
  </si>
  <si>
    <t>About   10 minutes back to that stupid internship :S   BOOEE</t>
  </si>
  <si>
    <t>Farkough</t>
  </si>
  <si>
    <t xml:space="preserve">@LouLouK I gave up on Wired UK on the last issue; it's just a mens mag aimed at senior managers &amp;amp; full of useless crap. </t>
  </si>
  <si>
    <t>terakopian</t>
  </si>
  <si>
    <t>@laura_eyedea  I don't think I'll ever be the same again..... Such devastating news!!</t>
  </si>
  <si>
    <t xml:space="preserve">Very sore </t>
  </si>
  <si>
    <t>Chelly527</t>
  </si>
  <si>
    <t xml:space="preserve">Wow do I hate finding jeans that fit correctly. If only I was skinner </t>
  </si>
  <si>
    <t>HopeCrowe</t>
  </si>
  <si>
    <t xml:space="preserve">just finished work. preparing for ten hours tomorrow </t>
  </si>
  <si>
    <t>@FaithfulChosen I confess - we have a dish washer  I set it off each night and empty it in the morning. Very lazy.</t>
  </si>
  <si>
    <t>le_aimee</t>
  </si>
  <si>
    <t xml:space="preserve">no one will hire me </t>
  </si>
  <si>
    <t>@djbunty You know how gutted I am that I'm not getting crunk with you on Saturday  bunty vs mgck @ red soon haha</t>
  </si>
  <si>
    <t xml:space="preserve">@lrlee But I want to flaunt it. It makes me feel superior... and I like that!  besides I already have it on stanza. Can't get into it </t>
  </si>
  <si>
    <t>MasterMarlowe</t>
  </si>
  <si>
    <t>@P0RCELAIN sorry to hear about your dog  Anything that can be done for him?</t>
  </si>
  <si>
    <t>Jordskkk</t>
  </si>
  <si>
    <t xml:space="preserve">I have just failed misable a physics practical paper </t>
  </si>
  <si>
    <t>__Babydoll__</t>
  </si>
  <si>
    <t>@cyborgfranky sorry!!  I would if I could!!</t>
  </si>
  <si>
    <t>Butter319</t>
  </si>
  <si>
    <t xml:space="preserve">Getting ready to go to class </t>
  </si>
  <si>
    <t>deniecesun</t>
  </si>
  <si>
    <t xml:space="preserve">Danny.   Adam should win this. He deserves it more. I like Kris Allen, though. </t>
  </si>
  <si>
    <t xml:space="preserve">@temposhark  Oh that's just down right brilliant right on! Aww I know about the hayfever. My eyes are puffy.. well you know.. lol but </t>
  </si>
  <si>
    <t xml:space="preserve">@steevbishop That's kind of what I'm afraid of. I feel like I've let the internet down. </t>
  </si>
  <si>
    <t>rose_janice</t>
  </si>
  <si>
    <t xml:space="preserve">@cologne_chick Nope, no problems. Sorry honey. </t>
  </si>
  <si>
    <t>RacquelN</t>
  </si>
  <si>
    <t>@Saresa Been there. It sucks.   Hope you feel better. Maybe if you kill some murlocs you'll feel better.</t>
  </si>
  <si>
    <t>On the bus and i forgot to eat breakfast  but thank god for poptarts lol YUMMY cherry ;) lol love ya lambs!</t>
  </si>
  <si>
    <t>NO FAIR. I LOST MY SANDWICH  @hollyseddon: #twittermovies @vmdotcom Mentally ill millionaire gets cross, dresses like a bat.</t>
  </si>
  <si>
    <t>dDlUbV</t>
  </si>
  <si>
    <t>wish david archuleta has a plurk so that we can chat...  http://plurk.com/p/tqyfq</t>
  </si>
  <si>
    <t>alliesohn</t>
  </si>
  <si>
    <t xml:space="preserve">@mikebrice they are out there just under all that mud </t>
  </si>
  <si>
    <t xml:space="preserve">roadworks outside woke me up  at 12 </t>
  </si>
  <si>
    <t>itslukebitch</t>
  </si>
  <si>
    <t xml:space="preserve">Another long day out, had some classes, now gym and then uni again til 7pm </t>
  </si>
  <si>
    <t>YOITSDENZX</t>
  </si>
  <si>
    <t>BTW Good morning Twitterville! @TalkingWithTami I hope you don't have what I am STILL trying to shake! @Enchantedpr too.  Get well soon.</t>
  </si>
  <si>
    <t xml:space="preserve">I hate that when I wake up super tired still, my heart misses him more than is bearable </t>
  </si>
  <si>
    <t>kettobase</t>
  </si>
  <si>
    <t>was cut out from stormy_team's memberlist. I don't where to get Smile &amp;amp; Quiz Show &amp;amp; even my ARASHI fix.  Well, I'll rejoin once I'm al ...</t>
  </si>
  <si>
    <t>Aaudi</t>
  </si>
  <si>
    <t xml:space="preserve">didnt know things would turned out this way. so i guess its a bye already? no ho ho nooooo dont go </t>
  </si>
  <si>
    <t>nellliebelllie</t>
  </si>
  <si>
    <t>At school by myself  save me</t>
  </si>
  <si>
    <t>veebrylinska</t>
  </si>
  <si>
    <t xml:space="preserve">@mama_leg who won?????!!!! i didnt watch it </t>
  </si>
  <si>
    <t>zaccoleman</t>
  </si>
  <si>
    <t xml:space="preserve">I'm only two minutes into the sound editing of my five minute film. The sun is bright and I predict no sleep until after class. </t>
  </si>
  <si>
    <t>costello_music</t>
  </si>
  <si>
    <t xml:space="preserve">Is bored to hell and only just got up, couldn't sleep til 4am, CBA to do anything, but need to get food </t>
  </si>
  <si>
    <t>JimHendrie67</t>
  </si>
  <si>
    <t xml:space="preserve">Cant believe the first exam is tomorow </t>
  </si>
  <si>
    <t>sakura_sakuharu</t>
  </si>
  <si>
    <t xml:space="preserve">Today I went to a rose garden in a park. I couldn't take good pics,coz it was so windy  But they were at their best and beautiful!! </t>
  </si>
  <si>
    <t xml:space="preserve">the inevitable pre-exam insomnia has kicked in. whyyyy? </t>
  </si>
  <si>
    <t>sundaybaker</t>
  </si>
  <si>
    <t xml:space="preserve">I need to snap out of this funk. I think it's this dreary weather. </t>
  </si>
  <si>
    <t>nishdenise</t>
  </si>
  <si>
    <t>is sick..  i hope i'll be okay tomorrow so i can go with my friends</t>
  </si>
  <si>
    <t>ahbeegayle</t>
  </si>
  <si>
    <t xml:space="preserve">On my way to school  revision is suckish  </t>
  </si>
  <si>
    <t>deepakt</t>
  </si>
  <si>
    <t xml:space="preserve">Rain Rain come our way, the heat it killing us all the way </t>
  </si>
  <si>
    <t xml:space="preserve">Going back to sleep.. rambling to self is boring.. </t>
  </si>
  <si>
    <t>@Nusretnina I know how you feel, it had the same effect on me!! Its the 3rd anniversary of my mums death to cancer tomorrow   xx</t>
  </si>
  <si>
    <t xml:space="preserve">Going to get a little more tipsy and then get back into my book-writing. It's been neglected for a few weeks now </t>
  </si>
  <si>
    <t>apetrigs</t>
  </si>
  <si>
    <t>Down to 10 players in my hockey pool.  Time for #RedWings and #Bruins to get it together tonight. #NHLPlayoffs</t>
  </si>
  <si>
    <t>JonScrivens</t>
  </si>
  <si>
    <t xml:space="preserve">@furybug Ssssssh. I read the trades... </t>
  </si>
  <si>
    <t>KarmaTiger</t>
  </si>
  <si>
    <t xml:space="preserve">@silviastraka hopefully the weather clears up - I'm to fly out there next week. </t>
  </si>
  <si>
    <t>Fabulishis</t>
  </si>
  <si>
    <t>Only two hours of sleep last night;  and was in the gym by 5AM this morning.</t>
  </si>
  <si>
    <t>Yosoian</t>
  </si>
  <si>
    <t>@khristopherr  you can't leave Twitter!</t>
  </si>
  <si>
    <t>laannii</t>
  </si>
  <si>
    <t xml:space="preserve">looking forward to this weekend xD grrrr just got to get through boring friday at school </t>
  </si>
  <si>
    <t xml:space="preserve">@ianrmcallister This is the sort of thing that could throw us into an early and acrimonious general election not based on real issues  </t>
  </si>
  <si>
    <t xml:space="preserve">About to leave for school. It's way to early to be failing an AP exam. </t>
  </si>
  <si>
    <t>Krazy_Katie81</t>
  </si>
  <si>
    <t xml:space="preserve">Acting classes yesterday...next weds. is the last class!! then i have to take jazz/hip hop and voice classes! WOOT WOOT! </t>
  </si>
  <si>
    <t>lucyclare</t>
  </si>
  <si>
    <t xml:space="preserve">aaaargh I have an exam in 90 minutes and my insides are misbehaving horribly. I don't know if I can manage w/o bathroom for 2.5 hours. </t>
  </si>
  <si>
    <t>snovvwie</t>
  </si>
  <si>
    <t>my back hurts  need to find my perfect chair</t>
  </si>
  <si>
    <t>sakohawi</t>
  </si>
  <si>
    <t xml:space="preserve">@mikaam Yum! I just ran out of hazelnut coffee cream </t>
  </si>
  <si>
    <t>aimsssss</t>
  </si>
  <si>
    <t xml:space="preserve"> Blonde moment, apparently i booked the tickets for tomorrow not today. Hm...oh well till tomorrow.</t>
  </si>
  <si>
    <t xml:space="preserve">Skive over Back to the shop </t>
  </si>
  <si>
    <t>Bourne2bwild</t>
  </si>
  <si>
    <t xml:space="preserve">@powerwriter I know right!? I need my Otalia! I hope the show is picked up -- maybe not -- all good things come to an end in Soapland! </t>
  </si>
  <si>
    <t>@iDazz yeah - it does mean probably working on Saturday  have watched apprentice, read feeds, now dog walk then gaming?</t>
  </si>
  <si>
    <t>FletchMcGull</t>
  </si>
  <si>
    <t xml:space="preserve">@Bugwatcha Ah yes, sorry too late now </t>
  </si>
  <si>
    <t xml:space="preserve">Never mind. I've got a load of emails to get to. </t>
  </si>
  <si>
    <t>chelseaaatkins</t>
  </si>
  <si>
    <t xml:space="preserve">on my way to the dentist....NO FUN! </t>
  </si>
  <si>
    <t>hollylouise193</t>
  </si>
  <si>
    <t xml:space="preserve">spain is cool i goin there in september but the only thing is i am gonna miss your bithday sam </t>
  </si>
  <si>
    <t>bgarner25</t>
  </si>
  <si>
    <t xml:space="preserve">I've been fighting a migraine all week and NOTHING is working </t>
  </si>
  <si>
    <t>zHeather</t>
  </si>
  <si>
    <t xml:space="preserve">It's an awesome start to the day when you snag (&amp;amp; tear a hole in) the sleeve of your leather jacket. </t>
  </si>
  <si>
    <t xml:space="preserve">@Bippy How do you retweet I don't know how to </t>
  </si>
  <si>
    <t>dukelx2005</t>
  </si>
  <si>
    <t>@jmoney1026 sweet, wanna take me to.  Never been   http://myloc.me/QZa</t>
  </si>
  <si>
    <t>BethsKissForYou</t>
  </si>
  <si>
    <t xml:space="preserve">First time in a while I've slepted horribly </t>
  </si>
  <si>
    <t xml:space="preserve">now i need signature's from my old teachers from my old school and it pisses me off why can't they just give me it to me  right away </t>
  </si>
  <si>
    <t>discocheese</t>
  </si>
  <si>
    <t>no post for me today  hard to have patience in these accelerated times</t>
  </si>
  <si>
    <t xml:space="preserve">bored bored bored  what can I do???  later:soccer time  but now bored </t>
  </si>
  <si>
    <t xml:space="preserve">Ugh can't sleep &amp;amp; haven't been able to all night 'cause of my damn wrist. </t>
  </si>
  <si>
    <t>sagepage</t>
  </si>
  <si>
    <t xml:space="preserve">Almost forgot I have a doctor's appointment today. Workout will have to wait until this afternoon. </t>
  </si>
  <si>
    <t>FanGirl_V</t>
  </si>
  <si>
    <t xml:space="preserve">beginning the longest day ever by waking up late. no time for starbucks ohnoz! </t>
  </si>
  <si>
    <t>macfoo</t>
  </si>
  <si>
    <t xml:space="preserve">woke up this morning feeling like my head was run over by an 18 wheelers </t>
  </si>
  <si>
    <t>handmadefuzion</t>
  </si>
  <si>
    <t xml:space="preserve">Morning Tweeples....woke up to a bit of rain here </t>
  </si>
  <si>
    <t>RoyHillyard</t>
  </si>
  <si>
    <t xml:space="preserve">Off for lunch in a min - chicken sandwiches, doritos and an Activia, its lookin like October outside </t>
  </si>
  <si>
    <t>youretrash_x</t>
  </si>
  <si>
    <t>@CourtyJ lmfao  im only trying to help you x</t>
  </si>
  <si>
    <t>richo1973</t>
  </si>
  <si>
    <t>Costa today... No free coffee here though...  http://twitpic.com/55ato</t>
  </si>
  <si>
    <t>Anaheisplace</t>
  </si>
  <si>
    <t xml:space="preserve">I was a sleep sleep! Now getting ready for the job </t>
  </si>
  <si>
    <t>gvee</t>
  </si>
  <si>
    <t xml:space="preserve">@PLeahcar This is my first day back at work for 8 working days = not fun! Drs have added another 6-8 weeks till ankle recovery </t>
  </si>
  <si>
    <t>mrwestwick</t>
  </si>
  <si>
    <t xml:space="preserve">just got home from the skul.. confused! perpetualite or bedan? i super want to transfer but der's a huge conflict!! </t>
  </si>
  <si>
    <t xml:space="preserve">stressed about his aunt </t>
  </si>
  <si>
    <t>Jones_Rob</t>
  </si>
  <si>
    <t xml:space="preserve">@LucPestille Sorry... yes... #OIP is once a month on a Thursday (currently) so footy tonight is alas is out for me </t>
  </si>
  <si>
    <t>Villemo93</t>
  </si>
  <si>
    <t xml:space="preserve">@Galdra Are you where you are right now? In the libary with Galdra?? I'm bored </t>
  </si>
  <si>
    <t>@debarouchi Yep, 4! Wtffff.  *clings to you*</t>
  </si>
  <si>
    <t>allthewine</t>
  </si>
  <si>
    <t xml:space="preserve">@BiggbyBob I just drove by the store! Sadly I'm too late to stop </t>
  </si>
  <si>
    <t>emma2204</t>
  </si>
  <si>
    <t>@Schofe i actually cried watching that poor man abused by his fiance on TM today  what a sweetheart! x</t>
  </si>
  <si>
    <t>Brianbabyblues</t>
  </si>
  <si>
    <t xml:space="preserve">what happened to my direct deposit? and it to damn early to b working when u havent had a gud nights rest </t>
  </si>
  <si>
    <t>shannonmurf</t>
  </si>
  <si>
    <t xml:space="preserve">Up since 5am. Couldn't sleep </t>
  </si>
  <si>
    <t>jobadge</t>
  </si>
  <si>
    <t xml:space="preserve"> gdocs letting me down. Not saving and not sharing. One more go.</t>
  </si>
  <si>
    <t>Benculp</t>
  </si>
  <si>
    <t xml:space="preserve">@joseusa  why did you call me as slut? </t>
  </si>
  <si>
    <t>zamonia</t>
  </si>
  <si>
    <t xml:space="preserve">@schafsprinz you are ignoring me </t>
  </si>
  <si>
    <t>PainO256</t>
  </si>
  <si>
    <t xml:space="preserve">@MartaBigail i wanna live near the beach too </t>
  </si>
  <si>
    <t>bibzee</t>
  </si>
  <si>
    <t xml:space="preserve">OMG HK had my size for them Jeremy Scotts x Adidas!!!!! I should've got them here!!!! Sold out now.. </t>
  </si>
  <si>
    <t>desaulnierst</t>
  </si>
  <si>
    <t xml:space="preserve">@morningshowz103 JT Video on Blog is no longer available </t>
  </si>
  <si>
    <t>LexArcher</t>
  </si>
  <si>
    <t>@MCBFF I haven't slept yet  But today is a short day thank goodness</t>
  </si>
  <si>
    <t>supercracko</t>
  </si>
  <si>
    <t xml:space="preserve">To @KirstyHilton And if you do this &amp;quot;To&amp;quot; thing, it doesn't let you click to see what you're replying to.  Which is shit.  CHANGE IT BACK. </t>
  </si>
  <si>
    <t xml:space="preserve">@twofivefour There was a 'Pirates!' pinball at the nearby putt-putt place, it was awesome! Then the place closed </t>
  </si>
  <si>
    <t>serinurshira</t>
  </si>
  <si>
    <t xml:space="preserve">gahh, i'm hungry. Mummy, mummy. where are you? </t>
  </si>
  <si>
    <t xml:space="preserve">Interesting. Twitted seems to have converted the uri in my last tweet to a short form without asking me </t>
  </si>
  <si>
    <t>lacanta</t>
  </si>
  <si>
    <t xml:space="preserve">@sunshin3girl This is true - I just wish F1 didn't have to attempt its own self-destruction for it to happen </t>
  </si>
  <si>
    <t># @Catherine42 I wouldn't mind but I only had 1/2 a portion &amp;amp; then left 1/2 the cream  just fruit for me then until my hols  x</t>
  </si>
  <si>
    <t>stfu_omg</t>
  </si>
  <si>
    <t xml:space="preserve">goodmorning twitterz! got a crappy day ahead </t>
  </si>
  <si>
    <t>fubbai</t>
  </si>
  <si>
    <t xml:space="preserve">OH MY FREAKING GOD. WHY IS MY INTEREST EXPLORER REFUSING TO OPEN .NET WEBSITES ?! I need my QC dose </t>
  </si>
  <si>
    <t xml:space="preserve">@tsarnick I think I need to buy a phone card to do so. I tried texting you and I don't think it worked </t>
  </si>
  <si>
    <t>judginga</t>
  </si>
  <si>
    <t xml:space="preserve">so tired and sore. dont wanna work today. blah </t>
  </si>
  <si>
    <t>ciccan</t>
  </si>
  <si>
    <t>ImAaronJ</t>
  </si>
  <si>
    <t>@dinasaurus_rex Trust me, it's not by choice, you know that  If I had it my way you'd be right here with me now.</t>
  </si>
  <si>
    <t>DMusselwhite</t>
  </si>
  <si>
    <t xml:space="preserve">@clairecmc So sorry to hear of the loss. Cruelties of nature are never uplifting news. </t>
  </si>
  <si>
    <t>hema_s</t>
  </si>
  <si>
    <t xml:space="preserve">Went out for just one hour in the sun yesterday..got sever headache the whole day </t>
  </si>
  <si>
    <t>davidjpritchard</t>
  </si>
  <si>
    <t xml:space="preserve">The problem seems to be fog at Barcelona. But flights are leaving for other destinations with much less delay! </t>
  </si>
  <si>
    <t>VeraaCorruptedx</t>
  </si>
  <si>
    <t xml:space="preserve">@taylormcfly haha! definatly! lol, you've reached you limit on www.musiqtone.com too! i got to 98 votes before it stopped letting me vote </t>
  </si>
  <si>
    <t>philberryman</t>
  </si>
  <si>
    <t xml:space="preserve">Not sure I can take much more of the weird stuff #winplaylist is playing me today </t>
  </si>
  <si>
    <t>ApOcALypTIc_EnD</t>
  </si>
  <si>
    <t xml:space="preserve">stopping quake live for a few days so i can clear my brain. this game hates me </t>
  </si>
  <si>
    <t xml:space="preserve">Okay, so english exam tomorrow. Revising. Gonna flop though. I can FEEL it. </t>
  </si>
  <si>
    <t>joshcheriyan</t>
  </si>
  <si>
    <t xml:space="preserve">just dropped Justin and my parents to the airport... I hope I see Justin soon.. </t>
  </si>
  <si>
    <t>chupieandjsmama</t>
  </si>
  <si>
    <t xml:space="preserve">Ugly, rainy day here today.  Good day to stay in bed.  Too bad I can't </t>
  </si>
  <si>
    <t>@xbllygbsn ooh  what is it though? lol want to add you to my add book, even if you dont use it fs! lol</t>
  </si>
  <si>
    <t>@Dannymcfly missed your tweets  14 days 'til I see you again. xx</t>
  </si>
  <si>
    <t>jesscady</t>
  </si>
  <si>
    <t xml:space="preserve">awwww seniors last day </t>
  </si>
  <si>
    <t>adaira</t>
  </si>
  <si>
    <t xml:space="preserve">@Crazdude OMGNO! I'm so sorry!! Carlisle weeps for you </t>
  </si>
  <si>
    <t>missyb4nkotb</t>
  </si>
  <si>
    <t>Have a final exam 2day and didn't get much sleep!p.  Stupid thunderstorms!!</t>
  </si>
  <si>
    <t>CatBarry</t>
  </si>
  <si>
    <t xml:space="preserve">Ok so it's called Twitter, yet there are no birds? I feel grossley mislead </t>
  </si>
  <si>
    <t>glittercindy</t>
  </si>
  <si>
    <t xml:space="preserve">have problems with apache... </t>
  </si>
  <si>
    <t>caroltweets</t>
  </si>
  <si>
    <t>@cancerscore So sorry you're in so much pain   Wish I could take it all away for you... feel better soon x</t>
  </si>
  <si>
    <t xml:space="preserve">@LariiTran @jessstroup OHEMGEEEEEEEZ! Silver wants to go back to west bev. :O I'm so happppppppppy. I still need to watch it though. </t>
  </si>
  <si>
    <t>Vonnieee</t>
  </si>
  <si>
    <t>Soo tied.  If today is any better than yesterday I'll be happy.</t>
  </si>
  <si>
    <t>neekbreek</t>
  </si>
  <si>
    <t xml:space="preserve">LOL WHY AM I STILL AWAKE. too excited/nervous for ducks. </t>
  </si>
  <si>
    <t>alexmeshkin</t>
  </si>
  <si>
    <t>Is this really May weather in the north east? Cloudy, rainy and cold. Just wonderful  When am I returning to LA? Not soon enough!</t>
  </si>
  <si>
    <t xml:space="preserve">@fatbottomed Y  I'm picking it up tomorrow though, hopefully </t>
  </si>
  <si>
    <t>Ahah you've got a point, I haven't got any other decent shoes cause my Half Cabs were stolen  all the others are thrashed from skating...</t>
  </si>
  <si>
    <t xml:space="preserve">Just woke up and showered. Gotta get ready for school </t>
  </si>
  <si>
    <t>MissElenius</t>
  </si>
  <si>
    <t xml:space="preserve">Tired and cold </t>
  </si>
  <si>
    <t>DaangItsLori</t>
  </si>
  <si>
    <t xml:space="preserve">I lost another follower? </t>
  </si>
  <si>
    <t>anyamanda</t>
  </si>
  <si>
    <t xml:space="preserve">Bye tweets .. See you tomorrow.. </t>
  </si>
  <si>
    <t>pepper1982</t>
  </si>
  <si>
    <t xml:space="preserve">I really would like to have an ice-cold glass of wine but I still have 3 months to go </t>
  </si>
  <si>
    <t>Soo tired.  If today is any better than yesterday I'll be happy.</t>
  </si>
  <si>
    <t>t_pascoe</t>
  </si>
  <si>
    <t xml:space="preserve">spewing that Matt Johns won't be on TV, very sad </t>
  </si>
  <si>
    <t>hallieeng</t>
  </si>
  <si>
    <t xml:space="preserve">I think this broke my bb browser </t>
  </si>
  <si>
    <t>kaylagoesroarrr</t>
  </si>
  <si>
    <t xml:space="preserve">My neck hurts worse than yesterday. I can't turn it either way. Gaaaah. </t>
  </si>
  <si>
    <t>PenguinCanvases</t>
  </si>
  <si>
    <t xml:space="preserve">not sure what to do at lunchtimes since the table football was removed </t>
  </si>
  <si>
    <t xml:space="preserve">whats the footy show without matty johns..? </t>
  </si>
  <si>
    <t xml:space="preserve">wishes she stayed at Edgar's place longer. Sounds like you guys had a lot of fun! </t>
  </si>
  <si>
    <t>x_charlottie_x</t>
  </si>
  <si>
    <t xml:space="preserve">only has five minutes left for lunch!!! </t>
  </si>
  <si>
    <t>sortofsolace</t>
  </si>
  <si>
    <t xml:space="preserve">@realslimkatie that's sad </t>
  </si>
  <si>
    <t>ravennick</t>
  </si>
  <si>
    <t>Scrubs was finished  ? http://blip.fm/~694lo</t>
  </si>
  <si>
    <t>astrotao</t>
  </si>
  <si>
    <t xml:space="preserve">@metacosm I'm not on the list </t>
  </si>
  <si>
    <t>istine</t>
  </si>
  <si>
    <t>i need a new phone  my phone keeps on dying</t>
  </si>
  <si>
    <t>Hastie_bhoy87</t>
  </si>
  <si>
    <t xml:space="preserve">@Theserashow aww why u tired? im just in work watchin the sun from the window..its rather depressing </t>
  </si>
  <si>
    <t>EdC2008</t>
  </si>
  <si>
    <t xml:space="preserve">Just heard that my latest shoot went wrong. Two girls didn't turn up and the photographer could only get one replacement </t>
  </si>
  <si>
    <t>jamesdurrant</t>
  </si>
  <si>
    <t xml:space="preserve">just ate way to much choc cake at work and now feels sick! </t>
  </si>
  <si>
    <t>aliciakirk05</t>
  </si>
  <si>
    <t xml:space="preserve">I have a little mr. big man here who is 10 months old today. Wow. The time is going too fast....not fair </t>
  </si>
  <si>
    <t xml:space="preserve">@jalensmom Not this day? </t>
  </si>
  <si>
    <t>bob_lee92</t>
  </si>
  <si>
    <t xml:space="preserve">@its_sunshinee oh that's bad. I have to work. </t>
  </si>
  <si>
    <t>therealTKNOCK</t>
  </si>
  <si>
    <t xml:space="preserve">In 8 days it will be the one year passing of my granny passing. Let the TEARS begin </t>
  </si>
  <si>
    <t>vickistansfield</t>
  </si>
  <si>
    <t xml:space="preserve">Last retsina, said goodbye to the goats, home now </t>
  </si>
  <si>
    <t xml:space="preserve">@kashaziz Yeah...and if you'd have stayed home then worse than draining off... No electricity ...  I HATE KESC... </t>
  </si>
  <si>
    <t>leahli</t>
  </si>
  <si>
    <t xml:space="preserve">cogratulations to adam and kris!!!they are both great performers...but i really feel bad for danny... </t>
  </si>
  <si>
    <t>Fed up of work now!  want to go home and watch nice movies on the sofa!</t>
  </si>
  <si>
    <t>GeoStig</t>
  </si>
  <si>
    <t xml:space="preserve">Lunch was unexciting I am sad to say </t>
  </si>
  <si>
    <t>katie0509</t>
  </si>
  <si>
    <t xml:space="preserve">is taking the hardest test of her life this morning. Passing is just not an option </t>
  </si>
  <si>
    <t>mja320</t>
  </si>
  <si>
    <t xml:space="preserve">I'm hungry, isn't that DD open yet? </t>
  </si>
  <si>
    <t xml:space="preserve">@BrianMcnugget does that mean NOTHING to you? </t>
  </si>
  <si>
    <t>JimmyBlaze85</t>
  </si>
  <si>
    <t xml:space="preserve">Good morning Twitters and good night 4 me lol Laying down in bed Can't sleep Wondering why I'm alone and missing her it must be a dream </t>
  </si>
  <si>
    <t>adrianstevenson</t>
  </si>
  <si>
    <t>@mariekeguy V good yep. Environmental stuff is a bit depressing albeit interesting. Planet in v bad shape (as we know but ignore)  #futr09</t>
  </si>
  <si>
    <t>flowerdust</t>
  </si>
  <si>
    <t>Which means yes, I am in mourning that they're not in the WC finals  Please be sensitive to my grief today. I've been a fan for 16 years!</t>
  </si>
  <si>
    <t xml:space="preserve">It's rude to fall asleep in the middle of a conversation. Sorry </t>
  </si>
  <si>
    <t>edwardcullen489</t>
  </si>
  <si>
    <t xml:space="preserve">@DavidArchie i saw u perform in two shows ^^.. too bad i can't watch you both perform in MOA(mall of asia) coz i dont have enough money. </t>
  </si>
  <si>
    <t>elizabethdavid7</t>
  </si>
  <si>
    <t>@PreetiSodhi awwwhhh you miss me!  i miss you too. ok how does this twitter work? nad whens ur bf coming back?</t>
  </si>
  <si>
    <t>Cranialstrain</t>
  </si>
  <si>
    <t xml:space="preserve">@csogilvie Tell me about it, just installing XP SP3 which of course takes 50 years to install </t>
  </si>
  <si>
    <t>asininemonkey</t>
  </si>
  <si>
    <t xml:space="preserve">@syzygy Sounds familiar. </t>
  </si>
  <si>
    <t>asronatypes</t>
  </si>
  <si>
    <t>Goakey's eliminated. ( Although I LOVE Adam, I think he should be the one going home instead.  Since he's already 'established' and all.</t>
  </si>
  <si>
    <t>biologically17</t>
  </si>
  <si>
    <t>got my results 446/600 totals to 77.66%  .....second rank...   (@ManjiriBahadur)</t>
  </si>
  <si>
    <t xml:space="preserve">is supposed to be at the Massimo Dutti launch right now. </t>
  </si>
  <si>
    <t>Dangerous55019</t>
  </si>
  <si>
    <t xml:space="preserve">OH GLOBBITS! I don't think its good to have smoke pouring off the clutch! </t>
  </si>
  <si>
    <t>bruceyeah</t>
  </si>
  <si>
    <t xml:space="preserve">was the second #ignitesydney as good as the first one? I'm stuck in Melbourne and missed it </t>
  </si>
  <si>
    <t xml:space="preserve">The power was off for hours last night and now the basement is flooded.  Great. I can't wait to start cleaning that mess up </t>
  </si>
  <si>
    <t>kristieeW</t>
  </si>
  <si>
    <t>Oh god here we go..court.dad.ALL my family getting together. Yeah HELL is about to break loose. Awesome. I can't wait   [tala]</t>
  </si>
  <si>
    <t>etrot</t>
  </si>
  <si>
    <t xml:space="preserve">Sick as hell. Stuck at work </t>
  </si>
  <si>
    <t xml:space="preserve">I want to be at #tower09 or at #thinkingdigital or at #futuresonic. But am not am working </t>
  </si>
  <si>
    <t xml:space="preserve">Guess what: I've used up my API once more. Will use this to tweet but can't see what any of yous is saying </t>
  </si>
  <si>
    <t>dillala</t>
  </si>
  <si>
    <t xml:space="preserve">i'm not strong enough as you, so i can't do all this stuff alone sorry </t>
  </si>
  <si>
    <t>progeartom</t>
  </si>
  <si>
    <t xml:space="preserve">Off to the doctor! I did something to my knee...bad part is I don't know how. My knee is the size of a volleyball and really hurts.  </t>
  </si>
  <si>
    <t>Nashenas</t>
  </si>
  <si>
    <t>I've got the plague  oww my throat hurts</t>
  </si>
  <si>
    <t>nfmccourt</t>
  </si>
  <si>
    <t xml:space="preserve">@thoroughlygood About Ralphie-Walphie? Yes and no. Disappointed on Tuesday - the only qualifiers I liked were Malta, Turkey and Romania </t>
  </si>
  <si>
    <t xml:space="preserve">My belly hurts this morning </t>
  </si>
  <si>
    <t xml:space="preserve">ive got chest infection. don't know what it is? google it. </t>
  </si>
  <si>
    <t>Josh_Lim</t>
  </si>
  <si>
    <t>@HudsonKent juice box?  i have none. Going soccer tomorrow?</t>
  </si>
  <si>
    <t>Doctorsoul</t>
  </si>
  <si>
    <t xml:space="preserve">@danibalhentonel a fine environment of co-workers you got there </t>
  </si>
  <si>
    <t>PetervBoheemen</t>
  </si>
  <si>
    <t xml:space="preserve">#masheu09 The worldcat registry API does not support a request based on IP </t>
  </si>
  <si>
    <t>snissen09</t>
  </si>
  <si>
    <t xml:space="preserve">i dont feeeeel good. </t>
  </si>
  <si>
    <t>Lilmzjess1122</t>
  </si>
  <si>
    <t xml:space="preserve">Ready for the weekend.....dam Fridays in the way </t>
  </si>
  <si>
    <t>CNBTroger</t>
  </si>
  <si>
    <t xml:space="preserve">awake talking to developer in India </t>
  </si>
  <si>
    <t xml:space="preserve">@Ebzz yay, glad he's doing better... sorry you're not. </t>
  </si>
  <si>
    <t xml:space="preserve">@YawarPower evil seductress ??? now that doesnt sound compliment to me </t>
  </si>
  <si>
    <t>@stefalways hehe I wanna win  the shoot is on sat</t>
  </si>
  <si>
    <t>collmull</t>
  </si>
  <si>
    <t xml:space="preserve">sooo does not want to go into work today!! oh, and i hurted my knee the other day </t>
  </si>
  <si>
    <t>koutetsuhime</t>
  </si>
  <si>
    <t xml:space="preserve">I wish I could just find a reasonably priced make-up palette for contouring. Stupid me being all pale. </t>
  </si>
  <si>
    <t>boundaryit</t>
  </si>
  <si>
    <t xml:space="preserve">Worse thing about the MP expenses thing? A guy on news yesterday, saying he'll probably vote BNP next time - bad times </t>
  </si>
  <si>
    <t>AshtrayMofucka</t>
  </si>
  <si>
    <t xml:space="preserve">my throat hurts reaaalllyyyy bad </t>
  </si>
  <si>
    <t>Jusssstin</t>
  </si>
  <si>
    <t xml:space="preserve">My internet is out </t>
  </si>
  <si>
    <t>DougHed</t>
  </si>
  <si>
    <t>Sadness is a broken router.  Guess I'm upgrading the home after a blackout last night.</t>
  </si>
  <si>
    <t>littlebluguitar</t>
  </si>
  <si>
    <t>tcarpena</t>
  </si>
  <si>
    <t xml:space="preserve">@meowthy yup. </t>
  </si>
  <si>
    <t>ambifauri</t>
  </si>
  <si>
    <t xml:space="preserve">@jwoon888 Always, but I'm going to have ppm dude </t>
  </si>
  <si>
    <t xml:space="preserve">@shaundiviney sounds tiight. Hope i wiin the vip tics to sway sway vid ! otherwise i cant come </t>
  </si>
  <si>
    <t>dockside58</t>
  </si>
  <si>
    <t xml:space="preserve">no free minutes yet! </t>
  </si>
  <si>
    <t>leighlovesshoes</t>
  </si>
  <si>
    <t>hates revision....and exercise! Would much rather be sitting around all day watching telly eating cake  xoxo</t>
  </si>
  <si>
    <t>anarizerio</t>
  </si>
  <si>
    <t xml:space="preserve">@lucaswoodstock chewing gum gives me stomach ache. </t>
  </si>
  <si>
    <t>understandblue</t>
  </si>
  <si>
    <t xml:space="preserve">@GDAWG69 yeeps! </t>
  </si>
  <si>
    <t xml:space="preserve">its 9.40 and still no footy show </t>
  </si>
  <si>
    <t xml:space="preserve">Have Heart is breaking up. Second sadest day next to Verse breaking up </t>
  </si>
  <si>
    <t xml:space="preserve">bumped my head few times at the gym.. so far, not passing out yet... Not sure bout tomorrow... </t>
  </si>
  <si>
    <t>larzshinobi</t>
  </si>
  <si>
    <t xml:space="preserve">I still can't do the jump high punch, high kick, shinkuhadoken combo. I'm so unco </t>
  </si>
  <si>
    <t>Miss215</t>
  </si>
  <si>
    <t xml:space="preserve">@zarinah me toooo tried that sleep thing..didn't work, wish they carts down here..steak n eggs from downtown BANGIN </t>
  </si>
  <si>
    <t>mikemol</t>
  </si>
  <si>
    <t xml:space="preserve">@AntiFreeze Yes, but not for those reasons. </t>
  </si>
  <si>
    <t>Jessicastargirl</t>
  </si>
  <si>
    <t xml:space="preserve">offf to finish physics and so spnaish , </t>
  </si>
  <si>
    <t>Vukizzle</t>
  </si>
  <si>
    <t xml:space="preserve">i give amazing head, i just needed water cuase its 4am and my mouth waa a desert. im too upset to even jerk off </t>
  </si>
  <si>
    <t xml:space="preserve">So Jay-Z is doing a special show in 4 cities in July and not one of them is DC....FTL </t>
  </si>
  <si>
    <t>gennaveeve</t>
  </si>
  <si>
    <t>I have a cold or flu or something  It sucks.</t>
  </si>
  <si>
    <t>zuzluz</t>
  </si>
  <si>
    <t xml:space="preserve">didn't get the dvd today either </t>
  </si>
  <si>
    <t>TEUFELSTRITT</t>
  </si>
  <si>
    <t>@ajmennuti http://twitpic.com/54r0g - wow it looks the same!  sorry I couldn't do it( lesson here: don't have kids)</t>
  </si>
  <si>
    <t>freakin_hannah</t>
  </si>
  <si>
    <t xml:space="preserve">For some reason, i'm just really mad? I hate bad moods. </t>
  </si>
  <si>
    <t>irie808eyez</t>
  </si>
  <si>
    <t xml:space="preserve">starting to hate life. ugh! i need a miracle </t>
  </si>
  <si>
    <t xml:space="preserve">Girl loses most of family in one moment http://tinyurl.com/pdtoj2 (via @cnni) </t>
  </si>
  <si>
    <t>brittany_danna</t>
  </si>
  <si>
    <t>is on the way to the hospital to see my grandmother  say a prayer, please.</t>
  </si>
  <si>
    <t>kaylatheawesome</t>
  </si>
  <si>
    <t xml:space="preserve">sad that gokey went home... </t>
  </si>
  <si>
    <t>Chris33780</t>
  </si>
  <si>
    <t xml:space="preserve">@Mix1007 would love to, but can't until my leg heals </t>
  </si>
  <si>
    <t xml:space="preserve">Anddd back 2 wrk. I miss my boy colin </t>
  </si>
  <si>
    <t>am_naz</t>
  </si>
  <si>
    <t xml:space="preserve">My shoe broke. I don't know what to do... I want ma mamma </t>
  </si>
  <si>
    <t>RavingMousette</t>
  </si>
  <si>
    <t xml:space="preserve"> I'm still tired. I think Il make some coffee. Hopefully it keeps me up. z.z</t>
  </si>
  <si>
    <t>SocialiteEst783</t>
  </si>
  <si>
    <t xml:space="preserve">So it starts raining today?? Ugh we were doing good </t>
  </si>
  <si>
    <t>venessa1</t>
  </si>
  <si>
    <t xml:space="preserve">Left my makeup at home, darnit. No way am I going to work all day without  my armor on. U-turn </t>
  </si>
  <si>
    <t>TheKelloggKrew</t>
  </si>
  <si>
    <t xml:space="preserve">getting our futures told by gary mckinstry!  as usual...i have nothing to look forward to - lopez </t>
  </si>
  <si>
    <t>kat4892</t>
  </si>
  <si>
    <t xml:space="preserve">I want to go see Wicked again. Can't believe I couldn't see Kerry Ellis before she left </t>
  </si>
  <si>
    <t>BonnieDeal</t>
  </si>
  <si>
    <t xml:space="preserve">@PaulaAbdul I'm so upset that Danny went home! Don't get me wrong, I love Kris, but I was so sure Danny and Adam would be in the finals. </t>
  </si>
  <si>
    <t>jaswindervirdee</t>
  </si>
  <si>
    <t xml:space="preserve">@andrew1913 Saturday I'm chillin probs do some photoshopping... Sunday working  I jus realized it's Thursday and not Friday woop! </t>
  </si>
  <si>
    <t>brittrosenberg</t>
  </si>
  <si>
    <t xml:space="preserve">Missing my boyfriend, who's in Strasbourg because of a some European Counil thing... </t>
  </si>
  <si>
    <t>JonnyP23</t>
  </si>
  <si>
    <t>@SDuPreeBemis same problem here  and i work in the morning suuuuucks</t>
  </si>
  <si>
    <t>Pearlintheocean</t>
  </si>
  <si>
    <t>@boyced i no i no ...  attention span of a fish!</t>
  </si>
  <si>
    <t>VFC4EVA</t>
  </si>
  <si>
    <t>Heading off to scool.  Hope dat erin_anastasia has lighter books 2day. . . . .way too heavy to carry yesterday</t>
  </si>
  <si>
    <t xml:space="preserve">@nnop yeah it's barmy that it doesn't </t>
  </si>
  <si>
    <t xml:space="preserve">@AlexSmith68 I missed most of your interview - sorting out something at this end and lost contact with #sustnow </t>
  </si>
  <si>
    <t>Fighting Foxmarks since our beloved IT department upgraded FireFox for me  No longer have bookmarks on my laptop</t>
  </si>
  <si>
    <t>amandayoungman</t>
  </si>
  <si>
    <t xml:space="preserve">my hair dryer did not just die....BAH </t>
  </si>
  <si>
    <t xml:space="preserve"> I'm still tired. I think I'll make some coffee. Hopefully it'll keep me up.</t>
  </si>
  <si>
    <t>xjaaymaay</t>
  </si>
  <si>
    <t>knee kills  i don't know what i did?</t>
  </si>
  <si>
    <t>LeAlastriona</t>
  </si>
  <si>
    <t xml:space="preserve">@greviant I don't want to go to work, I want to stay home and mourn Lost </t>
  </si>
  <si>
    <t>KylieRN</t>
  </si>
  <si>
    <t xml:space="preserve">is very confused </t>
  </si>
  <si>
    <t xml:space="preserve">@donchad no fun yet. I still have to write my research paper, and tuesday starts a new class..public speaking </t>
  </si>
  <si>
    <t>aeccork</t>
  </si>
  <si>
    <t>is not wanting to go to school today   only 3 more days left of my junior year!!</t>
  </si>
  <si>
    <t>tjs3783</t>
  </si>
  <si>
    <t xml:space="preserve">@Bjwaggoner I miss sleeping in, period. </t>
  </si>
  <si>
    <t xml:space="preserve">MY HAIR UGH I LOOK LIKE A BOY. </t>
  </si>
  <si>
    <t>TomGunn</t>
  </si>
  <si>
    <t xml:space="preserve">need to wait for all the sessions of house to come out on dvd so i can sit down and watch the lot cuz i never catch every episode </t>
  </si>
  <si>
    <t>annepeters</t>
  </si>
  <si>
    <t xml:space="preserve">Should be at school </t>
  </si>
  <si>
    <t xml:space="preserve">@Jemz_Jellybean Like what? </t>
  </si>
  <si>
    <t xml:space="preserve"> I'm still tired. I think I'll make some coffee. Hopefully it'll keep me up. z.z</t>
  </si>
  <si>
    <t>MattGeri</t>
  </si>
  <si>
    <t>Another exam bites the dust! Got another tomorrow tho  Non-stop study this side...</t>
  </si>
  <si>
    <t>megspuff</t>
  </si>
  <si>
    <t xml:space="preserve">Being punished for knowing too much...I have to work tomorrow while everyone else gets the day off </t>
  </si>
  <si>
    <t>Jen21121985</t>
  </si>
  <si>
    <t xml:space="preserve">hitting the highway... i'm hungry. no lunch today </t>
  </si>
  <si>
    <t>@nyramohamad whats push about?ada rock climbing ah tmw  DAMNIT! where should i head to?  :'( rock climbing or movies?</t>
  </si>
  <si>
    <t>siuyen</t>
  </si>
  <si>
    <t>Wake up! I miss u both of u  i have a lot of homework today</t>
  </si>
  <si>
    <t>@aisfornala Oh. So people laugh at me huh?  Your words are like an ice dagger to my heart etc etc ;)</t>
  </si>
  <si>
    <t>majkers</t>
  </si>
  <si>
    <t>Well I've lost my last job due to reductions  I am a young guy who just wants to do what he does best - programming...</t>
  </si>
  <si>
    <t xml:space="preserve">@hesa is it ever! I'd like one for my birthday </t>
  </si>
  <si>
    <t>LetItGo112</t>
  </si>
  <si>
    <t xml:space="preserve">You think you know someone till they visit close to u and don't tell ya </t>
  </si>
  <si>
    <t>itsshannonmac</t>
  </si>
  <si>
    <t>woke up late  that's not good, but it felt good! Texxttt.</t>
  </si>
  <si>
    <t>MusicSavesLives</t>
  </si>
  <si>
    <t>Blood centers need to know about us. Tampa ADRP convention.   No great music   http://yfrog.com/0ldsnj</t>
  </si>
  <si>
    <t>UltimateHurl</t>
  </si>
  <si>
    <t xml:space="preserve">Watched The Golden Compass last night, really liked it. Shame it didnt do great in America ('atheistic' themes), sequel looks unlikely </t>
  </si>
  <si>
    <t>lindseyb16</t>
  </si>
  <si>
    <t>@alicebarr thx for sharing dig citizenship site will check it out when I get home, google sites blocked  swallowing the irony pill is hard</t>
  </si>
  <si>
    <t>cormacmoylan</t>
  </si>
  <si>
    <t xml:space="preserve">Very disappointed with the questions that came up in todays exam. Normally you can judge 3 or 4 but the questions were really left field </t>
  </si>
  <si>
    <t>tinkintx</t>
  </si>
  <si>
    <t xml:space="preserve">Rain rain go away.  Come again another day!  </t>
  </si>
  <si>
    <t>princess_2895</t>
  </si>
  <si>
    <t xml:space="preserve">wishes that she could go to the Mall of Asia here in the Philippines. err. my parents won't allow me. Huhu. T_T I wanna see the David's. </t>
  </si>
  <si>
    <t>xCONN182x</t>
  </si>
  <si>
    <t xml:space="preserve">Dinner time lack of food </t>
  </si>
  <si>
    <t>elizabethalbery</t>
  </si>
  <si>
    <t xml:space="preserve">@IndieLette It isn't very warm... </t>
  </si>
  <si>
    <t>dcamm007</t>
  </si>
  <si>
    <t>@IAMSNARKY I'm sleepy   I won't be in counselor's mode until I have AT LEAST 2 cups of coffee..one of those mornings</t>
  </si>
  <si>
    <t>njbartlett</t>
  </si>
  <si>
    <t xml:space="preserve">@KirinDave Curses at Hulu and its geographical chauvinism </t>
  </si>
  <si>
    <t>meaganway</t>
  </si>
  <si>
    <t xml:space="preserve">ap world test. ughh </t>
  </si>
  <si>
    <t>Cardsforever</t>
  </si>
  <si>
    <t xml:space="preserve">A day off and it's pouring rain!!  Get to catch up with all my shows and email....and maybe clean the house </t>
  </si>
  <si>
    <t xml:space="preserve">whey! sorted out my shoe box this morning, binned a few pairs.... gutted </t>
  </si>
  <si>
    <t>Nathaniel_3</t>
  </si>
  <si>
    <t>@dirtyrottengoss haha well mel's wrkn all day 2moro so no  oh well hav fun ay lol n yeah rub it in lol</t>
  </si>
  <si>
    <t>AdrianRaposas</t>
  </si>
  <si>
    <t xml:space="preserve">just had dinner at Cibo. The servings are too small </t>
  </si>
  <si>
    <t>Jaddeex3</t>
  </si>
  <si>
    <t xml:space="preserve">feelng bit better now..prob back 2 skwl 2morrow </t>
  </si>
  <si>
    <t>JaimeJonesy</t>
  </si>
  <si>
    <t xml:space="preserve">Being bedridden is all the more depressing when you're forced to miss out on a night of hijinks. </t>
  </si>
  <si>
    <t>AnnaAzevedo</t>
  </si>
  <si>
    <t>animoid</t>
  </si>
  <si>
    <t xml:space="preserve">Only 12 minutes to go. May as well go to bed </t>
  </si>
  <si>
    <t>@Amy_leigh14 why aren't you replying?  x</t>
  </si>
  <si>
    <t>@savannahflower wow! i didn't even know that was possible  what speed were you driving when you got the tickets?</t>
  </si>
  <si>
    <t>testzilla</t>
  </si>
  <si>
    <t xml:space="preserve">I want threads!! Linear sucks </t>
  </si>
  <si>
    <t>xshaxynex</t>
  </si>
  <si>
    <t xml:space="preserve">Layin around the house seeing as i can't walk </t>
  </si>
  <si>
    <t>@schizofy Package? :O You shouldn't be sending me stuffs! &amp;lt;3 Feel you on the dogs  *hugs*</t>
  </si>
  <si>
    <t>@EvilNeva   I am here for you, sista!!!!!</t>
  </si>
  <si>
    <t xml:space="preserve">Problem in the house. Family discussion. </t>
  </si>
  <si>
    <t xml:space="preserve">@astynes Waiting 4 month end 2 buy shirts &amp;amp; I need 2 find an inkjet printer.   </t>
  </si>
  <si>
    <t>angelbuen</t>
  </si>
  <si>
    <t xml:space="preserve">i'm really anxious to go to school! i miss my friends </t>
  </si>
  <si>
    <t>ValerieMM</t>
  </si>
  <si>
    <t xml:space="preserve"> season final of supernatural tonight. </t>
  </si>
  <si>
    <t>@welshrob87  well still better than waiting - hope it's worth it ;)</t>
  </si>
  <si>
    <t>tanuanand</t>
  </si>
  <si>
    <t>@recnamorcen -- well.. By doing something fun atleast once in 3 days!! and i swear i havent done that in 2 weeks!  hehehe...</t>
  </si>
  <si>
    <t>Zakootieso10</t>
  </si>
  <si>
    <t xml:space="preserve">On the El..Bout to go underground. So tiredddddd </t>
  </si>
  <si>
    <t>A_dorkble</t>
  </si>
  <si>
    <t xml:space="preserve">heyy. in french. yay??? falling </t>
  </si>
  <si>
    <t>Jottonia</t>
  </si>
  <si>
    <t xml:space="preserve">1.4 bill and 16th at last update... seems people have been naughty overnight and @jottcompaq has suffered the most </t>
  </si>
  <si>
    <t>CaylaW</t>
  </si>
  <si>
    <t xml:space="preserve">I do not function well when I get woken up at 5am </t>
  </si>
  <si>
    <t>eighteen18</t>
  </si>
  <si>
    <t>basically i missed the talk     but managed 2 cover the test area 4 philosophy! i still have 2 revise though coz i still didn't memorize</t>
  </si>
  <si>
    <t>JojoLadeeena</t>
  </si>
  <si>
    <t xml:space="preserve">Its looking like its going to be an awful day already </t>
  </si>
  <si>
    <t>lil_gemini</t>
  </si>
  <si>
    <t xml:space="preserve">all I have is coffee, no pie. Sad face </t>
  </si>
  <si>
    <t>JackCirca</t>
  </si>
  <si>
    <t xml:space="preserve">@eddieizzard it is raining in Sheffield </t>
  </si>
  <si>
    <t>lisball</t>
  </si>
  <si>
    <t>@Liiinn it doesnt work! I've tried  all because i have a norwegian number....</t>
  </si>
  <si>
    <t>@FM_Doll only one day a month? damn  lol x</t>
  </si>
  <si>
    <t>sewnotfamous</t>
  </si>
  <si>
    <t xml:space="preserve">i really HATE funerals....but i gotta go anyway </t>
  </si>
  <si>
    <t>SkiPornCanada</t>
  </si>
  <si>
    <t xml:space="preserve">Morning All...suddenly thrown into this crazy prom mix...school today </t>
  </si>
  <si>
    <t>mattkdavies</t>
  </si>
  <si>
    <t xml:space="preserve">Forecast says high in the 80's in Front Royal VA for 100 mile run on Saturday.  Not a PR temp. </t>
  </si>
  <si>
    <t>Neji_luver</t>
  </si>
  <si>
    <t xml:space="preserve">In class waiting for the bell to ring  and rocking out to music </t>
  </si>
  <si>
    <t>Becki_19</t>
  </si>
  <si>
    <t xml:space="preserve">is a tad bit bored today, damn emily leavin for portugal </t>
  </si>
  <si>
    <t>Jet247</t>
  </si>
  <si>
    <t>@SuperKaylo I'm doing or at least attempting physics revision  Helpp</t>
  </si>
  <si>
    <t>sandieb321</t>
  </si>
  <si>
    <t xml:space="preserve">@whitsundays just looked at the housing site and just one place which is a first floor flat is anything ever going to come up </t>
  </si>
  <si>
    <t xml:space="preserve">Could have eaten another pizza. Did the right thing and had fruit instead. </t>
  </si>
  <si>
    <t>smileysmile989</t>
  </si>
  <si>
    <t xml:space="preserve">Just when I thought my Internet connection was getting good it goes bad!!! </t>
  </si>
  <si>
    <t>RabeccaTan</t>
  </si>
  <si>
    <t xml:space="preserve">Where is the boyfriend? </t>
  </si>
  <si>
    <t>nazfathi</t>
  </si>
  <si>
    <t xml:space="preserve">had to start a new twitter cause my other one was effed up </t>
  </si>
  <si>
    <t>pritchard92</t>
  </si>
  <si>
    <t xml:space="preserve">lunch failed. nothing worked, things were clean. ended up microwaving a cheese n ham sannie.. didnt work </t>
  </si>
  <si>
    <t>majesdane</t>
  </si>
  <si>
    <t xml:space="preserve">i have poison ivy on my face; my left eye is partially swollen shut because of it. </t>
  </si>
  <si>
    <t>Nathalie_F</t>
  </si>
  <si>
    <t>@SongoftheOss I did consider your idea, but travel insurance would not cover  shame it would have been a lot of fun.</t>
  </si>
  <si>
    <t>forceeee</t>
  </si>
  <si>
    <t xml:space="preserve">eek my nose hurts...im siiick </t>
  </si>
  <si>
    <t>ccburns</t>
  </si>
  <si>
    <t>Hayley is awake &amp;amp; screaming (sick  ). I'll be interested to see if I get to work tomorrow or if I will have to stay and look after her #fb</t>
  </si>
  <si>
    <t xml:space="preserve">@mxv26 wooohoooo!!!  No wonder we're like soulmates!  When the heck are we getting together again?  I miss you fun nights. </t>
  </si>
  <si>
    <t>lulusnightmare</t>
  </si>
  <si>
    <t>says i heyt mornings  http://plurk.com/p/tr3na</t>
  </si>
  <si>
    <t xml:space="preserve">@shadygirl3 I think Its the switch thats bad! Today will make 20 days rain and with no break until Sunday. </t>
  </si>
  <si>
    <t>rosellealteria</t>
  </si>
  <si>
    <t>@paurong OMG. I started reading the same book, but for no reason, i stopped.  but i got plans of reading it AGAIN.</t>
  </si>
  <si>
    <t>sree1851</t>
  </si>
  <si>
    <t xml:space="preserve">i tweet today because i am in a dumb meeting, which i already atended last week </t>
  </si>
  <si>
    <t xml:space="preserve">@Kosmatos As @DaveDev pointed out yesterday this is major lose for Microsoft as NYT were a major case study and PR for Silverlight  </t>
  </si>
  <si>
    <t xml:space="preserve">@richard4481 about Red Faction? I can't make it or I would apply  I am seeing Terminator 1 at the cinema </t>
  </si>
  <si>
    <t>unfatuation</t>
  </si>
  <si>
    <t xml:space="preserve">yep, it's one of those days when nothing goes right </t>
  </si>
  <si>
    <t>@Paigex3  yeah idk, but im still dying mine, cuz I've wanted it reddish forever. Lol.</t>
  </si>
  <si>
    <t>phiberry</t>
  </si>
  <si>
    <t xml:space="preserve">Frank gave me some more ice but half fell on Jane. </t>
  </si>
  <si>
    <t>guyt2030</t>
  </si>
  <si>
    <t xml:space="preserve">#WhyITweet  I Tweet because i like being at work naked and no one knows...shit...now they do </t>
  </si>
  <si>
    <t>big_sharp_teeth</t>
  </si>
  <si>
    <t xml:space="preserve">My hand hurts </t>
  </si>
  <si>
    <t>kgm_38018</t>
  </si>
  <si>
    <t xml:space="preserve">I need to feel better NOW! I have WAY too much to do in the next couple weeks to succumb to a bug! </t>
  </si>
  <si>
    <t>@nisaho HAHAHA. SO cute. Or maybe I'm pronouncing it wrong. AAAH immuno tomorrow.  poor miceys.</t>
  </si>
  <si>
    <t>grumblegirl</t>
  </si>
  <si>
    <t>@plastikgyrl Thanks - he's back asleep now after spending the last 2 hours lying on my chest, awake but not moving.   Methinks teeth.</t>
  </si>
  <si>
    <t xml:space="preserve">Missing my boyfriend, who's in Strasbourg because of a some European Council thing... </t>
  </si>
  <si>
    <t xml:space="preserve">@NiceBean No, for Lili, eldest is just into clothes now </t>
  </si>
  <si>
    <t>homelessbirds</t>
  </si>
  <si>
    <t xml:space="preserve">@liosilva.... was midge the little chihuhua type dog? </t>
  </si>
  <si>
    <t xml:space="preserve">Please don't forget about me. </t>
  </si>
  <si>
    <t>09Mimi</t>
  </si>
  <si>
    <t>wokin until 9  Shall I go to the north west or not? hmmm!!!</t>
  </si>
  <si>
    <t>tigzzy</t>
  </si>
  <si>
    <t xml:space="preserve">is going to work soon! </t>
  </si>
  <si>
    <t xml:space="preserve">@GGregoris LOL me too! it's so boring i hate waiting </t>
  </si>
  <si>
    <t>Allyhawkins</t>
  </si>
  <si>
    <t xml:space="preserve">Is mad at life, money, debts. Need to earn more. Hmph. </t>
  </si>
  <si>
    <t>jooleywoo</t>
  </si>
  <si>
    <t>The Little man all jabbed up now and was really brave, one in each leg too!!  Ouch...got to do it all again in 4 weeks time too  not good</t>
  </si>
  <si>
    <t>lexxie_couper</t>
  </si>
  <si>
    <t xml:space="preserve">My little chickpea has gone to bed with really bad eczema. I can hear her whimpering in her sleep. Poor little thing. </t>
  </si>
  <si>
    <t>pixeltoys</t>
  </si>
  <si>
    <t xml:space="preserve">practicing basketball on the court.. I wanna have a game but they wanna lear a technic </t>
  </si>
  <si>
    <t>@p_puddleduck @HoneyButterNuts @abs1399 i just woke up &amp;amp; I missed all the tweets  Had a horrible dream...anyway good morning</t>
  </si>
  <si>
    <t>simhendry</t>
  </si>
  <si>
    <t xml:space="preserve">watching private practice, sooooo sad </t>
  </si>
  <si>
    <t>@chabling I misssss u more wifey!!!  lol</t>
  </si>
  <si>
    <t xml:space="preserve">Back aches </t>
  </si>
  <si>
    <t>joefoe</t>
  </si>
  <si>
    <t>There's an icebox where my heart used to be  ? http://blip.fm/~6954c</t>
  </si>
  <si>
    <t>JillianCurley</t>
  </si>
  <si>
    <t xml:space="preserve">Going under... hope the drugs are good! Wish me luck </t>
  </si>
  <si>
    <t>browneyeangel</t>
  </si>
  <si>
    <t xml:space="preserve">Don't mind the cracking noise that's just the pieces of my heart chippinf off piece by piece. Sigh this is not going to be a good day </t>
  </si>
  <si>
    <t>realitytvlover</t>
  </si>
  <si>
    <t xml:space="preserve">Danny didn't make the final two, I am soooo upset. </t>
  </si>
  <si>
    <t>squaringkarma</t>
  </si>
  <si>
    <t xml:space="preserve">@majesdane How'd you get poison ivy? That sucks </t>
  </si>
  <si>
    <t>twistedpaths</t>
  </si>
  <si>
    <t xml:space="preserve">waaahhh, i'll miss watching p&amp;amp;f this saturday! i'll be at cabuyao for the teambuilding </t>
  </si>
  <si>
    <t>randommeisie</t>
  </si>
  <si>
    <t xml:space="preserve">im at work, and feeling so alone cant take this....think i realy need some one now </t>
  </si>
  <si>
    <t>@anitaerikson hehe, I remember that ANZ rainbow  #EFTPOS</t>
  </si>
  <si>
    <t>dizzyjew</t>
  </si>
  <si>
    <t>getting ready to go to work   have had two really busy days at school and really don't want to go in lol!</t>
  </si>
  <si>
    <t>mugabeeprincess</t>
  </si>
  <si>
    <t xml:space="preserve">Two vicious pitbulls attacked and killed my pigme goats yesterday...R.I.P. Bertie and Meridian </t>
  </si>
  <si>
    <t xml:space="preserve">I joke around since @chuckf was able to keep his DC salary, he can afford to have me as a housewife ;). But I get stir crazy too easily </t>
  </si>
  <si>
    <t>Adriiibaby</t>
  </si>
  <si>
    <t>pretty sure a damn spider just bit my face  ughgoodnight</t>
  </si>
  <si>
    <t>patingtings</t>
  </si>
  <si>
    <t xml:space="preserve">doing a speech on such a lame topic... HOW CAN I PERSUADE TEENAGERS TO READ NEWSPAPERS. err. bite me </t>
  </si>
  <si>
    <t>nassoskappa</t>
  </si>
  <si>
    <t xml:space="preserve">My home iMac is really really ill </t>
  </si>
  <si>
    <t>ziil93</t>
  </si>
  <si>
    <t>i lied to someone today  i'm so sorry! my conscience is killing me right now!</t>
  </si>
  <si>
    <t>kellymarie313</t>
  </si>
  <si>
    <t xml:space="preserve">Coney did not cure me like I thought it would..I feel more sick than before...too sick to leave the house </t>
  </si>
  <si>
    <t>geekychessguy</t>
  </si>
  <si>
    <t xml:space="preserve">It has only been 8 hours and I'm already craving more LOST... It is going to be a looong hiatus. </t>
  </si>
  <si>
    <t>Legend2k</t>
  </si>
  <si>
    <t>@caro  I missed the finaly last night...</t>
  </si>
  <si>
    <t>tanushreebaruah</t>
  </si>
  <si>
    <t xml:space="preserve">@sliprywenfrosty dude I wrote on your FB wall, I sent you two texts last month, I sent you a tweet, I emailed but  Lost in technology? </t>
  </si>
  <si>
    <t>I'm going to have to start auditioning for @bigbassist1701 's replacement. He leaves us for Poland soon  Anyone wanna be on CoMutiny?</t>
  </si>
  <si>
    <t>tmverr</t>
  </si>
  <si>
    <t xml:space="preserve">Ugh why can't i find someone to go to the playoffs with </t>
  </si>
  <si>
    <t xml:space="preserve">@nigelelliott394 that looks so painful </t>
  </si>
  <si>
    <t>yoyo257</t>
  </si>
  <si>
    <t xml:space="preserve"> dad is leaving and wont be back til the wedding.</t>
  </si>
  <si>
    <t>amour_le_cinema</t>
  </si>
  <si>
    <t>Ugh I'm trying to make my body move this early in the morning.....  got to get up...</t>
  </si>
  <si>
    <t>DeanWilliam</t>
  </si>
  <si>
    <t xml:space="preserve">off to Canterbury Town to buy revision equipment! </t>
  </si>
  <si>
    <t xml:space="preserve">Did you forget everything we ever had? Did you forget about me? Did you forget about US? </t>
  </si>
  <si>
    <t xml:space="preserve">@laurakr08 me too..now I have to scream extra hard at my TV for Kris to win lol I just hope Danny doesnt &amp;quot;crash&amp;quot; now thinking of his wife </t>
  </si>
  <si>
    <t xml:space="preserve">@petitchatperdu Well it was inevitable. They always deleted my panty adverts </t>
  </si>
  <si>
    <t>Nikachika10</t>
  </si>
  <si>
    <t xml:space="preserve">is at home ...finals are over, yay! What the heck is the deal with Danny Gokey going home on Idol? I am so bummed!! </t>
  </si>
  <si>
    <t>Cycliste_Serge</t>
  </si>
  <si>
    <t xml:space="preserve">A big problem with my sciatic nerve push me to stay at home. No bike training today ... </t>
  </si>
  <si>
    <t>ZacLover14</t>
  </si>
  <si>
    <t xml:space="preserve">NOOOOOOOOOOOOOOOOOOOOOOOOOOOOOOOOOOOO WASHINGTON LOST !!!!!!!!!!!!!!!!!!                                                   </t>
  </si>
  <si>
    <t>jmommeieio</t>
  </si>
  <si>
    <t xml:space="preserve">I recieved my very first Bzz Campaign last night. I am so very excited to start the bzz, but I have to wait until the end of June </t>
  </si>
  <si>
    <t>alliekrauss</t>
  </si>
  <si>
    <t xml:space="preserve">I did miss a call from clint in all that sleeping though </t>
  </si>
  <si>
    <t xml:space="preserve">Well... Getting up when i was supposed to was an epic fail! Today looks depressing </t>
  </si>
  <si>
    <t>Kimunscripted</t>
  </si>
  <si>
    <t xml:space="preserve">2day is the  1st day in a LONG time I don't have anything that needs 2 b done.  Now I can see my house NEEDS 2 b cleaned. </t>
  </si>
  <si>
    <t>neiafrank</t>
  </si>
  <si>
    <t xml:space="preserve">@SunSentinel  this is bad. </t>
  </si>
  <si>
    <t>Pussylicious</t>
  </si>
  <si>
    <t>@nickybyrneoffic hey Nicky! How r you? What u been up to? come back 2 Glasgow soon! plz reply- you'd make my day cos I'm ill  lv Rachel xx</t>
  </si>
  <si>
    <t>@pinkpebs oh dear  I guess you don't really know someone until you live with them.</t>
  </si>
  <si>
    <t xml:space="preserve">@ full full busway </t>
  </si>
  <si>
    <t>Alison_Dale</t>
  </si>
  <si>
    <t xml:space="preserve">between work and weeding, no time for twittering </t>
  </si>
  <si>
    <t>Skaterbeotch</t>
  </si>
  <si>
    <t>Grrr...  Yesterday was strange.... Kissed him twice thats it  talk to meh!!!</t>
  </si>
  <si>
    <t>Another rainy day   oh well, at least tomorrow is TGIF!!!</t>
  </si>
  <si>
    <t>Karollyne</t>
  </si>
  <si>
    <t xml:space="preserve">E acabou House </t>
  </si>
  <si>
    <t>GibsonMD</t>
  </si>
  <si>
    <t xml:space="preserve">cant hear the rise guys this morning , reception is shit </t>
  </si>
  <si>
    <t xml:space="preserve">did any one check new #google #webmaster tool looks.? When i switch off to new look it decreased my links </t>
  </si>
  <si>
    <t>MRSPBR1201</t>
  </si>
  <si>
    <t xml:space="preserve">Saddened by the loss of Gokey.  </t>
  </si>
  <si>
    <t xml:space="preserve">@Thud_Hardbutt drivin to work... Boo </t>
  </si>
  <si>
    <t>ShesElectric_</t>
  </si>
  <si>
    <t>@pinkbunny69 Hey toots, good! Although i barely got any sleep like @kat_n ! So went for a nap at about 10 and missed @rustyrockets  you? x</t>
  </si>
  <si>
    <t>xtraceylee</t>
  </si>
  <si>
    <t xml:space="preserve">I don't ever want to get out of bed. ughh. </t>
  </si>
  <si>
    <t>anirtakanna</t>
  </si>
  <si>
    <t xml:space="preserve">5 hours till my next exam. Ugh..wish me luck again! 6pm... </t>
  </si>
  <si>
    <t xml:space="preserve">agh. late for meeting </t>
  </si>
  <si>
    <t>dionna11</t>
  </si>
  <si>
    <t xml:space="preserve">What an ugly day to go with an ugly feeling for me today </t>
  </si>
  <si>
    <t>lellamor</t>
  </si>
  <si>
    <t xml:space="preserve">going to watch the last episode of scrubs and then more revision </t>
  </si>
  <si>
    <t>shazy_s</t>
  </si>
  <si>
    <t xml:space="preserve">@drunkenmonkey87 The last time i was in there, I spent the last of my money on a muffin and then i dropped it </t>
  </si>
  <si>
    <t>SJC2610</t>
  </si>
  <si>
    <t xml:space="preserve">mmmmmm - sausage roll for lunch - now to the gym </t>
  </si>
  <si>
    <t>Injured my foot  It didn't look injured 4 hours ago. Haha. And I'm waiting for American Idol to show again. GO ADAM GO ADAM GO ADAM!!!!!!!</t>
  </si>
  <si>
    <t xml:space="preserve">Thoroughly DISTRAUGHT at the fact Atari will be in Europe no longer </t>
  </si>
  <si>
    <t>Braziel</t>
  </si>
  <si>
    <t>just finished my bag of De Lujo from @hasbean  Now who do I order my next bag from. Come on @hasbean and @beanandgone ... dance off!</t>
  </si>
  <si>
    <t>@mr_dudders  i can post you cake.</t>
  </si>
  <si>
    <t>curvyspicey</t>
  </si>
  <si>
    <t xml:space="preserve">whos gonna watch Grey's Anatomy with me tonight?  got my Kleenex ready cuz i know theyre gonna break my heart </t>
  </si>
  <si>
    <t>thaiselmor</t>
  </si>
  <si>
    <t>theres so many fake twitterers  +1</t>
  </si>
  <si>
    <t xml:space="preserve">My iPod crashes my iTunes that crashes my iPod </t>
  </si>
  <si>
    <t>greghills</t>
  </si>
  <si>
    <t xml:space="preserve">My bus came really early </t>
  </si>
  <si>
    <t>Rebecca_Smile</t>
  </si>
  <si>
    <t xml:space="preserve">@FrankieTheSats i wanted to come and meet you today but i had nobody to go with </t>
  </si>
  <si>
    <t>pandoramo</t>
  </si>
  <si>
    <t xml:space="preserve">has bronchitis, even though I get to miss work, i would rather be well and work than have this cough </t>
  </si>
  <si>
    <t xml:space="preserve">@laracoft btw, what happened to us getting light sabers </t>
  </si>
  <si>
    <t>el_kev</t>
  </si>
  <si>
    <t xml:space="preserve">@LiveAlone i was looking for you for 10 of those 12 hours </t>
  </si>
  <si>
    <t>XtinaNoel</t>
  </si>
  <si>
    <t>Dear Allergies,  I'd appreciate if you went away and never came back. Your killing me   Thank you, Xtina</t>
  </si>
  <si>
    <t>just remembered i have band in the morning  that means i gotta get up at 6, its sooo hard especially when its freezing!!!!</t>
  </si>
  <si>
    <t>Haffina</t>
  </si>
  <si>
    <t>says plurk is being weird, it isnt updating and keeps saying im flooding  http://plurk.com/p/tr610</t>
  </si>
  <si>
    <t>wanted01</t>
  </si>
  <si>
    <t xml:space="preserve">has just eaten his way through a huge packet of GIANT Buttons...oh dear </t>
  </si>
  <si>
    <t xml:space="preserve">@bexiclepop yeaahhhh.....but i didn't mean it in a sexual way </t>
  </si>
  <si>
    <t xml:space="preserve">@Alisha4FaceTime Oh and I got my shirt yesterday &amp;amp; it's so cute!  I'm still going to make it </t>
  </si>
  <si>
    <t xml:space="preserve">@HAMMER32 it would pick up words like porn fuck etc LOL and i could get into shit for that! LOL so i have to settle for weekends... </t>
  </si>
  <si>
    <t>thejester100</t>
  </si>
  <si>
    <t xml:space="preserve">@Delilahsays Depressing. Even more depressing is that I'm still not on it. </t>
  </si>
  <si>
    <t>dark_raven_08</t>
  </si>
  <si>
    <t xml:space="preserve">got new rubber for my braces! still heartbroken 'cause i have 100% cannot see the 2 davids here... wwaaaaaaaaahhhhh! </t>
  </si>
  <si>
    <t>LWhitson2</t>
  </si>
  <si>
    <t xml:space="preserve">Found a rabbit nest last night after dogs killed their mother. Two bunnies in the nest, one ran away but other has broken leg or back. </t>
  </si>
  <si>
    <t xml:space="preserve">#twittermovies 20s guy, Rotwang, builds robot. Film is re-released many years later with terrible soundtrack </t>
  </si>
  <si>
    <t>sharmaine123</t>
  </si>
  <si>
    <t>*minor headache cos of my cold  i dont want this to get worse~</t>
  </si>
  <si>
    <t>onetwotreefour</t>
  </si>
  <si>
    <t xml:space="preserve">Did I have to fall so fucking HARD?! </t>
  </si>
  <si>
    <t>annaniggcole</t>
  </si>
  <si>
    <t>Soo mad danny left American idol!!!!  I was for Adam..I hate chris!!!! I wanted Adam &amp;amp; danny to be the last 2!!...ADAM BETTA WIN!!!!!!!!</t>
  </si>
  <si>
    <t>latinageek</t>
  </si>
  <si>
    <t xml:space="preserve">@agirlcalledbob Would love to but gotta go. </t>
  </si>
  <si>
    <t>acarterdntbothr</t>
  </si>
  <si>
    <t xml:space="preserve">@ViCTORiAONLiNE my bad, i rolled out kinda early and missed all ya tweets </t>
  </si>
  <si>
    <t xml:space="preserve">@heyalexandraa I am lost. Please help me find a good home. </t>
  </si>
  <si>
    <t xml:space="preserve">@CAMURPHY Not here it isn't </t>
  </si>
  <si>
    <t xml:space="preserve"> looked everywhere for these poem. only have a few notes that i made during prelims </t>
  </si>
  <si>
    <t>SethDirst</t>
  </si>
  <si>
    <t xml:space="preserve">Slept like crap </t>
  </si>
  <si>
    <t>TiffanyEstelle</t>
  </si>
  <si>
    <t>@TiaMowry I'm sad  I don't want it to be the finale already. I heart the game!</t>
  </si>
  <si>
    <t>DeaRazaqiah</t>
  </si>
  <si>
    <t xml:space="preserve">i just want, you smile to me again </t>
  </si>
  <si>
    <t>gem_heaven</t>
  </si>
  <si>
    <t>has had nothing but problems this morning with her internet  http://plurk.com/p/tr6b2</t>
  </si>
  <si>
    <t xml:space="preserve">@arcayae Hating you. </t>
  </si>
  <si>
    <t>xxxAshhyxx</t>
  </si>
  <si>
    <t xml:space="preserve">@bmthofficial dam i miss your show i had a ticket to the show but i couldnt go coz of school grrh </t>
  </si>
  <si>
    <t>jacattak</t>
  </si>
  <si>
    <t xml:space="preserve">thunderstorms are cool, but not when the power goes out...... </t>
  </si>
  <si>
    <t>rahrahx</t>
  </si>
  <si>
    <t>What the point and who cares im over this already.. yet im sure i will come back  addiction is not good</t>
  </si>
  <si>
    <t>biancafs</t>
  </si>
  <si>
    <t xml:space="preserve">hi people ...  Today is a day is not as good as expected </t>
  </si>
  <si>
    <t>and6451</t>
  </si>
  <si>
    <t xml:space="preserve">@TomFelton wait why are you in the hospital? </t>
  </si>
  <si>
    <t>kewlet</t>
  </si>
  <si>
    <t xml:space="preserve">not goood. at all. </t>
  </si>
  <si>
    <t>AmyCole13</t>
  </si>
  <si>
    <t xml:space="preserve">Depressed... no one's going to publish my book </t>
  </si>
  <si>
    <t>cutiemcfruity</t>
  </si>
  <si>
    <t xml:space="preserve">exam went MEH... of to sleep for an hour b4 i commence study again.... so hungry but no food here at all </t>
  </si>
  <si>
    <t>ioanniskar</t>
  </si>
  <si>
    <t xml:space="preserve">iPhone stuck in headphones mode. It sucks. I can't find any solution </t>
  </si>
  <si>
    <t xml:space="preserve">to the west coasters...i'm sorry about telling you Danny left before you guys had a chance to watch...i got excited...anyways! sorry </t>
  </si>
  <si>
    <t>roxiesjoy114</t>
  </si>
  <si>
    <t>Good morning my fellow tweeters..i'm bummed its rainy n cold out today..always on my day off from work  ..hope u all have a nicer day..</t>
  </si>
  <si>
    <t>M1shu</t>
  </si>
  <si>
    <t xml:space="preserve">@SocialiteSteph and I stopped receiving my twitter notifications </t>
  </si>
  <si>
    <t>remixodelica</t>
  </si>
  <si>
    <t xml:space="preserve">bloody headache </t>
  </si>
  <si>
    <t>carlynncarnage</t>
  </si>
  <si>
    <t xml:space="preserve">@Gorify Not yet </t>
  </si>
  <si>
    <t xml:space="preserve">@kyleandjackieo shit i hope u guys didnt get into trouble about dicko </t>
  </si>
  <si>
    <t>mimifbby</t>
  </si>
  <si>
    <t xml:space="preserve">@BARBiE_BABiE well im off to college in july so til then workout n get a job </t>
  </si>
  <si>
    <t>leatherzebra</t>
  </si>
  <si>
    <t xml:space="preserve">Good news: not as sore as expected from yoga class. Bad news: have started chewing on tongue again in my sleep </t>
  </si>
  <si>
    <t xml:space="preserve">I'm not going to school today!!! Because of my stupid tooth! It still hurts a little... </t>
  </si>
  <si>
    <t>spikeit89</t>
  </si>
  <si>
    <t xml:space="preserve">2 finals today, 1 next tuesday...done! Until June 8th. </t>
  </si>
  <si>
    <t xml:space="preserve">http://twitpic.com/55box - My colleague got one of those Google Markers from the event! #mymap Wish I was there </t>
  </si>
  <si>
    <t>tapos</t>
  </si>
  <si>
    <t xml:space="preserve">facebook wiki down </t>
  </si>
  <si>
    <t>darlingnikki08</t>
  </si>
  <si>
    <t>@ShaneDunn138   No super hero shout outs</t>
  </si>
  <si>
    <t xml:space="preserve">I m busy in buying grocery and the sun is busy in burning me! </t>
  </si>
  <si>
    <t>DerekBishop</t>
  </si>
  <si>
    <t xml:space="preserve">disappointed that unable to waterski at the moment due to re-occuring migraines every time I ski </t>
  </si>
  <si>
    <t>BlakeAli</t>
  </si>
  <si>
    <t xml:space="preserve">HAs a sick puppy.. </t>
  </si>
  <si>
    <t>do you understand I'm worry?  http://plurk.com/p/tr6ko</t>
  </si>
  <si>
    <t>CharliPaul</t>
  </si>
  <si>
    <t xml:space="preserve">@IckleNeko I want peanut butter...tesco value is literally the best peanut butter ever....but i dont have any i only have rubbish sun pat </t>
  </si>
  <si>
    <t>kateschlesinger</t>
  </si>
  <si>
    <t>wish i was still in my comfy bed  off to class, in the rain. great</t>
  </si>
  <si>
    <t xml:space="preserve">the new screen is killing me!!! I don't think I can stare at it more than 30 minutes... bad </t>
  </si>
  <si>
    <t>amercedes</t>
  </si>
  <si>
    <t xml:space="preserve">@Lyteworks lol..buenos dias mi prima!. How was it Medina? Are u still my friend? </t>
  </si>
  <si>
    <t>twiter_shmitter</t>
  </si>
  <si>
    <t xml:space="preserve">HELP! i cant seem to upload a photo </t>
  </si>
  <si>
    <t xml:space="preserve">I hate school. Can i go home!  </t>
  </si>
  <si>
    <t xml:space="preserve">Bad day will never ending.. </t>
  </si>
  <si>
    <t>helen0616</t>
  </si>
  <si>
    <t xml:space="preserve">I am jealous. Like really really REALLY painfully ugly jealous. Like wanna-punch-you-in-the-face-so-you're-not-prettier-than-me jealous. </t>
  </si>
  <si>
    <t xml:space="preserve">@iKrissi I'm sooooo jealous!!!! We've got grey skies, and I'm wearing a tee and hooded sweater </t>
  </si>
  <si>
    <t>Aye217</t>
  </si>
  <si>
    <t xml:space="preserve">Only 10 left in my building </t>
  </si>
  <si>
    <t>Merilyy</t>
  </si>
  <si>
    <t xml:space="preserve">I would like to skip my swedish class today </t>
  </si>
  <si>
    <t>Dormousezzzz</t>
  </si>
  <si>
    <t xml:space="preserve">Urgh! Have been doing a little weeding out of bott followers. Didn't realise there were so many!! Internet being very slow doesn't help </t>
  </si>
  <si>
    <t>Essex_courier</t>
  </si>
  <si>
    <t xml:space="preserve">@darrenporter its her career aspiration - she wants to be the wife of a footballer or golfer </t>
  </si>
  <si>
    <t>jo_rosie</t>
  </si>
  <si>
    <t>@shortlisted: I wish. Im feeling so ill I don't even recon Ill be able to go at this rate  It's horrible...</t>
  </si>
  <si>
    <t>Bemale</t>
  </si>
  <si>
    <t xml:space="preserve">good morning y'all.  Waking up to grey skies, wind and a high of 9C.  Edmonton has angered the weather gods yet again.  </t>
  </si>
  <si>
    <t>nualaheery</t>
  </si>
  <si>
    <t xml:space="preserve">twiter is confussssinnnggg me </t>
  </si>
  <si>
    <t>SuzanneMonroe</t>
  </si>
  <si>
    <t xml:space="preserve">@dreamgir1 is he really? that's sad </t>
  </si>
  <si>
    <t>simplyshimona</t>
  </si>
  <si>
    <t xml:space="preserve">wow u guys at the #sgtweetup sure are spamming the Twitterverse! :p Hi everyone! Wish i were there! </t>
  </si>
  <si>
    <t>thefibroguy</t>
  </si>
  <si>
    <t xml:space="preserve">May 14-09  again during the night my whole body was in one giant vice-grip,  the one you have on a workbench to hold object in place </t>
  </si>
  <si>
    <t>stc2005</t>
  </si>
  <si>
    <t xml:space="preserve">Sick of dealing with rude drunks </t>
  </si>
  <si>
    <t>Jennyphyr</t>
  </si>
  <si>
    <t xml:space="preserve">I do not want to climb out of this bed. Egh </t>
  </si>
  <si>
    <t xml:space="preserve">@severanc3 Was thinking about it but no way would i give my money to O2 </t>
  </si>
  <si>
    <t>brookieelou</t>
  </si>
  <si>
    <t>Looking after my ill mutti  xx</t>
  </si>
  <si>
    <t xml:space="preserve">@steffanwilliams AND again since </t>
  </si>
  <si>
    <t>JennFowler</t>
  </si>
  <si>
    <t>@Josh_Shear ohhh! Sounds like fun. Too bad I'm in Hershey  Then again, I'll be home by tonight but w/out a babysitter. . .</t>
  </si>
  <si>
    <t>hb136</t>
  </si>
  <si>
    <t xml:space="preserve">@CosgroveMiranda well....I have to go to the doctors today. </t>
  </si>
  <si>
    <t>risu_chan14</t>
  </si>
  <si>
    <t>@visitor9627 aw, and i don't come back until august either  but yeah, that place is really big! and I got the most adorable jewelry there</t>
  </si>
  <si>
    <t>FrankSansC</t>
  </si>
  <si>
    <t>#WhyITweet to exercise myself to write in English (still lots of spelling mistakes  ) and to read interesting thoughts from smart people.</t>
  </si>
  <si>
    <t>camel9</t>
  </si>
  <si>
    <t xml:space="preserve">had to put her pet wasp in the window so ben could shower. hope alejandro doesnt freeze </t>
  </si>
  <si>
    <t>Soooo tired  Don't actually know if I slept at all last night.</t>
  </si>
  <si>
    <t xml:space="preserve">home page says a 30min delay </t>
  </si>
  <si>
    <t>Goodtobeking22</t>
  </si>
  <si>
    <t xml:space="preserve">Rainy blah day. Anybody else having a sucky Thursday? </t>
  </si>
  <si>
    <t>b10m</t>
  </si>
  <si>
    <t xml:space="preserve">Is there a MacOSX app that will copy text on select? I keep forgetting to hit ?C </t>
  </si>
  <si>
    <t xml:space="preserve">@Cerriduri Wrath is fun   I'll have to let you guys check out my chars </t>
  </si>
  <si>
    <t>hotelqueen</t>
  </si>
  <si>
    <t xml:space="preserve">@Pepampa rain here too, no park for us this morning </t>
  </si>
  <si>
    <t>benexia</t>
  </si>
  <si>
    <t xml:space="preserve">Bad, really, really fecking loud singing destroys the band </t>
  </si>
  <si>
    <t>momo96</t>
  </si>
  <si>
    <t>i still miss him.................soo much  , buh f u billie nd abida :-@</t>
  </si>
  <si>
    <t>bgarone27</t>
  </si>
  <si>
    <t xml:space="preserve">Looks like the rain is back... What a bummer... Work + rain = </t>
  </si>
  <si>
    <t xml:space="preserve">i dont want to take the ap test </t>
  </si>
  <si>
    <t>@Escape2TheStars I even gave you a shout out yesterday.  i suck apparently. lol</t>
  </si>
  <si>
    <t xml:space="preserve">My managers laptop just broke. I asked her if she's tried turning it off and on again. I got told to fuck off... </t>
  </si>
  <si>
    <t>marissaxs</t>
  </si>
  <si>
    <t xml:space="preserve">I think the reason why I like Disney Channel so much is bc when I was younger I was always skating when it was on... I NEVER got to watch </t>
  </si>
  <si>
    <t>Sunflowersmiles</t>
  </si>
  <si>
    <t>@honeypr missed your birthday so belated happy wishes x the flu has me in its grasp  x</t>
  </si>
  <si>
    <t>arezu</t>
  </si>
  <si>
    <t xml:space="preserve">hungry again.... </t>
  </si>
  <si>
    <t>schazi</t>
  </si>
  <si>
    <t xml:space="preserve">is stil feeling sick </t>
  </si>
  <si>
    <t>Might have found my nimbuzz problem over 2g on 3uk. Yes its 3uk. Works great over o2 2g connection  i'll add to 3uk problem list</t>
  </si>
  <si>
    <t>babiikb</t>
  </si>
  <si>
    <t xml:space="preserve">Waking up cooking hella hungry </t>
  </si>
  <si>
    <t>Georgiabuttons</t>
  </si>
  <si>
    <t xml:space="preserve">never been to sydney </t>
  </si>
  <si>
    <t xml:space="preserve">Saints website not working atm :@. going orthodentist tomorow :'(! looks like its soup for dinner then as it hurts to much to eat </t>
  </si>
  <si>
    <t>tpearson</t>
  </si>
  <si>
    <t xml:space="preserve">Nothing quite like spending all night working on a project... Especially when you have a final the next morning </t>
  </si>
  <si>
    <t>againstmeg</t>
  </si>
  <si>
    <t>New phone alarm fail. Last day on the farm  so bummed.</t>
  </si>
  <si>
    <t>samloveskittles</t>
  </si>
  <si>
    <t xml:space="preserve">Last &amp;quot;Friday is LOVE&amp;quot; in Welly. </t>
  </si>
  <si>
    <t>@CarolynVan couldn't make #WiredWedto unfortunately  Are you going to #spinto tomorrow night?</t>
  </si>
  <si>
    <t>monkeyknopfler</t>
  </si>
  <si>
    <t>@KimSherrell can't be at the casting in person, so here's some of my range  happy  sad :-| stern :-o shocked, when do I start? lol</t>
  </si>
  <si>
    <t>slappindabayuss</t>
  </si>
  <si>
    <t xml:space="preserve">needs to revise </t>
  </si>
  <si>
    <t xml:space="preserve">Trying to stay awake; it's hard to keep your eyes open when you only got two hours of sleep... </t>
  </si>
  <si>
    <t>moniters</t>
  </si>
  <si>
    <t>says it's a roller coaster ride...  and  http://plurk.com/p/tr7m4</t>
  </si>
  <si>
    <t>JewelsSparkle</t>
  </si>
  <si>
    <t xml:space="preserve">@kissability ... 11 year old girls who were dating 19 year olds! Didn't their parents teach them common sense? The rest is just sad </t>
  </si>
  <si>
    <t>twit_jaguar1</t>
  </si>
  <si>
    <t>Just heading home after training night audit...my eyes feel dry and I have a slight headache  not bad for  first timer</t>
  </si>
  <si>
    <t xml:space="preserve">Goddamnit. I have to go to school in a few hours. </t>
  </si>
  <si>
    <t>@paulson500 a nice biscuit  want some hobnobs now though</t>
  </si>
  <si>
    <t xml:space="preserve">playing mouthwash by kate nash on piano. the song's too cute for it's own good. i need an HD camera dammit! </t>
  </si>
  <si>
    <t>dmariev</t>
  </si>
  <si>
    <t xml:space="preserve">I want to go to the airport to see AT cause I won't see him for 2 years unless I visit Tanzania. Which I may need to start saving up for </t>
  </si>
  <si>
    <t>chenelletanglao</t>
  </si>
  <si>
    <t>@chichul I KNOW, RIGHT? Strange.  Come visit me. Have fun with Smachie this weekend.</t>
  </si>
  <si>
    <t xml:space="preserve">@Malakim No, it got in my ear </t>
  </si>
  <si>
    <t>ZuckerBaby</t>
  </si>
  <si>
    <t xml:space="preserve">@mimbles Awwww! Lucie has been deigning to sit next to me &amp;amp; allow my warmth to warm her. But no patting &amp;amp; no purring </t>
  </si>
  <si>
    <t>rmccue</t>
  </si>
  <si>
    <t xml:space="preserve">@Viper007Bond Wow. </t>
  </si>
  <si>
    <t>@andrewbarnett: Trying! But photos still look like roadkill  This saturday, I promise - even if I can't take any better photos!</t>
  </si>
  <si>
    <t>owlbot</t>
  </si>
  <si>
    <t xml:space="preserve">@Figmom Yeah, I woke up around 4:00 and maybe got 30 minutes of sleep after that.  And it's still pouring out!!! </t>
  </si>
  <si>
    <t>Nahni203</t>
  </si>
  <si>
    <t xml:space="preserve">Its not lookin too good today </t>
  </si>
  <si>
    <t xml:space="preserve">@tyefighter I'm sorry to hear that  I'm having an ok day so far... Makes a change! Hope your day improves, shit days are shit </t>
  </si>
  <si>
    <t>xpeacexlovexwwe</t>
  </si>
  <si>
    <t xml:space="preserve">heading to school in about 15 min </t>
  </si>
  <si>
    <t>@Area224 I can relate...I had a guard because I clench my jaw...still do...I have to remind myself not to do it.  I fail.    lol!</t>
  </si>
  <si>
    <t>bEcJuAN</t>
  </si>
  <si>
    <t xml:space="preserve">Hate doing things by myself! Wish I had someone to come with me!!! </t>
  </si>
  <si>
    <t>case study isn't being very good at the moment  sneeze multiple times XP</t>
  </si>
  <si>
    <t>get_upand_go</t>
  </si>
  <si>
    <t xml:space="preserve">feels sick. quite literally. </t>
  </si>
  <si>
    <t xml:space="preserve">@nathanvernon Booooo, i can be the Arbiter i suppose! </t>
  </si>
  <si>
    <t>PRNCSmuriel3</t>
  </si>
  <si>
    <t xml:space="preserve">learning how to be a better friend. I'm Sorry girls...I didn't know how bad it really was...FML </t>
  </si>
  <si>
    <t xml:space="preserve">I am currently so poor that I actually considered ebegging for a moment </t>
  </si>
  <si>
    <t xml:space="preserve">@BrodyJenner I'm from Canada, and no more Canadian sea food for me! Thats so sad! </t>
  </si>
  <si>
    <t>bugsandfishes</t>
  </si>
  <si>
    <t xml:space="preserve">Thanks everyone! Computers are giving me a headache today </t>
  </si>
  <si>
    <t xml:space="preserve">why dont mcfly do signings near hartlepool... its not fair </t>
  </si>
  <si>
    <t xml:space="preserve">@Brajeshwar Oh man! I thought we were done with the 'iccha-dhaari-naag' stuff back in the 90's! Looks like this crap is back to haunt us </t>
  </si>
  <si>
    <t>socalledapple</t>
  </si>
  <si>
    <t xml:space="preserve">Check this video out -- Pen Spinning Basics http://bit.ly/B66CV  impossible...still trying though only basic </t>
  </si>
  <si>
    <t xml:space="preserve">@bustyb73 Would love to, but have to go outside now. </t>
  </si>
  <si>
    <t>AntonyMarcano</t>
  </si>
  <si>
    <t xml:space="preserve">@FrancescoRizzi thanks for looking  I think it's failing more often than succeeding so I'm thinking it needs to go </t>
  </si>
  <si>
    <t>tinkcupcake</t>
  </si>
  <si>
    <t>HELLOkaraaa</t>
  </si>
  <si>
    <t xml:space="preserve">i hate needles. i dont want to get bloodwork done. </t>
  </si>
  <si>
    <t>stfuallie</t>
  </si>
  <si>
    <t xml:space="preserve">I can't talk. Great. I feel like Ariel I just hope a Prince Erik doesn't try talking to me </t>
  </si>
  <si>
    <t>PCHTheTwit</t>
  </si>
  <si>
    <t xml:space="preserve">Rubystein eventually worked on my system (openSUSE11.0, Ruby 1.8.6), but far too slow to play </t>
  </si>
  <si>
    <t>jennypoynter</t>
  </si>
  <si>
    <t xml:space="preserve">my ipod has broke </t>
  </si>
  <si>
    <t>poor farren ray  man you dickhead...</t>
  </si>
  <si>
    <t xml:space="preserve">@charlii1 sweet im so excited  aww i missed u guys today </t>
  </si>
  <si>
    <t>sakurajewellery</t>
  </si>
  <si>
    <t xml:space="preserve">my good knee...the non reconstructed one is killing me today  must be Ceilidh + driving back from Devon or OLD AGE boo </t>
  </si>
  <si>
    <t>Jinx456</t>
  </si>
  <si>
    <t xml:space="preserve">Dangit! Forgot my bagel! Agh </t>
  </si>
  <si>
    <t>pleeeease debug .. PLEEEASE  - in this moment I really really hate Java :@</t>
  </si>
  <si>
    <t>KarenUD03</t>
  </si>
  <si>
    <t xml:space="preserve">Birthday over </t>
  </si>
  <si>
    <t>Veronica_93</t>
  </si>
  <si>
    <t>At stupid ass school.  Getting ready for our Lockdown! Yay!</t>
  </si>
  <si>
    <t xml:space="preserve">@BrianMcnugget Oh and cause you wouldnt let ,me get a photo with you at astras and that made me real sad </t>
  </si>
  <si>
    <t>pianoduet</t>
  </si>
  <si>
    <t xml:space="preserve">i'm feeling exhausted *sigh* i've no freemtime at all anymore..i miss you guys so much </t>
  </si>
  <si>
    <t>BotanicalEarth</t>
  </si>
  <si>
    <t xml:space="preserve">Trying to source hemp paper by box reams - last place I purchased from in Canada is out of business </t>
  </si>
  <si>
    <t>hicksk</t>
  </si>
  <si>
    <t xml:space="preserve">sinus headaches please dont start up again..i feel you already </t>
  </si>
  <si>
    <t xml:space="preserve">Omg, they have wake me up... and I don't want 2, LOL </t>
  </si>
  <si>
    <t>caitlyn_x</t>
  </si>
  <si>
    <t xml:space="preserve">life is getting way to hard for me now.... am not going down that road again i hope...broken hearted and sad </t>
  </si>
  <si>
    <t>sweetsofgeorgia</t>
  </si>
  <si>
    <t>ARRRGRHRGRHGRHRGRHHHH  why is job hunting so hard. at least i have my own hash tag now ... #hiresweetsofgeorgia</t>
  </si>
  <si>
    <t>simma101</t>
  </si>
  <si>
    <t xml:space="preserve">AK is being tested for beak and feather disease. Beak and feather disease is bad </t>
  </si>
  <si>
    <t>clairy002</t>
  </si>
  <si>
    <t>at work  when am i going to meet a rich man so i dont need to work anymore lol xx</t>
  </si>
  <si>
    <t>nicoleterry</t>
  </si>
  <si>
    <t xml:space="preserve">Standing in god knows where in Bedford... FREEZING! No jacket... Boo </t>
  </si>
  <si>
    <t>mmmm. grrrr  nt gooood at all.</t>
  </si>
  <si>
    <t>meg_mc</t>
  </si>
  <si>
    <t xml:space="preserve">Morning not going how I would like </t>
  </si>
  <si>
    <t>morganjones83</t>
  </si>
  <si>
    <t>@Danxms3 dweeb, shay hi to everyone for me , i wishi was there  xxx</t>
  </si>
  <si>
    <t xml:space="preserve">I woke up this morning and it's pissing down rain, I bet it's the same in Washington </t>
  </si>
  <si>
    <t>slightsarcasm</t>
  </si>
  <si>
    <t>@epicwagg  Poor Wagg. :p Anyways I'd better go and attempt to actually remember some R.S. stuff. See ya at 5. xxx</t>
  </si>
  <si>
    <t>@sharmaine123 awww... we have same PROMBLEM my dear..  i hate it..</t>
  </si>
  <si>
    <t>jessi2006</t>
  </si>
  <si>
    <t xml:space="preserve">@xCaseyMariex i was gonna go to the sunny coast one but that was cancelled to </t>
  </si>
  <si>
    <t xml:space="preserve">Up... Why can't it be Saturday? </t>
  </si>
  <si>
    <t xml:space="preserve">I've just eaten a huge bag of chocolate buttons. I got carried away &amp;amp; now i feel sick </t>
  </si>
  <si>
    <t>matrix452</t>
  </si>
  <si>
    <t xml:space="preserve">ugh, gotta find a new summer class to graduate! current one my be canceled </t>
  </si>
  <si>
    <t>rivets</t>
  </si>
  <si>
    <t xml:space="preserve">@Shepy @Britt7094 No pudding at lunch a the sage </t>
  </si>
  <si>
    <t>justinsamuel</t>
  </si>
  <si>
    <t>Good morning everyone!!!! What great weather outside!  screw Canada and it's fluctuating temperature</t>
  </si>
  <si>
    <t>@ChrisUnitt Boo! I can't access flickr from work.  I'll have to wait.</t>
  </si>
  <si>
    <t>eSeM227</t>
  </si>
  <si>
    <t>@tanthmick is that worth it?  HAHA.</t>
  </si>
  <si>
    <t>lafilzerrr</t>
  </si>
  <si>
    <t xml:space="preserve">@thundy08 @naidaaa ok fine i'll come </t>
  </si>
  <si>
    <t>Dorto</t>
  </si>
  <si>
    <t xml:space="preserve">ugh the morning head ache is back </t>
  </si>
  <si>
    <t xml:space="preserve">@Brokenromantic that's a great idea! but it'll never happen..  </t>
  </si>
  <si>
    <t>karmaxiii</t>
  </si>
  <si>
    <t xml:space="preserve">Its 5am....my future was calling, I had to answer. Now I'm goin back to bed - tired frm workin out, still in pain. </t>
  </si>
  <si>
    <t>CrazyMadThing</t>
  </si>
  <si>
    <t xml:space="preserve">@biffgriff Crazy stuff!! I have 50 odd people to invite so i'll get crackin!! You must be so proud!! I love it! I can't go 2day though </t>
  </si>
  <si>
    <t xml:space="preserve">Going to bed now, rowing in the morning, not overly excited and SOSE exam </t>
  </si>
  <si>
    <t xml:space="preserve">my work is not progressing as quickly as i'd like it to </t>
  </si>
  <si>
    <t>chobimay</t>
  </si>
  <si>
    <t xml:space="preserve">@bittenbefore hmmm the pictures aren't loading </t>
  </si>
  <si>
    <t>I wish I had my iPod with me.  Why did I leave it in the states?    - http://tweet.sg</t>
  </si>
  <si>
    <t xml:space="preserve">Good morning everyone. I really don't want to get out of bed this morning </t>
  </si>
  <si>
    <t xml:space="preserve">@alomoris  Everyone seemed to have received theirs except me. Postman sucks. </t>
  </si>
  <si>
    <t>missk28</t>
  </si>
  <si>
    <t xml:space="preserve">I just hate when people promises something, and then doesn't hold it  So sad... </t>
  </si>
  <si>
    <t>Rach_x13</t>
  </si>
  <si>
    <t xml:space="preserve"> im in a good mood despite the fact my lunch is being taken over by uni shittee!! Will have to do some after the View!!  bad times!</t>
  </si>
  <si>
    <t xml:space="preserve">http://twitter.com/itsZacEfronn just added me. LOLLLLL GET MY HOPES UP WHY DON'T YOU, STUPID TROLL. </t>
  </si>
  <si>
    <t>@sharmaine123 awww... we have same PROBLEM my dear..  i hate it..</t>
  </si>
  <si>
    <t>BeTheDuck</t>
  </si>
  <si>
    <t xml:space="preserve">@RhetoricalBeat Me too. </t>
  </si>
  <si>
    <t>Zeblue_Prime</t>
  </si>
  <si>
    <t xml:space="preserve">In the office on time, again... YAY!!! Now, let's see how much NOT work I have to do!  .... </t>
  </si>
  <si>
    <t xml:space="preserve">Awaaaake  fuck my life, I'm soooo tired. However, Chicago calls and I'ma see dem boys in Anarbor tonight after/while exploring the city </t>
  </si>
  <si>
    <t>pink_panther_mm</t>
  </si>
  <si>
    <t xml:space="preserve">bored revising wish i didnt have to </t>
  </si>
  <si>
    <t>d3000terry</t>
  </si>
  <si>
    <t>trying to get motivated this morning. coffee in hand...maybe I'll try some music. I have laundry up to my ears to do today  UGH!</t>
  </si>
  <si>
    <t>benmfowler</t>
  </si>
  <si>
    <t>ryankate</t>
  </si>
  <si>
    <t xml:space="preserve">Worried about my kitty who had to stay at the vet last night </t>
  </si>
  <si>
    <t>barbadada</t>
  </si>
  <si>
    <t xml:space="preserve">@ last found sort of widget for my iGoogle  Twittah Still suxs 4 real </t>
  </si>
  <si>
    <t>StickyKeys</t>
  </si>
  <si>
    <t xml:space="preserve">GOKEY!!!! But we were supposed to get married! </t>
  </si>
  <si>
    <t>@gfalcone601 Kris &amp;amp; Adam get through to the final lol  we get it here the same night as the USA&amp;gt;</t>
  </si>
  <si>
    <t>steelopus</t>
  </si>
  <si>
    <t xml:space="preserve">@Jaydensmommie Sorry... I didn't realize you were in the shower when I walked in. </t>
  </si>
  <si>
    <t>southernmojo</t>
  </si>
  <si>
    <t xml:space="preserve">Confession: I often get excited about jobs as I am applying for them. Then I never get called for an interview - quite disappointing. </t>
  </si>
  <si>
    <t xml:space="preserve">@JamesAlexandrou same here in Oz, I had an apology yesterday but questioned was it enough for their cock up and my loss of money </t>
  </si>
  <si>
    <t>sportster_rich</t>
  </si>
  <si>
    <t xml:space="preserve">@robluketic don't use a mr coffee carafe, they spill all over the place </t>
  </si>
  <si>
    <t xml:space="preserve">nearly twenty minutes late for my bio final. AWESOME !  : D.. </t>
  </si>
  <si>
    <t>JRGCEO</t>
  </si>
  <si>
    <t>Damn if only I lived in the DMV  Definitely applying next year, if you're taking apps!!! LOL ~+~JRG~+~ @OneRadioVixen</t>
  </si>
  <si>
    <t>Unodewaal</t>
  </si>
  <si>
    <t>Storm hitting cape town this weekend. Brace yourselves for gale force winds and massive swell. kak surf tho  http://bit.ly/14LDru</t>
  </si>
  <si>
    <t>ellieonfire</t>
  </si>
  <si>
    <t xml:space="preserve">ellie hates greenfield schools today... they get to have fall out boy as their principal on friday... </t>
  </si>
  <si>
    <t>zarythecute</t>
  </si>
  <si>
    <t xml:space="preserve">is having problems. She doesn't know why things turned out that way. </t>
  </si>
  <si>
    <t xml:space="preserve">@ashleegaston I'm not silly. Ur silly!!!!! Whwere have u been </t>
  </si>
  <si>
    <t xml:space="preserve">now im rocking out to &amp;quot;you belong with me&amp;quot; by taylorswift13 it basicly describes my life except mine hasnt had a happy ending </t>
  </si>
  <si>
    <t xml:space="preserve">@Blackamazon i need to get on that beauty shop stuff... but i really am clueless now what to write... i have nuthin'... </t>
  </si>
  <si>
    <t>troysims</t>
  </si>
  <si>
    <t xml:space="preserve">Got my ADM golf tourney app in the mail. It's one week closer to my wife's due date than I thought. No way I can sign up this yr. </t>
  </si>
  <si>
    <t>@linda360 He won't let me  Says I'm too small to fight off the drunk lady who keeps walking past and singing to our dog (true story!)</t>
  </si>
  <si>
    <t xml:space="preserve">@raptorleigh I have no brother </t>
  </si>
  <si>
    <t xml:space="preserve">i feel sick. and it's nothing to do with accidents or doctors. the ratrace sucks bigtime </t>
  </si>
  <si>
    <t xml:space="preserve">i cba with anything ... </t>
  </si>
  <si>
    <t>jenniferingrid</t>
  </si>
  <si>
    <t>Sick. not going to school today.   j.i.l.</t>
  </si>
  <si>
    <t>csstein</t>
  </si>
  <si>
    <t xml:space="preserve">My body barometer is going off the charts today. As much as I LOVE thunderstorms, I hate them too... </t>
  </si>
  <si>
    <t>Injured  http://tinyurl.com/rco5ln</t>
  </si>
  <si>
    <t>@rmilana I'm doing good. How r u? ... I know.  ... miss ya too!</t>
  </si>
  <si>
    <t>I am working tonight  cos men are a pain in the ass and wouldn't know what a days work would feel like if it bit them on the nose</t>
  </si>
  <si>
    <t xml:space="preserve">@cmblodgett I want a meatball marinara sub. I miss NYC. </t>
  </si>
  <si>
    <t xml:space="preserve">Sunny is soooo mean!!!  </t>
  </si>
  <si>
    <t>Lo_Loves_You</t>
  </si>
  <si>
    <t>Time to go to school  Too bad the power isn't out again. Ha.</t>
  </si>
  <si>
    <t>Headed to the compute doctor for my poor baby  just realized I left the power cord at home...crap!</t>
  </si>
  <si>
    <t>tuttle88</t>
  </si>
  <si>
    <t xml:space="preserve">@ponk ive still got 25min too </t>
  </si>
  <si>
    <t>yekram</t>
  </si>
  <si>
    <t>is clueless on how to get to Lucban Quezon for tomorrows  Pahiyas Festival  http://plurk.com/p/tra20</t>
  </si>
  <si>
    <t>mylifeisepic</t>
  </si>
  <si>
    <t xml:space="preserve">My ap used to be an astronautt?loll. Great now everybody basically noes about adtr </t>
  </si>
  <si>
    <t xml:space="preserve">very very curious to Angels&amp;amp;Demons with Tom Hanks, since yesterday in all cinema&amp;quot;s,sold out already! So nice with 2many people in 1 room </t>
  </si>
  <si>
    <t>shaylarippas</t>
  </si>
  <si>
    <t xml:space="preserve">@holyghost_girl: @2pach?! Well you let him be your bffl  </t>
  </si>
  <si>
    <t>@kissability Yeah, there's nothing on what.cd or waffles.fm.  I was really disappointed. The Beatles + Sesame Street = Awesome~!</t>
  </si>
  <si>
    <t xml:space="preserve">now im rocking out to &amp;quot;you belong with me&amp;quot; by @taylorswift13 it basicly describes my life except mine hasnt had a happy ending </t>
  </si>
  <si>
    <t>sporko</t>
  </si>
  <si>
    <t xml:space="preserve">I am so sad about this. I didn't notice until grandma asked me if there was a nest. </t>
  </si>
  <si>
    <t>Elise1983</t>
  </si>
  <si>
    <t xml:space="preserve">Still on the ship from yesterday and hoping to leave somewhat early today! </t>
  </si>
  <si>
    <t>RedHeadDreams</t>
  </si>
  <si>
    <t xml:space="preserve">@blu3spristine Don't read my timeline thing because my last few tweets were messy Ex-bf crap. Its embarassing. </t>
  </si>
  <si>
    <t>tatianamd</t>
  </si>
  <si>
    <t>Have a bad habit of saving txt messages too...  ahh memories suck ass.</t>
  </si>
  <si>
    <t>JAMIEL0U</t>
  </si>
  <si>
    <t xml:space="preserve">I am so ready to see my baby. It's been too long!! </t>
  </si>
  <si>
    <t>ekdt</t>
  </si>
  <si>
    <t xml:space="preserve">hoping for a good day.. not staying in today no matter what!! had a good bike ride last night. was so tired couldnt even eat my lasagna! </t>
  </si>
  <si>
    <t>@Moonshayde Been editing pics from last night since about 10am. It's doing my head in  .</t>
  </si>
  <si>
    <t>leejwhitton</t>
  </si>
  <si>
    <t>tadgh</t>
  </si>
  <si>
    <t>Today was his last day on radio this semester...  But I ended it with &amp;quot;Simply The Best&amp;quot; by Tina Turner, so not all bad!!!</t>
  </si>
  <si>
    <t>russ_anderson</t>
  </si>
  <si>
    <t xml:space="preserve">lastminute.com #hackday has just started, and already my soundcard is playing up </t>
  </si>
  <si>
    <t>ineedanap</t>
  </si>
  <si>
    <t>OH: A night full of bad dreams does not leave one rested. I think I need a nap.  http://tinyurl.com/p3mm8x</t>
  </si>
  <si>
    <t>pcambra</t>
  </si>
  <si>
    <t xml:space="preserve">@nothnk </t>
  </si>
  <si>
    <t>gracey_baby</t>
  </si>
  <si>
    <t xml:space="preserve">I never get any direct messages. </t>
  </si>
  <si>
    <t>erikkojac</t>
  </si>
  <si>
    <t>working office today  minus...</t>
  </si>
  <si>
    <t>okay Tweeple! Thats it! im off now.. Serious! Need to work! Don wana Thurday Work = #Fail !!  Miss moi!</t>
  </si>
  <si>
    <t>@_amberlovely noooo  i will not kill you, i'll keep you alive...forever ;)</t>
  </si>
  <si>
    <t xml:space="preserve">@thatDJmoey It was all good until you said peta bread! BLA!!! </t>
  </si>
  <si>
    <t>Dhofmann145</t>
  </si>
  <si>
    <t xml:space="preserve">Off to school it's gonna be boring cause it's Thursday but oh well. And it's a sad day cause it's raining in Erie pa and DANNY WENT. Home </t>
  </si>
  <si>
    <t>baileeann</t>
  </si>
  <si>
    <t xml:space="preserve">why must it rain every time i'm here? </t>
  </si>
  <si>
    <t>sharepointkevin</t>
  </si>
  <si>
    <t xml:space="preserve">Sigh....company firewall won't let me download twitter software. </t>
  </si>
  <si>
    <t>goodgirlcrystal</t>
  </si>
  <si>
    <t xml:space="preserve">It used to be a dream of mine to break it down on the dancefloor with Chris Brown... Before I knew he is an abuser </t>
  </si>
  <si>
    <t>exposur3</t>
  </si>
  <si>
    <t xml:space="preserve">@markwbaur I think you and I broke it </t>
  </si>
  <si>
    <t>PR_Trice</t>
  </si>
  <si>
    <t xml:space="preserve">@Brook_star @ronjohn78 said I couldn't get an X5 cuz it had too much power. </t>
  </si>
  <si>
    <t>emmielovegood</t>
  </si>
  <si>
    <t>@bevinkathryn I can't  my phone won't let me view twitter in standard</t>
  </si>
  <si>
    <t>idkate</t>
  </si>
  <si>
    <t>fucking hell, i just wanna go out  SILLY BONES.</t>
  </si>
  <si>
    <t>No nap BTW due to loud construction the next block over   Sleep deprivation for the...er....win?</t>
  </si>
  <si>
    <t>Beckyy_M</t>
  </si>
  <si>
    <t>Sick  but going to school anyway. :/</t>
  </si>
  <si>
    <t>geezjeLLy</t>
  </si>
  <si>
    <t>@sinnybun. Its not funny hez cryin on da way dere  lol</t>
  </si>
  <si>
    <t>jadesaber01</t>
  </si>
  <si>
    <t xml:space="preserve">Taking Anthony to get his teefies pulled!!! </t>
  </si>
  <si>
    <t>egggman</t>
  </si>
  <si>
    <t>Drove the van in today  boo. Have a lunch hour appointment I need to drive to. Realized riding in rain provides for a dry day in office..</t>
  </si>
  <si>
    <t xml:space="preserve">@Shongz I'm gonna try absolutely everything first (downloading other progams etc) but if it doesn't work then YES </t>
  </si>
  <si>
    <t>FieFieSoMajor</t>
  </si>
  <si>
    <t xml:space="preserve">Everybody still sleep </t>
  </si>
  <si>
    <t>smledbetter</t>
  </si>
  <si>
    <t xml:space="preserve">Had to bail on a 16 miler after 6. Thinks he is getting tendinitis in his calves. </t>
  </si>
  <si>
    <t>MikeyA</t>
  </si>
  <si>
    <t xml:space="preserve">awake at 5am again. </t>
  </si>
  <si>
    <t>earl8barr</t>
  </si>
  <si>
    <t xml:space="preserve">should i go 4 a run or walk the dog? cant do both, she cant keep up </t>
  </si>
  <si>
    <t xml:space="preserve">@synnev Then why are you so mean? </t>
  </si>
  <si>
    <t>thnksfrthmmrz</t>
  </si>
  <si>
    <t xml:space="preserve">@alliecobra nooo not a snow day... too cold </t>
  </si>
  <si>
    <t>Invader_Gaz</t>
  </si>
  <si>
    <t xml:space="preserve">Going to sleep I guess </t>
  </si>
  <si>
    <t>YouSleepiCreep</t>
  </si>
  <si>
    <t xml:space="preserve">@sound_and_fury HH </t>
  </si>
  <si>
    <t>FancyFranzy</t>
  </si>
  <si>
    <t xml:space="preserve">i'm scared cause i have to write a maths test and i know nothing at all...wish me luck guys.. </t>
  </si>
  <si>
    <t>djames89</t>
  </si>
  <si>
    <t xml:space="preserve">NOOOOO! a Danny-Adam final would be better!!! stupid Paula who screwed up the song choice for Danny! </t>
  </si>
  <si>
    <t>rahyu</t>
  </si>
  <si>
    <t xml:space="preserve">Sayonara,freedom </t>
  </si>
  <si>
    <t>sethheitz</t>
  </si>
  <si>
    <t>Phone off    Back to pittsburgh I go</t>
  </si>
  <si>
    <t>dr244</t>
  </si>
  <si>
    <t xml:space="preserve">I need a job.  </t>
  </si>
  <si>
    <t>Naomi182</t>
  </si>
  <si>
    <t>Very old, really nice song. Sad one   ? http://blip.fm/~6966v</t>
  </si>
  <si>
    <t>VATD</t>
  </si>
  <si>
    <t xml:space="preserve">bored in ict </t>
  </si>
  <si>
    <t>devin1689</t>
  </si>
  <si>
    <t xml:space="preserve">@aleshacal Im in the same boat. Trying to sleep last night was a supreme waste of time. </t>
  </si>
  <si>
    <t xml:space="preserve">@Tina0505 GAH! I need to get my hands on a copy, no idea of what's happened, Uni blocking me at every corner! </t>
  </si>
  <si>
    <t>niMuttley</t>
  </si>
  <si>
    <t xml:space="preserve">I think that we are over worked ! </t>
  </si>
  <si>
    <t>ParkerKiki</t>
  </si>
  <si>
    <t>gaah. going to school. hope something bad dosent happen.         im gonna try 2 go 2 Hot Topic</t>
  </si>
  <si>
    <t>Guimatiello</t>
  </si>
  <si>
    <t xml:space="preserve">Twitter virou o novo Orkut brasileiro </t>
  </si>
  <si>
    <t>ZivStein</t>
  </si>
  <si>
    <t xml:space="preserve">Watching some &amp;quot;Drake &amp;amp; Josh&amp;quot;... Sick. </t>
  </si>
  <si>
    <t>safesanensingle</t>
  </si>
  <si>
    <t>rachisupforthat</t>
  </si>
  <si>
    <t xml:space="preserve">@VinCity Oh no!! </t>
  </si>
  <si>
    <t>FriarWade</t>
  </si>
  <si>
    <t xml:space="preserve">Running late for #LKLD Ministers Association meeting! </t>
  </si>
  <si>
    <t>@p_puddleduck  awwww  I'm sorry! xoxo are you throwing up? or just tummyache? My poor Angi!! how much farther you got to go?</t>
  </si>
  <si>
    <t>laurenwsmith</t>
  </si>
  <si>
    <t>Looks like the season is over for my mavs.  next year! Mffl</t>
  </si>
  <si>
    <t>neorago</t>
  </si>
  <si>
    <t>@DavidArchie Hi, David! I hope you get enough rest for your big show on Sat. I really want to go but can't  Take care!!</t>
  </si>
  <si>
    <t>chrispalle</t>
  </si>
  <si>
    <t xml:space="preserve">apparently i have strep! can't touch the baby. feeling like i have the plague. </t>
  </si>
  <si>
    <t>@ashleegaston Gosh! haha. How will we ever survive? Haha. You didn't talk much before  Are you ok.. ?</t>
  </si>
  <si>
    <t>rolty125</t>
  </si>
  <si>
    <t xml:space="preserve">I some how fell asleep at 8 yesterday on my couch, i'm disappointed with myself </t>
  </si>
  <si>
    <t>johnbradford</t>
  </si>
  <si>
    <t xml:space="preserve">@sbunker Hi Simon, UWE appears to be blocking your site for &amp;quot;Proxy Avoidance&amp;quot;? Will have to read from home </t>
  </si>
  <si>
    <t>reeceepooh</t>
  </si>
  <si>
    <t>is mad cause i cnt go 2 prom saturday..  its alright tho its just my junior year..most definitly goin my senior year..wouldnt dare miss it</t>
  </si>
  <si>
    <t xml:space="preserve">@BW101 aww, that doesn't mean she hates you!! you okay? </t>
  </si>
  <si>
    <t>simplisticton</t>
  </si>
  <si>
    <t xml:space="preserve">PS: not many tweets 'cos of basement.  I should do time-lapse pics of progress.  Too late to show sokoban-like original state, however. </t>
  </si>
  <si>
    <t>@delta_goodrem hey Delta! how are you? what have u been up to? plz reply- you'd make my day cos I'm unwell  love Rachel xxxxx</t>
  </si>
  <si>
    <t>tiptopsdesigns</t>
  </si>
  <si>
    <t>Another night of now sleep.  Teething babies are hard work.</t>
  </si>
  <si>
    <t>tomwhitson</t>
  </si>
  <si>
    <t>@jbmorley got the update out today..fingers crossed another blip. Thinking of openfient integration for greater exposure (but it costs  )</t>
  </si>
  <si>
    <t>@nyramohamad ah wait.. i have a function last minute one  ish... mati i cant go to either outings</t>
  </si>
  <si>
    <t>milimilo</t>
  </si>
  <si>
    <t xml:space="preserve">@fantaszia thanx xuen..but no chocolate in this house.. </t>
  </si>
  <si>
    <t>sammyess</t>
  </si>
  <si>
    <t>is bored as fuk  xx</t>
  </si>
  <si>
    <t xml:space="preserve">my house is super cold </t>
  </si>
  <si>
    <t>arianne07</t>
  </si>
  <si>
    <t xml:space="preserve">@DavidArchie poor danny...too bad..i was hoping  for him to win dis season 8... </t>
  </si>
  <si>
    <t>Rhiannon_x0</t>
  </si>
  <si>
    <t xml:space="preserve">is sleepy, her boyfriend got her up early as he had to revise AGAIN </t>
  </si>
  <si>
    <t xml:space="preserve">~@SeandBlogonaut That's approx. 11am on Saturday. Probably won't be able to do that, sorry. </t>
  </si>
  <si>
    <t>TozaBoma</t>
  </si>
  <si>
    <t xml:space="preserve">@Elladan_E these days you can pretty much just divide HK$ by 10 to get pounds </t>
  </si>
  <si>
    <t>GrowWhrePlanted</t>
  </si>
  <si>
    <t xml:space="preserve">omg WHY Danny Gokey?! I wont get to see him anymore </t>
  </si>
  <si>
    <t xml:space="preserve">Aint been here 5 minutes and I had to send a girl to the office. She runs up on this boy, punches him and says &amp;quot;shut up with yo fat a**!&amp;quot; </t>
  </si>
  <si>
    <t>alviena</t>
  </si>
  <si>
    <t xml:space="preserve">Stuck on the traffic </t>
  </si>
  <si>
    <t>@rainbowbritelez I think im suffering from depression  But its wierd, theres no reason behind it.</t>
  </si>
  <si>
    <t>darkseekerX</t>
  </si>
  <si>
    <t xml:space="preserve">i hope you're better soon, love </t>
  </si>
  <si>
    <t>StellaSue3</t>
  </si>
  <si>
    <t xml:space="preserve">Mikey left for Calgary this morning. I'm sitting at work feeling depressed I'm not with him </t>
  </si>
  <si>
    <t>carebear32474</t>
  </si>
  <si>
    <t xml:space="preserve">gettin ready for work, don't really wanna go </t>
  </si>
  <si>
    <t>gaderianne</t>
  </si>
  <si>
    <t xml:space="preserve">@SpectralElegy yeah....no mr. celery. </t>
  </si>
  <si>
    <t xml:space="preserve">Bedtime. If I can sleep. My wrist huuuuuurts. I forgot how much fresh tattoos sting. </t>
  </si>
  <si>
    <t>jamesssp</t>
  </si>
  <si>
    <t xml:space="preserve">@emmacaitley guess you dont need me then?? </t>
  </si>
  <si>
    <t>calvinsonfire</t>
  </si>
  <si>
    <t>@sadyn that sucks  sry man..</t>
  </si>
  <si>
    <t xml:space="preserve">Looks like twitter learned nothing from Facebook over the past few years </t>
  </si>
  <si>
    <t>DallasLove</t>
  </si>
  <si>
    <t xml:space="preserve">@langfordperry -  I know.  The Mavs lost too.  </t>
  </si>
  <si>
    <t>beckyzickus</t>
  </si>
  <si>
    <t xml:space="preserve">No twisters last night!!  Just a lot of rain and wind and very little sleep for momma!  </t>
  </si>
  <si>
    <t>redzhank</t>
  </si>
  <si>
    <t xml:space="preserve">@rachelmutia I hope so. </t>
  </si>
  <si>
    <t>@twicullen  lmao hahaha no idea.. who they art im a @thefatboy 's fan i was gonna say lover but i couldn't  even tho they offered sausage!</t>
  </si>
  <si>
    <t xml:space="preserve">&amp;quot;I am xxx&amp;quot;'s music video = OH MY GOD!!!! Why I can't go to the GLAY's live??! </t>
  </si>
  <si>
    <t>Nat_Flo</t>
  </si>
  <si>
    <t>Dreading a super long day today  Gonna be at school until at least 7</t>
  </si>
  <si>
    <t xml:space="preserve">nothing in the house for breakfast and TONS to do today. I don't have time for groceries. </t>
  </si>
  <si>
    <t xml:space="preserve">Is so tired. Thank you insomnia </t>
  </si>
  <si>
    <t>loupok</t>
  </si>
  <si>
    <t>@villanelles  why do you say that?</t>
  </si>
  <si>
    <t>Lauren_14</t>
  </si>
  <si>
    <t xml:space="preserve">@Murdersandwich lol popow nice tweets from last weekend </t>
  </si>
  <si>
    <t>rubenbs</t>
  </si>
  <si>
    <t xml:space="preserve">@snorrebryne Well, they're on their way (LINK NOT SAFE FOR WORK)   http://www.3dslut.com/ I've also heard other scary shit from friends </t>
  </si>
  <si>
    <t>I had a huge growth spurt in Year 7 but stopped once I hit 5'6. By Year 12 I was the shortest guy in school.  My ego compensated for that.</t>
  </si>
  <si>
    <t>howman888</t>
  </si>
  <si>
    <t xml:space="preserve">@dizzymisslizzie Yes, I did! I won a contest through my local radio station to go go-carting with them. Chris was sick so he wasnt there </t>
  </si>
  <si>
    <t>busbyjon</t>
  </si>
  <si>
    <t>@Butterflyshoes yep - rubbish. really rubbish.  like back to how I was 4 months ago   Cool. What do you do again?</t>
  </si>
  <si>
    <t>txgirlkb</t>
  </si>
  <si>
    <t xml:space="preserve">Wishes va could party like they do down in tx. . . Drip. Miss yall </t>
  </si>
  <si>
    <t xml:space="preserve">@Ipswich772 I agree all I had yesterday was 1 slice of toast and a bowl of cereal </t>
  </si>
  <si>
    <t>thebrick1</t>
  </si>
  <si>
    <t>Its going to rain  http://mypict.me/R2n</t>
  </si>
  <si>
    <t>cartoonluv3k</t>
  </si>
  <si>
    <t xml:space="preserve">@PCToolsTogether k just a newbie to twitter, but it won't let me save the changes in my background, not sure how to fix </t>
  </si>
  <si>
    <t>Naomirose</t>
  </si>
  <si>
    <t xml:space="preserve">@parrot_parrack I'd come and see you if I wasn't up to my eyeballs in paint and dust </t>
  </si>
  <si>
    <t>NikkiluvvsU</t>
  </si>
  <si>
    <t>Made it 2 school on time..well kinda..2 bad I missed breakfast..so Hungryyyy  ...ihatemath.</t>
  </si>
  <si>
    <t>jennbarnett</t>
  </si>
  <si>
    <t xml:space="preserve">@TechRestore thanks, I think the MacBook is beyond repair though. </t>
  </si>
  <si>
    <t xml:space="preserve">oh crap...didnt do so well.. </t>
  </si>
  <si>
    <t>chrismessina</t>
  </si>
  <si>
    <t>@Cocoia unfortunately not stopping in Holland.  Will you be at Twiiste.be? You should be!</t>
  </si>
  <si>
    <t xml:space="preserve">@MellissaD &amp;amp;heart; missing you too my Melly. </t>
  </si>
  <si>
    <t xml:space="preserve">@ComedyQueen it seems to be okay now. But I had trouble when I first got on. It froze every time I tried to reply to someone. </t>
  </si>
  <si>
    <t>deathbedlaura</t>
  </si>
  <si>
    <t>is in too much pain from my tattoo  more than getting it!</t>
  </si>
  <si>
    <t>kodys_angel</t>
  </si>
  <si>
    <t xml:space="preserve">I thought it was actually a joke how much stuff landed on my desk when I was off for half hour eating pineapple fritters.... It wasn't... </t>
  </si>
  <si>
    <t>Claire752</t>
  </si>
  <si>
    <t>In school right now...just done P.E GCSE exam  looking forward to going home!</t>
  </si>
  <si>
    <t>Jhotvedt</t>
  </si>
  <si>
    <t>I miss @ replies. Now I feel like I'm creeping my tweeps if I click on their pages.  #twitterfail #fixreplies</t>
  </si>
  <si>
    <t xml:space="preserve">off to bed, has a maaasivee weekend of work </t>
  </si>
  <si>
    <t xml:space="preserve">I Made A Taco In The Microwave...BAD IDEA...Stupid Shell Is Not Soft </t>
  </si>
  <si>
    <t>JanaKris</t>
  </si>
  <si>
    <t xml:space="preserve">@robluketic sorry for my mistakes in english but Iï¿½m from Germany, so perhaps I make mistakes. </t>
  </si>
  <si>
    <t>BobbieOldfield</t>
  </si>
  <si>
    <t>Just found I have a matha exam on Wednesday  that's a definite fail</t>
  </si>
  <si>
    <t>markplummer</t>
  </si>
  <si>
    <t xml:space="preserve">False alarm on Woot!... they allow a Canadian address in account setup but don't ship here.... </t>
  </si>
  <si>
    <t>cold53513</t>
  </si>
  <si>
    <t xml:space="preserve">getting ready for work. Ssst. </t>
  </si>
  <si>
    <t xml:space="preserve">i tried to sleeepp but its not going to happeenn </t>
  </si>
  <si>
    <t xml:space="preserve">Toothache </t>
  </si>
  <si>
    <t xml:space="preserve">@RonDavies The situation in South Africa... a little more than unstable presently </t>
  </si>
  <si>
    <t>tukaramel1</t>
  </si>
  <si>
    <t xml:space="preserve">unfortunately, t.i.p goes to jail may 19 or may 20 </t>
  </si>
  <si>
    <t>peersy</t>
  </si>
  <si>
    <t xml:space="preserve">lost his braclet...gutted </t>
  </si>
  <si>
    <t xml:space="preserve">@MellissaD ? missing you too Melly. </t>
  </si>
  <si>
    <t>Mybasementtan</t>
  </si>
  <si>
    <t xml:space="preserve">Today is ganna be huge. And I am already starting out... down. This will be a &amp;quot;I hate you&amp;quot; day. I hope not, but sadly... </t>
  </si>
  <si>
    <t>misszxcee</t>
  </si>
  <si>
    <t>Broke up.  Long story !</t>
  </si>
  <si>
    <t>joooline</t>
  </si>
  <si>
    <t>@chrisendencia Yup! I saw her yesterday. She didn't pass daw. Pero she's school-hunting  Let's pray for her!</t>
  </si>
  <si>
    <t xml:space="preserve">damn.. tummy ache?  is it because of too much eating? </t>
  </si>
  <si>
    <t>ptoh</t>
  </si>
  <si>
    <t xml:space="preserve">@black_blasphemy sad... not for  her but for the people left behind. the agony they have to come to terms with... </t>
  </si>
  <si>
    <t>andrea89x</t>
  </si>
  <si>
    <t>Ahhh. No more Supernatural until September.  I hate season finales...</t>
  </si>
  <si>
    <t>@introversimonDu  well on the forum go onto chat then ham radio anyone, try the link from there xx</t>
  </si>
  <si>
    <t>hobartdaily</t>
  </si>
  <si>
    <t xml:space="preserve">been good tonight - despite watching some youtube  i have kept my usage down to 85mb today - still 9 days to make 2479mb last though </t>
  </si>
  <si>
    <t xml:space="preserve">@downesy Oh no! Not the stabby monster?! I'm quite familiar with him </t>
  </si>
  <si>
    <t xml:space="preserve">WHATEVER YOU LIKE, sayonara </t>
  </si>
  <si>
    <t xml:space="preserve">@proactiff Hey lady. I just got here </t>
  </si>
  <si>
    <t>zubinsaxena</t>
  </si>
  <si>
    <t xml:space="preserve">I think I should go outdoors more often... I miss sunlight.. </t>
  </si>
  <si>
    <t>grocotts</t>
  </si>
  <si>
    <t xml:space="preserve">#digibcast Room for local mobitv producers. Only 4 of 19 vodacom mobiletv channels are local - etv, mnet2go, rhema &amp;amp; super sport </t>
  </si>
  <si>
    <t>tmotley89</t>
  </si>
  <si>
    <t xml:space="preserve">@tmotley89 misses @andycherry </t>
  </si>
  <si>
    <t>hey guys just got on but now i have to get off!  sorry! school  have a math test and iraq presentation...ahh!  wish me luck! chow for now!</t>
  </si>
  <si>
    <t>jgarcia311</t>
  </si>
  <si>
    <t xml:space="preserve">Just wish she knew </t>
  </si>
  <si>
    <t>crescents</t>
  </si>
  <si>
    <t xml:space="preserve">Still sad that Danny Gokey was voted off. </t>
  </si>
  <si>
    <t>spillitgirl</t>
  </si>
  <si>
    <t>I need girlfriends today because I need to borrow shoes.  (This is why I don't have many girlfriends.  That and i steal their boyfriends.)</t>
  </si>
  <si>
    <t>ashmaccormack</t>
  </si>
  <si>
    <t>@dannywood That's really sad  Know that those who have lost to cancer support what clearly is still a daily struggle for you! xo</t>
  </si>
  <si>
    <t>hippyofdoom</t>
  </si>
  <si>
    <t>@sakurajewellery you'll meet her when you visit  I hope she doesn't say anything gobshitey like she usually does!</t>
  </si>
  <si>
    <t>Steven_vdE</t>
  </si>
  <si>
    <t xml:space="preserve">@RemcoGur Das jammer want nu mis ik de stewardess foto's </t>
  </si>
  <si>
    <t>ema_ems</t>
  </si>
  <si>
    <t>What a day *faints*  - clearly 2hours sleep is not enough to recharge  - it's the need for more knowledge, yup i'm blaming that... :p</t>
  </si>
  <si>
    <t>DebbieZachariah</t>
  </si>
  <si>
    <t xml:space="preserve">had a great time with the grandsons and last night got to visit w/great neices.  Sad day as they all head back east to Philly and MD.  </t>
  </si>
  <si>
    <t>@TheYoungDiva  im nt happy to learn that u r not happy</t>
  </si>
  <si>
    <t xml:space="preserve">good god there's 10 NBA games and 12 NFL games on the Nintendo 64. Oh sports. </t>
  </si>
  <si>
    <t>Musti08</t>
  </si>
  <si>
    <t xml:space="preserve">There's a mosquito in my room! It's really dark so I can't see it but it's bitten me everywhere! </t>
  </si>
  <si>
    <t>@middleclassgirl oh dude  that sux fairly hard.</t>
  </si>
  <si>
    <t xml:space="preserve">multiple #fail </t>
  </si>
  <si>
    <t xml:space="preserve">JJ returned sadly to school after another home lunch and rest period </t>
  </si>
  <si>
    <t xml:space="preserve">Too bad. Gokey's gone </t>
  </si>
  <si>
    <t>jeeennnaaay</t>
  </si>
  <si>
    <t xml:space="preserve">@theycallmehoops </t>
  </si>
  <si>
    <t>jessevans101</t>
  </si>
  <si>
    <t xml:space="preserve">does not feel good...at all...ugghhh. this is no fun! </t>
  </si>
  <si>
    <t>3cboysmommy</t>
  </si>
  <si>
    <t xml:space="preserve">My baby has to have shots today </t>
  </si>
  <si>
    <t>Jarak_akn</t>
  </si>
  <si>
    <t xml:space="preserve">@bungles_finger Blergh, can't see facebook at work </t>
  </si>
  <si>
    <t>Arrived in Bolton, no wallet. On pay car park and have no lunch  what a genius. Help me @dandypig</t>
  </si>
  <si>
    <t xml:space="preserve">@Gamedigital I wish. I'd love to go </t>
  </si>
  <si>
    <t>Bnv816</t>
  </si>
  <si>
    <t xml:space="preserve">super tired!...i think im going to  be late for school! ahhhhh </t>
  </si>
  <si>
    <t>Pineaf</t>
  </si>
  <si>
    <t xml:space="preserve">is really upset, its ruined my excitment for slam dunk </t>
  </si>
  <si>
    <t>Woth2982</t>
  </si>
  <si>
    <t>@DsBabyGirl I was. Not any more  my. Mom is gonna have a prescription called in for me when we get to miami</t>
  </si>
  <si>
    <t xml:space="preserve">@cluelessly_moi I KNOW. It's going to be a long wait. </t>
  </si>
  <si>
    <t>@ElNinnoooTurko i'm good, not looking forward to coming back to work on Monday   u ok? how's work?!!!</t>
  </si>
  <si>
    <t>31B4</t>
  </si>
  <si>
    <t xml:space="preserve">Why do things ALWAYS break at home when I'm on the road???  Wife called about lawn sprinkler system leak </t>
  </si>
  <si>
    <t>kimberthegiver</t>
  </si>
  <si>
    <t>Am up way too early. Court today    Time to give the City of Norman more money that I DONT have. Grrrrr ifuckinghatepatsies</t>
  </si>
  <si>
    <t>kellyleighton</t>
  </si>
  <si>
    <t>first year I am missing the fine arts fiesta  http://bit.ly/r4AkB</t>
  </si>
  <si>
    <t xml:space="preserve">too tired for all of this. when is it summer? </t>
  </si>
  <si>
    <t>nsharm75</t>
  </si>
  <si>
    <t xml:space="preserve">just dropped off Miley to the vet,getting fixed today. she was all happy too, had no idea what was going to happen. shes going to hate me </t>
  </si>
  <si>
    <t xml:space="preserve">@red_hawt Makes perfect sense! Because I am not one </t>
  </si>
  <si>
    <t>blpdotcom</t>
  </si>
  <si>
    <t>Just dropped off Roxy  my poor baby. Cant wait to get her back!</t>
  </si>
  <si>
    <t>Snitches</t>
  </si>
  <si>
    <t xml:space="preserve">@happytrees I've been feeling like shit lately.  It's doubtful I'll see you this weekend siince I'm not feeling any better. </t>
  </si>
  <si>
    <t>mrmarkov</t>
  </si>
  <si>
    <t>@bearsweetness Sore throat  got coursework maaan.</t>
  </si>
  <si>
    <t xml:space="preserve">@LaurenCrace big cheer for leeds miss you on easties </t>
  </si>
  <si>
    <t>Girltrader</t>
  </si>
  <si>
    <t xml:space="preserve">@violetbakes  Yes, me too, don't think I'd want a loved one on my finger, or round my neck however pretty they looked </t>
  </si>
  <si>
    <t>ameedefined</t>
  </si>
  <si>
    <t xml:space="preserve">i make no sense. @thedownfall: i'm just thinking. why aren't we flying to wherever to watch watever. i thought we need to. we have to. </t>
  </si>
  <si>
    <t>SoozyJ</t>
  </si>
  <si>
    <t>@themakelounge the link doesn't work  I want to decorate cupcakes (properly!) so badly!</t>
  </si>
  <si>
    <t>This is so gay.  I want porridge.  and I want to go to Australia.</t>
  </si>
  <si>
    <t>SAScharschmidt</t>
  </si>
  <si>
    <t xml:space="preserve">I'm bummed out that Danny Gokey was voted off AI last night. </t>
  </si>
  <si>
    <t>chicknfillet</t>
  </si>
  <si>
    <t>@crazygirlne and I don't tweet as much cuz the work computer is on EIS Twitter. So I only tweet once a day in am...  So sad</t>
  </si>
  <si>
    <t>lunajadeX</t>
  </si>
  <si>
    <t xml:space="preserve">So tired again </t>
  </si>
  <si>
    <t>TrentPotter</t>
  </si>
  <si>
    <t xml:space="preserve">@emm_h ya nipple tweet - this time next week you'll be extremely jet lagged but in the company of your BFF - jealous much? YES!!! </t>
  </si>
  <si>
    <t>giantamit</t>
  </si>
  <si>
    <t xml:space="preserve">@puke_ we wanted to give you your present tonight </t>
  </si>
  <si>
    <t>georgiabrooker</t>
  </si>
  <si>
    <t xml:space="preserve">feeling wayyyyyyyy seedy, I think I ate too fast </t>
  </si>
  <si>
    <t>laurenisavamp</t>
  </si>
  <si>
    <t xml:space="preserve">I am so tired and I don't think I'm going to be able to take off tomorrow. </t>
  </si>
  <si>
    <t xml:space="preserve">@glamasaurus sweet! Shame I don't live in Switzerland I guess </t>
  </si>
  <si>
    <t>kruidenier</t>
  </si>
  <si>
    <t xml:space="preserve">@porunsueno but then i would have to stop making fun of you to get my candle back up </t>
  </si>
  <si>
    <t>ciaran88</t>
  </si>
  <si>
    <t xml:space="preserve">hello all can anyone tell me were the sun has gone i now ilive in ireland but hey  we need sun to we only have a summer a few days a year </t>
  </si>
  <si>
    <t>19fischi75</t>
  </si>
  <si>
    <t>This man died today after 1 year-he was debilitated since the accident  Letï¿½s take us some time to think about this........</t>
  </si>
  <si>
    <t xml:space="preserve">@jennypoynter OHHHHHHH (L) omggg, ahh. i love himmm and i love youu. awk, it makes me sad and happy. tourrr </t>
  </si>
  <si>
    <t xml:space="preserve">@themib NOOOOOOOOOOOO!  Don't do it, Harry!  </t>
  </si>
  <si>
    <t>Tim_C</t>
  </si>
  <si>
    <t xml:space="preserve">Bad lunch day at the office - feeling miserable (and hungry) now </t>
  </si>
  <si>
    <t>GeGibbs</t>
  </si>
  <si>
    <t>going to work 9:30-2 then I am going to end up back at work to buy food.... I miss you  &amp;lt;3</t>
  </si>
  <si>
    <t>nicfouts</t>
  </si>
  <si>
    <t xml:space="preserve">Oh noes! I is wearing business casual again for the first time in 2 months. I already miss my t-shirts and jeans </t>
  </si>
  <si>
    <t xml:space="preserve">Power is finally back so I am finally on the internets. Missed out on chatting to the ones I love though </t>
  </si>
  <si>
    <t>IM12CR8</t>
  </si>
  <si>
    <t xml:space="preserve">Wishing this day was already over - I have to make sure 150 employees eat this morning for my Co.'s physical inventory count today. </t>
  </si>
  <si>
    <t xml:space="preserve">@SouthendGem i have always loved them.. just stuck out of control on and it makes me miss tour </t>
  </si>
  <si>
    <t xml:space="preserve">@dandebuf  and when you try to open them slowly they wont open and then you try harder which results in spillage and not enough soy sauce </t>
  </si>
  <si>
    <t>cubbiejules</t>
  </si>
  <si>
    <t xml:space="preserve">tireddd. classy class till 4. work at 4:30 </t>
  </si>
  <si>
    <t xml:space="preserve">A sign that I am from Albany, GA: I'm just now realizing that Frank Ski of ATL's V-103 made the 90's hit, &amp;quot;Doo Doo Brown&amp;quot; </t>
  </si>
  <si>
    <t xml:space="preserve">desperate about what happen to PS </t>
  </si>
  <si>
    <t>MyzLilith</t>
  </si>
  <si>
    <t>And goodbye summer  Reckon that's our supply of blue skies used up for the year? Oh well, back to the badgers...</t>
  </si>
  <si>
    <t>@pianoduet  we miss you too</t>
  </si>
  <si>
    <t>Accident: 65S @ Trinity Ln. Fire @ 8400 block of Whites Creek pk thats blocking traffic. Weather: 68 &amp;amp; overcast. Tstorms today  High of 79</t>
  </si>
  <si>
    <t>wayfm_nashville</t>
  </si>
  <si>
    <t>kris10_2</t>
  </si>
  <si>
    <t xml:space="preserve">working...again...same $&amp;amp;*%...different day...i'm so in the wrong field....miss the @ replies here on twitter... </t>
  </si>
  <si>
    <t>adean</t>
  </si>
  <si>
    <t xml:space="preserve">@holytshirt no - my SQL Server is acting up on the host machine </t>
  </si>
  <si>
    <t>HeeyEmma</t>
  </si>
  <si>
    <t xml:space="preserve">Home from work. No party tomorrow have to work saturday </t>
  </si>
  <si>
    <t>digidesignz</t>
  </si>
  <si>
    <t xml:space="preserve">aww man I am not feeling good this morning I think stirring up all the dust from packing has done a number on my sinus allergies </t>
  </si>
  <si>
    <t xml:space="preserve">@guybatty  yes they take decent songs and ruin them, still haven't recovered from watching the rock star add, awful </t>
  </si>
  <si>
    <t xml:space="preserve">@brainstuck that link is blocked here at work.. but </t>
  </si>
  <si>
    <t>failed to make the play last night  and all i want to do right now is sleep. gonna have it out with our building manager today. frick.</t>
  </si>
  <si>
    <t xml:space="preserve">@OfficialAS awwwww.... is he gonna be okay?! I'm sure he'll be right. Just a big baby!! </t>
  </si>
  <si>
    <t>mmkkz going to attempt to sleeeppp  i hate feeling sick</t>
  </si>
  <si>
    <t>kaitlin008</t>
  </si>
  <si>
    <t xml:space="preserve">@kayten88 Adam should obviously win.  But how is Kris still in it??  It should have been Adam vs. Allison </t>
  </si>
  <si>
    <t>Davesfc</t>
  </si>
  <si>
    <t xml:space="preserve">Moving slow this morning... </t>
  </si>
  <si>
    <t>itstorofcourse</t>
  </si>
  <si>
    <t>My blackberry is messed up. cnt receive tx  so im abt 2 treat myself 2 an I-Phone 3G. bbl after I purchase it. lata!...</t>
  </si>
  <si>
    <t>Leilahs</t>
  </si>
  <si>
    <t>@thisiseemelie You're mean!  xD</t>
  </si>
  <si>
    <t>izzy3210</t>
  </si>
  <si>
    <t xml:space="preserve">on my way to the seemingly endless 8 hour school day </t>
  </si>
  <si>
    <t>jessicalynn402</t>
  </si>
  <si>
    <t xml:space="preserve">no internet at work today </t>
  </si>
  <si>
    <t>HorseyGal99</t>
  </si>
  <si>
    <t>At work  but day off tomorrow!</t>
  </si>
  <si>
    <t>MattxCtotheJL</t>
  </si>
  <si>
    <t xml:space="preserve">@JenSantos too bad you're leaving nyc  </t>
  </si>
  <si>
    <t xml:space="preserve">@ririnyan - Hah, don't I know about those. I'm sorry. </t>
  </si>
  <si>
    <t>talithayohana</t>
  </si>
  <si>
    <t>have a laziness disorder  i easily get bored in the last few days. can't focus on my studies. OH GOD !! help me...</t>
  </si>
  <si>
    <t xml:space="preserve">feels so sick today.. </t>
  </si>
  <si>
    <t>SWYSTTC</t>
  </si>
  <si>
    <t>Up at 5am as always right now because Allex and Pheobe had to potty &amp;amp; eat. They r sleep of course &amp;amp; I'm not  gonna try...it's only 530 am</t>
  </si>
  <si>
    <t>WLP99</t>
  </si>
  <si>
    <t xml:space="preserve">you didn't bring us any cookies </t>
  </si>
  <si>
    <t xml:space="preserve">hello all can anyone tell me were the sun has gone i now i live in ireland but hey we need sun to we only have a summer a few days a year </t>
  </si>
  <si>
    <t xml:space="preserve">looks like I'm going to be doing a Dr Bruce Banner...I'm going to be made radioactive </t>
  </si>
  <si>
    <t xml:space="preserve">is not exactly tired, I slept pretty well actually, just kinda blah. DNW school. ever. </t>
  </si>
  <si>
    <t xml:space="preserve">@anthonyshort Well then I'm really sorry to disappoint - but it's for Mercurial http://bitbucket.org/snej/murky/wiki/Home Sorry dude </t>
  </si>
  <si>
    <t>kdruga</t>
  </si>
  <si>
    <t xml:space="preserve">can't talk and didnt bring any medicine </t>
  </si>
  <si>
    <t xml:space="preserve">@porunsueno but then i would have to stop making fun of you to get my kharma back up </t>
  </si>
  <si>
    <t>JimFarley</t>
  </si>
  <si>
    <t xml:space="preserve">I'll play catch up today since my battery customers are doing well without me! I'm tired of driving in the rain anyway! </t>
  </si>
  <si>
    <t>iluvanime4ever</t>
  </si>
  <si>
    <t xml:space="preserve">The only thing constant in this world is change. So I just can't wish for everything to go back, can't I? </t>
  </si>
  <si>
    <t>angelomartinez</t>
  </si>
  <si>
    <t xml:space="preserve">is out and about early to rise, he has to see his gastrointernologist today </t>
  </si>
  <si>
    <t>Amrold</t>
  </si>
  <si>
    <t>nooo Danny was kicked off!!!  Now Adam is totally going to win.</t>
  </si>
  <si>
    <t xml:space="preserve">@mirz112 @Irvdarealdeal @sbaby82 Thanks. Having a qtr life crisis. The gig isn't doing it 4 me. Live in the wrong place 2 do what I wanna </t>
  </si>
  <si>
    <t>msdaisy425</t>
  </si>
  <si>
    <t xml:space="preserve">@dream09 ahhhh!! This y I love my Miami friends cuz they r unemployed like me n always have time for random adventures! Lol ok </t>
  </si>
  <si>
    <t xml:space="preserve">a stubborn butch then slam the door, i forgot and thought it was my dopey sister :S im sorrry </t>
  </si>
  <si>
    <t>ASinisterDuck</t>
  </si>
  <si>
    <t xml:space="preserve">LOST was epic, i ont post any spoilers but I cant wait 8-10 months!!!!! </t>
  </si>
  <si>
    <t>dreamingshadow</t>
  </si>
  <si>
    <t xml:space="preserve">@JfB57 I'm having to move out of my flat back to my parents' because my work put me on SSP from full pay. </t>
  </si>
  <si>
    <t>tavishnaruka</t>
  </si>
  <si>
    <t xml:space="preserve">i wish i had schrodinger's cat </t>
  </si>
  <si>
    <t>runningonice</t>
  </si>
  <si>
    <t>@TonyaR is it ever sunny there you always seem to be in rain?   you play vball outside?</t>
  </si>
  <si>
    <t xml:space="preserve">that fire drill made me angry... and hungry. </t>
  </si>
  <si>
    <t>Weaserr</t>
  </si>
  <si>
    <t xml:space="preserve">@PrincessCruises open to US residents only </t>
  </si>
  <si>
    <t>I'm off to an early appointment I've been dreading. 7 is too early in the day to be awake, let alone coherent.  It's just cruel.</t>
  </si>
  <si>
    <t>@KittyLovedPain *cuddles you* I'm sorry!  Good luck and snuggled for yoooou!</t>
  </si>
  <si>
    <t xml:space="preserve">Hungover and superrrr fkn tired!! I hate work </t>
  </si>
  <si>
    <t>fantasycastro</t>
  </si>
  <si>
    <t xml:space="preserve">@DavidArchie but archie,, mo twister isn't that good... many personalities in showbiz hates him.. really.. </t>
  </si>
  <si>
    <t>stickeah</t>
  </si>
  <si>
    <t xml:space="preserve">Starting my day out with a wonderful cold... sucks, I can't believe I'm getting a cold </t>
  </si>
  <si>
    <t>sansweetie189</t>
  </si>
  <si>
    <t xml:space="preserve">Got a Fox outside going mental. Always come sniffing around the night before bin men come. A Fox bark is awful. Was afraid cats were out </t>
  </si>
  <si>
    <t>lyrak83</t>
  </si>
  <si>
    <t xml:space="preserve">Disapointed with the soap awards last night, I have to say!!! </t>
  </si>
  <si>
    <t>bapenguin</t>
  </si>
  <si>
    <t xml:space="preserve">Damn it. I'm 2 weeks behind on LOST and everyone is tweeting about it.  </t>
  </si>
  <si>
    <t>d4r14</t>
  </si>
  <si>
    <t>Con law hell   Fri night freedom!!!!!</t>
  </si>
  <si>
    <t xml:space="preserve">OK me no likey the rain </t>
  </si>
  <si>
    <t>AMHalasa</t>
  </si>
  <si>
    <t xml:space="preserve">Good morning @krissymk! I thought it was Friday. </t>
  </si>
  <si>
    <t xml:space="preserve">this is too much </t>
  </si>
  <si>
    <t>StraitJigg</t>
  </si>
  <si>
    <t xml:space="preserve">@djimpact if radio spins dont eqaul success or sales...wut does? </t>
  </si>
  <si>
    <t>amanduhhhh</t>
  </si>
  <si>
    <t xml:space="preserve">A beautiful mind is so tragic </t>
  </si>
  <si>
    <t>CUBuckeye</t>
  </si>
  <si>
    <t xml:space="preserve">No pretzel rolls this week </t>
  </si>
  <si>
    <t>daiixi</t>
  </si>
  <si>
    <t xml:space="preserve">First pay with higher deductions applied - haven't been this poor for years. Screw the government, I want me monies back!! </t>
  </si>
  <si>
    <t>kattavijay</t>
  </si>
  <si>
    <t xml:space="preserve">still 1 hour 30 min more............office </t>
  </si>
  <si>
    <t>MysticalSounds</t>
  </si>
  <si>
    <t xml:space="preserve">Damn.... My I-phone just died!! For no reason. I was watching X-men and then check my phone and it was DEAD!!!! Only had it for 5 months </t>
  </si>
  <si>
    <t>kellymerrill</t>
  </si>
  <si>
    <t>@jessejulius I'm sorry  aunt flo would be better in this case, I guess.</t>
  </si>
  <si>
    <t xml:space="preserve">@bassyc I know!! the delay cost us dearly.. </t>
  </si>
  <si>
    <t>cheyDOTox</t>
  </si>
  <si>
    <t xml:space="preserve">I guess it's back to working for million $$ compamy that still only pays minimum wage </t>
  </si>
  <si>
    <t>ive came to the conclusion that I quit @ttgreen. Dang ima miss my boo mall!  lol!</t>
  </si>
  <si>
    <t>Thought the walk outside might wake me up. I was wrong.  Time to doze under my desk, I think.</t>
  </si>
  <si>
    <t>passed up my assignment late  there goes 10%...</t>
  </si>
  <si>
    <t xml:space="preserve">@lollipoplady i keep begging...no one ever joins </t>
  </si>
  <si>
    <t xml:space="preserve">First exam a week today-i have soooo much to learn </t>
  </si>
  <si>
    <t>ka5cvh</t>
  </si>
  <si>
    <t xml:space="preserve">In the office today </t>
  </si>
  <si>
    <t xml:space="preserve">@radha_ @rampantheart </t>
  </si>
  <si>
    <t>Moeneeke</t>
  </si>
  <si>
    <t xml:space="preserve">@understandblue I'm sticking my tongue out @ u! I guess if I can tweet, I can roll outta bed </t>
  </si>
  <si>
    <t>bonibrat</t>
  </si>
  <si>
    <t>The Caps are out.  It was a slaughter...</t>
  </si>
  <si>
    <t xml:space="preserve">last finla!!! then moving to Charleston mext week!!  tesknie za toba </t>
  </si>
  <si>
    <t>AGirlnameBobbie</t>
  </si>
  <si>
    <t xml:space="preserve">what I meant was is it true that its going to happen that u won't be able to look @ tweets if ur not following that person? </t>
  </si>
  <si>
    <t>queenarell</t>
  </si>
  <si>
    <t xml:space="preserve">where's @fadhilciarra ? i need him as my clown </t>
  </si>
  <si>
    <t>Wolfstar27</t>
  </si>
  <si>
    <t xml:space="preserve">Last day of work then holiday until 25th, but sadly I'm not going anywhere </t>
  </si>
  <si>
    <t xml:space="preserve">@SiriusMz_Stylez  I'm good not feeling the rain </t>
  </si>
  <si>
    <t>indivara</t>
  </si>
  <si>
    <t xml:space="preserve">I'm sworn to secrecy and I'm not happy about it </t>
  </si>
  <si>
    <t>No it did not rain  please rain later!</t>
  </si>
  <si>
    <t>LetsEntertain</t>
  </si>
  <si>
    <t>Sad to see Danny go   I hope Chris wins!</t>
  </si>
  <si>
    <t xml:space="preserve">@joooline Yeah </t>
  </si>
  <si>
    <t xml:space="preserve">@shortglide Its not too bad. I don't miss them nearly as much as I thought I would. Now if I could just get over the tonsilitis. </t>
  </si>
  <si>
    <t xml:space="preserve">@architeuth1s true that!! web twitter is fucked!! tweetdeck you get many more @replies </t>
  </si>
  <si>
    <t>Abi wishes her mummy was not working tomomrrow  http://apps.facebook.com/dogbook/profile/view/5688327</t>
  </si>
  <si>
    <t>Czaaarcastic</t>
  </si>
  <si>
    <t xml:space="preserve">i just wanna go to the concert. </t>
  </si>
  <si>
    <t xml:space="preserve">does my tummy have a fever?  i know my tummy will always be hot, but this is unusual. like hotter than normal. ehehehehehe. . . </t>
  </si>
  <si>
    <t xml:space="preserve">@chasing_thomas    i so shoulda sent you some ketchup for your birthday lol!!.......actually thats mean </t>
  </si>
  <si>
    <t>ahlissa</t>
  </si>
  <si>
    <t>Childcare trip was cancelled  back to school.</t>
  </si>
  <si>
    <t xml:space="preserve">where the fuck are we! its so dark and cold, with no life </t>
  </si>
  <si>
    <t xml:space="preserve">@clintredwine Hmmm I think the NRE's might be related to my children. </t>
  </si>
  <si>
    <t>beeaar</t>
  </si>
  <si>
    <t>Has to leave for school in18 minutes  i so want to sleep in!!!</t>
  </si>
  <si>
    <t>shapshap</t>
  </si>
  <si>
    <t xml:space="preserve">ugh. never felt this depressed ever since. i'm going to miss danny </t>
  </si>
  <si>
    <t>kwidrick</t>
  </si>
  <si>
    <t>OHHHH NOOOO there go my weekend Angels and Demons plans  @ColonelTribune gives it 1.5 stars http://bit.ly/vt1wK</t>
  </si>
  <si>
    <t xml:space="preserve">@Dendal git me a job there! </t>
  </si>
  <si>
    <t xml:space="preserve">We are back. Another good session at PACE. Now for the phone call bonanza.... </t>
  </si>
  <si>
    <t>Nillawafer15</t>
  </si>
  <si>
    <t xml:space="preserve">is overly tired </t>
  </si>
  <si>
    <t>theparadoxx</t>
  </si>
  <si>
    <t xml:space="preserve">last day at home.. insanely depressing </t>
  </si>
  <si>
    <t>FatherKingsbury</t>
  </si>
  <si>
    <t xml:space="preserve">Up and at 'em - gotta get the car into the shop by 7:00 A.M. and ride my bike back.  Second time in traffic since my accident in 2003!  </t>
  </si>
  <si>
    <t>DAHUB</t>
  </si>
  <si>
    <t xml:space="preserve">Just got done working out getting a shower and then going to work, another day at job </t>
  </si>
  <si>
    <t>inochi_jblover</t>
  </si>
  <si>
    <t>Ugh french test todayyyyyy  tomorrow's friday - YAY!!!!!!!!!</t>
  </si>
  <si>
    <t>sbarksdale2</t>
  </si>
  <si>
    <t>@miawoods2005 mine either   I feel terrible 2day...</t>
  </si>
  <si>
    <t xml:space="preserve">@CBCebulski That's quite an imaginative mind...I dreamt my house was being robbed, got pretty upset bah </t>
  </si>
  <si>
    <t>reginafrancisco</t>
  </si>
  <si>
    <t>@UluvUY We all want a reunion.  Problem`s always at time&amp;amp;date. Gah. @-)</t>
  </si>
  <si>
    <t>minuteman7</t>
  </si>
  <si>
    <t xml:space="preserve">can't sleep, can't eat, can't think... oh boy this can't be good.... </t>
  </si>
  <si>
    <t>cassylovesyou</t>
  </si>
  <si>
    <t xml:space="preserve">too many margaritas last night </t>
  </si>
  <si>
    <t>mrmaudlin</t>
  </si>
  <si>
    <t xml:space="preserve">fat guy falling asleep on me on the bus </t>
  </si>
  <si>
    <t>RhysYorke</t>
  </si>
  <si>
    <t xml:space="preserve">More art today. Playing around again with Flash CS4 animation...alas if only it was ToonBoom! </t>
  </si>
  <si>
    <t>@Krftd Yeah .. sorry it slipped my mind ... don't know any  except Blu Water Grill .. google that with hornsby</t>
  </si>
  <si>
    <t xml:space="preserve">  feeling hopeless and useless.</t>
  </si>
  <si>
    <t>salomefrech</t>
  </si>
  <si>
    <t xml:space="preserve">have to learn </t>
  </si>
  <si>
    <t>legallykathi</t>
  </si>
  <si>
    <t xml:space="preserve">Not loving the commute this morning. </t>
  </si>
  <si>
    <t>@BrittGoosie awwww  is there computers in the library or something?</t>
  </si>
  <si>
    <t>BEKbeergirl</t>
  </si>
  <si>
    <t xml:space="preserve">still sad the #Mavs season is over. someone cheer me up </t>
  </si>
  <si>
    <t>kayleypearl</t>
  </si>
  <si>
    <t xml:space="preserve">@rellish3214 I am so jealous!! I only have 20 days of class left though! Also, good luck saturday I don't think ill make it </t>
  </si>
  <si>
    <t>RadioKate</t>
  </si>
  <si>
    <t>@quii but I don't have a middle name...  #middlenamethursday</t>
  </si>
  <si>
    <t>BCS86</t>
  </si>
  <si>
    <t xml:space="preserve">@elysion32 mwah! Don't say anything wit cakes! I'm so hongry! </t>
  </si>
  <si>
    <t>@twicullen sorry hun   we still luv ya &amp;lt;3</t>
  </si>
  <si>
    <t xml:space="preserve">im in the school working....... </t>
  </si>
  <si>
    <t>cherrykisses223</t>
  </si>
  <si>
    <t xml:space="preserve">Schools gonna be tough. Everyone knows I love Danny Gokey and I'm probably gonna be laughed at. </t>
  </si>
  <si>
    <t>LeChucksRevenge</t>
  </si>
  <si>
    <t xml:space="preserve">Want to know, where to buy a Fantastic Plastic Machine - Album in Germany </t>
  </si>
  <si>
    <t>Mary1481</t>
  </si>
  <si>
    <t xml:space="preserve">Starting the day with a headache...uff!!! </t>
  </si>
  <si>
    <t>guitargirll</t>
  </si>
  <si>
    <t xml:space="preserve">@ArticleOneMusic We will miss him  May God bless his future! </t>
  </si>
  <si>
    <t>Poeteacherocker</t>
  </si>
  <si>
    <t xml:space="preserve">@SimoneElkeles Wishing I had money to hire a trainer....even a gym membership.  But it would have to be at school.  I'm never home. </t>
  </si>
  <si>
    <t xml:space="preserve">I am surrounded by mountains of paper!! Not my usually tidy desk </t>
  </si>
  <si>
    <t xml:space="preserve">Are they still selling yearbooks? I forgot to preorder one.. </t>
  </si>
  <si>
    <t>alleymischa</t>
  </si>
  <si>
    <t>i actually felt sorry for gokey   Kris doesnt deserve to be in the final 2 no way!  GO ADAAMMM</t>
  </si>
  <si>
    <t>psankar</t>
  </si>
  <si>
    <t xml:space="preserve">Bcos of the twitter spam followers mails I've lost track of my genuine followers </t>
  </si>
  <si>
    <t>HulaAndRocks</t>
  </si>
  <si>
    <t xml:space="preserve">i have got some smart words to say, but forgot it after couple meetings </t>
  </si>
  <si>
    <t>ladyjai87</t>
  </si>
  <si>
    <t xml:space="preserve">Is a lil ____ova...... Don't know how I'm going to make it through this workday </t>
  </si>
  <si>
    <t>pensieve17</t>
  </si>
  <si>
    <t>is is watching AI replay. Bye Danny Gokey.  and good luck to Kris and Adam.  http://plurk.com/p/trgqj</t>
  </si>
  <si>
    <t>bumblebea71</t>
  </si>
  <si>
    <t>@Didoue me too  I think I have a fever. But that's not gonna keep me from getting justin! Woohoo!</t>
  </si>
  <si>
    <t>Npugh002</t>
  </si>
  <si>
    <t xml:space="preserve">Didn't make it out last night </t>
  </si>
  <si>
    <t>Stefan_Miller</t>
  </si>
  <si>
    <t>@leander80 is very ill  i dont want him sick</t>
  </si>
  <si>
    <t>KimmyVille</t>
  </si>
  <si>
    <t>@lolliloo sorry you're having same prob receiving updates but glad it's not just me. was starting to feel left out    wane, wane, go away!</t>
  </si>
  <si>
    <t>Apparenlty I can't go to bed with @maziltov sqwee-sqwawing at me..  http://tinyurl.com/d9nd</t>
  </si>
  <si>
    <t>rmanka</t>
  </si>
  <si>
    <t xml:space="preserve">uh twitux doesn't automatically create tiny urls </t>
  </si>
  <si>
    <t>krochetnkat</t>
  </si>
  <si>
    <t xml:space="preserve">Arrived at work on time but the one piece of machinery I need to do my work is out of service </t>
  </si>
  <si>
    <t xml:space="preserve">3 packets of crisps, 1 ham roll and 2 yoghurts later, im STILL hungry </t>
  </si>
  <si>
    <t>@lovebabz sugar is my weakness  the cleanse sounds very interesting. can u share a site? we might join you.</t>
  </si>
  <si>
    <t>Zefux</t>
  </si>
  <si>
    <t xml:space="preserve">@dyky And no, you shouldn't take alcohol. It's bad, really bad. </t>
  </si>
  <si>
    <t>elli0903</t>
  </si>
  <si>
    <t xml:space="preserve">@ypforazzi yep!!! Sad but true! </t>
  </si>
  <si>
    <t>robertico587</t>
  </si>
  <si>
    <t xml:space="preserve">fucking giving in to twitter! </t>
  </si>
  <si>
    <t xml:space="preserve">@tekkiepinay could be an incomplete download </t>
  </si>
  <si>
    <t xml:space="preserve">Pissed off now. I want a universe where I don't have to choose between Bruce Springsteen and Jarvis Cocker on the Sat night of #Glasto </t>
  </si>
  <si>
    <t>evvss</t>
  </si>
  <si>
    <t xml:space="preserve">well umm yess,i miss simple plan,josh farro,and....curtis ward </t>
  </si>
  <si>
    <t>miss_flora</t>
  </si>
  <si>
    <t>@Steffisticated Nope it's not  Yay!! Ahhh the sun's rising. I'm officially not sleeping.</t>
  </si>
  <si>
    <t>kilheenydotcom</t>
  </si>
  <si>
    <t>it raining cats and dogs now... sigh! how to go back!!!  http://ff.im/-2SDEE</t>
  </si>
  <si>
    <t xml:space="preserve">Got to LV 10 mins too late for the movie. Its 127 mins long and I've work at 5 so can't go to the 2.20 showing either. Bugger </t>
  </si>
  <si>
    <t>valeriehope</t>
  </si>
  <si>
    <t xml:space="preserve">Fire alarm went off at my work building, so I have to stand outsdide alone because I am the 1st one here... </t>
  </si>
  <si>
    <t>adom148</t>
  </si>
  <si>
    <t>@sunnysides thankyou!sadly as I'm feeling the credit crunch somewhat it's going to have 2 b a ï¿½5 mr tops special  could all go wrong!</t>
  </si>
  <si>
    <t>afreytes</t>
  </si>
  <si>
    <t xml:space="preserve">I'm at work. I really need to focus. Bye bye Twitter! </t>
  </si>
  <si>
    <t>thirstforkirst</t>
  </si>
  <si>
    <t xml:space="preserve">@autria IT DOESNT WORRKKKK </t>
  </si>
  <si>
    <t>Ames_86</t>
  </si>
  <si>
    <t xml:space="preserve">wondering why my nephew has so much energy at 6am... it's not fair </t>
  </si>
  <si>
    <t>capricorn0102</t>
  </si>
  <si>
    <t xml:space="preserve">I don't want to go to work today </t>
  </si>
  <si>
    <t>wtf_scott</t>
  </si>
  <si>
    <t xml:space="preserve">@Imaginations im so jealouse. i wanna get paid out lots. haha  </t>
  </si>
  <si>
    <t>robotfactory</t>
  </si>
  <si>
    <t xml:space="preserve">First #Arduino task completed: Blink a red and green LED in sequence. Too bright- needs a resistor. No breadboard, though. </t>
  </si>
  <si>
    <t xml:space="preserve">I cannot actually believe that we have to do another #SharePoint rebuild. I've lost count!!! Never mind time... Ugh. Cup of tea time </t>
  </si>
  <si>
    <t>justme_mindy</t>
  </si>
  <si>
    <t xml:space="preserve">did 15 km on the bike and 4 km run, it is 4:00 a.m. and I have to go to work </t>
  </si>
  <si>
    <t xml:space="preserve">so over these dreams  it's rubbish waking up feeling crap </t>
  </si>
  <si>
    <t>AtlasA</t>
  </si>
  <si>
    <t xml:space="preserve">gooodbye ithaca </t>
  </si>
  <si>
    <t xml:space="preserve">@weisslu that's awful  and so common </t>
  </si>
  <si>
    <t>1FabUlousMom</t>
  </si>
  <si>
    <t>It's raining today    Vacation day today and tomorrow.  Spending time with Rebekah.</t>
  </si>
  <si>
    <t>Caprisel</t>
  </si>
  <si>
    <t xml:space="preserve"> think +</t>
  </si>
  <si>
    <t>meltttt</t>
  </si>
  <si>
    <t>I really hope i get selected for touch  - http://tweet.sg</t>
  </si>
  <si>
    <t>isabelapenelope</t>
  </si>
  <si>
    <t xml:space="preserve">hello all...very stressful night of sleep i'm afraid </t>
  </si>
  <si>
    <t>Also, what the crapola is up with Team Killed-Ceasar? (I liked Ceasar.  )</t>
  </si>
  <si>
    <t>simonroyale</t>
  </si>
  <si>
    <t xml:space="preserve">@Frankmusik Wish i was coming to that </t>
  </si>
  <si>
    <t>3EyePanda</t>
  </si>
  <si>
    <t xml:space="preserve">burned my tongue during lunch and now the chocolate herts </t>
  </si>
  <si>
    <t xml:space="preserve">things seem to work on the web, but tweet deck isn't taking this too well  pic's not showing, and not all tweets  here </t>
  </si>
  <si>
    <t xml:space="preserve">argh rain drops running down the back of my neck </t>
  </si>
  <si>
    <t xml:space="preserve">@jordanknight I miss you! Come back!! </t>
  </si>
  <si>
    <t>Kyle_J_Caldwell</t>
  </si>
  <si>
    <t xml:space="preserve">@daniellen10 and while you were eating that i was suffering at workkk </t>
  </si>
  <si>
    <t>Sadaka_Archie</t>
  </si>
  <si>
    <t xml:space="preserve">I feel like crap. Hopefully I can make it through the day. </t>
  </si>
  <si>
    <t>TheHwicceMan</t>
  </si>
  <si>
    <t xml:space="preserve">@addersop I'll probably be working so won't see either </t>
  </si>
  <si>
    <t>AshhhBashh</t>
  </si>
  <si>
    <t xml:space="preserve">whyy do i have the colddd when its so hot outside </t>
  </si>
  <si>
    <t>Llus</t>
  </si>
  <si>
    <t xml:space="preserve">Ah, doing hw... I'm so lazy, I should have done it weeks ago! </t>
  </si>
  <si>
    <t>bodo4</t>
  </si>
  <si>
    <t xml:space="preserve">likes movies... but they cost money </t>
  </si>
  <si>
    <t>KittyKat_1988</t>
  </si>
  <si>
    <t>@nathanvernon I only had the one bread bun  It's not the same from cut-it-yourself bread. Needs Warburtons white!!</t>
  </si>
  <si>
    <t>marissaxalonso</t>
  </si>
  <si>
    <t xml:space="preserve">Weird dreams last night... Anyways woke up and smiled because i thought today was friday. Turns out its thursday. Fml. </t>
  </si>
  <si>
    <t>is having a day from hell in work  oh well not long left now</t>
  </si>
  <si>
    <t>kaylaakathleen_</t>
  </si>
  <si>
    <t>realized that i hate rain... like absolutley DISPISE the rain  ................. it sucks</t>
  </si>
  <si>
    <t>maggiespills</t>
  </si>
  <si>
    <t xml:space="preserve">please give me the strenght to do all this shit. Monday.. </t>
  </si>
  <si>
    <t>gooblet</t>
  </si>
  <si>
    <t xml:space="preserve">Tight deadlines </t>
  </si>
  <si>
    <t>emily_hitchcock</t>
  </si>
  <si>
    <t>Stuck in traffic on the way to school  will there be time for starbucks... Stay tuned!</t>
  </si>
  <si>
    <t>Gamedigital</t>
  </si>
  <si>
    <t>@ve3tro unfortuantly i'm not personally  BUT! we should have someone attending giving regular twitter updates for all our followers!</t>
  </si>
  <si>
    <t xml:space="preserve">@blu3spristine I'm so sorry Layne. You shouldn't have had to go through that. </t>
  </si>
  <si>
    <t>pj_kent</t>
  </si>
  <si>
    <t>@juliecj Not fair  Guessing that's the road down to Costa Teguise?</t>
  </si>
  <si>
    <t>Candace9988</t>
  </si>
  <si>
    <t xml:space="preserve">@NKOTB SOOO sad  I wanna be there with you guys! </t>
  </si>
  <si>
    <t>JenOdjidja</t>
  </si>
  <si>
    <t xml:space="preserve">@Nadia1977 hey Chick, doesn't look like I can do the Schweiz when you're there, sorry...too much happening and no money </t>
  </si>
  <si>
    <t>Karynlizzie</t>
  </si>
  <si>
    <t xml:space="preserve">putting on my makeup!! then off to two finals! wahoo! not </t>
  </si>
  <si>
    <t>coco1015w</t>
  </si>
  <si>
    <t>@lomascar i want to get a macbook too  x</t>
  </si>
  <si>
    <t xml:space="preserve">definitely didn't want to leave my comfy bed with my even more comfy bf </t>
  </si>
  <si>
    <t xml:space="preserve">@BurntCaramel what the f@ck happened sweetie ?!?! </t>
  </si>
  <si>
    <t xml:space="preserve">or maybe they're just not interested </t>
  </si>
  <si>
    <t>OhNoo, i'm feeling sick again  Someone rub my tummy.</t>
  </si>
  <si>
    <t xml:space="preserve">@alexsheppard ...failing to fulfil the brief! I've only written about 3 sentences for each suggestion! So frustrating </t>
  </si>
  <si>
    <t xml:space="preserve">Flight now 2 hours late.  </t>
  </si>
  <si>
    <t>@NKOTB When will you guys be back in Calgary, again?  Bon voyage!</t>
  </si>
  <si>
    <t xml:space="preserve">lying in bed. don't want to move, but i have to write up/edit a survey &amp;amp; make lunch &amp;amp; get changed &amp;amp; cheer myself up.. all before bed time </t>
  </si>
  <si>
    <t xml:space="preserve">@alice_cullen53 i have school soon </t>
  </si>
  <si>
    <t>MandyWalker1984</t>
  </si>
  <si>
    <t xml:space="preserve">Would love to have seen him live, sadly that ain't gonna happen </t>
  </si>
  <si>
    <t>EdwardDavis</t>
  </si>
  <si>
    <t xml:space="preserve">Although it's funny the MPs have made a complete fool of themselves what worries me is the rise of smaller parties aka the BNP... Oh dear </t>
  </si>
  <si>
    <t>hnrxmcrlover</t>
  </si>
  <si>
    <t>... He came in the bathroom with me!  and he was like doing his hair and stuff. It was so strange. And we were talking and what not. Weird</t>
  </si>
  <si>
    <t xml:space="preserve">@JerryBroughton I wish that was easier done than said </t>
  </si>
  <si>
    <t>colleensdesigns</t>
  </si>
  <si>
    <t xml:space="preserve">what is it with portable coffee mugs... they always get crud stuck in the lid... I don't enjoy spitting my coffee out my car window... </t>
  </si>
  <si>
    <t>wezmaynard</t>
  </si>
  <si>
    <t xml:space="preserve">@benjamindyer Its not been great the last couple of years - but this year its almost unusable! Utter pap. </t>
  </si>
  <si>
    <t>Sangeeta_S</t>
  </si>
  <si>
    <t xml:space="preserve">Monitor no dance when the phone is on 'silent' </t>
  </si>
  <si>
    <t>@jessalina cont... &amp;amp; people have to search it  - but we can put trending topics in our updates so when people search we come up haha</t>
  </si>
  <si>
    <t>@savvysticks oo il have to try it with pitta! i do love it though, think im geting addicted hah! no never been to Barcelona  is it good?</t>
  </si>
  <si>
    <t>I forgot to eat breakfast  going to title31 training...</t>
  </si>
  <si>
    <t xml:space="preserve">@blackberryphil the first public beta disabled my audio line-in on my laptop. I hope this is just a bug and not MS in bed with the RIAA </t>
  </si>
  <si>
    <t xml:space="preserve">@AnotherJulia Morn\aft. Just to let u know I am hear even tho u can't see me, and I can't see u. Don't like this new twitter one bit!!  </t>
  </si>
  <si>
    <t>sonzilla</t>
  </si>
  <si>
    <t>Going to the movies on my own on sunday  mum rejected my invite. And why do people hate subtitled movies so much? FFS it's a mafia flick!</t>
  </si>
  <si>
    <t>drinkglasgow</t>
  </si>
  <si>
    <t xml:space="preserve">@Urban_Idiot do giraffes and jaguars get along? i don't want no more fechtin.. </t>
  </si>
  <si>
    <t>hayden_williams</t>
  </si>
  <si>
    <t>Lots of stuff on my mind right now. Can't sleep  http://ff.im/2SE5i</t>
  </si>
  <si>
    <t>rakeshparmar</t>
  </si>
  <si>
    <t xml:space="preserve">@vriyait those BT folk will really feel it they live in a bubble .. </t>
  </si>
  <si>
    <t>chrisinculture</t>
  </si>
  <si>
    <t>Underdrome - Warp records live experience @ Roundhouse. Wish i could go  http://bit.ly/v0pK6</t>
  </si>
  <si>
    <t>lizaqwist</t>
  </si>
  <si>
    <t>In 1st period. Really itchy  yet still wanting some.</t>
  </si>
  <si>
    <t>smileyface2</t>
  </si>
  <si>
    <t xml:space="preserve">Heading to school. Hope I don't get a detention for not getting my card signed. I only had 3 days, everyone had more. </t>
  </si>
  <si>
    <t xml:space="preserve">Dry cleaners may have lost my party dress </t>
  </si>
  <si>
    <t>La_Ippe</t>
  </si>
  <si>
    <t xml:space="preserve">@EN_ITtranslator ouch </t>
  </si>
  <si>
    <t>lasthouse</t>
  </si>
  <si>
    <t>@sh3ll3 no tea with SF   but I haven't given up, he passes us on his way home... surely he can sniff the earl grey and muffins</t>
  </si>
  <si>
    <t>HarizMaloy</t>
  </si>
  <si>
    <t xml:space="preserve">Not really enjoying my 5 day weekend that started 2day </t>
  </si>
  <si>
    <t>Nabeshin186</t>
  </si>
  <si>
    <t xml:space="preserve">FINALLY beat the Marona DLC for the Prinny PSP but now I've got to beat Lil' Asagi and from what I've seen of it online, its even harder </t>
  </si>
  <si>
    <t>viveangel</t>
  </si>
  <si>
    <t xml:space="preserve">Rob is home. Nanna has been put to sleep for the night to rest. I cant imagine how scared she is. She hasnt been told what is happening </t>
  </si>
  <si>
    <t>VivatRegina</t>
  </si>
  <si>
    <t xml:space="preserve">@crissytioseco I KNOW RIGHT? Our photoshoot day never happened na! Boo! </t>
  </si>
  <si>
    <t>sissywilson</t>
  </si>
  <si>
    <t xml:space="preserve">Headed back out into the fields next week. </t>
  </si>
  <si>
    <t>mas9876</t>
  </si>
  <si>
    <t xml:space="preserve">god its not fun in here today </t>
  </si>
  <si>
    <t xml:space="preserve">@KauaiMare So sad mavericks are out </t>
  </si>
  <si>
    <t>FBishWife</t>
  </si>
  <si>
    <t xml:space="preserve">Is not looking forward to ringing customer services </t>
  </si>
  <si>
    <t xml:space="preserve">WHAT!? LOST! How can you do that ending. That just isn't fair. </t>
  </si>
  <si>
    <t>Blair215</t>
  </si>
  <si>
    <t xml:space="preserve">@danecook Have a great show in Cleveland tonight! I'm sad I cannot go! </t>
  </si>
  <si>
    <t>AwkwardlyYours</t>
  </si>
  <si>
    <t xml:space="preserve">So I was gone for a while due to computer problems... I'll be mia for a while. </t>
  </si>
  <si>
    <t>allanwaldron</t>
  </si>
  <si>
    <t xml:space="preserve">in bed watching a matt johnsless footy show, it just ain't the same </t>
  </si>
  <si>
    <t xml:space="preserve">And so WHAT if i showed my friends a pic of Elsie 5 times...... I can't track it anymore cause i deleted the stupid tracking thing. </t>
  </si>
  <si>
    <t xml:space="preserve">Damn hazard perception! 3marks off! </t>
  </si>
  <si>
    <t xml:space="preserve">Lily is getting fixed today...they are keeping her overnight! booo! Now who will cuddle with me tonight </t>
  </si>
  <si>
    <t>kianryan</t>
  </si>
  <si>
    <t>You WHo Will Emerge From The Flood :: This looks amazing - can't get tickets though  :: http://tinyurl.com/qphu95</t>
  </si>
  <si>
    <t>livelovekayla</t>
  </si>
  <si>
    <t>Good morning, twitterbugs! Had a nice sleep. My arm is killing me, though.  Darn those shots!</t>
  </si>
  <si>
    <t xml:space="preserve">I realize I'll have a LONG line to stand in but EVE and I are going to sit down and have a LONG talk in heaven some day. Hate her...  </t>
  </si>
  <si>
    <t>pristyles</t>
  </si>
  <si>
    <t>@VodafoneUK no fair, you don't follow me  can't dm you</t>
  </si>
  <si>
    <t>ericatoth</t>
  </si>
  <si>
    <t>@prettypinkbow oh no love  what's wrong?</t>
  </si>
  <si>
    <t>Twitters it brings a chill down my spine just to think I have to sign out, good night all  But I'll be back at 7am tomorrow xoxo.</t>
  </si>
  <si>
    <t>Niecieden</t>
  </si>
  <si>
    <t xml:space="preserve">@FuriousPurpose thanks for headsup on spam attack! Enjoy show today, would like to hear about it. Sorry can't make this evening </t>
  </si>
  <si>
    <t xml:space="preserve">Ouch! Rubbing ointment into my upper body muscles, I think I've torn a muscle or ligament or some shit! </t>
  </si>
  <si>
    <t xml:space="preserve">Sigh. This has been the worst week ever. Im so tired of this </t>
  </si>
  <si>
    <t xml:space="preserve">this day is going really slowly </t>
  </si>
  <si>
    <t>jonathanpatric</t>
  </si>
  <si>
    <t xml:space="preserve">@buckhollywood I'll be @ work </t>
  </si>
  <si>
    <t xml:space="preserve">@tedoe oih. How sad </t>
  </si>
  <si>
    <t>bsneade</t>
  </si>
  <si>
    <t xml:space="preserve">Going down town.. missed the 5a.. so on the 980 </t>
  </si>
  <si>
    <t>SeeYoshiRun</t>
  </si>
  <si>
    <t>@seebirdfly  I'm sorry. I'll try and get you a souvenir. xx</t>
  </si>
  <si>
    <t>parengsis</t>
  </si>
  <si>
    <t xml:space="preserve">In America, it's just Thursday morning. In Philippines, it's already Thursday night. </t>
  </si>
  <si>
    <t>dameretiannaa33</t>
  </si>
  <si>
    <t xml:space="preserve">I don't want my sister to go back </t>
  </si>
  <si>
    <t>_lnk</t>
  </si>
  <si>
    <t xml:space="preserve">headache, again </t>
  </si>
  <si>
    <t>lynay</t>
  </si>
  <si>
    <t xml:space="preserve">I am honestly sad ! Lisa and Lisa are going to Barcelona . And me ? Going to school ... I wanna be in the choire </t>
  </si>
  <si>
    <t>JazmineGeorgia</t>
  </si>
  <si>
    <t>i'm  quickly loosing  followers, whats  happening    i think i've been kelly ripa 'd x</t>
  </si>
  <si>
    <t>LaTiSha81</t>
  </si>
  <si>
    <t xml:space="preserve">Good Morning!!! I feel so outta the loop on Twitter! Frkn work won't let me Tweet so now I'm lost </t>
  </si>
  <si>
    <t>seiya1983</t>
  </si>
  <si>
    <t>i found out that translating an academic article about feminist sci-fi is really hard  hoping i'll workaround it .</t>
  </si>
  <si>
    <t>kittydisco</t>
  </si>
  <si>
    <t xml:space="preserve">@scratchinghead It's not. </t>
  </si>
  <si>
    <t>jasminanguyen</t>
  </si>
  <si>
    <t xml:space="preserve">@orangelizziee I don't know what to wear either </t>
  </si>
  <si>
    <t>T_ski_ness</t>
  </si>
  <si>
    <t xml:space="preserve">Is sick of work. Wanna go home </t>
  </si>
  <si>
    <t>BonnieSmiley</t>
  </si>
  <si>
    <t xml:space="preserve">rainy day today </t>
  </si>
  <si>
    <t>I feel a butt load better now! Hahah, I'm pretty sleepy  I still can't believe I'm on look book, Lol. I'm a dork, I know.</t>
  </si>
  <si>
    <t>Fr3ddy_C</t>
  </si>
  <si>
    <t xml:space="preserve">Im rollin on my way to work </t>
  </si>
  <si>
    <t>*lol*  All I can find are celebrities none of my friends tweet  *sighs*</t>
  </si>
  <si>
    <t>Dulcieeeex</t>
  </si>
  <si>
    <t>@KathLat I fail too (: children are distracting me  xxx</t>
  </si>
  <si>
    <t>Synrgy</t>
  </si>
  <si>
    <t xml:space="preserve">Wondering how many people I have to apologize to, after last nights drunken mixshow </t>
  </si>
  <si>
    <t xml:space="preserve">ahh the joys of html in different browsers! looks like we have one page holding up our next step of testing! taken 2 hours already </t>
  </si>
  <si>
    <t>Kimberley_JB9</t>
  </si>
  <si>
    <t xml:space="preserve">@Char_SOS i been listening to it all morning </t>
  </si>
  <si>
    <t>fyfa</t>
  </si>
  <si>
    <t xml:space="preserve">I've got no business with love. </t>
  </si>
  <si>
    <t>valecakes</t>
  </si>
  <si>
    <t xml:space="preserve">highly disappointed. you think you know someone, then she turns out to by a stealer &amp;amp;&amp;amp; a liar. </t>
  </si>
  <si>
    <t>ampillionaire</t>
  </si>
  <si>
    <t xml:space="preserve">Where is brooke! </t>
  </si>
  <si>
    <t xml:space="preserve">@comutiny awh no thats only like what 4 or 5 more shows </t>
  </si>
  <si>
    <t>MarianDuckworth</t>
  </si>
  <si>
    <t xml:space="preserve">can't believe that Gokey is gone! </t>
  </si>
  <si>
    <t>NellieMarie</t>
  </si>
  <si>
    <t xml:space="preserve">Good bye, Mavs. </t>
  </si>
  <si>
    <t xml:space="preserve">being a localite is such a disadvantage. you don't have life at all. screwed up in this travel </t>
  </si>
  <si>
    <t>austinjclark</t>
  </si>
  <si>
    <t xml:space="preserve">Johnny Cash covering NIN's Hurt...  not exactly uplifting.  </t>
  </si>
  <si>
    <t>yuvalgo</t>
  </si>
  <si>
    <t xml:space="preserve">@liran_zelkha But you need an SQL server for it, </t>
  </si>
  <si>
    <t xml:space="preserve">...no one likes to get up early to a crying baby!!! Poor KiKi. She must not feel good...still...teething!!!! Gggrrrrrrr... </t>
  </si>
  <si>
    <t>Michele1LWV</t>
  </si>
  <si>
    <t xml:space="preserve">Working on graduation stuff </t>
  </si>
  <si>
    <t>nycdoll24</t>
  </si>
  <si>
    <t>@IDANCE21    I hope its not because she has her own version of the wendy's commercial</t>
  </si>
  <si>
    <t xml:space="preserve">@freebjork </t>
  </si>
  <si>
    <t>indithunder</t>
  </si>
  <si>
    <t xml:space="preserve">making physics hw &amp;amp;studying math </t>
  </si>
  <si>
    <t>JessLynn625</t>
  </si>
  <si>
    <t xml:space="preserve">Lovein my shinny new phone.   not lovin the loss of numbers. </t>
  </si>
  <si>
    <t xml:space="preserve">I'm soo tired! I didn't sleep for shit last night. </t>
  </si>
  <si>
    <t>@franzfergidon cool!! xD I just checked your pics and omg you look so sad in the first one  I don't think they are too short</t>
  </si>
  <si>
    <t>dreamweaver2215</t>
  </si>
  <si>
    <t>@didine  I'm sorry, I hope you feel better soon! I started getting a sore throat and gross stuffy nose yesterday. It's SPRING not winter!</t>
  </si>
  <si>
    <t>SophieS88</t>
  </si>
  <si>
    <t>The wheater is  Just 2 more weeks! And then i will be 21  Finally ;) haha</t>
  </si>
  <si>
    <t>Supigirl</t>
  </si>
  <si>
    <t xml:space="preserve">I forgot my own mother tongue and cannot translate English to proper well worded German </t>
  </si>
  <si>
    <t>sjcaustenite</t>
  </si>
  <si>
    <t xml:space="preserve">Gearing up for two days of company togetherness. Could be fun--though I will miss my desk. </t>
  </si>
  <si>
    <t>Pachydermous</t>
  </si>
  <si>
    <t>No backup strippers.  I expect to have this favor returned X2 next Wendsday since I'll have 2 APs. Colton+Lloyd double performance?</t>
  </si>
  <si>
    <t>manchesterisace</t>
  </si>
  <si>
    <t>@nellclothing me too  But they are well cool.</t>
  </si>
  <si>
    <t>effiz</t>
  </si>
  <si>
    <t xml:space="preserve">seriously, it's a baaaad rainy day </t>
  </si>
  <si>
    <t>OJ_Loopz</t>
  </si>
  <si>
    <t>@mlbproductions lol yeh you're right  I'mma take alcohol as my dish tho lol</t>
  </si>
  <si>
    <t>scpanza</t>
  </si>
  <si>
    <t xml:space="preserve">can't wait to have some real food </t>
  </si>
  <si>
    <t xml:space="preserve">@crooneybrowne will email when I have half a clue - probs not for a month yet. Totally slammed right now - uni, realwork, boat etc nuts </t>
  </si>
  <si>
    <t>Danielle1188</t>
  </si>
  <si>
    <t xml:space="preserve">@DelilahLaClairr babe, I couldn't sleep last night!!! We could of Broken into chilis, fixed us a plate and go to super walmart!! </t>
  </si>
  <si>
    <t xml:space="preserve">@goldenskye not really </t>
  </si>
  <si>
    <t xml:space="preserve">.. Is it that it's not meant to be and I'm not supposed to go or something </t>
  </si>
  <si>
    <t>beylawonderland</t>
  </si>
  <si>
    <t xml:space="preserve">i just remembered tonite's the seaoson finale of Supernatural </t>
  </si>
  <si>
    <t>henryboy_24</t>
  </si>
  <si>
    <t>@superherogirl it doesn't start until 4...I'm going to be leaving town around then  Next week I'm definately going to see it</t>
  </si>
  <si>
    <t>@fhd86 ana still downloading  ba6eeeee2</t>
  </si>
  <si>
    <t>zanetamelia</t>
  </si>
  <si>
    <t xml:space="preserve">is very disappointed </t>
  </si>
  <si>
    <t>IamJessD</t>
  </si>
  <si>
    <t xml:space="preserve">Y does it have to RAIN on MY PARADE this sunday why oh why oooh the agony </t>
  </si>
  <si>
    <t>azvara</t>
  </si>
  <si>
    <t xml:space="preserve">So unbelievably tired of not sunny days </t>
  </si>
  <si>
    <t>kitsune_3</t>
  </si>
  <si>
    <t xml:space="preserve">@Cremeamerican You didn't have to change it O_O  I was just saying I didn't realize it was you at first </t>
  </si>
  <si>
    <t>gilrogers</t>
  </si>
  <si>
    <t xml:space="preserve">@TobyKeeping No, but will take it under advisement ... of course we have another yr on our contract and would be killed if we wasted it </t>
  </si>
  <si>
    <t>erbarth</t>
  </si>
  <si>
    <t xml:space="preserve">wow i can't even write, last FINAL...that is not a good sign for this essay based exam... </t>
  </si>
  <si>
    <t>nicolasiorio</t>
  </si>
  <si>
    <t xml:space="preserve">Must've been the day for retail therapy @bnurmi. My 24&amp;quot; LED Cinema has not shipped yet tho </t>
  </si>
  <si>
    <t>aka_butters</t>
  </si>
  <si>
    <t xml:space="preserve">To Canada! God it's early... </t>
  </si>
  <si>
    <t>Souke</t>
  </si>
  <si>
    <t xml:space="preserve">@DanielMapp do you think you could help me w/ solidworks? :] haha im stuck. </t>
  </si>
  <si>
    <t>jennysadiva</t>
  </si>
  <si>
    <t xml:space="preserve">@bevies dude this twitter shit is freakin scary...I fuckin Located your ass ahahahaha right in NEU...I hope none of my stalkers find me ! </t>
  </si>
  <si>
    <t>keepitfierce</t>
  </si>
  <si>
    <t xml:space="preserve">is feeling kind of forgotten... i really dont like this feeling </t>
  </si>
  <si>
    <t>marylande</t>
  </si>
  <si>
    <t xml:space="preserve">Just ran Gumblar figures (trying to do it the same time each day). Now up 188%. </t>
  </si>
  <si>
    <t>NYSuzyq87</t>
  </si>
  <si>
    <t xml:space="preserve">@saraelise Um, I appreciate the creative license. I'd rather hear about Mary marrying her blind school teacher than about her dying alone </t>
  </si>
  <si>
    <t xml:space="preserve">my nose has swollen really badly </t>
  </si>
  <si>
    <t>lovexmeghan</t>
  </si>
  <si>
    <t>The bus almost left me  sad day!</t>
  </si>
  <si>
    <t>amzycrowe</t>
  </si>
  <si>
    <t>so little time so much to do  xxxx</t>
  </si>
  <si>
    <t>delicious_lie</t>
  </si>
  <si>
    <t xml:space="preserve">@pillowfort i wish i could watch 30 rock </t>
  </si>
  <si>
    <t>nataliebhuiyan</t>
  </si>
  <si>
    <t xml:space="preserve">wonders where Chad went... </t>
  </si>
  <si>
    <t>disturbed9001</t>
  </si>
  <si>
    <t xml:space="preserve">Calc test at 9:30 </t>
  </si>
  <si>
    <t>CAMOUFLAGISH</t>
  </si>
  <si>
    <t xml:space="preserve">I'm trying to fix the internet connection which is keeping me away from updating my profile </t>
  </si>
  <si>
    <t>Eavesdm</t>
  </si>
  <si>
    <t xml:space="preserve">Lunch at The Royal Society. Very fulfilling, literally... Trouser zip burst! Blushes spared, I've fixed it but can't have second pud </t>
  </si>
  <si>
    <t xml:space="preserve">I want food. </t>
  </si>
  <si>
    <t>TweeterTrades</t>
  </si>
  <si>
    <t>Just missed out of a Long trade on Cable by 1 pip  @ 1.49pm GMT ...I call CABLE higher from here back up to the 1.5150 Level</t>
  </si>
  <si>
    <t xml:space="preserve">Bacon and egg buttie for lunch! Now off to hunt for boxes to pack up my belongings </t>
  </si>
  <si>
    <t>jennyGPA</t>
  </si>
  <si>
    <t xml:space="preserve">@DavidArchie Sooo sad about Danny! I was with him since audition. Really thought he'd be runner up to Adam or win the whole thing   </t>
  </si>
  <si>
    <t>dilbilliards</t>
  </si>
  <si>
    <t xml:space="preserve">@AnthonyDSanders thanks; Campbell's nursery trapped her and set her free on street near the interstate </t>
  </si>
  <si>
    <t>smallingld</t>
  </si>
  <si>
    <t xml:space="preserve">Where is the fast blue car? </t>
  </si>
  <si>
    <t>jessibelle78</t>
  </si>
  <si>
    <t xml:space="preserve">is having a Haterday, sorry TomTom </t>
  </si>
  <si>
    <t>ChrissyMMartin</t>
  </si>
  <si>
    <t>Work today in the rainnnn  boo that. Oh well, get paid for doing nothing. Sweeeeeet</t>
  </si>
  <si>
    <t>DhruvMehrotra</t>
  </si>
  <si>
    <t>About to wrap up the last class of my MBA Y1. Where did the year go?   Finals and projects left over next 4 working days #fb</t>
  </si>
  <si>
    <t>mlevac</t>
  </si>
  <si>
    <t xml:space="preserve">is up &amp;amp; not wanting ot go to work!!!!! </t>
  </si>
  <si>
    <t>alisaan</t>
  </si>
  <si>
    <t xml:space="preserve">@KrisReyes You left your phone?  By accident I hope.  I've done that once...liberating for about an hour then you feel disconnected. </t>
  </si>
  <si>
    <t>Julietr89</t>
  </si>
  <si>
    <t>Excited to see the family..just wish it wasnt two weeks...im going to miss derek and jenny like crazy  gah the 30th cant come soon enough</t>
  </si>
  <si>
    <t>makm00n</t>
  </si>
  <si>
    <t xml:space="preserve">Ahhh i hate my car now,. time to sell,. Needed to get to an apt at 10 and the battary is dead! </t>
  </si>
  <si>
    <t>5ashdown</t>
  </si>
  <si>
    <t>Work seems so long when you you've had to many drinks the night before  seemed like a good idea at the time though!</t>
  </si>
  <si>
    <t>Zleppy</t>
  </si>
  <si>
    <t>wonderfull weather...and Im working  Atleast Im working outside!</t>
  </si>
  <si>
    <t>Babygurl8921x</t>
  </si>
  <si>
    <t>1st year of uni complete!!! i think a week of me time is due lol then back to working, learning to drive and more studying  xx</t>
  </si>
  <si>
    <t>Liam_Geek</t>
  </si>
  <si>
    <t xml:space="preserve">'The World We Live In' not the best killers song ever hot fuss FTW but day and age not as good </t>
  </si>
  <si>
    <t>femlafrog</t>
  </si>
  <si>
    <t>Ack... so couldn't sleep well again... and I am punishing myself with coffee again to keep awake at work.  Bleck... I hate coffee.</t>
  </si>
  <si>
    <t xml:space="preserve">I would very much like to apologise for my lack of tweeting... Im up to my click clack in assignments </t>
  </si>
  <si>
    <t>pinakidion</t>
  </si>
  <si>
    <t>missed the one page RPG deadline.  It's ok. All the buying a house drama is finally over. Price, closing, details all settled. YAY!</t>
  </si>
  <si>
    <t xml:space="preserve">Really tired. </t>
  </si>
  <si>
    <t>devilsangel100</t>
  </si>
  <si>
    <t xml:space="preserve">@lost_architect 3 uni assignments </t>
  </si>
  <si>
    <t>@swayswaysarah nahh i cant get there from melbourne  i really wanted to though!</t>
  </si>
  <si>
    <t>AnnaPickton</t>
  </si>
  <si>
    <t>@jonnywales1 I have tweetdeck - i noticed you had it so downloaded it yday. I cant access fb though  It keeps saying my pw is wrong!</t>
  </si>
  <si>
    <t>KathrynFisher</t>
  </si>
  <si>
    <t>Not having my car kills me  I'm a walking wanker, which makes becky one also...</t>
  </si>
  <si>
    <t>HanLake</t>
  </si>
  <si>
    <t xml:space="preserve">Today was a R.E. test. Homework are sometimes stupid. We must  handicraft a piano ?!?! idk how i can do it! hmm </t>
  </si>
  <si>
    <t xml:space="preserve">@stephjc Liz will probably come with you, I'm going to be up all night, handing my dissertation in at 3pm, watching LOST and dying </t>
  </si>
  <si>
    <t>beatbyter</t>
  </si>
  <si>
    <t xml:space="preserve">@love_vegas Nee, sorry </t>
  </si>
  <si>
    <t>KaelaJael</t>
  </si>
  <si>
    <t xml:space="preserve">@crankynick turned out a cat was able to get them...it was somehow pulling them through the wires of the cage. </t>
  </si>
  <si>
    <t>greglinch</t>
  </si>
  <si>
    <t>Called to end my @miamiherald subscription today  bc I'm leaving FL soon. They tried to sell me $4/month digital print version. No thanks.</t>
  </si>
  <si>
    <t>niccot19</t>
  </si>
  <si>
    <t>kelseycuervo</t>
  </si>
  <si>
    <t>Good morning. What the fuck am I doing awake?  ugh.</t>
  </si>
  <si>
    <t>petuniajo</t>
  </si>
  <si>
    <t xml:space="preserve">no one wants to join twitter... </t>
  </si>
  <si>
    <t>janelinchen</t>
  </si>
  <si>
    <t xml:space="preserve">strange mood... nothing to do </t>
  </si>
  <si>
    <t xml:space="preserve">Froze entire head with ice pack, headache mostly gone, but so is my energy </t>
  </si>
  <si>
    <t>malenepoynter</t>
  </si>
  <si>
    <t xml:space="preserve">On my way home. I seriously need to buy some cake when I get to Hurup. GOING TO SEE BRITNEY SPEARS IN JULY. Excited. Still no tour dvd </t>
  </si>
  <si>
    <t>JillAPower</t>
  </si>
  <si>
    <t xml:space="preserve">@tonyrobbins  wish this was open to Canadians... </t>
  </si>
  <si>
    <t>chiklita</t>
  </si>
  <si>
    <t xml:space="preserve">Dreading having to go to the doctor today </t>
  </si>
  <si>
    <t>Ceejarella</t>
  </si>
  <si>
    <t>is stressed now... stress stress stress... STRREEESSS  It's all gone tits up... I need my people.</t>
  </si>
  <si>
    <t>tafkae</t>
  </si>
  <si>
    <t xml:space="preserve">My computer runs so loud </t>
  </si>
  <si>
    <t>SleepingAng</t>
  </si>
  <si>
    <t xml:space="preserve">is the library's new best mate.. </t>
  </si>
  <si>
    <t>Neekko</t>
  </si>
  <si>
    <t>@Barurugo I'm so far from achieving that status.  523 Deviations, 875 Messages</t>
  </si>
  <si>
    <t>agnesramfelt</t>
  </si>
  <si>
    <t xml:space="preserve">It's so Cold and i'm hungry </t>
  </si>
  <si>
    <t>CadenceBear</t>
  </si>
  <si>
    <t xml:space="preserve">dads home!! and i'm allergic to newly cut grass. so no playing outside for a few days </t>
  </si>
  <si>
    <t>marielinton</t>
  </si>
  <si>
    <t>@steph_davies Get me an autograph pleaaaase!!  Both Davids.  And for my sister and mom. THEY LOVE COOK. )</t>
  </si>
  <si>
    <t>stackfotos</t>
  </si>
  <si>
    <t xml:space="preserve">faced with the prospect of taking my full bounce back to the shop </t>
  </si>
  <si>
    <t>graciemouse</t>
  </si>
  <si>
    <t>@TCardona got it!!! Sorry I didn't get it in time poodle  what did you need to talk about? Everything ok?? Love you</t>
  </si>
  <si>
    <t xml:space="preserve">How do I go from feeling amused and happy to lonely &amp;amp; disgusted with myself? Pls tell me.... </t>
  </si>
  <si>
    <t>westi</t>
  </si>
  <si>
    <t xml:space="preserve">Complaining to the council about refuse collection. Don't actually expect them to do anything though </t>
  </si>
  <si>
    <t>avrilalien</t>
  </si>
  <si>
    <t xml:space="preserve">In school now. Doing work. Uhhhhhhhhh </t>
  </si>
  <si>
    <t>ebonifiyah</t>
  </si>
  <si>
    <t>@mousebudden tried to listen online but 105 has region restrictions &amp;amp; im in japan  will it be jbtv?</t>
  </si>
  <si>
    <t xml:space="preserve">Where are all the NICE, SINGLE guys my age (or 30+ according to the stats)? Do they even exist? </t>
  </si>
  <si>
    <t>YvonneMarie07</t>
  </si>
  <si>
    <t xml:space="preserve">@veronicalima im going to miss you </t>
  </si>
  <si>
    <t>ellabreyes</t>
  </si>
  <si>
    <t>im in Paul;s house  his last night waaaaah, pweh</t>
  </si>
  <si>
    <t>JereSpive</t>
  </si>
  <si>
    <t xml:space="preserve">At an auto repaIr place.  My muffler fell off. </t>
  </si>
  <si>
    <t>freestyle10_14</t>
  </si>
  <si>
    <t xml:space="preserve">Sad Danny Gokey didn't make it. Unbelievable </t>
  </si>
  <si>
    <t xml:space="preserve">@mdlcrz me too, poverty. </t>
  </si>
  <si>
    <t>mikolai</t>
  </si>
  <si>
    <t xml:space="preserve">Bought copies of  the new Esquire (US edition), XXL and Games. No sign of the new Cam'ron or Rick Ross albums </t>
  </si>
  <si>
    <t xml:space="preserve">@JaytheBigLug I have all three sitting on my bookshelf, just haven't had time to read them yet! </t>
  </si>
  <si>
    <t>keith558</t>
  </si>
  <si>
    <t xml:space="preserve">@drusonian Sorry Drew </t>
  </si>
  <si>
    <t xml:space="preserve">I can't find GG episode seventeen of season one </t>
  </si>
  <si>
    <t>@maxlagos just waking up, cant sleep. its not even 6am yet  Im making coffee... I couldnt go with no coffee for 2 days in a row!</t>
  </si>
  <si>
    <t>yappinred</t>
  </si>
  <si>
    <t xml:space="preserve">@NKOTB not Fair i wantted to go! Awwee next time </t>
  </si>
  <si>
    <t>artsychic5</t>
  </si>
  <si>
    <t>@lorenita327 oh shutty ure making me jealous.. its pouring here!!!!  take a train to dannys party later!!!</t>
  </si>
  <si>
    <t>LeighannSutton</t>
  </si>
  <si>
    <t>Revising for english exam  *groan*</t>
  </si>
  <si>
    <t>EyemJusMe66</t>
  </si>
  <si>
    <t>I only have 4 episodes left to watch in the first season of LOST. My Jack is gone  I wonder if they will be taking my Sawyer too!</t>
  </si>
  <si>
    <t>mickydg</t>
  </si>
  <si>
    <t xml:space="preserve">I hope today is a good one. Onl six days left till schools out. But still three more years of high school </t>
  </si>
  <si>
    <t>maryamedgerly</t>
  </si>
  <si>
    <t>hi all! it's a gloomy day here in pa   how is the weather where you are?</t>
  </si>
  <si>
    <t>debbie_aj</t>
  </si>
  <si>
    <t xml:space="preserve">@madalinav we don't have sept holidays! Or maybe I checked wrong </t>
  </si>
  <si>
    <t xml:space="preserve">Don't think I'm motivated enough for a double lesson of english - I've been revising it since 9 </t>
  </si>
  <si>
    <t>MrNathanWilliam</t>
  </si>
  <si>
    <t>think i should head to bed eww 9am prac in the morning  and a test and assignment due. eek</t>
  </si>
  <si>
    <t>MissPrecious2</t>
  </si>
  <si>
    <t xml:space="preserve">@YungMoney007 no I didn't. He's coming on right now, I never got a call. </t>
  </si>
  <si>
    <t>nmhocutt</t>
  </si>
  <si>
    <t xml:space="preserve">three more days of vacation left after this one, gotta buckle down and get some more unpacking done, blah! i hate unpacking </t>
  </si>
  <si>
    <t>ghostfreeman</t>
  </si>
  <si>
    <t xml:space="preserve">Good morning. I'll have a Taco Mamacitas review up by tonight. I forgot #Lost was on last night </t>
  </si>
  <si>
    <t>stephm424</t>
  </si>
  <si>
    <t xml:space="preserve">@Mh0user I was running late and the line was too long, so no Starbucks for me. </t>
  </si>
  <si>
    <t>reet_petite</t>
  </si>
  <si>
    <t>@CHRIS_Daughtry http://twitpic.com/5453m - HONK, HONK!! I can't see you    But just thought i'd Honk anyway!!;)</t>
  </si>
  <si>
    <t xml:space="preserve">@deafmom @eeUS Sad but true - I stretched it out a bit. </t>
  </si>
  <si>
    <t>twinkledesign</t>
  </si>
  <si>
    <t xml:space="preserve">@eCelebrating ick is right hubby in the doghouse today </t>
  </si>
  <si>
    <t>stevenjriley</t>
  </si>
  <si>
    <t xml:space="preserve">Just waiting for my bodybugg, probably won't come for a couple hours though. Oh, and the carpet isn't done </t>
  </si>
  <si>
    <t xml:space="preserve">theres nothing to do im so bored </t>
  </si>
  <si>
    <t>Revision time  urgh.</t>
  </si>
  <si>
    <t>libbymiller</t>
  </si>
  <si>
    <t xml:space="preserve">@paulsm I know! he must have died aorund that day </t>
  </si>
  <si>
    <t>aliciavr6</t>
  </si>
  <si>
    <t xml:space="preserve">Angered at the weather report for the weekend. Rain starting at 6pm Friday night. How convenient. </t>
  </si>
  <si>
    <t>When's the Jonas concert here?  ) HAHA. I will save na for it. Seriously.</t>
  </si>
  <si>
    <t>chloelopeztan</t>
  </si>
  <si>
    <t xml:space="preserve">&amp;quot;respecting&amp;quot; people out of fear is </t>
  </si>
  <si>
    <t>djcatalyst</t>
  </si>
  <si>
    <t xml:space="preserve">@BAWLSGuarana bawls does not fuel me anymore it's not in any stores here anymore </t>
  </si>
  <si>
    <t>justafella78</t>
  </si>
  <si>
    <t>ugh sore throat sore ears fever yuck  @ bed http://loopt.us/DiF8Eg.t</t>
  </si>
  <si>
    <t>ShelleyZ75</t>
  </si>
  <si>
    <t xml:space="preserve">@NKOTB wish I was join' you.... </t>
  </si>
  <si>
    <t>mwilliams</t>
  </si>
  <si>
    <t xml:space="preserve">@teflonted I recorded 3 shows think I was using an Apple iSight as a Mic (great mic too) and the built in mic was really being used </t>
  </si>
  <si>
    <t xml:space="preserve">@SexyCheza haha, dj's has too much classy stuff cheza! i wanna buy everything there </t>
  </si>
  <si>
    <t>jasminlacinta</t>
  </si>
  <si>
    <t xml:space="preserve">Hay fever extreme!!!!! Will somebody please trade nose's?? Boo </t>
  </si>
  <si>
    <t>Fatuma</t>
  </si>
  <si>
    <t xml:space="preserve">found out at an executive meeting yesterday that layoffs will be announced on Monday.....the suspense is killing me already </t>
  </si>
  <si>
    <t>Bru_extreme</t>
  </si>
  <si>
    <t xml:space="preserve">slept 10 hours,but still feel tired...lost 8 pounds in 10 days...-I think i am pushing to hard with trainings...need to take a rest... </t>
  </si>
  <si>
    <t>harpal1982</t>
  </si>
  <si>
    <t>1046: Type was not found or was not a compile-time constant: FacebookEvent - please help me  , I am stuck with this error.</t>
  </si>
  <si>
    <t>lilmouse97</t>
  </si>
  <si>
    <t xml:space="preserve">http://twitpic.com/55dwh - Back on the bus, and back to reality. </t>
  </si>
  <si>
    <t>hubmedia</t>
  </si>
  <si>
    <t xml:space="preserve">@davebriggs Yes, I work in an office full of them </t>
  </si>
  <si>
    <t xml:space="preserve">@Dr_AGJones @sambrooklyn I know right? HaHa, i can't help it though. I'm a LOST devotee. Sucks to have to wait 8 mos for final season tho </t>
  </si>
  <si>
    <t>xxgracie04xx</t>
  </si>
  <si>
    <t xml:space="preserve">how could i miss david archuleta's tv guesting today? i forgot </t>
  </si>
  <si>
    <t>Jesstars</t>
  </si>
  <si>
    <t>Windy day in NY, but have to work  Anyone getting it on??? via http://twibes.com/group/kiteboarding</t>
  </si>
  <si>
    <t>LOLnichole</t>
  </si>
  <si>
    <t xml:space="preserve">i'm wondering if i can ever get tickets in the davids concert </t>
  </si>
  <si>
    <t>Leeurr</t>
  </si>
  <si>
    <t xml:space="preserve">doesn't think re-piercing her tongue was the smartest thing to do =/ Ouchh </t>
  </si>
  <si>
    <t xml:space="preserve">@djzinc  eeeek... why is it not on the rinse.fm podcast?!! </t>
  </si>
  <si>
    <t>cursedbyevil</t>
  </si>
  <si>
    <t>@Karen_Eden Just heard you've had the first swine flu death in Texas.  Take care.</t>
  </si>
  <si>
    <t>jo_godden</t>
  </si>
  <si>
    <t xml:space="preserve">is moving on baby...oh I'm moving on. </t>
  </si>
  <si>
    <t>blackflipflops</t>
  </si>
  <si>
    <t>@scrapaddict ahhh. my kids are too little for the bus to come take them away.  i suppose we'll survive, but i might require chocolate.</t>
  </si>
  <si>
    <t>brianclements</t>
  </si>
  <si>
    <t>@HeatherShea bummer  lol I got a call from the front desk of my apt at ~6am saying the person under me had water coming from thier roof!</t>
  </si>
  <si>
    <t>kimhaynes</t>
  </si>
  <si>
    <t xml:space="preserve">@sandymcilree Ahhh... now that he's on Twitter you wanna slam Alex? </t>
  </si>
  <si>
    <t xml:space="preserve">@meln4 I know twitter was messed up last nite </t>
  </si>
  <si>
    <t xml:space="preserve">i wish the fucken rabbit would stop running away from me so i could put it in the cage. but no, now its spending the whole night outside </t>
  </si>
  <si>
    <t>arielleo7</t>
  </si>
  <si>
    <t xml:space="preserve">DavidArchie! it was real cool watching you at eat bulaga and sis. i really wish i could go to your concert. but tickets already sold out. </t>
  </si>
  <si>
    <t>RooleyMoor</t>
  </si>
  <si>
    <t>@NHSHMR   I've been meaning to do it  for the last 5 years on the trot. this year has been the first year i'd have been fit enough.</t>
  </si>
  <si>
    <t xml:space="preserve">@vahishta no dude. Wherever I go, it's loadshedding time. It's like I'm chasing electricity </t>
  </si>
  <si>
    <t>lilikka</t>
  </si>
  <si>
    <t xml:space="preserve">i'm so tired, but the kiddo is up, so no more sleep for mommy </t>
  </si>
  <si>
    <t>Bookdragonette</t>
  </si>
  <si>
    <t xml:space="preserve">Nuuuuuuuu! My widget's not working anymore. </t>
  </si>
  <si>
    <t>crizzyo</t>
  </si>
  <si>
    <t>Celebrating a trip to my doctor where I lost 7 pounds! only 70 to go!    In other news played Rock band all last night...I STINK at it!</t>
  </si>
  <si>
    <t>Scalper68</t>
  </si>
  <si>
    <t xml:space="preserve">@fortune8 lol - that would be me </t>
  </si>
  <si>
    <t>Postman hasnt arrived yet with my Graze box  Hungry!!!</t>
  </si>
  <si>
    <t>maxinetham</t>
  </si>
  <si>
    <t xml:space="preserve">@mikeyfocus I can't get them in prescription </t>
  </si>
  <si>
    <t>pkthecat</t>
  </si>
  <si>
    <t xml:space="preserve">@BuddyThePuggy sorry, Twitter went down last night so mama turned it off </t>
  </si>
  <si>
    <t>simonrojas</t>
  </si>
  <si>
    <t xml:space="preserve">Eating quickly+chasing brother around apt=pukies for omlet and carpet cleaning for me </t>
  </si>
  <si>
    <t>FasHioNpixiiiiE</t>
  </si>
  <si>
    <t xml:space="preserve">Kinda disappointed about the matthew williamson collection in our stores....not too much to be found....actually nothing fit me </t>
  </si>
  <si>
    <t>matschyi</t>
  </si>
  <si>
    <t xml:space="preserve">@sophiebella thanks good.tomorrow i have a exam in english </t>
  </si>
  <si>
    <t>shortxstack</t>
  </si>
  <si>
    <t xml:space="preserve">packing up the uhal. </t>
  </si>
  <si>
    <t>ilaarijs</t>
  </si>
  <si>
    <t>@CalendarGirl09 yes...  Once I saw dead relative - http://tinyurl.com/oj8x3q</t>
  </si>
  <si>
    <t xml:space="preserve">fucking wish ellen was on tonight </t>
  </si>
  <si>
    <t>dobbo1985</t>
  </si>
  <si>
    <t xml:space="preserve">Cant find any friends   Either i have none or they're all still using that facebook SOOOOO last week! thats when work blocked access </t>
  </si>
  <si>
    <t>I'm up early enough *sigh* you can say I didn't get any sleep  but it's okay I can work it</t>
  </si>
  <si>
    <t>justhathope</t>
  </si>
  <si>
    <t>American Idol was sooo sad today  We still love you Danny! GO GOKEY!</t>
  </si>
  <si>
    <t xml:space="preserve">@gunarrr Ugh! I know! Thursdays are lame. </t>
  </si>
  <si>
    <t>BigRedinTejas</t>
  </si>
  <si>
    <t xml:space="preserve">@ghawi apparently not without meds... </t>
  </si>
  <si>
    <t xml:space="preserve">Had to ditch the Starbucks </t>
  </si>
  <si>
    <t>iluvfashion618</t>
  </si>
  <si>
    <t xml:space="preserve">Why does it have to be cloudy! </t>
  </si>
  <si>
    <t>7sammiegirl7</t>
  </si>
  <si>
    <t xml:space="preserve">@mistakepro really we have like ..... three weeks to go  </t>
  </si>
  <si>
    <t>hanamatthews</t>
  </si>
  <si>
    <t xml:space="preserve">@RachaelEmmaM i want hot choc </t>
  </si>
  <si>
    <t>melvingibbs</t>
  </si>
  <si>
    <t>@solobasssteve @solobasssteve I dont have a box of them   Moral: own your masters. this is a situation where torrenting is OK imo</t>
  </si>
  <si>
    <t>AmberLaCombe</t>
  </si>
  <si>
    <t xml:space="preserve">About to take my horrible math test </t>
  </si>
  <si>
    <t>ONLYDA5TRONGSUR</t>
  </si>
  <si>
    <t xml:space="preserve">Use 2 king waking me up round 8-830 2 use da bathroom, looked on da floor and he wasn't der </t>
  </si>
  <si>
    <t xml:space="preserve">omg i do not feel good </t>
  </si>
  <si>
    <t>maz28185</t>
  </si>
  <si>
    <t xml:space="preserve">daytime tv is so bad...wish i could work </t>
  </si>
  <si>
    <t>hworley</t>
  </si>
  <si>
    <t xml:space="preserve">Emma Lee is feeling better! Thanks so much for all of your prayers!!! Ear infections are the worst!!  </t>
  </si>
  <si>
    <t xml:space="preserve">Internet at the office is still very unstable. So, these are days of poor tweeting/plurk on my part. </t>
  </si>
  <si>
    <t xml:space="preserve">@LindaInNC How very sad indeed. </t>
  </si>
  <si>
    <t>Enigmatist</t>
  </si>
  <si>
    <t xml:space="preserve">Not feeling 100% today. What possessed us to go to The &amp;quot;eat as much MSG as you can&amp;quot; Big Wok last night? Bleurgh! </t>
  </si>
  <si>
    <t>amalen182</t>
  </si>
  <si>
    <t xml:space="preserve">Finally leaving the Y. Almost punched the guy on the treadmill next to me for getting to the TV 1st. He put Today Show on instead of GMA! </t>
  </si>
  <si>
    <t>cnansen</t>
  </si>
  <si>
    <t xml:space="preserve">@BernajeanPorter But our Supt won't let us bring laptops to admin meetings anymore  (Talking about when time moves VERY slowly...) </t>
  </si>
  <si>
    <t>moi_cheree</t>
  </si>
  <si>
    <t xml:space="preserve">Answering phones and readin a bible, swine flu has hit northern ireland? I bet i get it and die, i just no it </t>
  </si>
  <si>
    <t>pabs3rd</t>
  </si>
  <si>
    <t>I'm on the road and i forgot my vitamins  i'll figure it out</t>
  </si>
  <si>
    <t>alliejane</t>
  </si>
  <si>
    <t xml:space="preserve">What movie should I get for my ride to DC today?  iTunes top rentals has Aladdin at #73, but what I REALLY wanted was Return of Jafar </t>
  </si>
  <si>
    <t>LuckyGirl213</t>
  </si>
  <si>
    <t>@DonnieWahlberg Love it!!  Wish I was goin on the cruise   Call me from the deck!!!</t>
  </si>
  <si>
    <t>baileybaby12</t>
  </si>
  <si>
    <t xml:space="preserve">@darcydotcom i like ur bg! i salute ur swedish pride!! HA! now im off for a swedish run!!!!oh and get ready for x-country training... joy </t>
  </si>
  <si>
    <t>SusieSprinkle</t>
  </si>
  <si>
    <t xml:space="preserve">@greekpeace running out the door...looovveee loovvee loovvee you!  Have such fun!   Kiss DEW for me </t>
  </si>
  <si>
    <t>redkelion</t>
  </si>
  <si>
    <t xml:space="preserve">Lost s05e15. sub looks SO graphic.  </t>
  </si>
  <si>
    <t>Cindyw555</t>
  </si>
  <si>
    <t xml:space="preserve">Good morning, nice day out, I'm stuck in work </t>
  </si>
  <si>
    <t>wiseyoungmommy</t>
  </si>
  <si>
    <t xml:space="preserve">and by the way, I have mono, so no making out with me today. Sorry </t>
  </si>
  <si>
    <t>hersheysells</t>
  </si>
  <si>
    <t xml:space="preserve">I feel so c______y 2day </t>
  </si>
  <si>
    <t>Lilwatling</t>
  </si>
  <si>
    <t xml:space="preserve">can't acctually get any work done the mood im in.. </t>
  </si>
  <si>
    <t>a_williams</t>
  </si>
  <si>
    <t>GrayBrotherton</t>
  </si>
  <si>
    <t>Raegan,  baby come back</t>
  </si>
  <si>
    <t>emiliekitten</t>
  </si>
  <si>
    <t xml:space="preserve">IT IS ALL OVER. I have shaved two years off my life IN ONE MORNING. ...also just realised over-Tweetage. Sorry. </t>
  </si>
  <si>
    <t>bebright</t>
  </si>
  <si>
    <t>@treeshachan  I think you need an intervention for your sleeping problem.</t>
  </si>
  <si>
    <t>sarahlefebvre</t>
  </si>
  <si>
    <t xml:space="preserve">not feeling very well </t>
  </si>
  <si>
    <t>rcalmon</t>
  </si>
  <si>
    <t xml:space="preserve">Google News down </t>
  </si>
  <si>
    <t>gypsysorchid</t>
  </si>
  <si>
    <t xml:space="preserve">Got paid, paid bills. Now sad. Lol just kidding. Wonder what paychecks will look like now that BAH is taken out </t>
  </si>
  <si>
    <t>faithopelove</t>
  </si>
  <si>
    <t xml:space="preserve">Gokey's gone....nobody to root for anymore! </t>
  </si>
  <si>
    <t>bothildur</t>
  </si>
  <si>
    <t xml:space="preserve">aww man, i won't land on saturday until 19.30 so I'll probably miss the icelandic song! </t>
  </si>
  <si>
    <t xml:space="preserve">I'm being made to watch Jeremy Kyle </t>
  </si>
  <si>
    <t>MySpaSkinDiva</t>
  </si>
  <si>
    <t>@twilightjen Its not letting me follow u  I probably need to get on the Internet and do it LOL</t>
  </si>
  <si>
    <t>DemiRogerson</t>
  </si>
  <si>
    <t>Revisin  ooooh i hate the books!!</t>
  </si>
  <si>
    <t>CEOwens</t>
  </si>
  <si>
    <t xml:space="preserve">is trying to sleep but had an uncomfortable feeling that wont let me </t>
  </si>
  <si>
    <t>adalfino</t>
  </si>
  <si>
    <t xml:space="preserve">Last night was no bueno! So sick today! </t>
  </si>
  <si>
    <t xml:space="preserve">waking up.. feeling like crap.. i predict a long day of work ahead of me </t>
  </si>
  <si>
    <t>colmination</t>
  </si>
  <si>
    <t xml:space="preserve">Everything ended last night: Caps, Zimmerman's hit streak, and LOST. </t>
  </si>
  <si>
    <t xml:space="preserve">@yikes77 I saw your tweet but twitter was acting up last night, we couldn't get any tweets for about like an hour. I saw it too late </t>
  </si>
  <si>
    <t>sweetly_toxic</t>
  </si>
  <si>
    <t xml:space="preserve">@nj17 but there was no romantic night that i hoped it would be but it's ok its the position we are in he is not too lovable or into sex </t>
  </si>
  <si>
    <t>cranessa13</t>
  </si>
  <si>
    <t xml:space="preserve">broke up wiyh my boyfriend he called me a whore and denied it and i had proof   </t>
  </si>
  <si>
    <t>@TraceyHewins yeah it hurt my eyes  but they feel better now ive put the glass away lol</t>
  </si>
  <si>
    <t>NA617_NKOTB</t>
  </si>
  <si>
    <t xml:space="preserve">off 2 pt </t>
  </si>
  <si>
    <t>msfitznham</t>
  </si>
  <si>
    <t xml:space="preserve">@demongirly </t>
  </si>
  <si>
    <t>shirleysanders</t>
  </si>
  <si>
    <t xml:space="preserve">I've been dreaming about things I don't want for the last few months. Last night in my dream, I had a baby and she wasn't cute </t>
  </si>
  <si>
    <t>TheLostBride</t>
  </si>
  <si>
    <t xml:space="preserve">Am in the motel that time forgot </t>
  </si>
  <si>
    <t>@jbarnholtz Care to write a letter to my cough, too? He doesn't seem to be getting my letters  lol</t>
  </si>
  <si>
    <t>kaattiiex</t>
  </si>
  <si>
    <t>study halllll alone todayyy  soobored</t>
  </si>
  <si>
    <t>Jess7708</t>
  </si>
  <si>
    <t xml:space="preserve">@aliciavr6 I'm so mad about it too </t>
  </si>
  <si>
    <t>Terracegirl</t>
  </si>
  <si>
    <t xml:space="preserve">@weeyin13 We have caught the Twitterbug... evil naughty little bug, go away at once </t>
  </si>
  <si>
    <t>alexsheppard</t>
  </si>
  <si>
    <t xml:space="preserve">@iamnotsteve Eurovision is this weekend? That's rubbish, I have plans </t>
  </si>
  <si>
    <t>contractorslim</t>
  </si>
  <si>
    <t xml:space="preserve">@Am4UNC me and @hotmomamy found we like earth fare but its costly to eat organice </t>
  </si>
  <si>
    <t>anne_pink</t>
  </si>
  <si>
    <t xml:space="preserve">Urrrgh..i wish i could go to the Mall of Asia to see david archuleta's concert on saturday, but Manila is to far from where i am..  </t>
  </si>
  <si>
    <t>xarra</t>
  </si>
  <si>
    <t xml:space="preserve">@sohmer I love collecting fonts - it's just a pain everytime I reinstall Windows. </t>
  </si>
  <si>
    <t>Daytona4</t>
  </si>
  <si>
    <t xml:space="preserve">@TaYlOrRaY2 Oh man that sucks. I work at a place who counsels divorcing parents and that is what all of them do, use the kids to get back </t>
  </si>
  <si>
    <t>summerhotness</t>
  </si>
  <si>
    <t xml:space="preserve">gosh!!! Im in on the Twitter world but I dont know how to work on this! Help! </t>
  </si>
  <si>
    <t>MissTacobell</t>
  </si>
  <si>
    <t>@eropp157 I went out ysterday it was kinda cloudy though  but it looks to be better out today. I hope you will enjoy any Star Wars updates</t>
  </si>
  <si>
    <t xml:space="preserve">I'm freezing. </t>
  </si>
  <si>
    <t>cerra</t>
  </si>
  <si>
    <t xml:space="preserve">@brytne Yeah. Luckily he's still pretty wiped so I can space out. Hope your babe feels better soon </t>
  </si>
  <si>
    <t>RodimusConvoy13</t>
  </si>
  <si>
    <t xml:space="preserve">left my living room window open last night.  window faces south + storm with south wind = soggy carpet by the window </t>
  </si>
  <si>
    <t>queenskid111</t>
  </si>
  <si>
    <t xml:space="preserve">On the lirr goin to flatbush ave.. I see the same conductor twice a week and he never says good morning... </t>
  </si>
  <si>
    <t>TLOWNSU</t>
  </si>
  <si>
    <t xml:space="preserve">Sick today with stomach ache </t>
  </si>
  <si>
    <t xml:space="preserve">is trying to sleep but has this uncomfortable feeling that wont let me </t>
  </si>
  <si>
    <t>cbain84</t>
  </si>
  <si>
    <t xml:space="preserve">right hand can't be used for at least 2 weeks, I'm even more disabled than normal </t>
  </si>
  <si>
    <t>Mommy2Hope</t>
  </si>
  <si>
    <t xml:space="preserve">taking care of a sick baby </t>
  </si>
  <si>
    <t>MarineMP1</t>
  </si>
  <si>
    <t xml:space="preserve">Laying in bed... I wish my baby was hee to read me my bedtime story </t>
  </si>
  <si>
    <t>Lettuphant</t>
  </si>
  <si>
    <t>No't going through to the #famelab science communication final this year  Still gonna be features on the website, so hey.</t>
  </si>
  <si>
    <t>Basebaby06</t>
  </si>
  <si>
    <t xml:space="preserve">Upset that Danny went home....blah  </t>
  </si>
  <si>
    <t>DylanFan</t>
  </si>
  <si>
    <t xml:space="preserve">@GaneshaXi - thanks for testing... I can read but can't send! </t>
  </si>
  <si>
    <t>juliencyr</t>
  </si>
  <si>
    <t xml:space="preserve">I miss doing Into the woods </t>
  </si>
  <si>
    <t>TensionToast</t>
  </si>
  <si>
    <t xml:space="preserve">Computing revision? Kill me  kill me now. on a happy note, im getting moneys for DVDs </t>
  </si>
  <si>
    <t>@Tazz602 for some reasons Destroy twitter doesn't like you! Can't get your tweets  But I can see them on the web... strange!</t>
  </si>
  <si>
    <t>Jacimo</t>
  </si>
  <si>
    <t>@ChickenArise - glad to hear about the insurance payout, sorry to hear about the accident  If you catch the fuckers milk them dry.</t>
  </si>
  <si>
    <t>Dreamer2212</t>
  </si>
  <si>
    <t xml:space="preserve">wandering why i take things so personally. i made a comment to this twilight thing and someone replied saying im full of it. </t>
  </si>
  <si>
    <t>praval</t>
  </si>
  <si>
    <t xml:space="preserve">In a firefighting mode for the past 24 hours. Phew! Sad day yesterday </t>
  </si>
  <si>
    <t>jimmy_king</t>
  </si>
  <si>
    <t>@chfbrian My coffee left me a few minutes ago   I wish I wasn't too lazy to clean the coffee pot</t>
  </si>
  <si>
    <t>TeeeMarty</t>
  </si>
  <si>
    <t xml:space="preserve">@shaundiviney   sucks you guys are filming you video in sydney us brissy girls miss out </t>
  </si>
  <si>
    <t>luizavaz</t>
  </si>
  <si>
    <t>at school  going to portuguese class .__. ew</t>
  </si>
  <si>
    <t>rock_star65</t>
  </si>
  <si>
    <t xml:space="preserve">Feeling a bit odd today </t>
  </si>
  <si>
    <t>rainbowpastels</t>
  </si>
  <si>
    <t xml:space="preserve">dust storm outside! looks like i can't go swimming </t>
  </si>
  <si>
    <t xml:space="preserve">@Terracegirl yeah I 've already ordered the hot water to be ready when I get home...can't wait feeling like a long day </t>
  </si>
  <si>
    <t>Trixie_and_Ken</t>
  </si>
  <si>
    <t xml:space="preserve">off to mow the lawn, YEA </t>
  </si>
  <si>
    <t>Gawd I deleted my myspaces  Tumblr, facebook, twitter is next D:</t>
  </si>
  <si>
    <t>tinpui1012</t>
  </si>
  <si>
    <t xml:space="preserve">I'm only fooling myself </t>
  </si>
  <si>
    <t>@AdamLeber please @britneyspears come to italy   #TeamBritney</t>
  </si>
  <si>
    <t xml:space="preserve">@Nicholaine heyyah! sorry for not replying back before. </t>
  </si>
  <si>
    <t>beckster0812</t>
  </si>
  <si>
    <t xml:space="preserve">Going to the Docs and then nothing! My family canceled today because they're all sick </t>
  </si>
  <si>
    <t>AAAAAAAARGH english exam tommorow  :S :O i hate revising, why did i only start the day before.</t>
  </si>
  <si>
    <t>xRebex</t>
  </si>
  <si>
    <t xml:space="preserve">its my day off and its raining </t>
  </si>
  <si>
    <t>Murfree gets more puppy shots this morning  ouchy!</t>
  </si>
  <si>
    <t>About to leave for the airport.  DH will be in Texas for at least ten days.  Maybe more.    I'm going to be getting a lot of knitting done</t>
  </si>
  <si>
    <t>corterjay</t>
  </si>
  <si>
    <t>can't find his car!!! I think it was towed  But WHY!?! Aaaahhh. I have the WORST car trouble!!</t>
  </si>
  <si>
    <t xml:space="preserve">twitters dead </t>
  </si>
  <si>
    <t>@OfficialAS ROFL...I thought of smexxx instead of a party XP  but yeah. That is......  NOT HAPPY JAN!</t>
  </si>
  <si>
    <t>LauriJTurner</t>
  </si>
  <si>
    <t xml:space="preserve">my arm is sore - record breaking blood test; 8 vials!! But the record will only stand for 8 days since I have to donate a unit next week </t>
  </si>
  <si>
    <t>kaatincontrol</t>
  </si>
  <si>
    <t>Kat needs painkillers  bad times. I love paolo's new song. X</t>
  </si>
  <si>
    <t>cmtvarok</t>
  </si>
  <si>
    <t xml:space="preserve">@mclewis  TTL4 gave our IT team a major headache.  It took months for assistance to come from company. we can't even have it networked. </t>
  </si>
  <si>
    <t>MaplewoodHome</t>
  </si>
  <si>
    <t>@MargaretBavaria uuggh! I know  &amp;quot;13 percent less than last year, cutting visits to North America most sharply&amp;quot; Definitely felt it here!</t>
  </si>
  <si>
    <t xml:space="preserve">I need to pee! I don't wantto get out of my comfy bed </t>
  </si>
  <si>
    <t>BNicole12</t>
  </si>
  <si>
    <t xml:space="preserve">I definitely need to get used to this morning schedule.......my sleep patterns r all off! </t>
  </si>
  <si>
    <t>askyese</t>
  </si>
  <si>
    <t xml:space="preserve">Awake but not wanting to be </t>
  </si>
  <si>
    <t xml:space="preserve">@HopeForHorses Tried to vote but it didn't work - when I clicked on the search it came up with an error in finding the page </t>
  </si>
  <si>
    <t>I need my baby back  &amp;lt;3</t>
  </si>
  <si>
    <t>wtkelcie</t>
  </si>
  <si>
    <t xml:space="preserve">everyone in my class always akes fuun of me for sneezing 6 times in a row everyday </t>
  </si>
  <si>
    <t xml:space="preserve">Attempting to debug a rather randomly produceable multitouch bug. Darn. </t>
  </si>
  <si>
    <t xml:space="preserve">Somebody save me! I don't want to be sick </t>
  </si>
  <si>
    <t>Jeanette_ILY</t>
  </si>
  <si>
    <t>Court today, so completely scared! I don't know how to be court-like. Lol,  What is court like???</t>
  </si>
  <si>
    <t>simonsinfield</t>
  </si>
  <si>
    <t xml:space="preserve">@paulbay1028 No web feed so can't listen fella! </t>
  </si>
  <si>
    <t xml:space="preserve">going to go watch Heroes. really fucking tired. probably won't make it the whole way through. bollocks 7am start </t>
  </si>
  <si>
    <t>divacultura</t>
  </si>
  <si>
    <t>@trevoryoung I wasn't   ...sadly.  Busy writing - deadline tomorro.w</t>
  </si>
  <si>
    <t xml:space="preserve">@DrJeffersnBoggs  sorry Twitter is sending my tweets everywhere.  </t>
  </si>
  <si>
    <t>Nicalynn77</t>
  </si>
  <si>
    <t xml:space="preserve">so much to do and getting nothing done </t>
  </si>
  <si>
    <t>Verne757</t>
  </si>
  <si>
    <t xml:space="preserve">Hey twitterville..checking the weather b4 heading out..VA weather makes u do that </t>
  </si>
  <si>
    <t>Iceblu454</t>
  </si>
  <si>
    <t>have to go to the scary doctor today  very nervous.  hate doctors</t>
  </si>
  <si>
    <t>MarieTurbush</t>
  </si>
  <si>
    <t xml:space="preserve">chilling with Ava missing our Logan who is at Disney without us </t>
  </si>
  <si>
    <t xml:space="preserve">Still feel ill but I am at work </t>
  </si>
  <si>
    <t>murderdoll</t>
  </si>
  <si>
    <t>@juanmahenao quï¿½ pasï¿½ con la novia?  take it easy my friend</t>
  </si>
  <si>
    <t>GeniAle</t>
  </si>
  <si>
    <t>@Deshine nooo!  but i'm going to wear the other one anyway, bit more formal! i'll save my motel one for bethan's birthday. yay tomorrow! x</t>
  </si>
  <si>
    <t>CHERI24</t>
  </si>
  <si>
    <t xml:space="preserve">@AdamWoodyatt welcome back adam have missed ur updates </t>
  </si>
  <si>
    <t>truestar78</t>
  </si>
  <si>
    <t>softball game last night, 3 for 4 with 2 rbi's and a fuckin pulled hamstring    wtf! I've never been hurt playin sports!</t>
  </si>
  <si>
    <t>Damn the freakin bad weather has hit some areas and now it comming towards my area I hate it bye bye weekend   http://twitpic.com/55edn</t>
  </si>
  <si>
    <t>patriciaco</t>
  </si>
  <si>
    <t xml:space="preserve">@steph_davies Ohhh. You think they'll allow us to have our picture taken with them? </t>
  </si>
  <si>
    <t>Markbutlurk</t>
  </si>
  <si>
    <t xml:space="preserve">man im like 10 points away from not having to take my CINS final </t>
  </si>
  <si>
    <t>AdrianErlandson</t>
  </si>
  <si>
    <t xml:space="preserve">My cymbal cases weigh more than me </t>
  </si>
  <si>
    <t>randombullseye</t>
  </si>
  <si>
    <t>@colettebennett What that's crazy!? I paid the full 42 for mine.  But it is AWESOME.</t>
  </si>
  <si>
    <t>koreyp223</t>
  </si>
  <si>
    <t xml:space="preserve">@BellaMama im great, im upset  i forgot to watch the weather  walked without an umbrella </t>
  </si>
  <si>
    <t xml:space="preserve">@Kaysis_bcn no it wasn't maintenance. We kept loosing our API's on tweetdeck even though tweets wouldn't show up </t>
  </si>
  <si>
    <t>@BONESgirl28 I cried myself to sleep last night...  i'm so depressed right now LOL. time to write hot and dirty fanfiction...</t>
  </si>
  <si>
    <t>FortunateC00kie</t>
  </si>
  <si>
    <t xml:space="preserve">Ok. My friend DIDNT buy our Coldplay tix cuz she's cheap and now I REALLY wanna go. </t>
  </si>
  <si>
    <t>Souletic</t>
  </si>
  <si>
    <t xml:space="preserve">I overslept my alarms! Now pushing to work without breakfast and i'm already hungry. </t>
  </si>
  <si>
    <t>nichbuick</t>
  </si>
  <si>
    <t>@Redwebtoo Not aware of anything planned for next Tuesday  Are you coming down to Lancaster? I am off to Amsterdam for a meeting.</t>
  </si>
  <si>
    <t>shuflie</t>
  </si>
  <si>
    <t xml:space="preserve">@PaulAtMoDaCo not so good then </t>
  </si>
  <si>
    <t>here_comes_B</t>
  </si>
  <si>
    <t xml:space="preserve">@Nebuchanezer @ingzee i am on camomile+Rennies. too much coffee=heartburn+acid </t>
  </si>
  <si>
    <t>kaitlynanness</t>
  </si>
  <si>
    <t>Ear infection  Really, really painful ear infection.</t>
  </si>
  <si>
    <t>DataEntryGirl</t>
  </si>
  <si>
    <t xml:space="preserve">seem to have misplaced my cell phone </t>
  </si>
  <si>
    <t xml:space="preserve">Woken up on my day off feeling really rubbish </t>
  </si>
  <si>
    <t>talsxxx</t>
  </si>
  <si>
    <t xml:space="preserve">just wants her baby hear to scare them away! </t>
  </si>
  <si>
    <t>NE555</t>
  </si>
  <si>
    <t>lastfm is no longer free  #lastfm</t>
  </si>
  <si>
    <t>lizmarasse</t>
  </si>
  <si>
    <t xml:space="preserve">i cant believe ive already been at work for an hour...plan for the day: take it easy!! computer screen headache </t>
  </si>
  <si>
    <t xml:space="preserve">@SamanthaMulder @zachfelldown It's pretty depressing to think we have to wait until 2010 for #Lost to return </t>
  </si>
  <si>
    <t>bitchgrl</t>
  </si>
  <si>
    <t xml:space="preserve">dreading walking home after school becuase its raining, and i dont have a jacket, hoodie, umbrella, or anything to use to keep dry </t>
  </si>
  <si>
    <t>mrackley</t>
  </si>
  <si>
    <t xml:space="preserve">oh no... a woot off!  I need to work </t>
  </si>
  <si>
    <t>sexcess1</t>
  </si>
  <si>
    <t xml:space="preserve">Trying to learn this twitter shit and getting frustrated </t>
  </si>
  <si>
    <t xml:space="preserve">It's a work period, but I've done all my work already. I have to just sit here all period </t>
  </si>
  <si>
    <t>alisyamaya</t>
  </si>
  <si>
    <t>preparing for extra n extra classes tomorrow   i rly need a vacation hua.</t>
  </si>
  <si>
    <t>I'm soo freaaking nervous/anxouis.  . but i know it won't happen now, so i don't know how I'm going to sleep.</t>
  </si>
  <si>
    <t>jussy_rose</t>
  </si>
  <si>
    <t xml:space="preserve">homework, i hate it. Someone who wants to help me? </t>
  </si>
  <si>
    <t>DaniDROPDEAD13</t>
  </si>
  <si>
    <t xml:space="preserve"> i wanna go home</t>
  </si>
  <si>
    <t xml:space="preserve">Suffering right now...and ibuprofen isn't providing any relief! </t>
  </si>
  <si>
    <t>sweetpops</t>
  </si>
  <si>
    <t>last day of school yesterday! so sad, every1 cried  next up is exams...lots of studying 2 do... better stop twittering and get revisin! :L</t>
  </si>
  <si>
    <t>This wind outside is no joke! Doctor's office still hasn't called  don't know what to tell my boss</t>
  </si>
  <si>
    <t>showMe_Heaven</t>
  </si>
  <si>
    <t xml:space="preserve">@SueDayDreamer we don't speeak </t>
  </si>
  <si>
    <t>davidjwalker</t>
  </si>
  <si>
    <t xml:space="preserve">Just dropped my son off at his last day of preschool. </t>
  </si>
  <si>
    <t>Morgan31</t>
  </si>
  <si>
    <t xml:space="preserve">getting unsure of this no 'poo business.....kinda stinky </t>
  </si>
  <si>
    <t xml:space="preserve">should i love or hate the fact that my body no longer needs alarm clocks to wake up on time? is that the first sign of becomin an adult?! </t>
  </si>
  <si>
    <t>EhMani</t>
  </si>
  <si>
    <t xml:space="preserve"> thats depressing.</t>
  </si>
  <si>
    <t>Rossco_NZ</t>
  </si>
  <si>
    <t xml:space="preserve">@emmao414 yeah you're getting there! I'd love to live there but the timing's all wrong </t>
  </si>
  <si>
    <t>drewburrett</t>
  </si>
  <si>
    <t xml:space="preserve">@mrmackenzie herschel &amp;amp; planck launch stream not working for me </t>
  </si>
  <si>
    <t xml:space="preserve">@cockbongo  awesome! I used to do that but now I have so many equations I cant think of enough </t>
  </si>
  <si>
    <t>monoclelad</t>
  </si>
  <si>
    <t xml:space="preserve">@kncomics oh yeah!? well maybe I don't like you either </t>
  </si>
  <si>
    <t>zulvaa</t>
  </si>
  <si>
    <t xml:space="preserve">need new handphone </t>
  </si>
  <si>
    <t>DMBwine</t>
  </si>
  <si>
    <t xml:space="preserve">WORK time </t>
  </si>
  <si>
    <t>juliannex18</t>
  </si>
  <si>
    <t xml:space="preserve">bored in english class </t>
  </si>
  <si>
    <t>musical_monkey</t>
  </si>
  <si>
    <t xml:space="preserve">@RobertKlein123 cheers - have now made it to the sea #tge - right, talks - I fear I have missed Will Page's small tail </t>
  </si>
  <si>
    <t>BrownEyeGirl09</t>
  </si>
  <si>
    <t xml:space="preserve">Sick --- staying home today </t>
  </si>
  <si>
    <t xml:space="preserve">need to fix my wordpress blog http://idaapp.com/blog/ somehow subscribers automatically become Admins! Oddest thing is happening </t>
  </si>
  <si>
    <t>ownedbyacat</t>
  </si>
  <si>
    <t xml:space="preserve">@FBIPressOffice I wanted to work for the FBI when I was young. I did a couple things that negated that dream </t>
  </si>
  <si>
    <t>Tannie512</t>
  </si>
  <si>
    <t>didn't get to do her maths  Got her chart done though... Woo. Tomorrow is gonna be... NOT good. Xx</t>
  </si>
  <si>
    <t>mobius42</t>
  </si>
  <si>
    <t xml:space="preserve">But knowing Stephen Wolfram, it'll screw up somehow. </t>
  </si>
  <si>
    <t>3x1minus1</t>
  </si>
  <si>
    <t>@timder AGGGH! that SUCKS.   i'm on my second youtube acct, and constantly afraid of that happening (again)..</t>
  </si>
  <si>
    <t>jepowell</t>
  </si>
  <si>
    <t xml:space="preserve"> I've wanted Allison to win America's Next Top Model since the beginning... gosh</t>
  </si>
  <si>
    <t>nhuhua</t>
  </si>
  <si>
    <t xml:space="preserve">2nd week of class, 50% of students left in biochem lecture </t>
  </si>
  <si>
    <t>hawleywood88</t>
  </si>
  <si>
    <t xml:space="preserve">such a rainy, blah day today </t>
  </si>
  <si>
    <t>@whu u shoulda  heres 1 to start off the morn.. http://blip.fm/~6992e Oh and I dont know whose turn it is but Incoming in  5..4..3..2..1..</t>
  </si>
  <si>
    <t xml:space="preserve">Great success! My powers of persuasion know no bounds. But my tuxedo is in Heathrow Airport... What to do... I think I'll have to skip it </t>
  </si>
  <si>
    <t>emmettxxx</t>
  </si>
  <si>
    <t xml:space="preserve">Is really bummed about have heart breaking up </t>
  </si>
  <si>
    <t>MaureenSchenck</t>
  </si>
  <si>
    <t xml:space="preserve">Lucky me, I get to go to the dentist today. Nope, not just a cleaning. </t>
  </si>
  <si>
    <t>kattyellison</t>
  </si>
  <si>
    <t>as today off and is home alone  coz gary is a gay boi and didnt wanna come to colchester!</t>
  </si>
  <si>
    <t>joyanddestiny</t>
  </si>
  <si>
    <t>JoshuaVargas</t>
  </si>
  <si>
    <t>i am tired of sleeping on the couch, i miss my bed, i miss privacy, i miss talking to my girlfriend, and i miss having a mp3 player.  QQ</t>
  </si>
  <si>
    <t>Chazon64</t>
  </si>
  <si>
    <t xml:space="preserve">@ailie yea. Went to get coffee and they were out of business </t>
  </si>
  <si>
    <t>LaChewy</t>
  </si>
  <si>
    <t>@MonkeyPosh Hey - miss ya! I've been so out of it  Movie being shot next month, so busy busy busy. How's Chi-town? How r u? Later..</t>
  </si>
  <si>
    <t>kundaliniyoga</t>
  </si>
  <si>
    <t xml:space="preserve">@cityguyyoga We'll miss you </t>
  </si>
  <si>
    <t>HabitualDreamer</t>
  </si>
  <si>
    <t xml:space="preserve">I'd better go get something done. I can't waste another day doing nothing! Housework wins </t>
  </si>
  <si>
    <t>brookequinn</t>
  </si>
  <si>
    <t xml:space="preserve">wishes she didnt have school 2day. </t>
  </si>
  <si>
    <t>drummergirlceg</t>
  </si>
  <si>
    <t xml:space="preserve">is a little sick!!! </t>
  </si>
  <si>
    <t>my danny went home on american idol.  . i though he would make it to top two. i just don't think chris is as good.</t>
  </si>
  <si>
    <t>urbavore</t>
  </si>
  <si>
    <t>@cyanotic  Aw! I get those too. I wake up all choked wit da asthma. Iz turrible. *hugglz*</t>
  </si>
  <si>
    <t>kkiper3</t>
  </si>
  <si>
    <t xml:space="preserve">welcome to the real world she said to Me...... i'm here! </t>
  </si>
  <si>
    <t>julieperk</t>
  </si>
  <si>
    <t xml:space="preserve">No! Please don't rain! Sunshine I already miss you! </t>
  </si>
  <si>
    <t xml:space="preserve">school excursion tomorrow, gotta be up at 6am. Not cool. </t>
  </si>
  <si>
    <t>beccawhite93</t>
  </si>
  <si>
    <t>revision  yesterday was amazing!!</t>
  </si>
  <si>
    <t>sputniksqueaks</t>
  </si>
  <si>
    <t xml:space="preserve">@tayshihui i've heard of that place! i also want to gooooo </t>
  </si>
  <si>
    <t>ben_rox</t>
  </si>
  <si>
    <t>@eternaltango again  make a Gig in Cologne this year, pleeeease.</t>
  </si>
  <si>
    <t xml:space="preserve">I think I am starting to loose my voice. </t>
  </si>
  <si>
    <t>mjaedin</t>
  </si>
  <si>
    <t xml:space="preserve">@patricmichael No, to answer your long ago q, I didn't see Rick's tweet. </t>
  </si>
  <si>
    <t>alexsasin</t>
  </si>
  <si>
    <t xml:space="preserve">is back from the doctor's. the little one's asleep. needs to be given pain relief for her virus and teething. poor little thing </t>
  </si>
  <si>
    <t>is today off and is home alone  coz gary is a gay boi and didnt wanna come to colchester!</t>
  </si>
  <si>
    <t xml:space="preserve">@NicoleJensen #LiverpoolFC! Yay, pity the fecking Manks are going to win the league on Sat. </t>
  </si>
  <si>
    <t xml:space="preserve">FACE IS ITCHY WHY DID I SHAVE </t>
  </si>
  <si>
    <t>lindsaystanford</t>
  </si>
  <si>
    <t xml:space="preserve">nachos and vino...too soon </t>
  </si>
  <si>
    <t>ruchipatel</t>
  </si>
  <si>
    <t xml:space="preserve">Physics is ruining my life </t>
  </si>
  <si>
    <t xml:space="preserve">can't decide what mobile to go for </t>
  </si>
  <si>
    <t>Joslerjosler</t>
  </si>
  <si>
    <t xml:space="preserve">i woke up today with a bad taste in my mouth wondering when school is going to be over seems like each day gets longer and longer </t>
  </si>
  <si>
    <t>BabyMakinMachin</t>
  </si>
  <si>
    <t>I'm sorry! I thought Idol was LIVE! Why do they always say that if its not?  I hate spoilers &amp;amp; I think I spoiled Idol for some last night.</t>
  </si>
  <si>
    <t>podje</t>
  </si>
  <si>
    <t xml:space="preserve">Pool opening today.....  Doesn't look good, appears winter has taken a toll on the supports.......  </t>
  </si>
  <si>
    <t>joypcohen</t>
  </si>
  <si>
    <t xml:space="preserve">@jentutor No clapping here. Most definitely NOT happy in my nose. Pollen. </t>
  </si>
  <si>
    <t xml:space="preserve">going off line for a bit - will log in via other 'broken' computer - whilst I ry and fix the wireless connection </t>
  </si>
  <si>
    <t>plingrid</t>
  </si>
  <si>
    <t xml:space="preserve">@whitespats </t>
  </si>
  <si>
    <t>programx</t>
  </si>
  <si>
    <t>@OwenC Saw Streetview demo on @bbcclick. Neat. Android doesn't fit well with me. HTC Touch HD looks ace, but is WinMo  Still N97 for me</t>
  </si>
  <si>
    <t>jeseniag78</t>
  </si>
  <si>
    <t xml:space="preserve">i was convinced up until recently that yesterday was thursday. </t>
  </si>
  <si>
    <t>darksidebitca</t>
  </si>
  <si>
    <t xml:space="preserve">I really wished they hadn't dumped me back on the phones. I'd much rather be doing paperwork right now </t>
  </si>
  <si>
    <t>DFelicissimo</t>
  </si>
  <si>
    <t xml:space="preserve">can't upload pics </t>
  </si>
  <si>
    <t>fcsilva21</t>
  </si>
  <si>
    <t xml:space="preserve">THERE IS NO FREE LUNCH </t>
  </si>
  <si>
    <t>peregrineisland</t>
  </si>
  <si>
    <t xml:space="preserve">Power outage - no eggs for breakfast </t>
  </si>
  <si>
    <t>lauraeaton</t>
  </si>
  <si>
    <t xml:space="preserve">Flight was supposed to leave at 1:30pm, it's now 3:15pm and still no movement... le sigh... </t>
  </si>
  <si>
    <t>ClinkingDog</t>
  </si>
  <si>
    <t>@Sajarina Yay! I hope that isn't the same night as The Boss, but I bet it is  Maybe he'll be on opposite Blur, with a bit of luck...</t>
  </si>
  <si>
    <t>dmarie2010</t>
  </si>
  <si>
    <t xml:space="preserve">wanting to go to school....but i'm over sick so i can't </t>
  </si>
  <si>
    <t>chokolat_thunda</t>
  </si>
  <si>
    <t>@IsThatDee I'm chilln in the office bout to get some grub myself even tho my tummy hurt  lol</t>
  </si>
  <si>
    <t>the_heat_love</t>
  </si>
  <si>
    <t>being super hung over  BOOOSH!!!</t>
  </si>
  <si>
    <t>@Ciuzz ho oh. exams are on their way  ya wes gampang lahh cuy, tar pas nanad dah ke sini aja pas lo jg da balik dari indo. max brenner y!</t>
  </si>
  <si>
    <t>saraxoxoxo</t>
  </si>
  <si>
    <t xml:space="preserve">yaaawn, two finals today </t>
  </si>
  <si>
    <t>thattoychick</t>
  </si>
  <si>
    <t>@Reivanna Ours did too! My delightful star of persia is normally so nice  Have you ever tried adagio?</t>
  </si>
  <si>
    <t xml:space="preserve">@sarahkchen How's ellie? Hope she's better! </t>
  </si>
  <si>
    <t>mandymag</t>
  </si>
  <si>
    <t xml:space="preserve">no coverage issues, just family issues.  Hubby, Mom, Dad, Brothers most people I talk with daily are on Verizon.. </t>
  </si>
  <si>
    <t xml:space="preserve">@goodonpaper Shame. We quite liked it </t>
  </si>
  <si>
    <t>Meaganchild</t>
  </si>
  <si>
    <t xml:space="preserve">I wish i signed for the radio awards </t>
  </si>
  <si>
    <t>Magickk</t>
  </si>
  <si>
    <t>owww i just stood on my own foot     .. right i'm going before i break my leg or something ..</t>
  </si>
  <si>
    <t>jenxer</t>
  </si>
  <si>
    <t xml:space="preserve">@clickwindrepeat she has a bald spot on her back that she won't leave alone.    @ChiefDork whipped up the piece of couture.  </t>
  </si>
  <si>
    <t>laurenthayer</t>
  </si>
  <si>
    <t xml:space="preserve">no one`s on twitter </t>
  </si>
  <si>
    <t>WeeLianney</t>
  </si>
  <si>
    <t xml:space="preserve">Could someone please help me get more followers! I am lonely </t>
  </si>
  <si>
    <t>@yeaauuh I'm out of Splenda   This is such a bad thing.</t>
  </si>
  <si>
    <t>TK_29</t>
  </si>
  <si>
    <t xml:space="preserve">Woke up this morning thinking it was Friday!  But it wasn't.  </t>
  </si>
  <si>
    <t>coffee_snob</t>
  </si>
  <si>
    <t>@girlwonders  and don't forget twitter. Its so easy to get distracted, especially if you aren't into the essay topic!!!</t>
  </si>
  <si>
    <t>wowpodcast</t>
  </si>
  <si>
    <t>I know there has been a bit of delay between episodes, unfortunately the real world crept in  2 episodes being edited &amp;amp; upload next week</t>
  </si>
  <si>
    <t>Nameless_DES</t>
  </si>
  <si>
    <t xml:space="preserve">@SashiDashi Sashi!!! Twitter said I can't dm u cuz ur not following me. </t>
  </si>
  <si>
    <t>sandfree12</t>
  </si>
  <si>
    <t xml:space="preserve">Tweet tweet! Nisha's not going to school tomorrow </t>
  </si>
  <si>
    <t>TheGraniteKate</t>
  </si>
  <si>
    <t xml:space="preserve">Locked out </t>
  </si>
  <si>
    <t>chalouramento</t>
  </si>
  <si>
    <t xml:space="preserve">repacking our suitcases for our trip to the U.S. this coming Sunday...minus the kids...I miss them already... </t>
  </si>
  <si>
    <t xml:space="preserve">windows 7 problem fixed, i had to install windows 7000 instead of 7100  anyway, looking good so far </t>
  </si>
  <si>
    <t>xpinkelefuntsx</t>
  </si>
  <si>
    <t xml:space="preserve">I just made pancakes that didn't burn. But I got so scared that they would burn so the first pancake was a little uncooked. </t>
  </si>
  <si>
    <t>bellasoares</t>
  </si>
  <si>
    <t xml:space="preserve">sun burnt and quaratined </t>
  </si>
  <si>
    <t>trevfee</t>
  </si>
  <si>
    <t xml:space="preserve">T-Mobile have told me that they THINK they will have the LG Arenas back in tomorrow </t>
  </si>
  <si>
    <t>twitci</t>
  </si>
  <si>
    <t xml:space="preserve">Just thinking about wether to accept the new offer and script or not ... This cloudy weather here outside makes me depressive somehow </t>
  </si>
  <si>
    <t xml:space="preserve">@dandanaaan, Hello i miss you! </t>
  </si>
  <si>
    <t>tripleak2b</t>
  </si>
  <si>
    <t xml:space="preserve">@sawsoony Plz temme u got the charger btw I'm starting to get sick my throat is starting to fuck me </t>
  </si>
  <si>
    <t>robynrenee1</t>
  </si>
  <si>
    <t xml:space="preserve">it's way too early and way too wet outside. my yard boy had to reschedule </t>
  </si>
  <si>
    <t>kellyleeevans</t>
  </si>
  <si>
    <t xml:space="preserve">Oh no, I think my crock pot has died </t>
  </si>
  <si>
    <t>sarah__richards</t>
  </si>
  <si>
    <t xml:space="preserve">Chav adults on the train... I wanted a peaceful (and non smelly) journey </t>
  </si>
  <si>
    <t>VMV05</t>
  </si>
  <si>
    <t xml:space="preserve">im sad vic is leaving for texas today cuz ima be alone for 7 days </t>
  </si>
  <si>
    <t>WelshMums</t>
  </si>
  <si>
    <t xml:space="preserve">@WalesTourism Can't wait, but still miss David Morgan's </t>
  </si>
  <si>
    <t>*sigh* I miss all the tweets  where our boys at? Its like taking my crazk away!! (no, I dont do crack...or ANY drug for that matter...)</t>
  </si>
  <si>
    <t xml:space="preserve">Poor baby girl is not doing well again today. Tried teethers and just gave her some Motrin. Hopefully that will help. </t>
  </si>
  <si>
    <t xml:space="preserve">@nggary you must show me where they are! Had corn stuck in my teeth all afternoon </t>
  </si>
  <si>
    <t>@MajorDodson Goodmorning. Thnx. Yes, I slept from 3-11 am. Just not able to change back to NL timezone..  Maybe tonight! How are you today</t>
  </si>
  <si>
    <t>stinastarup</t>
  </si>
  <si>
    <t xml:space="preserve">7 in geography </t>
  </si>
  <si>
    <t>Clouston</t>
  </si>
  <si>
    <t xml:space="preserve">@mpatersondj they always do mate </t>
  </si>
  <si>
    <t>Firefly_32</t>
  </si>
  <si>
    <t xml:space="preserve">Just joined twitter, so I guess I am twittering lol Now I'm off to study for my exams.... </t>
  </si>
  <si>
    <t>CowsLayEggs</t>
  </si>
  <si>
    <t xml:space="preserve">@DuncanInnes Its not bad. GNER not so good - I'm going back that way </t>
  </si>
  <si>
    <t>carwash</t>
  </si>
  <si>
    <t xml:space="preserve">Bah!  None of the parties standing for the European Parliament here reflect my views. I am forced to settle for a bad compromise. </t>
  </si>
  <si>
    <t>tarakiser</t>
  </si>
  <si>
    <t xml:space="preserve">so tired still...work until 6:00 </t>
  </si>
  <si>
    <t>cherrycheri19</t>
  </si>
  <si>
    <t xml:space="preserve">thank god its Friday.... oh wait </t>
  </si>
  <si>
    <t>mssrxy</t>
  </si>
  <si>
    <t xml:space="preserve">zzzzzzzz...I need coffee </t>
  </si>
  <si>
    <t>f4b1o</t>
  </si>
  <si>
    <t xml:space="preserve">Got X working on external monitor finally! Configuring Xorg is such a pain in the ass. </t>
  </si>
  <si>
    <t xml:space="preserve">Sitting in a day long class.. No computer.. Sadness </t>
  </si>
  <si>
    <t>gprecs</t>
  </si>
  <si>
    <t xml:space="preserve">it totes blows that Times New Viking@Bell House is the same night as KurtVile/BluesControl/Woods at the Shank </t>
  </si>
  <si>
    <t>Uniquesoulntn</t>
  </si>
  <si>
    <t xml:space="preserve">Getting ready for work and feeling like crap </t>
  </si>
  <si>
    <t>ChainsawDurden</t>
  </si>
  <si>
    <t xml:space="preserve">Morale is low.  We are running low on snus and Kolonopin.  Forge the river/ Y/N ... N </t>
  </si>
  <si>
    <t>Dee0107</t>
  </si>
  <si>
    <t xml:space="preserve">My throat is killinggggg me </t>
  </si>
  <si>
    <t>@smart0y gooooooooom, wake up! bassik nooooooom  :p</t>
  </si>
  <si>
    <t>at school u.u I wanna go homee  tomorroww day off,,maybe n.n 'cuz tmrrow's teacher's dayyy ;D</t>
  </si>
  <si>
    <t>jjuuddggee</t>
  </si>
  <si>
    <t>@bsmrocks no  i'll be atp... get your ass to london some time soon.</t>
  </si>
  <si>
    <t>Rick_Hagar</t>
  </si>
  <si>
    <t xml:space="preserve">Taking son to DR today for regular check up. Poor little guy has to get final round of shots. </t>
  </si>
  <si>
    <t>mademoisellelia</t>
  </si>
  <si>
    <t xml:space="preserve">oops. spoke too son. sorry @rayfoleyshow </t>
  </si>
  <si>
    <t>AshleygirlAz</t>
  </si>
  <si>
    <t xml:space="preserve">Woke up late today..did not have time to run so it looks like I have to take the day off from it today. Just no time </t>
  </si>
  <si>
    <t xml:space="preserve">@retree thx to youuuuuuuuuw </t>
  </si>
  <si>
    <t>aliasgrace</t>
  </si>
  <si>
    <t xml:space="preserve">@AliceinParis I really want to check it out in IMAX but I'm afraid the timing may not work out. </t>
  </si>
  <si>
    <t>Angierox2513</t>
  </si>
  <si>
    <t>I'm really sick  won't be on much today</t>
  </si>
  <si>
    <t>00sam7</t>
  </si>
  <si>
    <t>@littlebigchris  It's going to be okay. Chin up Mr.</t>
  </si>
  <si>
    <t>JustineParcher</t>
  </si>
  <si>
    <t xml:space="preserve">I got my hair cut and highlighted...and it looked good until the lady cut my bangs half way up my forehead </t>
  </si>
  <si>
    <t>beccaboofrog</t>
  </si>
  <si>
    <t>@blocksonblox Really? nooooooooo.   Would you feel better if we three-wayed Flo Rida? Cause we forgot to call him while you were here.</t>
  </si>
  <si>
    <t>cRazor</t>
  </si>
  <si>
    <t xml:space="preserve">another job interview today! So far I see two possible career paths. None happen to be in the gaming industry though. </t>
  </si>
  <si>
    <t>_boo</t>
  </si>
  <si>
    <t xml:space="preserve">@danielthepoet oh Im referring to a different business. to answer, there is no real blog about it, no... </t>
  </si>
  <si>
    <t xml:space="preserve">Just got to work. I feel really really sleepy today.. </t>
  </si>
  <si>
    <t xml:space="preserve">@goodonpaper Thats not good. I will have to find some where else to meet our Lisburn road clients </t>
  </si>
  <si>
    <t>terrilynnh</t>
  </si>
  <si>
    <t xml:space="preserve">@P90XJunior I don't want to tell you. </t>
  </si>
  <si>
    <t>Guelsah</t>
  </si>
  <si>
    <t xml:space="preserve">i wanna sleep. but i have to study for german, latin &amp;amp; geography....but im so exhausted </t>
  </si>
  <si>
    <t>tayaa24</t>
  </si>
  <si>
    <t xml:space="preserve">Have to go to school in a couple of Hours, Gotta Test </t>
  </si>
  <si>
    <t>a__guy</t>
  </si>
  <si>
    <t>just run over and broke one earring w. office chair   I liked them...</t>
  </si>
  <si>
    <t xml:space="preserve">@meln4 It's crazy for me @ work today too...UGH!! I wanna go home </t>
  </si>
  <si>
    <t>MizAliBoyle</t>
  </si>
  <si>
    <t xml:space="preserve">It's pretty cute but no garage. It's all carports. IDK if I like that but oh well. Surprised we got on post so fast! But still no yard. </t>
  </si>
  <si>
    <t>komany</t>
  </si>
  <si>
    <t xml:space="preserve">back at work - and it's raining again </t>
  </si>
  <si>
    <t>kbrynteson</t>
  </si>
  <si>
    <t>looking for a job  very frustrating!</t>
  </si>
  <si>
    <t xml:space="preserve">@jtothe9 :~O sooooo jealous, I was supposed to be going tonight, but when I tried to swipe something last night, my card was declined. </t>
  </si>
  <si>
    <t>gavins</t>
  </si>
  <si>
    <t xml:space="preserve"> found a mosquito bite.  (Those tend to get really swollen and red for me)  Distracting myself with caffeine</t>
  </si>
  <si>
    <t>jaydicee23</t>
  </si>
  <si>
    <t>@Ka_Knight EXACTLY what I was thinking... I lve close but I'm at work..  or maybe opa-locka?  no right?</t>
  </si>
  <si>
    <t>shiningstarz045</t>
  </si>
  <si>
    <t xml:space="preserve">i am in extreme back pain... but i must press on... lots to do today... </t>
  </si>
  <si>
    <t>@RossC0 the pool belongs to the house, not our office  ... and right now its under construction &amp;amp; spanish construction times are longer ;)</t>
  </si>
  <si>
    <t xml:space="preserve">I'm supposed to go to movies and lunch with a friend, now I'm sort of wishing I wasn't going - it's so hot down here, I hate the heat </t>
  </si>
  <si>
    <t xml:space="preserve">Morale is low. We are running low on snus and Kolonopin. Forge the river Y/N ... N </t>
  </si>
  <si>
    <t>terryj30</t>
  </si>
  <si>
    <t xml:space="preserve">ted is watching tv fox is too far behind in japan </t>
  </si>
  <si>
    <t>emmzzz</t>
  </si>
  <si>
    <t xml:space="preserve">My eyes have been hurting ridiculously for the past few days and I hate it. What have I done wrong to deserve this?! </t>
  </si>
  <si>
    <t>aarfanatic</t>
  </si>
  <si>
    <t xml:space="preserve">wishes she was at tyson's party </t>
  </si>
  <si>
    <t xml:space="preserve">@Rebecca_1990 Nahh, it was acoustic and it's already sold out </t>
  </si>
  <si>
    <t xml:space="preserve">wish she had never met a certain person, who is making life very 'blue' 4 her @ the moment </t>
  </si>
  <si>
    <t>BatBomb</t>
  </si>
  <si>
    <t xml:space="preserve">I need a hair cut </t>
  </si>
  <si>
    <t>missourijewel</t>
  </si>
  <si>
    <t>@skuntze Awwww...THAT is a total bummer.  Can you salvage the glass and refire? We had storms too...</t>
  </si>
  <si>
    <t>AussieErinP</t>
  </si>
  <si>
    <t xml:space="preserve">@AussieCarmen I don't know your opinion on the whole thing, but I really respect Matty Johns &amp;amp; I feel really terrible about his position. </t>
  </si>
  <si>
    <t xml:space="preserve">@MehLizza kris and adam...wth? I really thought it was gonna be danny and adam </t>
  </si>
  <si>
    <t xml:space="preserve">it totes blows that Times New Viking@BellHouse is the same night as KurtVile/BluesControl/Woods @theShank </t>
  </si>
  <si>
    <t xml:space="preserve">My tongue is tingling. Damn hot soup. </t>
  </si>
  <si>
    <t>Bec_Edwards</t>
  </si>
  <si>
    <t>@ashleybartlett  let me know if u end up at work tomorrow</t>
  </si>
  <si>
    <t>pacotacomike</t>
  </si>
  <si>
    <t>@LauraPlantholt  im sorry...</t>
  </si>
  <si>
    <t>elleb_bantam</t>
  </si>
  <si>
    <t xml:space="preserve">buggered up over the camden trip baaaaa! tis frigging city's fault for being so shite in the first place </t>
  </si>
  <si>
    <t>gratefuldad5600</t>
  </si>
  <si>
    <t xml:space="preserve">Probably not going to work today. It sucks seeing your wife in pain </t>
  </si>
  <si>
    <t xml:space="preserve">@deahloids why?? what's wrong... </t>
  </si>
  <si>
    <t>ladyafan</t>
  </si>
  <si>
    <t xml:space="preserve">Might have to go back to the doctors. My leg that has SOMETHING wrong with it is killing me. AHHH </t>
  </si>
  <si>
    <t>LittleMZlilBIT</t>
  </si>
  <si>
    <t>My fav pair of jeans survived 2 close call 4 them though the sad news is my fav pair of brown shoes got scuffed  that sucks...</t>
  </si>
  <si>
    <t xml:space="preserve">@IndywoodFILMS I could be interesting, I work for the fourth largest premium spirits company in the world. But in IT, not marketing or PR </t>
  </si>
  <si>
    <t>ttowngurl254</t>
  </si>
  <si>
    <t xml:space="preserve">I do have to say, it is way better today than yesterday except for the shot clinic. Poor lil 4 year olds getting their shots today. </t>
  </si>
  <si>
    <t>@ClothCoutureLLC  bummer!</t>
  </si>
  <si>
    <t xml:space="preserve">@thefirstpancake Do you not have Starz on Demand? </t>
  </si>
  <si>
    <t>oh_rosie</t>
  </si>
  <si>
    <t xml:space="preserve">is bored in photography. i forgot my memory stick 'cause i'm an absolute retard D: i wish you could download MSN at school </t>
  </si>
  <si>
    <t>brittanylee2001</t>
  </si>
  <si>
    <t xml:space="preserve">Im usually a fighter. But its kind of hard to fight for something when they aren't sure what they want. im freakin sad </t>
  </si>
  <si>
    <t xml:space="preserve">Have a doctors appointment at 830. Not looking forward to it </t>
  </si>
  <si>
    <t>Apinkyy</t>
  </si>
  <si>
    <t xml:space="preserve">strep throat </t>
  </si>
  <si>
    <t>mxmarsh</t>
  </si>
  <si>
    <t xml:space="preserve">Rodeo this weekend at Williamson Ag Center which is in my backyard. Looking forward to the traffic </t>
  </si>
  <si>
    <t xml:space="preserve">Drinking my cup of joe since I cannot go to sleep </t>
  </si>
  <si>
    <t>fiona_fg</t>
  </si>
  <si>
    <t xml:space="preserve">He was @ the job centre this morning it was that bad, </t>
  </si>
  <si>
    <t>david1reyes</t>
  </si>
  <si>
    <t>playing with backing tracks is lame.....I'll be &amp;quot;pistiando&amp;quot; this weekend.  oh well, gotta make it happen. GOD IS GOOD!</t>
  </si>
  <si>
    <t>ankurmoulik</t>
  </si>
  <si>
    <t>I'm home now Twittering mode observed.Tomorrow will be a boring day for sure  !</t>
  </si>
  <si>
    <t>technetium42</t>
  </si>
  <si>
    <t xml:space="preserve">correction... I will not be bringing Boo Berries to Mexico </t>
  </si>
  <si>
    <t>Troiboi</t>
  </si>
  <si>
    <t xml:space="preserve">cant believe America voted out Danny Gokey </t>
  </si>
  <si>
    <t>Bicciex</t>
  </si>
  <si>
    <t>Week going slow  on well it's Friday tomorrow  and the race for life on Sunday.</t>
  </si>
  <si>
    <t>mpeters1</t>
  </si>
  <si>
    <t xml:space="preserve">mentally all charged up for summer and youth! Body needs a boost though </t>
  </si>
  <si>
    <t xml:space="preserve">@openspacephoto Indeed. Collect from school today go get passport snaps done, forms signed tomorrrow, appt in Newport (ï¿½94!!) on Monday. </t>
  </si>
  <si>
    <t>Tuckinator</t>
  </si>
  <si>
    <t>@cshold crap, that's actually more painful than just being told the ending.  Now I have to wait to see it.</t>
  </si>
  <si>
    <t xml:space="preserve">i hope little bros bball game isn't rained out </t>
  </si>
  <si>
    <t>D: My Dad just caught me up &amp;quot;late&amp;quot;, now I have to sleep  G'night Twitter, g'night LUVR xP</t>
  </si>
  <si>
    <t xml:space="preserve">#flylady good morning.  dh had to fix my computer this a.m., was acting very strange yesterday &amp;amp; couldn't get into anything </t>
  </si>
  <si>
    <t xml:space="preserve">@lindsita726 you sure keep losing things! </t>
  </si>
  <si>
    <t>Ms_Cilla</t>
  </si>
  <si>
    <t>@astrosim no  I want to have that chinese food we ate in Rome  hehe</t>
  </si>
  <si>
    <t>calvincropley</t>
  </si>
  <si>
    <t xml:space="preserve">only just realized that he only took one photo of Derek Grant </t>
  </si>
  <si>
    <t>@2s He departs  but match is well in control now.</t>
  </si>
  <si>
    <t>llamamoney</t>
  </si>
  <si>
    <t xml:space="preserve">@KevinMuldoon Its terrible.  After reading that I want another coke.  I may have a problem </t>
  </si>
  <si>
    <t>mizzprice</t>
  </si>
  <si>
    <t xml:space="preserve">My throat is swollen and my head hurts so bad </t>
  </si>
  <si>
    <t>jbonode</t>
  </si>
  <si>
    <t>wants more time in the Philippines...  http://plurk.com/p/trtt8</t>
  </si>
  <si>
    <t>nanouke</t>
  </si>
  <si>
    <t xml:space="preserve">@sigmosaics It's windy down here, and cold </t>
  </si>
  <si>
    <t>Yezm</t>
  </si>
  <si>
    <t>@JDNX A Levels kinda took over my life, still do  You alright pal?</t>
  </si>
  <si>
    <t>rainfrancisco</t>
  </si>
  <si>
    <t xml:space="preserve">@dbsdmsgp you're never gonna dance again..tskk lol sorry. LSS </t>
  </si>
  <si>
    <t>sthrnfairytale</t>
  </si>
  <si>
    <t>@fivejs RGN  but I don't know how you get them   Sorry.  Real Girls Network, used to be Real Girls Media  (Divine Caroline etc..)</t>
  </si>
  <si>
    <t>ifonlyiwasadino</t>
  </si>
  <si>
    <t>Sick.  at home all day</t>
  </si>
  <si>
    <t>calyle20</t>
  </si>
  <si>
    <t xml:space="preserve">@indur 20 hours.... and everything seems to be moving along so slowly </t>
  </si>
  <si>
    <t>druzilla47</t>
  </si>
  <si>
    <t>@PrincessDingbat: ouch, how did that happen?  That does indeed suck.</t>
  </si>
  <si>
    <t>RyanMeray</t>
  </si>
  <si>
    <t>@mcmaster I haven't seen it yet! And won't until Friday probably.   Gonna be hard to avoid spoiler hell.</t>
  </si>
  <si>
    <t xml:space="preserve">just realized that he only took one photo of Derek Grant </t>
  </si>
  <si>
    <t>justmarlo</t>
  </si>
  <si>
    <t xml:space="preserve">I wish I could get excited about American Idol, but I just cant..... </t>
  </si>
  <si>
    <t xml:space="preserve">@jweaver410 There's no option to see the public timeline anymore. I want to see what everyone's tweeting about. Not just trending topics! </t>
  </si>
  <si>
    <t>brown_chix18</t>
  </si>
  <si>
    <t>hopes everything will be fine  .. sana ok lang xa .. (goodluck) http://plurk.com/p/trtwp</t>
  </si>
  <si>
    <t>runester</t>
  </si>
  <si>
    <t xml:space="preserve">Time to make the donuts! for various values of donuts such as 'install software', 'write reports', &amp;amp; attend meetings. not the yummy kind </t>
  </si>
  <si>
    <t xml:space="preserve">Why does the needles the space get no repect ever </t>
  </si>
  <si>
    <t xml:space="preserve">@aneD LOL I hate it when that happens! Hadn't checked link but was alerted by a sudden rash of similar offers from other mags and looked! </t>
  </si>
  <si>
    <t>darrah1</t>
  </si>
  <si>
    <t>@Katy_TheStager - My cat doesn't wave good bye when I leave....  She's too sad   But when I come home - she rushes to the door!</t>
  </si>
  <si>
    <t>mzmusiqbaby</t>
  </si>
  <si>
    <t xml:space="preserve">@sarnaa  so cute. srry about fb sarnaa. i hope ur not mad at me </t>
  </si>
  <si>
    <t>DollfaceShayy</t>
  </si>
  <si>
    <t xml:space="preserve">@itsBUFFIE wtf u doing up this early &amp;amp;&amp;amp; iWanna Work out </t>
  </si>
  <si>
    <t>bigdaddyburke</t>
  </si>
  <si>
    <t xml:space="preserve">Last day of face it. Sad </t>
  </si>
  <si>
    <t>dylanslade</t>
  </si>
  <si>
    <t>Cant find my gameboy...  wht am i supposed to do in history now??</t>
  </si>
  <si>
    <t>jacdaniel</t>
  </si>
  <si>
    <t>Looks like we will be runners up this season   United were jammy last night!</t>
  </si>
  <si>
    <t>onewaythru</t>
  </si>
  <si>
    <t xml:space="preserve"> I feel down. I thought I can trust my friend. I hate myself from believing. Urrr.</t>
  </si>
  <si>
    <t>mhieyukie17</t>
  </si>
  <si>
    <t xml:space="preserve">too bad... Danny didn't make it to the finals </t>
  </si>
  <si>
    <t>chris_peters</t>
  </si>
  <si>
    <t xml:space="preserve">Everything I'm reading about the new Novatell mobile 3G platform sounds fantastic. Unfortunatley, Verizon got their hands on it </t>
  </si>
  <si>
    <t>angelab04</t>
  </si>
  <si>
    <t xml:space="preserve">yoyoyo. it's pretty boring tonight. </t>
  </si>
  <si>
    <t>partysprite</t>
  </si>
  <si>
    <t xml:space="preserve">School run in 15 mins, then off to get more stock for Saturday. Money will be gone before I know it </t>
  </si>
  <si>
    <t>maxii_x</t>
  </si>
  <si>
    <t>@nevershout_jt Jess&amp;lt;3 what happened?  you know i'm here for you...</t>
  </si>
  <si>
    <t>Krysti_G</t>
  </si>
  <si>
    <t xml:space="preserve">@MashUpNicole I tried, but that takes me to godaddy.com, no link for a video. </t>
  </si>
  <si>
    <t>dsmith79812</t>
  </si>
  <si>
    <t xml:space="preserve">Feel horrible....right side of my head is numb.  Coughing up gunk </t>
  </si>
  <si>
    <t>Matt_Tuck</t>
  </si>
  <si>
    <t xml:space="preserve">@pretty_punkwpg just relaxing! May take a trip to the beach. What about yourself? And I couldn't tell you not sure if we are sorry </t>
  </si>
  <si>
    <t>melaniak</t>
  </si>
  <si>
    <t>watched#3407 animation.  17 seconds of horror is too much. Wishmy end to be as quick as possible.  Very sad for these families today.</t>
  </si>
  <si>
    <t>Badgerati</t>
  </si>
  <si>
    <t xml:space="preserve">Is dying of a cold </t>
  </si>
  <si>
    <t>pepsimo</t>
  </si>
  <si>
    <t xml:space="preserve">@tc2866 still at home..had the livingroom, kitchen and 4bathrooms all to myself! Boring </t>
  </si>
  <si>
    <t xml:space="preserve">@Teddy26Nats INDEED!  sad about ZImm's hit streak, though </t>
  </si>
  <si>
    <t>junet</t>
  </si>
  <si>
    <t xml:space="preserve">@lishesque Ya it was really good! I haven't had HJ for ages! Prob can't do lunch tmr, in meetings literally all day! </t>
  </si>
  <si>
    <t xml:space="preserve">making student loan payment today, and after my shopping spree at IKEA, I'm officially, B-R-O-K-E. </t>
  </si>
  <si>
    <t xml:space="preserve">@FrankieTheSats In 10 years all those magazines will have closed and all that will replace them is one massive website shouting &amp;quot;LOL&amp;quot;. </t>
  </si>
  <si>
    <t>Blondie141187</t>
  </si>
  <si>
    <t xml:space="preserve">@tommcfly not me </t>
  </si>
  <si>
    <t xml:space="preserve">super tired. i better go the bed soon or i might get sick nooooooo </t>
  </si>
  <si>
    <t>gomezr</t>
  </si>
  <si>
    <t>@nullkru amazon does not send bevor 20may  I know stephenson and shea. Will checkt the other...thx</t>
  </si>
  <si>
    <t>dyingofsilence</t>
  </si>
  <si>
    <t>says i can't get someone off of my mind.  http://plurk.com/p/trv2w</t>
  </si>
  <si>
    <t>earlive</t>
  </si>
  <si>
    <t xml:space="preserve">@trent_reznor  no picture? </t>
  </si>
  <si>
    <t>fuuh</t>
  </si>
  <si>
    <t>@anothermuser i can't  life is meaningless for me.. need to talk to someone and can't get into msn..</t>
  </si>
  <si>
    <t>JodiWhisenhunt</t>
  </si>
  <si>
    <t xml:space="preserve">It's a flareful day (RA) - ouch </t>
  </si>
  <si>
    <t>@lizziedr I agree.  That's not a world tour.</t>
  </si>
  <si>
    <t>jmvalentine</t>
  </si>
  <si>
    <t>@jChimmy Awe   Condolences.</t>
  </si>
  <si>
    <t xml:space="preserve">I think I may have either a UTI or a bladder infection...both of which suck </t>
  </si>
  <si>
    <t>kywaite</t>
  </si>
  <si>
    <t xml:space="preserve">there are many things i'd like to say to you..but i don't know how. </t>
  </si>
  <si>
    <t>strybe</t>
  </si>
  <si>
    <t>URGH, apparently my shower is leaking into my downstairs neighbours place  more issues!!</t>
  </si>
  <si>
    <t>lavanotes</t>
  </si>
  <si>
    <t xml:space="preserve">@chellearellano Can't do it at work </t>
  </si>
  <si>
    <t>evankmathews</t>
  </si>
  <si>
    <t>I am unequally yoked   #lostfanfail</t>
  </si>
  <si>
    <t>saradian</t>
  </si>
  <si>
    <t xml:space="preserve">Planning day with Chris....hope this won't take all day </t>
  </si>
  <si>
    <t xml:space="preserve">@fanyechka I wish I was financially able to  </t>
  </si>
  <si>
    <t>OriginalGata</t>
  </si>
  <si>
    <t xml:space="preserve">Did you know that I don't get along w/my mother. I only lived with her for afew years of my life...bad times </t>
  </si>
  <si>
    <t>xMarina234x</t>
  </si>
  <si>
    <t>sick  but on the plus side no school for me todayyy</t>
  </si>
  <si>
    <t>duddettealicia</t>
  </si>
  <si>
    <t xml:space="preserve">@tommcfly I cant i live in holland and I GOT to work </t>
  </si>
  <si>
    <t>Kimberly781</t>
  </si>
  <si>
    <t xml:space="preserve">Beer delivery </t>
  </si>
  <si>
    <t>Nikky_Bangkok</t>
  </si>
  <si>
    <t xml:space="preserve">@sunshine72662: She's part-time and comes in a few times a week to help me  - I'm looking my mum full-time, she's on chemo </t>
  </si>
  <si>
    <t>Cleopatradane</t>
  </si>
  <si>
    <t xml:space="preserve">Having a problem connecting to my office computer.  The slightest weather disruption causes this </t>
  </si>
  <si>
    <t>MelissaY1</t>
  </si>
  <si>
    <t>@DonStugots He's too smart for that, Don  this stuff smells like bananas so it kind of stands out</t>
  </si>
  <si>
    <t>alfhak</t>
  </si>
  <si>
    <t xml:space="preserve">B-ing blown away </t>
  </si>
  <si>
    <t>sauce_pot</t>
  </si>
  <si>
    <t xml:space="preserve">@wearz but god knows how many entrants there is!! </t>
  </si>
  <si>
    <t>raaaaachelx</t>
  </si>
  <si>
    <t>in foods by myself cause mins not here  listening to family force 5 (: &amp;lt;3 63!</t>
  </si>
  <si>
    <t>liyanaaaaa</t>
  </si>
  <si>
    <t xml:space="preserve">i think katy perry's eyes are scary.   she can't sing that well </t>
  </si>
  <si>
    <t>itsdren</t>
  </si>
  <si>
    <t xml:space="preserve">I'm so behind on my work, no more twittering for me today. </t>
  </si>
  <si>
    <t>aliyoopah</t>
  </si>
  <si>
    <t>Feels like I'm one of the luckiest girls in this awesome world!! I went to every @DavidArchie event!! Except Magic  he is so nice!</t>
  </si>
  <si>
    <t>souljagurlb</t>
  </si>
  <si>
    <t xml:space="preserve">my 2 sis or coming anyday now i wish my other sis and bro was here 2 </t>
  </si>
  <si>
    <t>chrisgreen</t>
  </si>
  <si>
    <t xml:space="preserve">Damn, my Brother 340CW printer is busted, either the head is knackered or two of the ink feeder tubes are blocked. Either way not fixable </t>
  </si>
  <si>
    <t>mrstrod</t>
  </si>
  <si>
    <t xml:space="preserve">18 Days and counting until my EA Sports Active Challenge begins! Not a moment too soon either - my shorts are super-tight! </t>
  </si>
  <si>
    <t>houseagent</t>
  </si>
  <si>
    <t xml:space="preserve">Caps lost   More rain </t>
  </si>
  <si>
    <t>eemartin03</t>
  </si>
  <si>
    <t xml:space="preserve">woke up thinking today was Friday....but it's only Thursday </t>
  </si>
  <si>
    <t xml:space="preserve">oh my god! ive just answered the phone and realised ive lost my voice! knew my throat hurt but not that my voice had gone </t>
  </si>
  <si>
    <t>bukosova</t>
  </si>
  <si>
    <t xml:space="preserve">desparate over cancelled depeche mode concert... </t>
  </si>
  <si>
    <t>WildCuddler</t>
  </si>
  <si>
    <t xml:space="preserve">@dduartej I keep it confined to my room. Not like anyone ever comes to visit me at my house </t>
  </si>
  <si>
    <t>Shibbs713</t>
  </si>
  <si>
    <t xml:space="preserve">Headache on a rainy day  at work  </t>
  </si>
  <si>
    <t>CaraBear79</t>
  </si>
  <si>
    <t xml:space="preserve">Really needs to rediscover her motivation for exercising... I seem to have lost it somewhere... </t>
  </si>
  <si>
    <t>ElleCee85</t>
  </si>
  <si>
    <t xml:space="preserve">Tired *yawn* But! It's SPN Day!!! Then no more for months </t>
  </si>
  <si>
    <t>WriteAttactress</t>
  </si>
  <si>
    <t xml:space="preserve">@AbKo_Ent I think its the coffee. They spiked the regular with Java Thunder!!!! I'm wired. And work is not the place to be right now </t>
  </si>
  <si>
    <t xml:space="preserve">has spent ages listening to the a boring samsung presentation </t>
  </si>
  <si>
    <t>melwhalen</t>
  </si>
  <si>
    <t xml:space="preserve">I need more Me Time. I probably won't get any for the next week+. </t>
  </si>
  <si>
    <t>SassyMommy24</t>
  </si>
  <si>
    <t xml:space="preserve">wants to go shopping today, but has to wait until tomorrow </t>
  </si>
  <si>
    <t>RyanETaylor</t>
  </si>
  <si>
    <t xml:space="preserve">@susank agreed. it's pouring down rain here... sucky weather </t>
  </si>
  <si>
    <t>Made it to Dayton! Of course its raining  Now waiting for dad to arrive from DFW on AA3329 at 12:45E.</t>
  </si>
  <si>
    <t>yolobeav</t>
  </si>
  <si>
    <t xml:space="preserve">I miss my doggie, Charley!  </t>
  </si>
  <si>
    <t>soniamluisi</t>
  </si>
  <si>
    <t>Still upset ablout the turnout of the Caps game last night  Nonetheless, great season Washington!</t>
  </si>
  <si>
    <t xml:space="preserve">@MisterHeuge i'm 6hours away! </t>
  </si>
  <si>
    <t>maxkarreth</t>
  </si>
  <si>
    <t xml:space="preserve">my itunes hd got a b-tree node size error. no longer readable/writeable. brought it to a datarecovering agency ... they gotta fix this </t>
  </si>
  <si>
    <t>Alicia_C78</t>
  </si>
  <si>
    <t xml:space="preserve">Is praying AT&amp;amp;T don't go on strike. I don't want to be broke. . . . </t>
  </si>
  <si>
    <t>arr789</t>
  </si>
  <si>
    <t xml:space="preserve">The day did not start right. </t>
  </si>
  <si>
    <t>kmacc1</t>
  </si>
  <si>
    <t xml:space="preserve">@kristinekopelke Don't ask me...  My Flash confidence is low at the mo.. Haven't programmed enough since out of classroom.  </t>
  </si>
  <si>
    <t>Thcolthon</t>
  </si>
  <si>
    <t>All my fish died..    Now I only got snails. Pest snails, and 2 killer/hunter snails..   But I need to check the water before I continue..</t>
  </si>
  <si>
    <t>christinebrady</t>
  </si>
  <si>
    <t>ugh my tum tum hurts  is it friday yet? i need some sleep!!</t>
  </si>
  <si>
    <t>DUMUSIC</t>
  </si>
  <si>
    <t xml:space="preserve">Its a shame we don't have much to choose from now esp in NYC </t>
  </si>
  <si>
    <t>@samjmoody it wont be  id rather meet dugs and harry did dugs say anything bout his gifts? and thx for the dm xxxx</t>
  </si>
  <si>
    <t>selbulut</t>
  </si>
  <si>
    <t>@Kee440 There's apparently 3 hours left on my download  The suspense is killing me!</t>
  </si>
  <si>
    <t>rachee217</t>
  </si>
  <si>
    <t xml:space="preserve"> never again </t>
  </si>
  <si>
    <t xml:space="preserve">Damnit, fever is 101.2 and I can't sit or stand up for more than a couple of minutes without near-fainting... Back to the dr with me </t>
  </si>
  <si>
    <t>Jessamyn_rl</t>
  </si>
  <si>
    <t xml:space="preserve">Debra: that sounds creepy! And it remembers me that last year, a neighbor of my parents in law killed himself while we were 2 houses away </t>
  </si>
  <si>
    <t>amouageartadi</t>
  </si>
  <si>
    <t xml:space="preserve">@heroesnphotoes i know! so cute! ahhh stupid season finale. </t>
  </si>
  <si>
    <t xml:space="preserve">@hollyseddon That's what I thought. Then I saw it </t>
  </si>
  <si>
    <t>kristin1990</t>
  </si>
  <si>
    <t xml:space="preserve">just told the spouse goodby, now off to work.... </t>
  </si>
  <si>
    <t xml:space="preserve">last days </t>
  </si>
  <si>
    <t>Darklinglena</t>
  </si>
  <si>
    <t xml:space="preserve">sometimes...I think I am wasting my life being responsible and trying to be the 'mature and calm' one... why can't I be a bitch too??? </t>
  </si>
  <si>
    <t>zoezf</t>
  </si>
  <si>
    <t xml:space="preserve">@enzopilarta kakaasar kasi eh! puro cliffhangers  ok lang yan... I have one more finale to look forward to! GOSSIP GIRL! </t>
  </si>
  <si>
    <t>RobbieRob1</t>
  </si>
  <si>
    <t xml:space="preserve">My twiter is broken </t>
  </si>
  <si>
    <t>@DarkoWonderland I hate that feeling, when your down and you can't work out why  I hope you feel better soon babe! x</t>
  </si>
  <si>
    <t xml:space="preserve">@kimberley_ You're welcom  I'm off to bed, feel dead </t>
  </si>
  <si>
    <t>My zumba class is cancelled  so i am on the eliptical today watching regis and kelley very boring</t>
  </si>
  <si>
    <t>nattynougat</t>
  </si>
  <si>
    <t>Is still croaking away tonsilitus stylee  XX</t>
  </si>
  <si>
    <t>stratace05</t>
  </si>
  <si>
    <t xml:space="preserve">FINAL timemachine tonight at 6pm on WCVF 88.9FM OR WWW.FREDONIARADIO.COM!! I'm gonna miss this </t>
  </si>
  <si>
    <t>@patriciagaw I LOVE DANNY!!  Lahat nalang Adam! Nakakasawa na! :|</t>
  </si>
  <si>
    <t xml:space="preserve">Ugh my right eye can't stop twitching. According to the interwebs it may be caused by a lack of sleep or stress. It's prolly the latter </t>
  </si>
  <si>
    <t>SamCena</t>
  </si>
  <si>
    <t xml:space="preserve">But courtesy of E!News last night (shout out to Giuliana Rancic and Jason Kennedy) CMM and Hilarie Burton are off One Tree Hill </t>
  </si>
  <si>
    <t>Leannexo</t>
  </si>
  <si>
    <t>@tommcfly get well soon tom! Any of idea when the next uk tour will be?! Missin you guys already!  please reply ;)x</t>
  </si>
  <si>
    <t>BlizzardSkies</t>
  </si>
  <si>
    <t>@Twitter I HATE logging on and seeing a bunch of posts by me! I miss the flood of my 249 Followees talking to each other...   #fixreplies</t>
  </si>
  <si>
    <t>AndreeaBerghea</t>
  </si>
  <si>
    <t xml:space="preserve">phone calls, emails, demanding people, stress, a lot of work...my day. for some im just a robot that needs to work according to settings. </t>
  </si>
  <si>
    <t>Meegs716</t>
  </si>
  <si>
    <t xml:space="preserve">@hwnmamma Damn you...today's my....Thursday </t>
  </si>
  <si>
    <t xml:space="preserve">absolutely DISGUSTED by the moron neighbors pouring cancer-causing chemicals all over the lawn. </t>
  </si>
  <si>
    <t>sheelar</t>
  </si>
  <si>
    <t xml:space="preserve">@MarioEGarcia hugs to everyone </t>
  </si>
  <si>
    <t xml:space="preserve">@mrsbeccijo I NEED a sunny weekend. This will be the third weekend in a row that've been rained out of an event </t>
  </si>
  <si>
    <t>spinellbelle</t>
  </si>
  <si>
    <t>Feeling sick to my stomach. Nerves and guilt are killing me.  trying to make the best of this day....</t>
  </si>
  <si>
    <t>Lambajeanie</t>
  </si>
  <si>
    <t xml:space="preserve">Got tonsilitus!!!! </t>
  </si>
  <si>
    <t>edytaphoto</t>
  </si>
  <si>
    <t xml:space="preserve">supersonic flight speed color correcting today, i can do this.  man, i'm so behind on blog readings </t>
  </si>
  <si>
    <t>LT_VT</t>
  </si>
  <si>
    <t>@VAsmacky It pywreckexd my morning.  Oh-that was awful.   #puntastrophe</t>
  </si>
  <si>
    <t>shakeelahmadch</t>
  </si>
  <si>
    <t xml:space="preserve">Stressed out about having to take down his loft soon </t>
  </si>
  <si>
    <t xml:space="preserve">well, so much for my kids playing outside today. </t>
  </si>
  <si>
    <t>ddaly9</t>
  </si>
  <si>
    <t xml:space="preserve">@Buckets2729 Same! I just hope there will be good questions on them!! Macbeth is so complicated! </t>
  </si>
  <si>
    <t>smalltulip</t>
  </si>
  <si>
    <t xml:space="preserve">what an unproductive week.....   </t>
  </si>
  <si>
    <t>kajorn</t>
  </si>
  <si>
    <t xml:space="preserve">see demo about Photoshop.com and iPhone, I don't have iPhone </t>
  </si>
  <si>
    <t>erikbarker</t>
  </si>
  <si>
    <t>I am not feeling well. I caught some kind of bug   OMG I HAVE THE SWINE FLU!</t>
  </si>
  <si>
    <t>tweetcheex</t>
  </si>
  <si>
    <t xml:space="preserve">@Janine428 i agree.  i was hopin' he was goin' to be in the final too.  </t>
  </si>
  <si>
    <t xml:space="preserve">going to my last ever lecture now! ahhh! uni has gone far too quick </t>
  </si>
  <si>
    <t xml:space="preserve">Oh it's a sad sad day here today.... Mr Drake has been killed and is lying at the side of the road </t>
  </si>
  <si>
    <t>dawncherrry</t>
  </si>
  <si>
    <t>@thebigsheepman i think it was for a bit..and its supposed to rain a bit,guess what devin !  paul is going to resign at the end oftheyear</t>
  </si>
  <si>
    <t>skysketcher</t>
  </si>
  <si>
    <t>@DrLucyRogers oh that sounds painful  ooooch !</t>
  </si>
  <si>
    <t>GirlTornado</t>
  </si>
  <si>
    <t>@Midlife_Slices Hmm, well, that's a shame she's a mess.    Hope she gets her crap together before she gets to college.</t>
  </si>
  <si>
    <t>maysue</t>
  </si>
  <si>
    <t xml:space="preserve">night twitter world!!  brb whenever </t>
  </si>
  <si>
    <t>nikkylee</t>
  </si>
  <si>
    <t xml:space="preserve">@liarsandfrogs atleast you have a justifiable reason! Jr has all 8 front teeth. All we should have left is molars </t>
  </si>
  <si>
    <t>LuiiZza</t>
  </si>
  <si>
    <t xml:space="preserve">What a way of start tha day... With a terrible headache... </t>
  </si>
  <si>
    <t xml:space="preserve">@rhettroberts monday. but i have a test tues so im not even goin anywhere </t>
  </si>
  <si>
    <t xml:space="preserve">@skypiratelamora but i went out looking for the ST soundtrack, novel and toys </t>
  </si>
  <si>
    <t>RachWeinstein</t>
  </si>
  <si>
    <t xml:space="preserve">has a hurt knee... going to the DR this morning... </t>
  </si>
  <si>
    <t>tallness</t>
  </si>
  <si>
    <t xml:space="preserve">Plans fell through for the night, now there's nothing to do </t>
  </si>
  <si>
    <t>*argh* I still want Apple-Time!!  *angrygirl*....euh....*angry apple*....</t>
  </si>
  <si>
    <t>Cyndi055</t>
  </si>
  <si>
    <t xml:space="preserve">in the nurses office @ school. my tummy hurtz </t>
  </si>
  <si>
    <t>LesliePedernal</t>
  </si>
  <si>
    <t xml:space="preserve">Oh thank the Lord I'm done my paper! I am beyond tired and I still got a long day ahead of me </t>
  </si>
  <si>
    <t>redbon3pretty</t>
  </si>
  <si>
    <t xml:space="preserve">Morning Twitterlers!! How's ur morning  goin? Mine sucks so far </t>
  </si>
  <si>
    <t>oO_Danielle_Oo</t>
  </si>
  <si>
    <t xml:space="preserve">arghhhh feel so ill.. alcohol is not good when mixed!! </t>
  </si>
  <si>
    <t>donnellyaa</t>
  </si>
  <si>
    <t xml:space="preserve">wait a second, hair day is two words. why can't I edit my tweets </t>
  </si>
  <si>
    <t>bradlxa</t>
  </si>
  <si>
    <t xml:space="preserve">up early for the first time since school let out. </t>
  </si>
  <si>
    <t>ValenciaY</t>
  </si>
  <si>
    <t xml:space="preserve">@nekobb hahaha you're so lucky ! I lost my handphone in the toliet at amk and was gone in a flash </t>
  </si>
  <si>
    <t>mikaganany</t>
  </si>
  <si>
    <t xml:space="preserve">boat crashed &amp;gt;&amp;gt; boat damaged &amp;gt;&amp;gt; boat @ docks for repairs &amp;gt;&amp;gt; no sailing 2mrw! </t>
  </si>
  <si>
    <t>rebeccaskennar</t>
  </si>
  <si>
    <t xml:space="preserve">@brianmcnugget i know why you wont follow me its cos im a common. I dont have a fancy nickname like mcnug so im not cool enough to follow </t>
  </si>
  <si>
    <t>mamech15</t>
  </si>
  <si>
    <t xml:space="preserve">bieng bored and whating tila badly..... </t>
  </si>
  <si>
    <t xml:space="preserve">had 2 cancel gym &amp;amp; lunchdate as bp rocketing. c-ing doc 2nite, think it's my ear condition flaring up not happy girlie. off home 2 rest </t>
  </si>
  <si>
    <t>Nurse_stout</t>
  </si>
  <si>
    <t>@Hayleylulah I have to buy luce some choc coz I bet her that fenwick would ring within 20 mins! They did not!  x</t>
  </si>
  <si>
    <t xml:space="preserve">@papercatss is lang your first exam? OMG IM SPAZZING OUT ABOUT IT NOW </t>
  </si>
  <si>
    <t>Mandelin</t>
  </si>
  <si>
    <t>It is raining this morning so no bikeing to work today.  hopefully it will clear a bit this evening.</t>
  </si>
  <si>
    <t>@BrodieMommy sorry girl  hope you feel better!!</t>
  </si>
  <si>
    <t>hamiltonbarber</t>
  </si>
  <si>
    <t xml:space="preserve">I've always hated the 3 octave Bm scale at 9 in the morning </t>
  </si>
  <si>
    <t>OneHappyTree</t>
  </si>
  <si>
    <t xml:space="preserve">@divrchk  oh geez, not good </t>
  </si>
  <si>
    <t>Dhillaaaaa</t>
  </si>
  <si>
    <t xml:space="preserve">oh my God, i think that i have to take some rest to face all of this problem </t>
  </si>
  <si>
    <t xml:space="preserve">@RichardCarter ooh when i was little only the rich kids had crayola </t>
  </si>
  <si>
    <t>CambridgePup</t>
  </si>
  <si>
    <t>@tommcfly not me  I'm stuck on me lonesome in Southampton (but normally dont live too far away from MK) Hope you feel better soon. xx</t>
  </si>
  <si>
    <t>maotar</t>
  </si>
  <si>
    <t xml:space="preserve">Waiting for ny to philly bus freezing and sick. Not a good combo </t>
  </si>
  <si>
    <t xml:space="preserve">Going to school today! I'm guessing major homework for me. </t>
  </si>
  <si>
    <t>sleepjunky</t>
  </si>
  <si>
    <t xml:space="preserve">@dharmabob I regret I cannot be kidnapped tonight. I am going to be unconscious at the first possible chance this evening. </t>
  </si>
  <si>
    <t>jordy90</t>
  </si>
  <si>
    <t xml:space="preserve">had a nose bleed at work 2nite </t>
  </si>
  <si>
    <t>hecrodjr</t>
  </si>
  <si>
    <t xml:space="preserve">@ home not feeling well.  </t>
  </si>
  <si>
    <t>Angela_Ferrara</t>
  </si>
  <si>
    <t xml:space="preserve">while she was over, all I could think about, was her </t>
  </si>
  <si>
    <t xml:space="preserve">@kissability same thing happened to me - got to 5'7&amp;quot; at 14 and after being tallest for ages, had some late bloomers grow taller </t>
  </si>
  <si>
    <t>Lisax1992x</t>
  </si>
  <si>
    <t xml:space="preserve">Oh god its tomorrow, how can It be tomorrow aghhh no no, i need more time </t>
  </si>
  <si>
    <t>ZoeLock</t>
  </si>
  <si>
    <t xml:space="preserve">is home but still feels weak! </t>
  </si>
  <si>
    <t xml:space="preserve">@stevewb http://tinyurl.com/r8dggw - buy it to help pay for my overtime </t>
  </si>
  <si>
    <t>THAVINEE</t>
  </si>
  <si>
    <t xml:space="preserve">why my mom always watch CNBC...boring </t>
  </si>
  <si>
    <t>Chelle719</t>
  </si>
  <si>
    <t xml:space="preserve">Mornin' Lovies!!!!  More rain in NYC!!  </t>
  </si>
  <si>
    <t>MADdaxie</t>
  </si>
  <si>
    <t>@candeelion i hate it that yall r moving!  but now we can come escape and hang out in the coolest place ever!</t>
  </si>
  <si>
    <t xml:space="preserve">@dorkabella http://twitpic.com/5458e - I wish I had cool friends that draw me pictures that were awesome </t>
  </si>
  <si>
    <t>christinaroseb</t>
  </si>
  <si>
    <t>At work, kinda tired! Retailer order to be processed! Boo!!  Girlies coming to visit tonight though so woop!</t>
  </si>
  <si>
    <t>adubrovs</t>
  </si>
  <si>
    <t>seanwyngaard</t>
  </si>
  <si>
    <t xml:space="preserve">feeling very sick infact </t>
  </si>
  <si>
    <t>SlimNash</t>
  </si>
  <si>
    <t>@coderedg  At work.....damn man. Lol!</t>
  </si>
  <si>
    <t>mags19</t>
  </si>
  <si>
    <t>morning tweeters! its kind of gloomy looking today  hope the sun comes out</t>
  </si>
  <si>
    <t>kleemans13</t>
  </si>
  <si>
    <t xml:space="preserve">STILL sick!!! i have soooooo much to catch up on when i get back to school!!! AHHHHHH!!!!!!!!!!!! uggh!!!! </t>
  </si>
  <si>
    <t xml:space="preserve">One of my gauges fell out while I was sleeping </t>
  </si>
  <si>
    <t>Chinab4u</t>
  </si>
  <si>
    <t xml:space="preserve">Dreary day...wish I could've stayed in bed. Hope to get some rest this weekend. Today is the 2nd anniversary of my lil brother's passing. </t>
  </si>
  <si>
    <t>jeffyweffy</t>
  </si>
  <si>
    <t xml:space="preserve">It sucks not waking up next to you in the morning </t>
  </si>
  <si>
    <t>TwistedForJMac</t>
  </si>
  <si>
    <t xml:space="preserve">@twisted4jknight is yelling at me </t>
  </si>
  <si>
    <t xml:space="preserve">Does anybody know were I can cross to another dimension? I hate 3/4 of my life. </t>
  </si>
  <si>
    <t>epilao</t>
  </si>
  <si>
    <t xml:space="preserve">Hungry.. but afraid to eat!  </t>
  </si>
  <si>
    <t>JediMistySpice</t>
  </si>
  <si>
    <t xml:space="preserve">is attracting lesbian vampires and is not too happy about it. </t>
  </si>
  <si>
    <t>bernadee_uy</t>
  </si>
  <si>
    <t xml:space="preserve">another tiring but FUN day in ANI! | Danny shouldn't have gone; he's such a great singer  | yay! everything worked out well. tnx Lord </t>
  </si>
  <si>
    <t>Jen8150</t>
  </si>
  <si>
    <t xml:space="preserve">Loved Lost last night, but I don't want to wait until next year to see the last season! </t>
  </si>
  <si>
    <t xml:space="preserve">@snanibush ahah I know pooks. But when I think of one, I think of the other. I'm waayyy too tired for the twitterness right now </t>
  </si>
  <si>
    <t>UltraMagnus</t>
  </si>
  <si>
    <t xml:space="preserve">@trent_reznor the sunrise and set are some of our greatest assets here in New Mexico. Wish I could get off work to see your show. </t>
  </si>
  <si>
    <t>JessDefilippo</t>
  </si>
  <si>
    <t xml:space="preserve">Why is it that the days I bring an umbrella it never rains, and when I forget one I get soaked?!  </t>
  </si>
  <si>
    <t xml:space="preserve">@JrMozart whyd they get rid of elle? </t>
  </si>
  <si>
    <t>Work  Unfair. Now that I have had the whole day off, then work comes and ruins the day. How dare it ?!</t>
  </si>
  <si>
    <t xml:space="preserve">@FlintZA Lol that game kicks ass , i haven't finished it with all the civilizations but thats mostly cos i forgot about it </t>
  </si>
  <si>
    <t>bleumoonsattic</t>
  </si>
  <si>
    <t xml:space="preserve">@gypsytrading Northwestern Arkansas, which is rapidly becoming a swamp land after this soggy winter and spring.  </t>
  </si>
  <si>
    <t>deyay</t>
  </si>
  <si>
    <t xml:space="preserve">i miss my old school </t>
  </si>
  <si>
    <t>xrodgers</t>
  </si>
  <si>
    <t>Have to give up my New York Drivers license.   http://twitpic.com/55frr</t>
  </si>
  <si>
    <t>RobDyerS4C</t>
  </si>
  <si>
    <t>Its has been a bad week !  sad party !</t>
  </si>
  <si>
    <t>@HelpSaveBees Uh-oh. Guess who's in an &amp;quot;up to 60mm&amp;quot; area...  Thanks for the warning!</t>
  </si>
  <si>
    <t>rpattzlawyer</t>
  </si>
  <si>
    <t xml:space="preserve">Dictating dictating dictating. Hate ebt summaries </t>
  </si>
  <si>
    <t xml:space="preserve">@Didoue LOL!! you left out the all important word! That's what I feel like doing for real! i need to go home </t>
  </si>
  <si>
    <t>CupcakeFucker</t>
  </si>
  <si>
    <t>i don't like hearing her cry  it's making me really sad. i feel like my heart heart is breaking..wtf?</t>
  </si>
  <si>
    <t>AlisonDaulerio</t>
  </si>
  <si>
    <t xml:space="preserve">Its so gloomy in NYC </t>
  </si>
  <si>
    <t>mamadeg7808</t>
  </si>
  <si>
    <t xml:space="preserve">@_MAXWELL_ I live in nm I can't hear </t>
  </si>
  <si>
    <t>cydeweyz</t>
  </si>
  <si>
    <t xml:space="preserve">I now know what a train hitting a person sounds like </t>
  </si>
  <si>
    <t>bryanf</t>
  </si>
  <si>
    <t>@scandynavian the pix from Nye's aren't that great. a bit too much booze in the sytem. might be a few months yet  film!?!?!?</t>
  </si>
  <si>
    <t>missxkaren</t>
  </si>
  <si>
    <t>you're too quiet!!!!!!!!! @thirdbase7  hope you're having a good day so far!</t>
  </si>
  <si>
    <t xml:space="preserve">@JudyArlene i thought twhirl was... okay. but, you have to remember to start it manually. i give up on all extensions though </t>
  </si>
  <si>
    <t>AlexaxBrynn</t>
  </si>
  <si>
    <t>Pulled an all nighter  roughhh..</t>
  </si>
  <si>
    <t>RenBear</t>
  </si>
  <si>
    <t xml:space="preserve">Grrrr.. I stopped for a bagel and when I got to the parking structure... Someone is in my spot!  </t>
  </si>
  <si>
    <t>pauljinks</t>
  </si>
  <si>
    <t>@DrJoolz  I don't have an invite.  Can't find mention of it on ICOSS pages.   Is it just for top brass?</t>
  </si>
  <si>
    <t>IrishStoner</t>
  </si>
  <si>
    <t xml:space="preserve">shit cant find my rolling mat </t>
  </si>
  <si>
    <t>ChrissyDollxoxo</t>
  </si>
  <si>
    <t>misses her long to-her-ass hair  I think i'm going to get extensions this week</t>
  </si>
  <si>
    <t>lialuisiana</t>
  </si>
  <si>
    <t>twitter is boring  i am so alone</t>
  </si>
  <si>
    <t>a_rose_in_bloom</t>
  </si>
  <si>
    <t xml:space="preserve">@ANicole4 I'm good. Tryna get a firm hand on job searching. Naiya's not feeling well as of yesterday </t>
  </si>
  <si>
    <t>LukeBoatright</t>
  </si>
  <si>
    <t xml:space="preserve">Revision now- cannot actually believe that exam is tommorow...i can smell the U </t>
  </si>
  <si>
    <t>g_liron</t>
  </si>
  <si>
    <t xml:space="preserve">@langfordperry I don't knowww, it will be hard without lost. </t>
  </si>
  <si>
    <t>DrewReddig</t>
  </si>
  <si>
    <t xml:space="preserve">is taking a personal day......to wright papers </t>
  </si>
  <si>
    <t>chelseastein</t>
  </si>
  <si>
    <t xml:space="preserve">sitting in my cube with a really bad headache </t>
  </si>
  <si>
    <t>SidneyClay</t>
  </si>
  <si>
    <t xml:space="preserve">@Sukkerspinn oh. This is a difficult time for you. </t>
  </si>
  <si>
    <t>I'M OFF NOW AND I WILL NOT BE ON TONIGHT  I REALLY NEED TO LEARN - I might tweet via phone though oh and I will update you tomorrow! Seeya</t>
  </si>
  <si>
    <t>aynber</t>
  </si>
  <si>
    <t xml:space="preserve">Saw a Prius yesterday with the tag OILSDEAD. Wish I'd had my camera, or my cellphone </t>
  </si>
  <si>
    <t>SamanthaPadilla</t>
  </si>
  <si>
    <t xml:space="preserve">Ive been up since 5am and cant seem to go back to bed! </t>
  </si>
  <si>
    <t>DMJmom</t>
  </si>
  <si>
    <t>@NKOTB AAAAHHHH!!! No cruise, no Danny bday party, I was looking forward to concert til you cancelled it!  Please come back to Raleigh...</t>
  </si>
  <si>
    <t>xtelsulit</t>
  </si>
  <si>
    <t xml:space="preserve">just got the news. my friend, saw my ex boyfriend with sumone else. i hate it. </t>
  </si>
  <si>
    <t>jayterror</t>
  </si>
  <si>
    <t xml:space="preserve">just got teary eyed over Farrah Fawcett... what a brave woman </t>
  </si>
  <si>
    <t>b_moore</t>
  </si>
  <si>
    <t xml:space="preserve">@crimsoncup for whatever reason, seems to take a couple of days for Tweetie to get the avatar updates </t>
  </si>
  <si>
    <t>tobiaslarsson</t>
  </si>
  <si>
    <t xml:space="preserve">Great, got spanked in public for someone elses laziness, just great </t>
  </si>
  <si>
    <t>CNO</t>
  </si>
  <si>
    <t>Late to work  Lmao @ pic.   http://twitpic.com/55ft9</t>
  </si>
  <si>
    <t>sawaboof</t>
  </si>
  <si>
    <t xml:space="preserve">@milwaukeepolice can I have a warning for night parking instead of a ticket? My landlord never told me I needed a permit and I'm poor. </t>
  </si>
  <si>
    <t>Dwiggity</t>
  </si>
  <si>
    <t xml:space="preserve">@xhollywoodkissx Ha! I haven't been to sleep yet </t>
  </si>
  <si>
    <t xml:space="preserve">@randytho uh...i think @robluketic blocked me.. </t>
  </si>
  <si>
    <t xml:space="preserve">@scampbell734 and your 'applied french' where you get to see the exam before you do it! i really hate you </t>
  </si>
  <si>
    <t>Korayem</t>
  </si>
  <si>
    <t xml:space="preserve">@mosessaur lool. when i was a software developers,my activity levels were stable at very high. now as a biz consultant, i dont surf a lot </t>
  </si>
  <si>
    <t>robinchivas</t>
  </si>
  <si>
    <t>almost 17:00 is realy  @ workstage</t>
  </si>
  <si>
    <t>@shelisrael They want your eyes on their Twitter page or if you autofollow, on their tweets. Maybe you'll be interested &amp;amp; buy.  Annoying.</t>
  </si>
  <si>
    <t>leafsweetie</t>
  </si>
  <si>
    <t xml:space="preserve">woohoo no driving to various locations in Toronto in the rain today!  but boo cuz I was going to pick up Jack Astor's for lunch </t>
  </si>
  <si>
    <t xml:space="preserve">@jorddann it's also bad for the mitary. They go weeks without homes and sometimes even die or get LIC. </t>
  </si>
  <si>
    <t xml:space="preserve">@aneD I just has a DM from someone of whom I am very fond to say that she only found out I was online at all through search! </t>
  </si>
  <si>
    <t>xosmileyface</t>
  </si>
  <si>
    <t xml:space="preserve">@ryanhanrahan TOTALLY DISagree. i LOVE danny gokey </t>
  </si>
  <si>
    <t>pandabear8806</t>
  </si>
  <si>
    <t xml:space="preserve">Just woke up am sicker than I as yesterday...fun fun fun I. Drowning in phlem here </t>
  </si>
  <si>
    <t>Connie_Lingus</t>
  </si>
  <si>
    <t>WOW second night in a row Ive had bad dreams  And ive been sleeping so well the past month.</t>
  </si>
  <si>
    <t>leahduvic</t>
  </si>
  <si>
    <t>@SaraGerman ... I know me too!!!!  you coming for another visit anytime???</t>
  </si>
  <si>
    <t>CharlotteMarie</t>
  </si>
  <si>
    <t xml:space="preserve">@Jopoates Dang it .. who me me bebe!!!  I'm obviously peeking in at the wrong time </t>
  </si>
  <si>
    <t>famousgrl</t>
  </si>
  <si>
    <t xml:space="preserve">i just wanna go home instead of skewl </t>
  </si>
  <si>
    <t xml:space="preserve">@pinot i got asthma </t>
  </si>
  <si>
    <t>RosieShort</t>
  </si>
  <si>
    <t xml:space="preserve">@tommcfly I'm going to MK but haven't got a wristband  have to go to the dentist first too </t>
  </si>
  <si>
    <t>LillyFilan</t>
  </si>
  <si>
    <t xml:space="preserve">@Charissaa8 well i got classes in a Comp room once a week and its a crap time. its round 7.50 and the internet is blocked most time </t>
  </si>
  <si>
    <t>Vicc2r</t>
  </si>
  <si>
    <t xml:space="preserve">today is probably gonna be a hectic day at work </t>
  </si>
  <si>
    <t>denniswan</t>
  </si>
  <si>
    <t xml:space="preserve">@macjuju ??????try out ??BTW, ?Titanic </t>
  </si>
  <si>
    <t>nickayre</t>
  </si>
  <si>
    <t xml:space="preserve">i want a faster upload speed </t>
  </si>
  <si>
    <t>OldManGower</t>
  </si>
  <si>
    <t>Tile on back order = now three days, no work    Coulda been done Friday, now sometime next week. Oh well.</t>
  </si>
  <si>
    <t>skauginated</t>
  </si>
  <si>
    <t xml:space="preserve">don't think i'll be able to work tomorrow </t>
  </si>
  <si>
    <t>noellorica</t>
  </si>
  <si>
    <t xml:space="preserve">Now I'll have to have two sets of practice. one for the full band &amp;amp; one for partial.     </t>
  </si>
  <si>
    <t xml:space="preserve">Let loose an Epic scream. Dam it felt good, although the throat is rather scratchy. STOP USING ME AS A PROBLEM DUMP, PEOPLE </t>
  </si>
  <si>
    <t>@samjmoody oooh lucky I have a headache  no tablets either  Xxx</t>
  </si>
  <si>
    <t>@PoloBandit ah man, camera isn't working  lol. U see the hubby &amp;amp;&amp;amp; my step daughter?</t>
  </si>
  <si>
    <t xml:space="preserve">If it starts raining soon, I'm going outside for a walk. Damn, I miss having a balcony </t>
  </si>
  <si>
    <t>Mugello</t>
  </si>
  <si>
    <t>Back @ work in rainy Philly  I hope it clears up a bit, I have 2 showings of the house today. Sigh.....</t>
  </si>
  <si>
    <t>phebyatreyu</t>
  </si>
  <si>
    <t xml:space="preserve">tired. don't know what to write in the essay tomorrow  </t>
  </si>
  <si>
    <t>libraqueen78</t>
  </si>
  <si>
    <t xml:space="preserve">Shit, fuck, fuck, shit, motherfucker!!! </t>
  </si>
  <si>
    <t>LMarle</t>
  </si>
  <si>
    <t xml:space="preserve">Good morning from the (nearly) frozen north. It's very chilly again today at -10C (14F)! Getting very tired of this! </t>
  </si>
  <si>
    <t>billionaireweb</t>
  </si>
  <si>
    <t xml:space="preserve">@STLOVE Damn Brazil... down here woke up with major winds and rain... byebye summer time </t>
  </si>
  <si>
    <t>richardrixham</t>
  </si>
  <si>
    <t xml:space="preserve">Head hurts and getting worse. No tablets. Ouch </t>
  </si>
  <si>
    <t>jebulldog117</t>
  </si>
  <si>
    <t xml:space="preserve">Aahhhggrrruuudhajaoqoufkslqlodi! &amp;gt;:0 I hate waking up early in the morning! Jamal wants to sleep goddamnit! </t>
  </si>
  <si>
    <t>cassandrarife</t>
  </si>
  <si>
    <t>Back at the doctors for my back/neck again  Original pain is gone, but new, severe pain has cropped up.</t>
  </si>
  <si>
    <t xml:space="preserve">my boss had to take the chair i've been sitting in to a customer to test out yesterday. i really liked that chair </t>
  </si>
  <si>
    <t>rachaelwallace</t>
  </si>
  <si>
    <t xml:space="preserve">the saturdays!!!!! i want to see you when you come to dundee i am GUTTED that there are no tickets left   </t>
  </si>
  <si>
    <t>tmlens</t>
  </si>
  <si>
    <t xml:space="preserve">@onenjen I never claimed it! People like to tell you crap. Sorry, buddy! </t>
  </si>
  <si>
    <t>Zsabou</t>
  </si>
  <si>
    <t xml:space="preserve">So far, my birthday begins with a killer headache </t>
  </si>
  <si>
    <t>jgates513</t>
  </si>
  <si>
    <t>today is Gettysburg Bluegrass Festival Day for us. But, thunderstorms and rain predicted for all day.  http://www.steepcanyon.com/</t>
  </si>
  <si>
    <t>PizzaRulez</t>
  </si>
  <si>
    <t xml:space="preserve">In computer class!! BORED!!!!! </t>
  </si>
  <si>
    <t>hungg</t>
  </si>
  <si>
    <t xml:space="preserve">@itsvickybitches yea well we were supposed to trade remember? That's how I got stuck with the lx </t>
  </si>
  <si>
    <t>mbarilla</t>
  </si>
  <si>
    <t xml:space="preserve">@Boxtech That's a bummer </t>
  </si>
  <si>
    <t>CabreraNina</t>
  </si>
  <si>
    <t>I'm being ignored again.  @Tish019 update your twitter!</t>
  </si>
  <si>
    <t>Gryphonbk</t>
  </si>
  <si>
    <t>woke up later again.   gotta go to bed earlier. . damn book keeping me up. . .</t>
  </si>
  <si>
    <t>AEVega</t>
  </si>
  <si>
    <t xml:space="preserve">Not feeling well today...horrible headache...feels like tension...in bed, laying low </t>
  </si>
  <si>
    <t>forty4vn</t>
  </si>
  <si>
    <t>@justsel ??y g?i lï¿½ khï¿½ng bi?t mua  ??i gia Vi?t Nam hi?n ?ang s?ng vï¿½ h?c t?p t?i Russia kï¿½a  ;))</t>
  </si>
  <si>
    <t>Hawthorn</t>
  </si>
  <si>
    <t xml:space="preserve">It's gonna thunder storm on me. </t>
  </si>
  <si>
    <t>@tommcfly ..  nope,, the joys of being stuck at work in an office.. bad times</t>
  </si>
  <si>
    <t>jaclynwhitehorn</t>
  </si>
  <si>
    <t xml:space="preserve">@gordon_ryan I envy you. That's the time I use to clean my office and get my organization mojo back on. That hasn't happened in a while. </t>
  </si>
  <si>
    <t xml:space="preserve">@adreamforsteph yO! whats your essay topic?! im STUCK!!! </t>
  </si>
  <si>
    <t>MoneyKaProspers</t>
  </si>
  <si>
    <t xml:space="preserve">no longer moving to Tampa!!! </t>
  </si>
  <si>
    <t>syktek</t>
  </si>
  <si>
    <t>@socialmedium be prepared to be delayed for the next few days then  rain rain go away!</t>
  </si>
  <si>
    <t>phunybuny</t>
  </si>
  <si>
    <t xml:space="preserve">NO WAY! http://bit.ly/41xnwC  SOLD OUT. </t>
  </si>
  <si>
    <t>mariajarman</t>
  </si>
  <si>
    <t>a very sad day it is  i hate goodbyes</t>
  </si>
  <si>
    <t xml:space="preserve">@MrTweet I chose not to use the feature but the option was there if I needed it others used it &amp;amp; now no one has the option it vanished </t>
  </si>
  <si>
    <t>@aussiecynic haha yeah well i'm pretty pissed  tomoz should be fine though!! how's the writing going? ;)</t>
  </si>
  <si>
    <t>ThePotatoKing</t>
  </si>
  <si>
    <t xml:space="preserve">I Am so fucking bored  and the computers at the school haz no speakers or pronz </t>
  </si>
  <si>
    <t xml:space="preserve">Ahh i forgot my license!   </t>
  </si>
  <si>
    <t>LKordaL</t>
  </si>
  <si>
    <t xml:space="preserve">I'm kinda sad that &amp;quot;Little Ashes&amp;quot; is not showing anywhere near where I live.  What's the deal?? </t>
  </si>
  <si>
    <t>kiof</t>
  </si>
  <si>
    <t>Dad took out cable *off the attic.  Attic's no longer my &amp;quot;new home.&amp;quot;</t>
  </si>
  <si>
    <t>Eeeek_mouse</t>
  </si>
  <si>
    <t xml:space="preserve">crisis - i'm in a wee bit of trouble at work.  Im stubborn-and principled-enough to be dangerous for me </t>
  </si>
  <si>
    <t>elachowitz</t>
  </si>
  <si>
    <t xml:space="preserve">@JSWolck http://twitpic.com/55fw5 Currently at the vet - my little &amp;quot;chicken&amp;quot; had to get shots </t>
  </si>
  <si>
    <t xml:space="preserve">Viva prep is harder than I thought. Meh. </t>
  </si>
  <si>
    <t>Lsaid_what</t>
  </si>
  <si>
    <t>My aches &amp;amp; pains are getting the better of me 2day, I'm too young to feel this old, everything hurts 2day   -&amp;gt; Morning all, have a gr8 day</t>
  </si>
  <si>
    <t>amannndda</t>
  </si>
  <si>
    <t>about to go to school  im so tired</t>
  </si>
  <si>
    <t>cmgangrel</t>
  </si>
  <si>
    <t xml:space="preserve">@Teppotastic yep, tis thursday, and i have only just woken up...splitting headache though </t>
  </si>
  <si>
    <t>@kayeyap They were talking in a restaurant. And he said something after.  Bastaaa! Watch it. :&amp;gt;</t>
  </si>
  <si>
    <t>_Vero_</t>
  </si>
  <si>
    <t>I feel sick  and have a 3 hour drive this afternoon!!!! I really hope i fell better by then! ((((</t>
  </si>
  <si>
    <t>ELJmcfly</t>
  </si>
  <si>
    <t>@tommcfly i cant , its way to far  if i had the train money i would goo all the way from caterham xxx</t>
  </si>
  <si>
    <t>mollylaurel</t>
  </si>
  <si>
    <t xml:space="preserve">@CapnSkulduggery I think I'll have to pass it up on this occasion... in an un-creative rut at the moment. </t>
  </si>
  <si>
    <t>sabvol</t>
  </si>
  <si>
    <t xml:space="preserve">I've only been at work for an hour and I'm ready to go home. This is gonna be a loonng day </t>
  </si>
  <si>
    <t>EMMALPN</t>
  </si>
  <si>
    <t xml:space="preserve">mieke, i can't message you </t>
  </si>
  <si>
    <t>HkHarman</t>
  </si>
  <si>
    <t xml:space="preserve">Hasn't been this sick in a really long time. sadly having to cancel my dress shopping date with mom and dad </t>
  </si>
  <si>
    <t>unculturedswine</t>
  </si>
  <si>
    <t xml:space="preserve">The Sunbounce is in Orem-will it make it to my house today? Sadly, UPS always comes to my neighborhood last! Any1 else feel like that? </t>
  </si>
  <si>
    <t>Marjorieleeb</t>
  </si>
  <si>
    <t xml:space="preserve">Last night I dreamt that Tchaives(Boo) came home. </t>
  </si>
  <si>
    <t>elleykat</t>
  </si>
  <si>
    <t xml:space="preserve">Shoot, have a long, boring meeting in about 15 minutes. </t>
  </si>
  <si>
    <t>GSpotspoon</t>
  </si>
  <si>
    <t>@Nico_K was up most of the night gettin sick. Jus back home now, have 3 diff doses of tabs to take  .. How's u ?xxx</t>
  </si>
  <si>
    <t>MySnoop09</t>
  </si>
  <si>
    <t xml:space="preserve">I fear no big dog, squirrel, bee, raptor or other menace except a thunderstorm - under covers hiding now </t>
  </si>
  <si>
    <t>guatemelissa</t>
  </si>
  <si>
    <t xml:space="preserve">is fighting off a migraine. </t>
  </si>
  <si>
    <t xml:space="preserve">@kittenmeow Awwww  *hugs* At least you've got Monkey to look after you! </t>
  </si>
  <si>
    <t>@lunar_scythe  i'll delete it then. &amp;gt; TWITTER</t>
  </si>
  <si>
    <t>NewMutant</t>
  </si>
  <si>
    <t xml:space="preserve">So like, I can talk about Chris and he would know unless you retweeted me?  Hmm. None of the Chicago boys like me much, I think.  </t>
  </si>
  <si>
    <t>pixiepaperdollx</t>
  </si>
  <si>
    <t xml:space="preserve">Omg my stomach is amgry at me. </t>
  </si>
  <si>
    <t>BrookeWyatt</t>
  </si>
  <si>
    <t>@_Emily_Young_  Our receptionist is out so I'm up front for now   But other wise I'm good, I feel like part of the fam with my nicknam ...</t>
  </si>
  <si>
    <t>This weather can suck it. I was gonna ride my bike to work tomorrow FOR REAL so I could get off work early.   #nocar</t>
  </si>
  <si>
    <t>PoseMedChips</t>
  </si>
  <si>
    <t xml:space="preserve">@hydro74 sux to be in Norway :p I'd like to attend Back In Black.. </t>
  </si>
  <si>
    <t>@frickxx 7?!?! thats... outrageous!!  i'd protest! xD</t>
  </si>
  <si>
    <t>annematthews94</t>
  </si>
  <si>
    <t xml:space="preserve">how to get it back?? </t>
  </si>
  <si>
    <t>RebaFan4Eva</t>
  </si>
  <si>
    <t xml:space="preserve">@lkscobee That's good!  So how was it all??  I SOO wish I could have been in Nashville  </t>
  </si>
  <si>
    <t>DavidKiff</t>
  </si>
  <si>
    <t xml:space="preserve">#Digsby just crashed for the first time </t>
  </si>
  <si>
    <t>CathyKGray</t>
  </si>
  <si>
    <t xml:space="preserve">@sandroasantos Already did, just didn't get a reply from them yet. </t>
  </si>
  <si>
    <t>iggigg</t>
  </si>
  <si>
    <t xml:space="preserve">@loochi i did washing and now one of my pac man socks is missing and i can't find it. Obviously i am DEVASTATED. </t>
  </si>
  <si>
    <t>MayraBoBayra</t>
  </si>
  <si>
    <t>@NicholasDaCosta bwahahahahahah! well one time i had bird poop all over my freaking car! it was not pretty  and i had to clean it ( ew</t>
  </si>
  <si>
    <t>lizo</t>
  </si>
  <si>
    <t xml:space="preserve">@melmeljamai We miss you a lot!!!!!!!!! </t>
  </si>
  <si>
    <t>oooFreemanooo</t>
  </si>
  <si>
    <t xml:space="preserve">windy as hell out just watched my hat fly off a cliff and i liked that hat to   </t>
  </si>
  <si>
    <t xml:space="preserve">Is ready to go to bed!!???!!! Shame that's not a possibility.... </t>
  </si>
  <si>
    <t xml:space="preserve">What am I going to do about my broken camera!? </t>
  </si>
  <si>
    <t xml:space="preserve">@wickedground aw i think i might of missed that one </t>
  </si>
  <si>
    <t>realtordan62</t>
  </si>
  <si>
    <t>April showers bring may flowers  won't stop raining in Sammamish</t>
  </si>
  <si>
    <t xml:space="preserve">@lynne90 whenever i get a job!! it's taking ages!!  applied for 60 jobs in over 3 weeks!! </t>
  </si>
  <si>
    <t xml:space="preserve">Im gonna have a long week! Gotta work Saturday </t>
  </si>
  <si>
    <t>@funkycarla8 I miss mitchel's hair.  LOL! Yeah I did, just got up in time. aha. I know, but basically everyone knows who they are anyways</t>
  </si>
  <si>
    <t>drek229</t>
  </si>
  <si>
    <t>@carmellove dam  besides dat is ur day goin good so far</t>
  </si>
  <si>
    <t>2s</t>
  </si>
  <si>
    <t xml:space="preserve">That's a SIX! My API usage is only 28 tweets left now </t>
  </si>
  <si>
    <t>russcastella</t>
  </si>
  <si>
    <t xml:space="preserve">It's 6:49....Im still awake </t>
  </si>
  <si>
    <t>Haylbop</t>
  </si>
  <si>
    <t xml:space="preserve">Hello Twitters!!! What a rubbish, rainy and cold day we are having </t>
  </si>
  <si>
    <t>carlaRIOT</t>
  </si>
  <si>
    <t xml:space="preserve">Thinks law is the most boring subject ever. I want to go home please  eurghh working tonight as well </t>
  </si>
  <si>
    <t>Jo_Lane</t>
  </si>
  <si>
    <t xml:space="preserve">I'm bored of watching my wife and kids now...i need something to do. coursework is getting boring now too </t>
  </si>
  <si>
    <t>chrisindub</t>
  </si>
  <si>
    <t>____________g</t>
  </si>
  <si>
    <t xml:space="preserve">@torapoole Some dogs have also been reported to have smelled cancer. CANCER! Cats appear when they need feeding and disappear for days </t>
  </si>
  <si>
    <t>@tommcfly HaHa!! Im Still In Bed,, I Feel So Lazy!!! I Do Feel Ill Tho  Tweet Me And Make My Day Plz,, Gutted I Cant Go To The Signing!! x</t>
  </si>
  <si>
    <t xml:space="preserve">@lacylove Morning, i wish i had a bacon/egg/cheese sammich </t>
  </si>
  <si>
    <t>akila87</t>
  </si>
  <si>
    <t>@shyameni agreee  matrix is a mess $%$$$%$$#FGDF%^&amp;amp;^%^%^%^ so i give up (((</t>
  </si>
  <si>
    <t>totallybougie</t>
  </si>
  <si>
    <t xml:space="preserve">Strep throat </t>
  </si>
  <si>
    <t>danceswithmoon</t>
  </si>
  <si>
    <t xml:space="preserve">not happy for tomorrow. </t>
  </si>
  <si>
    <t>nikkin00dle</t>
  </si>
  <si>
    <t xml:space="preserve">@Dani_DVM yeah! sorry I can't be there </t>
  </si>
  <si>
    <t>kimberleylouise</t>
  </si>
  <si>
    <t>Now i've finished my Catalan  x</t>
  </si>
  <si>
    <t>nairyd</t>
  </si>
  <si>
    <t xml:space="preserve">@mangelanchez is everything ok bebe? </t>
  </si>
  <si>
    <t>MsLipgloss</t>
  </si>
  <si>
    <t xml:space="preserve">@gwenflex good luck with ya school..but ya neck been hurting for sometime now... hope its nothing serious </t>
  </si>
  <si>
    <t>lesliegates</t>
  </si>
  <si>
    <t xml:space="preserve">have a 10am surgery scheduled for my macbook pro.  </t>
  </si>
  <si>
    <t>maheshpai</t>
  </si>
  <si>
    <t>hmm... didnt tweet in a long time.. won't be tweeting for some more time   Exams beginning this week...!</t>
  </si>
  <si>
    <t>andimc03</t>
  </si>
  <si>
    <t>working   and trying to figure this out</t>
  </si>
  <si>
    <t>WWEChickJes54</t>
  </si>
  <si>
    <t xml:space="preserve">@WWEChickJes54 So I'm at school listing to Demi with nothing to do </t>
  </si>
  <si>
    <t>he went home earlaaaaay!  HAHAHA</t>
  </si>
  <si>
    <t xml:space="preserve">@sceric77 Day 19 and counting </t>
  </si>
  <si>
    <t>batteryopera</t>
  </si>
  <si>
    <t xml:space="preserve">@SLViomax Hahaha! Actually, I'm sad to admit it's not as cool as I remember </t>
  </si>
  <si>
    <t>xxdavegirlxx</t>
  </si>
  <si>
    <t xml:space="preserve"> tired. i've been really busy!</t>
  </si>
  <si>
    <t>SLViomax</t>
  </si>
  <si>
    <t xml:space="preserve">At lunch i will go to bookstore and see if there is a &amp;quot;companion&amp;quot; book to the prisoner or something that will help me </t>
  </si>
  <si>
    <t>iheartsharks</t>
  </si>
  <si>
    <t>I have a really bad stomach ache this morning.  Want to go back to bed.</t>
  </si>
  <si>
    <t>yilla</t>
  </si>
  <si>
    <t xml:space="preserve">my crackberry is addicting! on the train to school, wish i could take it back home </t>
  </si>
  <si>
    <t>Ugh, got a call from my 8 mon preg sis in law she has Bell's Palsy.  I had it last yr. (tweeted about it) Hope it goes away fast 4 her.</t>
  </si>
  <si>
    <t>Mishey1468</t>
  </si>
  <si>
    <t xml:space="preserve">Oh its so sad about Farrah Fawcett I heard on TV that she has not got long to live. I loved her in Charlies Angels she was my idol </t>
  </si>
  <si>
    <t>@Chennn lol well I have an exam tomorrow  so I can't start tomorrow</t>
  </si>
  <si>
    <t>Mac_C</t>
  </si>
  <si>
    <t xml:space="preserve">I think my iMac superdrive has died ripping a dvd. It got a little noisier than normal and then just went silent and stopped responding </t>
  </si>
  <si>
    <t xml:space="preserve">@Cianjaggers But will you have need to come over anymore with Gareth sitting with you? I'm gonna miss the swearing at himself </t>
  </si>
  <si>
    <t xml:space="preserve">Man. I think I really do dislike cats </t>
  </si>
  <si>
    <t>k0ulai25</t>
  </si>
  <si>
    <t>is  our last puppy died at the vet's clinic http://plurk.com/p/ts1fr</t>
  </si>
  <si>
    <t>KellyMcMurtry</t>
  </si>
  <si>
    <t xml:space="preserve">waiting for coffee almost in kingston and its pouring rain </t>
  </si>
  <si>
    <t>rafaelmarquez</t>
  </si>
  <si>
    <t xml:space="preserve">my video editing machine is being a pain, I can't get a mac pro until next budget yr, hv to make do with this pos hp til then </t>
  </si>
  <si>
    <t>megan_maria</t>
  </si>
  <si>
    <t xml:space="preserve">My back still sucks today </t>
  </si>
  <si>
    <t>danokayalright</t>
  </si>
  <si>
    <t xml:space="preserve">@iamseanyb haha yeah 'excuse me speak English?' I'm like 5 min walk from sacre coeur. Damn didn't bring amelie s/t on my iPhone though. </t>
  </si>
  <si>
    <t>kimberleecee</t>
  </si>
  <si>
    <t xml:space="preserve">its gonna be a loonngg day!!!! ugh </t>
  </si>
  <si>
    <t>paulineadams</t>
  </si>
  <si>
    <t xml:space="preserve">Is going to exchange katie's gift...bought it yesterday and its broke </t>
  </si>
  <si>
    <t>malikazou</t>
  </si>
  <si>
    <t xml:space="preserve">it we call so tired </t>
  </si>
  <si>
    <t>VaughnsSoUptown</t>
  </si>
  <si>
    <t>I Miss The Old Cartoons...Animaniacs And All Those Other Shows...Cartoons Jus Aint The Same Anymore ,  !</t>
  </si>
  <si>
    <t>jennysunphoto</t>
  </si>
  <si>
    <t xml:space="preserve">is very sad.... Danny Gokey didn't make it to the finals </t>
  </si>
  <si>
    <t>emgrace4</t>
  </si>
  <si>
    <t>Has to work until 8 on the day of the SPN finale.    I'm worried about our boys... :\</t>
  </si>
  <si>
    <t>BOBTHEBUTCHER</t>
  </si>
  <si>
    <t xml:space="preserve">Calling myself daddy just made me throw up in my mouth a little. </t>
  </si>
  <si>
    <t>BradleyTemple</t>
  </si>
  <si>
    <t xml:space="preserve">Long weekend became an extra short one. Working Saturday </t>
  </si>
  <si>
    <t>H0peAdams</t>
  </si>
  <si>
    <t xml:space="preserve">day 2 of UMWfa09-day 1 was great!  LOST season finale was too good!  Can't believe 2010 is last year...Juliette can't really be dead </t>
  </si>
  <si>
    <t>BethanyEynon</t>
  </si>
  <si>
    <t>really not happy, ich hasse Deutsch  just want to give up now dont even care if i end up working in farm foods forever aslong as im happy</t>
  </si>
  <si>
    <t xml:space="preserve">as much as i dont wanna go to johor, i have no choice! </t>
  </si>
  <si>
    <t>@fuzzym Oh no.  Hopefully the month will fly by. ::hug::</t>
  </si>
  <si>
    <t>Rufi91</t>
  </si>
  <si>
    <t>@Suzimojo but but but you just added me  I'm soooo confussed</t>
  </si>
  <si>
    <t>LynseyFord</t>
  </si>
  <si>
    <t xml:space="preserve">wants to go and see the dolphin post-mortem </t>
  </si>
  <si>
    <t>__Sixx</t>
  </si>
  <si>
    <t xml:space="preserve">feeling like shit, i wanna be in his arms again </t>
  </si>
  <si>
    <t>gimmelouboutin</t>
  </si>
  <si>
    <t xml:space="preserve">Some times I think I shouldn't quit smoke </t>
  </si>
  <si>
    <t>unbeliever008</t>
  </si>
  <si>
    <t xml:space="preserve">@xXHAZELXx I usually have about 6 to  8 a day from 30 min to as long as 2 hours. </t>
  </si>
  <si>
    <t>_Magpie_</t>
  </si>
  <si>
    <t xml:space="preserve">and my finger still hurts...  </t>
  </si>
  <si>
    <t>ndoto</t>
  </si>
  <si>
    <t xml:space="preserve">@asinnema That used to happen to me CONSTANTLY when I was in college; still happens rarely but nowhere near as much. Please take it easy! </t>
  </si>
  <si>
    <t>vgotway</t>
  </si>
  <si>
    <t xml:space="preserve">Looks like the walk-a-thon and field day at St. Paul the Apostle is a wash out. </t>
  </si>
  <si>
    <t>Trixsilva</t>
  </si>
  <si>
    <t xml:space="preserve">Fuck today! What could actually make it better? </t>
  </si>
  <si>
    <t>emogeorgixxx</t>
  </si>
  <si>
    <t xml:space="preserve">birth day tommorow! loosing sleep. also because of my cold </t>
  </si>
  <si>
    <t>is very sad.... Danny Gokey didn't make it to the finals   His goodbye performance actually made me cry!</t>
  </si>
  <si>
    <t>sofiecakes</t>
  </si>
  <si>
    <t xml:space="preserve">..... and my parents aren't here </t>
  </si>
  <si>
    <t>@elbisreverri  what happened?</t>
  </si>
  <si>
    <t>lkorsguard</t>
  </si>
  <si>
    <t xml:space="preserve">Good morning, good morning! I'm exhausted. And it feels like friday, but it's not. </t>
  </si>
  <si>
    <t>SophieeMarniee</t>
  </si>
  <si>
    <t xml:space="preserve">@keith___ i didnt really understand it! </t>
  </si>
  <si>
    <t>swimchicangie</t>
  </si>
  <si>
    <t xml:space="preserve">Off work and couldn't sleep in </t>
  </si>
  <si>
    <t>countrygirl0906</t>
  </si>
  <si>
    <t xml:space="preserve">IS AT WORK WITH ANOTHER HEADACHE  </t>
  </si>
  <si>
    <t>therealMilie</t>
  </si>
  <si>
    <t xml:space="preserve">@_harold damn need vacation too!!! hopefully soon!!! too bad with the new place I'm broke </t>
  </si>
  <si>
    <t>emilieee19</t>
  </si>
  <si>
    <t xml:space="preserve">time is running out, only a few hours left </t>
  </si>
  <si>
    <t xml:space="preserve">I had it last yr in Aug. for 3 wks. I was lucky I got better so fast. Could last longer or not get better. Poor thing </t>
  </si>
  <si>
    <t>AdrianSCenteno</t>
  </si>
  <si>
    <t xml:space="preserve">just got home from the vet. I had to drop Oswald off so he could be robbed of his manhood. </t>
  </si>
  <si>
    <t>TreeDiva</t>
  </si>
  <si>
    <t xml:space="preserve">R found a dead squirrel in the backyard first thing this morning. Not a mark on it. Wondering if a plague has hit the Squirrel Army. </t>
  </si>
  <si>
    <t>MediaCrisis</t>
  </si>
  <si>
    <t xml:space="preserve">God damn woot offs.  Always when I have no money </t>
  </si>
  <si>
    <t>Jesse619</t>
  </si>
  <si>
    <t>@geenathelatina Buenos Dias!  Still no pic?   Did you give up?</t>
  </si>
  <si>
    <t xml:space="preserve">Let loose an Epic scream. Damn it felt good, although the throat is rather scratchy. STOP USING ME AS A PROBLEM DUMP, PEOPLE </t>
  </si>
  <si>
    <t xml:space="preserve">I am the biggest idiot ever. pH 1 is RED. Everyone knows that. </t>
  </si>
  <si>
    <t>deathreat</t>
  </si>
  <si>
    <t xml:space="preserve">wants hugs. </t>
  </si>
  <si>
    <t>cookie13mom</t>
  </si>
  <si>
    <t xml:space="preserve">welcome to Winterpeg again!!! </t>
  </si>
  <si>
    <t xml:space="preserve">getting really pissed off  Club Nintendo code from my Pkmn Platinum is &amp;quot;invalid&amp;quot; :\  Yes I type it correct! </t>
  </si>
  <si>
    <t>NancyDee_Online</t>
  </si>
  <si>
    <t xml:space="preserve">I know! @wsamuel That's why I couldn't go to sleep yesterday til about 3am! </t>
  </si>
  <si>
    <t>candi_cookies</t>
  </si>
  <si>
    <t xml:space="preserve">why cant you love me back? sigh </t>
  </si>
  <si>
    <t xml:space="preserve">@kris1oxo helloooooo lovvvuuhhh! Noo I'm walking from the train now </t>
  </si>
  <si>
    <t>Wandering_Whims</t>
  </si>
  <si>
    <t xml:space="preserve">@PawPrintsPet thanks for the woof on A#woofwednesday. I'm slow -  just now saw it </t>
  </si>
  <si>
    <t>MetalLungies</t>
  </si>
  <si>
    <t xml:space="preserve">@supersport Dj01: Bah they took the OG off Hulu </t>
  </si>
  <si>
    <t>EilishMitchell</t>
  </si>
  <si>
    <t xml:space="preserve">ugh Syracuse weather sucks </t>
  </si>
  <si>
    <t xml:space="preserve">@StacyOnBob @PhilOnBob  Your online stream is not working.  KYIS is working but not BOB.  </t>
  </si>
  <si>
    <t>janbiondo</t>
  </si>
  <si>
    <t xml:space="preserve">overslept this morning due to a a bad nightmare! </t>
  </si>
  <si>
    <t>NightSkyMurals</t>
  </si>
  <si>
    <t xml:space="preserve">SWA Boarding position B58... What are my chances of getting an exit row where there's leg room? Not good, I suspect. </t>
  </si>
  <si>
    <t>TeenStateOfMind</t>
  </si>
  <si>
    <t xml:space="preserve">@manek43509 Sorry to hear the gig was cancelled </t>
  </si>
  <si>
    <t>talazia</t>
  </si>
  <si>
    <t xml:space="preserve">need coffee. badly </t>
  </si>
  <si>
    <t xml:space="preserve">@Noufah if I take it today I'll go to wekalaa on Saturday for another week to repair the airbag </t>
  </si>
  <si>
    <t>hi7ch</t>
  </si>
  <si>
    <t>@toneaasheim wow she fucked them up that bad?  I figured she had made a few holes on her way to the top.</t>
  </si>
  <si>
    <t>KenaB</t>
  </si>
  <si>
    <t xml:space="preserve">@MissJazzy23 it aint started raining out here yet..damnit to hell with this 40 days n 40 nites shyt...yea I gotta go get a few things too </t>
  </si>
  <si>
    <t>gunner0814</t>
  </si>
  <si>
    <t xml:space="preserve">GETTING READY GO BACK TO MY ARMY BARRACKS </t>
  </si>
  <si>
    <t>izzymeserve</t>
  </si>
  <si>
    <t>Why do I get allergies in the morning?   Everytime I take a breath it's like I'm playing a kazoo!</t>
  </si>
  <si>
    <t>tenspot</t>
  </si>
  <si>
    <t xml:space="preserve">GGAAHH!!! joomla admin is screwed, looks like the rich text editor is fooked, edit/new articles only display half a page with no css </t>
  </si>
  <si>
    <t>SimoSc</t>
  </si>
  <si>
    <t xml:space="preserve">nobody loves me </t>
  </si>
  <si>
    <t>TrueAgendas</t>
  </si>
  <si>
    <t xml:space="preserve">CA AB 1437 ~ under CA WIC guidelines, moms &amp;amp; youngsters using WIC will not be able to eat ANY EGGS b/c ALL avail will be cage free!  </t>
  </si>
  <si>
    <t>Cooxie02</t>
  </si>
  <si>
    <t xml:space="preserve">@towmee OMG!What did I do to deserve this mistweetment?I'm dishonoured to be your source of ridicule.It's SO over.. just TWEET OFF! </t>
  </si>
  <si>
    <t>laname</t>
  </si>
  <si>
    <t>@SuprnaturlShana I know and I live in Scotland so I won't get to see it  *fingers crossed that Ruby gets it*</t>
  </si>
  <si>
    <t>bossjones</t>
  </si>
  <si>
    <t xml:space="preserve">@missgigip you're a monster. keep hustling. guessing you're working on a site that has to be compatible in IE too? </t>
  </si>
  <si>
    <t>msleizeljayne</t>
  </si>
  <si>
    <t>my back is in absolute pain  hurts like a snitch , wish i had the ability to sleep early ..</t>
  </si>
  <si>
    <t>groble</t>
  </si>
  <si>
    <t xml:space="preserve">Thinks the interview went okay and thinks the only problem is his lack of a driving license. </t>
  </si>
  <si>
    <t>jessbebe10</t>
  </si>
  <si>
    <t>Eating icing and chocolate chips seemed like a good idea at the time.   I don't feel gooood</t>
  </si>
  <si>
    <t>alanacutmore</t>
  </si>
  <si>
    <t xml:space="preserve">i am off sick from work with broken feet </t>
  </si>
  <si>
    <t>MRxVENGEANCE</t>
  </si>
  <si>
    <t xml:space="preserve">I'm so devastated about Have Heart splitting up I have to twitter.  Fuck my life.  </t>
  </si>
  <si>
    <t>anthonyion</t>
  </si>
  <si>
    <t xml:space="preserve">thinks that he might not be able to compete... </t>
  </si>
  <si>
    <t xml:space="preserve">He was supposed to come home 2day </t>
  </si>
  <si>
    <t>snowboardbunny</t>
  </si>
  <si>
    <t xml:space="preserve">@eric_hoffman I like this rule &amp;quot;* Don't recruit friends or family to promote or defend your work.&amp;quot; I was asked to do that at my last job. </t>
  </si>
  <si>
    <t>cameronmills</t>
  </si>
  <si>
    <t xml:space="preserve">first day of classes </t>
  </si>
  <si>
    <t>ThePr00f</t>
  </si>
  <si>
    <t xml:space="preserve">Yesterday was good until the tv cut off at the end of the season finale </t>
  </si>
  <si>
    <t xml:space="preserve">@fergusb was looking at postbox but did not integrate with cal and contacts </t>
  </si>
  <si>
    <t>MelyssaSerrano</t>
  </si>
  <si>
    <t>aaaawwww    we still love u though! @officialTila</t>
  </si>
  <si>
    <t>iamword</t>
  </si>
  <si>
    <t>Ugh! Jus found out my fav momdukes of my hood jus passed away smh  oh God! Tears 4real hold on</t>
  </si>
  <si>
    <t xml:space="preserve">this convo proves that Twitter's option removal was a BAD idea </t>
  </si>
  <si>
    <t xml:space="preserve">@stuartgibson that was nuts yesterday! The Balmoral Show was causing a bit of chaos too, could be bad today as well </t>
  </si>
  <si>
    <t>doritosaddict</t>
  </si>
  <si>
    <t xml:space="preserve">Sill alive, but not so kicking... I need sleep! Today will be longlonglooooong! </t>
  </si>
  <si>
    <t>lecheile</t>
  </si>
  <si>
    <t xml:space="preserve">@jedinewsie I'm sorry you have to go, I hope it isn't so bad!  </t>
  </si>
  <si>
    <t>mummyluvr</t>
  </si>
  <si>
    <t>Final final is today.  Open book, open note, closed neighbor   Also, #supernatural toniht!</t>
  </si>
  <si>
    <t>HannahLawson87</t>
  </si>
  <si>
    <t xml:space="preserve">this weather is making me seriously miserable... I feel like I'm coming down with something too waaaa </t>
  </si>
  <si>
    <t>lesterkao</t>
  </si>
  <si>
    <t xml:space="preserve">On the Acela back to Baltimore. Last day at Hopkins </t>
  </si>
  <si>
    <t>KaciMaureen</t>
  </si>
  <si>
    <t xml:space="preserve">Still feeling icky. Fever is gone but my throat hurts </t>
  </si>
  <si>
    <t>growninnineveh</t>
  </si>
  <si>
    <t xml:space="preserve">The deer ate my hibiscus!  (completely!) </t>
  </si>
  <si>
    <t>SaminBrum</t>
  </si>
  <si>
    <t xml:space="preserve">is missing suzie the mini and all of her choons!  when will i see the sun again aimo?   </t>
  </si>
  <si>
    <t>Not the year for NECC for us  in these tough economic times, we have to prioritize where our $ is going, like everybody else.</t>
  </si>
  <si>
    <t>keepingfeet</t>
  </si>
  <si>
    <t>My friend-since-junior-high is getting married next weekend! And I won't be there!  http://twurl.nl/id6thk</t>
  </si>
  <si>
    <t xml:space="preserve">@HeatherShea some guy in spain won like a 180 million euros </t>
  </si>
  <si>
    <t xml:space="preserve">@polka_ Lucky you!!! I must say lucky you... M so jealous. </t>
  </si>
  <si>
    <t>AlyssaDiaz95</t>
  </si>
  <si>
    <t xml:space="preserve">My eyes just got tearful when I watched tonight's episode of American Idol again. </t>
  </si>
  <si>
    <t>tasj_NK</t>
  </si>
  <si>
    <t xml:space="preserve">Just finished the nicest dinner with my family, dad leaves to go back to Holland tomorrow </t>
  </si>
  <si>
    <t>Foot still having spasms.  It kept me awake last night, have a feeling it's going to do the same tonight. It's really annoying...</t>
  </si>
  <si>
    <t>TrackStr</t>
  </si>
  <si>
    <t>at work 11 hours today yay me  but interesting convosation last night !!!(VERY)!!! INTERESTING but ppl say alot of thing when the half way</t>
  </si>
  <si>
    <t xml:space="preserve">I think I woke up on the wrong side of the bed </t>
  </si>
  <si>
    <t>ClareBunny</t>
  </si>
  <si>
    <t>@molliesmummy No  Phones are fixed  Have you made your phonecall?</t>
  </si>
  <si>
    <t>kristinanne</t>
  </si>
  <si>
    <t xml:space="preserve">@BeanieBuns if it's too much trouble don't worry really.. i don't want u growling at me.. </t>
  </si>
  <si>
    <t>KingDaniels</t>
  </si>
  <si>
    <t xml:space="preserve">Where have the lovely ladies of @Briclyn_Ent been lately? </t>
  </si>
  <si>
    <t>SupaMom68</t>
  </si>
  <si>
    <t>Deep_Honey_7</t>
  </si>
  <si>
    <t xml:space="preserve">@MissRayMarshall lol enjoy! I have to fly to atl at 6 in the freakin am friday! to head off to Korea... I hate super early flights </t>
  </si>
  <si>
    <t>NatashaHoar</t>
  </si>
  <si>
    <t xml:space="preserve">At what point are you starting to Twit-spam others? Over eight posts a day? Over eight posts in four hours? Over eight posts an hour? </t>
  </si>
  <si>
    <t>GabeEvolution</t>
  </si>
  <si>
    <t xml:space="preserve">On crosstown bust to work cuz my calves are killing me from my tueday ultimate conditioning class </t>
  </si>
  <si>
    <t>mcdonald_1778</t>
  </si>
  <si>
    <t xml:space="preserve">not having a good day. Just went to back up my hard drive and couldnt found out my hard drive is failing on my laptop </t>
  </si>
  <si>
    <t>feels stupid for not knowing what TTYL means.  http://plurk.com/p/ts4d3</t>
  </si>
  <si>
    <t>gaylieo</t>
  </si>
  <si>
    <t xml:space="preserve">Everyone Can Write a Little class being taught by @CathyZielske - now to just find time to watch the vid. Wish it worked on my iPhone </t>
  </si>
  <si>
    <t>Nickkkjaojoco</t>
  </si>
  <si>
    <t>My lola's back in the hospital  hmphhh. Pickin up the girlies</t>
  </si>
  <si>
    <t xml:space="preserve">@etheya I reckon it'll be around Feb 2010 when the Final Season starts....  waaaaay too long </t>
  </si>
  <si>
    <t xml:space="preserve">@faroo7ixoxo Awww my bibi :***** I'm gonna miss you like hell </t>
  </si>
  <si>
    <t>LoopsterP</t>
  </si>
  <si>
    <t>@TClub09 I know I thought how rubbish I had been  sorry, I shall make it up to you in many ways! x</t>
  </si>
  <si>
    <t>a_nic</t>
  </si>
  <si>
    <t xml:space="preserve">If it rains tomorrow, I'm definitely *not* doing bike-to-work day: http://s7y.us/q99 Sorry @mercohn </t>
  </si>
  <si>
    <t>_huny</t>
  </si>
  <si>
    <t>@TheJLV I know  womp</t>
  </si>
  <si>
    <t>chriswillow</t>
  </si>
  <si>
    <t>Stuck at a desk  Feel very lucky that this is a rarity, but still bored rigid . . . .</t>
  </si>
  <si>
    <t>tleeiii</t>
  </si>
  <si>
    <t xml:space="preserve">@myslead im pretty sure im going to have to take the bus home </t>
  </si>
  <si>
    <t>_Cornishmonkey_</t>
  </si>
  <si>
    <t xml:space="preserve">@jonoakden Thought we were all waiting for you to have a holiday?  I don't have a horga'hn </t>
  </si>
  <si>
    <t xml:space="preserve">isn't happy that it's cloudy and dark today </t>
  </si>
  <si>
    <t xml:space="preserve">Just finished my last ever full day at school </t>
  </si>
  <si>
    <t>Yenihime</t>
  </si>
  <si>
    <t>@Blaguar Demon ants? Well, with the way they love trying to eat me and stuff...And don't like candy, I think you might be right.  AHH!</t>
  </si>
  <si>
    <t>chaesorim_buin</t>
  </si>
  <si>
    <t xml:space="preserve">@anig3r lost my voice </t>
  </si>
  <si>
    <t>mikey_DG</t>
  </si>
  <si>
    <t>missing my friends in Canada  *tear*</t>
  </si>
  <si>
    <t xml:space="preserve">@Char1984 you wont know her I am afraid! </t>
  </si>
  <si>
    <t>Ashes_SRD</t>
  </si>
  <si>
    <t xml:space="preserve">Ugh i'm retarded. I want a second interview... </t>
  </si>
  <si>
    <t>MsMorris81</t>
  </si>
  <si>
    <t xml:space="preserve">@MissLes LMAO! I'm addicted, I know </t>
  </si>
  <si>
    <t>RIP raiden. best guinea pig evr.  (except for leon) having a cinco de mayo fiesta in class! on the 14th...:p</t>
  </si>
  <si>
    <t>serenaluvsdogs8</t>
  </si>
  <si>
    <t xml:space="preserve">SICK ON DAY OF PHILLY TRIP SOOOOO SUPER DUPER ANNOYING!!! </t>
  </si>
  <si>
    <t xml:space="preserve">@johncmayer  watch talk, dude i LOVE watches, i'd like to have 1 for everyday of the year, but i only have for the week? </t>
  </si>
  <si>
    <t>coolgirl3861991</t>
  </si>
  <si>
    <t xml:space="preserve">Really wish i was not nice sometimes. My ex is wanting to come see me at work. </t>
  </si>
  <si>
    <t>00Grine</t>
  </si>
  <si>
    <t xml:space="preserve">@SadittysAsh </t>
  </si>
  <si>
    <t>method_es</t>
  </si>
  <si>
    <t xml:space="preserve">@MoonlightKid 600words </t>
  </si>
  <si>
    <t>ohhellnaw88</t>
  </si>
  <si>
    <t xml:space="preserve">Is watching Maury...shit, I am the father </t>
  </si>
  <si>
    <t>just cant get over the fact that danny's out  when i was all GO GO GOKEY the whole way this season!</t>
  </si>
  <si>
    <t>AESY</t>
  </si>
  <si>
    <t xml:space="preserve">hanging out with my &amp;quot;pamangkins&amp;quot;...still desperate to wtch the davids </t>
  </si>
  <si>
    <t>Jennidee14</t>
  </si>
  <si>
    <t>Im So Bored! Its My bday And I Have Nothin To Do!I'm Off And Every1 Else Isn't  Gym Tonyt On My Bday Ha This Day Couldnt Get Any Worse ha</t>
  </si>
  <si>
    <t xml:space="preserve">@OfficialTaylor I lwv yw so much cn yw help me wiff meangirls in skl pweez !! </t>
  </si>
  <si>
    <t>@martinpribble I remember stumbling on an awesome knot site but can't find it now  if anyone else knows one let us both know! #climb</t>
  </si>
  <si>
    <t>Jackiechristina</t>
  </si>
  <si>
    <t xml:space="preserve">im excited for this afternoon, could the morning drag on any more ? its taking foreverrrrr </t>
  </si>
  <si>
    <t>zeus11bravo</t>
  </si>
  <si>
    <t xml:space="preserve">about to see my car </t>
  </si>
  <si>
    <t>Almaabby</t>
  </si>
  <si>
    <t xml:space="preserve">Getting ready. </t>
  </si>
  <si>
    <t>tonjaparkin</t>
  </si>
  <si>
    <t xml:space="preserve">oh,the pain!  I was the biggest Gokey fan ever!  Well, he still has my vote (and my heart).  Such a fantastic example to men everywhere!  </t>
  </si>
  <si>
    <t>cam373</t>
  </si>
  <si>
    <t xml:space="preserve">@barkenshoo i wish i could watch #qanda already as well. i missed it </t>
  </si>
  <si>
    <t>@me_chiel Oh yes! I did! But I havent even had the time to look at them yet  But thank you! ;D;D;D</t>
  </si>
  <si>
    <t>vahnee</t>
  </si>
  <si>
    <t xml:space="preserve">@imaje nag, the baby woke up right after </t>
  </si>
  <si>
    <t>christinabinder</t>
  </si>
  <si>
    <t xml:space="preserve">went to bed last night after a rollicking good time at the CTC banquet  woke up this morning to the reality of finals </t>
  </si>
  <si>
    <t>KyleKalbfleisch</t>
  </si>
  <si>
    <t xml:space="preserve">Soooo tired!!! 2 more days until I go back to work </t>
  </si>
  <si>
    <t>geturmindrite</t>
  </si>
  <si>
    <t xml:space="preserve">I'm trying very hard but finding it very difficult not to get jealous of all the cruise goers.... Not happy.. I want to go now.. </t>
  </si>
  <si>
    <t>CooperHawkes</t>
  </si>
  <si>
    <t xml:space="preserve">@Fatal45 My sympathies man.. </t>
  </si>
  <si>
    <t xml:space="preserve">@PembsDave im poorly today mate, i dont think there will be any Ripstiking today </t>
  </si>
  <si>
    <t>deardesi</t>
  </si>
  <si>
    <t xml:space="preserve">late late late for school! i must get there so i can print 700 reading pages for class.... that i have not read ... the worst </t>
  </si>
  <si>
    <t>Pixie0670</t>
  </si>
  <si>
    <t xml:space="preserve">Good Morning Twitters..!!  In College...!!  Hating mmy Accounting Teacher..!! </t>
  </si>
  <si>
    <t xml:space="preserve">I miss England, Northern Ireland, Ireland, Austria, and yes, even Slovakia! I wanna go back </t>
  </si>
  <si>
    <t>mhstroud</t>
  </si>
  <si>
    <t xml:space="preserve">Oh damn guess I'll miss the greys anatomy season finale </t>
  </si>
  <si>
    <t>barbaradean</t>
  </si>
  <si>
    <t xml:space="preserve">i hope my friends dad lung cancer surgery was a success yesterday, i haven't heard from her yet so it make me nervous. </t>
  </si>
  <si>
    <t>tweeter96</t>
  </si>
  <si>
    <t xml:space="preserve">inequalities BORE me. </t>
  </si>
  <si>
    <t xml:space="preserve">Ugh we switched classes in gym so now I have a teacher who makes me take my bracelets off </t>
  </si>
  <si>
    <t xml:space="preserve">Hindsight is always 20/20, and denial does wonders. </t>
  </si>
  <si>
    <t>vfabello</t>
  </si>
  <si>
    <t>And the archive failed when trying to archive the Trash folder.  Maybe I should just empty the trash instead.    I hate outlook sometimes.</t>
  </si>
  <si>
    <t>Baxter Maxwell Klipp is missing his mom while she's at work  http://apps.facebook.com/dogbook/profile/view/6823298</t>
  </si>
  <si>
    <t>wdjd4u</t>
  </si>
  <si>
    <t xml:space="preserve">O hashbrown....my love!!!! ;) oh, happy day! But I'd rather stay at the IDignity event helping the homeless then go to the office! </t>
  </si>
  <si>
    <t>time for the gym  hissssssssssssssssssss boooooooooooooooooooo</t>
  </si>
  <si>
    <t>photo_ed</t>
  </si>
  <si>
    <t xml:space="preserve">@TdMPhotography Sorry mate, wish I could make it </t>
  </si>
  <si>
    <t xml:space="preserve">Last night's CM and NY were good, but why Tony Amendola?! </t>
  </si>
  <si>
    <t>KatyMarilyn</t>
  </si>
  <si>
    <t xml:space="preserve">&amp;quot;Where'd you go, I miss you so&amp;quot; </t>
  </si>
  <si>
    <t>Cypha23</t>
  </si>
  <si>
    <t xml:space="preserve">I've not slept this late in along time. </t>
  </si>
  <si>
    <t>janedating</t>
  </si>
  <si>
    <t xml:space="preserve">ack. forgot my power cord. must close twitter to conserve battery power. </t>
  </si>
  <si>
    <t>HarrisLaTeef7</t>
  </si>
  <si>
    <t>Still home  Going to see Gordon Peterson At the @Newseum on Sunday.</t>
  </si>
  <si>
    <t>Ivona_Novak</t>
  </si>
  <si>
    <t xml:space="preserve">Has no friends on tweeeter! </t>
  </si>
  <si>
    <t>brilliantrouble</t>
  </si>
  <si>
    <t>@enjoyingjoy As always, you're so very welcome. Nothing new for awhile, sadly.  Company comes!  #bringbacklife @USA_Network</t>
  </si>
  <si>
    <t xml:space="preserve">@WillieGomez it was me who made it willie </t>
  </si>
  <si>
    <t xml:space="preserve">@RacingSoul Thanks. So do I. </t>
  </si>
  <si>
    <t>Lion96</t>
  </si>
  <si>
    <t xml:space="preserve">hate rain </t>
  </si>
  <si>
    <t xml:space="preserve">houngang mall mcD sucks big time. fries are too hard, mcChicken tastes stale! I am almost vomiting! </t>
  </si>
  <si>
    <t xml:space="preserve">Taking an oce pack to work </t>
  </si>
  <si>
    <t>oklybb</t>
  </si>
  <si>
    <t xml:space="preserve">Really bummed no one leaves comments on my photo share site for family and friends.  Cousins have one and get comments every day.  </t>
  </si>
  <si>
    <t>Siany_Baby</t>
  </si>
  <si>
    <t>@MissKatiePrice I am sooooo sad to hear about you and Pete if you cant make it no one can  hope you are ok. Big Fan! x</t>
  </si>
  <si>
    <t>j3nna</t>
  </si>
  <si>
    <t>Why can't we have BIG banners for the concert?  Hahaha. Oh well, here's to PLAN B.</t>
  </si>
  <si>
    <t xml:space="preserve">@Fabj11  oh u're wack!  i was looking forward to a stuffed animal too.  </t>
  </si>
  <si>
    <t>SWAGGulous</t>
  </si>
  <si>
    <t>Didn't sleep good.  Tried to make smoking a weekend thing...pssshhh! Yea right! I'm blazing before bed 2nite &amp;amp; sleeping like a baby lol.</t>
  </si>
  <si>
    <t xml:space="preserve">@Storm_Crow Only in monopoly money  sorry </t>
  </si>
  <si>
    <t>yonboo</t>
  </si>
  <si>
    <t>I was screaming cause I actually thought Katy Perry was finally following me on twitter. :| False alarm.  so disappointed.</t>
  </si>
  <si>
    <t xml:space="preserve">@mindtheunitard oh no </t>
  </si>
  <si>
    <t>riaaalexandra</t>
  </si>
  <si>
    <t xml:space="preserve">DAANNYY GOOKKEEYYYY WHY DID YOU HAVE TO GO ( hayyy... sooo sad </t>
  </si>
  <si>
    <t>*@neilhimself, all it takes is pressure-you might have felt it slipping in your sleep and grabbed it.  Replaceable, at least.</t>
  </si>
  <si>
    <t>I have to go now.  if I don't get up and motivated then ill never get done what I have to do....bbs</t>
  </si>
  <si>
    <t>kiw0te</t>
  </si>
  <si>
    <t xml:space="preserve"> !! De no creer     http://bit.ly/ln2Da</t>
  </si>
  <si>
    <t xml:space="preserve">I walked into a wall.. Really hard </t>
  </si>
  <si>
    <t>AliciaBlair</t>
  </si>
  <si>
    <t>Twitter is so boring  why am I here again??</t>
  </si>
  <si>
    <t xml:space="preserve">@laimaitai21 well im still not getting johns tweets...what's up with that??  </t>
  </si>
  <si>
    <t>@cmonaussiecmon I have to..  &amp;lt;3</t>
  </si>
  <si>
    <t>kateburning</t>
  </si>
  <si>
    <t xml:space="preserve">Being the tech guru is no fun when all of our stuff keeps breaking. </t>
  </si>
  <si>
    <t xml:space="preserve">my BFF is SOOOOOO MAD RAD AWESOME!! &amp;lt;3  and fyi...i somehow got a bruise on my finger!! </t>
  </si>
  <si>
    <t>novganon</t>
  </si>
  <si>
    <t xml:space="preserve">@LuisValdizon I know u aint forget bout me </t>
  </si>
  <si>
    <t>mariasearth</t>
  </si>
  <si>
    <t>Awwww- just saw that Danny got voted off A.I. last nite. I like him   that leaves chris. VOTE CHRIS. CHRIS. CHRIS.</t>
  </si>
  <si>
    <t>aoifeagandiosco</t>
  </si>
  <si>
    <t xml:space="preserve">Sooooooo bored in french........ </t>
  </si>
  <si>
    <t>tkenny</t>
  </si>
  <si>
    <t xml:space="preserve">Have a look at what the http://www.meonvillas.co.uk homepage should look like: http://tr.im/lkzx. Also, completely broken in Safari. </t>
  </si>
  <si>
    <t>NiaS90</t>
  </si>
  <si>
    <t xml:space="preserve">is packing, home wud bound 2moz </t>
  </si>
  <si>
    <t xml:space="preserve">great even more shit flying my way with work </t>
  </si>
  <si>
    <t>anri22</t>
  </si>
  <si>
    <t xml:space="preserve">Lil Myf has a cold. </t>
  </si>
  <si>
    <t>AsadahA</t>
  </si>
  <si>
    <t xml:space="preserve">one down and errrrrr 10 more to go? Haiyahhh </t>
  </si>
  <si>
    <t xml:space="preserve">Listening to someone who is talking lots of bullshit </t>
  </si>
  <si>
    <t xml:space="preserve">#twittermovies Girl in red coat occasionally runs through black and white movie. Then she doesn't any more </t>
  </si>
  <si>
    <t>carly1531</t>
  </si>
  <si>
    <t xml:space="preserve">i miss my laptop. i can't do anythingggg. TEXT ME it's the only contact with the world that i haveeee. working till 10  </t>
  </si>
  <si>
    <t>bea_rawrosaurus</t>
  </si>
  <si>
    <t xml:space="preserve">Oh man. i have to get caught up in geom. asap! i have a D!!! </t>
  </si>
  <si>
    <t xml:space="preserve">Thinking too much. </t>
  </si>
  <si>
    <t>luanavasconcelo</t>
  </si>
  <si>
    <t xml:space="preserve">I want to go to the Jonas Brothers show here in Brazilll </t>
  </si>
  <si>
    <t>bowenvale321</t>
  </si>
  <si>
    <t>One more - http://bit.ly/87gBH  So sad  It'll be a long time 'til Marysville is healed.</t>
  </si>
  <si>
    <t xml:space="preserve">where's my radio:active dvd?? i wanna watch it already! </t>
  </si>
  <si>
    <t>4Chinx</t>
  </si>
  <si>
    <t xml:space="preserve">@gpr1992 haha ... i wish!!! ... but office will only give me one  </t>
  </si>
  <si>
    <t>K1ngJeremy</t>
  </si>
  <si>
    <t xml:space="preserve">Cute.  But I will miss the FAIL FAIL FTW for the next 143 days. Sigh. @danawalker ...and the non-hockey avatar is back. </t>
  </si>
  <si>
    <t xml:space="preserve">My tamagotchi is so ugly </t>
  </si>
  <si>
    <t>@joooline Yes I know  UGHHHHHHHHH I want to go to a shooting range. hahaha!</t>
  </si>
  <si>
    <t>mariahwester</t>
  </si>
  <si>
    <t>my mom is hung the fuck over! bitch ruined my cookies!  ohhh well. i still love my mom... i think. kidding? you think!</t>
  </si>
  <si>
    <t>Broekie</t>
  </si>
  <si>
    <t>@FaithfulChosen Thanks. And yes, heads tend to do that, getting very busy.  Sterkte!</t>
  </si>
  <si>
    <t xml:space="preserve">couldn't remember if I was home or still in uk somewhere. very odd. did finally get to my bed at 3am. so tired. back to work tomorrow </t>
  </si>
  <si>
    <t>eduh_m</t>
  </si>
  <si>
    <t xml:space="preserve">FOME FOME FOME FOME FOME FOME EHEHEHEHE. </t>
  </si>
  <si>
    <t>BelaiTears1975</t>
  </si>
  <si>
    <t xml:space="preserve">is also dreading today because my plate is NOT FULL, all my work is done, so now I have to find BUSY WORK </t>
  </si>
  <si>
    <t>heathenshearth</t>
  </si>
  <si>
    <t xml:space="preserve">@2kutekreations Aw, hon, I just saw your convo!  I'm sorry </t>
  </si>
  <si>
    <t>ScarCar</t>
  </si>
  <si>
    <t xml:space="preserve">I'm ready to move to dallas. </t>
  </si>
  <si>
    <t xml:space="preserve">@allieloves HAHA! okay, Allie. I suppose Irish will have to be put on hold for now </t>
  </si>
  <si>
    <t>@valueireland Dont talk to me about them 15o euros excess luggage charges on hols , never flyin with them again  its criminal !!</t>
  </si>
  <si>
    <t xml:space="preserve">@liverpoolweath Hurrah!! Could do with it now ( the wine) I mean.. Weather its usual crappy self </t>
  </si>
  <si>
    <t>Rose_Pro</t>
  </si>
  <si>
    <t xml:space="preserve">hates letting people down....and now feels terrible about it </t>
  </si>
  <si>
    <t>shinyminidrake</t>
  </si>
  <si>
    <t xml:space="preserve">Taco Bell is supposed to open at ten o'clock! It's seven after! I'm hungry! </t>
  </si>
  <si>
    <t>themadpaki</t>
  </si>
  <si>
    <t xml:space="preserve">Locked in the hallway at work. Stupid work building layout! </t>
  </si>
  <si>
    <t>@kevinmarks The problem is with the music that I use... YouTube remove all sound  My fault I know, but still...</t>
  </si>
  <si>
    <t>subclubloyal</t>
  </si>
  <si>
    <t>Dodgy packet of Mcoys  boke!</t>
  </si>
  <si>
    <t>berlin_girl</t>
  </si>
  <si>
    <t xml:space="preserve">@adrianelohr I was so annoyed when I found out it was THE most popular name 2008.. Now I have to start from scratch </t>
  </si>
  <si>
    <t>mrPCDAVID</t>
  </si>
  <si>
    <t xml:space="preserve">@RyanSeacrest is it true that danny gokey didn't  make it to the top 2?  i wasn't able to watch AI, my freinds just told me,  </t>
  </si>
  <si>
    <t>stlntdot</t>
  </si>
  <si>
    <t xml:space="preserve">@sunnydeefan3 ....... Well I was talking to myself for like 25 minutes :shrugs:  ...... </t>
  </si>
  <si>
    <t>jeff_shively</t>
  </si>
  <si>
    <t>wild mushroom soup wish I could have found fresh wild mushrooms in the woods    http://bit.ly/Twsrz</t>
  </si>
  <si>
    <t>couldn't find the part am searchin for  most wait till Saturday !! going to the garage to check up the car after the paint ...</t>
  </si>
  <si>
    <t>WinstonSih</t>
  </si>
  <si>
    <t xml:space="preserve">Finally! Almost the end of the week! It's concert night tonight! Coming home late! Thunderstormy too. </t>
  </si>
  <si>
    <t>jojobeana</t>
  </si>
  <si>
    <t>Driving my parents to the airport on 6 hours of sleep.  but at the same time......  !!!!</t>
  </si>
  <si>
    <t>RaenbowPony</t>
  </si>
  <si>
    <t xml:space="preserve">It's DOUBLE.....no,TRIPLE gloomy today...I HAVE NO MORNING COFFEEEEEEEE!!!  NOOOOOOOOOOO!!!!!  </t>
  </si>
  <si>
    <t xml:space="preserve">On the way to an actors seminar..I ate too much for lunch, feel sick </t>
  </si>
  <si>
    <t>meganlucinda</t>
  </si>
  <si>
    <t xml:space="preserve">@sims Thankyouthankyouthankyou! I was dying here. </t>
  </si>
  <si>
    <t>HotRod75</t>
  </si>
  <si>
    <t xml:space="preserve">@dannywood Happy Bday! Have a great day! Your mom is watching over you! Damn Cancer! I have lost great friends myself! </t>
  </si>
  <si>
    <t>@dchenry That stinks.  Sometimes we don't have time to do everything.   I'm sure you have a huge collection at home here still though, no?</t>
  </si>
  <si>
    <t>MrBungle26</t>
  </si>
  <si>
    <t xml:space="preserve">@wirepatch I think there was a big powercut over easter, so they must've defrosted and then refrozen </t>
  </si>
  <si>
    <t>ForniKate6661</t>
  </si>
  <si>
    <t xml:space="preserve">Gah! I went to sleep too late to have to be up this early...  </t>
  </si>
  <si>
    <t>ctownson</t>
  </si>
  <si>
    <t xml:space="preserve">Lost was so good last night. Too bad there's only one season left </t>
  </si>
  <si>
    <t xml:space="preserve">Struggling with a nasty bug in PHP with '#' in the url </t>
  </si>
  <si>
    <t>CrazyBaby11</t>
  </si>
  <si>
    <t>Bored bored bored bored bored!.! Im so Invisible.!  People dont love me :p</t>
  </si>
  <si>
    <t>liaire</t>
  </si>
  <si>
    <t>its raining ...   if it gonna rain more...  could it be mens??? hahaha         *now... PAINTING TIMEEEEE *</t>
  </si>
  <si>
    <t>cookacat</t>
  </si>
  <si>
    <t xml:space="preserve">Clock watching is the WORST!! </t>
  </si>
  <si>
    <t>MikeWike</t>
  </si>
  <si>
    <t xml:space="preserve">@santialove I miss you too! </t>
  </si>
  <si>
    <t>Aloft_Incumbent</t>
  </si>
  <si>
    <t xml:space="preserve">I liked the idea of a compositional constraint--140 chars. But why the font colour constraint? Of course its challenging too. </t>
  </si>
  <si>
    <t>bryan603</t>
  </si>
  <si>
    <t xml:space="preserve">no practice tonight.  </t>
  </si>
  <si>
    <t>beatpunk</t>
  </si>
  <si>
    <t xml:space="preserve">@browngt5 It fell and broke its face. It still chimes every time I get a message, but I can't see texts, emails, internet. </t>
  </si>
  <si>
    <t>RyanT1903</t>
  </si>
  <si>
    <t>english exam tomorrow  HELP!</t>
  </si>
  <si>
    <t xml:space="preserve">@audaciaray @debaucheddiva I tried to text 2669 and got an error. </t>
  </si>
  <si>
    <t xml:space="preserve">@alexxaviertb at least ur Actually revising... i feel like a right idiot, but brain just can't compute... </t>
  </si>
  <si>
    <t>Lauren1805</t>
  </si>
  <si>
    <t xml:space="preserve">sitting on traceys floor with kelly </t>
  </si>
  <si>
    <t>Seanmunsanje</t>
  </si>
  <si>
    <t xml:space="preserve">Rain pelting against window and Britney 'Everytime' on radio. What happened to poor ol' Brit </t>
  </si>
  <si>
    <t xml:space="preserve">Not Surfing 2mow  &amp;amp; Not Going 2 B Able 2 Play Goalie 4 2mow Nights Soccer Game </t>
  </si>
  <si>
    <t>ARGH I wish my printer would f*cking work  I hate you Brother DCP-135C pile of crap!</t>
  </si>
  <si>
    <t>websitesfree</t>
  </si>
  <si>
    <t xml:space="preserve">@jaybakker I think you are on the right path, I don't know if I would have a perverse word on my website though </t>
  </si>
  <si>
    <t>MamiNami3</t>
  </si>
  <si>
    <t>@TAntwon D  I still can't believe ur leaving.</t>
  </si>
  <si>
    <t>BobTheUYSGuy</t>
  </si>
  <si>
    <t xml:space="preserve">All the $8000 Tax Credit Ugly Yellow Sign Mastery Strategy footage I shot last weekend turned out bad. I Have to re-shoot it </t>
  </si>
  <si>
    <t xml:space="preserve">Headache from hell and a poorly 3 year old.. :-/ anything else? ! </t>
  </si>
  <si>
    <t>Stephanie0329</t>
  </si>
  <si>
    <t>@TheBossBets I would my love but i work sat and sunday, and i would use unpl but i have to use it when i go to colombia  SOWWY!!</t>
  </si>
  <si>
    <t>beefylicious</t>
  </si>
  <si>
    <t xml:space="preserve">really wants to watch DA and DC at MOA on saturday,but I don't think they still have some tickets left when I buy on friday? </t>
  </si>
  <si>
    <t>beyondxxflowers</t>
  </si>
  <si>
    <t xml:space="preserve">I always feel so guilty whenever I miss school, even if I'm sick. </t>
  </si>
  <si>
    <t>iGinnie</t>
  </si>
  <si>
    <t xml:space="preserve">@guav that was me. </t>
  </si>
  <si>
    <t>johannasimonar</t>
  </si>
  <si>
    <t xml:space="preserve">Sun vs work...hard choice </t>
  </si>
  <si>
    <t xml:space="preserve">Ugh, this nasty ass coffee is making me yearn for Starbucks </t>
  </si>
  <si>
    <t xml:space="preserve">@iAMBRii The Days When U Get Home From School , Turn On The TV And Cartoons Will B On All Day . Cartoons Dont Even B On Like That Anymore </t>
  </si>
  <si>
    <t>LovesKaren</t>
  </si>
  <si>
    <t>frustrated~tired I wish I was still in Hillsborough I miss Lucky &amp;amp; my friends too.  I would be very thankful. If my dream came true. :'(</t>
  </si>
  <si>
    <t>jefferner</t>
  </si>
  <si>
    <t xml:space="preserve">english revision officially SUCKS. exam tomorrrrow </t>
  </si>
  <si>
    <t>Anistorm</t>
  </si>
  <si>
    <t xml:space="preserve">Good Morning. It's thursday. It's not short sorry.  </t>
  </si>
  <si>
    <t>PSCoach</t>
  </si>
  <si>
    <t xml:space="preserve">@onceatweeter I did- OMG! I'm so sorry- DIANNE!!!  My bad- </t>
  </si>
  <si>
    <t>Ua_xoxo_Bo</t>
  </si>
  <si>
    <t xml:space="preserve">i miss you sooo much </t>
  </si>
  <si>
    <t>MattMiddleton</t>
  </si>
  <si>
    <t xml:space="preserve">is annoyed that he's oncall this weekend </t>
  </si>
  <si>
    <t>jcancino</t>
  </si>
  <si>
    <t>@epicwelshman Haha! No no I tried to be, but I would keep missing it and trying to get back in isn't so easy  I'm waiting for DVDboxset.</t>
  </si>
  <si>
    <t>QuizzicalDemon</t>
  </si>
  <si>
    <t xml:space="preserve">Decided that I'm going to start Okami, was hoping to give it a go tonight but 4 day headache is still lingering around. </t>
  </si>
  <si>
    <t>liamgh</t>
  </si>
  <si>
    <t>Oh it's Learning At Work day, I forgot  Quick - someone tell me an interesting fact!</t>
  </si>
  <si>
    <t>Pastici</t>
  </si>
  <si>
    <t xml:space="preserve">@johnnyminkley Goddammit, I want your job </t>
  </si>
  <si>
    <t>chantal94x</t>
  </si>
  <si>
    <t xml:space="preserve">Just got back from school. I ruined the frech test </t>
  </si>
  <si>
    <t>ILawr</t>
  </si>
  <si>
    <t xml:space="preserve">why am I locked in @ work when the weather is so glorious </t>
  </si>
  <si>
    <t>hes alrd asleep without giving me any gdnite wishes and kisses.  dnt feel like toking 2 him tmr. - http://tweet.sg</t>
  </si>
  <si>
    <t>maggiieblue</t>
  </si>
  <si>
    <t>@MrsKerryKatona hiyaaaa. how are you ? im so gutted i cant watch your new show. not got sky anymore.  xx</t>
  </si>
  <si>
    <t xml:space="preserve">@samjmoody  I wish the sun would come out </t>
  </si>
  <si>
    <t>MissJasminJ</t>
  </si>
  <si>
    <t xml:space="preserve">Why does life suck so much?! everything has just become so messed up </t>
  </si>
  <si>
    <t>BeckyFletch</t>
  </si>
  <si>
    <t>Just looked at my stomach in the mirror  eff going 2 the gym next wk, I'm going 2day, for 3 hours!</t>
  </si>
  <si>
    <t>StephORama</t>
  </si>
  <si>
    <t xml:space="preserve">Good morning, PDX. I did not sleep so well last night. </t>
  </si>
  <si>
    <t xml:space="preserve">load faster , Youtube . FASTER . this video made me cry </t>
  </si>
  <si>
    <t>ADrunkReaper</t>
  </si>
  <si>
    <t xml:space="preserve">@Raizak I do the same, I tell myself i won't spend to much this month, but i always do </t>
  </si>
  <si>
    <t>@samjmoody We still have a bit of sun in the north east at the min! But it is disappearing rapidly  So depressing lol</t>
  </si>
  <si>
    <t>joma1977aa</t>
  </si>
  <si>
    <t>I'm so far behind on Lost. I think I'm still watching like season 2.   I need to catch up badly!</t>
  </si>
  <si>
    <t xml:space="preserve">@denisewarfe sigh...naaaa was just able to get 2 hours sleep only </t>
  </si>
  <si>
    <t xml:space="preserve">@pim2005 Inspiration is still strangely absent. And it's raining. Today is not turning out to be brilliant </t>
  </si>
  <si>
    <t>wintertime88</t>
  </si>
  <si>
    <t>@Sol_v_eig I did, had to leave after Final Fantasy though  I'm trying to work right now, but it's just not happening.</t>
  </si>
  <si>
    <t xml:space="preserve">@KinitaA ... I know it was 5am &amp;amp; I was being bullied :/  ... Told ya @sunnydeefan3 was mean </t>
  </si>
  <si>
    <t>martinalejandro</t>
  </si>
  <si>
    <t xml:space="preserve">@GoogleAtWork Why is gmail not working? </t>
  </si>
  <si>
    <t>yosdawg</t>
  </si>
  <si>
    <t xml:space="preserve">not looking forward to taking the bus to kew gardens </t>
  </si>
  <si>
    <t>xSarahDesmarais</t>
  </si>
  <si>
    <t xml:space="preserve">I am wearing blue....  Just like all my friends </t>
  </si>
  <si>
    <t>msfraust</t>
  </si>
  <si>
    <t xml:space="preserve">@alleighmarre have a friend visiting from out of town for JUST tonight who I haven't seen in years...thought she was coming tomorrow </t>
  </si>
  <si>
    <t>WarrenBeckett</t>
  </si>
  <si>
    <t xml:space="preserve">@DexterShark but young liars is brilliant </t>
  </si>
  <si>
    <t>bobpick</t>
  </si>
  <si>
    <t xml:space="preserve">@Katetheright I sit behind a desk in a cubicle farm pushing papers from one box to another... </t>
  </si>
  <si>
    <t>SandraSenn</t>
  </si>
  <si>
    <t xml:space="preserve">@Mando_Diao what a coincidence... my fav radiostation is playin dance w/ someboday right now...njoy spring, in swiss its rainin...again </t>
  </si>
  <si>
    <t xml:space="preserve">@Angel42579 doin pretty good just can't seem to shake this flu I picked up </t>
  </si>
  <si>
    <t>OnlyOneKiKi</t>
  </si>
  <si>
    <t>this weather makes me so sleepyyyy  i want to go homeee! Grrr!</t>
  </si>
  <si>
    <t>sxymorenita</t>
  </si>
  <si>
    <t xml:space="preserve">doinq homework......who wants to help me  </t>
  </si>
  <si>
    <t>andij</t>
  </si>
  <si>
    <t>There's waaaaay too many adverts on Spotify today..  it's very upsetting.</t>
  </si>
  <si>
    <t>@jim_herd Hmmm... amputation isn't an option... snds dubious to me  As long as they are working. Have to say I am glad I don't hv probs.</t>
  </si>
  <si>
    <t>Sissy is taking a nap now.  Can't vacuum until she gets up.  I was ona  roll too.</t>
  </si>
  <si>
    <t>eastofthesunart</t>
  </si>
  <si>
    <t xml:space="preserve">@moonhare We think its grass or something.Ankles legs tummy, bald, rashy &amp;amp; stinky a lot! Antifungal stuff keeps it at bay but never goes! </t>
  </si>
  <si>
    <t xml:space="preserve">Just signed a petition to bring the U2360 Tour to Austraila. Perth isn't gonna get it cos we don't have a big enough concert venue </t>
  </si>
  <si>
    <t>wanglanyi</t>
  </si>
  <si>
    <t>wishes for rc to get well....poor rc  http://plurk.com/p/ts8rf</t>
  </si>
  <si>
    <t>AllTayo</t>
  </si>
  <si>
    <t xml:space="preserve">@Blackmoz awww, I'm sorry </t>
  </si>
  <si>
    <t xml:space="preserve">No sign of @wired US magazine in any newspaper stands in Exeter! </t>
  </si>
  <si>
    <t>@EmaCartoon I'm very sorry to hear that, hun.  *hugs*</t>
  </si>
  <si>
    <t>redkofka</t>
  </si>
  <si>
    <t xml:space="preserve">I think that I am not perfect..... </t>
  </si>
  <si>
    <t>egothieves</t>
  </si>
  <si>
    <t xml:space="preserve">@reemkanj Missing the misses... bad times </t>
  </si>
  <si>
    <t>chelseaharris</t>
  </si>
  <si>
    <t xml:space="preserve">It's really sad watching Jon &amp;amp; Kate Plus 8 now </t>
  </si>
  <si>
    <t>iheartimprov</t>
  </si>
  <si>
    <t xml:space="preserve">if you twitter bug dont hear from me much today its because my phone battery is pretty low  dont die blackberry! dont die </t>
  </si>
  <si>
    <t>mona912</t>
  </si>
  <si>
    <t xml:space="preserve">Not happy with Danny Gokey gone </t>
  </si>
  <si>
    <t>shailer</t>
  </si>
  <si>
    <t xml:space="preserve">@MitchEnglish - where did Andrea go? We miss her. </t>
  </si>
  <si>
    <t>chastinevegas</t>
  </si>
  <si>
    <t xml:space="preserve">http://twitpic.com/55hkr - what my morning at work is consisting of. I'm a sick lil one! </t>
  </si>
  <si>
    <t>@Lytesdatruth sleep??  imma need him to get it together!</t>
  </si>
  <si>
    <t>scism3</t>
  </si>
  <si>
    <t xml:space="preserve">@boywho8ramen I'm sorry to hear </t>
  </si>
  <si>
    <t xml:space="preserve">Twitter is quiet and boring with broken @replies. I miss my voyeuristic one-sided conversations </t>
  </si>
  <si>
    <t xml:space="preserve">School so ealry </t>
  </si>
  <si>
    <t>trifunster</t>
  </si>
  <si>
    <t xml:space="preserve">Still sick and unhappy about it. I must run 2 hours tomorrow. I'm worried. </t>
  </si>
  <si>
    <t>Somehow hurt my neck; breaking out the co-codamol  #fb</t>
  </si>
  <si>
    <t>SoulSkittles</t>
  </si>
  <si>
    <t xml:space="preserve">does not feel guhd. Not guhd at all. </t>
  </si>
  <si>
    <t>CaroTheNyx</t>
  </si>
  <si>
    <t xml:space="preserve">I  seem to have a small headache and ugh I had a dream about my exbf and it sucks!  gosh.. </t>
  </si>
  <si>
    <t>putrinadia</t>
  </si>
  <si>
    <t>amykayODT</t>
  </si>
  <si>
    <t>@Shayminn May 23rd is my birthday &amp;amp; I'd love to be in Derry...but I'll be here working...  enjoy the trip!!</t>
  </si>
  <si>
    <t>lonniebowe</t>
  </si>
  <si>
    <t xml:space="preserve">It's raining pretty good here at the moment.  That might kill another trip to the Arboretuem </t>
  </si>
  <si>
    <t>ADOTEVANS</t>
  </si>
  <si>
    <t xml:space="preserve">Oh lawd I'm paying for last night </t>
  </si>
  <si>
    <t>astory</t>
  </si>
  <si>
    <t xml:space="preserve">@MichaelDittus @JustinWalden on of my friends in HS worked there and everyone was awesome. I'm sure her and the good ppl moved though </t>
  </si>
  <si>
    <t xml:space="preserve">@FBA_Matt oh no! Great </t>
  </si>
  <si>
    <t>karenzabawa</t>
  </si>
  <si>
    <t xml:space="preserve">ISP dragging its feet - 2 hrs and counting. Be back when it gets sorted. No wireless nearby today. 20 mins to read a few tweets </t>
  </si>
  <si>
    <t>laurengreen_ox</t>
  </si>
  <si>
    <t>is babysitting my lil sis  xxx</t>
  </si>
  <si>
    <t>@samjmoody oh, it's lovely and warm here  *sends some heat*</t>
  </si>
  <si>
    <t>lucylucylu</t>
  </si>
  <si>
    <t xml:space="preserve">Have returned with abundance of mangoes but no nori </t>
  </si>
  <si>
    <t>jayarezee</t>
  </si>
  <si>
    <t xml:space="preserve">My real-life friends never tweet anymore!  </t>
  </si>
  <si>
    <t>shimaasherif</t>
  </si>
  <si>
    <t xml:space="preserve">wasting time </t>
  </si>
  <si>
    <t>maddygutierrez</t>
  </si>
  <si>
    <t>i hate wearing my retainers  i'd rather have my braces back. :|</t>
  </si>
  <si>
    <t>The_Weakonomist</t>
  </si>
  <si>
    <t xml:space="preserve">@flexo I've been blocked from your site and twitter from the start, weakonomics was just blocked this week </t>
  </si>
  <si>
    <t>IFCOnline</t>
  </si>
  <si>
    <t>@ecotist -  get well soon! - you know you can always watch the recordings....not as good as live but still might help?...</t>
  </si>
  <si>
    <t>re: the coffee thing ... it's going to be one of those days I wish I never got out of bed.  ok, smile pretty! Buck up!!</t>
  </si>
  <si>
    <t>lilrockgrl</t>
  </si>
  <si>
    <t>How are you my sweetheart?  &amp;lt;3</t>
  </si>
  <si>
    <t>@DonniezDetDiva Yeah I missed it too  Im missing Jordy, Jon and my new BFF Joe too. They havent been talkin much</t>
  </si>
  <si>
    <t>@NaomiNay Oh my God, poor frog  Amazing that they managed to save it though!</t>
  </si>
  <si>
    <t>itskristinmarie</t>
  </si>
  <si>
    <t xml:space="preserve">R.I.P green and blue plaid umbrella. Murdered by the 900675 mph wind. </t>
  </si>
  <si>
    <t>Alice_Mouse</t>
  </si>
  <si>
    <t>Joey made me afraid of fountain water    .</t>
  </si>
  <si>
    <t>SarahHoughtron</t>
  </si>
  <si>
    <t xml:space="preserve">@jackieamodeo I just like i guess accessorizing things.. which isn't really what i mean. Working while your sick in a freezer is balls. </t>
  </si>
  <si>
    <t>lilymalcolm</t>
  </si>
  <si>
    <t xml:space="preserve">@great_yung_c that's not fair!!! every1 calls me a freak but i don't DO anything!!! </t>
  </si>
  <si>
    <t>lolamac</t>
  </si>
  <si>
    <t xml:space="preserve">@teaforsydney mreh. </t>
  </si>
  <si>
    <t>hsiehdy</t>
  </si>
  <si>
    <t xml:space="preserve">No more &amp;quot;Lost&amp;quot; until 2010 </t>
  </si>
  <si>
    <t>magenprice</t>
  </si>
  <si>
    <t>Awake, my bladder is full, and my tummy is empty. I don't want to go to work.  save me?</t>
  </si>
  <si>
    <t>wackyjackie4</t>
  </si>
  <si>
    <t xml:space="preserve">Ugh I got called into work and they already covered my shift, didn't tell me till I got there. At 7 </t>
  </si>
  <si>
    <t>EddieHdz</t>
  </si>
  <si>
    <t xml:space="preserve">Think.. Think... This paper is due Sunday </t>
  </si>
  <si>
    <t>cheezus69</t>
  </si>
  <si>
    <t xml:space="preserve">@Olibot OMFG! That's amazing!! How did you get it? I want one. </t>
  </si>
  <si>
    <t>ltempest</t>
  </si>
  <si>
    <t xml:space="preserve">@mey_mey me too it makes me sad! </t>
  </si>
  <si>
    <t>AriesCoachJones</t>
  </si>
  <si>
    <t>Being under 21 is the worst  I hope I get in tonight!</t>
  </si>
  <si>
    <t>williehewes</t>
  </si>
  <si>
    <t>The problem seems to be in the power supply, so my precious files are safe. Just not accessible at the moment.  @autojoy</t>
  </si>
  <si>
    <t>@LatinaNichelle4  I know..so sad abt that</t>
  </si>
  <si>
    <t>kemark</t>
  </si>
  <si>
    <t xml:space="preserve">Is having one of those days </t>
  </si>
  <si>
    <t>jennyftw</t>
  </si>
  <si>
    <t>@zaner frankie!!  what's wrong with her?</t>
  </si>
  <si>
    <t xml:space="preserve">@weirdofits I miss when we used to talk via texts &amp;amp; commenta </t>
  </si>
  <si>
    <t>mip69</t>
  </si>
  <si>
    <t>@michelletripp Would love to buy a Kindle, but alas, not available in Canada    #kindle</t>
  </si>
  <si>
    <t>mgm11937</t>
  </si>
  <si>
    <t xml:space="preserve">@KirstieMAllsopp Sad that the last ep is so close, hope LLL comes back soon...sorry to hear about the chin too </t>
  </si>
  <si>
    <t>VivaLali</t>
  </si>
  <si>
    <t xml:space="preserve">@Dreso shut up! get cracking on that script! &amp;amp; book &amp;amp; musica! sorry </t>
  </si>
  <si>
    <t xml:space="preserve">@ADrunkReaper As long as i have enought for the new iPhone, i'm set. I wanna buy a new mac however! </t>
  </si>
  <si>
    <t>CamillaJe</t>
  </si>
  <si>
    <t xml:space="preserve">I came up in French on the exam </t>
  </si>
  <si>
    <t>AprilMooMoo</t>
  </si>
  <si>
    <t xml:space="preserve">Oh noooo the wound on my finger is not going to heal now. Pulled and it bleeds momma </t>
  </si>
  <si>
    <t xml:space="preserve">@naitdawg21 well, my mind is freakin tired </t>
  </si>
  <si>
    <t xml:space="preserve">Entering Austin </t>
  </si>
  <si>
    <t>MsSPAnisHFLY</t>
  </si>
  <si>
    <t>@Peanut3xtra   IM NOT EVER GONNA GET THAT BACK AM I ?? ITS OVER FOR THAT WHERE IT FELL NO ONE CAN SLIP THEIR HANDS THERE</t>
  </si>
  <si>
    <t>Joessica</t>
  </si>
  <si>
    <t>leavin 4 school  I love JB always and 4ever!</t>
  </si>
  <si>
    <t>TrendyCards</t>
  </si>
  <si>
    <t xml:space="preserve">@mkdragoness Thanks~I would try just listing your Items first~eBay store is $16 monthly~To me it's worth it~I have a neglected eBay store </t>
  </si>
  <si>
    <t>sammcote</t>
  </si>
  <si>
    <t xml:space="preserve">I'm on my way home from school  not feeling well </t>
  </si>
  <si>
    <t>kschroeder</t>
  </si>
  <si>
    <t xml:space="preserve">All semester I've had a bag of cough drops sitting in my desk, untouched. Now I'm popping them like House pops Vicodin. </t>
  </si>
  <si>
    <t>ronreddog</t>
  </si>
  <si>
    <t xml:space="preserve">Morning everyone, computer issues, rebuilding laptop, fun day </t>
  </si>
  <si>
    <t>Fly_Beta_Fab</t>
  </si>
  <si>
    <t xml:space="preserve">Court is Not Fun.... N count down to lock down begins!!! </t>
  </si>
  <si>
    <t xml:space="preserve">@PkmnTrainerJ I suppose that's true. </t>
  </si>
  <si>
    <t>Geiermaniac</t>
  </si>
  <si>
    <t xml:space="preserve">surfing thw web from a hotel lobby spending one week away from home for a workshop... kinda sux </t>
  </si>
  <si>
    <t>phoenix_han88</t>
  </si>
  <si>
    <t xml:space="preserve">is not well </t>
  </si>
  <si>
    <t>katepena</t>
  </si>
  <si>
    <t xml:space="preserve">@archuphils they have teh money!!! hahaha!! </t>
  </si>
  <si>
    <t>tisbenjarrrmin</t>
  </si>
  <si>
    <t xml:space="preserve">It was odd not walking with @RAwrbeccah this morning. </t>
  </si>
  <si>
    <t xml:space="preserve">Scanner still nog working... *angry* Maybe I should buy a new one.. Even though I don't want to.. </t>
  </si>
  <si>
    <t>emoody78</t>
  </si>
  <si>
    <t xml:space="preserve">I'm sad that she left this morning </t>
  </si>
  <si>
    <t>MollyMariexo</t>
  </si>
  <si>
    <t xml:space="preserve">time for me to go to sleep. i am exhausted and my knee kills </t>
  </si>
  <si>
    <t>siobhandeeny</t>
  </si>
  <si>
    <t xml:space="preserve">@Ligeress *hugs* me too, and on top of you being already sick, that's rubbish </t>
  </si>
  <si>
    <t>sarkingg</t>
  </si>
  <si>
    <t xml:space="preserve">@mikyv no man . i tryed today and it`s blocked again ! </t>
  </si>
  <si>
    <t>jazzerz_7</t>
  </si>
  <si>
    <t xml:space="preserve">Today during passing 2 3rd hour they played Memories Last Forever &amp;amp; all the seniors in the hall started crying </t>
  </si>
  <si>
    <t>thePOSHpreneur</t>
  </si>
  <si>
    <t>I'm so sad that @boutiqueflair is shutting down Beautiful!Fabulous!  But, I guess things come to an end at some point...</t>
  </si>
  <si>
    <t>docksteaderluke</t>
  </si>
  <si>
    <t xml:space="preserve">wow... I'm having cereal for breakfast for the first time in months.  I ran out of grapefruit </t>
  </si>
  <si>
    <t>hobbit1123</t>
  </si>
  <si>
    <t xml:space="preserve">Man I gotta wait a whole  year it seems like for Lost to start again </t>
  </si>
  <si>
    <t>talliej</t>
  </si>
  <si>
    <t>some one keeps getting texts o they so much more popular than me wagh  hate revision hate hate hate</t>
  </si>
  <si>
    <t>tree_climber</t>
  </si>
  <si>
    <t>American Idol last night: For me, possibly the biggest disappointment I've had in the whole show (not season)...Danny was my winner!  ...</t>
  </si>
  <si>
    <t>DarrenWateridge</t>
  </si>
  <si>
    <t xml:space="preserve">@priscillabus Bugger (an exclamation not a request) - how close was I </t>
  </si>
  <si>
    <t>spicyxlollipop</t>
  </si>
  <si>
    <t xml:space="preserve">ugh.. praying i haven't fucked up for good </t>
  </si>
  <si>
    <t>aashley11</t>
  </si>
  <si>
    <t>Ap test today  im so nervous!</t>
  </si>
  <si>
    <t>KSGinger</t>
  </si>
  <si>
    <t>I was suppose to be doing nails right now...but yea for me I get to work longer on Saturday now   Oh well keeps me from spending it Sat</t>
  </si>
  <si>
    <t>trejsi</t>
  </si>
  <si>
    <t>@nick_carter My stomach was hurting too last night.   But I feel better now!  It probably is the tea, 'cause I had 4 cups of it yesterday.</t>
  </si>
  <si>
    <t>renatofortran</t>
  </si>
  <si>
    <t xml:space="preserve">fazendo powerpoint   </t>
  </si>
  <si>
    <t xml:space="preserve">my tummy hurts i dont like this roooooar </t>
  </si>
  <si>
    <t xml:space="preserve">Levi- Having the time to be creative has become a luxury for me. You really don't appericeate it untill you don't have it. </t>
  </si>
  <si>
    <t>LAP05</t>
  </si>
  <si>
    <t xml:space="preserve">So long Danny Gokey ... </t>
  </si>
  <si>
    <t>@mnrmg  not good... are you ok? need a hug?</t>
  </si>
  <si>
    <t>PhebeG</t>
  </si>
  <si>
    <t xml:space="preserve">@saraaamarie Woo!! FREEDOM! Well, for a couple of days at least. </t>
  </si>
  <si>
    <t>purekismet</t>
  </si>
  <si>
    <t xml:space="preserve">Is in a serious pain...but still finds myself on twitter lol...ouch!!! </t>
  </si>
  <si>
    <t>nicktheowl</t>
  </si>
  <si>
    <t xml:space="preserve">Armenia and Hungary. #eurovision sweepstake #fail </t>
  </si>
  <si>
    <t>codemastermm</t>
  </si>
  <si>
    <t>@gkoberger Thaaaats lovely  good luck getting there (sometime?)</t>
  </si>
  <si>
    <t>scip4</t>
  </si>
  <si>
    <t xml:space="preserve">Watching &amp;quot;my big fat greek wedding&amp;quot; in the jurors lounge. please don't let me be selected </t>
  </si>
  <si>
    <t>giovanni</t>
  </si>
  <si>
    <t xml:space="preserve">@dianeburnett Love my Godzilla Browser. Does she have the Rhodan plugin installed? Always crashes mine </t>
  </si>
  <si>
    <t>sethaurus</t>
  </si>
  <si>
    <t xml:space="preserve">is, instead, drinking a double tequila and squash in a pint glass. With a side order of </t>
  </si>
  <si>
    <t>visastyle</t>
  </si>
  <si>
    <t xml:space="preserve">needs a holiday </t>
  </si>
  <si>
    <t>CharlotteGore</t>
  </si>
  <si>
    <t xml:space="preserve">Crikey. Found a serious downside to Chrome. Can't set the opacity of 24 bit PNG files. Master Plan ruined. #chromesucks </t>
  </si>
  <si>
    <t xml:space="preserve">Can someone please explain what the heck happened on Lost last night?! I'm so confused! </t>
  </si>
  <si>
    <t>nidiahlmann</t>
  </si>
  <si>
    <t xml:space="preserve">I be sad. I'm Hussyless This weekend. </t>
  </si>
  <si>
    <t>AnnPineapple</t>
  </si>
  <si>
    <t xml:space="preserve">Lost is over for the season </t>
  </si>
  <si>
    <t>@donniesplaygirl I'm sry I'm certainly not trying 2 rub it in or make u sad  but I tweet w my friends all day bout what I'm doing evry day</t>
  </si>
  <si>
    <t>fpudude10</t>
  </si>
  <si>
    <t xml:space="preserve">couldn't find his sunglasses on his way to work today </t>
  </si>
  <si>
    <t>lelandstrott</t>
  </si>
  <si>
    <t xml:space="preserve">@LBrand bg, i don't wanna leave! </t>
  </si>
  <si>
    <t>TAGrielle</t>
  </si>
  <si>
    <t>am just in from town after being police station with brother  am now tidying house getting ready for work its been a long day</t>
  </si>
  <si>
    <t>ErikWalters</t>
  </si>
  <si>
    <t xml:space="preserve">Oh my... More freaking mulch in our driveway </t>
  </si>
  <si>
    <t>artstxgrl04</t>
  </si>
  <si>
    <t xml:space="preserve">@RomesQueen man if nic hadnt been trying to convince me about not having ne more spelling words till next yr..id BE THERE </t>
  </si>
  <si>
    <t xml:space="preserve">Just have another building problem due to fakeroot </t>
  </si>
  <si>
    <t>kristin41750</t>
  </si>
  <si>
    <t xml:space="preserve">And it just goes downhill from here </t>
  </si>
  <si>
    <t>Filagurl34</t>
  </si>
  <si>
    <t xml:space="preserve">Why me....forget the good date....too much information </t>
  </si>
  <si>
    <t xml:space="preserve">@jayroc Awww. Accidents SUCK! sorrrrry. </t>
  </si>
  <si>
    <t xml:space="preserve">@allieloves oh dear... that's my kinda nightmare </t>
  </si>
  <si>
    <t>McFlo14</t>
  </si>
  <si>
    <t xml:space="preserve">@JCJ0300 I hope so!! We don't have guareteed seats! </t>
  </si>
  <si>
    <t xml:space="preserve">@ankita_gaba you dont have to feast on pigs to get it.. it spreads like general flu.. through another infected person coughing,etc </t>
  </si>
  <si>
    <t>Phil73</t>
  </si>
  <si>
    <t xml:space="preserve">Bored of reading! Would like a USB port in my head to upload. Have tried shoving my memory stick up my nose but it doesn't seem to work </t>
  </si>
  <si>
    <t xml:space="preserve">I woke up with a Major Headache!!! </t>
  </si>
  <si>
    <t>irahmansyah</t>
  </si>
  <si>
    <t xml:space="preserve">Won these dolls for you. But you weren't here. </t>
  </si>
  <si>
    <t>erimel_eislek</t>
  </si>
  <si>
    <t xml:space="preserve">I don't want it to rain </t>
  </si>
  <si>
    <t>caligater</t>
  </si>
  <si>
    <t>@thegingerbandit Missed you last night.  Hope you're better. And less flakey.</t>
  </si>
  <si>
    <t>Firegoat73</t>
  </si>
  <si>
    <t xml:space="preserve">The medication I take for kidney stones is giving me cramps in my legs </t>
  </si>
  <si>
    <t xml:space="preserve">i only took one day off and now i'm swamped </t>
  </si>
  <si>
    <t>jessdel1980</t>
  </si>
  <si>
    <t xml:space="preserve">@askdavis About her voluntary layoff?  Yes! *waaaah* Very admirable of her, sad for us though </t>
  </si>
  <si>
    <t>princessnaya</t>
  </si>
  <si>
    <t xml:space="preserve">I do not feel like going to this meeting. </t>
  </si>
  <si>
    <t>SelvirAbidovic</t>
  </si>
  <si>
    <t xml:space="preserve">working in Earling , Iowa the smallest city on earth. The do not have a gas station or fast food rasturant....NO RESTROOMS ANYWHERE </t>
  </si>
  <si>
    <t>@LOLcatz11130 thanks for the congrats! you have so few days left a italia...molto triste?  i feel your pain..even still. SOAK IT UP!!</t>
  </si>
  <si>
    <t>alexflowerswtf</t>
  </si>
  <si>
    <t xml:space="preserve">@jack_arkham beef hotdogs </t>
  </si>
  <si>
    <t xml:space="preserve">@AllThoseThrees poo </t>
  </si>
  <si>
    <t>carollyne_</t>
  </si>
  <si>
    <t xml:space="preserve">@tommcfly I must be invisible, because you never answer me :/ sorry, but this leaves me quite sad. </t>
  </si>
  <si>
    <t>laurathornton</t>
  </si>
  <si>
    <t xml:space="preserve">Danny Gokey should not have went home. </t>
  </si>
  <si>
    <t>kjoness18</t>
  </si>
  <si>
    <t>aw sad i was  doing so well about going to school  poo</t>
  </si>
  <si>
    <t>JennCorey</t>
  </si>
  <si>
    <t>Me and sleep have been in a fight...  this sucks. Someone bring me an iced coffee please.</t>
  </si>
  <si>
    <t>mfactorInc</t>
  </si>
  <si>
    <t xml:space="preserve">High winds = power outage! Can't reload the OS without power. </t>
  </si>
  <si>
    <t>SatchelsMom</t>
  </si>
  <si>
    <t xml:space="preserve">Hmmm, So I just had a customer ask me if I was 40!!!! For those who dont know Im 26!! So disheartening </t>
  </si>
  <si>
    <t>STOConnor</t>
  </si>
  <si>
    <t>Farrah Fawcett losing her battle to cancer.  Hollywood gathers to pray for a miracle. http://tinyurl.com/qaldrf</t>
  </si>
  <si>
    <t>chluaid</t>
  </si>
  <si>
    <t xml:space="preserve">http://twitpic.com/55i3m - Speaking of which, here's me.. alone on a dark street. See the camera holding arm? How sad </t>
  </si>
  <si>
    <t>adsrikanth</t>
  </si>
  <si>
    <t>hectic work load  too many projects and very less time</t>
  </si>
  <si>
    <t xml:space="preserve">@tommcfly  you are not there for what I'm talking, I should really be invisible in your life </t>
  </si>
  <si>
    <t>feemccloud</t>
  </si>
  <si>
    <t xml:space="preserve">Trading Billups just destroyed the Pistons chemistry. They were just so sad to watch this bball season </t>
  </si>
  <si>
    <t xml:space="preserve">@alexdc Sorry to hear about Kashmir. </t>
  </si>
  <si>
    <t>omgimcuban</t>
  </si>
  <si>
    <t xml:space="preserve">The library is closed </t>
  </si>
  <si>
    <t>hswoap</t>
  </si>
  <si>
    <t xml:space="preserve">@trishybee is it time to find a new doctor? </t>
  </si>
  <si>
    <t>Anticheez</t>
  </si>
  <si>
    <t>Mama bury these guns for me.....  ? http://blip.fm/~69dzb</t>
  </si>
  <si>
    <t>MDTeresa</t>
  </si>
  <si>
    <t xml:space="preserve">wes is home again, day 4. headache has subsided but now dizzy w/some nausea&amp;amp;sed rate came back elevated. </t>
  </si>
  <si>
    <t>140lover</t>
  </si>
  <si>
    <t xml:space="preserve">Hahaha  I just had a little coffee making error.  I think that I was so groggy that I miscounted the scoops. Got mud.  </t>
  </si>
  <si>
    <t>miakmarkey</t>
  </si>
  <si>
    <t xml:space="preserve">Sigh. Looks like we'll be putting a whole new A/C. </t>
  </si>
  <si>
    <t>LetterJaye</t>
  </si>
  <si>
    <t xml:space="preserve">@RandomReady nope. Grah I can't believe we have to wait until 2010 </t>
  </si>
  <si>
    <t>lishaa26</t>
  </si>
  <si>
    <t>@InfNYC @Charlene3789 and thanx for tellin me you guys are having dinner...   i feel sooo alone!!!! lol</t>
  </si>
  <si>
    <t xml:space="preserve">@hummingbird604 I totally thought we'd see you last night... </t>
  </si>
  <si>
    <t xml:space="preserve">@etrangle AHAHAHAHAH! Mysha's perfect caption - My mommy made me do this. </t>
  </si>
  <si>
    <t>scottious</t>
  </si>
  <si>
    <t>@jjuliano Also, I'm sure to your disappointment, no Statham in the LOST Finale   Wouldn't it be awesome if he was Jacob?</t>
  </si>
  <si>
    <t xml:space="preserve">@Naomi_InHamburg no money  we traded some old games for the N64 and the 2 games, and are trying to trade for more games </t>
  </si>
  <si>
    <t xml:space="preserve">Writing the final exam. </t>
  </si>
  <si>
    <t>meg_says_relax</t>
  </si>
  <si>
    <t xml:space="preserve">hopes she isn't too busy at work today, i hate waitressing all by myself </t>
  </si>
  <si>
    <t>Danielwfisher</t>
  </si>
  <si>
    <t xml:space="preserve">Hawaiian lineup at standstill, due to not enough employees. </t>
  </si>
  <si>
    <t>alfinanarang</t>
  </si>
  <si>
    <t xml:space="preserve">i'm not in the mood of twittering </t>
  </si>
  <si>
    <t>@wickedground it doesnt log the trend topic after the slash  I know the hype was all Spock/Kirk &amp;amp; Zach/Chris but i want more Chris/Karl &amp;lt;3</t>
  </si>
  <si>
    <t>lseibs</t>
  </si>
  <si>
    <t xml:space="preserve">Another stormy day in the MB </t>
  </si>
  <si>
    <t>MikeJonesPhoto</t>
  </si>
  <si>
    <t xml:space="preserve">@PicSeshu my name isn't on the list </t>
  </si>
  <si>
    <t>@theBrandiCyrus you know there is a bad end for Prison Break  I don't like lost ... i don't understand this is very complicated ..</t>
  </si>
  <si>
    <t>MakeupbyHeather</t>
  </si>
  <si>
    <t xml:space="preserve">I think we have been stood up- the photog is here- client was supposed to be here at 7.  </t>
  </si>
  <si>
    <t xml:space="preserve">A muffin a day keeps the celebs away I guess cuz none show me love </t>
  </si>
  <si>
    <t>cassielboyd</t>
  </si>
  <si>
    <t>Back to work reality   Oh well, at least it's Thursday!</t>
  </si>
  <si>
    <t>Shatterbound</t>
  </si>
  <si>
    <t xml:space="preserve">@Jezriyah *Does weird handclap/train move motion thing with felsight burning*  BYE BYE BYE! (Had a friend in college who knew the dance) </t>
  </si>
  <si>
    <t>camila012</t>
  </si>
  <si>
    <t>@tommcfly ok I give up! I always try to send messages to you, but you never answer me  you'll NEVER ansewr me right?</t>
  </si>
  <si>
    <t>k8wilkins</t>
  </si>
  <si>
    <t xml:space="preserve"> Can't log into my computer at work.  ack!  Got lots to do. IT guru out today. can anyone help me?</t>
  </si>
  <si>
    <t>alicepayne</t>
  </si>
  <si>
    <t>arrrh - sitting at school trying to finish my ICT coursework    ï¿½ï¿½ &amp;lt;3</t>
  </si>
  <si>
    <t>missdaniellerox</t>
  </si>
  <si>
    <t xml:space="preserve">went to slep with a headache and woke up with it </t>
  </si>
  <si>
    <t>prwood</t>
  </si>
  <si>
    <t xml:space="preserve">Wanting a vacation, but with more than two months before my next planned one. </t>
  </si>
  <si>
    <t>USC_Girl_2_B</t>
  </si>
  <si>
    <t xml:space="preserve">It's my b-day today and I still have 2 go to school... </t>
  </si>
  <si>
    <t>maskedcrusader</t>
  </si>
  <si>
    <t xml:space="preserve">just got an email from one of the orgs who'll supply data for my app. they said they won't be sending us data. my project might be dying. </t>
  </si>
  <si>
    <t>backoffiseeyou</t>
  </si>
  <si>
    <t xml:space="preserve">I wanna drink some milk but regular milk makes my tummy hurt. I need me some raw milk </t>
  </si>
  <si>
    <t xml:space="preserve">@SarahAMurdoch tahnee and lola are defs my favs! Im an addict and have to get my hit from youtube though- apt block doesnt have cable!! </t>
  </si>
  <si>
    <t xml:space="preserve">It's cold out here!!! I need some pantyhose on!!!!   I knew it wasn't quite time 2 retire my ugg  IM COLD!  </t>
  </si>
  <si>
    <t xml:space="preserve">Ehh, and by Facebook I meant Twitter! </t>
  </si>
  <si>
    <t>@ADrunkReaper I had an original iPhone unlocked and it was pretty pointless as i didn't have EDGE access etc on the go!  Contract FTW</t>
  </si>
  <si>
    <t>ezlyna</t>
  </si>
  <si>
    <t xml:space="preserve">Listening to Hindi songs while editing slides and script, again. Imran will be home very very very late. </t>
  </si>
  <si>
    <t>lovejones26</t>
  </si>
  <si>
    <t>I miss him. That's the last time I saw him.  http://twitpic.com/55i55</t>
  </si>
  <si>
    <t>Jlee350</t>
  </si>
  <si>
    <t xml:space="preserve">I wish today was bagel day </t>
  </si>
  <si>
    <t>Spatchahuli</t>
  </si>
  <si>
    <t xml:space="preserve">is jealous kim gets to see aerosmith! </t>
  </si>
  <si>
    <t>Tat2Music02</t>
  </si>
  <si>
    <t xml:space="preserve">wuts good yall? havin' a bad day already...... </t>
  </si>
  <si>
    <t>Rebelline</t>
  </si>
  <si>
    <t>@adatewithelvis you're not going to lubbock?  I'm sad i'm missing biting the apple</t>
  </si>
  <si>
    <t>princessthepup</t>
  </si>
  <si>
    <t xml:space="preserve">going to my grandparents tomorrow! looking forward to some good runs in their garden... unfortuantely i need to get in the car ... bleah </t>
  </si>
  <si>
    <t xml:space="preserve">@Beautifully507 hhahaa!! yeah..u know im clumsy girl... </t>
  </si>
  <si>
    <t xml:space="preserve">OMFG I totally forgot to add coffee to my occado order and it's been delivered and I am COFFEELESS </t>
  </si>
  <si>
    <t xml:space="preserve">@sunnydeefan3 ... I was the one driving in the rain </t>
  </si>
  <si>
    <t xml:space="preserve">@bubblet0ess haven't talked to u in awhile.. </t>
  </si>
  <si>
    <t>agent3nvy</t>
  </si>
  <si>
    <t xml:space="preserve">@DFM3850 best of luck to you bro. My DFM got cut too </t>
  </si>
  <si>
    <t>rawrrxsteffie</t>
  </si>
  <si>
    <t xml:space="preserve">Ugh i'm in a bad mood now and i just need someone to talk to </t>
  </si>
  <si>
    <t xml:space="preserve">I think I pulled a glute muscle from sitting so long yesterday... And now I have a 2 hour car ride.  </t>
  </si>
  <si>
    <t>Jque2blast</t>
  </si>
  <si>
    <t xml:space="preserve">I have a killer head ache and to top it up the sun is killing me its too bloody hot.I think am falling sick </t>
  </si>
  <si>
    <t>ursanjeev</t>
  </si>
  <si>
    <t>I usually look forward to Fridays, the gateway to weekends...but not this week though...I got to work this Friday night   Stupid work!!!</t>
  </si>
  <si>
    <t>markartherparks</t>
  </si>
  <si>
    <t xml:space="preserve">Has just discovered Cosmo died in his sleep today and Im a bit sad </t>
  </si>
  <si>
    <t>@KenaSiu Lovely.  #Firefox Have you also had trouble with #GMail past 24 hrs? I have.</t>
  </si>
  <si>
    <t>JanuaryEmber</t>
  </si>
  <si>
    <t xml:space="preserve">@EuropaMoon @boymonster I am not part of the cool kids club. I haz no ipod </t>
  </si>
  <si>
    <t>TomAumer</t>
  </si>
  <si>
    <t xml:space="preserve">searching for people i know ... at twitter ... with low success </t>
  </si>
  <si>
    <t>CarlaLucy09</t>
  </si>
  <si>
    <t>amberseverance</t>
  </si>
  <si>
    <t xml:space="preserve">@limegreenvw111 just seeing that name gets me. </t>
  </si>
  <si>
    <t>@LiverpoolMich  Aww I know you were, sorry, was just flustered! Thanks for helping, didn't mean to throw it back at ya :\ *feels terrible*</t>
  </si>
  <si>
    <t>hokiekel</t>
  </si>
  <si>
    <t xml:space="preserve">I graduate tomorrow </t>
  </si>
  <si>
    <t>gamblitis</t>
  </si>
  <si>
    <t>has to wait till Monday for his mac!!  sad times!</t>
  </si>
  <si>
    <t>Julietterenee</t>
  </si>
  <si>
    <t xml:space="preserve">cant believe she forgot tylers birthday card at home. </t>
  </si>
  <si>
    <t xml:space="preserve">@alice_rocks OMG, are you okay? Dumb question... Nicola did the same on Tuesday. Get well soon! </t>
  </si>
  <si>
    <t>wandameadows</t>
  </si>
  <si>
    <t xml:space="preserve">I've officially lost hope for Jon &amp;amp; Kate </t>
  </si>
  <si>
    <t xml:space="preserve">why for blizzcon is the same week as gencon? no can afford both </t>
  </si>
  <si>
    <t xml:space="preserve">@steve5424 it's windy though </t>
  </si>
  <si>
    <t>Hello_Jace</t>
  </si>
  <si>
    <t>@natalietran being a specator is boring nat  /le sigh</t>
  </si>
  <si>
    <t>Brock_the_Rock</t>
  </si>
  <si>
    <t xml:space="preserve">study hall...ugh </t>
  </si>
  <si>
    <t xml:space="preserve">trying to find another job </t>
  </si>
  <si>
    <t xml:space="preserve">@productthespic okayyyy! Gosh </t>
  </si>
  <si>
    <t>xaustintatious</t>
  </si>
  <si>
    <t xml:space="preserve">does not want to work today, so tired </t>
  </si>
  <si>
    <t>aldoon</t>
  </si>
  <si>
    <t>@RosalieWilliams YAAAY!!! i should be president! it was wisconsin, vermont, Mississippi and 1 other i couldnt get  i nearly cried lol!</t>
  </si>
  <si>
    <t>msNachaa</t>
  </si>
  <si>
    <t xml:space="preserve">oucchh gusiku </t>
  </si>
  <si>
    <t>belcool</t>
  </si>
  <si>
    <t>I'm so sad  i just can't resist anymore. I'm go to the school haha. Find my friends,Thais and Mandy i love you!!! xoxo</t>
  </si>
  <si>
    <t>WebTrawler</t>
  </si>
  <si>
    <t xml:space="preserve">@michelletripp Don't be too bummed. Saw it @ IMAX Sydney (largest in the world) &amp;amp; felt it was too big. Action seqs were all a blur to me </t>
  </si>
  <si>
    <t xml:space="preserve">I still don't know what to wearr.. </t>
  </si>
  <si>
    <t>sara_pang</t>
  </si>
  <si>
    <t xml:space="preserve">@dumdidav Oww no i didn't know!!! </t>
  </si>
  <si>
    <t xml:space="preserve">@iamkatelynn That would be GREAT ;) I so crave a good party...*sniff* and all my friends have to work tomorrow </t>
  </si>
  <si>
    <t>TashaWarrior</t>
  </si>
  <si>
    <t xml:space="preserve">@patrickcphoto hey there P! how are things going in your busy life?? I am sad I can't be there for your Model Appreciation!!! </t>
  </si>
  <si>
    <t xml:space="preserve">@pixelatedmemory I know! I'm so jealous and it's most likely free coz his friend's dad has connections! </t>
  </si>
  <si>
    <t>MissBanks</t>
  </si>
  <si>
    <t xml:space="preserve">I said Lmao in response to someones lame joke yesterday.. i wasn't on a comp! </t>
  </si>
  <si>
    <t>theseanasaurus</t>
  </si>
  <si>
    <t xml:space="preserve">Ugh - feel like hell today. Work from home time </t>
  </si>
  <si>
    <t>debbieorah</t>
  </si>
  <si>
    <t>Morning tweets. They just shut off our cable and internet.  the day better go up from here. Work at 11:30.</t>
  </si>
  <si>
    <t>hollypowless</t>
  </si>
  <si>
    <t xml:space="preserve">I dont feel like doing anything. Let alone working. </t>
  </si>
  <si>
    <t>gloomcookie613</t>
  </si>
  <si>
    <t xml:space="preserve">@kashiichan It just really bugs me because that's not how I am! Or rather, used to be lately. :/ But I was more miserable while medicated </t>
  </si>
  <si>
    <t>jopinion</t>
  </si>
  <si>
    <t xml:space="preserve">so many advertisements/same tweets being posted under #loa </t>
  </si>
  <si>
    <t>calahml</t>
  </si>
  <si>
    <t>had to get rid of her pup today  sad now that shes gone!</t>
  </si>
  <si>
    <t>lilianavonk</t>
  </si>
  <si>
    <t xml:space="preserve">@Waltmouse I am so unbelievably pissed off about this. Never have I felt so American about that little thing known as free speech.   </t>
  </si>
  <si>
    <t>traceyctt</t>
  </si>
  <si>
    <t>where is @TriniGirlBlue today?  honey we miss you!</t>
  </si>
  <si>
    <t xml:space="preserve">Why oh Why netflix do u have every Muppet movie but a Muppet Christmas Carol?????? </t>
  </si>
  <si>
    <t>Mellcerda</t>
  </si>
  <si>
    <t xml:space="preserve">latte n half asleep but im here </t>
  </si>
  <si>
    <t>irishgandalf</t>
  </si>
  <si>
    <t xml:space="preserve">all i want to do i curl up and go to sleep after that exam! but i've to study for the one tomorrow </t>
  </si>
  <si>
    <t xml:space="preserve">@burgin24 sorry at this time were just an online retailer - not a wholesaler </t>
  </si>
  <si>
    <t xml:space="preserve">@jjoouurrddaann @thegoldlion can you guys come kidnap me so i can go to Bonelick tonight too? </t>
  </si>
  <si>
    <t>Yessss we r!  but Im def coming to visit u asap! @nicizdakewlness</t>
  </si>
  <si>
    <t>kteacher_red</t>
  </si>
  <si>
    <t xml:space="preserve">@claytonchancy Oh no!  So sorry!!!  </t>
  </si>
  <si>
    <t>My ipod just died  FML</t>
  </si>
  <si>
    <t>tikichris</t>
  </si>
  <si>
    <t>@raxlakhani I wish! Now I can't make it.  Really bummed but can't turn down some work that came my way. How you been? We need to catch up!</t>
  </si>
  <si>
    <t>juliawoodside</t>
  </si>
  <si>
    <t xml:space="preserve">I have a weird red spot on my boob that itches really bad </t>
  </si>
  <si>
    <t>missace15</t>
  </si>
  <si>
    <t xml:space="preserve">mmph kant get a pic up </t>
  </si>
  <si>
    <t>StacyFan</t>
  </si>
  <si>
    <t xml:space="preserve">wo xiang jia.. </t>
  </si>
  <si>
    <t>@mikecj @GarethCrew great work guys - looks like my virtual f1 team are doomed tho  bloomin' Hamilton ;)</t>
  </si>
  <si>
    <t>chroniclesofdri</t>
  </si>
  <si>
    <t>@markin bom mesmo  ou vou bloquear o mark e o travis no twitter HEOUEHOUEHEUHEOUHEUE</t>
  </si>
  <si>
    <t>Nadia712</t>
  </si>
  <si>
    <t>Totally feel sorry for the child actors from Slumdog  Just not right. http://bit.ly/UASBh</t>
  </si>
  <si>
    <t xml:space="preserve">Whatcha into today? Im so ready for the weekend! Still need to clean my room! </t>
  </si>
  <si>
    <t>anthonyonfire</t>
  </si>
  <si>
    <t xml:space="preserve">Fuck thursdays. </t>
  </si>
  <si>
    <t>jmcneese</t>
  </si>
  <si>
    <t xml:space="preserve">@NikiSaukam that sucks </t>
  </si>
  <si>
    <t>titi_215</t>
  </si>
  <si>
    <t>@wayno119 usually happens that way  kids have germs lol.  my 6 yo niece got attacked by a dog in FL yest  still waiting 2 hear what's up</t>
  </si>
  <si>
    <t>danaluvslance</t>
  </si>
  <si>
    <t>Bored at work!  Blahhhhhh</t>
  </si>
  <si>
    <t>@aleksdiscodust @foamo been there  It's painful!! Fuckin' samples :\</t>
  </si>
  <si>
    <t>cola_katz</t>
  </si>
  <si>
    <t xml:space="preserve">  forgot my lunch at home</t>
  </si>
  <si>
    <t>denial_island</t>
  </si>
  <si>
    <t xml:space="preserve">@Snickals Aussie #dool episodes are pretty much 12 months behind the US now </t>
  </si>
  <si>
    <t>LSD333</t>
  </si>
  <si>
    <t xml:space="preserve">Reading top gear test drive directory, cant afford new motor though </t>
  </si>
  <si>
    <t>ironshay</t>
  </si>
  <si>
    <t xml:space="preserve">When you go a step forward with ASP.Net AJAX be ready to go 5 steps backwards </t>
  </si>
  <si>
    <t>Wandering round Brighton. Found a Lego shop. All too expensive  http://twitpic.com/55ifh</t>
  </si>
  <si>
    <t>@boesmith I see..  what do you think of the rest of it?  I can't do pushups to save my life and the yoga is hard.    I haven't been doing</t>
  </si>
  <si>
    <t>randomprogress</t>
  </si>
  <si>
    <t xml:space="preserve">they should only offer paper and cotton Qtips... the plastic ones are really useless... they just bend in half </t>
  </si>
  <si>
    <t>blgoss</t>
  </si>
  <si>
    <t xml:space="preserve">Won't be going out tonight... </t>
  </si>
  <si>
    <t xml:space="preserve">@freenabella depends on my brother, whether he can clears off some time for me on his busy schedule. Besides him, no one wanna go with me </t>
  </si>
  <si>
    <t>vicheaux</t>
  </si>
  <si>
    <t xml:space="preserve">extraï¿½o el shutter button... </t>
  </si>
  <si>
    <t>tomnomnom</t>
  </si>
  <si>
    <t xml:space="preserve">@CharlotteGore 50k? I want to cry. ONE of the 18 external JavaScript files in a page I was dealing with was 50k. And it USES JQuery </t>
  </si>
  <si>
    <t xml:space="preserve">Lol that sucks kim </t>
  </si>
  <si>
    <t>music_pia</t>
  </si>
  <si>
    <t xml:space="preserve">shit weather back in vienna..rain sux big time </t>
  </si>
  <si>
    <t>Johan</t>
  </si>
  <si>
    <t>Oh no! Can't believe Hans Rosling was presenting in my building at #Ericsson yesterday and I didn't know  On the other hand I was WFH...</t>
  </si>
  <si>
    <t>shanneljasmine</t>
  </si>
  <si>
    <t xml:space="preserve">I don't understsnd.. Its icky outside, yet my allergies are killing me...  </t>
  </si>
  <si>
    <t xml:space="preserve">Music hall or had rock, once again so many choices </t>
  </si>
  <si>
    <t>jeanelakin</t>
  </si>
  <si>
    <t xml:space="preserve">@tomsp But what could you BUY? I could buy a nice little house back in my home town... and I'd guess my rent is cheaper than yours. </t>
  </si>
  <si>
    <t xml:space="preserve">@Lynne90 aw you should!  I'm so annoyed though, Tyra is always so biased &amp;amp; I've hated all the winners apart from cycles 3, 5, 6 and 7 </t>
  </si>
  <si>
    <t>SamSchroeder</t>
  </si>
  <si>
    <t xml:space="preserve">why did I gem update? </t>
  </si>
  <si>
    <t>KatyElizabeth21</t>
  </si>
  <si>
    <t xml:space="preserve">so fed up of this revision but I'm SO unprepared for the exam tomorrow </t>
  </si>
  <si>
    <t>CoryRayburg</t>
  </si>
  <si>
    <t xml:space="preserve">on my way to Oklahoma for tim's wedding...miss my kitties </t>
  </si>
  <si>
    <t>JesseVirgil</t>
  </si>
  <si>
    <t xml:space="preserve">Photoshop will have to wait a bit </t>
  </si>
  <si>
    <t>Laurita86</t>
  </si>
  <si>
    <t xml:space="preserve">@RyanSeacrest Can't believe Danny's gone! He's the best, by far. </t>
  </si>
  <si>
    <t>kskb</t>
  </si>
  <si>
    <t xml:space="preserve">@sparklethots  yeah it has lasted a long while... never fully recovered </t>
  </si>
  <si>
    <t>laurathomas</t>
  </si>
  <si>
    <t xml:space="preserve">just got a temporary crown. wondering why we pay so much for dental insurance &amp;amp; then still have to pay A LOT on things like crowns. </t>
  </si>
  <si>
    <t>huwge</t>
  </si>
  <si>
    <t>@fluffyemily  at least the kids are not making too much noise!</t>
  </si>
  <si>
    <t xml:space="preserve">Finally something interesting happening in NJ and I won't even be here for almost the entire weekend. </t>
  </si>
  <si>
    <t>xCarlaBoylanx</t>
  </si>
  <si>
    <t>Finished studying for the day...daily dose of gg and oth, before heading to work yet again  x</t>
  </si>
  <si>
    <t>stevendejongh</t>
  </si>
  <si>
    <t xml:space="preserve">Miss the final , therapy at fysio at the moment. </t>
  </si>
  <si>
    <t>senezich</t>
  </si>
  <si>
    <t xml:space="preserve">headaches are the worst </t>
  </si>
  <si>
    <t>says it breaks me into pieces! f*ck!!  http://plurk.com/p/tsdsb</t>
  </si>
  <si>
    <t xml:space="preserve">Missing work from yesterday galore... </t>
  </si>
  <si>
    <t>MeganDaveHughes</t>
  </si>
  <si>
    <t xml:space="preserve">is no longer going on a bus </t>
  </si>
  <si>
    <t>candiddiversion</t>
  </si>
  <si>
    <t xml:space="preserve">@suburbangranola Poor little thing! My youngest did that just a few months ago - not fun. </t>
  </si>
  <si>
    <t>uladee</t>
  </si>
  <si>
    <t xml:space="preserve">there is something majorly wrong with my camera.  not cool.  no warranty anymore.  man </t>
  </si>
  <si>
    <t xml:space="preserve">Having a wonderful time in Israel, but I'm starting to miss the USA. Sister graduates this weekend and I'll miss it </t>
  </si>
  <si>
    <t>_sarakate_</t>
  </si>
  <si>
    <t xml:space="preserve">@zaneology Wouldn't have made most of the friends I have on Twitter now in this new-Twitter-world you speak of. </t>
  </si>
  <si>
    <t>katya_katya_</t>
  </si>
  <si>
    <t xml:space="preserve">what a cold and rainy day... </t>
  </si>
  <si>
    <t>RockOfAges</t>
  </si>
  <si>
    <t>hey, @kristinleigh, no discounts on fri night  (discounts for other performances are at TKTS ticket booth or http://tinyurl.com/qgddcx)</t>
  </si>
  <si>
    <t>@Seanyybear I hate you! I'm never curling my hair for you again!  I haven't seen you in agesss!</t>
  </si>
  <si>
    <t xml:space="preserve">Wind Advisory here today - and they weren't kidding! Not fun when you live in the middle of a gravel pit </t>
  </si>
  <si>
    <t>lspear3</t>
  </si>
  <si>
    <t xml:space="preserve">uggh still sick. I've been sick for days </t>
  </si>
  <si>
    <t>johnny101</t>
  </si>
  <si>
    <t>keeps thinking its Friday.  Thanks @PadreLucho.</t>
  </si>
  <si>
    <t>enfusraye</t>
  </si>
  <si>
    <t xml:space="preserve">@jshanks oh i know that feeling except i get it when i go through the skyway with my IPASS and then when i pay for parking </t>
  </si>
  <si>
    <t>technikalgirl</t>
  </si>
  <si>
    <t xml:space="preserve">is dying from cramps. </t>
  </si>
  <si>
    <t>hxc_peach</t>
  </si>
  <si>
    <t xml:space="preserve">@anchorzzz lol so am i. I'm in history with nothing to do! </t>
  </si>
  <si>
    <t>TATEone</t>
  </si>
  <si>
    <t xml:space="preserve">Waiting to get a haircut, then I got to re-buy lunch thanks to the guy who threw it all out from the fridge yesterday </t>
  </si>
  <si>
    <t>jrharr8234</t>
  </si>
  <si>
    <t xml:space="preserve">is looking for a JOB. </t>
  </si>
  <si>
    <t xml:space="preserve">@MacKash @shelitwits I liked the whole ep. You will appreciate it more in the S6 premiere. The frustration is that it's such a long wait. </t>
  </si>
  <si>
    <t>saysaylobbyist</t>
  </si>
  <si>
    <t xml:space="preserve">NOOOOO they blocked all the good parts of craigslist!! now where am i going to read rants about stolen crack pipes and cheatin' ladies? </t>
  </si>
  <si>
    <t>dancinjul</t>
  </si>
  <si>
    <t xml:space="preserve">@sethgoldstein - it has been this way for quite a while w/ this computer </t>
  </si>
  <si>
    <t>@sc0rn Nice, computer security is one of my favorite subject (though my knowledge about it is very limited  ), hope I can learn from you</t>
  </si>
  <si>
    <t>andipunk</t>
  </si>
  <si>
    <t xml:space="preserve">Is in my car outside off work </t>
  </si>
  <si>
    <t>dmanj</t>
  </si>
  <si>
    <t xml:space="preserve">On my way home.but i still have to write 4 news before take a goodnight sleep... Tp skrg aja uda ngantuk! </t>
  </si>
  <si>
    <t>xkarix</t>
  </si>
  <si>
    <t xml:space="preserve">@xBitterblossomx happy birthday!!  Sorry I wasn't there last night </t>
  </si>
  <si>
    <t>MsBeep</t>
  </si>
  <si>
    <t xml:space="preserve">I went from 3 plans to choose from, to no plans..!! Not a great start.. </t>
  </si>
  <si>
    <t>lexuslounge</t>
  </si>
  <si>
    <t xml:space="preserve">Music sets the tone for life...so right now i need to stay away from love songs  </t>
  </si>
  <si>
    <t>jaimy_marie</t>
  </si>
  <si>
    <t>@kenstaude I actually missed it last night  I was an episode behind from being on vacay last week so had to watch that one instead!</t>
  </si>
  <si>
    <t>#twittermovies D'oh  @aplusk gets married and goes to Venice, amongst other places. Hilarity ensues.</t>
  </si>
  <si>
    <t>willialq</t>
  </si>
  <si>
    <t xml:space="preserve">@katekant seriously??? who??.... </t>
  </si>
  <si>
    <t>@scotttttt din't see you  .  i'm going back for the core class at 9.  gettin tour fit!</t>
  </si>
  <si>
    <t>meowmitchell</t>
  </si>
  <si>
    <t xml:space="preserve">I thought of something really funny to twitter while I was in the shower, but now I forget </t>
  </si>
  <si>
    <t>jennifervo</t>
  </si>
  <si>
    <t xml:space="preserve">Throat's still hurtin' </t>
  </si>
  <si>
    <t>LisaLuj</t>
  </si>
  <si>
    <t xml:space="preserve">Wishing i had gotten off my butt to try to see Obama today...Draggin` @ work...I didnt have pancakes </t>
  </si>
  <si>
    <t xml:space="preserve">@Loopyluigi hi @Tinker_xxxx upset her other halfs nan died today </t>
  </si>
  <si>
    <t>ICannotExplain</t>
  </si>
  <si>
    <t xml:space="preserve">Packing is kind of depressing, actually </t>
  </si>
  <si>
    <t xml:space="preserve">Traffic on the 57 </t>
  </si>
  <si>
    <t>taurusrising</t>
  </si>
  <si>
    <t xml:space="preserve">Kind of down today, not sure why.  </t>
  </si>
  <si>
    <t>aspadiyah</t>
  </si>
  <si>
    <t xml:space="preserve">Home. Off to bed. </t>
  </si>
  <si>
    <t>katyanoctis</t>
  </si>
  <si>
    <t xml:space="preserve">Never drinking like I did last night again. I only had one drink too many but that one drink was all it took to get me sick. </t>
  </si>
  <si>
    <t>AndrewMEFV</t>
  </si>
  <si>
    <t xml:space="preserve">@delaneymeade fuck you im jealous </t>
  </si>
  <si>
    <t xml:space="preserve">I'm SO mad at Macy's! They used to have an &amp;quot;On-Call&amp;quot; Assoc. position until they got rid of it. Now, they're bringing it back!  WTF??! </t>
  </si>
  <si>
    <t>luxxe</t>
  </si>
  <si>
    <t>@sketchd @hellyboomcelly Lol  You know me too well. My bf said the same things!</t>
  </si>
  <si>
    <t>AlexandraTheSpy</t>
  </si>
  <si>
    <t>michaelcooperlv</t>
  </si>
  <si>
    <t xml:space="preserve">what's up? I'm on my way to school </t>
  </si>
  <si>
    <t>amy_acid</t>
  </si>
  <si>
    <t xml:space="preserve">I just realized I missed The Birthday Massacre come to philly..... </t>
  </si>
  <si>
    <t xml:space="preserve">@erincollins Well, crud.  I really won't be able to help y'all move.  I will be visiting my grandma.  </t>
  </si>
  <si>
    <t>Ambee789</t>
  </si>
  <si>
    <t xml:space="preserve">@nikkilynnsd damn we need to give danny a hug. So sad </t>
  </si>
  <si>
    <t>Leishman82</t>
  </si>
  <si>
    <t xml:space="preserve">what a day.... first i  get a new niece, but now my gma has had a major stroke and im waiting to hear back from my mom for an update </t>
  </si>
  <si>
    <t>lownleeeynjul</t>
  </si>
  <si>
    <t xml:space="preserve">@tsarnick don't make fun of me </t>
  </si>
  <si>
    <t>PBrianm</t>
  </si>
  <si>
    <t xml:space="preserve">@thekenlong American idol is dead to me now. Won't watch anymore this season. </t>
  </si>
  <si>
    <t>abhishek_292000</t>
  </si>
  <si>
    <t xml:space="preserve">houses r toooooo expensive in b'lore ... no wonder its a dream for many ... that includes me </t>
  </si>
  <si>
    <t>quops320</t>
  </si>
  <si>
    <t xml:space="preserve">homework...and exam </t>
  </si>
  <si>
    <t>phronk</t>
  </si>
  <si>
    <t xml:space="preserve">@tado It says 24 months in the letter I got. </t>
  </si>
  <si>
    <t>@pompeygal Touch wood, all doing OK thanks. You and yours? Am not liking the rain    Looking 4ward to next Fri - half term, yay!</t>
  </si>
  <si>
    <t>SteviNicole</t>
  </si>
  <si>
    <t xml:space="preserve">had 2 put my baby girl Sparky down 5yrs ago 2day. </t>
  </si>
  <si>
    <t>tonylittle</t>
  </si>
  <si>
    <t xml:space="preserve">Nick tried to sit with me. I told him he needed to apologize before things would be the same and he denied doing anything wrong. </t>
  </si>
  <si>
    <t>MindyNeedsHubby</t>
  </si>
  <si>
    <t xml:space="preserve">@CharlieShrem  oh it is fair alright...I went to wk, but then came hm, my son is sick and my niece got  diagnosed w swine flu yesterday </t>
  </si>
  <si>
    <t xml:space="preserve">@mushrew we jinxed it yesterday. Caltrain hit somebody. DELAYS! </t>
  </si>
  <si>
    <t>siliconvapor</t>
  </si>
  <si>
    <t xml:space="preserve">@Hypergirl22222: I'm cool if you come...but @L33TRice is legal now, so the venue may be a difficulty </t>
  </si>
  <si>
    <t>kayte20</t>
  </si>
  <si>
    <t xml:space="preserve">is wishing she didnt have work later on </t>
  </si>
  <si>
    <t>Sarah3190</t>
  </si>
  <si>
    <t xml:space="preserve">About to go to school </t>
  </si>
  <si>
    <t xml:space="preserve">@Alanmackahoe yes a pencil bag! I have all my stuff in there </t>
  </si>
  <si>
    <t>sirideain</t>
  </si>
  <si>
    <t xml:space="preserve">having a filling - eeks </t>
  </si>
  <si>
    <t>arabianprincess</t>
  </si>
  <si>
    <t xml:space="preserve">@motley_sis I noticed that too. Grr Twitter! No luck on posts, though </t>
  </si>
  <si>
    <t>fallnanjle</t>
  </si>
  <si>
    <t xml:space="preserve">@mikemcdougal I know exactly what you mean.............. flakes...... </t>
  </si>
  <si>
    <t>MoriahLaine</t>
  </si>
  <si>
    <t xml:space="preserve">GOOD MORNING EVERYONE...the day has just started and I'm so ready to leave work now </t>
  </si>
  <si>
    <t xml:space="preserve">@narayananh #CSK tried their best in the field, but the game was lost the moment Dhoni &amp;amp; Hayden were ejected in quick succession </t>
  </si>
  <si>
    <t>richardegil</t>
  </si>
  <si>
    <t xml:space="preserve">@joseeight Well we did get Flash last time, lightning doesn't strike twice </t>
  </si>
  <si>
    <t>libraryfrog</t>
  </si>
  <si>
    <t>Only 4 teams on my bowling league...THAT should make for an interesting season...  Who wants to join? 3-person teams - Mid.SprtBowl-plz!!</t>
  </si>
  <si>
    <t>SexyLeoGirl22</t>
  </si>
  <si>
    <t xml:space="preserve">ok, no more fun i hav to work </t>
  </si>
  <si>
    <t>Officially hates @iyazialcita !!!!!  HAHAAHA.</t>
  </si>
  <si>
    <t>Jmohammed2</t>
  </si>
  <si>
    <t xml:space="preserve">5 hours of sleep in the last two days. Sad! </t>
  </si>
  <si>
    <t xml:space="preserve">Bah stuck in a software presentation </t>
  </si>
  <si>
    <t>BornSlacker</t>
  </si>
  <si>
    <t xml:space="preserve">@MindyArtist Yea, I lost a bunch of work yesterday. Same issue. Auto recover was not so nice to me. </t>
  </si>
  <si>
    <t>@h4li3 but i saw u this morning! Aww  kks well coach J saw em tell me something then saw me cry and was like r u oh k? Can i help?</t>
  </si>
  <si>
    <t>Giggles1242</t>
  </si>
  <si>
    <t xml:space="preserve">Is home from school...Urgh i feel sick aswell.. </t>
  </si>
  <si>
    <t>green_i_girl</t>
  </si>
  <si>
    <t xml:space="preserve">@Gen22  Yeah, stupid sleep got in the way!  I wasnt on twitter that much last night.  </t>
  </si>
  <si>
    <t>bubbly_vicky</t>
  </si>
  <si>
    <t>took a day off from school, not feeling well  gosh, it's horrible weather outside too XD</t>
  </si>
  <si>
    <t>kayceclm</t>
  </si>
  <si>
    <t>is up and awake  but has a busy day ahead of her (tan, buy make-up, paint her nails, and pack) all b4 i leave 4 the beach this afternoon</t>
  </si>
  <si>
    <t>altham1990</t>
  </si>
  <si>
    <t xml:space="preserve">Is a poorly boy </t>
  </si>
  <si>
    <t xml:space="preserve">@coryoconnor...Apparently, u will not receive @Replies from users not on your Follow List. Harder to meet new ppl if they block that </t>
  </si>
  <si>
    <t>heidigoseek</t>
  </si>
  <si>
    <t xml:space="preserve">@nzebula oh i hope you're feeling better too. It's no fun being sick </t>
  </si>
  <si>
    <t>Didisupasoka</t>
  </si>
  <si>
    <t xml:space="preserve">@DefyGravity81 i was hoping they would take a break.... i just hope they get a long vacation and come back to us </t>
  </si>
  <si>
    <t>Emma_oxox</t>
  </si>
  <si>
    <t xml:space="preserve">@christox I'm trying to do a spree but second last thing is to protect a gangleader or something and u need 180 members to do it  </t>
  </si>
  <si>
    <t>jeanettiewuvsu</t>
  </si>
  <si>
    <t xml:space="preserve">Going to school..late it seems....mann </t>
  </si>
  <si>
    <t xml:space="preserve">@katebevan cats in Angel, why put them down?!?! why can't they send them to a rehoming place?!?!?!? </t>
  </si>
  <si>
    <t>Auto_Bird</t>
  </si>
  <si>
    <t>37,872  Chrysler dealer employs will lose their jobs tomorrow   Next shoe to drop: the 1,200 GM dealerships to close</t>
  </si>
  <si>
    <t>amydunn</t>
  </si>
  <si>
    <t>@DerekBerry Glassjaw is the shit! Sad day when I had to retire my glassjaw hoodie because the zipper broke   Head Automatica rocks too.</t>
  </si>
  <si>
    <t>__YO__</t>
  </si>
  <si>
    <t xml:space="preserve">hates this sober thing, makes me think to much about shit that i should forget about. not doing well </t>
  </si>
  <si>
    <t xml:space="preserve">@Waltmouse MSN sometime? I'm way too angry to go back to sleep.  </t>
  </si>
  <si>
    <t>Madey123</t>
  </si>
  <si>
    <t xml:space="preserve">@avril4everr I want vacatiooons </t>
  </si>
  <si>
    <t>KHuynh29</t>
  </si>
  <si>
    <t xml:space="preserve">Packing up all my stuff and getting ready for the parental visit and graduation. Can't believe it's almost over </t>
  </si>
  <si>
    <t xml:space="preserve">Only one more day until I have to go back to work. Hmph. </t>
  </si>
  <si>
    <t>@PerezHilton My heart goes out to Ryan and Farrah.2 of Hollywoods legends ,comforting each other through Leukemia and Cancer..so brave  xx</t>
  </si>
  <si>
    <t>Cwiddy</t>
  </si>
  <si>
    <t xml:space="preserve">gotta love quiet mornings, too bad this migraine keeps telling me its there  </t>
  </si>
  <si>
    <t>booklover4ever</t>
  </si>
  <si>
    <t xml:space="preserve">@doubleL621 OH CRAP. That sucks </t>
  </si>
  <si>
    <t>PANDACUISINE</t>
  </si>
  <si>
    <t xml:space="preserve">@xomiv No, my parents were watching dancing with the fucknuts so I started packing and missed it.  </t>
  </si>
  <si>
    <t xml:space="preserve">feeling better...i think its starting to hit that the rest of my friends are graduating...what am i gonna do next year </t>
  </si>
  <si>
    <t>Asot28</t>
  </si>
  <si>
    <t xml:space="preserve">Mannn I don't know how to do this shit, I thought that's what I did! </t>
  </si>
  <si>
    <t xml:space="preserve"> I'm boreddddd...rain rain go away.</t>
  </si>
  <si>
    <t>sarahpfunk</t>
  </si>
  <si>
    <t>@dorion Looks like you guys are up &amp;amp; running but it wont  validate my url  help me help you help me!</t>
  </si>
  <si>
    <t xml:space="preserve">@arm4r good grief, talk about lack of organization. </t>
  </si>
  <si>
    <t>had my hep b jab this morn...ouchie  lol</t>
  </si>
  <si>
    <t>G_r_e_g_o_r_y</t>
  </si>
  <si>
    <t xml:space="preserve">@domparker you should try India 47 degrees, I think my face actually did melt!  But you win, stuck in the office, gray and cloudy outside </t>
  </si>
  <si>
    <t>IntraWeb</t>
  </si>
  <si>
    <t xml:space="preserve">Working on IW source code to fix some bugs. It seems some things we fixed for Delphi does not works for C++Builder </t>
  </si>
  <si>
    <t>mrs_DADJ</t>
  </si>
  <si>
    <t xml:space="preserve">@tommcfly do you know if your coming back to plymouth on the next tour?? because i couldnt come to up close and personal </t>
  </si>
  <si>
    <t>MightyMouse507</t>
  </si>
  <si>
    <t xml:space="preserve">OMG! I must be the worst sister ever! </t>
  </si>
  <si>
    <t>laurenheisel</t>
  </si>
  <si>
    <t xml:space="preserve">Back in Chicago   </t>
  </si>
  <si>
    <t>swimfishyswim</t>
  </si>
  <si>
    <t xml:space="preserve">I did my speech and it sucked </t>
  </si>
  <si>
    <t>rachelcw</t>
  </si>
  <si>
    <t xml:space="preserve">@footnoted - better than crying as we've all been doing! poor Chrysler </t>
  </si>
  <si>
    <t xml:space="preserve">I'm bored  I hope my mom let's me hang out with my bbygurl after school </t>
  </si>
  <si>
    <t>kodehoved</t>
  </si>
  <si>
    <t xml:space="preserve">bummer ... win7 doesn't support my old, trusty hp laserjet </t>
  </si>
  <si>
    <t>cerridwen</t>
  </si>
  <si>
    <t>B'ham folks - if u need a passport photo don't use Quicksilver (Cornwall Ave). Too light/washed out.   I then went to Costco, way better!</t>
  </si>
  <si>
    <t>cmelnick</t>
  </si>
  <si>
    <t xml:space="preserve">No toffeenut syrup at starbucks today </t>
  </si>
  <si>
    <t>CharissaBRAP</t>
  </si>
  <si>
    <t>@ashlee1990 jonas bros are in london on my birthday (15th june) well tempted to travel down, hahah i dont wanna turn 19! its old  lol</t>
  </si>
  <si>
    <t>colcoomagnumar</t>
  </si>
  <si>
    <t xml:space="preserve">I feel like being stuck in my house for the last 2 weeks is quite intoxicating. I'm getting so flabby, and yet unwell to go out. Gah </t>
  </si>
  <si>
    <t>joicemuller</t>
  </si>
  <si>
    <t>I do not know....  @lilyroseallen</t>
  </si>
  <si>
    <t>Jessicaaleenaa</t>
  </si>
  <si>
    <t xml:space="preserve">My stomach hurts.  and i'm bored. </t>
  </si>
  <si>
    <t>Jamiewil</t>
  </si>
  <si>
    <t>Partly jealously lol, as I have two economics exams and a history exam at the time of E3 and couldn't enter  Doubt I would win anyway lol.</t>
  </si>
  <si>
    <t>spooons</t>
  </si>
  <si>
    <t xml:space="preserve">@JoshFinnie see, you missed something funny i said. this breaks my heart. #fixreplies </t>
  </si>
  <si>
    <t>@meghanwels oh hi  my son doesn`t know who i am , i lost my job , my dog bit off my leg andi can`t pay my medical bill .</t>
  </si>
  <si>
    <t xml:space="preserve">power cuts r messing with my schedule  still so much to do n GAH!!!!  dinner with idol - gone. days like this FAIL! lappy will die soon </t>
  </si>
  <si>
    <t>ALeeLor</t>
  </si>
  <si>
    <t xml:space="preserve">rainy day! </t>
  </si>
  <si>
    <t>AG_face</t>
  </si>
  <si>
    <t>@belledallasgirl @VcK_85 I just realized I have to find a new coffee shop up north when I move  I'm not sure they exist up there DAHHHH</t>
  </si>
  <si>
    <t>ILikeBubbles</t>
  </si>
  <si>
    <t xml:space="preserve">@greyseer My Kevin was cutely dumb.  And I dun wanna talk about him no more.  </t>
  </si>
  <si>
    <t>Jess_Marie_x3</t>
  </si>
  <si>
    <t>Slept like crap  working all day again 6 days a week sucks</t>
  </si>
  <si>
    <t>animaldoc</t>
  </si>
  <si>
    <t>a first in 13 yrs. Had to cancel a procedure on a 14yr old dog b/c I just couln't get an IV on the dog.Very Frustrating  will try again</t>
  </si>
  <si>
    <t>femaleprodigy</t>
  </si>
  <si>
    <t xml:space="preserve">@cittiecait that didn't work for me.. </t>
  </si>
  <si>
    <t>MattPTurner</t>
  </si>
  <si>
    <t>It was very windy and snowing last night &amp;amp; it's 30 degrees, windy &amp;amp; misting outside right now.  Dear Winter, GO 'WAY! #spring #snow #May</t>
  </si>
  <si>
    <t>TLOBF</t>
  </si>
  <si>
    <t xml:space="preserve">Ro signing in for great escape duty. Currently at home with the cat. Next up- interview with my latest novel. With no cat. </t>
  </si>
  <si>
    <t>alisonmacleod</t>
  </si>
  <si>
    <t xml:space="preserve">@unblinkered @deililly Moving from 'someone is wrong on the internet' to 'just had a fistfight on the internet.' I am a bad person  </t>
  </si>
  <si>
    <t>@primadanna Hi! I'm sorry that I missed your tweet earlier.  Did you get going on time? I see that running late may run in the family. ;D</t>
  </si>
  <si>
    <t>FraceyLacey</t>
  </si>
  <si>
    <t xml:space="preserve">English exam tomorrow. Not ready </t>
  </si>
  <si>
    <t>elliehorror</t>
  </si>
  <si>
    <t xml:space="preserve">Home ec </t>
  </si>
  <si>
    <t>Critic6881</t>
  </si>
  <si>
    <t xml:space="preserve">@Nexus786 aww I wish you had off today to catch up!! </t>
  </si>
  <si>
    <t>newkidsbigstfan</t>
  </si>
  <si>
    <t>Been dreading today for 9 months....   Maybe takin a few days to myself for a road trip. Just need to get outta here for a bit.</t>
  </si>
  <si>
    <t>EmilyHope01</t>
  </si>
  <si>
    <t xml:space="preserve">i wish i had a crown today </t>
  </si>
  <si>
    <t>kw492</t>
  </si>
  <si>
    <t xml:space="preserve">Now regretting that I didn't see SIN NOMBRE for free when I had the chance. Harrumph. </t>
  </si>
  <si>
    <t>NMessina</t>
  </si>
  <si>
    <t xml:space="preserve">@ruidelgado Take care of yourself Rui! Extreme exhaustion does not become you </t>
  </si>
  <si>
    <t>maggiemcdade</t>
  </si>
  <si>
    <t xml:space="preserve">sad i'm leaving bowling green for good today </t>
  </si>
  <si>
    <t>Im really gonna miss bella being gone from 7 til 3 every day and we cant talk at noon every day  farmgirl@&amp;lt;3</t>
  </si>
  <si>
    <t>timmattison</t>
  </si>
  <si>
    <t xml:space="preserve">Spoke too soon.  I guess you can't run VirtualBox and VMware Fusion at the same time.  </t>
  </si>
  <si>
    <t>gozala</t>
  </si>
  <si>
    <t xml:space="preserve">I hate ie !!! All my work looks like crap in it </t>
  </si>
  <si>
    <t>JM00N</t>
  </si>
  <si>
    <t xml:space="preserve">boo work </t>
  </si>
  <si>
    <t>emmax__</t>
  </si>
  <si>
    <t>revision  i'm actually going to fail these exams!</t>
  </si>
  <si>
    <t>aww bless @Demolitionhick has major hayfever  *sneeze*</t>
  </si>
  <si>
    <t>ryanpdg1</t>
  </si>
  <si>
    <t xml:space="preserve">Oomf... Morning again </t>
  </si>
  <si>
    <t>s_o_n_y_a</t>
  </si>
  <si>
    <t>@RealWorldCara UberTwitter is killing your battery again?   Boo!!!</t>
  </si>
  <si>
    <t>@LoveAllCureAll Brebaby got tickets to Jones Beach and not me   I was tinking of going but already doing Detroit/Chicago &amp;amp; tinking Cinc</t>
  </si>
  <si>
    <t>babebeware</t>
  </si>
  <si>
    <t>w8in 4 the rain to stop dont feel like getttin wet again   -x-x-x-</t>
  </si>
  <si>
    <t>Ugh, I feel sick  Oh well, as long as I don't pas out again I'm happy.</t>
  </si>
  <si>
    <t>toriachels</t>
  </si>
  <si>
    <t xml:space="preserve">@isacullen so now i have to go back tomorrow. to do a crap 4 hour shift. on a day i thought i had off. </t>
  </si>
  <si>
    <t>Brielle128</t>
  </si>
  <si>
    <t xml:space="preserve">well, that was a nice summer wasn't it? fall is here and we need to get ready for winter. Strap on kiddies! Its Jingle-Bell time!   </t>
  </si>
  <si>
    <t>meesh1813</t>
  </si>
  <si>
    <t>@darahsays I know my dear!.....I'm sorry....  wish I could help....</t>
  </si>
  <si>
    <t>still sick  waiting for drowsy meds to kick in~</t>
  </si>
  <si>
    <t>littleroo27</t>
  </si>
  <si>
    <t xml:space="preserve">@konabayfabrics MQS is going on at the Overland Park, KS Convention Center, but I can't go until Saturday cuz I have to work </t>
  </si>
  <si>
    <t>am gettin ready 2go 2 work..  i can barely hold my excitement</t>
  </si>
  <si>
    <t>blueali13</t>
  </si>
  <si>
    <t xml:space="preserve">is 36.9...getting closer! But still too far away </t>
  </si>
  <si>
    <t xml:space="preserve">I'm having a relapse of the love bug with draeke. </t>
  </si>
  <si>
    <t>JennyAnnika</t>
  </si>
  <si>
    <t xml:space="preserve">@mileycyrus you won't believe how many fake mileys there are on a germanwebsite for pupils.. and many people believe them </t>
  </si>
  <si>
    <t>kjlavery</t>
  </si>
  <si>
    <t xml:space="preserve">Man I love waking up.....  </t>
  </si>
  <si>
    <t>vbjb123</t>
  </si>
  <si>
    <t xml:space="preserve">@MaddyJonasx3 probably go to their concert. But my mom said def not the one tomorrow </t>
  </si>
  <si>
    <t>thisisjace</t>
  </si>
  <si>
    <t xml:space="preserve">It's raining.  I thought I'd be able to get outside during lunch.  </t>
  </si>
  <si>
    <t>redmouf</t>
  </si>
  <si>
    <t xml:space="preserve">@vincentmc i wanna go to a gym.. </t>
  </si>
  <si>
    <t>Briva90</t>
  </si>
  <si>
    <t xml:space="preserve">missin him...he left me today at 5 am </t>
  </si>
  <si>
    <t>ohmyjooo</t>
  </si>
  <si>
    <t xml:space="preserve">@TotalGirlph aww. that's so cool ate maita! lucky you </t>
  </si>
  <si>
    <t>AudreyFiierc3</t>
  </si>
  <si>
    <t>@MrAccomplished it sucks.. mad slow  i need a new job</t>
  </si>
  <si>
    <t>wolly92</t>
  </si>
  <si>
    <t xml:space="preserve">Bored at mums work leaving school early isn't always that great how long til we go swimming? </t>
  </si>
  <si>
    <t>Doomofman</t>
  </si>
  <si>
    <t xml:space="preserve">Well today doesn't seem any better than yesterday, still no one talking to me... Lucky me </t>
  </si>
  <si>
    <t>mirandarenee</t>
  </si>
  <si>
    <t xml:space="preserve">Working. Excited for STL on Sunday. Need to start packing. Definitely ready for colo next week...I miss peanut and zeke </t>
  </si>
  <si>
    <t>PittGirly</t>
  </si>
  <si>
    <t xml:space="preserve">@brandydyke I know! I'm so bummed!!!!!!!! </t>
  </si>
  <si>
    <t>Jtkx</t>
  </si>
  <si>
    <t>Seriously hates being sick,  But, my temperature is going down slowly already ;D</t>
  </si>
  <si>
    <t>myrmyrreb</t>
  </si>
  <si>
    <t xml:space="preserve">@Wrightweet That's bad news.  I definitely don't need bamboo sheets.  I already have enough trouble getting out of bed. </t>
  </si>
  <si>
    <t>jennyjinhee</t>
  </si>
  <si>
    <t>Adam just farted  and cupcaked toby. Poor baby..</t>
  </si>
  <si>
    <t>Dominic_Lopez</t>
  </si>
  <si>
    <t xml:space="preserve">Ugh! I'm still feeling sick this morning. I wish it would just go away. </t>
  </si>
  <si>
    <t xml:space="preserve">@J_A_Mayne warm compresses. stick a wash cloth in the microwave to warm it up then put it on your eye. I get them cuz of my rosacea </t>
  </si>
  <si>
    <t>bessam</t>
  </si>
  <si>
    <t>Olympic Island Festival canceled??   Summer festival plans are rapidly going down the toilet...</t>
  </si>
  <si>
    <t xml:space="preserve">Close to you - bï¿½i mï¿½nh thï¿½ch b?n ï¿½ hï¿½t nh?t  c?ng ch? ???c nh? trong KOK </t>
  </si>
  <si>
    <t xml:space="preserve">Getting nowhere when people keep calling/mailing/visiting my desk with even more work stuff! </t>
  </si>
  <si>
    <t>markin</t>
  </si>
  <si>
    <t xml:space="preserve">@chroniclesofdri vai lï¿½, :* q inveja </t>
  </si>
  <si>
    <t>tlmfarmgirl</t>
  </si>
  <si>
    <t xml:space="preserve">I nned a new car.... </t>
  </si>
  <si>
    <t>tammiestark</t>
  </si>
  <si>
    <t>@alyandaj It was me...sorry  I couldn't hold it!</t>
  </si>
  <si>
    <t xml:space="preserve">@gilboise eugh forgot about it. imagine how much better my day would be with more meursault in it. booo </t>
  </si>
  <si>
    <t>@trixie360 DANG!  I had date of impact..</t>
  </si>
  <si>
    <t>heykyeh</t>
  </si>
  <si>
    <t>Ap world history  bye phone!</t>
  </si>
  <si>
    <t>drinlow</t>
  </si>
  <si>
    <t xml:space="preserve">@ShortPump More people, more crime unfortunately  </t>
  </si>
  <si>
    <t>Tifny</t>
  </si>
  <si>
    <t xml:space="preserve">cant believe we have to wait til Nov 09 for New Moon! Sadness! </t>
  </si>
  <si>
    <t>xotanyaox111</t>
  </si>
  <si>
    <t>went into over time so now i have the day off with no plans  i must make a good day of this lol</t>
  </si>
  <si>
    <t xml:space="preserve">@rumpledoodles lift doors, I can deal with. What's scarier are fingers getting caught in a door frame. </t>
  </si>
  <si>
    <t>stuartpturner</t>
  </si>
  <si>
    <t xml:space="preserve">@tomcritchlow Tom don't you have a gravatar account? You're pic never shows up on the blog </t>
  </si>
  <si>
    <t xml:space="preserve">@rachelstarlive Hey! I'm at work. </t>
  </si>
  <si>
    <t>iamtommetcalfe</t>
  </si>
  <si>
    <t>-lonely night at school on my own  smells like a dentist in here . . .</t>
  </si>
  <si>
    <t>guccitheboxer</t>
  </si>
  <si>
    <t xml:space="preserve">@logandawg Yupyup I'm a biiiiiiiiiiiiiig #caps fan. My Mom is a bigger Caps fan. She keeps making unhappy faces today. </t>
  </si>
  <si>
    <t xml:space="preserve">@SarrahKaee I am lost. Please help me find a good home. </t>
  </si>
  <si>
    <t>aw, I lost 2 followers   Oh well.</t>
  </si>
  <si>
    <t>mahweeah</t>
  </si>
  <si>
    <t xml:space="preserve">why did Kingston wind follow me home? </t>
  </si>
  <si>
    <t>sheepchase</t>
  </si>
  <si>
    <t xml:space="preserve">@laowai Definitely advise against it for a while! I sorted out my work iMac and thought it would be fine at home </t>
  </si>
  <si>
    <t>sammyhancock</t>
  </si>
  <si>
    <t xml:space="preserve">@goaliemom31 seriously? dang. and to think i was going to fly up and attend game 1 or 2 </t>
  </si>
  <si>
    <t xml:space="preserve">I need a new car.... </t>
  </si>
  <si>
    <t>EmXee</t>
  </si>
  <si>
    <t>@gaanagaa hey dude haadha salhiey i miss my oliver  when i see cats like this  the yellow eyes and the black cute fur-ball......</t>
  </si>
  <si>
    <t>gems_looneytune</t>
  </si>
  <si>
    <t xml:space="preserve">stressing ! Grandparents have had car smashed into,  and cat has been in a fight </t>
  </si>
  <si>
    <t>DHMDekkers</t>
  </si>
  <si>
    <t xml:space="preserve">@edadoun Enjoy! At least you have the option to view those games.. </t>
  </si>
  <si>
    <t>RussBass</t>
  </si>
  <si>
    <t xml:space="preserve">@ElementsOfJazz I'd never heard of Sidney Mnisis - Shame the player on the site is only 30 sec previews </t>
  </si>
  <si>
    <t>Mmmm_UK_Sara</t>
  </si>
  <si>
    <t xml:space="preserve">@toastastic we had 2 take him 2 the vets again 2day, he hasn't had a No2 since the anesthetic!! lets just say he didn't enjoy his visit! </t>
  </si>
  <si>
    <t>syreetashanee</t>
  </si>
  <si>
    <t xml:space="preserve">@candycane00 twittering aint the same w/o ya </t>
  </si>
  <si>
    <t>GrandmaGriner</t>
  </si>
  <si>
    <t xml:space="preserve">@jasons Still embarrassed over my quick fingers yesterday! So sorry again sir </t>
  </si>
  <si>
    <t>arzumy</t>
  </si>
  <si>
    <t xml:space="preserve">@vernieman 1.5.7 broke my counterstrike </t>
  </si>
  <si>
    <t>@marielinton I want David Archuleta to reply to me.  HAHAH.</t>
  </si>
  <si>
    <t>joannaleppek</t>
  </si>
  <si>
    <t xml:space="preserve">Since I have no followers, no one cares </t>
  </si>
  <si>
    <t>@McFlyNatta aww  i get to go back there for 2 more years in september but it wont be the same because i'll be a sixth former</t>
  </si>
  <si>
    <t>DonovanRedGrant</t>
  </si>
  <si>
    <t xml:space="preserve">@LukinLove bit risky! what if my hair fell out </t>
  </si>
  <si>
    <t xml:space="preserve">oh no my bruise from mcfly is going </t>
  </si>
  <si>
    <t>DianeGxxx</t>
  </si>
  <si>
    <t xml:space="preserve">Is bored out of her mind, trying to study but nothing is happening </t>
  </si>
  <si>
    <t>JoeMacsTapper</t>
  </si>
  <si>
    <t xml:space="preserve">Yup I deff didn't finish my reading... I fail at this class </t>
  </si>
  <si>
    <t>ryanthames</t>
  </si>
  <si>
    <t xml:space="preserve">@heatherfranklin Too bad I work in a tomb, I can't enjoy it </t>
  </si>
  <si>
    <t>cantufeelicks</t>
  </si>
  <si>
    <t xml:space="preserve">I have a final exam this afternoon... I might have to ditch skating </t>
  </si>
  <si>
    <t xml:space="preserve">just had to change the hair appointment I had booked for tomorrow morning... and now I have to wait another *week* cos my guy isn't there </t>
  </si>
  <si>
    <t>iconzo</t>
  </si>
  <si>
    <t>over slept by like a half hour  shit. now im running late \</t>
  </si>
  <si>
    <t xml:space="preserve">@XandarBarbarian listen we KNOW stop RUBBING OUR FACES in it.   </t>
  </si>
  <si>
    <t>geee_geee</t>
  </si>
  <si>
    <t xml:space="preserve">Just ran out of mousse. </t>
  </si>
  <si>
    <t>aymrit</t>
  </si>
  <si>
    <t xml:space="preserve">is drinking cokeee and very bored, no one has twitter </t>
  </si>
  <si>
    <t>thesaulter</t>
  </si>
  <si>
    <t xml:space="preserve">RIP Gchat loophole in WebSense </t>
  </si>
  <si>
    <t>@natashacarter84 you telling me, I'm going to die! Esp since it's what a 2 hour long! Oh my!  I dunno if I can handle it.</t>
  </si>
  <si>
    <t>@nesquicus i kinda wish he could have had the same in uk  but i do think it went even better that i tought it would be...</t>
  </si>
  <si>
    <t xml:space="preserve">@martymcnabb I am lost. Please help me find a good home. </t>
  </si>
  <si>
    <t xml:space="preserve">@floppynono idk they didn't really show them </t>
  </si>
  <si>
    <t>PaigeeIsCool</t>
  </si>
  <si>
    <t xml:space="preserve">My stomach hurts so badd </t>
  </si>
  <si>
    <t>sebagomez</t>
  </si>
  <si>
    <t xml:space="preserve">@TheFifthDriver http://twitpic.com/55hei - great driver... not a good sport man </t>
  </si>
  <si>
    <t>Splend</t>
  </si>
  <si>
    <t xml:space="preserve">@tombrazelton CURSES!  Foiled again </t>
  </si>
  <si>
    <t>AmyGray_</t>
  </si>
  <si>
    <t>has to go to the doctors  boo-erns.</t>
  </si>
  <si>
    <t>DevonRay5</t>
  </si>
  <si>
    <t xml:space="preserve">who the hell decided A. going to school 45 min away from hm n B. 8 am classes were good ideas?!? Oh yah! I did. </t>
  </si>
  <si>
    <t>MegPeg14</t>
  </si>
  <si>
    <t xml:space="preserve">My tan/burn is peeling BAD. I feel like a snake. </t>
  </si>
  <si>
    <t>britneyfanclub</t>
  </si>
  <si>
    <t>@martinlynch We missed the Vermont lifts being open by 1 week   But on the plus side the weather was fabulous.  Random photo coming soon!</t>
  </si>
  <si>
    <t>ryanj08</t>
  </si>
  <si>
    <t xml:space="preserve">@NewcastleGirl aww sorry to hear that... what exactly is it doing? </t>
  </si>
  <si>
    <t>luigimasi</t>
  </si>
  <si>
    <t xml:space="preserve">I'm walking through battersea park and I must have eaten like 100 flies by now. It's full of then </t>
  </si>
  <si>
    <t>LADYoftheDARK</t>
  </si>
  <si>
    <t xml:space="preserve">I Miss @30SECONDSTOMARS tweets and new kyte videos </t>
  </si>
  <si>
    <t>LittleblooJR</t>
  </si>
  <si>
    <t>teacher saw my message  She h8s me now</t>
  </si>
  <si>
    <t>kookykay</t>
  </si>
  <si>
    <t>im little down today for numerous reasons   ......</t>
  </si>
  <si>
    <t>ZoBeDesigns</t>
  </si>
  <si>
    <t xml:space="preserve">Lost rocked my world last night.  It was so good and now it won't be on again until next year </t>
  </si>
  <si>
    <t>cuomo_</t>
  </si>
  <si>
    <t xml:space="preserve">went to the verizon site hoping my contract just ends earlier...it doesnt...7/19/09 </t>
  </si>
  <si>
    <t>evilangela</t>
  </si>
  <si>
    <t xml:space="preserve">@trixie360 Oh noes, darnit, I was wrong...  so certain on that one too. </t>
  </si>
  <si>
    <t>1stladyr</t>
  </si>
  <si>
    <t xml:space="preserve">Curled up in bed(I'm off today) very lonely &amp;amp; sad...its cold </t>
  </si>
  <si>
    <t xml:space="preserve">dammit!!! I just got a call to do z rock tomorrow but I'm not in town </t>
  </si>
  <si>
    <t>candyleolady</t>
  </si>
  <si>
    <t>Im hungry and thristy  i dont wanna be here . i dont wanna go home ...im all effd up right now</t>
  </si>
  <si>
    <t>mandreano</t>
  </si>
  <si>
    <t xml:space="preserve">@lvscene did u unfollow me? i can't DM you.  </t>
  </si>
  <si>
    <t>SChiappetta</t>
  </si>
  <si>
    <t>stuffy nose  working on my geo cpt</t>
  </si>
  <si>
    <t xml:space="preserve">where is @isak @lessthanthreeme @maester @shanebob210 @brycepaschal ???? </t>
  </si>
  <si>
    <t>So I am thinking it was a bad idea to go out last night, I dont feel good now  my throat hurts I am tired and I am tired...</t>
  </si>
  <si>
    <t>bartonbishop</t>
  </si>
  <si>
    <t xml:space="preserve">@kimberlyarnold Seriously thinking about working from home, but then I'll have to listen to my basement sump pit pump run every so often. </t>
  </si>
  <si>
    <t>bonfiglio</t>
  </si>
  <si>
    <t>Mas jï¿½ vai acabar?   #twssthurs   Season Finale de The Office hj!</t>
  </si>
  <si>
    <t>heartsinsurgent</t>
  </si>
  <si>
    <t xml:space="preserve">i love you too. on my mobile phone I can reply to you. </t>
  </si>
  <si>
    <t xml:space="preserve">@amylovesoliver @MeleahRubino yes, sounds like pink eye.   i also had an ulcer of the eye and it did that, too. </t>
  </si>
  <si>
    <t xml:space="preserve">@goaliemom31 i still might, just that most tickets are in pairs, and no one wants to go with me </t>
  </si>
  <si>
    <t xml:space="preserve">@uberproject will there be any other dates this year at all ? Working both those dates </t>
  </si>
  <si>
    <t>1crazyblonde</t>
  </si>
  <si>
    <t>@IrishLad585 no, didn't have breakfast!  Guess I have to wait until lunchtime!</t>
  </si>
  <si>
    <t>KatrinaG</t>
  </si>
  <si>
    <t xml:space="preserve">O.o not seeing my friends' Tweets on my timeline via @Splitweet </t>
  </si>
  <si>
    <t>sbrickler</t>
  </si>
  <si>
    <t xml:space="preserve">@MaggiePlusPlus will do, catch you on the next one. Looks like indy code camp reg is closed. </t>
  </si>
  <si>
    <t>2kutekreations</t>
  </si>
  <si>
    <t xml:space="preserve">@fortheloveofveg yes, I am gonna print some labels... I ordered new ones last nite </t>
  </si>
  <si>
    <t>makaibikes</t>
  </si>
  <si>
    <t xml:space="preserve">Jury duty.  </t>
  </si>
  <si>
    <t>nsarakas</t>
  </si>
  <si>
    <t xml:space="preserve">Would have sent flowers, but I'm on Edge; no 3G. </t>
  </si>
  <si>
    <t>Angelamaphone</t>
  </si>
  <si>
    <t>The poor neighbour kitty had to have her leg amputated.  I guess she's in a foster home now, but I wish I could have adopted her instead!</t>
  </si>
  <si>
    <t>cheiyinkeithsui</t>
  </si>
  <si>
    <t>should have been an artist *designer, painter or fine arts student*  http://plurk.com/p/tsjqq</t>
  </si>
  <si>
    <t xml:space="preserve">@photoautomat_uk tried the booth today but was not having any of my fine English pounds </t>
  </si>
  <si>
    <t xml:space="preserve">@MrAccomplished </t>
  </si>
  <si>
    <t>noalias</t>
  </si>
  <si>
    <t xml:space="preserve">Song of the day: &amp;quot;I Left My Walkman in Altadena&amp;quot; </t>
  </si>
  <si>
    <t>KiranKhanzada</t>
  </si>
  <si>
    <t xml:space="preserve">It's about 75 degrees. Today will be a perfect day. Yeah. But I'm still sleepy. </t>
  </si>
  <si>
    <t>Krissums</t>
  </si>
  <si>
    <t>Just got to school.  I'm too tired for this. I don't know how people can get up so early everyday.</t>
  </si>
  <si>
    <t>McFLYforAustria</t>
  </si>
  <si>
    <t>It's raining  bland</t>
  </si>
  <si>
    <t>tetcutiepie</t>
  </si>
  <si>
    <t xml:space="preserve">@MissKatiePrice Just heard re: Can :/ Amicable? Not expected? I wish only good things from this point, but I might be wishful thinking? </t>
  </si>
  <si>
    <t>tuphace</t>
  </si>
  <si>
    <t>My head is still killin me! It's not looking good yall. I might have to hit up the hospital.  shits wack, I got things to do today.</t>
  </si>
  <si>
    <t>rejuvenile</t>
  </si>
  <si>
    <t xml:space="preserve">Twitters broken again. </t>
  </si>
  <si>
    <t>michelleii</t>
  </si>
  <si>
    <t>brrrr it's so cooold  and i'm tired as hell</t>
  </si>
  <si>
    <t>autumnbloom</t>
  </si>
  <si>
    <t xml:space="preserve">Only powder pink slipon vans would have completed this look. I rushed out and forgot my hair ties </t>
  </si>
  <si>
    <t xml:space="preserve">jus woke up..but my sleep wasnt long enuff..so im goin back </t>
  </si>
  <si>
    <t>jgautem2</t>
  </si>
  <si>
    <t>mannn at school  .. senioritis to the fullest!  aha</t>
  </si>
  <si>
    <t xml:space="preserve"> why cant the theology department make things clearer! i don't know how i can sort this out.</t>
  </si>
  <si>
    <t>the_spear</t>
  </si>
  <si>
    <t xml:space="preserve">Caps break my heart again </t>
  </si>
  <si>
    <t>rose1396</t>
  </si>
  <si>
    <t xml:space="preserve">FINALS NEXT WEEK! NOOOOOOOOO </t>
  </si>
  <si>
    <t>bigkey66</t>
  </si>
  <si>
    <t xml:space="preserve">no east for me - my 130 just got pushed to 3pm </t>
  </si>
  <si>
    <t>paramountcoffee</t>
  </si>
  <si>
    <t xml:space="preserve">My coffee got cold before I could drink it  I bet I can find more though!! </t>
  </si>
  <si>
    <t>TomekaPearl</t>
  </si>
  <si>
    <t>damn i missed my flight!   hoping the next one now</t>
  </si>
  <si>
    <t>suchprettyeyes</t>
  </si>
  <si>
    <t xml:space="preserve">wondering who will be live blogging eurovision semi final 2 tonight! I'll sadly be missing most of the live show </t>
  </si>
  <si>
    <t xml:space="preserve">Wow yesterday Demi replied so many people! ï¿½ Sad I wasn't here.. </t>
  </si>
  <si>
    <t>JessiIsWhoIAm</t>
  </si>
  <si>
    <t xml:space="preserve">Wtf...Scott woke me up this morning. He broke into my house, now I'm eating Dark Chocolate Chex Mix. No choc. cover pretezel. I'm pissed. </t>
  </si>
  <si>
    <t xml:space="preserve">@jujukoo You are, and idiot. </t>
  </si>
  <si>
    <t>cherrybombnyc</t>
  </si>
  <si>
    <t xml:space="preserve">@alexmcneill :hands you orange juice: Drink up and rest. I hope you feels better soon </t>
  </si>
  <si>
    <t>tomfury2020</t>
  </si>
  <si>
    <t xml:space="preserve">wishes he was in the position to write about the leaked expenses- no paper out for three weeks though! </t>
  </si>
  <si>
    <t>iMike1411</t>
  </si>
  <si>
    <t>No no no no no!!!!! My MacBook just crashed  fail fail FML</t>
  </si>
  <si>
    <t>is kinda glad her alarm went off when it did - no way was I finishing that sad dream!  Rainy outside...I hope it stops soon.</t>
  </si>
  <si>
    <t xml:space="preserve">little dissapointed..little store down the road that sells basically odd and end mexican stuff also has fresh fruit...closing.. </t>
  </si>
  <si>
    <t>hxchris</t>
  </si>
  <si>
    <t xml:space="preserve">@sukitgood WTF. I wanna go. </t>
  </si>
  <si>
    <t xml:space="preserve">Fucksticks. Just handed in my essay for the deadline, so it's 4 I'm about to drive to BT and @angeloys finishes at 5. Long wait outside </t>
  </si>
  <si>
    <t>laurienicole22</t>
  </si>
  <si>
    <t>i think im gettin sick AGAIN. im coughin up a lung and when i do my chest burns   GREAT!</t>
  </si>
  <si>
    <t>@ChrisEfs Hey youuuuu, did you get some sleep? The birds kept me awake  haha. x</t>
  </si>
  <si>
    <t>so close to meeting them.  i have pictures though. at least i got a wave and a smile. how sad.</t>
  </si>
  <si>
    <t>szilvus</t>
  </si>
  <si>
    <t>Is rly stupid to have left her keys at home and now is sitting on the bench under her own window  R come soon save meeee...</t>
  </si>
  <si>
    <t xml:space="preserve">Can I calculate that field? Short answer = no. </t>
  </si>
  <si>
    <t>kehtox</t>
  </si>
  <si>
    <t xml:space="preserve">I need to get donations for the rugby club before the golf tournament fundraiser this Saturday. I hate this part. </t>
  </si>
  <si>
    <t>13Melissa13</t>
  </si>
  <si>
    <t xml:space="preserve">Woke up late today which means I got to work late which is bad because I already have to leave early to head back to CA which = less $ </t>
  </si>
  <si>
    <t>@AlfinaHawaii Sucks that they won't allow you to be dual.  Maybe in the next 10 years (before you have to renew again!)..</t>
  </si>
  <si>
    <t>Yensr</t>
  </si>
  <si>
    <t xml:space="preserve">Sending some text messages. My cell phone has been bout for 1 week </t>
  </si>
  <si>
    <t>lisagreenwald</t>
  </si>
  <si>
    <t xml:space="preserve">@siobhanvivian i know! wah </t>
  </si>
  <si>
    <t>JesseStockerBoy</t>
  </si>
  <si>
    <t xml:space="preserve">http://warrenbuffettsystem.blogspot.com/ Bought a stock but no win, </t>
  </si>
  <si>
    <t>ryanpaul38</t>
  </si>
  <si>
    <t>@elyouseaee I do! I was going to do something with it as a bday present once upon a time, but never finished  Do you wanna use it?</t>
  </si>
  <si>
    <t>CaraJae</t>
  </si>
  <si>
    <t xml:space="preserve">Don't want to get out of bed and go to class.  But I must </t>
  </si>
  <si>
    <t>supeRsydd</t>
  </si>
  <si>
    <t xml:space="preserve">im so tired of high school! graduation is so close but so far away </t>
  </si>
  <si>
    <t>brenai</t>
  </si>
  <si>
    <t xml:space="preserve">Finally going to bed...another all nighter...have to wake up in two hours for class </t>
  </si>
  <si>
    <t>kaleilo</t>
  </si>
  <si>
    <t xml:space="preserve">wonder how long I'll be depressed because LOST isn't on till 2010 </t>
  </si>
  <si>
    <t>RoxieXIII</t>
  </si>
  <si>
    <t xml:space="preserve">@pandagirl6357 where are u? </t>
  </si>
  <si>
    <t>jen_way</t>
  </si>
  <si>
    <t xml:space="preserve">urgh, i'm ill </t>
  </si>
  <si>
    <t>vandit2411</t>
  </si>
  <si>
    <t xml:space="preserve">I wish someone could record my bowling action - I am just too quick for cameras </t>
  </si>
  <si>
    <t>ITBlogger</t>
  </si>
  <si>
    <t xml:space="preserve">@tillig It appears to be, yes. </t>
  </si>
  <si>
    <t>amyderby</t>
  </si>
  <si>
    <t xml:space="preserve">@Deep_Friar I have never seen one that touched down </t>
  </si>
  <si>
    <t>cbastani</t>
  </si>
  <si>
    <t xml:space="preserve">Mr. Pete is being a dick too </t>
  </si>
  <si>
    <t xml:space="preserve">@OrangeVegan Woohoo Mike D! Sorry bills are sucking this month </t>
  </si>
  <si>
    <t>tvpiphone</t>
  </si>
  <si>
    <t>I hate waking up to wind  Oh well ... time for another productive day!</t>
  </si>
  <si>
    <t xml:space="preserve">@brittjen britttt i NEED a sleepover this weekend </t>
  </si>
  <si>
    <t>Johonoknat</t>
  </si>
  <si>
    <t xml:space="preserve">@Arcania thats no fun </t>
  </si>
  <si>
    <t>@louieouieouie Eh. ) I was in Greenhills ! Then I went to Robby`s house... I forgot about you.  ) KIDDING ! ) ILY. )</t>
  </si>
  <si>
    <t>StanTheManAdams</t>
  </si>
  <si>
    <t xml:space="preserve">@shanrotica Im really jealous!...no seriously, I am. </t>
  </si>
  <si>
    <t>trwhite88</t>
  </si>
  <si>
    <t xml:space="preserve"> Why does my favourite model never win in these TV reality-competitions?</t>
  </si>
  <si>
    <t>Ceresse</t>
  </si>
  <si>
    <t xml:space="preserve">Finally finished that puzzle. My tummy feels weird. Only had 4 hours of sleep. </t>
  </si>
  <si>
    <t>ElisabethLilla</t>
  </si>
  <si>
    <t>@nathanrandall  Doesn't sound like a good day. Headaches are so annoying - I hope it leaves you soon!</t>
  </si>
  <si>
    <t>ADRIANA_12</t>
  </si>
  <si>
    <t xml:space="preserve">@Addict55: </t>
  </si>
  <si>
    <t>lmcruz</t>
  </si>
  <si>
    <t xml:space="preserve">@cashivers you wanna try?  I can't! </t>
  </si>
  <si>
    <t>shutupjami</t>
  </si>
  <si>
    <t>@maxlagos - I figured as much.  Decisions, decisions.</t>
  </si>
  <si>
    <t>brooklyn11218</t>
  </si>
  <si>
    <t xml:space="preserve">@Lyssabella what? check his retweet from earlier </t>
  </si>
  <si>
    <t>JodiTalbot</t>
  </si>
  <si>
    <t>@Pink I agree am going soon to get wisdom teeth out  not looking forward to it at all</t>
  </si>
  <si>
    <t>i haven't been on in a week :l  sorry guys</t>
  </si>
  <si>
    <t>mmaskarinec</t>
  </si>
  <si>
    <t xml:space="preserve">Ugh summer school starts today. </t>
  </si>
  <si>
    <t>RenaAshley</t>
  </si>
  <si>
    <t xml:space="preserve">@JWells24 oh oh oh ohhhh!! LOL come back to BWOOD! </t>
  </si>
  <si>
    <t>mikeafc</t>
  </si>
  <si>
    <t xml:space="preserve">Music vid on youtube! Search pcmikeafcpc im yours on youtube. Youtube took the sound off thoug. </t>
  </si>
  <si>
    <t xml:space="preserve">is sorting out her playlist for tomorrow's radio show... it's the last one of the year </t>
  </si>
  <si>
    <t xml:space="preserve">@functionalab i'm not in NYC, sorry </t>
  </si>
  <si>
    <t>XrandomkrisX</t>
  </si>
  <si>
    <t xml:space="preserve">@robert_rimjob haha oh yeah sure sure will doo!! omg my sideburns one is longer than the ooher.. boo hoo </t>
  </si>
  <si>
    <t xml:space="preserve">Is disgusted by the fact some artist in china, tattoos live pigs.... then kills them and sells the skin. thats actually sickened me lots! </t>
  </si>
  <si>
    <t xml:space="preserve">Note to self: bananas are not my thing right now. </t>
  </si>
  <si>
    <t xml:space="preserve">@GlamourFrog I'd defend you. </t>
  </si>
  <si>
    <t xml:space="preserve">@XXXdestinyday still smoking cigs, thought you was gonna ditch that habit </t>
  </si>
  <si>
    <t>SweeetTweeets</t>
  </si>
  <si>
    <t xml:space="preserve">At school...and it's raining </t>
  </si>
  <si>
    <t>soundspretty</t>
  </si>
  <si>
    <t xml:space="preserve">On my lunch break... feels like a good time for a nap. Will this week ever end? </t>
  </si>
  <si>
    <t>reseecup06</t>
  </si>
  <si>
    <t xml:space="preserve">UGH!!! Working at my school in the summer can be BORING!!!!!!!! There is no one here </t>
  </si>
  <si>
    <t xml:space="preserve">@johnwaynewest Yeah I'd love to go to the TT before its banned! Love Motorbikes, but dont have one now </t>
  </si>
  <si>
    <t>Ever look at an exam paper and wonder if you printed out one for the wrong subject? That's when you know #revision isn't going well  #fb</t>
  </si>
  <si>
    <t xml:space="preserve">(@jennifarter) Note to self: bananas are not my thing right now. </t>
  </si>
  <si>
    <t>jdnunnery</t>
  </si>
  <si>
    <t>@ravels i sincerely miss hearing  you in the mornings  Joe -spankbank-</t>
  </si>
  <si>
    <t>ninjarosh</t>
  </si>
  <si>
    <t xml:space="preserve">I dont want jordan and peter andre to split up! I love them </t>
  </si>
  <si>
    <t>_AIS</t>
  </si>
  <si>
    <t>Waiting for work meeting to start. I am so bored  I should find something to do during these meetings other than update my calendar XD</t>
  </si>
  <si>
    <t xml:space="preserve">At work... annoyed and moody but that's cause I'm tired as hell and feel like I'm gonna throw up. </t>
  </si>
  <si>
    <t xml:space="preserve">owwww just burnt my finger </t>
  </si>
  <si>
    <t>Steel Train tour dates are up but none in Texas right now  Fuck</t>
  </si>
  <si>
    <t>Lizzieheart</t>
  </si>
  <si>
    <t>Feels like Alice left me and Harry and exchanged us for fruit  PLEASE REAFFIRM MY FAITH THAT YOU STILL LOVE US ALICE! (me nd Harry Potter)</t>
  </si>
  <si>
    <t xml:space="preserve">@coolphotoideas I would suppose so! Sadly the time has come that I've been learning some Actionscript 3. Work duty is requiring that one. </t>
  </si>
  <si>
    <t>katiemilne</t>
  </si>
  <si>
    <t>exam week next week  serious revising to do this weekend :'(</t>
  </si>
  <si>
    <t>@pratt ..... not happy  i wish I could go</t>
  </si>
  <si>
    <t>thecatwasnot</t>
  </si>
  <si>
    <t>@princesshils Awww  I'm sorry</t>
  </si>
  <si>
    <t xml:space="preserve">@tequilakitty i think i just puked in my mouth a little </t>
  </si>
  <si>
    <t>trippinma</t>
  </si>
  <si>
    <t xml:space="preserve">@dayziebaby I did </t>
  </si>
  <si>
    <t>amac84</t>
  </si>
  <si>
    <t xml:space="preserve">@Clipz Most of them... </t>
  </si>
  <si>
    <t>@raisingthinkers I'm sorry to hear that.   I had the first two also.</t>
  </si>
  <si>
    <t>bloozboi</t>
  </si>
  <si>
    <t xml:space="preserve">@YoBemis one of our loong time &amp;quot;Homes of R&amp;amp;R&amp;quot; turned into a country channel! We have one Craprock channel. 96Rock. Not even worth it. </t>
  </si>
  <si>
    <t xml:space="preserve">@sillybeggar ooh yummy, gutted it didn't work </t>
  </si>
  <si>
    <t>Krystalovich</t>
  </si>
  <si>
    <t xml:space="preserve">tired...up since 5am with a screaming kid </t>
  </si>
  <si>
    <t xml:space="preserve">@AlohaArleen What a mess? @#Fixreplies  petitions, worka arounds  causing a massive ripple in the Twitter pond </t>
  </si>
  <si>
    <t>melanes</t>
  </si>
  <si>
    <t xml:space="preserve">House small biz meeting not on CSPAN online #CPSIA </t>
  </si>
  <si>
    <t xml:space="preserve">Estoy en la oficina otra vez. Believe it or not, now Sean and Bekah have strep. What a year. </t>
  </si>
  <si>
    <t>janetnews</t>
  </si>
  <si>
    <t xml:space="preserve">@got80s That's really sad   but beautiful pictures of books and chairs </t>
  </si>
  <si>
    <t>@NHLtweetup @ErinLynnOntario That's a great idea! I've been trying to find time to plan something but haven't been able to  #NHLTweetup</t>
  </si>
  <si>
    <t>PinkLadyMo</t>
  </si>
  <si>
    <t xml:space="preserve">Oh em too the effin' gee...working this early should be against the law!!! I'm fucking falling asleep </t>
  </si>
  <si>
    <t>romyrose</t>
  </si>
  <si>
    <t xml:space="preserve">@shereenkhem i miss danny so much too!! dang i wanted him to win  but he'll always be a winner to me </t>
  </si>
  <si>
    <t>mantablog</t>
  </si>
  <si>
    <t>@Itzike ????  ??? ???</t>
  </si>
  <si>
    <t xml:space="preserve">@baitlynsays did you talk to @spencerpratt? I've never missed having a cell phone so much in my life </t>
  </si>
  <si>
    <t>Feli_Archie</t>
  </si>
  <si>
    <t xml:space="preserve">gahhhh... Danny and Kris should be in the finals!!! when i saw Danny crying i cried too.. ahhh!! </t>
  </si>
  <si>
    <t>PATRICKmnicholl</t>
  </si>
  <si>
    <t xml:space="preserve">Off to work on tills for 6 1/2 hours. Evening gone.  But oh well. Quite warm day </t>
  </si>
  <si>
    <t>Apegrrl</t>
  </si>
  <si>
    <t>is hungry.  i hate crash dieting. but with a cruise 9 days away, it's gotta be done. *sigh*</t>
  </si>
  <si>
    <t xml:space="preserve">I'm finished school... forever! </t>
  </si>
  <si>
    <t>bizarrostormy</t>
  </si>
  <si>
    <t xml:space="preserve">google search is down too!! i think this is a short-sighted premonition of the inevitably and unexpectedly near apocalypse... </t>
  </si>
  <si>
    <t>abzster</t>
  </si>
  <si>
    <t xml:space="preserve">has started on her essay again </t>
  </si>
  <si>
    <t xml:space="preserve">@liamalexander It wouldn't agree with me. I had a job that involved getting up at 4am - I left after 2 days </t>
  </si>
  <si>
    <t>ifhehasanygum</t>
  </si>
  <si>
    <t xml:space="preserve">@suell_gaw I wish I could send u money. </t>
  </si>
  <si>
    <t>NursingDrPepper</t>
  </si>
  <si>
    <t xml:space="preserve">@MsSpark Yay! I've seen that Yoga mat move house twice now and it's never gotten any floor time that wasn't under the bed. We're so lazy! </t>
  </si>
  <si>
    <t>deadsmiley519</t>
  </si>
  <si>
    <t xml:space="preserve">... got paid today and I just finished paying this half of the months bills... I feel dirty </t>
  </si>
  <si>
    <t>jessbl322</t>
  </si>
  <si>
    <t xml:space="preserve">@cynpenn Yeah, he said he was tired of it </t>
  </si>
  <si>
    <t>sj_snowangel</t>
  </si>
  <si>
    <t xml:space="preserve">I'm banging my head against my desk trying to figure out how to do my job when none of my equipment  is working... </t>
  </si>
  <si>
    <t>mbjdept15</t>
  </si>
  <si>
    <t>Joli juline= sick  Morning= sucked, lunch=drama and kinda stunk, afternoon= idk prob suck and tonight= deff gunna suck! The average is my</t>
  </si>
  <si>
    <t>JennaMac7</t>
  </si>
  <si>
    <t xml:space="preserve">and to have an 8 hour work day.... i already miss teaching </t>
  </si>
  <si>
    <t>LauraWoollin</t>
  </si>
  <si>
    <t>@DavidArchie DAVID!    American Idol results arent on the TV in England until Friday...Now I know who is in the final     Its ok haha</t>
  </si>
  <si>
    <t>@ExploreMqt Does the performance still suck?   Such a shame!! xUnit is really really easy to host...</t>
  </si>
  <si>
    <t>Eric90404</t>
  </si>
  <si>
    <t xml:space="preserve">@WillieGomez  awww I wasn't one of them? I guess I know now how Charlie felt when he didn't get the golden ticket.. me sad </t>
  </si>
  <si>
    <t>AshbaFanTasy</t>
  </si>
  <si>
    <t xml:space="preserve">@chrisluvssixxam miss ya already...  </t>
  </si>
  <si>
    <t>maybelee</t>
  </si>
  <si>
    <t xml:space="preserve">Okay. Am upset that my party is not going to turn out this is some bullish </t>
  </si>
  <si>
    <t xml:space="preserve">English revision made me feel worse about the exam! </t>
  </si>
  <si>
    <t>Injoy1984</t>
  </si>
  <si>
    <t xml:space="preserve">Back home. But I can't rest just yet, I have lots of stuff to do. </t>
  </si>
  <si>
    <t xml:space="preserve">@HollieChristina mcflyhave fallen out of my trending topics </t>
  </si>
  <si>
    <t>iamkleach</t>
  </si>
  <si>
    <t xml:space="preserve">On train. Book finished. Ipod dead. Next to smelly man. </t>
  </si>
  <si>
    <t>ramonpouw</t>
  </si>
  <si>
    <t>@esmeeworld It's so bizzy in the chat ! I can't ask you something esmee  I would like to know which song you wrote with Lady gaga</t>
  </si>
  <si>
    <t>carekoba</t>
  </si>
  <si>
    <t>lost lost lost lost  anyway. hafta' pack now. may this weekend be a blast! i really really really need this break.</t>
  </si>
  <si>
    <t xml:space="preserve">Just spent a shitload on a bus ticket.. I fucking HATE buses. I dont even know where im going. </t>
  </si>
  <si>
    <t>sarahcarin</t>
  </si>
  <si>
    <t>@lindseyhancock ahh we shouldve gone  sounds great today.</t>
  </si>
  <si>
    <t>RoadToRuin86</t>
  </si>
  <si>
    <t>There's a problem in one of the weight files, so now I have to decode vertex weights again, all by hand  urg</t>
  </si>
  <si>
    <t>libraryninja</t>
  </si>
  <si>
    <t>@The_Librain Tradition and change  never goes down well, but after I am sure they'll see the rewards and agree!</t>
  </si>
  <si>
    <t>DeeMoneyLuv</t>
  </si>
  <si>
    <t xml:space="preserve">a little disgusted...was it wrong to use Jon &amp;amp; Kate Gosselin as my only real hope in marriage? Apparently they're both cheating....NICE! </t>
  </si>
  <si>
    <t xml:space="preserve">WHY DANNY!!!!!!!!!!!!!!!!!!!!!!!!! </t>
  </si>
  <si>
    <t>kid2cool1</t>
  </si>
  <si>
    <t xml:space="preserve"> girls girls. don't fight! you both can have me! there's enough to go around!</t>
  </si>
  <si>
    <t xml:space="preserve">MANNNNNN i messed my nails up </t>
  </si>
  <si>
    <t>Crick711</t>
  </si>
  <si>
    <t xml:space="preserve">is laying on the couch 24/7 and hating every minute of it! </t>
  </si>
  <si>
    <t xml:space="preserve">@AmandaSueki I totally lost the bet, and to make it worse he called to gloat  I think Kris has it in the bag </t>
  </si>
  <si>
    <t>hairgeek</t>
  </si>
  <si>
    <t>@NoLeftTurns  Sorry! Just think about all the people who would want your job though. We all have crappy weeks.</t>
  </si>
  <si>
    <t>royalpineapple</t>
  </si>
  <si>
    <t xml:space="preserve">/me doesn't own a bike and isn't going to work today. #ridetowork failure </t>
  </si>
  <si>
    <t xml:space="preserve">Pissed the deli downstairs got rid of their tropical iced green tea.  I had just gotten addicted to it  </t>
  </si>
  <si>
    <t xml:space="preserve">@JenElliott Mine was fine. I had Twitter issues instead. </t>
  </si>
  <si>
    <t>kpho</t>
  </si>
  <si>
    <t xml:space="preserve">Good morning, #Phx! We had some technical difficulties overnight and this morning, so video will be a little slow in coming. Sorry. </t>
  </si>
  <si>
    <t xml:space="preserve">@MauriceBroaddus I will be there in spirit. </t>
  </si>
  <si>
    <t>Grrr I wish I could have got to Milton Keynes today for the McFly signing  But I had to ring job people and be in when my brother got back</t>
  </si>
  <si>
    <t xml:space="preserve">@itsonlymecamy FC not working again </t>
  </si>
  <si>
    <t xml:space="preserve">@stevefleischer Not as far as I can tell. Ray had said there would, but then I never heard another thing. It would have to be next month. </t>
  </si>
  <si>
    <t>RichardTWhite</t>
  </si>
  <si>
    <t>Was late for a meeting, now I fear I've missed it  I'm sure I'll find something else to occupy my time. Communication is key!</t>
  </si>
  <si>
    <t>iCandy1986</t>
  </si>
  <si>
    <t xml:space="preserve">@kkthegreat1  r u ok? I was sleep when u called at 3 something </t>
  </si>
  <si>
    <t>RebeccaDeLuna</t>
  </si>
  <si>
    <t xml:space="preserve">PRAYER NEEDED! Tough night and tonight will b tougher! Havent slept good, and I have HOMEWORK! LOL </t>
  </si>
  <si>
    <t>laura_x3</t>
  </si>
  <si>
    <t xml:space="preserve">is nervous for the history presentation tomorrow </t>
  </si>
  <si>
    <t>matthewlking</t>
  </si>
  <si>
    <t>Upgraded my GrandCentral to Google Voice.  (Too bad I can't change my greeting.    That bit isn't working.)  Nice new Googley interface.</t>
  </si>
  <si>
    <t>inmemory24</t>
  </si>
  <si>
    <t xml:space="preserve">watching the biggest loser  then i have to revise </t>
  </si>
  <si>
    <t>Cookiss</t>
  </si>
  <si>
    <t xml:space="preserve">My face hurts </t>
  </si>
  <si>
    <t>wlturland</t>
  </si>
  <si>
    <t>Still no @snipeyhead in my feed this morning. Twitter can so choke on a bag of dicks.  #fixreply</t>
  </si>
  <si>
    <t>Chloe_bell</t>
  </si>
  <si>
    <t xml:space="preserve">Ah english exam tomorrow! oh dear!  not looking forward to it </t>
  </si>
  <si>
    <t>kittenfacesarah</t>
  </si>
  <si>
    <t xml:space="preserve">I'll miss you, Danny Gokey </t>
  </si>
  <si>
    <t>eisbar</t>
  </si>
  <si>
    <t xml:space="preserve">So the last 99designs contest was rigged as the contest holder awarded the prize to themselves (after making a designer's ID). Not nice </t>
  </si>
  <si>
    <t>Steaders</t>
  </si>
  <si>
    <t xml:space="preserve">good news: I can haz gobos  bad news: not producing the effect I wanted </t>
  </si>
  <si>
    <t>MichaelDemone</t>
  </si>
  <si>
    <t xml:space="preserve">New modem arrived. Thank goodness. I felt so disconnected </t>
  </si>
  <si>
    <t>PolarWisdom</t>
  </si>
  <si>
    <t>@limejive  Swings continue to surprise me, be relatively unpredictable. Finding sleep habits are good indicator of what's next #owjen</t>
  </si>
  <si>
    <t>Beankah</t>
  </si>
  <si>
    <t>gettin ready 2 watch disaster movie yay LOL skool 2 morrow  bleh LOL</t>
  </si>
  <si>
    <t>Suzanne740</t>
  </si>
  <si>
    <t xml:space="preserve">Really need to order those glasses....computer headache for two days </t>
  </si>
  <si>
    <t>AnotherGoodDay</t>
  </si>
  <si>
    <t xml:space="preserve">@GingerDoesGolf ouch, kinda cuts in2 the tee time </t>
  </si>
  <si>
    <t>realityjunkee</t>
  </si>
  <si>
    <t xml:space="preserve">@etoqpraz hey! i thought i was having your babies....such a traitor. </t>
  </si>
  <si>
    <t>nathansego</t>
  </si>
  <si>
    <t xml:space="preserve">Well it's official.  I am moving to South Denver.  How will cope being away from the Fort.  </t>
  </si>
  <si>
    <t>dontforgetchaos</t>
  </si>
  <si>
    <t xml:space="preserve">@josianna where the tendons join the heel is inflammed and bruised apparently. My own silly fault for trying 2 marathons in a month. </t>
  </si>
  <si>
    <t>charlottesmurf</t>
  </si>
  <si>
    <t xml:space="preserve">tummy rumbled </t>
  </si>
  <si>
    <t xml:space="preserve">@anaBeLLy_ae we might be... it's quite possible lol not so much into lifehouse tho </t>
  </si>
  <si>
    <t xml:space="preserve">@camanda what's wrong with your pup??  </t>
  </si>
  <si>
    <t>Julian_emuzd</t>
  </si>
  <si>
    <t xml:space="preserve">I'd would rather work late than imbrace the cold outside. Wind + Rain = </t>
  </si>
  <si>
    <t>tytanfamily</t>
  </si>
  <si>
    <t xml:space="preserve">At school working on a french slideshow </t>
  </si>
  <si>
    <t>VerbRadio</t>
  </si>
  <si>
    <t xml:space="preserve">Good morning twitterers and twitterettes! When is summer coming to LA? I'm tired of the chill </t>
  </si>
  <si>
    <t>nicolerenee_03</t>
  </si>
  <si>
    <t xml:space="preserve">On the search for a great place to stay in Charleston, SC next year...becoming overwhelmed very quickly.  </t>
  </si>
  <si>
    <t>andrewfreels</t>
  </si>
  <si>
    <t xml:space="preserve">@iamannabell Haha, no not anything microsoft related, that's even worse.  Why keep changing your user name? It's breaking things. </t>
  </si>
  <si>
    <t xml:space="preserve">@AmyB11569 thinking of you both! Sorry things suck right now </t>
  </si>
  <si>
    <t>dgrossman17</t>
  </si>
  <si>
    <t>awww the first not-nice day of senior week   what ever shall we do since it's too windy for kanjam</t>
  </si>
  <si>
    <t>SuperEmuu</t>
  </si>
  <si>
    <t>is bored  and soaked. Stupid British weather &amp;gt;</t>
  </si>
  <si>
    <t>fatinathira</t>
  </si>
  <si>
    <t xml:space="preserve">@Feli_Archie wow...haha soooo predictable..... haaaaaah wish i could watch it!!!! </t>
  </si>
  <si>
    <t>johannadee</t>
  </si>
  <si>
    <t xml:space="preserve">its raining outside... I so wish I was at home right now... I still feel like crap and yes this is gonna be a slow day </t>
  </si>
  <si>
    <t>nategonzal</t>
  </si>
  <si>
    <t xml:space="preserve">@NSanchez well GeekSquad said it was the mother board and would need to be shipped out back to manufacture.Yeah it's a bummer man </t>
  </si>
  <si>
    <t>Makenzesgranna</t>
  </si>
  <si>
    <t xml:space="preserve">@BeachMomOf2 Thank you......he is NEVER sick, so this is highly odd for him!  </t>
  </si>
  <si>
    <t xml:space="preserve">I'm feeling so depressed, I don't know what to do </t>
  </si>
  <si>
    <t>Cephas</t>
  </si>
  <si>
    <t xml:space="preserve">less than productive day </t>
  </si>
  <si>
    <t>crazysexytoya</t>
  </si>
  <si>
    <t xml:space="preserve">&amp;quot;Lost&amp;quot; was a little disappointing last night.... I have nothing to watch now </t>
  </si>
  <si>
    <t>MyTwitsAreReal</t>
  </si>
  <si>
    <t xml:space="preserve">@MsJnice I don't have any extras </t>
  </si>
  <si>
    <t>remedy_coffee</t>
  </si>
  <si>
    <t>@themoderngal we don't deliver...sorry   Get some caffeine!</t>
  </si>
  <si>
    <t>niteshsingh</t>
  </si>
  <si>
    <t xml:space="preserve">offline #gmail taking awful long time to sync </t>
  </si>
  <si>
    <t>drealoveslife</t>
  </si>
  <si>
    <t>@dagmaroon @ellice_x it's totally awesome!! made me miss last november so much  xx</t>
  </si>
  <si>
    <t>brittkling</t>
  </si>
  <si>
    <t xml:space="preserve">Google reader hates me today </t>
  </si>
  <si>
    <t>Papillon_44</t>
  </si>
  <si>
    <t xml:space="preserve">@MissKatiePrice Im gutted for you and Pete - I only signed up to Twitter so I could leave u a comment! Hope you are ok </t>
  </si>
  <si>
    <t>1stladyRetroKid</t>
  </si>
  <si>
    <t xml:space="preserve">@beeficus i missssss you 2!!! </t>
  </si>
  <si>
    <t>Got a headache while Britt an Mummy listenin 2 Their Danced Music  xxx &amp;lt;3</t>
  </si>
  <si>
    <t>Special__K__</t>
  </si>
  <si>
    <t xml:space="preserve">hmmm...so it looks like summer has left us..... </t>
  </si>
  <si>
    <t>RiotAct77</t>
  </si>
  <si>
    <t>Jonesing for some NINJA tickets. Couldn't get any during the NIN fanclub presale or general sale   Damn scalpers!!!</t>
  </si>
  <si>
    <t>jennymonster</t>
  </si>
  <si>
    <t xml:space="preserve">i keep peeing every ten minutes. i'm embarrassed. </t>
  </si>
  <si>
    <t>MissMcGhee</t>
  </si>
  <si>
    <t xml:space="preserve">P.E exam was such a stupid exam and im really annoyed </t>
  </si>
  <si>
    <t xml:space="preserve">@rachelstarlive I would love to. Unfortunately I need this gig so I can continue to live. </t>
  </si>
  <si>
    <t>aligelios</t>
  </si>
  <si>
    <t>@thedanyoung where are your Tuesday tweets  ?</t>
  </si>
  <si>
    <t>Anikainlondon</t>
  </si>
  <si>
    <t xml:space="preserve">anyone want to give me a job? would greatly soften the blow of my imminent maths exam failure. booooooo </t>
  </si>
  <si>
    <t xml:space="preserve">Trying VirtualBox after auto-updating Ubuntu and discovering that 9.04 doesn't work under Parallels </t>
  </si>
  <si>
    <t>Lollypop0613</t>
  </si>
  <si>
    <t xml:space="preserve">my stomach sounds like an avalanche </t>
  </si>
  <si>
    <t>iMonic</t>
  </si>
  <si>
    <t>@tinali89 I don't think she will be.  I don't think there should be another season if ever Paula won't come back!</t>
  </si>
  <si>
    <t>zHundred</t>
  </si>
  <si>
    <t xml:space="preserve">SO its OFFICIAL i NEED a NEW MIC....mine is poor quality </t>
  </si>
  <si>
    <t xml:space="preserve">err, maybe it's just me </t>
  </si>
  <si>
    <t>lucylee00aolcom</t>
  </si>
  <si>
    <t xml:space="preserve">Good Morning People. Had my coffee, made pancakes for the boys, and now I need a shower. Jeff is leaving me today </t>
  </si>
  <si>
    <t>BlendShowroom</t>
  </si>
  <si>
    <t xml:space="preserve">can't wait til the weekend...and can't wait till my migraine goes away </t>
  </si>
  <si>
    <t>imehesz</t>
  </si>
  <si>
    <t>wow. after 10 years I had to use yahoo.com - google.com is down. feels weird  #fail #google</t>
  </si>
  <si>
    <t>ElectroPonce</t>
  </si>
  <si>
    <t xml:space="preserve">I am apparently being punished for missing that exam in Jan by loosing out on both my Jan and July ema bonuses. Rub it in, bastards </t>
  </si>
  <si>
    <t xml:space="preserve">Me too!  I miss coffee </t>
  </si>
  <si>
    <t>TMankin</t>
  </si>
  <si>
    <t xml:space="preserve">@amymarie1001 Mmmm, coffee...I had to skip mine this morning cuz I was running late </t>
  </si>
  <si>
    <t>Adam_Tang</t>
  </si>
  <si>
    <t xml:space="preserve">Some days you just have to be honest with yourself and admit you missed the move... </t>
  </si>
  <si>
    <t>@raquelaberakiki not so good  been hating the past 2 weeks actually</t>
  </si>
  <si>
    <t>PinkLadyVLondon</t>
  </si>
  <si>
    <t>@chazzafej  Arabella....I only come out at night haha! No :p</t>
  </si>
  <si>
    <t>ktpland</t>
  </si>
  <si>
    <t xml:space="preserve">never drinking red bull again. *ouch* my head </t>
  </si>
  <si>
    <t>lovel0st</t>
  </si>
  <si>
    <t>@KevinHart4real  I must've missed it.</t>
  </si>
  <si>
    <t>Wish I didn't have to get out of bed for work  Lighting shift at the classic anyone...............</t>
  </si>
  <si>
    <t xml:space="preserve">At work with my amazing new shoes on.  Bought insoles...but they need to be cut to size.  I have no scissors </t>
  </si>
  <si>
    <t>rehabc</t>
  </si>
  <si>
    <t xml:space="preserve">@dinno its a Gujju wedding nah! All dress nd clothes are being noticed! </t>
  </si>
  <si>
    <t>@matthewkempster  oh dear  we've had to do have before as well. no me gusta sky at veces.</t>
  </si>
  <si>
    <t>britadiane</t>
  </si>
  <si>
    <t xml:space="preserve">it's finally the weekend, and I'm working doubles the whole time </t>
  </si>
  <si>
    <t xml:space="preserve">@MelissaFrancis LOL the humidity is what kills me </t>
  </si>
  <si>
    <t>ShirCohen</t>
  </si>
  <si>
    <t xml:space="preserve">summerrrrrr would you come sooner!?!??? i'm waiting here!!! pleasss </t>
  </si>
  <si>
    <t>kwame3000</t>
  </si>
  <si>
    <t xml:space="preserve">@Busymom yes, google reader is down and so is gmail </t>
  </si>
  <si>
    <t xml:space="preserve">@2s @chupchap @nakulshenoy no chance of rajasthan in finals? I kinda liked them though! </t>
  </si>
  <si>
    <t>BritWallace</t>
  </si>
  <si>
    <t xml:space="preserve">not happy about the ANTM results </t>
  </si>
  <si>
    <t>sopdet</t>
  </si>
  <si>
    <t xml:space="preserve">@theemdash Wondered where you went. </t>
  </si>
  <si>
    <t>bizmark</t>
  </si>
  <si>
    <t xml:space="preserve">@rstrauss Google Reader seems to be down too. </t>
  </si>
  <si>
    <t>caramelflavored</t>
  </si>
  <si>
    <t>@bear_eyes OHMYGOD BUDDY! I MISS YOU SOOO MUCH! please come home.  i need someone to help me with my stalking. we havent had any luck. (</t>
  </si>
  <si>
    <t xml:space="preserve">@opalbonfante your most welcome !! Hope your days going better than mine ???? </t>
  </si>
  <si>
    <t>missymark4800</t>
  </si>
  <si>
    <t>@NKOTB Have fun on your cruise! Wish I could go!! I tried, but it sold out so fast I couldn't  ily!! xoxoxoxoxo</t>
  </si>
  <si>
    <t>raachel712</t>
  </si>
  <si>
    <t>additional maths is not a win  aghh gcses.</t>
  </si>
  <si>
    <t>CardsByJen</t>
  </si>
  <si>
    <t xml:space="preserve">@onarollcozies yes Paris is my fav one. Do buy on it online, I am out </t>
  </si>
  <si>
    <t>missydollstar</t>
  </si>
  <si>
    <t xml:space="preserve">life just aint going my way at the moment </t>
  </si>
  <si>
    <t>@karuski  just contact them still that you are not satisfied</t>
  </si>
  <si>
    <t>Jesipr</t>
  </si>
  <si>
    <t xml:space="preserve">@K1ngB00 me neither! </t>
  </si>
  <si>
    <t>KarmaizaDiva</t>
  </si>
  <si>
    <t xml:space="preserve">@kristycavalari NO fair I want to twitpic toooooo </t>
  </si>
  <si>
    <t xml:space="preserve">@Kiminrainbows O, you survived  I thought you were twittering in heaven </t>
  </si>
  <si>
    <t>@kimwaterson yo yo yo! not much is up. writing my script for uni  its LONG! on 42 of 45 pages, what u up 2? xx</t>
  </si>
  <si>
    <t>tramane</t>
  </si>
  <si>
    <t xml:space="preserve">@So_Golden 6 Days OLD LADY. LOL IM KIDDING. cuz im OLD tooo . . . . </t>
  </si>
  <si>
    <t>Belvederebeats</t>
  </si>
  <si>
    <t>@cassave Stop makin me feel bad bout it  it's fun... Kinda... Haha</t>
  </si>
  <si>
    <t xml:space="preserve">waiting my turn in barbar shop, i know its bad to come just 25min befor prayer </t>
  </si>
  <si>
    <t xml:space="preserve">topmodels todays ;)!! but i should learn for school </t>
  </si>
  <si>
    <t xml:space="preserve">ï¿½o ??p th? mï¿½ h?t size </t>
  </si>
  <si>
    <t>@girltrumpet  if it makes you feel happier to move then go ahead, but dont leave thinking everyone hates you.</t>
  </si>
  <si>
    <t>watko</t>
  </si>
  <si>
    <t xml:space="preserve">@jaychannel4 god dont say that ...im 31 in only a few days </t>
  </si>
  <si>
    <t>Lauriejw55</t>
  </si>
  <si>
    <t>i can not believe how big my baby is getting they grow way to fast    http://twitpic.com/55kog</t>
  </si>
  <si>
    <t>sandyt05</t>
  </si>
  <si>
    <t xml:space="preserve">Having breakfast at Cafe Bellagio...our last meal in Vegas </t>
  </si>
  <si>
    <t>theresap12</t>
  </si>
  <si>
    <t xml:space="preserve">has a serious online shopping problem  </t>
  </si>
  <si>
    <t>AshDoane</t>
  </si>
  <si>
    <t xml:space="preserve">just deleted a lot of my music to free up space on my hard drive  </t>
  </si>
  <si>
    <t>mike_online</t>
  </si>
  <si>
    <t xml:space="preserve">@mlq3 just try &amp;amp; order a book online TODAY, it will be taxed 30%-100%+ by customs, &amp;amp; watch the courier as he hands you an extra bill! </t>
  </si>
  <si>
    <t>SmanthaChapman</t>
  </si>
  <si>
    <t>@EdFurlong Don't suppose you know if Dark Reel is getting a UK dvd release?Not been able to see it yet   xx</t>
  </si>
  <si>
    <t xml:space="preserve">@shemah Oh no! No wonder la tak bnyk comments from WOAFS! </t>
  </si>
  <si>
    <t>damn why cant i just bounce back- i feel all sick n under the weather n ish!!  ugh!!!</t>
  </si>
  <si>
    <t>owensempai</t>
  </si>
  <si>
    <t xml:space="preserve">http://is.gd/zPa2 - Deceptive and unfortunate marketing: sadly, the BeBook eReader does not run BeOS </t>
  </si>
  <si>
    <t>carlynichols</t>
  </si>
  <si>
    <t xml:space="preserve">Last day of classes of my undergrad career </t>
  </si>
  <si>
    <t>iLoveFry_</t>
  </si>
  <si>
    <t>@savvysticks i will do, where have you got a guaranteed place after the access? Cause i was hgoing to go for edinburgh, 5 highers tho  x</t>
  </si>
  <si>
    <t>apple_jazz</t>
  </si>
  <si>
    <t xml:space="preserve">I know what that means lol </t>
  </si>
  <si>
    <t>StefBarron</t>
  </si>
  <si>
    <t xml:space="preserve">I just made roadkill out of a little bird, couldn't avoid him </t>
  </si>
  <si>
    <t xml:space="preserve">@MagpieSparkles yes please do!! i miss your vids </t>
  </si>
  <si>
    <t xml:space="preserve">suppose I got to start getting ready for work </t>
  </si>
  <si>
    <t>Haaylina</t>
  </si>
  <si>
    <t xml:space="preserve">i hate the rain so much, especially when it gets in my shoes </t>
  </si>
  <si>
    <t>bigalittlea</t>
  </si>
  <si>
    <t xml:space="preserve">@CubanaLAF @ChrisSpags @alexis309 maybe Google got mad when I yelled at it before... </t>
  </si>
  <si>
    <t xml:space="preserve">I wish I had hair like Jasmins from Aladdin </t>
  </si>
  <si>
    <t>gwakem</t>
  </si>
  <si>
    <t xml:space="preserve">@PETERWAKEMJR Like that futurama episode. </t>
  </si>
  <si>
    <t>ThatEmoGirl</t>
  </si>
  <si>
    <t xml:space="preserve">Just slammed her ear into a pool table </t>
  </si>
  <si>
    <t>@DavidArchie Can you stay here a lil bit longer?  WE WANT YOU HERE FOR GOOD!!! Lol but why don't you visit our beaches? Hahah.</t>
  </si>
  <si>
    <t>Fraser101</t>
  </si>
  <si>
    <t xml:space="preserve">@beckers_ doing criminology at leicester uni. For the most part i enjoy it, but they have worked sociology into my degree which i hate </t>
  </si>
  <si>
    <t xml:space="preserve">@marscullen I did! &amp;amp; I'm sorry, really am. </t>
  </si>
  <si>
    <t>ellegee47</t>
  </si>
  <si>
    <t>just got an email about a &amp;quot;surprise&amp;quot; Theory sample sale.  Yep...I know I shouldn't...but I'm going anyway. lol. Just to &amp;quot;look&amp;quot;...</t>
  </si>
  <si>
    <t>@demi_lovato_rox hi holly! what's up? u've never talked to me again  so.... what's up? miss ya! haha ;D</t>
  </si>
  <si>
    <t>JenKetchersid</t>
  </si>
  <si>
    <t xml:space="preserve">The boy is out of town </t>
  </si>
  <si>
    <t>loumatthews</t>
  </si>
  <si>
    <t xml:space="preserve">@DSTDiva498 all reruns. I really want to be clear about when there are new episodes </t>
  </si>
  <si>
    <t>ericbieller</t>
  </si>
  <si>
    <t xml:space="preserve">@iwhalenb It's just a fake concept though </t>
  </si>
  <si>
    <t>SandraBinDC</t>
  </si>
  <si>
    <t>@jenag01 I may have to post-pone HH today   I'm exhausted, and back on the apartment hunt again...I know, I know I'm such a flake.</t>
  </si>
  <si>
    <t>zzzandra</t>
  </si>
  <si>
    <t xml:space="preserve">officially set TWC text alerts back to hoboken. </t>
  </si>
  <si>
    <t>mentalfoam</t>
  </si>
  <si>
    <t xml:space="preserve">@ojmcd sticks and stones may break ma bones but words will always hurt me </t>
  </si>
  <si>
    <t>mslauren2930</t>
  </si>
  <si>
    <t>I may have tossed out a whole bag of cool paper airplanes.  I am made of total fail if I did that.      #asstrending</t>
  </si>
  <si>
    <t>junenguyen17</t>
  </si>
  <si>
    <t xml:space="preserve"> @ moval court 4 a traffic ticket..I should b sleeping..aahh.</t>
  </si>
  <si>
    <t>gylda</t>
  </si>
  <si>
    <t>@MrsSalinas have fun! I'll be finishing mine too  boo!!!</t>
  </si>
  <si>
    <t>socialmedium</t>
  </si>
  <si>
    <t>@agencyspy ugh  perfect weather for it.</t>
  </si>
  <si>
    <t>It's not the SH.. I can't connect on my blackberry either.  #googlewtf @futuristicplans @3ba</t>
  </si>
  <si>
    <t>marcroisin</t>
  </si>
  <si>
    <t xml:space="preserve">@fderbaix Hard time accessing our Gmail mailboxes the last 2 days </t>
  </si>
  <si>
    <t>livcashtea</t>
  </si>
  <si>
    <t>@rustyrockets I'm listening to all the old radio shows... I miss it so much  Please can there be a miracle and Russ and Matt appear on air</t>
  </si>
  <si>
    <t>matt_xoxo</t>
  </si>
  <si>
    <t xml:space="preserve">S.O.S please somebody help me..i get confused on twitter.. </t>
  </si>
  <si>
    <t>livingdeadbeat</t>
  </si>
  <si>
    <t xml:space="preserve">aww, i get it now. ahaa, i'll pass </t>
  </si>
  <si>
    <t xml:space="preserve">@chriscuzzy I wish I could help, but I have no idea about logo's , sorry </t>
  </si>
  <si>
    <t>JessicasCupcake</t>
  </si>
  <si>
    <t xml:space="preserve">@AngelinaCupcake on hols. Still working fulltime </t>
  </si>
  <si>
    <t>themanilagirl</t>
  </si>
  <si>
    <t xml:space="preserve">1/4 natural curly hair?? -- blame my mum. don't even like it. </t>
  </si>
  <si>
    <t>dchan77fr</t>
  </si>
  <si>
    <t>I should b happy by my 3 days trip to Disneyland this weekend but my father's biopsy result is monday so my mind is not free  Hugs &amp;amp; love</t>
  </si>
  <si>
    <t>fiskeben</t>
  </si>
  <si>
    <t xml:space="preserve">Is it just me or is #google down at the moment? #gmail, Google Analytics, #gtalk etc not working here </t>
  </si>
  <si>
    <t>mpchristoffels</t>
  </si>
  <si>
    <t>que triste! a balloon arch for university day has come loose  it's so pretty too...  http://yfrog.com/0q39fj</t>
  </si>
  <si>
    <t>@Rashisha Sorry 2 hear you're sick  feel better!</t>
  </si>
  <si>
    <t xml:space="preserve">@zoembie very much so </t>
  </si>
  <si>
    <t>MaRaNdA_x0</t>
  </si>
  <si>
    <t xml:space="preserve">Might not get to see her boyfriend for a month if his mom wont let her come over......sadness *tear* </t>
  </si>
  <si>
    <t xml:space="preserve">@michellemistake aimee is having the same problems, it won't let her come on the net  </t>
  </si>
  <si>
    <t>wonderboutique</t>
  </si>
  <si>
    <t>@Daemonette I hate days like those   No tips, I'm a bit of a bugger for that ol' favourite myself!  As long as you're doing ok today? x</t>
  </si>
  <si>
    <t>lenanj</t>
  </si>
  <si>
    <t xml:space="preserve">the weather makes me feel down </t>
  </si>
  <si>
    <t>ruthkm</t>
  </si>
  <si>
    <t xml:space="preserve">woke up later than i'd hoped. seriously have a lot to do today. school tonight </t>
  </si>
  <si>
    <t>Saiph7</t>
  </si>
  <si>
    <t xml:space="preserve">I'm working... bad weather today </t>
  </si>
  <si>
    <t>Ginnean</t>
  </si>
  <si>
    <t xml:space="preserve">@greggrunberg well thats typical i must of got onto wlum online just as you had left cos its on to the next show now </t>
  </si>
  <si>
    <t>Poachontasbyn</t>
  </si>
  <si>
    <t xml:space="preserve">Bummed out that Danny Gokey got voted off on Idol last night </t>
  </si>
  <si>
    <t>SuperJennBlogs</t>
  </si>
  <si>
    <t xml:space="preserve">Waited too long to book DS birthday party at Deanna Rose Farmstead... everything available but the ONE place we wanted there </t>
  </si>
  <si>
    <t xml:space="preserve">GMail appears to be failing hard. search.twitter.com is saying that it is definitely down.  </t>
  </si>
  <si>
    <t xml:space="preserve">New rush job - business cards for tomorrow. I am SO snowed under here </t>
  </si>
  <si>
    <t>gaywheels</t>
  </si>
  <si>
    <t>At the 2010 lexus HS250h press event.  Again, can't tell you anything...until May 26th..   #fb</t>
  </si>
  <si>
    <t>brandonbuss</t>
  </si>
  <si>
    <t xml:space="preserve">has a head cold. Didn't have enough sense to come in out of the rain last night. </t>
  </si>
  <si>
    <t>mominreallife</t>
  </si>
  <si>
    <t>@jamielovely god bless you! I want to hang out with people without having to spend $200+ I just can't justify it  You are awesome!</t>
  </si>
  <si>
    <t>Makeup_Lover</t>
  </si>
  <si>
    <t xml:space="preserve">@mwilton13 Google is what?? This must mean the world is ending </t>
  </si>
  <si>
    <t>DubbzJackson</t>
  </si>
  <si>
    <t xml:space="preserve">@MoTheBest it iight u cut off lmao im done </t>
  </si>
  <si>
    <t>vinspired</t>
  </si>
  <si>
    <t xml:space="preserve">not feeling very inspired today </t>
  </si>
  <si>
    <t>boatshopping</t>
  </si>
  <si>
    <t>@andybarratt peter andre and jordan are getting divorced  but her management company dumping her at a cash cow moment like this is HMMMM.</t>
  </si>
  <si>
    <t>RodrigoMoreno</t>
  </si>
  <si>
    <t xml:space="preserve">doing sound for thesis </t>
  </si>
  <si>
    <t>NotoriousLAY</t>
  </si>
  <si>
    <t xml:space="preserve"> im gonna miss my psychology/sociology teacher</t>
  </si>
  <si>
    <t>I'm really not feeling well. Upset tummy but not the LBM kind.  please be ok, tummy. I have to shower already.</t>
  </si>
  <si>
    <t>Lyndzz</t>
  </si>
  <si>
    <t xml:space="preserve">@Phyrra you are soooo lucky that you got some rain yesterday. It got dark &amp;amp; rumbled here, but only rained a little north of us </t>
  </si>
  <si>
    <t>Ninjasand</t>
  </si>
  <si>
    <t xml:space="preserve">I can't go to youtube... </t>
  </si>
  <si>
    <t xml:space="preserve">season finale of the Office tonight......I don't want it to end </t>
  </si>
  <si>
    <t>PoopiDoggi</t>
  </si>
  <si>
    <t xml:space="preserve">Gave up on bioshock 5 mins into the game </t>
  </si>
  <si>
    <t>MariosBrother</t>
  </si>
  <si>
    <t xml:space="preserve">In a  meeting that's going to last all day. Yipee </t>
  </si>
  <si>
    <t>ohmcmahon</t>
  </si>
  <si>
    <t xml:space="preserve">new office tonight!!! but it's the season finale </t>
  </si>
  <si>
    <t>oliviaelise</t>
  </si>
  <si>
    <t xml:space="preserve">EXTREMELY confused and doesnt know what to do </t>
  </si>
  <si>
    <t>DoctorTripod</t>
  </si>
  <si>
    <t>says sorry @allbymyself I didn't get a chance to say goodbye earlier  http://plurk.com/p/tsrdg</t>
  </si>
  <si>
    <t>spencersays</t>
  </si>
  <si>
    <t>i wanted to make a video, but my stupid eye is still red  stupid allergies.</t>
  </si>
  <si>
    <t>johnhaydon</t>
  </si>
  <si>
    <t xml:space="preserve">@ariherzog Did I get put in the X folder? I think I'm going to cry... </t>
  </si>
  <si>
    <t>CharliePodge</t>
  </si>
  <si>
    <t>@AstheniaRocks...for Karen Kings birthday.  stupid birthdays..xx</t>
  </si>
  <si>
    <t xml:space="preserve">@RenaissanceAsh Just found it, it's not international </t>
  </si>
  <si>
    <t xml:space="preserve">@Jamash haha! I only have a coffee in the morning to wake me up. But today I'm ultra tired, it's not doing the trick </t>
  </si>
  <si>
    <t xml:space="preserve">@omegahack no it isn't! I sent you a sammich yesterday and enchiladas earlier this week!  you left-over hater! </t>
  </si>
  <si>
    <t>hurley89</t>
  </si>
  <si>
    <t>Too warm  not used to this heat in Glasgow</t>
  </si>
  <si>
    <t>DocTox</t>
  </si>
  <si>
    <t xml:space="preserve">Disappointed that I missed Pilates b/c a meeting ran over. Work before play </t>
  </si>
  <si>
    <t>ItsMayZ</t>
  </si>
  <si>
    <t xml:space="preserve">i wake up later then i intend to everyday... </t>
  </si>
  <si>
    <t>zsobecki</t>
  </si>
  <si>
    <t xml:space="preserve">Has learned that Shepherds Pie isn't really all that cool </t>
  </si>
  <si>
    <t>SuperStarLica</t>
  </si>
  <si>
    <t xml:space="preserve">started reading marley and me, so far so good. havn't seen the film so anxious for the end coz apparently its really sad? </t>
  </si>
  <si>
    <t xml:space="preserve">literally sprawled out on my drive, revising english stuff. i wish the sun was on the grass though </t>
  </si>
  <si>
    <t>I wanna go to the music video shooooot  sigh 6 am. sigh not being 18/having 2 people over 18.  sighhhh</t>
  </si>
  <si>
    <t>CrayZeeAnca</t>
  </si>
  <si>
    <t>'s homesick  I miss my house and my friends and my bed</t>
  </si>
  <si>
    <t>Absinthe_Online</t>
  </si>
  <si>
    <t xml:space="preserve">@Absinthe_Review Good morning, did you have a bad experience with us? I am so sorry if we said something that offended you. </t>
  </si>
  <si>
    <t>Janeifar</t>
  </si>
  <si>
    <t xml:space="preserve">saw ex with slaggy gf. felt really jealous she was wearing the  marval jumper. that i was wearing like 4 days ago </t>
  </si>
  <si>
    <t>karebear006</t>
  </si>
  <si>
    <t xml:space="preserve">@jmo111279 haha, I'm impressed you made it two whole hours!  I can't even make it out of the house.  Everything white I own is stained </t>
  </si>
  <si>
    <t>Is not going to be on twitter for the weekend  noooooooo!</t>
  </si>
  <si>
    <t>guillebravo6</t>
  </si>
  <si>
    <t xml:space="preserve">@jonasl I'm having trouble with #google too, what's wrong with it?  Life is over </t>
  </si>
  <si>
    <t>Oh, hi, everyone! Gray, windy and rainy outside.  Thank God, @frankferragine and @AdamStilesCITY forecasting sunshine by this afternoon...</t>
  </si>
  <si>
    <t>jamie_ox</t>
  </si>
  <si>
    <t xml:space="preserve">@smellie_ox haha thanks, its over now, it was well hard !, the fire alarm went off half way through we might have to do it again now </t>
  </si>
  <si>
    <t>aclouatre</t>
  </si>
  <si>
    <t xml:space="preserve">yay!!! i slept pretty good lastnight!!! Now it's time to clean up the house </t>
  </si>
  <si>
    <t>blondeandcute</t>
  </si>
  <si>
    <t xml:space="preserve">hate revising for exams </t>
  </si>
  <si>
    <t>JunkyFX</t>
  </si>
  <si>
    <t xml:space="preserve">I forgot to bring the movie... </t>
  </si>
  <si>
    <t>arstan</t>
  </si>
  <si>
    <t xml:space="preserve">stuck at TPM, no taxi </t>
  </si>
  <si>
    <t>lyceum</t>
  </si>
  <si>
    <t xml:space="preserve">Poor Google #gmail #fail again... ?! </t>
  </si>
  <si>
    <t>TheSpecs</t>
  </si>
  <si>
    <t xml:space="preserve">cba to move </t>
  </si>
  <si>
    <t xml:space="preserve">Grrr, just put my lenses in for footie and having trouble reading off the screen now </t>
  </si>
  <si>
    <t>delhidreams</t>
  </si>
  <si>
    <t>pathan &amp;amp; warne versus sachin. whom should i root for  will stay loyal to my god</t>
  </si>
  <si>
    <t>leeahkay</t>
  </si>
  <si>
    <t>@nicksantino have an awesome show tonight!! So sad I can't make it!  being sick sucks.</t>
  </si>
  <si>
    <t xml:space="preserve">Google Voice seems to be down at the moment. </t>
  </si>
  <si>
    <t xml:space="preserve">@TrentShelton no!!!! dont put the @hoecop on the hoes! then i wont have anyone to talk to </t>
  </si>
  <si>
    <t>erin_l</t>
  </si>
  <si>
    <t xml:space="preserve">@cataractmoon try being trapped in a closet with Kel, the dog &amp;amp; a million blankets &amp;amp; pillows. Sirens went off 3x's no tornado </t>
  </si>
  <si>
    <t>hanngarner</t>
  </si>
  <si>
    <t xml:space="preserve">@sarahstockman studying my life say </t>
  </si>
  <si>
    <t xml:space="preserve">Yea but she told me Shh </t>
  </si>
  <si>
    <t>abbybradz</t>
  </si>
  <si>
    <t>@xohanna Gutted  moving from PC to Mac was the best decision I ever made in terms of New Technologies.</t>
  </si>
  <si>
    <t>monikamagdalena</t>
  </si>
  <si>
    <t xml:space="preserve">my breakfast burrito fell apart.  </t>
  </si>
  <si>
    <t>Karasu_anesan</t>
  </si>
  <si>
    <t xml:space="preserve">Working on an on-going series of CD cover matrials, I just noticed a *really* retarded typo that's been propagated for god knows how long </t>
  </si>
  <si>
    <t>missfindy</t>
  </si>
  <si>
    <t xml:space="preserve">Home alone and missing Mr. R </t>
  </si>
  <si>
    <t>disguyyy</t>
  </si>
  <si>
    <t xml:space="preserve">@paigeiam Happy Birthday - have fun tonight! Sorry so many ppl close to you are out of town </t>
  </si>
  <si>
    <t>tammykins</t>
  </si>
  <si>
    <t xml:space="preserve">pretty upset that i'm not on the NKOTB cruise!!! </t>
  </si>
  <si>
    <t>artistictech</t>
  </si>
  <si>
    <t xml:space="preserve">@ryan_bond Dammit, there's no good or edible asian food here in Altoona, much less Thai. I wanna go home </t>
  </si>
  <si>
    <t>Well i almost remembered my glasses  forgot them in the car.</t>
  </si>
  <si>
    <t>thedfordster</t>
  </si>
  <si>
    <t>@blaze818 yeah dude those cars rip! Tessa the TL! Wrong fucking fender tho... Carless till Tuesday  guess I can get good and hammered!</t>
  </si>
  <si>
    <t xml:space="preserve">@aravindc and they r gonna make a mockery of whole system. </t>
  </si>
  <si>
    <t>ymhr</t>
  </si>
  <si>
    <t xml:space="preserve">@Surfin_Dave I believe we epic failed </t>
  </si>
  <si>
    <t xml:space="preserve">Hubby is in hospital overnight getting the skin on his leg sorted out after a mountain bike accident. </t>
  </si>
  <si>
    <t>hexusff</t>
  </si>
  <si>
    <t xml:space="preserve">C sharping </t>
  </si>
  <si>
    <t>manuelfsheppar</t>
  </si>
  <si>
    <t>my dog was attacked by a rottwieler  why do the owners raise dogs with aggression? it's simple training Grr!!!</t>
  </si>
  <si>
    <t>thecrimx3</t>
  </si>
  <si>
    <t xml:space="preserve">Can't donate blood. </t>
  </si>
  <si>
    <t xml:space="preserve">Car needs MOT tomorrow </t>
  </si>
  <si>
    <t>cutie_22_</t>
  </si>
  <si>
    <t xml:space="preserve">@aplusk poor mustang </t>
  </si>
  <si>
    <t>@melovemakeup aw no  hope you get them soon!  will try moisturizser next time i think. i'm so pale :|</t>
  </si>
  <si>
    <t>aHbby</t>
  </si>
  <si>
    <t xml:space="preserve">Just had to sign with mr dunlap on all of the refunded senior ads. Fail.  </t>
  </si>
  <si>
    <t xml:space="preserve">And the tickets are only ï¿½13 and there is still some left :O I wanna go sooo bad!! </t>
  </si>
  <si>
    <t xml:space="preserve">@JaYdOtHollA Me never...I'll walk back to my time out corner and continue to eat Elmer's glue and rub it in my hands just to peel it off </t>
  </si>
  <si>
    <t>amberharkins</t>
  </si>
  <si>
    <t xml:space="preserve">taking sweetie boy to the drs - thinkin bout my brother, thought I'd see him Sun before he left for the army but they took him early </t>
  </si>
  <si>
    <t>divokc</t>
  </si>
  <si>
    <t xml:space="preserve">@Kimberley__ ...I kinda thought it was dumb!  </t>
  </si>
  <si>
    <t>TheWineWhore</t>
  </si>
  <si>
    <t xml:space="preserve">@1WineDude @DavidMcDuff Google is hosed!  </t>
  </si>
  <si>
    <t>Feel like someone is playing bongo's on my head  took painkillers and a banana an hour a go but no luck!</t>
  </si>
  <si>
    <t>The_real_kimmm</t>
  </si>
  <si>
    <t xml:space="preserve"> promise not cried YET no promises tho !!! i wish everyone the best  &amp;lt;&amp;lt; that btw wasnt a final good bye xx</t>
  </si>
  <si>
    <t>Datdymefyne</t>
  </si>
  <si>
    <t>I just want to curl up in my covers and go to sleep.  class is out..now off to intern at court!</t>
  </si>
  <si>
    <t>FoxlairSolitare</t>
  </si>
  <si>
    <t xml:space="preserve">@Julieannex oh no! its my 1 day off! grrr, of course that would happen </t>
  </si>
  <si>
    <t xml:space="preserve">Have Heart is breaking up wtf </t>
  </si>
  <si>
    <t xml:space="preserve">@iitzfresh but damn dawl I was tryna surprise you with some uh extra goodies on it </t>
  </si>
  <si>
    <t>@faffypants sorry to hear that  thats really horrible. My boyfriends situation is a little different. He wants nothing more than to be in</t>
  </si>
  <si>
    <t>danipickles</t>
  </si>
  <si>
    <t xml:space="preserve">Dani has been diagnosed with shingles and will require antibiotics every 8 hrs for next 5 days. </t>
  </si>
  <si>
    <t>Sparrowsrflying</t>
  </si>
  <si>
    <t xml:space="preserve">Trying to do a GIS on iPhone, google not loading </t>
  </si>
  <si>
    <t>garlicdog</t>
  </si>
  <si>
    <t xml:space="preserve">I wonder if M&amp;amp;S at Kings Cross is closed for good, no Percy Pigs </t>
  </si>
  <si>
    <t>Karanikaa</t>
  </si>
  <si>
    <t>I love walking my doggie, Suzie! Although it's a bit chilly today   A x</t>
  </si>
  <si>
    <t>ktfry246</t>
  </si>
  <si>
    <t xml:space="preserve">Very excited that greys is on tonight. Not so happy that its it for the season </t>
  </si>
  <si>
    <t>jabberjim</t>
  </si>
  <si>
    <t xml:space="preserve">Why would i d-load an app called the &amp;quot;Moron Test&amp;quot;... its inevitable it will label me a moron </t>
  </si>
  <si>
    <t>daisymorgan</t>
  </si>
  <si>
    <t xml:space="preserve">Got may puppy back, she is almost bald </t>
  </si>
  <si>
    <t>bencossette</t>
  </si>
  <si>
    <t xml:space="preserve">Day off.. still gotta go in and get my check </t>
  </si>
  <si>
    <t xml:space="preserve">They should make DLC longer, I finshed the new Fable 2 DLC the same day it was out </t>
  </si>
  <si>
    <t>t7bfg</t>
  </si>
  <si>
    <t xml:space="preserve">Dealing with a migraine this morning....It's rainy and dreary here.....What a yucky day!!! </t>
  </si>
  <si>
    <t>misscourtneyjoy</t>
  </si>
  <si>
    <t xml:space="preserve">@deckerm i wont see you before i leave today... </t>
  </si>
  <si>
    <t>@faffypants his daughters life.  she is being difficult for no reason.  there are so many dead beat dads and he doesnt want to be 1 of em</t>
  </si>
  <si>
    <t>nikkijanay</t>
  </si>
  <si>
    <t>Really do NOT feel like being at work... the man always be bringing me down  Text me if ya got it..</t>
  </si>
  <si>
    <t>yuanjilong</t>
  </si>
  <si>
    <t xml:space="preserve">I don't like farewell, that's why I always reject to watch the final season of FRIENDS. </t>
  </si>
  <si>
    <t xml:space="preserve">@terrymyers I can't get into docs, trends or gmail </t>
  </si>
  <si>
    <t>TraeIsaac</t>
  </si>
  <si>
    <t xml:space="preserve">@missbrandii sry...still thursday... </t>
  </si>
  <si>
    <t>sylviaabel</t>
  </si>
  <si>
    <t xml:space="preserve">Is bored @ work </t>
  </si>
  <si>
    <t>iknowspiffy</t>
  </si>
  <si>
    <t xml:space="preserve">my baby pit got hurt. po bebe. </t>
  </si>
  <si>
    <t>hookedonheat</t>
  </si>
  <si>
    <t xml:space="preserve">Just woke up... can't believe I slept half my morning away!! </t>
  </si>
  <si>
    <t>jordynmallory</t>
  </si>
  <si>
    <t>@tswiftlover13 aww I hope you feel better! I'm doing good... It's raining here  I really need the sunshine! I'm about to leave to go watch</t>
  </si>
  <si>
    <t>to collect the laptops so you can imagine how well that is going over.  Today sucks!</t>
  </si>
  <si>
    <t xml:space="preserve">Owowow my eye hurts and is all red, but I can't take out my contacts or I won't be able to see! 3 hours of school left till I can go home </t>
  </si>
  <si>
    <t>TickleVPink</t>
  </si>
  <si>
    <t xml:space="preserve">Kitchen is filled with carbo-licious treats and I can't enjoy any of it </t>
  </si>
  <si>
    <t>NiksieThePixie</t>
  </si>
  <si>
    <t xml:space="preserve">@_JAILBAIT LOL a cloggie as an ex cool ...but ex fiance?? ohhh thats uhmm not good news </t>
  </si>
  <si>
    <t>jessicanfinley</t>
  </si>
  <si>
    <t xml:space="preserve">Can't log into twitter today... </t>
  </si>
  <si>
    <t>Bambi429</t>
  </si>
  <si>
    <t>@sage_in_spain aw that's rough  Working from home is a nice thing - I've been a work at home mom for the past year, it's nice!</t>
  </si>
  <si>
    <t>@adammurlewski I guess, but still, a hint...it's unfair beyond belief  - I bet - nothing changes. It was meant to happen.</t>
  </si>
  <si>
    <t>SenoritaRegina</t>
  </si>
  <si>
    <t xml:space="preserve">it's raining and i just wanna sleep ALL day, but i can't, cause i gots a job. </t>
  </si>
  <si>
    <t>jessalldo</t>
  </si>
  <si>
    <t xml:space="preserve">needs to go revise for the psychology exam tomorrow </t>
  </si>
  <si>
    <t xml:space="preserve">Think it is safe to say that the cysts are attacking my ovaries again </t>
  </si>
  <si>
    <t>geerayce</t>
  </si>
  <si>
    <t>@tequedasotevas aw I'm booked for saturday already  but I'll let you know.</t>
  </si>
  <si>
    <t>cguanche</t>
  </si>
  <si>
    <t xml:space="preserve">@NBomb Too bad you're playing a game I don't have. </t>
  </si>
  <si>
    <t>cjibo</t>
  </si>
  <si>
    <t xml:space="preserve">hrm may need to rethink using google docs to host the images for my blog.  All of my content won't load </t>
  </si>
  <si>
    <t>dzydzilelya</t>
  </si>
  <si>
    <t>@bloodriot aww, pity.  Gonna be on tomorrow though?</t>
  </si>
  <si>
    <t>hellocharly</t>
  </si>
  <si>
    <t xml:space="preserve">realised today i am unbelievably bad at arm wrestles </t>
  </si>
  <si>
    <t>kristiluv797</t>
  </si>
  <si>
    <t xml:space="preserve">wut the... is google / gmail down for anyone?? its not loading for me </t>
  </si>
  <si>
    <t>bhumika_b</t>
  </si>
  <si>
    <t>is sad.  m i over reacting?</t>
  </si>
  <si>
    <t xml:space="preserve">@diraheythere dira im really really sorry my big bro just ruined my dvds collection,he took chuck and bring it to his home </t>
  </si>
  <si>
    <t>14aviran</t>
  </si>
  <si>
    <t xml:space="preserve">@MissJuice oh yeah, didn't get to hug you at #IDM... </t>
  </si>
  <si>
    <t>anotherstory</t>
  </si>
  <si>
    <t xml:space="preserve">I forgot my Klean Kanteen at home </t>
  </si>
  <si>
    <t>kristiluv112</t>
  </si>
  <si>
    <t>indiefern</t>
  </si>
  <si>
    <t>At my bed, i don't know him anymore  maybe lo perdimos</t>
  </si>
  <si>
    <t>hillary80</t>
  </si>
  <si>
    <t xml:space="preserve">@Awapy I miss you too!  This place is definitely less fun without you.  And I don't even get to run into you at the gym anymore </t>
  </si>
  <si>
    <t>IrynnePadua</t>
  </si>
  <si>
    <t xml:space="preserve">I didnt get my season tickets... I'm so sad </t>
  </si>
  <si>
    <t xml:space="preserve">@James_Rock I love #Hayfestival, my bank account doesn't though </t>
  </si>
  <si>
    <t>kristiluv263</t>
  </si>
  <si>
    <t xml:space="preserve">I'm SOOO fidgety!! WHY?? How am I to sleep </t>
  </si>
  <si>
    <t>Omg  i didn't even update tday. I stayed home to watch EU  going sentosa tmr &amp;lt;3</t>
  </si>
  <si>
    <t>Sala_Sorous</t>
  </si>
  <si>
    <t>i miss diego  i hate being stuck at home.</t>
  </si>
  <si>
    <t>kristiluv616</t>
  </si>
  <si>
    <t>RoachHater</t>
  </si>
  <si>
    <t>I hate side effects  i didnt have a headache or drymouth before  [becca #1]</t>
  </si>
  <si>
    <t>garywarren</t>
  </si>
  <si>
    <t>@MadameAllen Ohh yeah I've seen all of your pics on Facebook! looks like you had well loads of fun! Jealous  x</t>
  </si>
  <si>
    <t>steveeq</t>
  </si>
  <si>
    <t xml:space="preserve">so tired-! english is going to suck! </t>
  </si>
  <si>
    <t xml:space="preserve">@IsabellaPadilla I miss you too, baby </t>
  </si>
  <si>
    <t xml:space="preserve">I not feel too well today. </t>
  </si>
  <si>
    <t>HellYeahHolcomb</t>
  </si>
  <si>
    <t>I don't know what to do tomorrow.  People will get angry at me either way.</t>
  </si>
  <si>
    <t>samanthahensch</t>
  </si>
  <si>
    <t xml:space="preserve">WFH today, seeing a doc at 10:45. eye is not better </t>
  </si>
  <si>
    <t>@frickxx @joshuwaa everyone is feeling poopy today!  i'm in such a happy mood haha</t>
  </si>
  <si>
    <t>jacktownlane</t>
  </si>
  <si>
    <t xml:space="preserve">@tonyfrazier I won't see 8.5 for another year at least (testing, managed upgrades, etc). REALLY wish I had work email on my phone. </t>
  </si>
  <si>
    <t>iyazialcita</t>
  </si>
  <si>
    <t xml:space="preserve">@inlovewithsteff I told you to come with me! </t>
  </si>
  <si>
    <t>Greystocks</t>
  </si>
  <si>
    <t xml:space="preserve">On way to pick up new motor  last chance to drive the mx5 </t>
  </si>
  <si>
    <t>Texskiss</t>
  </si>
  <si>
    <t xml:space="preserve">Why can I not open any links on Twitter??  </t>
  </si>
  <si>
    <t xml:space="preserve">happy birthday @smylechristina love you best! sorry i can't be at dinner tonight </t>
  </si>
  <si>
    <t>brandond0209</t>
  </si>
  <si>
    <t>Well work is SLOW!!!  The rain is gone.   sad day!</t>
  </si>
  <si>
    <t>cjscott</t>
  </si>
  <si>
    <t>@laurenkinsey Booooo for sucky day jobs   **hugs**</t>
  </si>
  <si>
    <t>Paradigmsl</t>
  </si>
  <si>
    <t xml:space="preserve">LOL, Did you read my blog? </t>
  </si>
  <si>
    <t>LisaLayne</t>
  </si>
  <si>
    <t xml:space="preserve">Would love to go to the Strawberry Festival but doubt it would help me get my pants buttoned... </t>
  </si>
  <si>
    <t>Jonnykreider</t>
  </si>
  <si>
    <t xml:space="preserve">Going to take the drivers test and I don't feel good at all!!!! </t>
  </si>
  <si>
    <t xml:space="preserve">Times like this when relying on webmail (gmail) sucks.. NEED access </t>
  </si>
  <si>
    <t>truzone</t>
  </si>
  <si>
    <t xml:space="preserve">I'm in school and it sucks </t>
  </si>
  <si>
    <t>likeyellowlemon</t>
  </si>
  <si>
    <t>@Gem_92 your exams are all over?!? NO FAIR! Mine don't finish till June  the week AFTER WTK, Cobra and NFG are all in the UK...so shit!</t>
  </si>
  <si>
    <t>garrettfrazier</t>
  </si>
  <si>
    <t xml:space="preserve">Is Google down for iPhone? No email, search or Reader </t>
  </si>
  <si>
    <t>Lu_Lu77</t>
  </si>
  <si>
    <t xml:space="preserve">@jordanm11 well,that just sucks an blows lol i had 2 sit through a 2 hour exam,i finishd it in half an hour... 1 1/2 hours of doin nothin </t>
  </si>
  <si>
    <t>stuartsharpe</t>
  </si>
  <si>
    <t>Just saw my TweetCloud. I feel I must apologise to everyone...  http://is.gd/zQB2</t>
  </si>
  <si>
    <t>lilacgirl</t>
  </si>
  <si>
    <t xml:space="preserve">Working until close tonight. I'm going to miss the Hell's Kitchen finale...nooo </t>
  </si>
  <si>
    <t>stupidsucks</t>
  </si>
  <si>
    <t xml:space="preserve">I really need to finish my blog redesign! Unfortunately I won't be able to do it for at least a week. </t>
  </si>
  <si>
    <t>annieexo</t>
  </si>
  <si>
    <t xml:space="preserve">home, not feeling well ! </t>
  </si>
  <si>
    <t xml:space="preserve">Housebound at wrong time </t>
  </si>
  <si>
    <t>ArabelaLai</t>
  </si>
  <si>
    <t xml:space="preserve">I miss you too </t>
  </si>
  <si>
    <t>@INFECTEDPB503 Haha, don't worry about it.  My PS3 wouldn't update to 2.76.   I told Desz when I met him awhile back I'd get in on one!</t>
  </si>
  <si>
    <t>dbrindza</t>
  </si>
  <si>
    <t>Back from California and not happy about it..  come home to cold weather.. summer where are you??</t>
  </si>
  <si>
    <t xml:space="preserve">@aplusk what a shame the beautiful car </t>
  </si>
  <si>
    <t>LaurenAlien</t>
  </si>
  <si>
    <t>Psychology exam tomorrow ergh  time to fail!</t>
  </si>
  <si>
    <t>@Inkognegro Yes. I feel so disconnected without Google and Gmail.  @steelergurl</t>
  </si>
  <si>
    <t>FUCK!!!! Size? online, had the Air Yeezy's in but i'm too late. Fuck, fuck, fuck  http://tinyurl.com/r8feuz</t>
  </si>
  <si>
    <t>xxsophie24xx</t>
  </si>
  <si>
    <t xml:space="preserve">has a spanish exam 2moz!! </t>
  </si>
  <si>
    <t>@JBFutureboy I missed it  busted need to do a reunion tour. That would make my year. No joke.</t>
  </si>
  <si>
    <t>paolocastillo</t>
  </si>
  <si>
    <t>Just finished the bass track and I must say that I'm very unhappy with how unlively it sounds  I hope it'll get better after the guitars.</t>
  </si>
  <si>
    <t>ewdi</t>
  </si>
  <si>
    <t xml:space="preserve">Google Apps is down - and ours is Enterprise edition </t>
  </si>
  <si>
    <t>Lisa__T</t>
  </si>
  <si>
    <t xml:space="preserve">just wanna go home and cuddle with my little bean who has her first cold ever </t>
  </si>
  <si>
    <t>AlexxAvalanche</t>
  </si>
  <si>
    <t xml:space="preserve">Bored at home with a bum ankle </t>
  </si>
  <si>
    <t>JustheSidekick</t>
  </si>
  <si>
    <t>I can't get my laptop to start up  I guess that's what I get for using a laptopi bought off of ebay for so long.</t>
  </si>
  <si>
    <t>hylz</t>
  </si>
  <si>
    <t xml:space="preserve">@shutupjami I don't know what else to pick for a picture </t>
  </si>
  <si>
    <t>IAMHED</t>
  </si>
  <si>
    <t xml:space="preserve">bad hair day </t>
  </si>
  <si>
    <t>eliagreenluv</t>
  </si>
  <si>
    <t>@christina1227 nooo I don't  awh you gotta tell me if they play!</t>
  </si>
  <si>
    <t>ElsieLou</t>
  </si>
  <si>
    <t xml:space="preserve">@Pinkribbonwendi You'll be fine!  Sorry that you have booboos.  </t>
  </si>
  <si>
    <t>ChenthilMohan</t>
  </si>
  <si>
    <t xml:space="preserve">is pissed !! The flight is delayed by 30 mins... Now I'l reach Mumbai after 12am </t>
  </si>
  <si>
    <t>tom_cho</t>
  </si>
  <si>
    <t>@missyjack: Link doesn't work  &amp;quot;*Not Found*... URL was not found on this server. Additionally, a 404 Not Found error was encountered...&amp;quot;</t>
  </si>
  <si>
    <t>briannabby</t>
  </si>
  <si>
    <t xml:space="preserve">It's lunchtime but i have no money so that means no food </t>
  </si>
  <si>
    <t>@that_kat awww.. you should have said sooner ! Just ordered some   http://bit.ly/RBGia</t>
  </si>
  <si>
    <t xml:space="preserve">@ian_cummings not bad. Not to be a debbie downer, but I'm not a fan of the large font used. </t>
  </si>
  <si>
    <t>kaseygrenon</t>
  </si>
  <si>
    <t xml:space="preserve">sometimes you just have those, &amp;quot;I feel shity&amp;quot; kind of days.... </t>
  </si>
  <si>
    <t>sarebearxx8</t>
  </si>
  <si>
    <t>Gave katy a devil tail as a last 9383211 decision. Tree has been chopped  but idc!</t>
  </si>
  <si>
    <t>princezztia</t>
  </si>
  <si>
    <t>@TTSTylerNelson so mad i missed you today on my dad's show  i was just watching rush hr 3 the other night and thought of u! miss u lots!</t>
  </si>
  <si>
    <t>QinetiqNRG</t>
  </si>
  <si>
    <t xml:space="preserve">Twin worked overnight, so i am eating lunch alone today... </t>
  </si>
  <si>
    <t>kirinqueen</t>
  </si>
  <si>
    <t>aahh, no, Google apps still no worky.  And SugarStats is super slow, too.</t>
  </si>
  <si>
    <t>mishababy</t>
  </si>
  <si>
    <t xml:space="preserve">@mrskutcher - I am so sad. I completely missed ur twitter about the dingdongditch in downtown ATL. I would've totally been there! </t>
  </si>
  <si>
    <t>tekidiaz</t>
  </si>
  <si>
    <t>@danieleazar i miss you too  so dani, i think, san beda alabangers na.</t>
  </si>
  <si>
    <t>EmailKarma</t>
  </si>
  <si>
    <t xml:space="preserve">3.5 Billion Email addresses for sale only $3000 - WOWsounds like a great offer... This is the type of spam I get </t>
  </si>
  <si>
    <t>MaggieS42</t>
  </si>
  <si>
    <t xml:space="preserve">@SeanBartley  You look sad </t>
  </si>
  <si>
    <t>AvraGolden</t>
  </si>
  <si>
    <t>writing my writing requirement  at least I'm in sunny SB!</t>
  </si>
  <si>
    <t xml:space="preserve">@Johangsl .. i know.. she's not as passionate about it like me.. </t>
  </si>
  <si>
    <t>depressed. have to tidy my room  gonna take ages x</t>
  </si>
  <si>
    <t>NickNormality</t>
  </si>
  <si>
    <t>Listening to all the things she said  where is paige?</t>
  </si>
  <si>
    <t xml:space="preserve">I spent the last 2 hours printing about 400 sheets, folding them in half, and stapling them. Not my idea of being productive. </t>
  </si>
  <si>
    <t>@Missyshianne I've been slackin  pms-y and all that jazz ya know</t>
  </si>
  <si>
    <t xml:space="preserve">wtf is with google/gmail this morning? theyre not working for me. </t>
  </si>
  <si>
    <t>JoReynolds55</t>
  </si>
  <si>
    <t xml:space="preserve">@RogtheDodge79 Don't start me off, I have stopped listening to the news when it is on </t>
  </si>
  <si>
    <t>maybeme</t>
  </si>
  <si>
    <t xml:space="preserve">@bigwormy  I would love a painting but alas,am broke </t>
  </si>
  <si>
    <t>FadeToBright</t>
  </si>
  <si>
    <t xml:space="preserve">@margesona I tend to lose flash drives due to the plastic piece breaking off my keychain </t>
  </si>
  <si>
    <t>@heidimontag I was his VERY FIRST MESSAGE ON THAT....and he never answered me  boo!</t>
  </si>
  <si>
    <t>RebeccaKaz</t>
  </si>
  <si>
    <t xml:space="preserve">@djfog86 aww, isn't that the way it always happens with your fantasy team? </t>
  </si>
  <si>
    <t>MobiMom</t>
  </si>
  <si>
    <t xml:space="preserve">@ThingsMomsLike Oooh, that's ugly.  Sounds like he's learning a lot, none of it good. </t>
  </si>
  <si>
    <t xml:space="preserve">Damon and Debbie - oh how she cried when Damon got stabbed... now a great nurse in Casualty... though a bit to late for Damon </t>
  </si>
  <si>
    <t>Synesthesia27</t>
  </si>
  <si>
    <t xml:space="preserve">@MsCareerGirl You're not alone...mine's not working either  </t>
  </si>
  <si>
    <t>StJeanie</t>
  </si>
  <si>
    <t>@stepheneyre ahaha fair enough. I have no more #crumpets in my house.  Gonna have to go to tescos and get some more.</t>
  </si>
  <si>
    <t>ikanov</t>
  </si>
  <si>
    <t xml:space="preserve">Do things with nds(still playing sushi academy)haha, while I'm waiting call from ay.. Miss him badly </t>
  </si>
  <si>
    <t>ladollyvita</t>
  </si>
  <si>
    <t>HELP THERE'S A SPIDER  + 600th update lol</t>
  </si>
  <si>
    <t>@NotWithJesse I AM the next one due out for a visit. We have debt to pay off too tho  so dunno when I'll get to. But I AM NEXT!!</t>
  </si>
  <si>
    <t xml:space="preserve">@nadie20  i could probally find money... but i cant go to london on my won </t>
  </si>
  <si>
    <t>Wtf i got a leak n my ceiling!  -Zymir Eden</t>
  </si>
  <si>
    <t>kanosai</t>
  </si>
  <si>
    <t xml:space="preserve">Lost summary: I don't want to wait for season 6 </t>
  </si>
  <si>
    <t>jnystromdesign</t>
  </si>
  <si>
    <t xml:space="preserve">Heading to Anglais for meeting up some fellow geeks. Battery's dead on my iphone. </t>
  </si>
  <si>
    <t>MistressBonnie</t>
  </si>
  <si>
    <t xml:space="preserve">OMG I just wrecked my car </t>
  </si>
  <si>
    <t>allixsenos</t>
  </si>
  <si>
    <t xml:space="preserve">@digitaltoast i can't even open the appsstatus page </t>
  </si>
  <si>
    <t>_CandyMandy_</t>
  </si>
  <si>
    <t xml:space="preserve">got them crispy dogs for lunch =D tha later tha lunch tha faster tha day goes by...wish i was layin next to my love right now </t>
  </si>
  <si>
    <t>jamik_hhp</t>
  </si>
  <si>
    <t xml:space="preserve">My night was okay. They made me do p90!! lol it felt good. Aiden didn't let me get a gr8 sleep &amp;amp; I woke up w/ a headache!! </t>
  </si>
  <si>
    <t xml:space="preserve">Another crap dy over with 2 more to go this wk </t>
  </si>
  <si>
    <t>jaimegrey</t>
  </si>
  <si>
    <t xml:space="preserve">My niece graduated from preschool last night....so cute, I wish I could have been there. </t>
  </si>
  <si>
    <t>Moonbeamdisco</t>
  </si>
  <si>
    <t xml:space="preserve">@mossyrants @lucypaw I'd like some sexy dreams too, but all I'm having is nightmares about the Science center </t>
  </si>
  <si>
    <t>jessieberry</t>
  </si>
  <si>
    <t>@heroicfools I didn't get mcdonalds! I was chillen at home and he came home with it, so I had to eat it  but I've been good since then</t>
  </si>
  <si>
    <t>nilswesterlund</t>
  </si>
  <si>
    <t xml:space="preserve">new friend! yahoo.com now that google let me down </t>
  </si>
  <si>
    <t>aalthouse</t>
  </si>
  <si>
    <t xml:space="preserve">#Google seems to be running on about 1/2 a cylinder today... </t>
  </si>
  <si>
    <t xml:space="preserve">is remembering two years </t>
  </si>
  <si>
    <t xml:space="preserve">Learning guitar...my fingers hurt!! </t>
  </si>
  <si>
    <t xml:space="preserve">Scratched my MacBook this morning... What a crappy way to start my day. </t>
  </si>
  <si>
    <t>joereno</t>
  </si>
  <si>
    <t xml:space="preserve">I haven't slept yet </t>
  </si>
  <si>
    <t>margauxargo</t>
  </si>
  <si>
    <t>@luisaramos please post the pictures on your birthday kasi sa camera ko wala ako dun  PLEASE!</t>
  </si>
  <si>
    <t xml:space="preserve">@tommcfly i hate deal or no deal at the moment, clowns </t>
  </si>
  <si>
    <t xml:space="preserve">ahhh, i'm so achey </t>
  </si>
  <si>
    <t>Monofader</t>
  </si>
  <si>
    <t xml:space="preserve">.... To ....Early! I'm so sleepy! Dang you birds!!!! Stop singing!!! </t>
  </si>
  <si>
    <t>@FaeriBex Damn, damn hazard perception  You'll get it next time.</t>
  </si>
  <si>
    <t>srncmm4709</t>
  </si>
  <si>
    <t xml:space="preserve">Just woke up! Don't wanna work!!! </t>
  </si>
  <si>
    <t>msinvisible</t>
  </si>
  <si>
    <t xml:space="preserve">arghhh the forum is down </t>
  </si>
  <si>
    <t xml:space="preserve">@mrmidasonline lol &amp;gt; is a maths formula ting meaning more than so twitter&amp;gt;facebook means Twit is better. Sorry </t>
  </si>
  <si>
    <t xml:space="preserve">theres NOTHING to eat in this houseee. </t>
  </si>
  <si>
    <t>One of my guildmates got hacked   He's one of our main tanks too, I feel so bad! He went away for a couple days and came back to nothing!</t>
  </si>
  <si>
    <t>margretcalderon</t>
  </si>
  <si>
    <t>Goodbye Danny Gokey  I still think you're the best. http://plurk.com/p/tt320</t>
  </si>
  <si>
    <t>marianneluu</t>
  </si>
  <si>
    <t>@fer319 i'm bored  i have to work forever today. and it's beautiful today  meow meow. my parents won't let me get a cat. boo.</t>
  </si>
  <si>
    <t>@oceanphoenix haiz, kh? thï¿½n anh  ? th?  ï¿½ kqu? ph?ng v?n ch?a :-? ch? th?y nï¿½i j</t>
  </si>
  <si>
    <t>@itschristablack Yeah, Lost was definitely a play on emotions.  And now what's going to happen????  I don't want to wait,   lol</t>
  </si>
  <si>
    <t>already_used</t>
  </si>
  <si>
    <t xml:space="preserve">seems like google and gmail are dead. do not like! </t>
  </si>
  <si>
    <t>incitatus4</t>
  </si>
  <si>
    <t>Gah... I can't believe I so woefully and inadvertantly spoiled lost.  http://myloc.me/RsF</t>
  </si>
  <si>
    <t>LegendaryWriter</t>
  </si>
  <si>
    <t>@TLWH  they are not back!    if u arent following someone and they send u a reply, u cant see it! sadness</t>
  </si>
  <si>
    <t>OMFGItsJace</t>
  </si>
  <si>
    <t xml:space="preserve">youtube is not working for me today. </t>
  </si>
  <si>
    <t xml:space="preserve">wishes the sun would come out </t>
  </si>
  <si>
    <t>lozdoz123</t>
  </si>
  <si>
    <t>MORE History CourseWork? Will it ever stop       x</t>
  </si>
  <si>
    <t>shoewee</t>
  </si>
  <si>
    <t xml:space="preserve">@shareski do u find geocaching works with the iPhone. I've tried twice with no luck. </t>
  </si>
  <si>
    <t>lauraleecarlson</t>
  </si>
  <si>
    <t xml:space="preserve">there are so many red carpet events in DC this week....I hope it doesn't rain for tonite </t>
  </si>
  <si>
    <t>grizas</t>
  </si>
  <si>
    <t>my gmail is down  anyone else have this problem?</t>
  </si>
  <si>
    <t>sam_bluesky</t>
  </si>
  <si>
    <t xml:space="preserve">iGoogle isn't loading, I has a sad </t>
  </si>
  <si>
    <t>Vampyroteuthis_</t>
  </si>
  <si>
    <t xml:space="preserve">@faderhead I hope she recovers soon!  </t>
  </si>
  <si>
    <t>markys_tweet</t>
  </si>
  <si>
    <t>@stigblog Oh yeah, I have a cleaner but not a hot houseboy sadly  let me know if you find one, sharing is good ;)</t>
  </si>
  <si>
    <t>LivyaPua</t>
  </si>
  <si>
    <t xml:space="preserve">@Sonduck yeepp! It isssss.. </t>
  </si>
  <si>
    <t xml:space="preserve">Does anybody have any idea what time joyce'll be here? Can't text her because my phone is stupid </t>
  </si>
  <si>
    <t>pkln</t>
  </si>
  <si>
    <t xml:space="preserve">I don't know what songs to buy from Idol this week...  I wanna spend like 7 bucks....  </t>
  </si>
  <si>
    <t>kitkatcastro</t>
  </si>
  <si>
    <t xml:space="preserve">my section is St. Therese. is that cool? haha. my bff is not my classmate this school year. </t>
  </si>
  <si>
    <t>KatherineMitch</t>
  </si>
  <si>
    <t xml:space="preserve">Watching TV, have to run in PE tomorrow!!! </t>
  </si>
  <si>
    <t>bjbjshining</t>
  </si>
  <si>
    <t xml:space="preserve">How can I tell him I miss him? </t>
  </si>
  <si>
    <t>Trianna1970</t>
  </si>
  <si>
    <t xml:space="preserve">sitting in front of a lovely fire,chillin,b4 I have to go to work! </t>
  </si>
  <si>
    <t>adelung</t>
  </si>
  <si>
    <t xml:space="preserve">is working! </t>
  </si>
  <si>
    <t>lindsaymakowski</t>
  </si>
  <si>
    <t>@sarahstates I saw you at Improv as well.  Right on the stage.  I'm so sad all the seniors are leaving   They're the best ones!</t>
  </si>
  <si>
    <t xml:space="preserve">So I just went to move my car and there were ants all around my car. I hate ants. Now I feel like they're crawling all over me. </t>
  </si>
  <si>
    <t>munchkinato</t>
  </si>
  <si>
    <t xml:space="preserve">So ticked that the laptop won't connect to the internet. And the home computer is slower than molasses. This sucks. </t>
  </si>
  <si>
    <t xml:space="preserve">it's May 15th, you guys. </t>
  </si>
  <si>
    <t>zimshadow</t>
  </si>
  <si>
    <t>all i gotta do now is pass two huge test and not fall asleep while driving lol  jp</t>
  </si>
  <si>
    <t>steve_mcguire</t>
  </si>
  <si>
    <t xml:space="preserve">@s0m3f00l these internets work differently 4 me here. it has something to do w/CA software here. something fundamental just changed  2day </t>
  </si>
  <si>
    <t>tangledhearts</t>
  </si>
  <si>
    <t xml:space="preserve">*sigh* I was too hopeful... serves me right... </t>
  </si>
  <si>
    <t>erinbranham89</t>
  </si>
  <si>
    <t xml:space="preserve">thinks its gonna be a long ass weekend and it hasn't even started yet. </t>
  </si>
  <si>
    <t>spencerwwalker</t>
  </si>
  <si>
    <t xml:space="preserve">The Office season finale tonight! </t>
  </si>
  <si>
    <t>mcke</t>
  </si>
  <si>
    <t xml:space="preserve">need $$$ </t>
  </si>
  <si>
    <t>Retdsquid</t>
  </si>
  <si>
    <t xml:space="preserve">moldy hay </t>
  </si>
  <si>
    <t>jpabalan</t>
  </si>
  <si>
    <t xml:space="preserve">@LuisJrosales I ate them all...   :/  the whole box! </t>
  </si>
  <si>
    <t>emaldy</t>
  </si>
  <si>
    <t xml:space="preserve">part 3- the escape! sans Lafaunda.. </t>
  </si>
  <si>
    <t>mightiemik</t>
  </si>
  <si>
    <t>@haloash oh darn  i never was good at connect-the-dots</t>
  </si>
  <si>
    <t>@MariahCarey  Come On DAHHHLING you kno there's Lambs all over the world But the best Lambe is here wishing i was there  Bleakkkk!</t>
  </si>
  <si>
    <t>@jessiiswhoiam  alabama wouldn't suck if you were hereeee!</t>
  </si>
  <si>
    <t xml:space="preserve">@rachelnixon Fleetwood Mac may be cancelled tonight? Did you know? </t>
  </si>
  <si>
    <t>ladym1220</t>
  </si>
  <si>
    <t xml:space="preserve">just got up about 30 min ago, thought my head cold was going away but nope it's back stronger than b4.....yuck </t>
  </si>
  <si>
    <t>ryeharris</t>
  </si>
  <si>
    <t xml:space="preserve">Is sad that the Suite is down </t>
  </si>
  <si>
    <t>natashaw1</t>
  </si>
  <si>
    <t>@joyroett why do you guys get them all!!  No one is left for me!  *sob*</t>
  </si>
  <si>
    <t>honorjonasxlove</t>
  </si>
  <si>
    <t xml:space="preserve">@IAMtheCOMMODORE wish I was.beast coast isn't so beast with you </t>
  </si>
  <si>
    <t xml:space="preserve">@mediaphyter You aren't alone (cf @mashable) and Google Calendar ate my appointments list for today  </t>
  </si>
  <si>
    <t>@hello_coral LMAO! it was awful  3 hours of CRAP! lmaoo x</t>
  </si>
  <si>
    <t>While I'm indeed happy for everyone beginning summer, for me, sadly summer only = more business at work.  Still, I want to go swimming!</t>
  </si>
  <si>
    <t>mandybud</t>
  </si>
  <si>
    <t xml:space="preserve">My abs are very sore, thank you mike and allen. </t>
  </si>
  <si>
    <t>JessParaJess</t>
  </si>
  <si>
    <t xml:space="preserve">Why why why why why? About to go and &amp;quot;Revise&amp;quot; whilst my sister steals MY laptop!!  </t>
  </si>
  <si>
    <t xml:space="preserve">@KristinaAwesome You're right. Is a huge BLAH! day. </t>
  </si>
  <si>
    <t>Gaz_Watson</t>
  </si>
  <si>
    <t xml:space="preserve">I've just heard that a much loved pet has died. I'm devastated </t>
  </si>
  <si>
    <t xml:space="preserve">I should really start some work.. really dont want to.. would much rather look at blogs all day </t>
  </si>
  <si>
    <t>peter_kallstrom</t>
  </si>
  <si>
    <t xml:space="preserve">I'm having troubles replacing the brake pads on the car... Who invented insex? </t>
  </si>
  <si>
    <t>JenniferW08</t>
  </si>
  <si>
    <t>so much for my party plans Saturday.    bummed...</t>
  </si>
  <si>
    <t xml:space="preserve">@nmeradio did you say that other day that you were now on DAB in London? I can't find you on my dial. </t>
  </si>
  <si>
    <t>EverSoEmalee</t>
  </si>
  <si>
    <t xml:space="preserve">My feeties are cold </t>
  </si>
  <si>
    <t>I haven't had one customer yet   sad.</t>
  </si>
  <si>
    <t>cottrelltravis</t>
  </si>
  <si>
    <t xml:space="preserve">@SueCSmith I was in the building and came by to see if you were there today. But I couldn't find you! </t>
  </si>
  <si>
    <t>AliciaGibbins</t>
  </si>
  <si>
    <t xml:space="preserve">Dropped a guitar pick in my acoustic 2 weeks ago and still haven't managed to get it out... Helpppp! </t>
  </si>
  <si>
    <t>zinkr</t>
  </si>
  <si>
    <t xml:space="preserve">@liaponni Well, fine! I'm still burrito-less and feeling left out. </t>
  </si>
  <si>
    <t xml:space="preserve">@NSpirit wow I am so sorry to hear that </t>
  </si>
  <si>
    <t xml:space="preserve">Oh noes! I just dropped a tub of taramasalata over the freshly mopped floor </t>
  </si>
  <si>
    <t>googlygoogly</t>
  </si>
  <si>
    <t xml:space="preserve">omg i think someone is in the house </t>
  </si>
  <si>
    <t>uggbootlove</t>
  </si>
  <si>
    <t>has 4 exams left  xxx</t>
  </si>
  <si>
    <t>mgfilion</t>
  </si>
  <si>
    <t xml:space="preserve">@jessrawk Corporate synergy barely ever works. </t>
  </si>
  <si>
    <t>danamarielmt</t>
  </si>
  <si>
    <t>Shit. now that weather is over north chuck.  i wish our 5 day forecast didn't include isolated t-storms!!!</t>
  </si>
  <si>
    <t>citra78</t>
  </si>
  <si>
    <t xml:space="preserve">@JammyJimbo wish we had matching bear hands </t>
  </si>
  <si>
    <t>athomemom</t>
  </si>
  <si>
    <t xml:space="preserve">Oh great, my e-Junkie account was just suspended. I guess Paypal had an issue with all the $5 payments? </t>
  </si>
  <si>
    <t>FORBIDDEN26</t>
  </si>
  <si>
    <t xml:space="preserve">@he_loves_me aww bestie I'm by myself </t>
  </si>
  <si>
    <t>eyaf1921</t>
  </si>
  <si>
    <t xml:space="preserve">@MrsSnaff friend if you had your lunch at 3 what do you call mine which i took at 5:30pm? </t>
  </si>
  <si>
    <t xml:space="preserve">Where do I start it's a right old mess </t>
  </si>
  <si>
    <t xml:space="preserve">film club a success. Everyone loves Juno. Now down to revision. </t>
  </si>
  <si>
    <t>@harrisarlene I'm over it too   But going to Grand Cayman in a month  . . .  need to stay vigilant!</t>
  </si>
  <si>
    <t>eemorningwood</t>
  </si>
  <si>
    <t>The pack took a vote on the Vinegar Option, I was voted out as pack leader by 3-2  re: http://ff.im/2SQ8Y</t>
  </si>
  <si>
    <t>uhvon</t>
  </si>
  <si>
    <t xml:space="preserve">just got owned by my med-surg midterm </t>
  </si>
  <si>
    <t>c25</t>
  </si>
  <si>
    <t xml:space="preserve">The pit changed their menu, out with 2 meals for ï¿½8  But, back with 2 for 1 desserts </t>
  </si>
  <si>
    <t>elleashley</t>
  </si>
  <si>
    <t xml:space="preserve">Super Bummed dat Allison didnt win dis cycle of ANTM </t>
  </si>
  <si>
    <t>_OrangeChicken_</t>
  </si>
  <si>
    <t xml:space="preserve">his hair is sooooooooooooo SEXY, i'm such a dumbass </t>
  </si>
  <si>
    <t>bluebeadle</t>
  </si>
  <si>
    <t>Dang...little Rylan has a fever   No creating today...gotta care for my baby.</t>
  </si>
  <si>
    <t>mojoguzzi</t>
  </si>
  <si>
    <t xml:space="preserve">Ice went on my burn for 30 mins, then Neosporin cream. Feeling much better, but it's my throttle hand </t>
  </si>
  <si>
    <t>BriTTyVette</t>
  </si>
  <si>
    <t xml:space="preserve">Note to self: never read old messages from your ex while your cleaning out your inbox </t>
  </si>
  <si>
    <t>vakimbo</t>
  </si>
  <si>
    <t>@AJ_DC I can't tonight   I really really need to stay in and do this self assessment, even if it kills me...</t>
  </si>
  <si>
    <t>waytoolatetv</t>
  </si>
  <si>
    <t xml:space="preserve">@reikun Geez, man, what the hell happened to get you in such a down mood? </t>
  </si>
  <si>
    <t>Zeek16</t>
  </si>
  <si>
    <t xml:space="preserve">@Zunited looks like we've been fooled </t>
  </si>
  <si>
    <t>edrayne</t>
  </si>
  <si>
    <t xml:space="preserve">@MitchBenn New rule is stupid. Found half the people I follow from replies </t>
  </si>
  <si>
    <t>Doglvngurl</t>
  </si>
  <si>
    <t xml:space="preserve">Took Malamutes to the vet, Dakoda has rear leg injury, on meds for a wk. may need x-rays. not hip, or knee, or ACL tear. So what is it? </t>
  </si>
  <si>
    <t>melihoneybee123</t>
  </si>
  <si>
    <t xml:space="preserve">leaving for work. See you in ten hours... </t>
  </si>
  <si>
    <t>vargh3se</t>
  </si>
  <si>
    <t>so many things not right with this story  -&amp;gt; [http://bit.ly/lgkxT ] #fb</t>
  </si>
  <si>
    <t xml:space="preserve">@matty1987 I loved the book.  A very &amp;quot;fast&amp;quot; read.  I hope the movie isn't a letdown </t>
  </si>
  <si>
    <t>mykey134</t>
  </si>
  <si>
    <t xml:space="preserve">woke up with neck killing me, can't turn my head to the right. I think its carma for teasing my cousin about her having a stiff neck </t>
  </si>
  <si>
    <t>WeeShannon</t>
  </si>
  <si>
    <t>Exams tomoz-  scared ahhhhhh lmao</t>
  </si>
  <si>
    <t xml:space="preserve">@tannieo I need to sing tomorrow, so I just threw shoes at the wall in my room. Unfortunately I was only wearing two </t>
  </si>
  <si>
    <t>maria_kot</t>
  </si>
  <si>
    <t xml:space="preserve">I hope the paper is going well, steve was unable to sucessfully download refeer madnesss </t>
  </si>
  <si>
    <t>bittysimonsays</t>
  </si>
  <si>
    <t xml:space="preserve">why does monday have to be so far away? i need a doctor nowww. </t>
  </si>
  <si>
    <t>BrandonGresham</t>
  </si>
  <si>
    <t xml:space="preserve">uh oh! I know my calender is right but I'm still sitting here by myself ... always get nervous that I messed something up! </t>
  </si>
  <si>
    <t>@SchoolhouseReck Aw  ::Big hugs, hindered by chests::</t>
  </si>
  <si>
    <t>SaratogaBridget</t>
  </si>
  <si>
    <t xml:space="preserve">@DonnieWahlberg You know what? I am the chick on your shirt, they took my sillouette. Have fun on the cruise. I am sorry I am missing it! </t>
  </si>
  <si>
    <t>thinkmaya</t>
  </si>
  <si>
    <t>I dislike missing magic like this !!  @trevorrotzien: Great meeting and discussing non-profits with @dakini_3 at #SMCSea yesterday.</t>
  </si>
  <si>
    <t xml:space="preserve">@Cuhsandra: @dougbenson, @suethepirate may have twittered faster than me, but I thought it faster than I could type it out. - sore loser </t>
  </si>
  <si>
    <t>yungqueen</t>
  </si>
  <si>
    <t xml:space="preserve">headin to work </t>
  </si>
  <si>
    <t>Jerrellowen</t>
  </si>
  <si>
    <t>@Alyssa_Milano I wish I was a dodger fan, just so I'd have something to chat with u about  How'd the Bonnie hunt shoot go?</t>
  </si>
  <si>
    <t xml:space="preserve">@Patti0713 I ate a Burger King Angus mushroom thing for comfort food. It was disgusting in not a very good way. </t>
  </si>
  <si>
    <t>SarahA_</t>
  </si>
  <si>
    <t xml:space="preserve">something like only 49% of the province voted... that's so sad </t>
  </si>
  <si>
    <t xml:space="preserve">@mandylulu hey you mean it is not special. </t>
  </si>
  <si>
    <t>KeirElise</t>
  </si>
  <si>
    <t>Headed to work  But so ready for some smothered burritos!</t>
  </si>
  <si>
    <t>d_bot</t>
  </si>
  <si>
    <t xml:space="preserve">didn't finish barnstorming last night... ended up going pant shopping, which didn't turn out well. seems that my money disappeared. </t>
  </si>
  <si>
    <t xml:space="preserve">@binarybball ahh really hard to say I dont want to see any of them leave </t>
  </si>
  <si>
    <t>oh great. i have 1 text left to last me a week. and i used all my minutes upppp  i'm sad.</t>
  </si>
  <si>
    <t>xeo</t>
  </si>
  <si>
    <t>listening to basketball match on the radio.  Not funny at all</t>
  </si>
  <si>
    <t>weeclaire</t>
  </si>
  <si>
    <t xml:space="preserve">@teenagelust Worse than Glasgow? I find Glasgow a LOT worse whenever I'm back up. </t>
  </si>
  <si>
    <t>lilmissjolene</t>
  </si>
  <si>
    <t xml:space="preserve">I'm so ill and exam is in 6 days. </t>
  </si>
  <si>
    <t>Stephen_AMPED</t>
  </si>
  <si>
    <t xml:space="preserve">It's hard to believe that party was over two years ago &amp;gt;&amp;gt;*sighs*&amp;lt;&amp;lt; where does the time go </t>
  </si>
  <si>
    <t>kittyradio</t>
  </si>
  <si>
    <t xml:space="preserve">@thesiren. they minty lux and all that? yes they are lost in the internet ether </t>
  </si>
  <si>
    <t xml:space="preserve">People are leaving beach week already for graduation.  </t>
  </si>
  <si>
    <t>ryaaaaaan</t>
  </si>
  <si>
    <t xml:space="preserve">Being ill is really getting me down, i can hardly breath </t>
  </si>
  <si>
    <t xml:space="preserve">Kaleltroper to get into mcintec irc even u got baned u need virtual machine i think he wont ban you /me is *sad* i cant talk in mcintec </t>
  </si>
  <si>
    <t>Rose_HS</t>
  </si>
  <si>
    <t>@IAMtheCOMMODORE I WANNNA GOOOO!   come back to hershey ANDREW PLEAASEEEEEEEEE</t>
  </si>
  <si>
    <t xml:space="preserve">@JennyGTweets it's kinda snowing here to! not good- </t>
  </si>
  <si>
    <t>soso7676</t>
  </si>
  <si>
    <t xml:space="preserve">I messed up my lost recording!!! </t>
  </si>
  <si>
    <t>@killerwhaletank Oh noes!  Where will you go to get his checkups, then?</t>
  </si>
  <si>
    <t xml:space="preserve">It feels like a Friday. </t>
  </si>
  <si>
    <t xml:space="preserve">@TheMightyFoz Somehow, I kinda like that new avi much better than the one just before. But I miss your warm and cuddly self </t>
  </si>
  <si>
    <t>Rubiieyy</t>
  </si>
  <si>
    <t xml:space="preserve">;Cry Myself To Sleep,Your Always On My Mind,Butt Do You Feel The Same Millions Of Miles Away But Memories Soo Closes To Me! </t>
  </si>
  <si>
    <t>kristensmith</t>
  </si>
  <si>
    <t xml:space="preserve">@gregh19 your right i sorry (bad child face when in trouble) downgrading now dad </t>
  </si>
  <si>
    <t xml:space="preserve">@amourepropre ...i still dont see it  </t>
  </si>
  <si>
    <t>Trying to stay awake for Doctors appointment today  Work is Exhausting...</t>
  </si>
  <si>
    <t>OConnorOrla</t>
  </si>
  <si>
    <t>in the computer room all day  at sum stage it gets boring :L:L!!! rain  yuck! i love my class  the boys make me laugh 2 much</t>
  </si>
  <si>
    <t xml:space="preserve">I know that I ~need to unpack, but I don't want to </t>
  </si>
  <si>
    <t xml:space="preserve">CANT BELIEVE THIS!    </t>
  </si>
  <si>
    <t>nicolaellen</t>
  </si>
  <si>
    <t xml:space="preserve">doritos, book making, book binding and a headache ... YAY </t>
  </si>
  <si>
    <t>Artjunkie78</t>
  </si>
  <si>
    <t xml:space="preserve">@sexpensive sorry to hear that </t>
  </si>
  <si>
    <t>vaazzu</t>
  </si>
  <si>
    <t xml:space="preserve">is home alone and there is nothing on TV.. getting bored </t>
  </si>
  <si>
    <t>laurenpryz</t>
  </si>
  <si>
    <t xml:space="preserve">cleaning foreverrrr! hoping i find $400 cause i need that within 2 weeks. </t>
  </si>
  <si>
    <t>feliw</t>
  </si>
  <si>
    <t>@knoxville1 Yes Bar Marmont love! Sorry no Leto.  My friend met him a couple weeks ago. 30STM invited fans to...</t>
  </si>
  <si>
    <t xml:space="preserve">Hey my tweetin biatches  I &amp;lt;3 you yoyo's!...its bin a looong time and a bit! But im back.....bout to sit an exam...I hate Math! </t>
  </si>
  <si>
    <t>tancypyahoocom</t>
  </si>
  <si>
    <t xml:space="preserve">so yesterday I fell in in the parking lot.  hurt my hand, scraped my knee, and messed up my platforms.    </t>
  </si>
  <si>
    <t>Michellefawn</t>
  </si>
  <si>
    <t>waiting tv at work. my knees hurt today  ~&amp;gt;Blondie&amp;lt;~</t>
  </si>
  <si>
    <t xml:space="preserve">Eating before a melting pot trip is not encouraged. Too bad I already had meaat stuffs </t>
  </si>
  <si>
    <t>knightparsifal</t>
  </si>
  <si>
    <t>last couple of weeks the speed with #Scarlet is garbage  !</t>
  </si>
  <si>
    <t>fragmentedm</t>
  </si>
  <si>
    <t xml:space="preserve">beautiful day here in KC! wish i was outside, at home, digging in the garden. can't tomorrow either. i'll be too busy w/ other stuff. </t>
  </si>
  <si>
    <t xml:space="preserve">has got a history assessment to do </t>
  </si>
  <si>
    <t>Zurcal</t>
  </si>
  <si>
    <t xml:space="preserve">At jury duty.  but on a good note I don't have to work tonight. </t>
  </si>
  <si>
    <t>DanielleMeiggs</t>
  </si>
  <si>
    <t>@AmandaClark_ you lost hope in me?  Depressing, fail.</t>
  </si>
  <si>
    <t>von_sin</t>
  </si>
  <si>
    <t xml:space="preserve">Wants to get an &amp;quot;I kill people&amp;quot; tattoo behind his other ear. Its naked </t>
  </si>
  <si>
    <t>suzannehih</t>
  </si>
  <si>
    <t xml:space="preserve">I want  http://bit.ly/r9Zyy Of course my feet can't handle such sexiness. Ever since bootcamp my feet haven't been the same. sigh </t>
  </si>
  <si>
    <t xml:space="preserve">@berly6412 eh, my knee's still not right. It's good while running then inflamed after.I've been keeping off it this week. </t>
  </si>
  <si>
    <t>haley_rae_2008</t>
  </si>
  <si>
    <t>has another headache  PLEASE GO AWAY!</t>
  </si>
  <si>
    <t xml:space="preserve">@BridgetsBeaches Hey! What's Bridget's @twitter account name? She mentioned it on Facebook, but that user name doesn't exist. </t>
  </si>
  <si>
    <t>megook1019</t>
  </si>
  <si>
    <t xml:space="preserve">Uttered my 6th &amp;quot;shut up&amp;quot; for this year. Kids' behavior is getting worse these days. Gonna need patience for the end of the day. </t>
  </si>
  <si>
    <t xml:space="preserve">@theBrandiCyrus prison break is AMAZINGGGGGG, i dont watch it anymore though </t>
  </si>
  <si>
    <t>hokleung</t>
  </si>
  <si>
    <t xml:space="preserve">Had a great time at David Ziser's seminar.  Learned a lot, especially the part on off camera flash.  But didn't win any door price </t>
  </si>
  <si>
    <t>pcalitz</t>
  </si>
  <si>
    <t xml:space="preserve">Finally  home after a long day that started at 04:15. Very sad to be going to a funeral tomorrow. The cancer had taken too many from us </t>
  </si>
  <si>
    <t>j_reed87</t>
  </si>
  <si>
    <t xml:space="preserve">gona have my Testosterone levels checked yeah for me </t>
  </si>
  <si>
    <t>wayswithpaper</t>
  </si>
  <si>
    <t xml:space="preserve">@nycmidnight Easier for me. I hate to feel Iï¿½m wasting the sunshine but I canï¿½t work out of doors </t>
  </si>
  <si>
    <t>alexround</t>
  </si>
  <si>
    <t xml:space="preserve">ICT exam 2mrw </t>
  </si>
  <si>
    <t>virgotara</t>
  </si>
  <si>
    <t xml:space="preserve">wondering if Adam will win next week </t>
  </si>
  <si>
    <t>nyxchaos</t>
  </si>
  <si>
    <t xml:space="preserve">This weather is perfect and I'm stuck in a glass box. And it should be Friday. And I want to go to the gym. But can't </t>
  </si>
  <si>
    <t>@DebbieFletcher you're so nice to have messages from fans crazy for Tom hahaha but you never reply me  love you</t>
  </si>
  <si>
    <t>nyappygabby</t>
  </si>
  <si>
    <t xml:space="preserve">feeling siiick an im tired an my hairs driving me crazy </t>
  </si>
  <si>
    <t>acdelzer</t>
  </si>
  <si>
    <t>finally bought the books for summer classes. yay  delzer</t>
  </si>
  <si>
    <t>ShiftyK</t>
  </si>
  <si>
    <t xml:space="preserve">doesn't understand why she thinks fast food is a good idea sometimes. For the record it's NOT! I feel yucky! </t>
  </si>
  <si>
    <t>Latinlivi</t>
  </si>
  <si>
    <t xml:space="preserve">I think Stanley Steamer needs to make up his frickin mind. Either &amp;quot;carpet&amp;quot; or &amp;quot;your home.&amp;quot; Get the song right. </t>
  </si>
  <si>
    <t>rhezanovianto</t>
  </si>
  <si>
    <t xml:space="preserve">goodnite everybody. bsok ya br blesnya.capek.hu. n someone there.sorry for too much ignoring u this night </t>
  </si>
  <si>
    <t>rikk3</t>
  </si>
  <si>
    <t xml:space="preserve">is so fucking disappointed.really,is it 2 much to ask,when 'long time no see',that own boyfriend would pay even a little attention to ME </t>
  </si>
  <si>
    <t>hilarynews</t>
  </si>
  <si>
    <t xml:space="preserve">Well, I still can't get my background to load </t>
  </si>
  <si>
    <t>josephball</t>
  </si>
  <si>
    <t>@montemplar   Raid 0 - the king of dataloss.</t>
  </si>
  <si>
    <t>Is downstairs watching a movie. I'm not telling you which one it is. It's proper geeky  but I love it!</t>
  </si>
  <si>
    <t>shit! something bit me on the finger! fingers and toes are the worst for itchy bites  nooo</t>
  </si>
  <si>
    <t>draggar</t>
  </si>
  <si>
    <t xml:space="preserve">It's amazing how companies take your money (card etc.) in  a second but it takes them days to weeks to refund you.  </t>
  </si>
  <si>
    <t>JuliaRaeS</t>
  </si>
  <si>
    <t>Ouch! Thought I could cycle off the Lyrica, but it's still hurting pretty bad.  Time for another massage therapy appt?</t>
  </si>
  <si>
    <t>supersushi</t>
  </si>
  <si>
    <t>will be finished with my book today. books from amazon better be here today. last percy jackson  then starting sookie stackhouse</t>
  </si>
  <si>
    <t>is with mum, nats and auntie sue,, having a good old chat,, if only i didn't have to revise aswell  x</t>
  </si>
  <si>
    <t xml:space="preserve">@dougiemcfly Is there going to be another signing in the north? Cause i live in Blackpool, couldnt go Milton Keynes today! </t>
  </si>
  <si>
    <t>mandi3067</t>
  </si>
  <si>
    <t xml:space="preserve">I am so bummed! My super sunburn is turning into a tan, but I'm pretty sure the pealing is coming. </t>
  </si>
  <si>
    <t>HTownJay</t>
  </si>
  <si>
    <t xml:space="preserve">Getting ready to take the car to the dealer for service </t>
  </si>
  <si>
    <t>Mujtaba_</t>
  </si>
  <si>
    <t xml:space="preserve">@Logseman dont tell me kuyt is quick. </t>
  </si>
  <si>
    <t>crap...i really dont like the twitter hit thingy...     dont use it!</t>
  </si>
  <si>
    <t>p0ckystix</t>
  </si>
  <si>
    <t xml:space="preserve">Unless I start studying harder, this is looking like a B quarter...not good. too bad none of my classes are curved </t>
  </si>
  <si>
    <t>atmyapple</t>
  </si>
  <si>
    <t xml:space="preserve">PT isn't nearly as fun an acronym as TNAB </t>
  </si>
  <si>
    <t xml:space="preserve">@ViCTORiAONLiNE maybe &amp;quot;so amazing&amp;quot; would cheer me up...but i can't get on myspace from work </t>
  </si>
  <si>
    <t>romidz28</t>
  </si>
  <si>
    <t xml:space="preserve">i'm going to sleep now. how i wish.. haiii.. </t>
  </si>
  <si>
    <t xml:space="preserve">i need to stop eating to feel better: i do not find comfort in being fluffy. damn yoi avacado BLT's! </t>
  </si>
  <si>
    <t>Muhammadblogs</t>
  </si>
  <si>
    <t xml:space="preserve">Is starting to get stressed out. </t>
  </si>
  <si>
    <t>emaleki</t>
  </si>
  <si>
    <t xml:space="preserve">is listening NIN. He is f @cked up! </t>
  </si>
  <si>
    <t>clem13</t>
  </si>
  <si>
    <t xml:space="preserve">@caitlingray and have come to the conclusion that people are either really stupid or really rude. It's slightly upsetting </t>
  </si>
  <si>
    <t>heather_cooper</t>
  </si>
  <si>
    <t>@katie_lamb haha. Ohhh sorry about your mum's job the cooper's know that feeling  i'm sure you did better than you think or do you know?</t>
  </si>
  <si>
    <t xml:space="preserve">flickin' nausea. it's been at me for 2 days. </t>
  </si>
  <si>
    <t>kris10smith07</t>
  </si>
  <si>
    <t xml:space="preserve">At home with a sick little boy... </t>
  </si>
  <si>
    <t>leeoui</t>
  </si>
  <si>
    <t>@cleggdrums yess  hope you are not going the weekend you are to be playing at life!</t>
  </si>
  <si>
    <t xml:space="preserve">@ThisIsJester dammit I fell asleep </t>
  </si>
  <si>
    <t>My blisters hurt  Probably too much information but yeah ow</t>
  </si>
  <si>
    <t>Akiseaj</t>
  </si>
  <si>
    <t xml:space="preserve">Needs to get ready for the day! Being conjested with allergies just stinks!!! </t>
  </si>
  <si>
    <t>AChubbyGirl</t>
  </si>
  <si>
    <t>bad start to day: cereal (80), chips  (200).  Now I'm going out for a run, though.</t>
  </si>
  <si>
    <t>Taheerah_Jo</t>
  </si>
  <si>
    <t>Missing Him  need to see that smile &amp;amp; i'll know everything's gonna be OK...</t>
  </si>
  <si>
    <t>1protege</t>
  </si>
  <si>
    <t xml:space="preserve">I need to get away from here for awhile. Even if it's just for a weekend. </t>
  </si>
  <si>
    <t>i almost lost an eye  6</t>
  </si>
  <si>
    <t>LeTep</t>
  </si>
  <si>
    <t xml:space="preserve">@RYNO66 awesome. I'll let you know after I watch it. Oh, they didn't have any buttons last night. </t>
  </si>
  <si>
    <t>cmochatay</t>
  </si>
  <si>
    <t xml:space="preserve">I am done with all my work and as soon as bossman dips I am gettin my study on.  Anatomy test tonight </t>
  </si>
  <si>
    <t xml:space="preserve">ok if i fail this FINAL is david archuleta's fault  sorry david but yeah thanks to you i just cant concentrate </t>
  </si>
  <si>
    <t>@jonathanrknight  I'm at the zoo and have yet 2 see an elephant   *Megan*</t>
  </si>
  <si>
    <t>@ashlieh I know  so much has been going on I've been away we need to catch up asap this sunday k</t>
  </si>
  <si>
    <t xml:space="preserve">@FaveColourPink she's just being as awkward as she can atm, refusing to eat </t>
  </si>
  <si>
    <t>hornet2289</t>
  </si>
  <si>
    <t xml:space="preserve">i want go home.. </t>
  </si>
  <si>
    <t xml:space="preserve">@juanflineal i did NOT lose ur #! its in my other phone that was shipped away </t>
  </si>
  <si>
    <t xml:space="preserve">@istkomisch Still like your C510? Mine goes back tomorrow </t>
  </si>
  <si>
    <t xml:space="preserve">@shelleen_x gay 'ead. </t>
  </si>
  <si>
    <t>lithium_bubbles</t>
  </si>
  <si>
    <t xml:space="preserve">@kev_mck Why thank you. Now my face kinda hurts. </t>
  </si>
  <si>
    <t>BambeeBliss</t>
  </si>
  <si>
    <t xml:space="preserve">Don't think I'll get to see my boy again before he goes home... sad </t>
  </si>
  <si>
    <t>k2rdu</t>
  </si>
  <si>
    <t>nooo, just measured my temperature, I do have a fever  gah this sucks, i cant get sick NOW! :/</t>
  </si>
  <si>
    <t>Linseyc83</t>
  </si>
  <si>
    <t xml:space="preserve">If my boyfriend already has two kids, refuses to have more and I'm only 25 and broody, what do I do guys </t>
  </si>
  <si>
    <t xml:space="preserve">@rvamedia Twitter is still being a little snarky on my end. </t>
  </si>
  <si>
    <t>Rings cleaned, turning on wax pot...wanna look prissy but my uggs are calling me  eww rain is threatening my hairstyle!</t>
  </si>
  <si>
    <t>JessLovesMcfly</t>
  </si>
  <si>
    <t>@dougiemcfly Omg! i wish i came  You Must do a signing in leicester or somewhere near Please! Awesome starbucks! XD</t>
  </si>
  <si>
    <t>shimamizu</t>
  </si>
  <si>
    <t>A part of my big toe's toenail broke off sometime yesterday morning  I hope it's not too raw/exposed still on Saturday during my test!</t>
  </si>
  <si>
    <t>Gabbysparano</t>
  </si>
  <si>
    <t xml:space="preserve">Is Too Tired To Function </t>
  </si>
  <si>
    <t>T_M_Klein</t>
  </si>
  <si>
    <t xml:space="preserve">@_Cortney_ I is sowwie. </t>
  </si>
  <si>
    <t xml:space="preserve">10 days later, still no reply to my email </t>
  </si>
  <si>
    <t>ed_devitt</t>
  </si>
  <si>
    <t xml:space="preserve">i really hate seeing all of this wrap up of the caps/pens series. </t>
  </si>
  <si>
    <t>alm013</t>
  </si>
  <si>
    <t xml:space="preserve">@richotoole i didnt even get to say HI to you the other day </t>
  </si>
  <si>
    <t>BurningAngel21</t>
  </si>
  <si>
    <t xml:space="preserve">MY BOX SET IS HERE! FUCK YEAH! However, they sent me an obviously used one...tiny black spots on a white faux-leather case? Not cool </t>
  </si>
  <si>
    <t>JuneBug143</t>
  </si>
  <si>
    <t xml:space="preserve">Bored! Hungry! And lonely! </t>
  </si>
  <si>
    <t>saravfernandez</t>
  </si>
  <si>
    <t xml:space="preserve">all afternoon out...what began by being a nice lunch with my husband...ended on helping a friend who had a car crash  </t>
  </si>
  <si>
    <t>klairkia</t>
  </si>
  <si>
    <t xml:space="preserve">@CollegeLoveEnt im sorry boo but i cant, this meeting is mandatory and i have to be there </t>
  </si>
  <si>
    <t>Lancaster's River Valley Chrysler-Jeep on list of soon-to-close Chrysler dealerships.  http://preview.tinyurl.com/r87pol</t>
  </si>
  <si>
    <t>xBekkyx</t>
  </si>
  <si>
    <t xml:space="preserve">I want diples </t>
  </si>
  <si>
    <t>MOOitsJAZZ</t>
  </si>
  <si>
    <t>@himynameisKels I'm jealous that you guys have Coffee Bean  and Seattle is supposed to be coffee capital if the world!</t>
  </si>
  <si>
    <t>mmWine</t>
  </si>
  <si>
    <t xml:space="preserve">@DearYvette @mklopez @jahrootz sadly, i think Robin &amp;amp; I have to miss the wine tweetup. I come home on 22nd @ 12am from week in houston </t>
  </si>
  <si>
    <t>michelebowman1</t>
  </si>
  <si>
    <t xml:space="preserve">i've just been traumatized. hubby accidentally ran over the bunny nest with a rototiller! 1 baby dead. it's so sad </t>
  </si>
  <si>
    <t>jloraine</t>
  </si>
  <si>
    <t xml:space="preserve">I can't believe it.. @dannygokey was eliminated in American Idol.. </t>
  </si>
  <si>
    <t>jennanicole</t>
  </si>
  <si>
    <t xml:space="preserve">My going-away party doesn't even fit into my own schedule </t>
  </si>
  <si>
    <t>@kokob I wish I could have another caramel....  - I was just watching a video of you handing them out in Vegas.</t>
  </si>
  <si>
    <t>HammadAyub</t>
  </si>
  <si>
    <t xml:space="preserve">Made epic trek to the halal Subway. Sweet onion chicken teryaki on Italian herbs &amp;amp; cheese bread. Upset that I ate it all - none left </t>
  </si>
  <si>
    <t xml:space="preserve">@dougiemcfly i dream with the day when you'll reply me </t>
  </si>
  <si>
    <t>gryffindorgrrl</t>
  </si>
  <si>
    <t>@at3sparky I'm very sorry to hear that   Anyone you want me to beat up for you?</t>
  </si>
  <si>
    <t>Maestronobones</t>
  </si>
  <si>
    <t xml:space="preserve">I got to share the mats with Relson's son Rhalon Gracie last night.  didn't get to roll with him tho </t>
  </si>
  <si>
    <t>EmilyKindred</t>
  </si>
  <si>
    <t xml:space="preserve">@stoodles damn! hotspotshield doesn't seem to work anymore... was it shut down? any tips... I wasn't finished watching Heroes on hulu yet </t>
  </si>
  <si>
    <t>Nathj89</t>
  </si>
  <si>
    <t xml:space="preserve">@nickylovesheath What happened? </t>
  </si>
  <si>
    <t>ReLLySiLLyViLLy</t>
  </si>
  <si>
    <t xml:space="preserve">My feet hurt soo bad....I miss vegas </t>
  </si>
  <si>
    <t>snowjay</t>
  </si>
  <si>
    <t>@PawPrintsPet awww.   Pretty past on Jan 27th, she was 12.</t>
  </si>
  <si>
    <t xml:space="preserve">Uugghh vans with no socks was thw worse idea ever! My feet hurt and my heels agre bruised </t>
  </si>
  <si>
    <t>AsianStig</t>
  </si>
  <si>
    <t xml:space="preserve">@kriringa You had to work on Saturday? That can be sad </t>
  </si>
  <si>
    <t>__halo</t>
  </si>
  <si>
    <t>getting ready for bed.  i dont wanna leave MD. i had such a good time catching up with family and friends.</t>
  </si>
  <si>
    <t>pazcual</t>
  </si>
  <si>
    <t xml:space="preserve">this goes on..and on...and when is it going to over?? </t>
  </si>
  <si>
    <t>leagueoflegos</t>
  </si>
  <si>
    <t xml:space="preserve">can't believe Q is gone </t>
  </si>
  <si>
    <t>Avesyn</t>
  </si>
  <si>
    <t xml:space="preserve">@laurenscy I NEVER SEE YOU ONLINE BOOO </t>
  </si>
  <si>
    <t>Haley909</t>
  </si>
  <si>
    <t xml:space="preserve"> im lonly, my friend emily just went home. lol. MISS U ALREADY! lol&amp;lt;3</t>
  </si>
  <si>
    <t xml:space="preserve">Target shopping al alone </t>
  </si>
  <si>
    <t xml:space="preserve">Watching Natalie Holloway.  Worst headache ever. </t>
  </si>
  <si>
    <t>angel_diva707</t>
  </si>
  <si>
    <t xml:space="preserve">@BayzFinest415 hey you said you'd tell me </t>
  </si>
  <si>
    <t>NinjaPixie83</t>
  </si>
  <si>
    <t>@overb7 @willradik isn't with us.  but I'm a little buzzed, yes.</t>
  </si>
  <si>
    <t>BoSz_LaDii09</t>
  </si>
  <si>
    <t>Back is sore from sitting on chair for two and a half hours gettin tatted up!  never again..</t>
  </si>
  <si>
    <t>flavorsaver</t>
  </si>
  <si>
    <t>feels like dog poop  what's a girl to do?</t>
  </si>
  <si>
    <t>NeonLvChkn</t>
  </si>
  <si>
    <t xml:space="preserve">@tech061 I'm sorry to hear about your furry friend </t>
  </si>
  <si>
    <t>Crysteria</t>
  </si>
  <si>
    <t xml:space="preserve">My ear hurts, mom's talkin about my future. I need a GRE book. I cant figure out how to pack. i keep buyin stuff for my pen pals. help me </t>
  </si>
  <si>
    <t>LilWayneDahShyt</t>
  </si>
  <si>
    <t xml:space="preserve">@iNickiMinajFeen  ii qot hackedd </t>
  </si>
  <si>
    <t>RobotGrrl</t>
  </si>
  <si>
    <t xml:space="preserve">A humanoid without a leg is so BORING grrrrrrrrrrrr </t>
  </si>
  <si>
    <t>lovemysoldier</t>
  </si>
  <si>
    <t xml:space="preserve">Watching AR since Michael isn't home...praying that God will give us a break and let us be together...&amp;amp; for all the other mess this week </t>
  </si>
  <si>
    <t>I want Ray's mask.  it's so creative and beautiful!</t>
  </si>
  <si>
    <t xml:space="preserve">morning! OMG, it's already 10plus, I must be very tired </t>
  </si>
  <si>
    <t xml:space="preserve">i feel so so so sweaty </t>
  </si>
  <si>
    <t xml:space="preserve">My throat still feels like someone punched it </t>
  </si>
  <si>
    <t xml:space="preserve">@amandafortier Awwwwwwwww... that sucks!! </t>
  </si>
  <si>
    <t xml:space="preserve">I seem to have misplaced my remote control....I do hope its NOT in the washing machine right now.... </t>
  </si>
  <si>
    <t>GregoryFisher</t>
  </si>
  <si>
    <t xml:space="preserve">@PaulaAbdul Was raining here in Kitchener, Ontario (Canada)! </t>
  </si>
  <si>
    <t>contestedfooty</t>
  </si>
  <si>
    <t xml:space="preserve">@lukemccormack cheers. Its all the favorites though </t>
  </si>
  <si>
    <t>beneb</t>
  </si>
  <si>
    <t xml:space="preserve">Another beautiful Canberra day. Lucky I am stuck inside </t>
  </si>
  <si>
    <t>@kspidel I'm thinking it's my host  I'm looking into it</t>
  </si>
  <si>
    <t>TheAmazingCat</t>
  </si>
  <si>
    <t xml:space="preserve"> cant afford to see Angels and Demons, so i watched it for free: http://tr.im/lvBu</t>
  </si>
  <si>
    <t>kate_bee</t>
  </si>
  <si>
    <t>Missed soccer  boo. And iPhone won't charge...worrisome. But it's a beautiful day and tomorrow will be too.</t>
  </si>
  <si>
    <t>Blitz_Love_Rose</t>
  </si>
  <si>
    <t xml:space="preserve">I miss space mountain... </t>
  </si>
  <si>
    <t>@DavidArchie I want a meet and greet with you..  You're greater than ever!! INDESCRIBABLE! AMAZING!  Hope to meet you.. ((</t>
  </si>
  <si>
    <t>itsmedeni</t>
  </si>
  <si>
    <t xml:space="preserve">@DavidArchie had a great time seeing both of you! gosh. hope you guys could have stayed longer. </t>
  </si>
  <si>
    <t xml:space="preserve">I was really looking forward to Eurovision. </t>
  </si>
  <si>
    <t>StephanieAnnEnt</t>
  </si>
  <si>
    <t xml:space="preserve">Uh oh .... Not good. </t>
  </si>
  <si>
    <t>@VeraaCorruptedx : hdieiofnrjwvwudvjdir!!!!!! Arghhh!! It's not gonna come  It's lost in space :'(</t>
  </si>
  <si>
    <t>joshuaallen3</t>
  </si>
  <si>
    <t xml:space="preserve">Wishing they were actually showing am NBA game on espn today </t>
  </si>
  <si>
    <t>KaosMagnum</t>
  </si>
  <si>
    <t>Spent most of my Caturday alone  I don't know what this &amp;quot;errand&amp;quot; stuff is, but it sucks!</t>
  </si>
  <si>
    <t>missleah0108</t>
  </si>
  <si>
    <t>@china8978 I got it from brighams  too bad it ended up on my kitchen floor!! grrrr</t>
  </si>
  <si>
    <t>lablanka</t>
  </si>
  <si>
    <t>@CarolinaRivera2 the radio installations was a total failure.  the homie icee said she'd hook me up. lol</t>
  </si>
  <si>
    <t>LoiseMathenge</t>
  </si>
  <si>
    <t xml:space="preserve">im never going to get over you. and it's sad b/c i have to </t>
  </si>
  <si>
    <t>becknerr</t>
  </si>
  <si>
    <t xml:space="preserve">I just got home. When I was driving I saw a cute little possum, and then I saw the cute little possum get hit by two not one, two cars. </t>
  </si>
  <si>
    <t>chrisblake</t>
  </si>
  <si>
    <t xml:space="preserve">@terri5me2000 Yep. Oh, so I guess we'll have to look for it next time. I'm not very good at finding things. </t>
  </si>
  <si>
    <t>ricka535</t>
  </si>
  <si>
    <t xml:space="preserve">Already in bed! My head hurts! </t>
  </si>
  <si>
    <t>Man, SMT3 is SOOO good.  Wow.  I need to replay it.</t>
  </si>
  <si>
    <t>disndat</t>
  </si>
  <si>
    <t xml:space="preserve">still missing 'everyone' option </t>
  </si>
  <si>
    <t xml:space="preserve">@Lovinmindy yah gonna have to cause my battery is dying </t>
  </si>
  <si>
    <t>@NikiB2 ugh boys r gay  at least he wsnt a jerk for a lil while lol. just dnt talk 2 him and he will cry *evil laugh*</t>
  </si>
  <si>
    <t>@AlexAllTimeLow Anxiety is the worst  Well, the sickness that comes from the anxiety is the worst! Feel better darling!</t>
  </si>
  <si>
    <t>singstar33</t>
  </si>
  <si>
    <t>@ladybug_155 It's the best..no real ONE meaning..punctuation makes it different! i.e. Booga?  BOOGA!   Booga!   BOOGA?! o_O</t>
  </si>
  <si>
    <t>curlywvgirl</t>
  </si>
  <si>
    <t xml:space="preserve">Hopin' Ashlee is better by tomorrow or I just wasted a trip </t>
  </si>
  <si>
    <t>jennaboggs</t>
  </si>
  <si>
    <t xml:space="preserve">Stressed to the max at work!! Estimated time of departure: 11pm eep! </t>
  </si>
  <si>
    <t>BerMarie</t>
  </si>
  <si>
    <t>@myrongaul yeah . . . I don't like apples  `gotCha.)</t>
  </si>
  <si>
    <t>@AlexAllTimeLow aww.  i had another panic attack yesterday, they suck. i hope you're okay bud.</t>
  </si>
  <si>
    <t>runawaay</t>
  </si>
  <si>
    <t xml:space="preserve">@plisnoh LOL, uhm i havent quite gotten into 'twittering' mode, im still fairly new. :S and it wont let me upload a pic. </t>
  </si>
  <si>
    <t>shellpear07</t>
  </si>
  <si>
    <t>aw, i'm sad that jake fell asleep already!!   i love that kid!</t>
  </si>
  <si>
    <t xml:space="preserve">@Reemski doesnt look likely sorry </t>
  </si>
  <si>
    <t>hclough</t>
  </si>
  <si>
    <t xml:space="preserve">is tired and just got Lil BACK to sleep. It only took 2 hours. She doesnt feel well </t>
  </si>
  <si>
    <t>ashleywhitlam</t>
  </si>
  <si>
    <t xml:space="preserve">@mikeziemer mikey !!! i only 68 followers </t>
  </si>
  <si>
    <t>And zachary  josh keeps butt dialing me wtfff!</t>
  </si>
  <si>
    <t>MarquitaL</t>
  </si>
  <si>
    <t>@tiffypoo828 LOLOL My bad tiff I swear I didn't get your tweet  But yeah Im def still on for VEGAS!!! YAAAAYYYY</t>
  </si>
  <si>
    <t>RockFABulous_VC</t>
  </si>
  <si>
    <t>My girl Michelle spoke at The University of California at Mercer for graduation  A&amp;amp;T needs to put her down for May 2011</t>
  </si>
  <si>
    <t>rtbaby</t>
  </si>
  <si>
    <t>catching some zzzz's. going shopping in the morning with matt, I hate spending money because im sad  lol</t>
  </si>
  <si>
    <t>alien0103</t>
  </si>
  <si>
    <t xml:space="preserve">@nicoleseitler And this surprises you? Sigh. Crazy! People are just so dang mean sometimes. </t>
  </si>
  <si>
    <t>CaitlinOCK</t>
  </si>
  <si>
    <t xml:space="preserve">The electric is still out. </t>
  </si>
  <si>
    <t xml:space="preserve">About to go to bed. Had a super long day. Just wish I could sleep in </t>
  </si>
  <si>
    <t>4Him08</t>
  </si>
  <si>
    <t>Dropping my daughter off   grandson came by . . . what a good night</t>
  </si>
  <si>
    <t>cliftondrake</t>
  </si>
  <si>
    <t xml:space="preserve">Just watched the Office season finale...it wasn't that funny </t>
  </si>
  <si>
    <t>templon</t>
  </si>
  <si>
    <t xml:space="preserve">Just talked to my younger sister on the phone...I miss her </t>
  </si>
  <si>
    <t>robertcarroll</t>
  </si>
  <si>
    <t xml:space="preserve">@rachlanger No RockStar = me taking two naps today.  Saturday productivity = </t>
  </si>
  <si>
    <t>BugMom22</t>
  </si>
  <si>
    <t xml:space="preserve">@tardisgrl She looks so sad, sitting in there. </t>
  </si>
  <si>
    <t>@rivensky I don't think my wife would mind Jeff pouncing on her  lol</t>
  </si>
  <si>
    <t>JoshEJosh</t>
  </si>
  <si>
    <t xml:space="preserve">Dear Twitter, I apologize for neglecting you. Please don't divorce me for inreconceilable differences. </t>
  </si>
  <si>
    <t xml:space="preserve">or not then :/ oh well </t>
  </si>
  <si>
    <t>ExcuseMee</t>
  </si>
  <si>
    <t>@DavidNoorigian   Need new tires</t>
  </si>
  <si>
    <t>dookie1293</t>
  </si>
  <si>
    <t xml:space="preserve">@nfan12 i have a #mac too. i'm using #tweetdeck . I thought #tweetie looked cool, but it's not supported on 10.4.11! </t>
  </si>
  <si>
    <t>dannybelissima</t>
  </si>
  <si>
    <t>@PsychicTV hi when is psychic tv coming back to freeview? i have trouble watchin on laptop  and i miss the show blessings danny x</t>
  </si>
  <si>
    <t>stayxgold</t>
  </si>
  <si>
    <t xml:space="preserve">Now they're playing a Beatles medley and it's making me miss my Dad </t>
  </si>
  <si>
    <t>KerrinHudson</t>
  </si>
  <si>
    <t xml:space="preserve">Sitting at uni - wishing it would rain so it didn't feel so bad being at uni on a sunday! </t>
  </si>
  <si>
    <t>courtneyxlove</t>
  </si>
  <si>
    <t xml:space="preserve">Is really nauseous from dinner. </t>
  </si>
  <si>
    <t>CarriBell</t>
  </si>
  <si>
    <t xml:space="preserve">@Cazzie84 @Rakpenguin63 oh dear - well hugs to all - I didnt see it either </t>
  </si>
  <si>
    <t>dearkrista</t>
  </si>
  <si>
    <t xml:space="preserve">@St3veT wishes the hopes high boys werent moving away.  </t>
  </si>
  <si>
    <t>rachelnb</t>
  </si>
  <si>
    <t xml:space="preserve">I can't wait to get home. Baby sitting is a lonley job </t>
  </si>
  <si>
    <t xml:space="preserve">@magdas http://twitpic.com/5c3f5 - this does not look like a fiesta. this is a horribly sad terrible thing. i'm going to cry now </t>
  </si>
  <si>
    <t>ParcIsDope</t>
  </si>
  <si>
    <t>@ohhsoodoppe very true.  that makes me a sad panda.</t>
  </si>
  <si>
    <t>downeastdrifter</t>
  </si>
  <si>
    <t xml:space="preserve">My cell battery is dead.  Not good when about to go out and leaving it behind.  </t>
  </si>
  <si>
    <t>xoxo_arielletse</t>
  </si>
  <si>
    <t>i wont be able to see you today  i miss you.</t>
  </si>
  <si>
    <t>pixelsrzen</t>
  </si>
  <si>
    <t xml:space="preserve">@splorp I'm voting for no #fixreplies yet. </t>
  </si>
  <si>
    <t xml:space="preserve">@MileyCyrusI feel right now, like Jesus is looking down on me with a disappointed face for breaking a promise I made to him. </t>
  </si>
  <si>
    <t>rippelhans</t>
  </si>
  <si>
    <t xml:space="preserve">cant find an English screening of Star Trek in Budapest </t>
  </si>
  <si>
    <t>Jpoldek</t>
  </si>
  <si>
    <t xml:space="preserve">going out for a little bit. effin ear still hurts </t>
  </si>
  <si>
    <t>One_Million</t>
  </si>
  <si>
    <t xml:space="preserve">lol im made bored... I miss Itsy </t>
  </si>
  <si>
    <t>annieb_baby</t>
  </si>
  <si>
    <t xml:space="preserve">man, not having a grocery store in my building is really fking me up now. i was spoiled for a year and didn't know it </t>
  </si>
  <si>
    <t>MISTASIXFIVE</t>
  </si>
  <si>
    <t xml:space="preserve">Headed home..sober </t>
  </si>
  <si>
    <t>nikkiosita</t>
  </si>
  <si>
    <t xml:space="preserve">Gonna be heading to bed early.....that's wat happens when ur stuck at home and nothing to do </t>
  </si>
  <si>
    <t>ctormes</t>
  </si>
  <si>
    <t xml:space="preserve">I still don't really know how to tweet </t>
  </si>
  <si>
    <t>Itunes slows down my computer so muchhh.  Either that or I'm in denial and I have a virus.</t>
  </si>
  <si>
    <t>_loretta</t>
  </si>
  <si>
    <t xml:space="preserve">A good day turned into tears and funeral planning. Rip timmy </t>
  </si>
  <si>
    <t>Dmanz31</t>
  </si>
  <si>
    <t xml:space="preserve">on da way to a bbq than 6am flite tomorrow bak to atl </t>
  </si>
  <si>
    <t>ai, ai!       22h22 make a wish ;)</t>
  </si>
  <si>
    <t>JennAureaS</t>
  </si>
  <si>
    <t>thanks to the virus H1N1 i'm not gonna be able to go the usa 4 the nkotb concert in jones beach!!   i'm soooooooooo sad!!!</t>
  </si>
  <si>
    <t>Cinnamon27</t>
  </si>
  <si>
    <t xml:space="preserve">At home relaxin......my body is killin me </t>
  </si>
  <si>
    <t>maegloth</t>
  </si>
  <si>
    <t>completely and totally alone tonight   this sucks.</t>
  </si>
  <si>
    <t>Staytru24</t>
  </si>
  <si>
    <t xml:space="preserve">It's been a long day. It was a beautiful day here in Kc. But there were so many tears. I am going to miss Maureen so much. </t>
  </si>
  <si>
    <t>i think i might miss &amp;quot;someone&amp;quot; tonight!   ... ok... time to go out now!!!</t>
  </si>
  <si>
    <t>last night hd a bad headache, dis mornin had stomach pains, den while crakn sum nutz cut my finger den the hammer got my finger  how sad!</t>
  </si>
  <si>
    <t>rosalindc</t>
  </si>
  <si>
    <t xml:space="preserve">I think Rusky has had a slight relapse. She can barely keep her eyes open and she's not eating </t>
  </si>
  <si>
    <t>siimpLybeautii</t>
  </si>
  <si>
    <t>gettin in the shower sounds like we partying with out my better haLf again  this needs to end</t>
  </si>
  <si>
    <t>suecosby</t>
  </si>
  <si>
    <t>Wishing there were more than two Baman Piderman shows   http://bit.ly/UjKcM</t>
  </si>
  <si>
    <t xml:space="preserve">dear ben and jerry, what have you done with the cinnamon buns? please don't deprive me and alli of this little delight </t>
  </si>
  <si>
    <t>VictryAngel619</t>
  </si>
  <si>
    <t xml:space="preserve">Still working on Priority #1. Looks like i'll be back 2 moro. </t>
  </si>
  <si>
    <t xml:space="preserve">Blaring Minus the Bear in my room now.  </t>
  </si>
  <si>
    <t>justinjood</t>
  </si>
  <si>
    <t xml:space="preserve">@littlelizziev hey that's my goal too! Mine got stolen in jan and I haven't been able to replace them </t>
  </si>
  <si>
    <t>amandaleee78</t>
  </si>
  <si>
    <t xml:space="preserve">@SherriEShepherd   LOVE Less than Perfect!!  I don't think I get Lifetime tho.  </t>
  </si>
  <si>
    <t>mariealexandra</t>
  </si>
  <si>
    <t xml:space="preserve">making an effort </t>
  </si>
  <si>
    <t xml:space="preserve">@rgoodchild What can I say - Hamilton, born and bred. Do you take back your prior comments? </t>
  </si>
  <si>
    <t>varghdette</t>
  </si>
  <si>
    <t xml:space="preserve">is leaving to go up town .. my shoulder is gone.. :/ i think soccer is off the menu today </t>
  </si>
  <si>
    <t>noellerr</t>
  </si>
  <si>
    <t xml:space="preserve">@ohsostalkable i've had a cold. </t>
  </si>
  <si>
    <t>posted a new video: No disc golf in Cloudcroft today  http://tinyurl.com/pdxjql</t>
  </si>
  <si>
    <t>TiffanyRegina</t>
  </si>
  <si>
    <t>lame saturday nite  passing out sooon!</t>
  </si>
  <si>
    <t>psssh.my shoulders still hurt.  but pfffffff.waitin for my steak to be done. so i can grub.. and wonderin why im still here instead o ...</t>
  </si>
  <si>
    <t>SomeBlondeDork</t>
  </si>
  <si>
    <t>blondeboo</t>
  </si>
  <si>
    <t>Watching a movie all by my lonesome  I miss my baby, but soon  he will be headed home.</t>
  </si>
  <si>
    <t>Nfan12</t>
  </si>
  <si>
    <t xml:space="preserve">@dookie1293 I don't even have 10.4.11 i have 10.3.9... </t>
  </si>
  <si>
    <t>Brittanyzor</t>
  </si>
  <si>
    <t xml:space="preserve">@pyrocitrania LOL too bad i don't have any leg to show. </t>
  </si>
  <si>
    <t>NerdiGirl</t>
  </si>
  <si>
    <t xml:space="preserve">Sad!!!  Just found out that my trainer is no longer training as of June 2nd...now WTF am I going to do </t>
  </si>
  <si>
    <t xml:space="preserve">@spungydesigns lol dont worry i miss you 2 </t>
  </si>
  <si>
    <t>GK76</t>
  </si>
  <si>
    <t xml:space="preserve">2 mins silence please ladies &amp;amp; gents. Love it\hate it EV is dead...it's all borders now </t>
  </si>
  <si>
    <t>sierraohh</t>
  </si>
  <si>
    <t xml:space="preserve">And I'm pissed, no nothing personal shirts </t>
  </si>
  <si>
    <t>candleslove</t>
  </si>
  <si>
    <t>We were invited late. Literally like an hour ago . So we r guilty for not bringin a gift.  lol soweee. They could take a rain check</t>
  </si>
  <si>
    <t>jose_ramon</t>
  </si>
  <si>
    <t xml:space="preserve">Raiden just died </t>
  </si>
  <si>
    <t>ledfordchick</t>
  </si>
  <si>
    <t>...cant whistle..and looks like a nerd trying...sadness  hah.</t>
  </si>
  <si>
    <t>@Em_ilyxXx Yeah =\ I mean Just My Luck was a starting point for Yanks and as soon as they became known McFly had already gone home   Xx</t>
  </si>
  <si>
    <t>Michell3</t>
  </si>
  <si>
    <t>@Magarooni  with words?...</t>
  </si>
  <si>
    <t>rattis</t>
  </si>
  <si>
    <t xml:space="preserve">@BudGibson thought it would be. no kb class for me this week </t>
  </si>
  <si>
    <t>jrnygirl</t>
  </si>
  <si>
    <t xml:space="preserve">i have a headache.  blah.... i'm gonna be a whiney-butt now... wah!    </t>
  </si>
  <si>
    <t>burteen</t>
  </si>
  <si>
    <t xml:space="preserve">By the way - tonight is going to suck </t>
  </si>
  <si>
    <t>pyrocitrania</t>
  </si>
  <si>
    <t>@Brittanyzor only would work on English professors lol  I don't know what to tell you!</t>
  </si>
  <si>
    <t>1happystar</t>
  </si>
  <si>
    <t xml:space="preserve">@buggzero come on... I'll play nice.. Let me in... </t>
  </si>
  <si>
    <t>jennerose</t>
  </si>
  <si>
    <t xml:space="preserve">Regretting saying yes to a house guest... </t>
  </si>
  <si>
    <t>justhis21</t>
  </si>
  <si>
    <t xml:space="preserve">cant find my  F*in friends on twitter </t>
  </si>
  <si>
    <t>Girl_int3rupted</t>
  </si>
  <si>
    <t xml:space="preserve">missn my oreo.open minded.intellectual.care free.besties....  </t>
  </si>
  <si>
    <t>TleighO</t>
  </si>
  <si>
    <t>feeling weird....kinda sad...but not depressed...just kinda empty and conflicted I guess  hmmm</t>
  </si>
  <si>
    <t xml:space="preserve">fell off a chair while trying to set up for thespian initiation and really bruised herself. Ouch. Mom is making me ice it. </t>
  </si>
  <si>
    <t>marshall_</t>
  </si>
  <si>
    <t xml:space="preserve"> lost in round 7 to a good player playing 5cc.  Mulled to 5 on the play in game 1.  Game 2 he stumbled early but I didn't have the hand</t>
  </si>
  <si>
    <t>joygail</t>
  </si>
  <si>
    <t>On the way home. Gettin a headache   still have to help jeff with homework</t>
  </si>
  <si>
    <t>RachelRand</t>
  </si>
  <si>
    <t xml:space="preserve">In 12 hours I'll be graduating from college. Starting to get sad </t>
  </si>
  <si>
    <t>cybelleyao</t>
  </si>
  <si>
    <t>How would a 15 going on 16 High School Student earn money to buy herself an iMac and a Mac Book?  I desperately need help.</t>
  </si>
  <si>
    <t>natblingluvsfly</t>
  </si>
  <si>
    <t>@theheatmakerz awe! That's before I get there! I miss home!  lol hope you're having fun!!!</t>
  </si>
  <si>
    <t>jordanrod09</t>
  </si>
  <si>
    <t xml:space="preserve">Sometimes my friends aren't very nice </t>
  </si>
  <si>
    <t>sciencefan4</t>
  </si>
  <si>
    <t xml:space="preserve">so excited for 2 more seasons of #Bones! But since @EricMillegan is doing a pilot - not promising for his regular return </t>
  </si>
  <si>
    <t>quadrathon</t>
  </si>
  <si>
    <t xml:space="preserve">@ULTRAPRINCESS sick again! Say it ain't so! </t>
  </si>
  <si>
    <t>StealsDeals</t>
  </si>
  <si>
    <t xml:space="preserve">Just when I thought I could get a break hubby called to say running late </t>
  </si>
  <si>
    <t>WendyMJones07</t>
  </si>
  <si>
    <t xml:space="preserve">I have a terrible headache, that will not let up </t>
  </si>
  <si>
    <t>ha_isha</t>
  </si>
  <si>
    <t xml:space="preserve">Waiting for the chef prepare my dinner...mmm smells so goood! meanwhile I'll clean the back yard </t>
  </si>
  <si>
    <t>piticanella</t>
  </si>
  <si>
    <t xml:space="preserve">@mistygirlph  hey I am still on saturday here. no waffles for me </t>
  </si>
  <si>
    <t>Libra100681</t>
  </si>
  <si>
    <t xml:space="preserve">that az  sleep or wha?  i aint even gih u none.... </t>
  </si>
  <si>
    <t>travisking</t>
  </si>
  <si>
    <t xml:space="preserve">@mcraddictal I missed my 6000th already. I was trying to keep track too. </t>
  </si>
  <si>
    <t>Still at @AndrewBravener 's leaving soon  Everyone is tired though...including Andrew since he has fallen asleep lol</t>
  </si>
  <si>
    <t>misznewyork</t>
  </si>
  <si>
    <t xml:space="preserve">i think im sickkk </t>
  </si>
  <si>
    <t>ewanovitch</t>
  </si>
  <si>
    <t xml:space="preserve">Marooned in Montreal. I was aiming for Quebec and my plane even landed there but I wasn't allowed off </t>
  </si>
  <si>
    <t>Miakaa</t>
  </si>
  <si>
    <t xml:space="preserve">@sadcollegegrad Haven't found anything at all! I'm resorting to retail to pay the bills </t>
  </si>
  <si>
    <t>ah...I think I'm getting anxious recently.   deep breathe!!</t>
  </si>
  <si>
    <t>countryhearts77</t>
  </si>
  <si>
    <t xml:space="preserve">Figures!!  I finally get some time and a storm rolls in.  My stay may be short lived.  </t>
  </si>
  <si>
    <t xml:space="preserve">@Beq Tried both FF and Chrome. I used to have a Talkshoe app, but it just updated and sent me to the website. Very disappointed </t>
  </si>
  <si>
    <t>emily_rockstar</t>
  </si>
  <si>
    <t xml:space="preserve">it doesnt matter what im doing cause no one is following me! </t>
  </si>
  <si>
    <t>brookestevenss</t>
  </si>
  <si>
    <t xml:space="preserve">Boy time flies! Back on twitter and still 2 followers </t>
  </si>
  <si>
    <t>DJJoshAbrams</t>
  </si>
  <si>
    <t>@ManyaS Really???  maybe 'twas an off night.. Never know anymore as I don't follow dj's and live on the GU board like I used to... ;)</t>
  </si>
  <si>
    <t>cullengirl97</t>
  </si>
  <si>
    <t xml:space="preserve">im still in loObee with youu angeel! </t>
  </si>
  <si>
    <t>@whitsundays i did all that and still it didn't work  and the songs i wanted were there then not??</t>
  </si>
  <si>
    <t>kavmac</t>
  </si>
  <si>
    <t>@sarebeth iTunes won't let me rent Rent, it will only let me buy it for 9.99$  i'd rather get it on bluray or something... oh well...</t>
  </si>
  <si>
    <t>mizhjonaspattz</t>
  </si>
  <si>
    <t>@mariiJB_qzO i just wanted 2 say... where r u??? i mean ... u arenï¿½t studying.... r u????  i wanted 2 read ur jokes!!! (</t>
  </si>
  <si>
    <t>be_still_mysoul</t>
  </si>
  <si>
    <t xml:space="preserve">up at 10. slept at 5 </t>
  </si>
  <si>
    <t>Ras_Menelik</t>
  </si>
  <si>
    <t>@DeliaTheArtist  I see you have no interest in My garden      http://bit.ly/30o07</t>
  </si>
  <si>
    <t>Brielle501</t>
  </si>
  <si>
    <t xml:space="preserve">@Beef513 i hate Gucci </t>
  </si>
  <si>
    <t>cros13</t>
  </si>
  <si>
    <t xml:space="preserve">Can't sleep. :/ I feel wide awake and alert. I swear I haven't touched a drop of coffee  in 12 hours. Going to feel like crap by morning </t>
  </si>
  <si>
    <t>beatrice21</t>
  </si>
  <si>
    <t>grey's anatomy makes me cry  i want movie nights with jordan to come already!</t>
  </si>
  <si>
    <t>luciusmalfoy</t>
  </si>
  <si>
    <t xml:space="preserve">@hushing </t>
  </si>
  <si>
    <t xml:space="preserve">Watching my bloody valentine!.. No 3D glasses this time. </t>
  </si>
  <si>
    <t>bittersweet__</t>
  </si>
  <si>
    <t xml:space="preserve">Made it to Wheeler's at 9:20 to find it closed... Big sadness. </t>
  </si>
  <si>
    <t>layla_nicole</t>
  </si>
  <si>
    <t xml:space="preserve">@kristin317 dont kill him. just save him &amp;amp; put him back outside. he doesnt want to hurt you, he just got lost </t>
  </si>
  <si>
    <t>sashaefierce</t>
  </si>
  <si>
    <t xml:space="preserve">it is so HOT!! </t>
  </si>
  <si>
    <t>p84wrd</t>
  </si>
  <si>
    <t>@sarah_ross ahhhhh  well wishes to baby Grace.</t>
  </si>
  <si>
    <t>Lemonady1</t>
  </si>
  <si>
    <t xml:space="preserve">I want to know y ra is not having fun </t>
  </si>
  <si>
    <t>randante</t>
  </si>
  <si>
    <t xml:space="preserve">Looking out of nowhere... Missing my baby... </t>
  </si>
  <si>
    <t>lisaes00</t>
  </si>
  <si>
    <t xml:space="preserve">is such a slacker/procrastinator/hobag </t>
  </si>
  <si>
    <t xml:space="preserve">@semipenguin I wanted a rainy cloudy day but it went sunny </t>
  </si>
  <si>
    <t>It is 92 degrees in my apartment.  Why do things look so different when it is hot?</t>
  </si>
  <si>
    <t>raych91</t>
  </si>
  <si>
    <t>Sleep woul be good? 3.30 am  can't sleep recently.</t>
  </si>
  <si>
    <t>@ColeMark dude, i got the perfect name lol. pissed u went to bed already!  lemme know when u get this message please.</t>
  </si>
  <si>
    <t>loner776</t>
  </si>
  <si>
    <t>@marieiris ...I lost you   #3hotwords</t>
  </si>
  <si>
    <t xml:space="preserve">@fourpawslover I hope the twins graduations are on different weekends so you can go to both. Would suck if it were on the same weekend. </t>
  </si>
  <si>
    <t>TaraHeather</t>
  </si>
  <si>
    <t>@ngk79  I hate hearing stories like that</t>
  </si>
  <si>
    <t>simplowdfan</t>
  </si>
  <si>
    <t xml:space="preserve">@nicolerichie u can't go into the phone store&amp;amp;buy yourself a new phone?I know AT&amp;amp;T is definitely open,if u have them.Sorry about ur woes </t>
  </si>
  <si>
    <t>@skyesmom I know  #bluebox</t>
  </si>
  <si>
    <t>MissMohnay</t>
  </si>
  <si>
    <t>feeln worst dan i did earlier  &amp;amp; missn my big head. tryn 2 fine sum calmn musiq 2 listen 2</t>
  </si>
  <si>
    <t>crunkcandilyn</t>
  </si>
  <si>
    <t xml:space="preserve">@nicolerichie you need to replace your track ball.... </t>
  </si>
  <si>
    <t>SquishyTank</t>
  </si>
  <si>
    <t xml:space="preserve">the rain needs to die in a fire </t>
  </si>
  <si>
    <t>WCKAO</t>
  </si>
  <si>
    <t xml:space="preserve">Had a long time to finish angels and demons... And faaiiilleddd </t>
  </si>
  <si>
    <t>kaleidoruby</t>
  </si>
  <si>
    <t xml:space="preserve">killer headache tonight for some reason... this sucks </t>
  </si>
  <si>
    <t>Kekeluvsday26</t>
  </si>
  <si>
    <t xml:space="preserve">why do my g-ma wanna back out of comin to my graduation? whyy? it hurts when she says she might not come. </t>
  </si>
  <si>
    <t>sitting at my apartment alone  how come no one wants to hang out with me?</t>
  </si>
  <si>
    <t xml:space="preserve">@WillyDope twin </t>
  </si>
  <si>
    <t>CHIisforlovers</t>
  </si>
  <si>
    <t xml:space="preserve">Ugh...I wish I didn't have to get up early, 'cause now I have to go to sleep early </t>
  </si>
  <si>
    <t>Marii_annaax</t>
  </si>
  <si>
    <t>I always have tears when Cedric Diggory dies in the movie  Whyyyyy poor him !!</t>
  </si>
  <si>
    <t>MariahGary</t>
  </si>
  <si>
    <t xml:space="preserve">I'm at the bike stop and this man was eatin him out. Seriously. His armpit </t>
  </si>
  <si>
    <t>H00TIE1</t>
  </si>
  <si>
    <t xml:space="preserve">@louiebaur Sleeping under the stars with friends and 4 wheeling is a great time wish I got to do it more. </t>
  </si>
  <si>
    <t>Miikaaylaaa</t>
  </si>
  <si>
    <t xml:space="preserve">I not return until Wednesday .. I miss everybody very much  . especially my dear friends </t>
  </si>
  <si>
    <t>onfire4g05</t>
  </si>
  <si>
    <t xml:space="preserve">@timlinden you shouldn't allow them to eat sand ... it makes them sick.  </t>
  </si>
  <si>
    <t xml:space="preserve">@IdRatherBeSki I like it  It was really warm in Southaven, MS a couple of nights ago. This is great cuddle weather, one to cuddle with </t>
  </si>
  <si>
    <t>xoxoptree</t>
  </si>
  <si>
    <t xml:space="preserve">ugh! im really hating my ipod right now it wont work jezz i will die without music </t>
  </si>
  <si>
    <t>vixiepixie1</t>
  </si>
  <si>
    <t>@nicolerichie  I would for sure lend you my G1, but it wouldn't do you much good since I am in Utah   Sorry sweetie!</t>
  </si>
  <si>
    <t>Iva_83</t>
  </si>
  <si>
    <t xml:space="preserve">I hope I'm not really ill, given that I don't have health insurance at the moment. </t>
  </si>
  <si>
    <t>gabiib</t>
  </si>
  <si>
    <t xml:space="preserve">@AlexAllTimeLow thank you for the tweet &amp;lt;3 i wish we could do something to help, really </t>
  </si>
  <si>
    <t>JanetOber</t>
  </si>
  <si>
    <t>this is not good       sore throat, head ache, stuffy nose - what are the symptoms of swine flu again?</t>
  </si>
  <si>
    <t>@tink69 Awwwww, I sure wish you were in CA too!  When will you be back? You always randomly disappear to Chicago!? lol</t>
  </si>
  <si>
    <t xml:space="preserve">watching Harry Potter. my sneak out plan is not going to be set in motion </t>
  </si>
  <si>
    <t>c0china</t>
  </si>
  <si>
    <t xml:space="preserve">someone talk to mes </t>
  </si>
  <si>
    <t>angeli91</t>
  </si>
  <si>
    <t xml:space="preserve">Walking uphill in San Fran after a nice dinner in a French cafe is so not fun </t>
  </si>
  <si>
    <t>Personal__Jesus</t>
  </si>
  <si>
    <t>@lewisusher Hey just got ur msg had already left on epic bus mission o.0 Finabah were on late so wouldn't have got there  next time lol</t>
  </si>
  <si>
    <t>kllehrling</t>
  </si>
  <si>
    <t>good day with kids - thanks maryn! swimming tonight and no nick tomorrow  I will make it through the day, i will make it through the day..</t>
  </si>
  <si>
    <t>Wedgeman9</t>
  </si>
  <si>
    <t>lost  have to go on toll road</t>
  </si>
  <si>
    <t>emonator</t>
  </si>
  <si>
    <t xml:space="preserve">i feel throwy upppy. </t>
  </si>
  <si>
    <t>ArisFlackerbee</t>
  </si>
  <si>
    <t xml:space="preserve">$60 down in just over an hour. Bad poker night. </t>
  </si>
  <si>
    <t>kelstee</t>
  </si>
  <si>
    <t>addicted to fafinettex3's videos !  too bad i've seen pretty much all of them  .</t>
  </si>
  <si>
    <t>Jasizbossi</t>
  </si>
  <si>
    <t xml:space="preserve">I got a thing 4 u if u couldn't tell by now but, I'm not sure of your intentions. </t>
  </si>
  <si>
    <t>scouten</t>
  </si>
  <si>
    <t xml:space="preserve">Figures: this weekend's weather is gorgeous  and I go and get sick. Oh, and the DSL connection dies too. Embarq says 24-48 hrs to fix. </t>
  </si>
  <si>
    <t>Mickystarship</t>
  </si>
  <si>
    <t>@AlexAllTimeLow N'aww  Poor thing &amp;lt;3</t>
  </si>
  <si>
    <t>fedaykin10</t>
  </si>
  <si>
    <t>@laishalee man sis I don't know if I'm gonna make it to ur b day   what r u planning on doing for the big 2-1?</t>
  </si>
  <si>
    <t>galaxygnome</t>
  </si>
  <si>
    <t>obviously they are on a hot gay date. in the 1950s. yes. OH REJECTED.  Maybe on the second date, dude!</t>
  </si>
  <si>
    <t>skimanpr</t>
  </si>
  <si>
    <t xml:space="preserve">@havenward Nah. Just not running it this week, which really sucks. </t>
  </si>
  <si>
    <t>KathyMoore</t>
  </si>
  <si>
    <t>@nicoleseitler chin up, darlin...some people just weren't raised right  .</t>
  </si>
  <si>
    <t>@JosephDexter  LOL naw I didn;t want anything to break though... that's for sure lol</t>
  </si>
  <si>
    <t>Ughh !!!!! My stomach hurts  and I feel blahhh. &amp;lt;/3</t>
  </si>
  <si>
    <t>stefanieann</t>
  </si>
  <si>
    <t xml:space="preserve">My stomach hurtsss </t>
  </si>
  <si>
    <t>gabbbbbi</t>
  </si>
  <si>
    <t xml:space="preserve">Damn coughing won't lemme sleep. I keep like choking on air in my sleep. Not very comfy </t>
  </si>
  <si>
    <t>stefiecake</t>
  </si>
  <si>
    <t xml:space="preserve">Nah we hav the kids no sitter 2nite. </t>
  </si>
  <si>
    <t>chicken_poopie</t>
  </si>
  <si>
    <t xml:space="preserve">hey Nate, let's be emo and depressed together </t>
  </si>
  <si>
    <t>grace724</t>
  </si>
  <si>
    <t xml:space="preserve">I cant wait for vacation. I wish is July already  </t>
  </si>
  <si>
    <t xml:space="preserve">I'M PISSED!  Were not going to see the fireworks downtown... </t>
  </si>
  <si>
    <t>vitavsolutions</t>
  </si>
  <si>
    <t xml:space="preserve">@gaillamarche I missed your harborside event info </t>
  </si>
  <si>
    <t>schadenfreude5</t>
  </si>
  <si>
    <t xml:space="preserve">omg rang the jonas brothers the other day but it sucked cos they didnt ring back. </t>
  </si>
  <si>
    <t>@Snappsgirl89 your staying up till 12 just to let her out???  That isn't good... u need to sleep too...   doggie door?????</t>
  </si>
  <si>
    <t>@AlexAllTimeLow aww  I'm sorry. Crazy how these things happen.</t>
  </si>
  <si>
    <t>johnnyohhhhh</t>
  </si>
  <si>
    <t xml:space="preserve">is craving for NYFD </t>
  </si>
  <si>
    <t>tmlong1</t>
  </si>
  <si>
    <t>@carditz me 2!  cause i always fear the  police are after me again</t>
  </si>
  <si>
    <t>brodzheartsbmth</t>
  </si>
  <si>
    <t xml:space="preserve">doing hairdressing homework.. ahh gay. but gotta be don't. I miss dylan </t>
  </si>
  <si>
    <t>jonesbaby</t>
  </si>
  <si>
    <t xml:space="preserve">Hmmm, cold meds decrease milk supply. Guess I have to suck it up &amp;amp; deal or Gremlin doesn't eat. Stupid baby </t>
  </si>
  <si>
    <t>lazzabee</t>
  </si>
  <si>
    <t xml:space="preserve">is calmly + rationally PEEVED about the car that ran into the back of mine this afternoon. Oh the HASSLE of having to get it fixed </t>
  </si>
  <si>
    <t>Pinky_Pinkerton</t>
  </si>
  <si>
    <t xml:space="preserve">@carcarly oh..... i know.. they do in Singapore too.. </t>
  </si>
  <si>
    <t>collcassidy</t>
  </si>
  <si>
    <t xml:space="preserve">Harry Potter is scaring me </t>
  </si>
  <si>
    <t>alvaroestacio</t>
  </si>
  <si>
    <t>@philipwang I know, I hella really wanted to see em  and I kno for a fact they're gonna rock the show!</t>
  </si>
  <si>
    <t>stephgavilanez</t>
  </si>
  <si>
    <t xml:space="preserve">@victoria_smey whats wrong?? </t>
  </si>
  <si>
    <t>@AlexAllTimeLow thank you for the tweet &amp;lt;3 i wish we could do something to help, really  hope you're feeling better.</t>
  </si>
  <si>
    <t>kaitli</t>
  </si>
  <si>
    <t>@eddyizm dude, a 12-inch pizza kicked my ass tonight--i couldn't finish it my stomach shrunk so much!  #food #fail</t>
  </si>
  <si>
    <t>wellhonestlynow</t>
  </si>
  <si>
    <t xml:space="preserve">@discobisc LOL...hey, friend.  I don't work on the weekends.  </t>
  </si>
  <si>
    <t>enamors</t>
  </si>
  <si>
    <t xml:space="preserve">guys, i think i just ate sliced turkey that's past its expiration date. </t>
  </si>
  <si>
    <t>coreykikos</t>
  </si>
  <si>
    <t xml:space="preserve">i hate cleaning up after partys tired now </t>
  </si>
  <si>
    <t>Concerts hurt my back  Lol</t>
  </si>
  <si>
    <t xml:space="preserve">Officeworks business card printing is extremely standard...won't go with them </t>
  </si>
  <si>
    <t>Aaoyr</t>
  </si>
  <si>
    <t xml:space="preserve">is so poor she's eating beans without toast </t>
  </si>
  <si>
    <t>Kattasstic</t>
  </si>
  <si>
    <t xml:space="preserve">@qbee27 will be difficult to find many around that time with it being hurricane season </t>
  </si>
  <si>
    <t>Hollow11</t>
  </si>
  <si>
    <t xml:space="preserve">I lost one of my best friends. </t>
  </si>
  <si>
    <t>@nicolerichie mine does it too. i usually keep trying to roll it. otherwise its buggered  good luck with it</t>
  </si>
  <si>
    <t>younginn22</t>
  </si>
  <si>
    <t xml:space="preserve"> i was we coulda too @tayrocksx</t>
  </si>
  <si>
    <t>skylerlol</t>
  </si>
  <si>
    <t xml:space="preserve">So many people make me so nervous </t>
  </si>
  <si>
    <t>Scotttiiieee</t>
  </si>
  <si>
    <t xml:space="preserve">Sitting outside my house waiting for my mom to get home ahh no key. </t>
  </si>
  <si>
    <t>clarenorton</t>
  </si>
  <si>
    <t xml:space="preserve">can't sleep  again </t>
  </si>
  <si>
    <t>PosionIvyx1234</t>
  </si>
  <si>
    <t xml:space="preserve">@ddlovato awesome demi!too bad i can't see what it looks like </t>
  </si>
  <si>
    <t>BrittanyAnn13</t>
  </si>
  <si>
    <t>they left right away @alexleyton  i had to literally walk outside with shampoo in my hair cuz i was in the shower!!</t>
  </si>
  <si>
    <t>cowgirl99</t>
  </si>
  <si>
    <t>v annoyed. both movies I chose for tonight (Matrix or STNG First Contact) are only VHS and machine is not hooked up anymore  now what?</t>
  </si>
  <si>
    <t>johnong</t>
  </si>
  <si>
    <t xml:space="preserve">@yam9972 That's because I changed my plans. </t>
  </si>
  <si>
    <t>KaitlynKato</t>
  </si>
  <si>
    <t>I'm sad I'm so sad!  yet happy....</t>
  </si>
  <si>
    <t>dennisstempher</t>
  </si>
  <si>
    <t xml:space="preserve">@kirstiecat yep, hot pixels on the sensor... </t>
  </si>
  <si>
    <t>20th</t>
  </si>
  <si>
    <t xml:space="preserve">in the afternoon, i hit my foot's finger on the wall. now, the nail is getting purple. i don't know what i need to do, but i'm scared. </t>
  </si>
  <si>
    <t xml:space="preserve">@LilMissOpinion For some reason, it is skipping a week. Sucked for this week though. </t>
  </si>
  <si>
    <t>letssingbaby</t>
  </si>
  <si>
    <t xml:space="preserve">I miss New York. And Texas. </t>
  </si>
  <si>
    <t>MiSsFiLm</t>
  </si>
  <si>
    <t xml:space="preserve">it's gonna be one of the saddest day in my life. &amp;lt;/3 </t>
  </si>
  <si>
    <t>paulney</t>
  </si>
  <si>
    <t xml:space="preserve">@CarinaK At least you have that option!! We don't know if they'll bring it here in Imax </t>
  </si>
  <si>
    <t>byronrempel</t>
  </si>
  <si>
    <t xml:space="preserve">today i did nearly nothing at all </t>
  </si>
  <si>
    <t xml:space="preserve">OMG!! I`M SO SAD  I THINK THE BOYS FORGOT ABOUT US </t>
  </si>
  <si>
    <t>mollylolly_26</t>
  </si>
  <si>
    <t xml:space="preserve">@spencerpratt so tried to call you all the way fron NEWZEALAND! but it wont work </t>
  </si>
  <si>
    <t>foreverwest</t>
  </si>
  <si>
    <t>omg daniel what if my readers start stalking u too now?  ill b honest 2 though,I stalk people 2. rt now im stalkin my neighbor! ;)</t>
  </si>
  <si>
    <t>DeadlyRed</t>
  </si>
  <si>
    <t>Thinks her bf is sick of her &amp;amp; may break up with her soon....  only time will tell</t>
  </si>
  <si>
    <t>tmazur</t>
  </si>
  <si>
    <t xml:space="preserve">ohhh god i fuckin hate drama..... ughhhh what a fuckin day </t>
  </si>
  <si>
    <t>PandaCr33p</t>
  </si>
  <si>
    <t>I don't think you will ever do half of what I do for you or sacrifice what i do, for me.. that should say something  .</t>
  </si>
  <si>
    <t>DevilsAllegory</t>
  </si>
  <si>
    <t xml:space="preserve">@Whatisthatsmell How can I not freakin' love you? You're my J-Bin and I love you truly, madly, deeply... </t>
  </si>
  <si>
    <t>bootsie222</t>
  </si>
  <si>
    <t xml:space="preserve">@jlzeman wrong john ;) tehe! and im sry i cant make it </t>
  </si>
  <si>
    <t xml:space="preserve">@xoMusicLoverxo EXACTLY!  I can't wait till fall either. Evil show.  I got chills with the George thing though. Yup. 007. </t>
  </si>
  <si>
    <t>rampaiger</t>
  </si>
  <si>
    <t xml:space="preserve">There's a bat flying around inside the hotel bar. I feel sorry for it. </t>
  </si>
  <si>
    <t>veeiceekayi</t>
  </si>
  <si>
    <t xml:space="preserve">just got back from fishin'... no fish for us </t>
  </si>
  <si>
    <t>KWILL09</t>
  </si>
  <si>
    <t xml:space="preserve">@LilRaya U AINT EVEN FOLLOW ME </t>
  </si>
  <si>
    <t xml:space="preserve">wonders if there are any local online art consignment shops for us southcoast artists? The place I sold a lot of my art went outa biz </t>
  </si>
  <si>
    <t>sympatheticmami</t>
  </si>
  <si>
    <t>has to stop watching pretty woman  i love julia roberts.</t>
  </si>
  <si>
    <t>lizwebpage</t>
  </si>
  <si>
    <t xml:space="preserve">@LMAshton It bugs me more than I can say. It sticks in my mind and even if it stopped tomorrow, it's somewhere else. </t>
  </si>
  <si>
    <t>bruceswife</t>
  </si>
  <si>
    <t xml:space="preserve">Greasy deep fried food not sitting so well with my stomach </t>
  </si>
  <si>
    <t xml:space="preserve">my twitter following is like benjamin button!! ohnos! soon, it will just be a little hummingbird in a hurricane. </t>
  </si>
  <si>
    <t xml:space="preserve">and why is leaning so amazing but painful </t>
  </si>
  <si>
    <t>BdubTM</t>
  </si>
  <si>
    <t>If I didn't have Josh moving in here, I would let  You move in wit me and help you out! Hate to see you go!  B[dub]tm[TRUST]</t>
  </si>
  <si>
    <t>IamWESTON</t>
  </si>
  <si>
    <t xml:space="preserve">@mylifemyworld What no homie luv cuzzo.... </t>
  </si>
  <si>
    <t>my ego is crushed  brother &amp;amp; sister i guess.</t>
  </si>
  <si>
    <t>scottconnor</t>
  </si>
  <si>
    <t xml:space="preserve">@sujal great link, that qualifies as interesting.  Not sure what's worse, the story or that I'm not surprised </t>
  </si>
  <si>
    <t>hellaflow</t>
  </si>
  <si>
    <t xml:space="preserve">I'm the bosses girl. Its hard work tho. Takes patience and A LOT of strength </t>
  </si>
  <si>
    <t>mileyc1fan</t>
  </si>
  <si>
    <t xml:space="preserve">@ddlovato oh that is such a sad movie! </t>
  </si>
  <si>
    <t>WillowRaine</t>
  </si>
  <si>
    <t>@myria101 Awww   I'll play your DJ some other time, no worries!</t>
  </si>
  <si>
    <t>mimicat</t>
  </si>
  <si>
    <t xml:space="preserve">@RobPattzNews Is Rob back in LA </t>
  </si>
  <si>
    <t>jmariesy88</t>
  </si>
  <si>
    <t>@tatianaespada ahhhh i need more followers  lol im freakin bored on a saturday night..wat u up too..and lmfao @ ur vibrator LOL</t>
  </si>
  <si>
    <t>campobryan</t>
  </si>
  <si>
    <t xml:space="preserve">no one here yet...way too nice out! come in later and tell me what u did while i was inside </t>
  </si>
  <si>
    <t>cedarrose</t>
  </si>
  <si>
    <t xml:space="preserve">@MrsTysonRitter jewdie! Im on effing quarters so I'm not done until June 12 </t>
  </si>
  <si>
    <t xml:space="preserve">@deadstockric same here I'm sick n in bed too </t>
  </si>
  <si>
    <t>When i exhale, i can't feel my chest. I knew she'd get sick of me.  i feel like dying.</t>
  </si>
  <si>
    <t xml:space="preserve">@SunshineeKiid as that sucks! Nah I live in Perth...so nope I wasn't there </t>
  </si>
  <si>
    <t>hezaa</t>
  </si>
  <si>
    <t xml:space="preserve">I gained so much weight while with sir eats a lot. </t>
  </si>
  <si>
    <t xml:space="preserve">I'm hopeless, my mind is so corrupted </t>
  </si>
  <si>
    <t>shananigans_435</t>
  </si>
  <si>
    <t>@ryramos no chrome tattos don't exist  i want one soooo bad but silver ink would be too toxic</t>
  </si>
  <si>
    <t>Kaitlynnnnnnnnn</t>
  </si>
  <si>
    <t xml:space="preserve">I want summer to be fun </t>
  </si>
  <si>
    <t>danger11</t>
  </si>
  <si>
    <t xml:space="preserve">Im really freakin bored! </t>
  </si>
  <si>
    <t>GivetoLose</t>
  </si>
  <si>
    <t xml:space="preserve">@FirstDigg LUCKY. I couldn't get any tickets at all, but I'm talking about the Madison Square Garden one </t>
  </si>
  <si>
    <t>hey. . Where did my pic go  stupid twitter!</t>
  </si>
  <si>
    <t>BreezyMack</t>
  </si>
  <si>
    <t xml:space="preserve">Just finished watchin dat Angel n Demons...pretty good...not sure If Its worth paying to see to make someone else richer </t>
  </si>
  <si>
    <t>farahm</t>
  </si>
  <si>
    <t xml:space="preserve">http://bit.ly/J5uAw  i miss the sea </t>
  </si>
  <si>
    <t>KATTRINAA</t>
  </si>
  <si>
    <t xml:space="preserve">@MarichrisDiga congrats ;) sorry couldnt make it to your dinner </t>
  </si>
  <si>
    <t>Nutzy2468</t>
  </si>
  <si>
    <t xml:space="preserve">@hamjam01 yeah, but it won't come here.. you know that!! </t>
  </si>
  <si>
    <t>chavezpittmon</t>
  </si>
  <si>
    <t xml:space="preserve">@demonaluv happened to me </t>
  </si>
  <si>
    <t>Lydiaatthedisco</t>
  </si>
  <si>
    <t>@Lucyatthedisco the knitting factory in LA but were leaving in like 10 mins  why u wanna do something tonite?</t>
  </si>
  <si>
    <t xml:space="preserve">I have never been this upset over a 85.7 </t>
  </si>
  <si>
    <t>Troyaof</t>
  </si>
  <si>
    <t xml:space="preserve">@royalspostgame tell me about it. was too deflated to even call in.  </t>
  </si>
  <si>
    <t xml:space="preserve">I wish I could upload pics! </t>
  </si>
  <si>
    <t>@KoreanCelt &amp;lt;sigh&amp;gt; No. At work for another hour and 20 min.  I swear as soon as I get there I'm gonna guzzle! (Responsibly.)</t>
  </si>
  <si>
    <t xml:space="preserve">i am in absolute DESPERATE need of someone to cuddle with. please???? i'm lonely </t>
  </si>
  <si>
    <t>goldenstatemus</t>
  </si>
  <si>
    <t xml:space="preserve">Sad to have missed out on dinner with friends cuz I ended up at the wrong jerry's delhi </t>
  </si>
  <si>
    <t>KayleighOShea</t>
  </si>
  <si>
    <t>@winterbound Uhhhhh it was me  I sorry</t>
  </si>
  <si>
    <t>samberlyy</t>
  </si>
  <si>
    <t xml:space="preserve">Koons party having funnn feel weird </t>
  </si>
  <si>
    <t>tishashea</t>
  </si>
  <si>
    <t xml:space="preserve">is bout to go to bed my sinuses are killin me tonight cant stop sneezing </t>
  </si>
  <si>
    <t>Mikelyer</t>
  </si>
  <si>
    <t xml:space="preserve">Dont really wanna be in the house but i dont have anyone to kick it with.. Wish i had my boogie here to kick it with me </t>
  </si>
  <si>
    <t>@HIGH_TIMES_Mag our home state of GA doesn't allow a medical necessity defense either, which is another deterrent.  I need a solution.</t>
  </si>
  <si>
    <t>effbot</t>
  </si>
  <si>
    <t>@MrsTysonRitter jewdie! Im on effing quarters so I'm not done until June 12  -</t>
  </si>
  <si>
    <t>SandiHockeyMom</t>
  </si>
  <si>
    <t xml:space="preserve">Well @HankMoodyBitch things are dandy. I'm chillaxn at home tonight because I'm showing 5 houses tomorrow. Makes the weekend FLY! </t>
  </si>
  <si>
    <t>Hassan_C</t>
  </si>
  <si>
    <t xml:space="preserve">First Vicks and now BT. Nick Drake must be rolling in his grave </t>
  </si>
  <si>
    <t>sarahprovidence</t>
  </si>
  <si>
    <t xml:space="preserve">My mom  used my AP Tour bag as a trash bag. Goodbye </t>
  </si>
  <si>
    <t>ZulHernandez</t>
  </si>
  <si>
    <t xml:space="preserve">@ddlovato I be scared of this movie, well not much but have </t>
  </si>
  <si>
    <t>Marizeny</t>
  </si>
  <si>
    <t xml:space="preserve">@djaaries not much sorry to say...   </t>
  </si>
  <si>
    <t>tinyE77</t>
  </si>
  <si>
    <t xml:space="preserve">grrr....still in arlington...being lazy..and the rain doesn't help </t>
  </si>
  <si>
    <t>willysandi</t>
  </si>
  <si>
    <t xml:space="preserve">WHAT A BAD SUNDAY ! nothing to do except STUDY !!! </t>
  </si>
  <si>
    <t>pinky0057</t>
  </si>
  <si>
    <t xml:space="preserve">Wish I didn't have bills to pay </t>
  </si>
  <si>
    <t xml:space="preserve">@oliviamunn the way the lakers have been playing we could use u </t>
  </si>
  <si>
    <t>hillaryboyter</t>
  </si>
  <si>
    <t xml:space="preserve">my last night in chicago will be spent with a cute boy from wisconsin. the only thing left is my matress. i miss alexis already </t>
  </si>
  <si>
    <t>marlenedlr</t>
  </si>
  <si>
    <t xml:space="preserve">-_- why doesn't any1 @marlenedlr </t>
  </si>
  <si>
    <t>watchittay</t>
  </si>
  <si>
    <t xml:space="preserve">ahhhhh! my laptop is like dying and my charger isnt working. goodbye real interwebz in 10 minutes </t>
  </si>
  <si>
    <t xml:space="preserve">So little time for new orleans </t>
  </si>
  <si>
    <t>holla_balooza</t>
  </si>
  <si>
    <t xml:space="preserve"> some things just never get easier...</t>
  </si>
  <si>
    <t>maryxk</t>
  </si>
  <si>
    <t xml:space="preserve">@RoshiKK yerr i suppose your right. im jealous miley is in the bahamas </t>
  </si>
  <si>
    <t>SXEangela</t>
  </si>
  <si>
    <t xml:space="preserve">angels and demons in like an hour or two shower fer now...i hope now that my hair is cut its easier to straighten. I miss richard </t>
  </si>
  <si>
    <t>is still tired after a food-poisoning yesterday  Can't eat anything  #fb</t>
  </si>
  <si>
    <t xml:space="preserve">@dresdendolly not very well </t>
  </si>
  <si>
    <t>snorklewacker</t>
  </si>
  <si>
    <t xml:space="preserve">@clubjuggler And thanks for hosting! That was lots of fun. Sorry about your ZFS partition, though. </t>
  </si>
  <si>
    <t>jennii_AH</t>
  </si>
  <si>
    <t xml:space="preserve">http://twitpic.com/5c5hb - My teddybear got camera shy </t>
  </si>
  <si>
    <t>OHAYBETH</t>
  </si>
  <si>
    <t xml:space="preserve">@stephlalalala wish i was there. </t>
  </si>
  <si>
    <t>zolakathryn</t>
  </si>
  <si>
    <t xml:space="preserve">Packing. </t>
  </si>
  <si>
    <t>ThatStripeyCat</t>
  </si>
  <si>
    <t>@Wildboutbirds Mama says that it's time to go to bed  But I will see you in my dreams, Beloved One! And you're ALWAYS in my heart!</t>
  </si>
  <si>
    <t>stevedevine1985</t>
  </si>
  <si>
    <t xml:space="preserve">my throat is actually closing up! It's not sexy! Sad face </t>
  </si>
  <si>
    <t>MzWhatThePuck</t>
  </si>
  <si>
    <t xml:space="preserve">My favorite LD thread has been tainted!!! I knew it couldn't last. </t>
  </si>
  <si>
    <t>TamingtheWolf</t>
  </si>
  <si>
    <t xml:space="preserve">@Tallis33 I've done yellowstone and tetons, which are fab...but all three are pretty much full for a last minute trip </t>
  </si>
  <si>
    <t>samasia</t>
  </si>
  <si>
    <t>one part of the final translation exams behind us. That was tough  One more part today, 10:00 AM.</t>
  </si>
  <si>
    <t>@GenTrigger i can't   The new green day album has plenty of seeders if you want that instead</t>
  </si>
  <si>
    <t>quincycake</t>
  </si>
  <si>
    <t xml:space="preserve">a hunting i will go a hunting i will go. hi ho the dairy oh. a hunting i will go. also. pigs are not as cute when they have been cooked. </t>
  </si>
  <si>
    <t xml:space="preserve">@xanderorion it smells like india in my house </t>
  </si>
  <si>
    <t xml:space="preserve">@actionamanda  i'm sorry he is still sick! </t>
  </si>
  <si>
    <t>Martini057</t>
  </si>
  <si>
    <t xml:space="preserve">my mudy plum </t>
  </si>
  <si>
    <t>sedworthy3</t>
  </si>
  <si>
    <t xml:space="preserve">finished packing to move apartments.. wanting to be home though but not gonna be home till the beginning of June </t>
  </si>
  <si>
    <t xml:space="preserve">@TaliyAllTimeLow pretty sure that was a dream. </t>
  </si>
  <si>
    <t>shadowhawk54</t>
  </si>
  <si>
    <t xml:space="preserve">is about to go to bed, yay! Or maybe not </t>
  </si>
  <si>
    <t>CMSed</t>
  </si>
  <si>
    <t xml:space="preserve">@JenPatch Will the cars still be old then? </t>
  </si>
  <si>
    <t>Kur0i_dr4g0n</t>
  </si>
  <si>
    <t xml:space="preserve">@_We_ArE_bRoKeN_ Aw, why? </t>
  </si>
  <si>
    <t>Crystal89white</t>
  </si>
  <si>
    <t xml:space="preserve">Have you ever seen a &amp;quot;Baby on Board&amp;quot; sign on a speeding car?! Poor kids.... </t>
  </si>
  <si>
    <t xml:space="preserve">Its cold in south dakota </t>
  </si>
  <si>
    <t xml:space="preserve">@cmgjerde i tray to show my art much as posible but i feel some kind of ashemed </t>
  </si>
  <si>
    <t>aghhhh. i don't feel so good  feel like i gotta burfoo</t>
  </si>
  <si>
    <t>mchelle75</t>
  </si>
  <si>
    <t xml:space="preserve">Well, no festival for me.  Too sick to go.  Better now and heading home.  Hopefully tomorrow will be better.  Missed Aaron Tippin.  </t>
  </si>
  <si>
    <t>thesmoldering</t>
  </si>
  <si>
    <t xml:space="preserve">@wislingsailsmen People used to call me that when I was a kid. Thanks for the reminder </t>
  </si>
  <si>
    <t>alysgotjetlag</t>
  </si>
  <si>
    <t>@anthonyonfire uhohh. someone's not happy.  !</t>
  </si>
  <si>
    <t xml:space="preserve">@bfp uh oh did you pass out? </t>
  </si>
  <si>
    <t>mermaidgirl214</t>
  </si>
  <si>
    <t>dylan died  but star trek was gooood.</t>
  </si>
  <si>
    <t>Bevgail</t>
  </si>
  <si>
    <t xml:space="preserve">Dreading going back to the &amp;quot;real world&amp;quot; tomorrow.  vacation is over </t>
  </si>
  <si>
    <t>Diana0428</t>
  </si>
  <si>
    <t>@SimplyMarben sad you cant join me either babe  i miss you man!</t>
  </si>
  <si>
    <t>a_s_h_xo</t>
  </si>
  <si>
    <t>82 pages of information to write study notes off for business exam  gross!</t>
  </si>
  <si>
    <t>imjoie</t>
  </si>
  <si>
    <t>@xmannyboix @nursebettie666 I wanna hang out with u guys so bad right now  I'm so boring &amp;amp; all them lil girls in my house r getting me mad</t>
  </si>
  <si>
    <t>Bell_Alicious</t>
  </si>
  <si>
    <t xml:space="preserve">omg i just got chocolate milk mix poured all over me </t>
  </si>
  <si>
    <t xml:space="preserve">Just seen some random guy throw up on TV, and considering I have a phobia of throw up I'm not okay. </t>
  </si>
  <si>
    <t>KamRenee</t>
  </si>
  <si>
    <t>@Ashley_S_W me too.  I gotta do mine tomorrow.</t>
  </si>
  <si>
    <t>stormey09</t>
  </si>
  <si>
    <t xml:space="preserve">add my aunt @dawn304 she got no followers </t>
  </si>
  <si>
    <t>mlleMADDS</t>
  </si>
  <si>
    <t>results are in!! and this semester got stroked with a long dick!  sorry that was overly graphic. but yay for good grades!!!</t>
  </si>
  <si>
    <t>ok parents bac from wedding &amp;amp; of course instant fighting  i want it 2 stop. gonna listen 2 my ipod &amp;amp; wait 4 majo 2 come on... i NEED her!</t>
  </si>
  <si>
    <t xml:space="preserve">i fully understand how those ppl working in banquet feel.. </t>
  </si>
  <si>
    <t>heyMontse</t>
  </si>
  <si>
    <t>listening music to cry , grrrr!! I don't like to fight with a BF, so, what can I do?  there's nothing to do, I'm about to cryyy... so sad!</t>
  </si>
  <si>
    <t xml:space="preserve">I should be crying in this scene, but my ducts are all blocked, so my heart just aches. </t>
  </si>
  <si>
    <t>YannyX</t>
  </si>
  <si>
    <t>@DourMetal Don't hate on the Spambot  http://bit.ly/kFuRH</t>
  </si>
  <si>
    <t>iz</t>
  </si>
  <si>
    <t xml:space="preserve">Thought I scored a random crap from @woot but never got a confirmation email </t>
  </si>
  <si>
    <t xml:space="preserve">@mzbitca proof you were devil spawn </t>
  </si>
  <si>
    <t>literaticat</t>
  </si>
  <si>
    <t xml:space="preserve">If there's an earthquake now, I'll die. </t>
  </si>
  <si>
    <t>ldinh82</t>
  </si>
  <si>
    <t xml:space="preserve">@scvallee I know...but I lost mine </t>
  </si>
  <si>
    <t>countryfan122</t>
  </si>
  <si>
    <t xml:space="preserve">goodnight to all!!! got to get up early again! NO sleepin in this weekend! </t>
  </si>
  <si>
    <t>melissa_27</t>
  </si>
  <si>
    <t xml:space="preserve">Eh. I dont feel so good. </t>
  </si>
  <si>
    <t>malinaaa</t>
  </si>
  <si>
    <t xml:space="preserve">@jacvanek No way. He cant be! </t>
  </si>
  <si>
    <t>Juliamarie9</t>
  </si>
  <si>
    <t xml:space="preserve">I have the littlest bladder </t>
  </si>
  <si>
    <t>moiiaz</t>
  </si>
  <si>
    <t xml:space="preserve">is woke up late . </t>
  </si>
  <si>
    <t>SallyD</t>
  </si>
  <si>
    <t xml:space="preserve">In huntington beach.i paid for parking. </t>
  </si>
  <si>
    <t xml:space="preserve">I miss Debbie oh so much... </t>
  </si>
  <si>
    <t xml:space="preserve">@madlyv @ronimom I can easily cheer to that !!  My other half is 3k miles to my left while I am here on the east. </t>
  </si>
  <si>
    <t>brenros</t>
  </si>
  <si>
    <t xml:space="preserve">On my way to the airport to say goodbye to my brother who goes back to australia </t>
  </si>
  <si>
    <t>KnottyToast</t>
  </si>
  <si>
    <t xml:space="preserve">Feet hurt, wanna cut them off. Maybe getting Cold Stone after work then margs @ Garduno's. Might meet up w/ Jen, but she gets off late </t>
  </si>
  <si>
    <t xml:space="preserve">@SuzanneReed yeah,sorry...been doing a lotta spring cleaning &amp;amp; i'm sooo exhausted! </t>
  </si>
  <si>
    <t>Aureliuss</t>
  </si>
  <si>
    <t xml:space="preserve">Going to the home, didnt finish hp4 </t>
  </si>
  <si>
    <t>Melodia_styles</t>
  </si>
  <si>
    <t xml:space="preserve">@moca87 I've been calling u! </t>
  </si>
  <si>
    <t>HankMoodyBitch</t>
  </si>
  <si>
    <t>I started to wonder why we haven't heard more of Mad Season until I realized Layne Staley is dead         #damnheroin</t>
  </si>
  <si>
    <t>mom2twinsplus1</t>
  </si>
  <si>
    <t>Oh, my. Now the 8 yo Gordon fan is bawling  #breakmyheaqrt #nascar</t>
  </si>
  <si>
    <t>DaynaGealta</t>
  </si>
  <si>
    <t>I'm so tired. 2 more hours......  what's crack-a-snappin tonight?</t>
  </si>
  <si>
    <t>cherrypie112408</t>
  </si>
  <si>
    <t xml:space="preserve">I'm smoking a cigarette. I hate newports. </t>
  </si>
  <si>
    <t>shannonxxo</t>
  </si>
  <si>
    <t xml:space="preserve">sleep, then drivers ed. push play moves tomorrow </t>
  </si>
  <si>
    <t>mbenney</t>
  </si>
  <si>
    <t xml:space="preserve">Real ill </t>
  </si>
  <si>
    <t xml:space="preserve">@TaraBusch haha yeah, no idea why im still up. i cant sleeep  but better go now, how about i tweet you the weather in the morning? </t>
  </si>
  <si>
    <t>iheartcmpunk84</t>
  </si>
  <si>
    <t xml:space="preserve">whoo hoo!  gordon crashed into a wall, but he's not dead </t>
  </si>
  <si>
    <t>OriginalOG</t>
  </si>
  <si>
    <t xml:space="preserve">@legacy62 hello yes I have been working so hard I have not had time to jump on </t>
  </si>
  <si>
    <t>StineyBaby</t>
  </si>
  <si>
    <t>@meln4 insanely....everyone is out and the boys haven't twittered in AGES  lol</t>
  </si>
  <si>
    <t>adamsugihto</t>
  </si>
  <si>
    <t xml:space="preserve">@musojosh how'd the gig go? so sorry i didn't make it -  was fading fast yesterday arvo...was a big week  </t>
  </si>
  <si>
    <t>txbarbydoll</t>
  </si>
  <si>
    <t>@terrellowens81 u r so silly - 81 is the lucky number - guess im never gonna get my autograph  &amp;quot;sad face&amp;quot;) in your book - mayb one day</t>
  </si>
  <si>
    <t>goldenlady</t>
  </si>
  <si>
    <t>Also, I'm a little mad we didn't get to see how that last scene played out.  Credits are cool, though.</t>
  </si>
  <si>
    <t>jonas_xoxo</t>
  </si>
  <si>
    <t xml:space="preserve">@mileycyrus i am so jealous of your body! </t>
  </si>
  <si>
    <t>jochan8888</t>
  </si>
  <si>
    <t xml:space="preserve">@JohnInGZ The bride was v calm &amp;amp; radiant! It was a beautiful wedding. My aches &amp;amp; pains are the usual occupational hazards. </t>
  </si>
  <si>
    <t>GoodLifeFitness</t>
  </si>
  <si>
    <t xml:space="preserve">Programming note: BBB Specialty at 8:15 on Sundays is cancelled tomorrow. Cathy is down with a bad flu. </t>
  </si>
  <si>
    <t>angelsita</t>
  </si>
  <si>
    <t xml:space="preserve">Cold! Thinking about sitting in bed under lots of blankets and watching tv or writing. I just can't get warm. </t>
  </si>
  <si>
    <t>Shocked to discover Arcana Nuevo is no more.  http://twitpic.com/5c5py -- Glad I took lots of pics last year. http://tr.im/arcana</t>
  </si>
  <si>
    <t>MsKweenie</t>
  </si>
  <si>
    <t>@RowdyQueenie SORRY BOUT JEFF..   BUT WHAT A GREAT SHOOTOUT!!! My whole house is screaming!!!</t>
  </si>
  <si>
    <t>yumjellopudding</t>
  </si>
  <si>
    <t>kevvy called me an idiot  captain mccrankypants.he's pmsssing again... i'll let the drama queen have his beauty sleep for now but its war</t>
  </si>
  <si>
    <t>claybones</t>
  </si>
  <si>
    <t xml:space="preserve">was dissapointed by eurovision and has literally done nothing all day. feeling ill </t>
  </si>
  <si>
    <t>milaniemami</t>
  </si>
  <si>
    <t xml:space="preserve">in the house for the nighttt!! </t>
  </si>
  <si>
    <t>AngeryZebra22</t>
  </si>
  <si>
    <t xml:space="preserve">@DominicCArcenas Awww im sorry to hear that.  its never fun to go through a break up  i might have to too soon </t>
  </si>
  <si>
    <t>ernesst</t>
  </si>
  <si>
    <t xml:space="preserve">What!!!??? all my followers end up with closed accounts </t>
  </si>
  <si>
    <t>blindconcerto</t>
  </si>
  <si>
    <t xml:space="preserve">I feel guilty. Oh well, at least I'm being productive with school work. Where does the weekend go? </t>
  </si>
  <si>
    <t xml:space="preserve">I can barely keep my eyes open. and I no wanna take any icky yucky medicine. I feel fine just a little clogged now </t>
  </si>
  <si>
    <t>HayleyKrystyne</t>
  </si>
  <si>
    <t xml:space="preserve">another boring day... </t>
  </si>
  <si>
    <t xml:space="preserve">I think I'm going to watch..... TOY STORY!!! I've wanted to see it in forever &amp;amp; haven't really had the chance. </t>
  </si>
  <si>
    <t>corinnefoster</t>
  </si>
  <si>
    <t>@RoninMatt why  ?</t>
  </si>
  <si>
    <t>xxxruthxxx</t>
  </si>
  <si>
    <t xml:space="preserve">@hollymadison123 their not big in ireland!!!! No1 really knows of them here </t>
  </si>
  <si>
    <t>jennmacburn</t>
  </si>
  <si>
    <t>I'm suffering from sunburn.   I didn't think I was getting much sun because it was overcast...</t>
  </si>
  <si>
    <t xml:space="preserve">finally on my way home! im exhausted &amp;amp; my feet hurt </t>
  </si>
  <si>
    <t>@Moutaineer i waz talkn' to justin thank u very much!  that hurt</t>
  </si>
  <si>
    <t>RBRevolution</t>
  </si>
  <si>
    <t xml:space="preserve">damn samsung! all the buttons just stopped working! can't even turn it off!!! </t>
  </si>
  <si>
    <t>AbradeKhan</t>
  </si>
  <si>
    <t xml:space="preserve">@artie711 gaslight manor in aurora. They went with a family friend before asking around to fit the budget. Guess you get what you pay for </t>
  </si>
  <si>
    <t>MelindaLynd</t>
  </si>
  <si>
    <t>@hollymadison123 I miss your show  Are you going to do another show just about yourself ?</t>
  </si>
  <si>
    <t xml:space="preserve">cleaning my roomm </t>
  </si>
  <si>
    <t>xthehalcyonx</t>
  </si>
  <si>
    <t>@skelseymarie hey  that's how i've  looked for the past week lol</t>
  </si>
  <si>
    <t xml:space="preserve">Miss my friends </t>
  </si>
  <si>
    <t>kescheler</t>
  </si>
  <si>
    <t xml:space="preserve">@Tiwaworks well I was coming, but Veta was tired, and I didn't have anyone to come with! </t>
  </si>
  <si>
    <t>KrazzyBeautiful</t>
  </si>
  <si>
    <t xml:space="preserve">out with Caeds dads side of the fam 2day. They flew in from SC to c him. I miss their love n laughter terribly </t>
  </si>
  <si>
    <t>ROSIEandCARLEI</t>
  </si>
  <si>
    <t xml:space="preserve">Word of advise(sp) never eat six peanut butter cups on the same day, it comes back to haunt you~Carlei </t>
  </si>
  <si>
    <t>mlauren</t>
  </si>
  <si>
    <t>just got home from boston  unpackingg.. then bed !     &amp;lt;3</t>
  </si>
  <si>
    <t>CarroHombres</t>
  </si>
  <si>
    <t xml:space="preserve">@biankis ? ? ? ? ? ? I hope it goes better </t>
  </si>
  <si>
    <t>ER305</t>
  </si>
  <si>
    <t>@brooklyn80zbabi studying for my music class  how was your day?</t>
  </si>
  <si>
    <t xml:space="preserve">really not sure what I'm going to do without my sister for a week </t>
  </si>
  <si>
    <t>goldentrain</t>
  </si>
  <si>
    <t xml:space="preserve">by midway, but misses chicago &amp;amp; @katiesalpas already </t>
  </si>
  <si>
    <t xml:space="preserve">ouchhhhhhhhhhhhhhh my faceeeeeeee </t>
  </si>
  <si>
    <t>CforrClemmensen</t>
  </si>
  <si>
    <t xml:space="preserve">@AlexAllTimeLow awwwwwwwwwwwwww pooor allexx </t>
  </si>
  <si>
    <t xml:space="preserve">Went to the mall w/ judy. Gonna watch bride wars all by my lonesome self </t>
  </si>
  <si>
    <t>talked about jonas n lost a follower  o wells</t>
  </si>
  <si>
    <t>nelbell22</t>
  </si>
  <si>
    <t xml:space="preserve">trying to write....I'm at a lose for words </t>
  </si>
  <si>
    <t>RaeRae182</t>
  </si>
  <si>
    <t xml:space="preserve">i lost my ipod </t>
  </si>
  <si>
    <t>kcofficial</t>
  </si>
  <si>
    <t>i don't post on the express, i view it from time to time. just read them saying other fans of mine should be shot???  terrible</t>
  </si>
  <si>
    <t>@rmerki  hang in there dood, i'm almost reaching my one year mark... yay...</t>
  </si>
  <si>
    <t>katkanagalingam</t>
  </si>
  <si>
    <t xml:space="preserve"> my head hurts now.</t>
  </si>
  <si>
    <t>forest_maiden</t>
  </si>
  <si>
    <t xml:space="preserve">@blumchen ILU. I wouldnt mind a lot of alcohol as well. Would probably help this physical and emotional pain! Bah work 8am tomorrow </t>
  </si>
  <si>
    <t>roriejt</t>
  </si>
  <si>
    <t xml:space="preserve">Almost forgot: *pours one out for Duke* Fail to the king </t>
  </si>
  <si>
    <t>lameroo</t>
  </si>
  <si>
    <t xml:space="preserve">@stalker_ sorry i couldnt hear u earlier </t>
  </si>
  <si>
    <t>BidiBenZo</t>
  </si>
  <si>
    <t xml:space="preserve">Cuddle weather </t>
  </si>
  <si>
    <t>dbeatty</t>
  </si>
  <si>
    <t xml:space="preserve">Rented Dexter Season 1 from Blockbuster. Got home. Opened case of disc one. Pried it out. Heard a crack. I broke disc 1. Wiki'ing eps 1-4 </t>
  </si>
  <si>
    <t>mrsminithegreat</t>
  </si>
  <si>
    <t>I dont wanna leave  Fuck this suck :Ms Parker:</t>
  </si>
  <si>
    <t>MCG2000</t>
  </si>
  <si>
    <t xml:space="preserve">@yoko71 thanks.  i guess i will put it on idf. but only one person on fb posted after i did. </t>
  </si>
  <si>
    <t>silvermist03</t>
  </si>
  <si>
    <t xml:space="preserve">I want something to drink but I don't know what </t>
  </si>
  <si>
    <t>TatiBaybee</t>
  </si>
  <si>
    <t>@tamesha2009 aww me too  but whats wrongg ?</t>
  </si>
  <si>
    <t>JulianaMKing</t>
  </si>
  <si>
    <t xml:space="preserve">is very sad to be getting ready to say goodbye to my little brother at his memorial tomorrow.  </t>
  </si>
  <si>
    <t>Teaah</t>
  </si>
  <si>
    <t xml:space="preserve">@mileycyrus how can i write something to Miley so she could read ? :/ im just tryinng so hard </t>
  </si>
  <si>
    <t xml:space="preserve">@ShinyAndrea when have you been disappointed with #greenday ? </t>
  </si>
  <si>
    <t>@sabriebrie  I'm sorry. This is awkward anyways, Estee isn't here yet!</t>
  </si>
  <si>
    <t>afilalala</t>
  </si>
  <si>
    <t xml:space="preserve">get back to studying </t>
  </si>
  <si>
    <t>michellerxx3</t>
  </si>
  <si>
    <t xml:space="preserve">@smnthclp i only have 900mb. </t>
  </si>
  <si>
    <t>mindbrooklyn</t>
  </si>
  <si>
    <t>still hav my cough! now it mite be bronchitis!  bec everytime i cough my chest hurts! so dont lik doctors...</t>
  </si>
  <si>
    <t xml:space="preserve">@mongstradamus I never really feel well, I have a lot of health problems so my body is pretty weak~ </t>
  </si>
  <si>
    <t>SusieMariex3</t>
  </si>
  <si>
    <t xml:space="preserve">I dropped all my money </t>
  </si>
  <si>
    <t>mutinybelow</t>
  </si>
  <si>
    <t xml:space="preserve">is very cold. </t>
  </si>
  <si>
    <t>ShanteAlesia</t>
  </si>
  <si>
    <t>We r suppose to be more than just twitter buddies  LOL. @singduke</t>
  </si>
  <si>
    <t>ImaBerk</t>
  </si>
  <si>
    <t>@Darkened_Sol OH.MY.GOD. How rude!!! :-o!!!!! I don't know what to say! are you not my friend on there anymore then  tat tat tat tat tat!</t>
  </si>
  <si>
    <t>CieloGold</t>
  </si>
  <si>
    <t xml:space="preserve">@Social_Rebel I just realized that it's been almost three years since I saw you in the flesh last  </t>
  </si>
  <si>
    <t>Hiello4u2</t>
  </si>
  <si>
    <t>adananethery</t>
  </si>
  <si>
    <t>Had a gr8 day! Thunder on the trace, Fridays, Chuck E Cheez (lost 1 of my prizes already though  and watched Wolverine! Happy Anniv 2 ME!</t>
  </si>
  <si>
    <t>amelialala</t>
  </si>
  <si>
    <t xml:space="preserve">watching repeats of The Simple Life instead of doing my essay seemed like a good idea yesterday </t>
  </si>
  <si>
    <t xml:space="preserve">aaaaaaaah daddy, don't pick me up zz i want to spend my day with tari, @diiix,@ndarie </t>
  </si>
  <si>
    <t>abbinator9</t>
  </si>
  <si>
    <t>Playing with a cool ipod touch! No, not mine.  it's mommy's.</t>
  </si>
  <si>
    <t>ErinBatt</t>
  </si>
  <si>
    <t xml:space="preserve">Is it just me or does the city feel emptier </t>
  </si>
  <si>
    <t>spectrumjillian</t>
  </si>
  <si>
    <t xml:space="preserve">Oh.The sauce won't be ready until tomorrow, so I never had spaghetti earlier. We went out for seafood instead. My shrimp was very tough. </t>
  </si>
  <si>
    <t>glowkitten</t>
  </si>
  <si>
    <t>@TBMassacre The video says it is private, so I cannot view  But I'm sure a million other people already told you that!</t>
  </si>
  <si>
    <t>KendellRenee</t>
  </si>
  <si>
    <t xml:space="preserve">@maryellenrich Girl!!!!!!!  Its a mess!!! I am trying to figure out a settle down point... I am on the beach and need a vacation </t>
  </si>
  <si>
    <t>mizsedz</t>
  </si>
  <si>
    <t xml:space="preserve">is a tad bit upset shes missing her hubbys soccer game </t>
  </si>
  <si>
    <t>kellies_country</t>
  </si>
  <si>
    <t>@andieonair   so sad to hear ur not on tonite</t>
  </si>
  <si>
    <t xml:space="preserve">Thinking I should really be in bed, but will be up again in a few hours, maybe just stay up.... or not... argh </t>
  </si>
  <si>
    <t>CeceJonas</t>
  </si>
  <si>
    <t xml:space="preserve">?bored my bubble tweets dont work </t>
  </si>
  <si>
    <t>janellecool</t>
  </si>
  <si>
    <t xml:space="preserve">@_mjg me neither </t>
  </si>
  <si>
    <t>_Asia</t>
  </si>
  <si>
    <t xml:space="preserve">@missriss17 take lots of pictures for me rissss </t>
  </si>
  <si>
    <t>sinceday1</t>
  </si>
  <si>
    <t xml:space="preserve">Plaid Pantry sells stale swishers </t>
  </si>
  <si>
    <t>Rocboy89</t>
  </si>
  <si>
    <t>@YunSTAR  i told u smthin wuld go wrong..thats what u get for goin 2 c flops.i feel sorry 4 u tho bro  *holds in laughter*</t>
  </si>
  <si>
    <t>eastd</t>
  </si>
  <si>
    <t>#Tweetie just crashed on iPhone.  Won't run after reboot. Attempting to upload pic, saved draft, app crashed. Will attempt remedies later.</t>
  </si>
  <si>
    <t>tooleygirl</t>
  </si>
  <si>
    <t xml:space="preserve">Yay for rodeo!!  Boo for 4 step process to buy beer </t>
  </si>
  <si>
    <t xml:space="preserve">I just don't think Dane Cook is funny. </t>
  </si>
  <si>
    <t>I ate like a damn pig now my stomach is killing me   http://myloc.me/10Rc</t>
  </si>
  <si>
    <t>alisoncollins25</t>
  </si>
  <si>
    <t xml:space="preserve">fun day with mommy. bed then out for breakfast with sarah and niki, but sadly no julie </t>
  </si>
  <si>
    <t>BadMocaBxtchKii</t>
  </si>
  <si>
    <t xml:space="preserve">@MizzSexxiPh33f SO IM GUESSIN YU STILL MAD AT ME SINCE YU HAVENT STOPPED BY TO SEE ME OR MICHA...SMH </t>
  </si>
  <si>
    <t>givinit2u</t>
  </si>
  <si>
    <t xml:space="preserve">So tired . And i think i'm burnt </t>
  </si>
  <si>
    <t>nadira_aiueo</t>
  </si>
  <si>
    <t xml:space="preserve">i dont know what i should speak to you ... ? So bad, right ...? </t>
  </si>
  <si>
    <t>BlondieMeli</t>
  </si>
  <si>
    <t xml:space="preserve">I dont know </t>
  </si>
  <si>
    <t>LGiaPeace</t>
  </si>
  <si>
    <t>@MMAGRUDER1 doing good.  it's still raining. ... .but still better than snow.... right? how are you?</t>
  </si>
  <si>
    <t xml:space="preserve">@elaboratedream haha..good girl gone bad! why arent u following me anymore? </t>
  </si>
  <si>
    <t>JazzyJayP</t>
  </si>
  <si>
    <t xml:space="preserve">@Moe_ProfyleNupe uhhh I had to work too </t>
  </si>
  <si>
    <t xml:space="preserve">Stop making me confused </t>
  </si>
  <si>
    <t>naboeger</t>
  </si>
  <si>
    <t xml:space="preserve">@Sugarcurlz Really? There's a Korean War memorial a block from my house and I've only been there once </t>
  </si>
  <si>
    <t>rerkaizen</t>
  </si>
  <si>
    <t>sorry, i messed up! don't know whose blip i reblipped  the one i was going for vi@DOCSTIMULAS. thx 2 @Diordan... ? http://blip.fm/~6futv</t>
  </si>
  <si>
    <t>jen729</t>
  </si>
  <si>
    <t xml:space="preserve">@amypaffrath wish i was there to see it </t>
  </si>
  <si>
    <t>Twilighter117</t>
  </si>
  <si>
    <t xml:space="preserve">listening to the climb  its kinda sucky </t>
  </si>
  <si>
    <t>mellllllymelmel</t>
  </si>
  <si>
    <t xml:space="preserve">@missjmar twas funn! wish youu came out </t>
  </si>
  <si>
    <t xml:space="preserve">i have an iball keyboard and in about 6 months, its conked... feels very hard to use </t>
  </si>
  <si>
    <t>Plans got ruined  what to do....hmmmm?</t>
  </si>
  <si>
    <t xml:space="preserve">eww was just sick... will spare the details but it involved diet coke and my nose </t>
  </si>
  <si>
    <t>jengrly</t>
  </si>
  <si>
    <t>@ce54r I know  All my friends seem to be out of town this weekend. I guess every weekend can't be busy-filled..I'm sure that's good.</t>
  </si>
  <si>
    <t>historylover07</t>
  </si>
  <si>
    <t xml:space="preserve">I really dislike Shrub </t>
  </si>
  <si>
    <t>camilleeee08</t>
  </si>
  <si>
    <t xml:space="preserve">is boreeeeeedd! </t>
  </si>
  <si>
    <t>cmcnall</t>
  </si>
  <si>
    <t>@jazzymejiaonly noo, we only have like 3 hollisters in canada, i have to drive to toronto to go shopping ahha  for you its like around</t>
  </si>
  <si>
    <t xml:space="preserve">@jessica_graore lol dang it </t>
  </si>
  <si>
    <t>ohhijustin</t>
  </si>
  <si>
    <t xml:space="preserve">Doesnt get invited to bonfires. </t>
  </si>
  <si>
    <t>@mongstradamus Nah  not enough people showed up~ maybe a little more monday, I'm going to try doing them every off night.</t>
  </si>
  <si>
    <t>juliabrown43</t>
  </si>
  <si>
    <t xml:space="preserve">wants to watch a scary movie but nothing is on </t>
  </si>
  <si>
    <t>balales</t>
  </si>
  <si>
    <t>poor alex, I hope he is okay  no one can help a panic attack. as long as he is okay, that's the main thing.</t>
  </si>
  <si>
    <t xml:space="preserve">the corner and BAM ur there </t>
  </si>
  <si>
    <t>mandaiscool</t>
  </si>
  <si>
    <t xml:space="preserve">i'm really hoping there wasn't a Harper's Island this week, cause if there was i missed it. </t>
  </si>
  <si>
    <t>MyrmtheWorm</t>
  </si>
  <si>
    <t xml:space="preserve">I wish i could read minds, help my friends, and fix every problem </t>
  </si>
  <si>
    <t>spring2008</t>
  </si>
  <si>
    <t xml:space="preserve">the last hurrah basically </t>
  </si>
  <si>
    <t>juniperlee</t>
  </si>
  <si>
    <t xml:space="preserve">missing my 20's body and party day's....even though very few   </t>
  </si>
  <si>
    <t xml:space="preserve">@IdRatherBeSki We have done almost all the channel on both services. You're right about '80. It was better premerger </t>
  </si>
  <si>
    <t xml:space="preserve">I really want to talk to her. But my mom's too effin nosey! </t>
  </si>
  <si>
    <t>RoxyUdub</t>
  </si>
  <si>
    <t xml:space="preserve">Who the hell am i gonna ring scottish folk songs with next year? </t>
  </si>
  <si>
    <t>wpsdude</t>
  </si>
  <si>
    <t>And the Mighty Mighty Hounds lose apparently.  C'mon DCU now.</t>
  </si>
  <si>
    <t>lizzybertenshaw</t>
  </si>
  <si>
    <t>i want dan to come home  booooored!</t>
  </si>
  <si>
    <t>compgeek1221</t>
  </si>
  <si>
    <t>Republican anti-gay propaganda is getting old  - http://bit.ly/AwhTm</t>
  </si>
  <si>
    <t>Chiquita60312</t>
  </si>
  <si>
    <t xml:space="preserve">@HammyCamey the destruction of art thing nice graffiti wall that was washed off and then it looked like a shity wall all brown n stuff </t>
  </si>
  <si>
    <t>Somehow found myself stuck in the 80's with a really bad Van Halen wanna be band  wtf</t>
  </si>
  <si>
    <t>richdiva</t>
  </si>
  <si>
    <t xml:space="preserve">@sirwallstreet this is not convenient nite </t>
  </si>
  <si>
    <t>americancashito</t>
  </si>
  <si>
    <t xml:space="preserve">Sob. My throat feels like it's on fire. I really don't wanna get sick right now </t>
  </si>
  <si>
    <t xml:space="preserve">i know you're both happy but i couldn't let you go at all </t>
  </si>
  <si>
    <t>usedtoflylike</t>
  </si>
  <si>
    <t xml:space="preserve">@cpkgirljm spilled a cup of boiling water on it </t>
  </si>
  <si>
    <t>NetworkMarketr</t>
  </si>
  <si>
    <t xml:space="preserve">@debbieturner I called you number an no answer </t>
  </si>
  <si>
    <t>maggie_dork</t>
  </si>
  <si>
    <t xml:space="preserve">http://twitpic.com/5c6e6 - i miss the times when we used to argue about what bubble tea to order.i miss you, @dork65 </t>
  </si>
  <si>
    <t>carsonmaier14</t>
  </si>
  <si>
    <t>didnt get to make a video today  .maybe next time. Knights game was fun. we won on the last inning when we were losing the whole game! :O</t>
  </si>
  <si>
    <t>mrchewy</t>
  </si>
  <si>
    <t xml:space="preserve">welcome to the #LOSNOTC.  cuz it isnt friday anymore and i still have no where to go </t>
  </si>
  <si>
    <t>adronbh</t>
  </si>
  <si>
    <t xml:space="preserve">@bllix Brutal imagery - and not work safe in any way.  :|  I feel tortured.  </t>
  </si>
  <si>
    <t xml:space="preserve">@ItsxCourtxBitch Aww poor girl </t>
  </si>
  <si>
    <t>beccaxo34</t>
  </si>
  <si>
    <t xml:space="preserve">@lyssieeeee can i just tell you i didnt have the bracelet for more than 24 hours and i've already lost it .  i woke up and it was gone </t>
  </si>
  <si>
    <t>vleeloos</t>
  </si>
  <si>
    <t xml:space="preserve">having trouble trying to figure out  this twitter stuff </t>
  </si>
  <si>
    <t xml:space="preserve">The SoCoLoCos are leaving edmonton  no sightings of @socialcode but it was an UGMAZING day anyways!! </t>
  </si>
  <si>
    <t>Deanna_Mac</t>
  </si>
  <si>
    <t xml:space="preserve">Going to watch the series finale of MadTV </t>
  </si>
  <si>
    <t xml:space="preserve">Lost her again    </t>
  </si>
  <si>
    <t>Shannonita</t>
  </si>
  <si>
    <t xml:space="preserve">took a very nice nap, forgot about the CAC graduation </t>
  </si>
  <si>
    <t>StephenWalker19</t>
  </si>
  <si>
    <t>Has had an incredibly boring week and day.  hopefully next week will be better!</t>
  </si>
  <si>
    <t xml:space="preserve">@CydaraElise when? I tryd 2hit you up while I was on lunch, but when Im @ my desk I turn the radio off... u fell asleep on me last night </t>
  </si>
  <si>
    <t>melhan</t>
  </si>
  <si>
    <t xml:space="preserve">2 papers due monday and i work 8 hours tomorrow. </t>
  </si>
  <si>
    <t xml:space="preserve">I just read one of the elephants at Brookfield Zoo passed away &amp;amp; it got me all weepy. I &amp;lt;3 elephants! </t>
  </si>
  <si>
    <t>Jessicaxoxo</t>
  </si>
  <si>
    <t xml:space="preserve">No ice cream </t>
  </si>
  <si>
    <t>onedashone</t>
  </si>
  <si>
    <t>At the mall. I want a straw fedora.  but I can't find a brim size I like.</t>
  </si>
  <si>
    <t>heartbursts</t>
  </si>
  <si>
    <t>@akinev wish you were here  screw L.A., come here instead!</t>
  </si>
  <si>
    <t>JayReckless617</t>
  </si>
  <si>
    <t xml:space="preserve">@alma2awesome yes sweetie its a sad day </t>
  </si>
  <si>
    <t xml:space="preserve">@KellyShibari Love the tats!! Sry, it was the first one I found. </t>
  </si>
  <si>
    <t>ono_love</t>
  </si>
  <si>
    <t xml:space="preserve"> ok...seriously... this is the most depressing movie ever. I wanna  just give these people a hug. this is HORRIBLE.</t>
  </si>
  <si>
    <t xml:space="preserve">@stefaniejbaum what a bummer </t>
  </si>
  <si>
    <t>juliecamara</t>
  </si>
  <si>
    <t>@alexarb  me too  !!!!! !! salgamossss prontoooo!!!!!!!!!!!!!!!!!!!!!!!!!!!!!!!!!!!!!!!!!!!!!!!!!!!!!!!!!!</t>
  </si>
  <si>
    <t>rewindyourtime</t>
  </si>
  <si>
    <t xml:space="preserve">I am hoping the tenants move out soon, so I can have my stuff out of storage and sleep in my own bed, in my own room  </t>
  </si>
  <si>
    <t>tinamama</t>
  </si>
  <si>
    <t xml:space="preserve">At least i get to see a movie i've not seen.  The rock. Great for the toddler behind me watching it too. </t>
  </si>
  <si>
    <t>wasteyourself</t>
  </si>
  <si>
    <t xml:space="preserve">@mmitchelldaviss: JUST AN FYI YOU MAKE ME LOSE THE GAME EVERYTIME YOU TWEET! </t>
  </si>
  <si>
    <t xml:space="preserve">He's kinda mad though </t>
  </si>
  <si>
    <t>REDBONEDIME</t>
  </si>
  <si>
    <t xml:space="preserve">OMW HOME! CALLING IT A NIGHT! PICKED UP TRASH TODAY SAW MY MOM AND TOOK BABY TO THE PARK. A BEAUTIFUL SATURDAY.NIW I GO HM TO A EMPTY BED </t>
  </si>
  <si>
    <t>cupcakebella</t>
  </si>
  <si>
    <t>being a lameass and studying for my ed psych midterm while everyone is out partying  oh the life of being a student again.....</t>
  </si>
  <si>
    <t>LuvRachelleRae</t>
  </si>
  <si>
    <t xml:space="preserve">Extremely confused..Bored this beautiful night </t>
  </si>
  <si>
    <t>work soon. *sigh* I wish I was successful! Kinda hard to be a successful Safeway Grocery boy  yay for being paid to be walked all over!</t>
  </si>
  <si>
    <t>doodlebob23</t>
  </si>
  <si>
    <t xml:space="preserve">@PJFinton I think I lost mine.  I'm so uncool </t>
  </si>
  <si>
    <t>marktruax</t>
  </si>
  <si>
    <t xml:space="preserve">@stephtripp I was excited for a second, then realized that it was a lame Saturday night. </t>
  </si>
  <si>
    <t>ezdookie</t>
  </si>
  <si>
    <t>@ddlovato You are the moonlight of my life every night(8)... la la la la... Green Day...  I wish speak enlgish perfectly</t>
  </si>
  <si>
    <t>LaLaDani</t>
  </si>
  <si>
    <t xml:space="preserve">So tired! I don't want to work tomorrow </t>
  </si>
  <si>
    <t>dirtynap</t>
  </si>
  <si>
    <t xml:space="preserve">@calvinhp   the MENS sale starts 6/19.  I'll have the prices about 2 weeks before hand...but sadly we don't have any 3-piece.  </t>
  </si>
  <si>
    <t>lovexMiranda</t>
  </si>
  <si>
    <t xml:space="preserve">thunderstorm </t>
  </si>
  <si>
    <t>texasoddity</t>
  </si>
  <si>
    <t xml:space="preserve">Kinnon isn't home so I'm sitting in his chair tonight...  Now I see why he won't share.  Comfy!  Too bad theres nothing on tv tonight. </t>
  </si>
  <si>
    <t xml:space="preserve">i dont know what i feel now </t>
  </si>
  <si>
    <t>willw</t>
  </si>
  <si>
    <t xml:space="preserve">@mdjensen Yeah I know, but those are my only reviews. Been waiting for three days to read any </t>
  </si>
  <si>
    <t>just got off work. getting sick again  can't breathe....ugghhh</t>
  </si>
  <si>
    <t xml:space="preserve">going home today *cries* I wanted to stay again </t>
  </si>
  <si>
    <t>dave0770</t>
  </si>
  <si>
    <t xml:space="preserve">waiting for final SNL of the season </t>
  </si>
  <si>
    <t xml:space="preserve">@VivaLaAden That's how I usually feel...but as it's getting closer..it's kind of sad </t>
  </si>
  <si>
    <t xml:space="preserve">i think im getting sick... </t>
  </si>
  <si>
    <t xml:space="preserve">Celebrating taryns bday with the girls in boston! Delicious drinks &amp;amp; dessert...I really do not need to be spending money </t>
  </si>
  <si>
    <t>DerrickStaten</t>
  </si>
  <si>
    <t xml:space="preserve">kinda mad about my last night incident with my phone </t>
  </si>
  <si>
    <t>kjfirebird</t>
  </si>
  <si>
    <t>@thisisryanross We were going to cover that song in my band...we haven't so far, though   Good songs always pop up again.</t>
  </si>
  <si>
    <t>@bweeshoff Can't  Still under alcohol ban, until August.</t>
  </si>
  <si>
    <t>bdancer92</t>
  </si>
  <si>
    <t xml:space="preserve">still no brother today = me still being bummed out </t>
  </si>
  <si>
    <t>@DeeYoung08 i'm sorry  wish you could make it!</t>
  </si>
  <si>
    <t>missdebonair</t>
  </si>
  <si>
    <t xml:space="preserve">@pretty_lady89 mine too.... </t>
  </si>
  <si>
    <t>@pronouncedyou Sadly my little one is still awake! Argh  I hope he sleeps on tomorrow.</t>
  </si>
  <si>
    <t>TigerLeah</t>
  </si>
  <si>
    <t xml:space="preserve">@SeanGoucher NOOOOO! Not the organ </t>
  </si>
  <si>
    <t xml:space="preserve">Watching trials videos a) makes me feel all giddy and b) makes me feel rubbish at trials myself </t>
  </si>
  <si>
    <t xml:space="preserve">@sheywantsPDA I`M SAD </t>
  </si>
  <si>
    <t>dbmost</t>
  </si>
  <si>
    <t xml:space="preserve">I requested the @cartertwins but 99.5 didnt play them </t>
  </si>
  <si>
    <t>kirtap628</t>
  </si>
  <si>
    <t xml:space="preserve">The BU can boogie.  Is A LOT better on gas with cool features but not as easy 2 park downtown.  Its 2 long.  Miss my jeep. </t>
  </si>
  <si>
    <t>Aquarius_Star12</t>
  </si>
  <si>
    <t xml:space="preserve">@Willie_Day26 wat happen 2 da show that was suppose to b at the cow palace.. i hella wanted to go but i had skul... then it was canceled </t>
  </si>
  <si>
    <t xml:space="preserve">I'm officially getting sick - no!!! Laying in my bed </t>
  </si>
  <si>
    <t>_Racheese_</t>
  </si>
  <si>
    <t xml:space="preserve">@jimmyeatworld http://twitpic.com/5c6gt - aww, omg that is my favourite song EVER!!!!!!!!! i so wish i could be there right now </t>
  </si>
  <si>
    <t>Half of stevie b got rained out  still a great concert!</t>
  </si>
  <si>
    <t>julieweigand</t>
  </si>
  <si>
    <t xml:space="preserve">@ddlovato tweeted @nicksantino saying she loved him. I have no chance now </t>
  </si>
  <si>
    <t>shanemalone</t>
  </si>
  <si>
    <t xml:space="preserve">so fuckinng bummed out right now </t>
  </si>
  <si>
    <t xml:space="preserve">up at 10, slept at 5 </t>
  </si>
  <si>
    <t>@tophatdog  Ok i just posted the videos and some pics again on my dogs myspace and mine.</t>
  </si>
  <si>
    <t xml:space="preserve">@decaydance I'm of age in Canada. </t>
  </si>
  <si>
    <t>VinDawg</t>
  </si>
  <si>
    <t>@BayShoreCC in the am, work  .....then tomorrow night @DaneCook new stand up act at 10pm can't wait</t>
  </si>
  <si>
    <t>gurlwiththecurl</t>
  </si>
  <si>
    <t xml:space="preserve">was watching tv with my brother  got bored and now am on the computer   wat a great weekend   </t>
  </si>
  <si>
    <t xml:space="preserve">@brettmorrison I have downloaded the photo recovery program and so far it hasn't found anything. </t>
  </si>
  <si>
    <t>BrendonLewis</t>
  </si>
  <si>
    <t>W8ing @ Dubai airport,  HK is better...</t>
  </si>
  <si>
    <t>No faaaair!  dumb ex-boyfriends ruin EVERYTHING.</t>
  </si>
  <si>
    <t xml:space="preserve">@DiaperDiaries I actually said that to myself today... </t>
  </si>
  <si>
    <t xml:space="preserve">ugh, my skype just froze, i dont hear the pretty voices anymore. </t>
  </si>
  <si>
    <t>danni_G</t>
  </si>
  <si>
    <t>@JulienEdwards hates blueberries &amp;amp; grasshoppers [  RIP Jeffery ] But 1 thing he does like is curly afros; he's tryna rock my style! LMAO!</t>
  </si>
  <si>
    <t>@tamesha2009 your welcome! Omg that happened to me last night  and im still upset and sad about it too rawrr.</t>
  </si>
  <si>
    <t>casbith</t>
  </si>
  <si>
    <t xml:space="preserve">ohh girl i miss u so much...  BF4E     sniff, sniff </t>
  </si>
  <si>
    <t>3CardMonte</t>
  </si>
  <si>
    <t xml:space="preserve">@ballinduh me too </t>
  </si>
  <si>
    <t>AberdeenUK</t>
  </si>
  <si>
    <t>Thinking I should really be in bed, but will be up again in a few hours, maybe just stay up.... or not... argh  http://bit.ly/3XFlj</t>
  </si>
  <si>
    <t>DarkColors7387</t>
  </si>
  <si>
    <t>omg listening to a sad song called Almost Lover  I love this song</t>
  </si>
  <si>
    <t>nite_monkey</t>
  </si>
  <si>
    <t xml:space="preserve">is so not happy coz its raining and cold </t>
  </si>
  <si>
    <t>dgbaldi</t>
  </si>
  <si>
    <t xml:space="preserve">@twoboysmomma Hahaha! Tell me about it. I'm thinking of upgrading, myself. Really, I just want the OS3.0 update. I had a RAZR for 2 yrs. </t>
  </si>
  <si>
    <t>i wanna re-live May16..  AWESOME. I love Cook after seeing him performing, I never really liked him but Archie is still my #1! SOO AWESOME</t>
  </si>
  <si>
    <t>hkcoco</t>
  </si>
  <si>
    <t xml:space="preserve">@RIGS_TFGF it was sooo good I always always forget about it. I also like the place downtown and Taco del mar but they closed both stores </t>
  </si>
  <si>
    <t>suchaladi</t>
  </si>
  <si>
    <t>@MissKeriBaby couldn't make it 2 the show  afterparty???</t>
  </si>
  <si>
    <t>I dont like losing followers.  it makes me sad inside.</t>
  </si>
  <si>
    <t xml:space="preserve">@Solimander ugh guess that does figure. </t>
  </si>
  <si>
    <t>thunderstorm  im scared</t>
  </si>
  <si>
    <t>@designmilk will you be around tomorrow, I didnt make it out tonight  Did go to Design meetup at Bludot on Thursday.. very nice place</t>
  </si>
  <si>
    <t>krystinatonetti</t>
  </si>
  <si>
    <t xml:space="preserve">@bordash ahhh i'm so jealous! i miss you all so much </t>
  </si>
  <si>
    <t>Marleinex3</t>
  </si>
  <si>
    <t>MissBrynnie</t>
  </si>
  <si>
    <t xml:space="preserve">Chloe has tears from her left eye when she cries now! Awww </t>
  </si>
  <si>
    <t>cacodaemonia</t>
  </si>
  <si>
    <t xml:space="preserve">Ugh, I have been so un-productive with art the past week. </t>
  </si>
  <si>
    <t>katiestereo</t>
  </si>
  <si>
    <t xml:space="preserve">@FeMiNiNa yeah i wish i was at http://www.myspace.com/bobbitogarcia but it is some sold out </t>
  </si>
  <si>
    <t xml:space="preserve">@TiffanyGiardina ahh how is zootopiaa?! i live so close to there but i didnt goo </t>
  </si>
  <si>
    <t xml:space="preserve">@alaconnect ALAConnect seems to be down. </t>
  </si>
  <si>
    <t>@twinnytwo jealous about you going to marbella, i want to comeee  xx</t>
  </si>
  <si>
    <t>anjadzidic</t>
  </si>
  <si>
    <t xml:space="preserve">angels and demons da vinci code deception point and digital fortress i cant seem to be pleased by a book after these danke to u mr brown </t>
  </si>
  <si>
    <t xml:space="preserve">@FrickFrackGirl Mine too!  And my restaurant just closed </t>
  </si>
  <si>
    <t>SheridanMFlynn</t>
  </si>
  <si>
    <t xml:space="preserve">Just saw a photo of LA. Dammit! Why is it so far away? And why is money such an issue?! I wanna be at universal studios. </t>
  </si>
  <si>
    <t>codyrl</t>
  </si>
  <si>
    <t xml:space="preserve">thinks that the Bob and Doug Mckenzie cartoon is just AWEFUL. Nothing is better than Kanadian Korner on SCTV/Strange Brew </t>
  </si>
  <si>
    <t>chadmichaelx</t>
  </si>
  <si>
    <t xml:space="preserve">Watching the fire works from work. How depressing. </t>
  </si>
  <si>
    <t>FloridaFuture</t>
  </si>
  <si>
    <t xml:space="preserve">Was going to say that I have no food. But that would be wrong considering how much I truly do have. But dill chips are burning my lips </t>
  </si>
  <si>
    <t>LidiaVee</t>
  </si>
  <si>
    <t xml:space="preserve">@dietcoke4ever   it's such a nasty process though. Animal cruelty. </t>
  </si>
  <si>
    <t>penguinsxlovely</t>
  </si>
  <si>
    <t>I really hate when Kasey &amp;amp; Joie have horrible nights.  hoping Tony gets this one.</t>
  </si>
  <si>
    <t>fallenrosemedia</t>
  </si>
  <si>
    <t>@oops_pig yeh, with all my monies.  i will work something out.</t>
  </si>
  <si>
    <t>MichaelMcNeill</t>
  </si>
  <si>
    <t xml:space="preserve">@NicoleJensen Next weekend maybe, this weekend is super busy so I can't. </t>
  </si>
  <si>
    <t>FlieButterfly</t>
  </si>
  <si>
    <t xml:space="preserve">I am in san fran or I would.... It's hot over here too and I have no hooka </t>
  </si>
  <si>
    <t>Hey guys sorry I've been so distant lately  I've been obsessing over this gym/loosing weight thing  I don't think I'll ever b satisfied</t>
  </si>
  <si>
    <t xml:space="preserve">@Tarawa13 Thank you! We all wish you could be here as well </t>
  </si>
  <si>
    <t xml:space="preserve">why he have more than 25 movie channels and more than 70 regular channels if we don't have ANY good movie for a saturday night at home? </t>
  </si>
  <si>
    <t>briannalina</t>
  </si>
  <si>
    <t xml:space="preserve">Sad I missed fireworks.  Call next time @demize95. Stupid internet was down. </t>
  </si>
  <si>
    <t>pbrownprb</t>
  </si>
  <si>
    <t>worried about Spookie.... his breathing sounds strange   will take him to the vet tomorrow, crossing my fingers I can get him in</t>
  </si>
  <si>
    <t>dannocket</t>
  </si>
  <si>
    <t>Backup drive can't be fixed  Suddenly my double-backup policy doesn't seem like such a waste. Luckily HD is still under warranty.</t>
  </si>
  <si>
    <t>sillyyygirl</t>
  </si>
  <si>
    <t>hopes the power doesnt go out again  thunderstorms suck when ur home alone</t>
  </si>
  <si>
    <t>IndieNorth</t>
  </si>
  <si>
    <t>@CelticCrossing Of course, optical mice are probably pretty fragile, and we have a son who love to grab at it.    They get a bit shaken.</t>
  </si>
  <si>
    <t>Adrojake</t>
  </si>
  <si>
    <t xml:space="preserve">noo! this is the sad episode of SATC </t>
  </si>
  <si>
    <t xml:space="preserve">still quite fed up looking for a good email client for my E71 </t>
  </si>
  <si>
    <t>shortyinabox</t>
  </si>
  <si>
    <t>Finally on the computer. Realized I missed out on quite a party tonight  Just to follow yet another empty promise from men. F@CK!!!</t>
  </si>
  <si>
    <t>Scyranth</t>
  </si>
  <si>
    <t xml:space="preserve">@SupathickMami sorry to hear dat gurl! dats not too coo </t>
  </si>
  <si>
    <t>GokeyFan</t>
  </si>
  <si>
    <t xml:space="preserve">@CharlesGokey i wish he'd follow me </t>
  </si>
  <si>
    <t xml:space="preserve"> Life sucks!</t>
  </si>
  <si>
    <t>jillspivakkkkx</t>
  </si>
  <si>
    <t xml:space="preserve">just got home feel like shit </t>
  </si>
  <si>
    <t>rattyrattus</t>
  </si>
  <si>
    <t xml:space="preserve">had pancakes for breakfast! Don't wanna go back to christchurch today </t>
  </si>
  <si>
    <t>fabuluz904</t>
  </si>
  <si>
    <t xml:space="preserve">Bored out of mind. Don't wanna study for exams but I gotta </t>
  </si>
  <si>
    <t>mnget</t>
  </si>
  <si>
    <t xml:space="preserve">@future_classics 3? Pretty good, ha. I was off at 2 </t>
  </si>
  <si>
    <t>jordisonsghoul</t>
  </si>
  <si>
    <t xml:space="preserve">is super busy! </t>
  </si>
  <si>
    <t xml:space="preserve">@Nfan12 @fuse omg i forgot about #greenday being on #fuse ! </t>
  </si>
  <si>
    <t>MissA722</t>
  </si>
  <si>
    <t xml:space="preserve">takin my butt back to sleep </t>
  </si>
  <si>
    <t>MrSellers</t>
  </si>
  <si>
    <t xml:space="preserve">I feel sick help me please ! </t>
  </si>
  <si>
    <t>el_zilcho</t>
  </si>
  <si>
    <t>My belly button itches.    I keep it clean and everything!</t>
  </si>
  <si>
    <t>bblboy54</t>
  </si>
  <si>
    <t xml:space="preserve">Ugh.. not feeling so good... probably the rain mixed with driving up and down the mountains. Still got 2hrs of driving left </t>
  </si>
  <si>
    <t>pozie</t>
  </si>
  <si>
    <t xml:space="preserve">Mixed emotions tonight </t>
  </si>
  <si>
    <t>courtneyomega</t>
  </si>
  <si>
    <t>*sigh*i settled for shrimp tempura  wanted grilled dogs with extra ketchup and a little stewed cabbage...oh well, memorial day is coming</t>
  </si>
  <si>
    <t>stephen_rooney</t>
  </si>
  <si>
    <t>@FrankieTheSats can't wait. Gutted my tickets came tio see yous in liverpool. Its the day I go on holiday  xx</t>
  </si>
  <si>
    <t>Nadzx</t>
  </si>
  <si>
    <t xml:space="preserve">Just woke up and ouch! My neck hurts. </t>
  </si>
  <si>
    <t xml:space="preserve">I should probably go to bed since the Really Mobile team will be arriving in six hours </t>
  </si>
  <si>
    <t xml:space="preserve">noooo fuckin waaay...... </t>
  </si>
  <si>
    <t>balletbookworm</t>
  </si>
  <si>
    <t xml:space="preserve">@DevourerofBooks oh dear, that is scary </t>
  </si>
  <si>
    <t xml:space="preserve">@DaRealMrDevine damn! I gotta hear it when u done..thats the stuff 4 the other dude rite?Ima have 2 go back sooner, missin all the action </t>
  </si>
  <si>
    <t>6daysummer</t>
  </si>
  <si>
    <t>Dressed like a bro (via getting headbutted)   http://yfrog.com/10m27gj</t>
  </si>
  <si>
    <t>yaoifan1</t>
  </si>
  <si>
    <t xml:space="preserve">is sooo bored. And I have A MAJOR Kink in my neck from sleeping the wrong way last night </t>
  </si>
  <si>
    <t xml:space="preserve">I will soon fall  on my desk...	 and  it's 8:03 pm in Cali only </t>
  </si>
  <si>
    <t xml:space="preserve">is not happy coz its cold and wet </t>
  </si>
  <si>
    <t>rerpires</t>
  </si>
  <si>
    <t xml:space="preserve">Just finished grey's anatomy fifth season ... sad sad sad </t>
  </si>
  <si>
    <t xml:space="preserve">@HCObebex3 sorry I won't make a chat today </t>
  </si>
  <si>
    <t>daynegerous</t>
  </si>
  <si>
    <t xml:space="preserve">did ok at PM. Have to keep my day job. No jackpots </t>
  </si>
  <si>
    <t>radiantXchaos</t>
  </si>
  <si>
    <t>just had a red bull for thee first time...it gave a headache  lol</t>
  </si>
  <si>
    <t>I hate being sick  I don't even know how to analyse the damn Caretaker because I feel like death</t>
  </si>
  <si>
    <t>Jennicaz</t>
  </si>
  <si>
    <t xml:space="preserve">has been getting ready all day for Owen's robot birthday party tomorrow. And had to try to explain why Grandma and cousin Lucy wont come. </t>
  </si>
  <si>
    <t>cayrene</t>
  </si>
  <si>
    <t xml:space="preserve">depressed beyond all get out </t>
  </si>
  <si>
    <t>dtunemusik</t>
  </si>
  <si>
    <t>@Liz_Gomes I'm sorry I feel bad for you  hey umma be in NY Monday we should meet up at sum point ;)</t>
  </si>
  <si>
    <t>thoward</t>
  </si>
  <si>
    <t xml:space="preserve">@papajohns ripped me off tonight delivery was 45 min late and showed up cold. can't reach anyone at store so had to reheat my own pizza </t>
  </si>
  <si>
    <t>ReneeHand</t>
  </si>
  <si>
    <t xml:space="preserve">@kylebridgesXD @Drakealicious I know the feeling. </t>
  </si>
  <si>
    <t xml:space="preserve">just realized i haven't seen a single dunkin donuts </t>
  </si>
  <si>
    <t>ambersalmon</t>
  </si>
  <si>
    <t xml:space="preserve">So sad about UNI's last baseball game today....lots of memories practicing in the dome with them in my college days.... </t>
  </si>
  <si>
    <t>sabriebrie</t>
  </si>
  <si>
    <t xml:space="preserve">http://twitpic.com/5c7h3 - If only @shoshanabean was here! </t>
  </si>
  <si>
    <t>Jackielynnl</t>
  </si>
  <si>
    <t xml:space="preserve">@TJdesigns Thanks for the words of encouragement. I am heading off to turn the heat on </t>
  </si>
  <si>
    <t>talk2brielle63</t>
  </si>
  <si>
    <t xml:space="preserve">listening to taylor swift songs; theres a storm outside </t>
  </si>
  <si>
    <t>MMA_Elite</t>
  </si>
  <si>
    <t xml:space="preserve">Doing some more work and then I'm going to bed. Lamest Saturday night ever </t>
  </si>
  <si>
    <t>gman484</t>
  </si>
  <si>
    <t>grilled chicken tonight 4 dinner... sadly, no pics   was too hungry &amp;amp; it smelled too good ;)  LOL</t>
  </si>
  <si>
    <t xml:space="preserve">long chat with @adamjschmidt....i hate not knowing where i want to go from here with my career </t>
  </si>
  <si>
    <t>jane_pauline</t>
  </si>
  <si>
    <t xml:space="preserve">i just cant stand it !!!. i want to see them. huhu.help me.help me </t>
  </si>
  <si>
    <t xml:space="preserve">Going home, but I don't want to. </t>
  </si>
  <si>
    <t>mindycorder</t>
  </si>
  <si>
    <t xml:space="preserve"> on going home early and missing Taylor Swift. Stupid stomach flu.</t>
  </si>
  <si>
    <t>kai57</t>
  </si>
  <si>
    <t xml:space="preserve">yeyyy! after a search, so glad to know twitter's my safe haven from unscrupulous personalities (for now anyway, until get followed again) </t>
  </si>
  <si>
    <t>j3n106</t>
  </si>
  <si>
    <t xml:space="preserve">I should have gone out.  I'm not even doing my essay </t>
  </si>
  <si>
    <t>Peacestar15</t>
  </si>
  <si>
    <t xml:space="preserve">My life is a black hole that just never wants to end. It's just taking me deeper and deeper. I am losing my mind. </t>
  </si>
  <si>
    <t>ashash_</t>
  </si>
  <si>
    <t xml:space="preserve">I hate johnny </t>
  </si>
  <si>
    <t xml:space="preserve">i already miss my girls! </t>
  </si>
  <si>
    <t>missjab</t>
  </si>
  <si>
    <t xml:space="preserve">Worked my butt off at the LB today.  Think I'll close my night with some #NKTOB twitter pics.  It's almost like being there... almost </t>
  </si>
  <si>
    <t>I will soon fall on my desk...  it's 8:07 pm in Cali only  and in france it's 5:07 am</t>
  </si>
  <si>
    <t>Euniis</t>
  </si>
  <si>
    <t xml:space="preserve">@emoney86 http://twitpic.com/5c3qk - is this your new tat? zomg....... why r u so crazy you're making me want another one </t>
  </si>
  <si>
    <t xml:space="preserve">@Kalediscope.  I will be praying..we have an Awesome God she will be fine </t>
  </si>
  <si>
    <t>uhhhlexa</t>
  </si>
  <si>
    <t xml:space="preserve">too bad he dies at the end </t>
  </si>
  <si>
    <t>watson4life</t>
  </si>
  <si>
    <t xml:space="preserve">Cant play V-ball/S-ball 4 @ least a few wks bcuz of a torn gastronemius/calf muscle. Can't even walk! So upset that I am down a few wks </t>
  </si>
  <si>
    <t>The hardest part of baking is letting stuff cool before you start eating it   (mmm cocoa banana bread...)</t>
  </si>
  <si>
    <t>mswonka</t>
  </si>
  <si>
    <t xml:space="preserve">@Busymom That's what I try to do as well, but work has ruined my ability to sleep in any more.  </t>
  </si>
  <si>
    <t>miamidem</t>
  </si>
  <si>
    <t xml:space="preserve">Shirley is disappointed trip to China has to be postponed due to Swine Flu </t>
  </si>
  <si>
    <t>AlienatedStatus</t>
  </si>
  <si>
    <t xml:space="preserve">still stuck in da house..it sounds like da ppl next door are havin a party.. </t>
  </si>
  <si>
    <t>kimiko16</t>
  </si>
  <si>
    <t>i feel soo mamona's now.  ate all my food from Shyloh's birthday party.... soo ono</t>
  </si>
  <si>
    <t>What a drag. I missed my sons state champ game.  but on the upside. The car will now have a new radiator!</t>
  </si>
  <si>
    <t xml:space="preserve">for the first time in my life, i know what it feels like to be sick with disappointment </t>
  </si>
  <si>
    <t>tuesdayjourney</t>
  </si>
  <si>
    <t xml:space="preserve">I regret handing over the remote now </t>
  </si>
  <si>
    <t>realA2library</t>
  </si>
  <si>
    <t xml:space="preserve">At work today, I had more reasons to wash my hands than normal </t>
  </si>
  <si>
    <t>RealPoshMom</t>
  </si>
  <si>
    <t>@aliasgirl18 I have to agree, then came M George  Things got good when she left ;-) BTW I love/miss Sark!</t>
  </si>
  <si>
    <t>Esty2u</t>
  </si>
  <si>
    <t xml:space="preserve">Yes I agree..miss them both..its ironic everytime it rains I seem to somehow end up listening to Aaliyah.. </t>
  </si>
  <si>
    <t>tanyaweiman</t>
  </si>
  <si>
    <t xml:space="preserve">@sachz doh!! wish I could share, but produce through the mail would be tragic </t>
  </si>
  <si>
    <t>betherboo7</t>
  </si>
  <si>
    <t xml:space="preserve">has a headache and is going to bed </t>
  </si>
  <si>
    <t>lcsweets</t>
  </si>
  <si>
    <t>@GodlovaSL why changed ur username??????  lol!</t>
  </si>
  <si>
    <t>ela_china</t>
  </si>
  <si>
    <t xml:space="preserve">oh no, now not only youtube is blocked but also blogspot </t>
  </si>
  <si>
    <t>clairedalton</t>
  </si>
  <si>
    <t xml:space="preserve">@nickbaum sorry to say my fiance is there right now for the second night without me! wish i had thought to get another ticket </t>
  </si>
  <si>
    <t>ecdesignz</t>
  </si>
  <si>
    <t>Super tired and going to bed now. Won't be going to @surtex 2morrow after all  Too much to do on the homefront. Night Tweeps!</t>
  </si>
  <si>
    <t>Kaitlin2_2</t>
  </si>
  <si>
    <t xml:space="preserve">ahhhh .. im having issues with my tweet deck .. not good .. </t>
  </si>
  <si>
    <t xml:space="preserve">@johubris if I can shake this headcold, then yes. I was going to speak there but cancelled it </t>
  </si>
  <si>
    <t>RachelRebell</t>
  </si>
  <si>
    <t xml:space="preserve">I had $10 for concession stand and ended with $2. I feel as if I've been ripped off or jumped... </t>
  </si>
  <si>
    <t>Erik F. Is an awesome listener&amp;lt;3 But I'm so confused  AHHHH!</t>
  </si>
  <si>
    <t xml:space="preserve">Oh noes. It is council clean up day </t>
  </si>
  <si>
    <t>katorey</t>
  </si>
  <si>
    <t>Is sad I didnt get chosen for a profile in my home town magazine!  feeling a little discourged!!!!</t>
  </si>
  <si>
    <t>bridget144</t>
  </si>
  <si>
    <t>@AlexAllTimeLow awww  i'm glad you're okay! alex = trooper.</t>
  </si>
  <si>
    <t xml:space="preserve">@HelenGoytizolo I LOVE IT! WTF, you are so lucky you are good at pottery   It looks so good. I dont even know what to put on mine. </t>
  </si>
  <si>
    <t>Nikkigoeswhoah</t>
  </si>
  <si>
    <t xml:space="preserve">@ddlovato Edward Scissorhands good movie, a little freaky, and sad </t>
  </si>
  <si>
    <t>PrKid</t>
  </si>
  <si>
    <t xml:space="preserve">I hate thinking its a weekday,so when I put it to a certain channel to watch something,they're not givin it since its a weekend,lmao. </t>
  </si>
  <si>
    <t>YedlinUSAF</t>
  </si>
  <si>
    <t xml:space="preserve">@kcofficial What did I do to get blocked? Im deeply sorry for whatever it is I did. </t>
  </si>
  <si>
    <t xml:space="preserve">i wish i could use twitpic but for some reason my phone won't send pictures. </t>
  </si>
  <si>
    <t xml:space="preserve">@skullservant i love you MORE. I miss you baby </t>
  </si>
  <si>
    <t>xoxo_Rachel_xox</t>
  </si>
  <si>
    <t xml:space="preserve">shopping was fun with @mik_xoxo  haha!!!!!! we forgot the PHOTOBOOTH!!!! </t>
  </si>
  <si>
    <t>RedHeaded</t>
  </si>
  <si>
    <t xml:space="preserve">@Cherrow414 </t>
  </si>
  <si>
    <t xml:space="preserve">@BigRobIsMyBFF ah i love cedar point! I havent been there since 2001. i miss there! </t>
  </si>
  <si>
    <t>ChemTwits</t>
  </si>
  <si>
    <t>My last clear out  http://cli.gs/962gTa</t>
  </si>
  <si>
    <t>xoxLAURAAAxox</t>
  </si>
  <si>
    <t xml:space="preserve">and incase you didnt pick up, i REALLY dont like my dads side. theyre snobs who think less of people who arent as rich as them. aka...us </t>
  </si>
  <si>
    <t>melissaelswick</t>
  </si>
  <si>
    <t>@CornHazard Keep up the great work Marc! Miss you bud! You certainly have a servants heart. Did you hear Buddy is no longer with us?  Sad.</t>
  </si>
  <si>
    <t>_manduh</t>
  </si>
  <si>
    <t xml:space="preserve">2 weeks left of school...4 weeks of work to do. </t>
  </si>
  <si>
    <t>kellykillluhhh</t>
  </si>
  <si>
    <t>my body hurts  massage?</t>
  </si>
  <si>
    <t>crosswalkkarma</t>
  </si>
  <si>
    <t xml:space="preserve">@AlexAllTimeLow hope you get better </t>
  </si>
  <si>
    <t>tlslaglemyers</t>
  </si>
  <si>
    <t xml:space="preserve">finally home! My feet are killing me </t>
  </si>
  <si>
    <t>pinkgurl2921</t>
  </si>
  <si>
    <t xml:space="preserve">      this weekend has sucked so far</t>
  </si>
  <si>
    <t>psmyer</t>
  </si>
  <si>
    <t xml:space="preserve">is very tired, but can't fall asleep </t>
  </si>
  <si>
    <t>AnnaLadas</t>
  </si>
  <si>
    <t xml:space="preserve">@SherriEShepherd Congrats on the new show...does this mean that you will be leaving the view?  How will you be doing both if not? </t>
  </si>
  <si>
    <t>@antipyronympho your yahoo sucks  I was replying. -pout-</t>
  </si>
  <si>
    <t>picklefriend</t>
  </si>
  <si>
    <t>my sunburn is making me sad :|  :&amp;lt;</t>
  </si>
  <si>
    <t>pultelm</t>
  </si>
  <si>
    <t xml:space="preserve">@kateisgrrr8 I knnoowwwww. I am literally applying NONSTOP! Keep me updated. I feel your pain </t>
  </si>
  <si>
    <t>MTVnHollyWEST23</t>
  </si>
  <si>
    <t>Celtics will win tommorow I am normally correct p.s I will not take nap to wake up like I did this last game in the 4th qt  GO BOSTON .!!!</t>
  </si>
  <si>
    <t>Justice_hancock</t>
  </si>
  <si>
    <t xml:space="preserve">Are you serious </t>
  </si>
  <si>
    <t>Stef_xox</t>
  </si>
  <si>
    <t xml:space="preserve">why doesn't family channel have &amp;quot;Jonas&amp;quot;...?? </t>
  </si>
  <si>
    <t xml:space="preserve">night, twitteronia. i'm gonna drag my sick carcass to bed </t>
  </si>
  <si>
    <t>Kayla_Yeo</t>
  </si>
  <si>
    <t xml:space="preserve">Ugh, I gotta finish packin! </t>
  </si>
  <si>
    <t>sweetasapple</t>
  </si>
  <si>
    <t>will go back to Dagupan na. Enrollment tomorrow eh. I will miss Baguio  http://plurk.com/p/u97be</t>
  </si>
  <si>
    <t>had to miss out on lunch...random sickness  watching oprah's big give in bed</t>
  </si>
  <si>
    <t>Mad_Hatter__</t>
  </si>
  <si>
    <t xml:space="preserve">We missed out on going to the zoo with some friends though </t>
  </si>
  <si>
    <t>careycole</t>
  </si>
  <si>
    <t>Great! Stuck just where I don't want to be  Fuck the rain!!!!!!!!!!!!</t>
  </si>
  <si>
    <t>emmmo</t>
  </si>
  <si>
    <t xml:space="preserve">kind of sad i'm by myself </t>
  </si>
  <si>
    <t xml:space="preserve">Crush and diet pepsi are the only things sold out </t>
  </si>
  <si>
    <t>featherinair</t>
  </si>
  <si>
    <t xml:space="preserve">I wish Patrick was okay, and would call me </t>
  </si>
  <si>
    <t>bikeonastick</t>
  </si>
  <si>
    <t xml:space="preserve">@smithersmpls: that sucks. maybe the guys @ the bike shop in the strip mall across from the daphne home depot can help.  </t>
  </si>
  <si>
    <t xml:space="preserve">restringing my guitar with steel strings = realising an hour later that my fingers are bleeding </t>
  </si>
  <si>
    <t>balcombits</t>
  </si>
  <si>
    <t xml:space="preserve">I did a lot of drunkin things with my phone last night </t>
  </si>
  <si>
    <t>deannadeadly</t>
  </si>
  <si>
    <t xml:space="preserve">@sharonTK I hope its not us </t>
  </si>
  <si>
    <t>theo94</t>
  </si>
  <si>
    <t xml:space="preserve">at 1000 islands...  gona miss wonderland tomorrow </t>
  </si>
  <si>
    <t>ashleighlynne</t>
  </si>
  <si>
    <t xml:space="preserve">@kteller i wanted to go but it was 21+ </t>
  </si>
  <si>
    <t>crystalstar202</t>
  </si>
  <si>
    <t xml:space="preserve">beginning to think i wont be able to stay awake until 245 when my hunny gets home  </t>
  </si>
  <si>
    <t>TigerLilly859</t>
  </si>
  <si>
    <t xml:space="preserve">Ugh i say too much </t>
  </si>
  <si>
    <t>jiggajess</t>
  </si>
  <si>
    <t xml:space="preserve">Just wanted to have a good time tonight </t>
  </si>
  <si>
    <t>sumrgrl8</t>
  </si>
  <si>
    <t>MissEspn</t>
  </si>
  <si>
    <t>@JMMARob you're right. It was heartbreaking  I just hope we don't have to wait too long for another WS appearance.</t>
  </si>
  <si>
    <t>XxvenomxX76</t>
  </si>
  <si>
    <t>Taylorsleeps</t>
  </si>
  <si>
    <t xml:space="preserve">@Seanathen daaaang son I miss you but I'm leaving right now </t>
  </si>
  <si>
    <t>youmakemelol</t>
  </si>
  <si>
    <t xml:space="preserve">Feeling pretty lonely this weekend. All work, no play. Home alone and no word from anyone! Sad times </t>
  </si>
  <si>
    <t>cassiepm</t>
  </si>
  <si>
    <t>doing a show in the heat!  so hot back stage! Woo</t>
  </si>
  <si>
    <t>XSenTrick</t>
  </si>
  <si>
    <t xml:space="preserve">Watching Harry Potter: Goblet of Fire. Is that the KKK at the Quiditch WC? KKK don't like HP, the church hates HP. HP just isn't loved... </t>
  </si>
  <si>
    <t xml:space="preserve">why doesn't family channel of  &amp;quot;Jonas&amp;quot; yet...?? </t>
  </si>
  <si>
    <t>GaryGregC</t>
  </si>
  <si>
    <t xml:space="preserve">I don burn my hand at work </t>
  </si>
  <si>
    <t>coleen_m</t>
  </si>
  <si>
    <t xml:space="preserve">omg! missed my 150th tweet!!!! </t>
  </si>
  <si>
    <t>Khs1234</t>
  </si>
  <si>
    <t>@colleencourter please don't  when is it due?</t>
  </si>
  <si>
    <t>RawrrrX0X0</t>
  </si>
  <si>
    <t>i hate the rain so much  clouds make me sad. at least i have cereal.. ugh i can't stand my dad &amp;gt;:o</t>
  </si>
  <si>
    <t xml:space="preserve">@LowesElite100 hey hey sry I'm not here all the time, watching COPS right now! Still @ my sisters house </t>
  </si>
  <si>
    <t>rlg228</t>
  </si>
  <si>
    <t xml:space="preserve">my toe hurts </t>
  </si>
  <si>
    <t>KristinNicolexo</t>
  </si>
  <si>
    <t>missing the bf  *sigh*</t>
  </si>
  <si>
    <t>xoxstina</t>
  </si>
  <si>
    <t>@Sandyybabyy awww. Without me  I'm hurt!</t>
  </si>
  <si>
    <t>HMXAlakaiser</t>
  </si>
  <si>
    <t xml:space="preserve">@Nekkobus Hot off the Pre...I've got nothing. </t>
  </si>
  <si>
    <t>thekelliejane</t>
  </si>
  <si>
    <t xml:space="preserve">@aliasgirl18 You &amp;amp; my girlfriend @ballookey !Of course me the idiot quit watching Xfiles around that time, so there was no Knowle love </t>
  </si>
  <si>
    <t>bgcerny</t>
  </si>
  <si>
    <t xml:space="preserve">@Lady_Jenny and ernie singing was incredible the concert is over now </t>
  </si>
  <si>
    <t>CHapgoodMusicUK</t>
  </si>
  <si>
    <t>@nicolettesweet haha im actually ill! lol thats why i havent  that, and the fact that im a geek. xx</t>
  </si>
  <si>
    <t>thatonejessekid</t>
  </si>
  <si>
    <t xml:space="preserve">k so i wont get the pizza deliverd to the wrong adress this time </t>
  </si>
  <si>
    <t>Grendel_theboy</t>
  </si>
  <si>
    <t xml:space="preserve">Fucking hate not being able to get ahold of people. </t>
  </si>
  <si>
    <t>acrevans</t>
  </si>
  <si>
    <t>don't think i can play tennis tomorrow   i'm not getting ur tweets on my crackberry???</t>
  </si>
  <si>
    <t>Dreamlover22</t>
  </si>
  <si>
    <t xml:space="preserve">@jasminerae_ hey gurlie...ill b home for good monday!!!!! cant wait for the trip...if i can go </t>
  </si>
  <si>
    <t>csaltzman</t>
  </si>
  <si>
    <t xml:space="preserve">Taking my son to the urgent care </t>
  </si>
  <si>
    <t>@Mickystarship ohok  you suck at life then</t>
  </si>
  <si>
    <t>_Desdemona_</t>
  </si>
  <si>
    <t xml:space="preserve">Boo, the caterpillars are eating my garden </t>
  </si>
  <si>
    <t>danceitallaway</t>
  </si>
  <si>
    <t>no bud tonight  it feels so weird.</t>
  </si>
  <si>
    <t>bspg</t>
  </si>
  <si>
    <t>@andytyra I picked bad time for liquid diets.  I had to say no to the cheese fest.   Great weather for it, too!</t>
  </si>
  <si>
    <t>FlorenceDijulio</t>
  </si>
  <si>
    <t xml:space="preserve">crying because im hearing the edwards song, </t>
  </si>
  <si>
    <t>jennnx0</t>
  </si>
  <si>
    <t xml:space="preserve">im scared, i have a red thing on my industrial &amp;amp; idk what is is  im hoping its just irritated from getting my hair done. </t>
  </si>
  <si>
    <t>ahrenba</t>
  </si>
  <si>
    <t xml:space="preserve">@davidrklein I absolutely LOVED the book, but was pretty disappointed at all the great stuff they left out and even completely changed! </t>
  </si>
  <si>
    <t>Dharmalovesyou</t>
  </si>
  <si>
    <t>Ahh first time I've been on in ages. Kayla's gone for the summer  This summer is gonna suck</t>
  </si>
  <si>
    <t xml:space="preserve">im veryy bad </t>
  </si>
  <si>
    <t>thekingmikeg</t>
  </si>
  <si>
    <t xml:space="preserve">@Chinkyeyesz lmfao...that sucks </t>
  </si>
  <si>
    <t>@PhaTrak my bad  I deleted it, we good.</t>
  </si>
  <si>
    <t>corrisse</t>
  </si>
  <si>
    <t xml:space="preserve">spent too long shopping...now i'm stuck in the rain... </t>
  </si>
  <si>
    <t>yamelmendoza89</t>
  </si>
  <si>
    <t>Is so sexually frustrated itsalmost unbearable. It hasn't even been that long.  Omgah</t>
  </si>
  <si>
    <t>qrazyinfo</t>
  </si>
  <si>
    <t>@PhillyGG aww...next time  be careful...they hunt people out there..and watch out for andy reids kids.</t>
  </si>
  <si>
    <t>fairytaletea</t>
  </si>
  <si>
    <t>@kittun: I hate you.  I want MILK.</t>
  </si>
  <si>
    <t>Xandarr2112</t>
  </si>
  <si>
    <t xml:space="preserve">@mohalen I am on battle.net with my iPhone, yes.  Kilzar is without one. </t>
  </si>
  <si>
    <t>RanelleC</t>
  </si>
  <si>
    <t>@erinbatt It's not just you... it does feel emptier  Not a peep...</t>
  </si>
  <si>
    <t>Sheindie</t>
  </si>
  <si>
    <t>hi @jazmoore oh noooooo ... it's been awhile ...forgot  but CONGRATS on passing :p ... just curious ..which class?</t>
  </si>
  <si>
    <t>thekristenchaos</t>
  </si>
  <si>
    <t xml:space="preserve"> killer headache. Today was half good and half bad. Could use some good news.</t>
  </si>
  <si>
    <t>@CydaraElise my bad  I deleted it, we good</t>
  </si>
  <si>
    <t xml:space="preserve">@Ciara_Alissa AND twitter sucks with these word count things. Anywho and I cant get on yahoo...its hasnt been letting me on </t>
  </si>
  <si>
    <t>sjday</t>
  </si>
  <si>
    <t xml:space="preserve">why is Harper's Island not on tonight? </t>
  </si>
  <si>
    <t>mileyinabox</t>
  </si>
  <si>
    <t>I'm so bored  waiting for alissa I guess</t>
  </si>
  <si>
    <t>WormsAreFunny</t>
  </si>
  <si>
    <t xml:space="preserve">@crazicoolgirl I truly mean it...  I wish I could help you see Danny...   </t>
  </si>
  <si>
    <t>mineralicious</t>
  </si>
  <si>
    <t>@busymommaval  I am so sorry  I do not wish anyone to have to follow in those footsteps for sure!</t>
  </si>
  <si>
    <t>chairmanmhow</t>
  </si>
  <si>
    <t>@RufieC massive  how old is he?</t>
  </si>
  <si>
    <t>LeeBarreto</t>
  </si>
  <si>
    <t xml:space="preserve">@GennaGirl Congrats Genna Tony earned it and I am happy for you and him. So sweet! Still sad 4 Matt </t>
  </si>
  <si>
    <t>STLUCIANIDOL91</t>
  </si>
  <si>
    <t xml:space="preserve">Tuesday night, I want to take a bus to Buffalo and vote for Adam and Kris, but I have units to do, so it's not gonna happen </t>
  </si>
  <si>
    <t>chickadie93</t>
  </si>
  <si>
    <t>wow i had 8 people now i have 7...  thats sad... i must be a loser or something whatever</t>
  </si>
  <si>
    <t>fried_madness</t>
  </si>
  <si>
    <t xml:space="preserve">@LittleCoquette  Oh sure, NOW you feel good enough to go out </t>
  </si>
  <si>
    <t>Samanthapena</t>
  </si>
  <si>
    <t xml:space="preserve">Sitting in the living room with an IcyHot Patch on my shoulder... ouch </t>
  </si>
  <si>
    <t>AvielMenter</t>
  </si>
  <si>
    <t xml:space="preserve">twaikus on twitter / posting in five - seven - five / not a new idea </t>
  </si>
  <si>
    <t>Nigel_Derbyfan</t>
  </si>
  <si>
    <t xml:space="preserve">@stephen_rooney: tweeting is good! Ive got man flu </t>
  </si>
  <si>
    <t>hotchips</t>
  </si>
  <si>
    <t xml:space="preserve"> sunburn..hurts!</t>
  </si>
  <si>
    <t>dimabm</t>
  </si>
  <si>
    <t>@kmbuck just hanging out at my house! why was there fireworks? i'm sad that you're gone  and didn't get to see you agaaaiin</t>
  </si>
  <si>
    <t>aznbaby_ann</t>
  </si>
  <si>
    <t xml:space="preserve">stuck doin english project . &amp;gt; </t>
  </si>
  <si>
    <t xml:space="preserve">Gah, holiday nearly over... Sigh. </t>
  </si>
  <si>
    <t xml:space="preserve">I miss you guys. </t>
  </si>
  <si>
    <t>HeathersNotBSC</t>
  </si>
  <si>
    <t xml:space="preserve">@Leetha Yes please! No Ulta here </t>
  </si>
  <si>
    <t>yellominijazz</t>
  </si>
  <si>
    <t xml:space="preserve">@sasha_leigh what the deuce I'm chillin wit u but I'm gonna miss u! 2 weeks </t>
  </si>
  <si>
    <t>dhatbadYeLLobcH</t>
  </si>
  <si>
    <t>@tasitam0219 I've been goood had better days tho  how's ya babygurl n u ckan have him lol he 6mnths n think he 2 POw!</t>
  </si>
  <si>
    <t>now working. need money!! lol ah... i feel like shit...  life is bored ((</t>
  </si>
  <si>
    <t>alvinko</t>
  </si>
  <si>
    <t xml:space="preserve">Kayla ate the fro-yo I asked her to buy for me </t>
  </si>
  <si>
    <t>nilumoin</t>
  </si>
  <si>
    <t xml:space="preserve">I HAVE TO SEARCH FOR A JOB ONCE AGAIN THATS REALLLLLLLLLLLY BAB </t>
  </si>
  <si>
    <t xml:space="preserve">@Jim_T a load of crap! </t>
  </si>
  <si>
    <t>xohikatixo</t>
  </si>
  <si>
    <t xml:space="preserve">in search of a song i heard the other night on 105.5 the beat. this is hopeless.... </t>
  </si>
  <si>
    <t xml:space="preserve">@TickleMeJoey we called you. we left you a pretty long message. your voicemail hung up on us </t>
  </si>
  <si>
    <t xml:space="preserve">bored watching beatle juice. text me </t>
  </si>
  <si>
    <t>w2ymdrama</t>
  </si>
  <si>
    <t xml:space="preserve">I'm thinkin Albertson's has something against Cholula sauce... I can't find any... </t>
  </si>
  <si>
    <t>brookiebabee</t>
  </si>
  <si>
    <t>my finger hurts  I NEED A SPIDERMAN BAND-AID AND FAST!</t>
  </si>
  <si>
    <t>emilyewallace</t>
  </si>
  <si>
    <t xml:space="preserve">my apartment is really sad and empty </t>
  </si>
  <si>
    <t xml:space="preserve">@mamitamala Did a bunch not show up? </t>
  </si>
  <si>
    <t>remembermaine</t>
  </si>
  <si>
    <t xml:space="preserve"> When did Chris Lent get so ugly?</t>
  </si>
  <si>
    <t>ERNIETWICH</t>
  </si>
  <si>
    <t>@LannyReveles NO IT HASNT....  ILL FIGURE IT OUT THO</t>
  </si>
  <si>
    <t>MissDJM</t>
  </si>
  <si>
    <t xml:space="preserve">sitting alone at the new home. I hate moving. I miss my grandma already </t>
  </si>
  <si>
    <t xml:space="preserve">@joeymcintyre where are you? Havent tweeted in ages </t>
  </si>
  <si>
    <t>LillieJoylene</t>
  </si>
  <si>
    <t xml:space="preserve">listening to lonely by ne-yo............... </t>
  </si>
  <si>
    <t>thegreatvain</t>
  </si>
  <si>
    <t>says I woke up late today ...  http://plurk.com/p/u98bb</t>
  </si>
  <si>
    <t xml:space="preserve">@Axis24  WELL , i`M ASKING JUS 15 MIN , i THINK THAT IS NOT MUCH! </t>
  </si>
  <si>
    <t>justinerm</t>
  </si>
  <si>
    <t>Don't feel like waking up at 7 am tomorrow.  I suppose it's time for sleep. Night all. &amp;lt;3</t>
  </si>
  <si>
    <t>JessieRoseD</t>
  </si>
  <si>
    <t xml:space="preserve">hanging out being bored...kinda sick </t>
  </si>
  <si>
    <t>katherinemary13</t>
  </si>
  <si>
    <t>in new york city till tomorrow morning  wish i could stay longer</t>
  </si>
  <si>
    <t>tincueson</t>
  </si>
  <si>
    <t xml:space="preserve">Just left Arclight attempting to watch Star Trek or Angels &amp;amp; Demons, but no seats available </t>
  </si>
  <si>
    <t>Kri_s</t>
  </si>
  <si>
    <t xml:space="preserve">  never tasted a piece of fat on my PF chicken b4...... </t>
  </si>
  <si>
    <t>bid00f</t>
  </si>
  <si>
    <t xml:space="preserve">Just took the car out for 4 hours, I put a good 30 miles on it, feel bad ass? Yeah I do :] DON'T LAUGH AT ME </t>
  </si>
  <si>
    <t>jillzyyyx</t>
  </si>
  <si>
    <t xml:space="preserve">alyssa's grad party was real funn, on my way home to an empty house </t>
  </si>
  <si>
    <t xml:space="preserve">Oh nooo! The organizer has tracked me down and asked me to sing on their 20th anniversary </t>
  </si>
  <si>
    <t>sjohnsonpke121</t>
  </si>
  <si>
    <t xml:space="preserve">I have been told that I tweet too much  </t>
  </si>
  <si>
    <t>Fartsickle</t>
  </si>
  <si>
    <t xml:space="preserve">today has been a smelly fish kinda day </t>
  </si>
  <si>
    <t>MzPretty07</t>
  </si>
  <si>
    <t xml:space="preserve">home ; missin mah baby ! </t>
  </si>
  <si>
    <t>Stealth_Tricia</t>
  </si>
  <si>
    <t xml:space="preserve">@HappynicoleJN oh man that sucks. i remember when i moved. i hated it </t>
  </si>
  <si>
    <t>RayRay2024</t>
  </si>
  <si>
    <t xml:space="preserve">@RowdyQueenie I was supposed to call u after this now u r going to bed </t>
  </si>
  <si>
    <t>lauriemeisel</t>
  </si>
  <si>
    <t xml:space="preserve">@Sterkworks Oh no, not sad at all.  We all enjoy different programming. Keeps the electric co. in biz! Neither are into scifi </t>
  </si>
  <si>
    <t>@TickleMeJoey ohhhh  how are you? good luck in south america!!! Love yaaa</t>
  </si>
  <si>
    <t>KDotgotuwatchN</t>
  </si>
  <si>
    <t xml:space="preserve">@Suga_Cooki3 NOOOOOOOOOOOOOOOOOOOOOOOOOOOOOOOOOOOOOOOOOOOOOOOOOOOOOOOOOO without me? i told u i wanted to watch it.. </t>
  </si>
  <si>
    <t>&amp;quot;Wonderful night&amp;quot; but by myself...  missing my twitches @ameshaye @blazianasian &amp;amp; @missnisey</t>
  </si>
  <si>
    <t>@natalierooney: ive got manflu yet again  its not fair</t>
  </si>
  <si>
    <t>DiorCherie88</t>
  </si>
  <si>
    <t xml:space="preserve">feeling so unloved at the moment </t>
  </si>
  <si>
    <t>sahlschl</t>
  </si>
  <si>
    <t>@GingerCM Unfortunately we don't have a Whole Foods near where I live  I do all my shopping in Sx Falls, SD @ Hy-Vee or specialty stores</t>
  </si>
  <si>
    <t>LoRiAnn187</t>
  </si>
  <si>
    <t>Just had dinner with a few girlfriends..it was fun, but I ate too much  Now I've gotta relax...work at 7AM! Yuck...</t>
  </si>
  <si>
    <t>Fireproof9213</t>
  </si>
  <si>
    <t>At 2 o clock.  I can't watch it either  I so want to.</t>
  </si>
  <si>
    <t>SUPERNOVAROSY</t>
  </si>
  <si>
    <t xml:space="preserve">@JillyJillz omg I feel u! I'm @ da shit hole for another 3 hrs </t>
  </si>
  <si>
    <t>reneetay</t>
  </si>
  <si>
    <t xml:space="preserve">woke up with a fever </t>
  </si>
  <si>
    <t xml:space="preserve">right? @bwlazor i think u agree! u hangin w/ rp tommoro aftr work? i don wana go to doc tomoro! </t>
  </si>
  <si>
    <t>baileybabyyy</t>
  </si>
  <si>
    <t xml:space="preserve">just got home...pretty tired! call don't text cause my phone's messin up again </t>
  </si>
  <si>
    <t>CarlosSaysRAWR</t>
  </si>
  <si>
    <t xml:space="preserve">My phone broken </t>
  </si>
  <si>
    <t>ashleygs87</t>
  </si>
  <si>
    <t>and as our lives change from whatever we will still be friends forever....     last night w my boys. saddest thing ever.</t>
  </si>
  <si>
    <t xml:space="preserve">@spencerpratt i'd love to speak w/ you on the phone.. but i cant get through  im a sad sad woman 2nite </t>
  </si>
  <si>
    <t>Joshyxspicenz</t>
  </si>
  <si>
    <t xml:space="preserve">we have 5 million people in our country.... bored </t>
  </si>
  <si>
    <t>katttryn</t>
  </si>
  <si>
    <t xml:space="preserve">I hate working with this kid so so so so much </t>
  </si>
  <si>
    <t>CaLiFoRNiAxbABy</t>
  </si>
  <si>
    <t>POURING RAIN!  ugh. still bored...talk 2 mee! (: ???</t>
  </si>
  <si>
    <t>kevinbrewer1990</t>
  </si>
  <si>
    <t xml:space="preserve">Well shes texting me, but im still not improtant to her. </t>
  </si>
  <si>
    <t>mscarrie_baby</t>
  </si>
  <si>
    <t xml:space="preserve">was watching one of my favorite classic movies-Big Momma's House but getting ready to finish watching &amp;quot;Farrah's Story&amp;quot; online..pretty sad </t>
  </si>
  <si>
    <t>abrandnewday</t>
  </si>
  <si>
    <t xml:space="preserve">Some teenagers played a prank and dumped maple syrup all over our front door, porch, driveway. It took us over one hour to clean up. </t>
  </si>
  <si>
    <t>nsane8</t>
  </si>
  <si>
    <t xml:space="preserve">@nsane8 any reason to stay online? (via @Icametumbling) ummm... Me???!!! </t>
  </si>
  <si>
    <t>alaskanime</t>
  </si>
  <si>
    <t>@spock_reznor @trent_reznor, I couldn't give much, but I gave my $1  wish the damn economy would let me give more.</t>
  </si>
  <si>
    <t xml:space="preserve">Is lonely and waiting for the bus </t>
  </si>
  <si>
    <t>alevigliotta</t>
  </si>
  <si>
    <t xml:space="preserve">i miss living on by my own </t>
  </si>
  <si>
    <t>ckcoburn</t>
  </si>
  <si>
    <t>Tummy so full, but I still want to eat.  Hate that feeling. Was thanked for speaking up about retarded morning crew. I can has raise now?</t>
  </si>
  <si>
    <t>YBtwon</t>
  </si>
  <si>
    <t xml:space="preserve">Ugh any1 work for a airline I need a discount I miss Cali </t>
  </si>
  <si>
    <t xml:space="preserve">He makes my heart skip a beat. I feel like I'm falling but it sucks because I don't think he is </t>
  </si>
  <si>
    <t xml:space="preserve">I made tea, forgot about it and now it's cold </t>
  </si>
  <si>
    <t xml:space="preserve">why doesn't family channel have &amp;quot;Jonas &amp;quot; yet...?? </t>
  </si>
  <si>
    <t>BoynamedMatt</t>
  </si>
  <si>
    <t xml:space="preserve">@valsartdiary haha, i saw that, i miss the ones at my school </t>
  </si>
  <si>
    <t>JoelisGagafied</t>
  </si>
  <si>
    <t xml:space="preserve">NO DOUBT IS AMAZING BUT I WANT TO GO SEE PARAMORE!!!!! </t>
  </si>
  <si>
    <t xml:space="preserve">@haimtime me too. </t>
  </si>
  <si>
    <t>TaniaBIS</t>
  </si>
  <si>
    <t xml:space="preserve">will skip the veggie pride parade tomorrow...too much to do/pack  </t>
  </si>
  <si>
    <t xml:space="preserve">@MissxMarisa How long have you been there? I didn't watch it. </t>
  </si>
  <si>
    <t>Rimidi</t>
  </si>
  <si>
    <t xml:space="preserve">@ home...missing Rahsaan's show. Going to bed since I can't go anywhere tonight </t>
  </si>
  <si>
    <t>Sampatches</t>
  </si>
  <si>
    <t xml:space="preserve">My arms are really sore from We Cheer! </t>
  </si>
  <si>
    <t>BBRomgwtf</t>
  </si>
  <si>
    <t xml:space="preserve">@felly417 lol yeah i couldnt wait... does that not count </t>
  </si>
  <si>
    <t>daniyaatmawan</t>
  </si>
  <si>
    <t xml:space="preserve">morning everyone! it's time for me to study for exam tomorrow huhu, i guess today is gonna be a boring day </t>
  </si>
  <si>
    <t xml:space="preserve">@ClaudiaCaponi twitterberry's been acting up with showing me pix </t>
  </si>
  <si>
    <t>Naimahkinz</t>
  </si>
  <si>
    <t>@Afro_Barbie WAIT nooooo     i have soo much hw to do i wont be able to come BLAHH!! ...can i blow up a pic of myself n put it n the vid?</t>
  </si>
  <si>
    <t>off to the beach! haha gonna miss this weekend. hopefully something like that will happen again.  )) update soon in the beach if i can</t>
  </si>
  <si>
    <t>Jmanley209</t>
  </si>
  <si>
    <t xml:space="preserve">@Cibaby what's up baby? U finally wanna tweet me </t>
  </si>
  <si>
    <t>ilovemusic24</t>
  </si>
  <si>
    <t>;)) HUNGRY .. &amp;lt;&amp;lt; me  ,. waiting ..my friends are so late . (</t>
  </si>
  <si>
    <t>jaonyourmind</t>
  </si>
  <si>
    <t xml:space="preserve">@CaressLepore I can't concentrate. </t>
  </si>
  <si>
    <t>trreed</t>
  </si>
  <si>
    <t xml:space="preserve">@fancyfembot i haven't even seen it once, yet.............. </t>
  </si>
  <si>
    <t>Nin_juH</t>
  </si>
  <si>
    <t xml:space="preserve">Watching The Burbs with #l3ree. I've been slacking on my tweeting lately </t>
  </si>
  <si>
    <t>nwcncr</t>
  </si>
  <si>
    <t xml:space="preserve">@jennettemccurdy I'm gonna watch TJVP and iCarly on the net as soon as the vids are uploaded, nick doesn't air them here </t>
  </si>
  <si>
    <t>aspire5583wxmi</t>
  </si>
  <si>
    <t xml:space="preserve">@annecurtissmith i lost mine too.. last week. </t>
  </si>
  <si>
    <t>requiemdream</t>
  </si>
  <si>
    <t xml:space="preserve">getting used to Depakote...SUX! Sleeping all day long! </t>
  </si>
  <si>
    <t>LittleDrea1990</t>
  </si>
  <si>
    <t xml:space="preserve">I hate that my best friend is sad as fuuuuuuck </t>
  </si>
  <si>
    <t xml:space="preserve">Smoking then reading a little then going to sleep. In my bed! Going to a party around 12 tomorrow for my sister's conformation. So early. </t>
  </si>
  <si>
    <t xml:space="preserve">@NKAirplay im on ur website, and the widget wont load for me. </t>
  </si>
  <si>
    <t>Hygaard</t>
  </si>
  <si>
    <t>If I see one more of these tonight I'm going to ... I don't even know   http://twitpic.com/5c8qd</t>
  </si>
  <si>
    <t>mojomaywood</t>
  </si>
  <si>
    <t xml:space="preserve">My lungs feel like they are full with sleeping bags. Not in a good way. Not to make anyone feel guilty, just saying. </t>
  </si>
  <si>
    <t xml:space="preserve">Is lost without Greys. My mother doesn't have tivo or the internet. </t>
  </si>
  <si>
    <t>RacerZack</t>
  </si>
  <si>
    <t xml:space="preserve">Sad I'm missing Long Beach Pride </t>
  </si>
  <si>
    <t>WendyBendy</t>
  </si>
  <si>
    <t>i have cried enought tears today to make my eyes burn. and make them bright red        simple plan &amp;quot;worst day ever&amp;quot; ? http://twt.fm/115414</t>
  </si>
  <si>
    <t xml:space="preserve">I'm exhausted I stayed out in the sun too long today, I have a red nose </t>
  </si>
  <si>
    <t>A_SOLO</t>
  </si>
  <si>
    <t xml:space="preserve">my hair is messed up </t>
  </si>
  <si>
    <t>burkleyh15</t>
  </si>
  <si>
    <t>Napping all day I've been sick with a high fever  no fun!!!</t>
  </si>
  <si>
    <t>Terryia</t>
  </si>
  <si>
    <t xml:space="preserve"> leaving for camp in the morning.</t>
  </si>
  <si>
    <t>JillBell</t>
  </si>
  <si>
    <t xml:space="preserve">@virginia605 Juggling two is so hard sometimes! </t>
  </si>
  <si>
    <t>KashANdTattoos</t>
  </si>
  <si>
    <t xml:space="preserve">@AngelicaBeanz baeeee i neeed yuur numberr aqain </t>
  </si>
  <si>
    <t xml:space="preserve">I'm tired, but I gotta get my homework done *Idontwannaidontwannaidontwanna!!!!!!* but I will anyway </t>
  </si>
  <si>
    <t>cmbateman</t>
  </si>
  <si>
    <t xml:space="preserve">still recovering from the grey goose shots with @MK6121 last night! </t>
  </si>
  <si>
    <t>@Mickystarship rofl you're so random. [borat] ye but i wanna go but idk.  not bothered any more.</t>
  </si>
  <si>
    <t xml:space="preserve">@zyber17 Nope, doesn't appear to make any difference if your own Gmail (free) or Accounts (paid). Both fail equally. </t>
  </si>
  <si>
    <t>Jo3fr3sh</t>
  </si>
  <si>
    <t>@TR0se you musta forgot who the king of 2k9 is. . last few times we played I left wit the W and you left wit a frown   &amp;lt;-like so</t>
  </si>
  <si>
    <t>mcookies_actual</t>
  </si>
  <si>
    <t xml:space="preserve">@quotergal I'm very sad that you and @cabri and @NYPinTA won't be there this year. </t>
  </si>
  <si>
    <t>allisondomenica</t>
  </si>
  <si>
    <t xml:space="preserve">watchin movies and relaxin at kristinas townhouse.. tired </t>
  </si>
  <si>
    <t xml:space="preserve">No one's replying to my texts </t>
  </si>
  <si>
    <t>bonerparty</t>
  </si>
  <si>
    <t xml:space="preserve">Missed the screening </t>
  </si>
  <si>
    <t xml:space="preserve">@Kyle4Music So I've read </t>
  </si>
  <si>
    <t xml:space="preserve">God damn it I think I've cought my second wind. I was so hoping to be in bed by now </t>
  </si>
  <si>
    <t>kristin_brooks</t>
  </si>
  <si>
    <t>Watchin tv w Dad- last night home  but very excited for the bean tomorrow!</t>
  </si>
  <si>
    <t>Airelex</t>
  </si>
  <si>
    <t xml:space="preserve">Back in the states. </t>
  </si>
  <si>
    <t xml:space="preserve">So pissed! </t>
  </si>
  <si>
    <t>katelyngracee</t>
  </si>
  <si>
    <t xml:space="preserve">Mad that my brother gets to skip school tomorrow and go to Six Flags with church. Not fair! </t>
  </si>
  <si>
    <t>steviefantastic</t>
  </si>
  <si>
    <t xml:space="preserve">Withdrawal symptoms? why do i feel so sad? grow up steph  </t>
  </si>
  <si>
    <t xml:space="preserve">Trying to figure how to set up an eBay account </t>
  </si>
  <si>
    <t>woley</t>
  </si>
  <si>
    <t xml:space="preserve">I really don't want to settle for a job that doesn't flex my creative muscle but it's looking like that's what it's going to come down to </t>
  </si>
  <si>
    <t xml:space="preserve">@autumnkaine neon genesis evangelion. and i can't find mine, i must have left it in st pete </t>
  </si>
  <si>
    <t>ZombieAlice</t>
  </si>
  <si>
    <t xml:space="preserve">My belly hurts </t>
  </si>
  <si>
    <t xml:space="preserve">too many potato chips </t>
  </si>
  <si>
    <t xml:space="preserve">@Jumpthatvamp  I hate limits </t>
  </si>
  <si>
    <t>oneandonlyry</t>
  </si>
  <si>
    <t xml:space="preserve">Moving is no fun...i threw away a lot of the stuff i own today! And still got lots more to do </t>
  </si>
  <si>
    <t>satalite</t>
  </si>
  <si>
    <t>@chrissinicole No Pics   We are all about pics here. Coffee up and then pics. lol</t>
  </si>
  <si>
    <t>luvdrama5</t>
  </si>
  <si>
    <t xml:space="preserve">Just got home from babysitting. I want kids! </t>
  </si>
  <si>
    <t xml:space="preserve">Hate my life </t>
  </si>
  <si>
    <t>westyx</t>
  </si>
  <si>
    <t xml:space="preserve">Have flu again. I thought getting fit was supposed to stop this from happening </t>
  </si>
  <si>
    <t>parahsarris</t>
  </si>
  <si>
    <t xml:space="preserve">@k_knoy never tweets me. </t>
  </si>
  <si>
    <t>onejan84</t>
  </si>
  <si>
    <t xml:space="preserve">@mariaandros I'd help, but I can't read the menu. Too blurry. </t>
  </si>
  <si>
    <t>I think I have ran outta music to play lmao  ...cant go to any STL clubx because I wanna live past tonight ugh I wish I was in SOMEWHERE !</t>
  </si>
  <si>
    <t>chocoboy1der</t>
  </si>
  <si>
    <t xml:space="preserve">@angelayee pretty girls shouldn't Twittering alone. I would have brought your fav candies! </t>
  </si>
  <si>
    <t>txtemnow</t>
  </si>
  <si>
    <t>i miss you  te extrano much amor</t>
  </si>
  <si>
    <t>Belinibaby</t>
  </si>
  <si>
    <t xml:space="preserve">N-e 1 speaks french here? I feel so outta place </t>
  </si>
  <si>
    <t>The_Best_Biish</t>
  </si>
  <si>
    <t xml:space="preserve">has a tummyache. </t>
  </si>
  <si>
    <t xml:space="preserve">@corvida - hey chica! Why can't I get to shegeeks.net? Getting a weird &amp;quot;account suspended&amp;quot; notice from your host! </t>
  </si>
  <si>
    <t>chrasity</t>
  </si>
  <si>
    <t>I lose followers like I lose hair  Oh yeah, there's a guy outside my house playing orange tennis ^^</t>
  </si>
  <si>
    <t xml:space="preserve">Why do i sign up for doubles at work? When the day comes around i regret my decision. </t>
  </si>
  <si>
    <t>52784indahouse</t>
  </si>
  <si>
    <t xml:space="preserve">@jervae I agree with you on the soulja boy comment. But that's where the music is headed. I feel sorry for the kids who listen to this? </t>
  </si>
  <si>
    <t>MikeConnelly</t>
  </si>
  <si>
    <t xml:space="preserve">@jercgirl Stop making me feel bad!! I gotta work tomorrow </t>
  </si>
  <si>
    <t>honeydo23</t>
  </si>
  <si>
    <t xml:space="preserve">got my first driving lesson in 3 minutes. im SO nervous! </t>
  </si>
  <si>
    <t>sarahskourup</t>
  </si>
  <si>
    <t xml:space="preserve">Is a Saturday night lame-o! </t>
  </si>
  <si>
    <t>kuliaikanuu</t>
  </si>
  <si>
    <t xml:space="preserve">date last night to see angels and demons...  very different from the book but still not bad... and i didn't have to spend a dime </t>
  </si>
  <si>
    <t>DeathsShadow77</t>
  </si>
  <si>
    <t xml:space="preserve">eee is dead </t>
  </si>
  <si>
    <t>itsAndyD4real</t>
  </si>
  <si>
    <t xml:space="preserve">Drinking myself to sleep..baby I miss you </t>
  </si>
  <si>
    <t>ely_v</t>
  </si>
  <si>
    <t>Still sneezy and sniffly  Making it a movie night...</t>
  </si>
  <si>
    <t>Heather_Hans</t>
  </si>
  <si>
    <t>in so much pain..got into a car accident yesterday afternoon  my poor car is done</t>
  </si>
  <si>
    <t>Wow over 24 hours since @donniewahlberg tweeted  guess having too much fun</t>
  </si>
  <si>
    <t>Likesisters</t>
  </si>
  <si>
    <t xml:space="preserve">@jonasbrothers http://twitpic.com/58grb - Kevin! where are you? you aren't in the photo </t>
  </si>
  <si>
    <t>Aaminah87</t>
  </si>
  <si>
    <t>Sigh. 72 min again. Gotta wait an hour  halfway through episode 5!!!</t>
  </si>
  <si>
    <t>@carrielinn83  i don't see it! HATE my internet connection.</t>
  </si>
  <si>
    <t>@natmedi12 :  That sucks. I haven't seen you in a too long while</t>
  </si>
  <si>
    <t>toaDIEyoung</t>
  </si>
  <si>
    <t>@Gettekidd  i meant details about the coin thou...poor mary</t>
  </si>
  <si>
    <t>denifowler</t>
  </si>
  <si>
    <t>Up holding Rae. She just threw up all over me &amp;amp; has an underarm fever of 103.8!  Please pray for my sweet girl!</t>
  </si>
  <si>
    <t>jigglebee03</t>
  </si>
  <si>
    <t xml:space="preserve">@Molemurda86 Yes I am sooo excited. This week won't go by fast enough.. I miss my Partner in Crime </t>
  </si>
  <si>
    <t>yourgirlsam</t>
  </si>
  <si>
    <t xml:space="preserve">Um so how is it that I am roaming my house trying to find a place to sleep... Like 4 bedrooms-taken, 3 couches-taken, 2 floor spots-taken </t>
  </si>
  <si>
    <t>TaraCandelaria</t>
  </si>
  <si>
    <t xml:space="preserve">Just finished worship practice.  Got a big tribal meeting tomorrow, not happy about that </t>
  </si>
  <si>
    <t xml:space="preserve">@katy0819 that my phone sucks and I can't get it to call you </t>
  </si>
  <si>
    <t xml:space="preserve">@woman1zer haha noooooo! I need to make sure that I DON'T have it for the beach! I put up with that last year. </t>
  </si>
  <si>
    <t>jennerator72</t>
  </si>
  <si>
    <t>@jaywolf88 yea yea yea rub it in our faces....   Looks tasty!!!</t>
  </si>
  <si>
    <t>MissKristaAnne</t>
  </si>
  <si>
    <t xml:space="preserve">i have a bloody nose </t>
  </si>
  <si>
    <t>KeishaNicole</t>
  </si>
  <si>
    <t xml:space="preserve">agiht list closed. Got the folks that dm me there info. If u didnt sorry </t>
  </si>
  <si>
    <t>@Jkeller003 omg sad   how did you manage that?</t>
  </si>
  <si>
    <t>scottwysong</t>
  </si>
  <si>
    <t>I guess it's one step forward (Obama elected), two steps back (majority of Americans now anti-choice)      http://tinyurl.com/ozw49h</t>
  </si>
  <si>
    <t>i miss you      te extrano mucho</t>
  </si>
  <si>
    <t>imaaee</t>
  </si>
  <si>
    <t xml:space="preserve">Menunggu dicabut gigi, and i know it's gonna be very hurt </t>
  </si>
  <si>
    <t xml:space="preserve">@cristayyy I wanna see it too! I misss youuuu boooo </t>
  </si>
  <si>
    <t>megan_ambers</t>
  </si>
  <si>
    <t xml:space="preserve">@rashay22 i know girlie..i know.. </t>
  </si>
  <si>
    <t>GuttaButta</t>
  </si>
  <si>
    <t>Awwwwwww  I love them! Tell them Im coming to see them soon! @Shaniceonline</t>
  </si>
  <si>
    <t xml:space="preserve">is nursin a horrible migraine...like i just downed 2 pills and its not goin...being in the middle is no longer fun...wait it never was... </t>
  </si>
  <si>
    <t>KathieLB</t>
  </si>
  <si>
    <t>@ShellyKramer but the question was can we be bought? Right? More than just buying followers.  double blech.</t>
  </si>
  <si>
    <t>thisbebecca</t>
  </si>
  <si>
    <t>Whatt theee fuckk. How did my chest get this bonyy?   http://twitpic.com/5c949</t>
  </si>
  <si>
    <t>etrez</t>
  </si>
  <si>
    <t xml:space="preserve">@mincy3 Booooo at you reading twilight!!! What happened to my Mincy that use to hit the clubs with and shut ish down </t>
  </si>
  <si>
    <t xml:space="preserve">@megamiashe If it doesn't smell terrible, then you're automatically better than Charlie's room. It's a biohazard in his, I swear. </t>
  </si>
  <si>
    <t>michellelaybolt</t>
  </si>
  <si>
    <t>BookwormDragon</t>
  </si>
  <si>
    <t xml:space="preserve">Sometimes, in small fandoms, you are forced to read crap. </t>
  </si>
  <si>
    <t>Here it is... my 3000th update. &amp;amp; I wanted it to be special  Well, maybe next time -)</t>
  </si>
  <si>
    <t xml:space="preserve">@KellyOlexa NO! you can't go </t>
  </si>
  <si>
    <t>katiiiie</t>
  </si>
  <si>
    <t xml:space="preserve">http://twitpic.com/5c9bt - i miss them </t>
  </si>
  <si>
    <t>candiwax</t>
  </si>
  <si>
    <t>@urbanettex2  that sucks, and sounds strangely familiar...I hate brothers sometimes, they make us look bad &amp;gt;</t>
  </si>
  <si>
    <t>sk8er82</t>
  </si>
  <si>
    <t xml:space="preserve">It's raining tonight </t>
  </si>
  <si>
    <t>kcarideo</t>
  </si>
  <si>
    <t xml:space="preserve">@Becky_Middleton They didn't give us any cake </t>
  </si>
  <si>
    <t xml:space="preserve">i just realized that joseph called me back during me jessicas and julias message. i feel like i fail </t>
  </si>
  <si>
    <t>habber</t>
  </si>
  <si>
    <t xml:space="preserve">@massdistraction I know... I was outside all day and got a bit over chilled, so I'm inside for the evening. No Skoal Kodiak for me. </t>
  </si>
  <si>
    <t>neonwonderland</t>
  </si>
  <si>
    <t>@NikkiPike on TV??  Ahhh you're so lucky. I don't think they'll ever play it on tv here.   Is it even more beautiful all big &amp;amp; clear?</t>
  </si>
  <si>
    <t>magicswebpage</t>
  </si>
  <si>
    <t xml:space="preserve">Just got a tweet saying stop talking to them... Odd i was not talking to them </t>
  </si>
  <si>
    <t>moncheriamor</t>
  </si>
  <si>
    <t xml:space="preserve">tiering day today. worked from 8 till 530, came home and chilled out. hope i get to talk to my papasito tonight.. i miss him so much </t>
  </si>
  <si>
    <t>owenac8</t>
  </si>
  <si>
    <t xml:space="preserve">gym tomorrow...uh oh....back to reality </t>
  </si>
  <si>
    <t>punzo19</t>
  </si>
  <si>
    <t xml:space="preserve">@tontonn hey cool dawg. IM ON TWITTER. no more votes to lose </t>
  </si>
  <si>
    <t>smashley29</t>
  </si>
  <si>
    <t xml:space="preserve">@joshawesome: I would but about to sleep </t>
  </si>
  <si>
    <t>ZeeBR</t>
  </si>
  <si>
    <t xml:space="preserve">Ok i'm bored... Wat shall i do? Rly wish i can drive </t>
  </si>
  <si>
    <t>tony6050</t>
  </si>
  <si>
    <t xml:space="preserve">Now is NOT the time to get sick </t>
  </si>
  <si>
    <t>TheSundry</t>
  </si>
  <si>
    <t xml:space="preserve">Couldn't make a single extra Urza's Saga common set.  No Priest of Titania cards left </t>
  </si>
  <si>
    <t>sallyrazz</t>
  </si>
  <si>
    <t xml:space="preserve">On the roof-- goodbye Marjorie in NYC! Caitlyn is leaving me </t>
  </si>
  <si>
    <t>FernandaNYC</t>
  </si>
  <si>
    <t xml:space="preserve">Have to quit the movie business. All I do on set is eat eat eat... </t>
  </si>
  <si>
    <t xml:space="preserve">@Tertia The flu has attacked me!!!!! AND the kids woke up at 5 - so very sorry for myself cos I am MID exams so cant stay in bed </t>
  </si>
  <si>
    <t>djmoe713</t>
  </si>
  <si>
    <t>@FunkeyFlashBack yeaaah  its not lookin 2 good 4 me lol.. Not a superstar like u to get footaction deals</t>
  </si>
  <si>
    <t>damontucker</t>
  </si>
  <si>
    <t>@LeslieLang My son needs 4 more inches to ride many rides   but pretty sure were heading off in July.</t>
  </si>
  <si>
    <t>Hennybb</t>
  </si>
  <si>
    <t xml:space="preserve">Saturday night gsn, only one more week of it </t>
  </si>
  <si>
    <t>chet</t>
  </si>
  <si>
    <t xml:space="preserve">@jimsheafer nice! i look forward to it. i have to admit, i havent checked it in a while </t>
  </si>
  <si>
    <t>AmysFinerThings</t>
  </si>
  <si>
    <t xml:space="preserve">@CommnSenseMoney We tried to get that at RedBox today.  Wasn't there.  </t>
  </si>
  <si>
    <t>ailsanadya</t>
  </si>
  <si>
    <t xml:space="preserve">@audriaz omg i miss u too, gurllll </t>
  </si>
  <si>
    <t xml:space="preserve">Cant be doing with this man flu, really cant </t>
  </si>
  <si>
    <t>hospice4animals</t>
  </si>
  <si>
    <t xml:space="preserve">#3turnoffwords what say you (via @Samthepoodle) &amp;quot;Put to sleep&amp;quot; </t>
  </si>
  <si>
    <t>SiaLikeWhoa</t>
  </si>
  <si>
    <t xml:space="preserve">Awww... I talked to Ronnie.  he's in NC.  I miss him!  </t>
  </si>
  <si>
    <t>gawbler</t>
  </si>
  <si>
    <t>says his Mac OS is suddenly making Windows-like sounds and he has no idea where it's coming from.  (LOL)... http://plurk.com/p/u9ax6</t>
  </si>
  <si>
    <t>hiSheryl</t>
  </si>
  <si>
    <t xml:space="preserve">Aimin with Mark O budd ! where's Sherlaine ?! </t>
  </si>
  <si>
    <t>@prkid lolz iknooo fuq queens its fuckinv foggy as fuq it fxd up my pelos  soo i went home</t>
  </si>
  <si>
    <t>Zillah1066</t>
  </si>
  <si>
    <t xml:space="preserve">Hanging out with liz george and amy.  i love having friends back in town. Even though george is leaving again tomorrow. </t>
  </si>
  <si>
    <t>AmieEli</t>
  </si>
  <si>
    <t xml:space="preserve">everyones at the elton john concert but me </t>
  </si>
  <si>
    <t xml:space="preserve">@ohindiegirl what! poor thing </t>
  </si>
  <si>
    <t xml:space="preserve">another boring week end and no one to sped it with life sucks </t>
  </si>
  <si>
    <t>sherrisue</t>
  </si>
  <si>
    <t xml:space="preserve">We finally picked a hotel. The stinkiest non-smoking room in Phoenix. </t>
  </si>
  <si>
    <t>viviantwilight</t>
  </si>
  <si>
    <t>@twistedheart ohmygosh , i finished ROS . awww . it's like over  JANIIIII ! &amp;lt;3</t>
  </si>
  <si>
    <t>xxmandersxx</t>
  </si>
  <si>
    <t xml:space="preserve">@mellymooxox lol no unfortunately I don't I couldn't even find it </t>
  </si>
  <si>
    <t>ice_monster</t>
  </si>
  <si>
    <t xml:space="preserve">@catheedf i was thinking of doing geo there but auck have a degree in tourism and travel. chch doesn't </t>
  </si>
  <si>
    <t>Shawnsil89</t>
  </si>
  <si>
    <t xml:space="preserve">BLAHHH so Cedar Point opening day was a COMPLETE BUST!! weather was TERRIBLE!!!! </t>
  </si>
  <si>
    <t>evanstruth</t>
  </si>
  <si>
    <t xml:space="preserve">@nealopp It was closed... </t>
  </si>
  <si>
    <t>vagrant_rose</t>
  </si>
  <si>
    <t xml:space="preserve">Worst part about getting a tan is glaringly white boobs. Can't use local nudist beach to rectify, as crocodile was found there last week </t>
  </si>
  <si>
    <t>dianeybasey</t>
  </si>
  <si>
    <t xml:space="preserve">@Gingertomtomz Haha Yahh LV was funnn, mother's day night tho I had to stay in the room and be the baby sitter </t>
  </si>
  <si>
    <t>buggirl1964</t>
  </si>
  <si>
    <t xml:space="preserve">How can one day be so bad ! So many crabby people so many STUPIDE kids ! Omg i wanna cry and yell !  </t>
  </si>
  <si>
    <t>ddifede</t>
  </si>
  <si>
    <t xml:space="preserve">Also a day I don't want to end because I'm not at all thrilled about working tomorrow. </t>
  </si>
  <si>
    <t>LittleCoquette</t>
  </si>
  <si>
    <t>@fried_madness Its right next to Gonzaga.  i went right after I paid my freaking tuition bill. I'm broke yet again.</t>
  </si>
  <si>
    <t>KimiYuki</t>
  </si>
  <si>
    <t>@jabop I'd LOVE to go ride but i just got off work and have finals up the butt  enjoy the weather for me!</t>
  </si>
  <si>
    <t>@Kristen14 is packing for august. Ugh why? I dont want you to leave me.  this summer will be the sadest summer of my life! Ugh</t>
  </si>
  <si>
    <t>Markadamchong</t>
  </si>
  <si>
    <t xml:space="preserve">8:33 wish I was with my puppy. </t>
  </si>
  <si>
    <t xml:space="preserve">Got an iPhone today... not sure what to do with the iTouch now. </t>
  </si>
  <si>
    <t>enamorar</t>
  </si>
  <si>
    <t xml:space="preserve">the bf has a family dinner without me </t>
  </si>
  <si>
    <t>paap90</t>
  </si>
  <si>
    <t xml:space="preserve">Today it's not my day! </t>
  </si>
  <si>
    <t>kittiegoesrawr</t>
  </si>
  <si>
    <t xml:space="preserve">wow. tattoo pain. and i feel like crap. </t>
  </si>
  <si>
    <t>demondollmaker</t>
  </si>
  <si>
    <t xml:space="preserve">No art for a couple of days if not a week do to old hockey injury (back) I am out for the count till the pain subside </t>
  </si>
  <si>
    <t>ScooterG</t>
  </si>
  <si>
    <t xml:space="preserve">@NutTheSquirrel I tried this at Target with condoms and got kicked out </t>
  </si>
  <si>
    <t>@junglgrl amazon (it's no sugar added too) the ovaltine one adds sugar  link in the recipe.</t>
  </si>
  <si>
    <t>cindysjourney</t>
  </si>
  <si>
    <t xml:space="preserve">I'm half way thru my packing for hawaii. missing all my bali stuff I left in jkt. </t>
  </si>
  <si>
    <t xml:space="preserve">@ptfoxx lol! unfortunately im already at work </t>
  </si>
  <si>
    <t xml:space="preserve">@Certifiediva but i didn't know what happened. We've been looking for you too. lol I was like i know rissa didn't get ghost on me.. </t>
  </si>
  <si>
    <t xml:space="preserve">@SavingSense that's what happened w/me and french lol! It was scary. My poor french teacher said I drove her nuts. </t>
  </si>
  <si>
    <t xml:space="preserve">still miss pushing daisies though </t>
  </si>
  <si>
    <t>i have an ulcer in my mouth  it is annoying me greatly</t>
  </si>
  <si>
    <t xml:space="preserve">I'm in Glasgow. It's cold </t>
  </si>
  <si>
    <t>himynameismarty</t>
  </si>
  <si>
    <t xml:space="preserve">It is now 4.37 I'm still awake </t>
  </si>
  <si>
    <t>andiesmama</t>
  </si>
  <si>
    <t xml:space="preserve">daughter spent the night with in-laws. Pick her up tonight &amp;amp; she has a raging cold. Just now got her back to sleep. </t>
  </si>
  <si>
    <t>kimber129</t>
  </si>
  <si>
    <t xml:space="preserve">My husband always leaves on the weekends </t>
  </si>
  <si>
    <t>IndieRockBoy</t>
  </si>
  <si>
    <t xml:space="preserve">Is watching troy play home.... I'm so bored </t>
  </si>
  <si>
    <t xml:space="preserve">@JonActs I know </t>
  </si>
  <si>
    <t>_Casandra_</t>
  </si>
  <si>
    <t xml:space="preserve">Wtf I just ran a red light cos I can't stop zoning out and focus </t>
  </si>
  <si>
    <t>miszfabulousbby</t>
  </si>
  <si>
    <t xml:space="preserve">to be honest i don't think i can do that anymore so i have to end it </t>
  </si>
  <si>
    <t>xtianinportland</t>
  </si>
  <si>
    <t>@xoxstarchild haha  bah, i cancelled my 24 membership.</t>
  </si>
  <si>
    <t>rashay22</t>
  </si>
  <si>
    <t xml:space="preserve">@megan_ambers wat? damn girl </t>
  </si>
  <si>
    <t>unique8295</t>
  </si>
  <si>
    <t xml:space="preserve">is watching American dreams such a good show why did they have to cancel it </t>
  </si>
  <si>
    <t>msSmileyML</t>
  </si>
  <si>
    <t xml:space="preserve">watching jaws revenge. boring a.f! eating ramen and drinking sprite . . should b partying . . *grounded* </t>
  </si>
  <si>
    <t>Braxtor</t>
  </si>
  <si>
    <t xml:space="preserve">tokyo! is @ tower this weekend! to bad little ashes isnt opening in slc...or ever </t>
  </si>
  <si>
    <t>meganhernandez</t>
  </si>
  <si>
    <t xml:space="preserve">wishing I had access to my complete shoe wardrobe </t>
  </si>
  <si>
    <t>etoilenico</t>
  </si>
  <si>
    <t xml:space="preserve">So tired long day at work...going to bed to then wake up and do it again tomorrow </t>
  </si>
  <si>
    <t>MzAimers</t>
  </si>
  <si>
    <t xml:space="preserve">Tired and hungry...no food in the house and all the fast food places are closed. </t>
  </si>
  <si>
    <t>stripedsockslol</t>
  </si>
  <si>
    <t xml:space="preserve">Dying from boredom. Seriously.  There's nobody to text! </t>
  </si>
  <si>
    <t>grant</t>
  </si>
  <si>
    <t>@darylcognito Haymarket got closed down. The building owner wanted to upscale the building, but since the crash itï¿½s going to waste  #yyc</t>
  </si>
  <si>
    <t xml:space="preserve">@jaresty I am lost. Please help me find a good home. </t>
  </si>
  <si>
    <t>sohant</t>
  </si>
  <si>
    <t xml:space="preserve">Got kicked out of the hilton earlier - noise complaints </t>
  </si>
  <si>
    <t xml:space="preserve">@SimplyStar Ohh sure, taunt me with your Eastern Time Zone! </t>
  </si>
  <si>
    <t>uheartdanny</t>
  </si>
  <si>
    <t xml:space="preserve">Condensation from drink and cell phone = No bueno  Old phone battery has basically no charge = No bueno tweets on the way home </t>
  </si>
  <si>
    <t>mellymooxox</t>
  </si>
  <si>
    <t xml:space="preserve">@xxmandersxx me neither thats the reason why i was asking you </t>
  </si>
  <si>
    <t>ZombiesAreBad</t>
  </si>
  <si>
    <t>I have to wonder if global warming is destroying the Gummi Bears' habitat.  That would be sad.  http://myloc.me/1112</t>
  </si>
  <si>
    <t xml:space="preserve">Im getting used to disappointment </t>
  </si>
  <si>
    <t>HollyDurst</t>
  </si>
  <si>
    <t xml:space="preserve">Sure wish my facebook wasn't suspended </t>
  </si>
  <si>
    <t>xcLusivO</t>
  </si>
  <si>
    <t>asks panu mag-change nan font face xa ep.es ?  http://plurk.com/p/u9bux</t>
  </si>
  <si>
    <t>Viqivvh</t>
  </si>
  <si>
    <t xml:space="preserve">oh gosh im so could </t>
  </si>
  <si>
    <t>BMFarrell</t>
  </si>
  <si>
    <t xml:space="preserve">At the apartment....alone....again </t>
  </si>
  <si>
    <t>Shaniscool</t>
  </si>
  <si>
    <t>Watching SNL!!! I'm sad it's the season finale    Bill Hader and Andy Samberg are the shizzzz. Plus, Will Farrel and Green Day, Cha Ching!</t>
  </si>
  <si>
    <t>SAFiesta</t>
  </si>
  <si>
    <t>did great at the performance at san antonio. Its raining and we might not in to fiesta texas.  http://tinyurl... http://tinyurl.com/rc3xzc</t>
  </si>
  <si>
    <t>AmyyyT</t>
  </si>
  <si>
    <t xml:space="preserve">My legs are hurting. </t>
  </si>
  <si>
    <t>celuzza</t>
  </si>
  <si>
    <t>At sequoia waiting for my friends to get here  glad I'm an independent woman!!</t>
  </si>
  <si>
    <t>nightwriterowl</t>
  </si>
  <si>
    <t xml:space="preserve">I hate PE grading.  It should not be this hard to get an A </t>
  </si>
  <si>
    <t>@Missmc805 I think I saw them.  but I don't remember now.    Feel free to resend.  I can't get enough of Danny!</t>
  </si>
  <si>
    <t>seanpile</t>
  </si>
  <si>
    <t xml:space="preserve">DVD won't eject from my Macbook Pro </t>
  </si>
  <si>
    <t>Bdancin84</t>
  </si>
  <si>
    <t xml:space="preserve">Stuck on the fuckin 60 I just wanna get home </t>
  </si>
  <si>
    <t>RiotRockstar</t>
  </si>
  <si>
    <t xml:space="preserve">joNAS!!!,....I MISSED IT..AND IT WAS TH PIZZA GIRL ONE!!! </t>
  </si>
  <si>
    <t>cycle_pro</t>
  </si>
  <si>
    <t>first long-ish bike ride in a long time...now understand why a man would wear bike shorts  #cycling #biking http://ow.ly/7lR8</t>
  </si>
  <si>
    <t>bike_parts</t>
  </si>
  <si>
    <t>first long-ish bike ride in a long time...now understand why a man would wear bike shorts  #cycling #biking http://ow.ly/7lR9</t>
  </si>
  <si>
    <t>Sitting at this lame lame lame lame party.  Britlee &amp;lt;3</t>
  </si>
  <si>
    <t>BrandonDaBalla</t>
  </si>
  <si>
    <t xml:space="preserve">Where is @VikkSyn at? I havent really talked to her all day. </t>
  </si>
  <si>
    <t>ArianeScotta</t>
  </si>
  <si>
    <t xml:space="preserve">And I'll get bored with you and feel trapped because that's what happens with me. - Nï¿½o canso dessa frase </t>
  </si>
  <si>
    <t xml:space="preserve">@TheOtherTyler I take it the boy died? </t>
  </si>
  <si>
    <t>absalomedia</t>
  </si>
  <si>
    <t xml:space="preserve">There's a major hole when you can use #PeopleBrowsr to build campaigns without any account details. Campaign mode no different to Twoogle </t>
  </si>
  <si>
    <t xml:space="preserve">waiting for the bus,got no sleep last night today is going to suck </t>
  </si>
  <si>
    <t>samani626</t>
  </si>
  <si>
    <t xml:space="preserve">cobb salad....yummy i guess i really wanted spinach and bacon salad. </t>
  </si>
  <si>
    <t>babycait_10</t>
  </si>
  <si>
    <t>is i wish you'd come home from mississippi  i can't stand this any longer i miss you to much and everything feels different.</t>
  </si>
  <si>
    <t xml:space="preserve">fuck saturday night traffic on the bay bridge.. </t>
  </si>
  <si>
    <t>neishia01</t>
  </si>
  <si>
    <t xml:space="preserve">@LilFlip713 why u didn't ask me to be ur date to the prom? </t>
  </si>
  <si>
    <t>Thea_Smith</t>
  </si>
  <si>
    <t xml:space="preserve">http://twitpic.com/5c9ut - Big hole in the ground...oh dear </t>
  </si>
  <si>
    <t>kerriehartnett</t>
  </si>
  <si>
    <t>hope alex is okayyy  taylors probably freaking out</t>
  </si>
  <si>
    <t>ed_palacios</t>
  </si>
  <si>
    <t xml:space="preserve">@randallhaws Thanks Randall!  I tried it and made my own animated pic!  Like you said, too bad twitter doesn't support them anymore </t>
  </si>
  <si>
    <t>nikkirazavi</t>
  </si>
  <si>
    <t xml:space="preserve">@KehoeFromReno dude, u dont tweet back or answer your phone. makes me wanna cry. so sad </t>
  </si>
  <si>
    <t>ANDi2EW</t>
  </si>
  <si>
    <t xml:space="preserve">Six Flags was so much fun yesterday, despite the warm weather. Omg @ Silvera losing her keys there </t>
  </si>
  <si>
    <t>anthraxmoh</t>
  </si>
  <si>
    <t xml:space="preserve">@teddy360 Hey did you send an email with the assigment for Java 2? I didn't get anything </t>
  </si>
  <si>
    <t xml:space="preserve">1 of the most frustrating things about a cold has to be waking up in the night because of a dry mouth brought on by breathing through it </t>
  </si>
  <si>
    <t>forsythfelony</t>
  </si>
  <si>
    <t xml:space="preserve">A toasted chicken and cheese sandwhich. But we were running out of cheese so there isn't a lot of cheese on it... </t>
  </si>
  <si>
    <t>Acid_Annie</t>
  </si>
  <si>
    <t xml:space="preserve">*is hoping this swine flu does not arrive here* I cannot be dealing with infectious people in my ED! I know I'll get it! Lucky that way </t>
  </si>
  <si>
    <t>brycefury</t>
  </si>
  <si>
    <t xml:space="preserve">@bobfury I'm having fun tho </t>
  </si>
  <si>
    <t>Ms_GUDGUD</t>
  </si>
  <si>
    <t>I HATE WHEN PEOPLE FAKE ON U @ THIE LAST MIN OR MAKE U NOT EVEN WANT 2 GO OUT WIT THEM  SUCK CITY ALL DRESSED UP AN NO 1 2 GO OUT WIT</t>
  </si>
  <si>
    <t>TLaRockNY</t>
  </si>
  <si>
    <t xml:space="preserve">forgot to twitter today. damn i'm bad at this </t>
  </si>
  <si>
    <t>micmarfru</t>
  </si>
  <si>
    <t>@Violinrcks07 beach? without me?    I'm sad. haha. Cary is so boringgggg.</t>
  </si>
  <si>
    <t>thenathanbaker</t>
  </si>
  <si>
    <t xml:space="preserve">Wow slow night on twitter.. lol I need a life </t>
  </si>
  <si>
    <t>anima_bella09</t>
  </si>
  <si>
    <t>I would give my right eye for someone to talk to right now.  fml.</t>
  </si>
  <si>
    <t xml:space="preserve">hola ppl, the kids went home </t>
  </si>
  <si>
    <t>melissa523</t>
  </si>
  <si>
    <t>p.s. to the mike weatherly blog, he better not be leaving the show! I really like DiNozzo!  Next tues. is gonna be crazy!</t>
  </si>
  <si>
    <t xml:space="preserve">back from a loooong day... </t>
  </si>
  <si>
    <t xml:space="preserve">Has a hole in my fairly new socks. Feeling my toe poking thru it </t>
  </si>
  <si>
    <t>Yeah than I put my stuff in my car and he ran out  if only I wonder wat bailey would have done</t>
  </si>
  <si>
    <t>bluheaven22</t>
  </si>
  <si>
    <t xml:space="preserve">Watching season 1 of true blood ... Wandering why i'm still Sicky </t>
  </si>
  <si>
    <t>c_Ward</t>
  </si>
  <si>
    <t xml:space="preserve">so needed the run, mood would have been dramatically different tonight </t>
  </si>
  <si>
    <t>ashMula</t>
  </si>
  <si>
    <t xml:space="preserve">@chasssss yes! ugh @atlaf1 is abusive </t>
  </si>
  <si>
    <t>barrister2010</t>
  </si>
  <si>
    <t xml:space="preserve">getting teary at my farewell dinner.  mom: I know you're fearless but everytime you're about to do something stupid, think of us.  awww </t>
  </si>
  <si>
    <t xml:space="preserve">When I say I'm outside I really mean I'm out here </t>
  </si>
  <si>
    <t>spunkypunkgurl</t>
  </si>
  <si>
    <t xml:space="preserve">yahh i went swimming...and got the white part of my florida farmer's tan all sunburnt...it hurts sooo bad!! </t>
  </si>
  <si>
    <t xml:space="preserve">@iModel_ Lestat... From the Anne Rice books and Queen of the Damned w/ Aaliyah R.I.P. </t>
  </si>
  <si>
    <t xml:space="preserve">@_agressiva23 na stayin in its raining me no like rain </t>
  </si>
  <si>
    <t>@steffaneelove aww that's too bad  but YAY! really?! that's awesome maybe you can find her and reconnect D</t>
  </si>
  <si>
    <t>sdefriese</t>
  </si>
  <si>
    <t xml:space="preserve">@JMonroe I have not. Actually went to move the jeep and the battery is dead.. Sad face </t>
  </si>
  <si>
    <t xml:space="preserve">I've been abandoned with nothing to eat. </t>
  </si>
  <si>
    <t>Abbarrella</t>
  </si>
  <si>
    <t xml:space="preserve">just at a muffin, a coffee cake muffin my grandma made, it was good. Now taking some Nyquil and staying in on this saturday night </t>
  </si>
  <si>
    <t>Artsoldier1</t>
  </si>
  <si>
    <t>Unfortunately we are seeing Star Trek after all  However we did grab some Flying Pizza and are on our way home to enjoy it!</t>
  </si>
  <si>
    <t xml:space="preserve">Ahhh weird cold Melbourne weather </t>
  </si>
  <si>
    <t xml:space="preserve">SOME NICE MATT ASS SHOTS! OH NO 2 MORE SONGS LEFT </t>
  </si>
  <si>
    <t>cristinaislove</t>
  </si>
  <si>
    <t xml:space="preserve">@maeband: i wish you were back at chain </t>
  </si>
  <si>
    <t>malandrix</t>
  </si>
  <si>
    <t xml:space="preserve">Tomorrow is my last day in Caracas, I'm leaving on monday... </t>
  </si>
  <si>
    <t>jleefosho</t>
  </si>
  <si>
    <t>@benzzz07 i had a fun size bag of popcorn last night  and still no Chili's...</t>
  </si>
  <si>
    <t>nickharger</t>
  </si>
  <si>
    <t xml:space="preserve">@nbh1987 I think I'm gonna be the last to see that movie </t>
  </si>
  <si>
    <t>Robbysh</t>
  </si>
  <si>
    <t>dudeitsben</t>
  </si>
  <si>
    <t>@SandyyyLove Awww.  Hopefully soon someone will tweet you! I like freaked when I saw Tila tweeted to me!</t>
  </si>
  <si>
    <t>@kaz2251 they had someone dressed up like her, talking deep voice, and promoting HM and a fake charity  Poor taste.</t>
  </si>
  <si>
    <t>seamaiden399</t>
  </si>
  <si>
    <t xml:space="preserve">Saddened to hear friend's grandad passed away.... </t>
  </si>
  <si>
    <t>Molly_Englem</t>
  </si>
  <si>
    <t xml:space="preserve">I want to upload a picture </t>
  </si>
  <si>
    <t>peterbradshaw</t>
  </si>
  <si>
    <t xml:space="preserve">@cameracrazy94 I miss you too! </t>
  </si>
  <si>
    <t>andhiqscoza</t>
  </si>
  <si>
    <t xml:space="preserve">@Rizaldee ihiy, see? Its gonna be better soon. So when  can I visit you?  Huff, my weekend was SUCKS! I had a big fought </t>
  </si>
  <si>
    <t>trueblu00</t>
  </si>
  <si>
    <t xml:space="preserve">Watching &amp;quot;Mad Tv&amp;quot; at the office...I'm so sad to see it go </t>
  </si>
  <si>
    <t xml:space="preserve">@Candice_Jo I cook every night!....that's what happens when you're lonely </t>
  </si>
  <si>
    <t xml:space="preserve">@jen729 I told him I couldn't go to his party. Felt bad </t>
  </si>
  <si>
    <t>Nikki00</t>
  </si>
  <si>
    <t xml:space="preserve">My leg is asleep  Chloe's graduation tomorrow, Rachel's on Thursday then SIX FLAGS on Monday </t>
  </si>
  <si>
    <t>AmberEDunlap</t>
  </si>
  <si>
    <t xml:space="preserve">@KerriW not sneaky!  tumbledown played 4 miles from my house today.  i was in class </t>
  </si>
  <si>
    <t>SpreadLOVE8</t>
  </si>
  <si>
    <t xml:space="preserve">sad baby chase just woke up crying...i hope it wasn't a bad dream </t>
  </si>
  <si>
    <t>NickiAntionette</t>
  </si>
  <si>
    <t xml:space="preserve">im not allowed to smoke toniqht </t>
  </si>
  <si>
    <t>kazpeitia</t>
  </si>
  <si>
    <t xml:space="preserve"> but not with Karen anymore</t>
  </si>
  <si>
    <t>studio618</t>
  </si>
  <si>
    <t xml:space="preserve">Later, Pals!  Need to do the dishes.  </t>
  </si>
  <si>
    <t>soowoopckruz</t>
  </si>
  <si>
    <t>Shontelle_Layne</t>
  </si>
  <si>
    <t xml:space="preserve">OMG THUNDER LIGHTNING ------A little bit scared </t>
  </si>
  <si>
    <t>hicarrot</t>
  </si>
  <si>
    <t xml:space="preserve">i just want to talk to spencer pratt. </t>
  </si>
  <si>
    <t xml:space="preserve">@kuyachickboy no </t>
  </si>
  <si>
    <t>My last recital went really well. But I'm sad because now it's over, and I miss my dance peeps already!!  Major calling this summer!!!</t>
  </si>
  <si>
    <t>dominic_marco</t>
  </si>
  <si>
    <t xml:space="preserve">Rented GhostTown tonight...made it about about 30 minutes in and finally had to switch it off...Ricky Gervais, how could you?  </t>
  </si>
  <si>
    <t>aussiesmith</t>
  </si>
  <si>
    <t>@AlwaysConvinced noooo I'm on the west!In the bay!!  but I'm tryin to make my way to ny this summer! And atl!</t>
  </si>
  <si>
    <t xml:space="preserve">@KKCornelison I'm the worst friend ever. </t>
  </si>
  <si>
    <t>chels_cas</t>
  </si>
  <si>
    <t xml:space="preserve">Goodnight cali, wherever you are </t>
  </si>
  <si>
    <t>tatrtalk</t>
  </si>
  <si>
    <t xml:space="preserve">@musicislife2232  sorry to hear that... maybe next time it'll be better </t>
  </si>
  <si>
    <t>duanechaos</t>
  </si>
  <si>
    <t xml:space="preserve">@jeffctaylor They played the Commadore ballroom last night. Sold out.  I missed it </t>
  </si>
  <si>
    <t>Galley99</t>
  </si>
  <si>
    <t xml:space="preserve">MADtv is gone. RIP, and thanks for all the laughs! </t>
  </si>
  <si>
    <t xml:space="preserve">it is time to get into the books </t>
  </si>
  <si>
    <t>dotcombabe</t>
  </si>
  <si>
    <t xml:space="preserve">is a coughing sore throaty mess. Slept in the van at the show a couple times today. Hope tomorrow is better. Swallowing = pain </t>
  </si>
  <si>
    <t>shannonwysotski</t>
  </si>
  <si>
    <t xml:space="preserve">@OriginalOG weather is very wet, thunder storms and about 15 degrees Celcius today crappy seeing as it is our long weekend </t>
  </si>
  <si>
    <t>supersweetmack</t>
  </si>
  <si>
    <t xml:space="preserve">@susannaelyse can't believe I was there last weekend and you are there now... Our timing is off </t>
  </si>
  <si>
    <t xml:space="preserve">@PBlieu ahhh.. i dont have a blackberry. </t>
  </si>
  <si>
    <t xml:space="preserve">Time for moar coffee - I think this could be the last of the milk tho </t>
  </si>
  <si>
    <t>AdamJacobMuller</t>
  </si>
  <si>
    <t xml:space="preserve">reddit is down </t>
  </si>
  <si>
    <t>ourLivez</t>
  </si>
  <si>
    <t xml:space="preserve">Seem to have hit a follow limit in Twitter, even though I'm not at 2000 people. Might have to unfollow some people </t>
  </si>
  <si>
    <t>briiiiipolden</t>
  </si>
  <si>
    <t>Im being accused of throwing limes at Kyle  I swear it was Courtney</t>
  </si>
  <si>
    <t>peacelovepiphi</t>
  </si>
  <si>
    <t xml:space="preserve">home! but missing riley.... </t>
  </si>
  <si>
    <t>Chuck_Singleton</t>
  </si>
  <si>
    <t xml:space="preserve">@nocorock the sad thing is that you both shop at a stinkin chain store that WISHES it were a REAL auto parts store </t>
  </si>
  <si>
    <t>GadgetGeek82</t>
  </si>
  <si>
    <t xml:space="preserve">I'm sleepy, but I can't sleep...my back is still killing me. I feel old </t>
  </si>
  <si>
    <t>Tinkiebell</t>
  </si>
  <si>
    <t>Who cries at Corpse Bride? Oh man, this movie tore me apart.  http://myloc.me/112r</t>
  </si>
  <si>
    <t>jazzriad</t>
  </si>
  <si>
    <t xml:space="preserve">Someone left a whole pita wrap outside of daphne's greek cafe </t>
  </si>
  <si>
    <t xml:space="preserve">Goddamn! I won't be in the city on my birthday! No free Boost for me </t>
  </si>
  <si>
    <t>krystallouise</t>
  </si>
  <si>
    <t>twitter is not working properly on my phone  + I've just realised i've only got 3wks till my major assignments are due fuckkk</t>
  </si>
  <si>
    <t>MattSchmerge</t>
  </si>
  <si>
    <t>Fucking bored. Chillin at school.  last closed weekend</t>
  </si>
  <si>
    <t>calibound</t>
  </si>
  <si>
    <t xml:space="preserve">@indiebeats something in television production, but the jobs are scarce at the moment... </t>
  </si>
  <si>
    <t>anniearntz</t>
  </si>
  <si>
    <t>drofwarc</t>
  </si>
  <si>
    <t>hit knee on desk  ouch</t>
  </si>
  <si>
    <t>Xroo_rooX</t>
  </si>
  <si>
    <t xml:space="preserve">Tonight was amazing. I wish bernard picnics were every weekend. Too bad I couldn't do nothing though </t>
  </si>
  <si>
    <t xml:space="preserve">@BigRedinTejas but I like dogs </t>
  </si>
  <si>
    <t>Worst thing about vacation? No gym  I'm sprouting a second chin as you're reading this. Mmmmm salt water taffy I'll eat you all!!</t>
  </si>
  <si>
    <t>ShawnaLeneeXXX</t>
  </si>
  <si>
    <t xml:space="preserve">been waiting for a million hrs here at walmart in line... </t>
  </si>
  <si>
    <t>Antidoll</t>
  </si>
  <si>
    <t xml:space="preserve">@mrpersonality22 omg bitch come back </t>
  </si>
  <si>
    <t>fervidmuse</t>
  </si>
  <si>
    <t>I feel like I may have pulled a stitch when playing with Star   Felt it getting into the car and might have to take it easy tonight...</t>
  </si>
  <si>
    <t>cridgewa</t>
  </si>
  <si>
    <t xml:space="preserve">Rock Bottom Brewery Chicago--dinner with my friend Andrew before he returns to California </t>
  </si>
  <si>
    <t xml:space="preserve">@fxguy1969 havent in a while, cuz of the weak internet  .. its been stormy/cloudy here .. </t>
  </si>
  <si>
    <t>Mona621</t>
  </si>
  <si>
    <t>I logged off from my pc and now I am on my cell....so addictive.   this obsession of mine has to stop!</t>
  </si>
  <si>
    <t>allisonbowen84</t>
  </si>
  <si>
    <t xml:space="preserve">Breaks my heart....15yo in a car wreck asking for her mama. Her mom didn't make it....showing her a little extra love tonight. </t>
  </si>
  <si>
    <t>K_N_J_JONAS</t>
  </si>
  <si>
    <t xml:space="preserve">getting ready for school  ewww .. i'm not ready yet for school </t>
  </si>
  <si>
    <t>idhitthatbong</t>
  </si>
  <si>
    <t xml:space="preserve">Phone with Paula and Michael, then bed my throat is so sore </t>
  </si>
  <si>
    <t>thesnackhound</t>
  </si>
  <si>
    <t xml:space="preserve">@LuckyManAtPool More fortune is made in real estate?  My exhusband lost his shirt in it,then walked out on me. I'm steering clear. </t>
  </si>
  <si>
    <t>XAlien88</t>
  </si>
  <si>
    <t xml:space="preserve">@CherryCreekWine They're predicting frost tomorrow night too </t>
  </si>
  <si>
    <t>joemaclover</t>
  </si>
  <si>
    <t>well, i guess he'll never play it @glossymom  i will def. request it next time! i guess i'll turn it for the night. good night to you all!</t>
  </si>
  <si>
    <t>crazkatlady</t>
  </si>
  <si>
    <t xml:space="preserve">I'd like to say I made that trampoline by bitch, but alas 'Twas me who was the bitch. </t>
  </si>
  <si>
    <t xml:space="preserve">my wedding is today and my feet are swollem </t>
  </si>
  <si>
    <t>CrystalBailey95</t>
  </si>
  <si>
    <t xml:space="preserve">got off work and now my back is killing me. why can't my back be healthy again. </t>
  </si>
  <si>
    <t>MDTimD</t>
  </si>
  <si>
    <t xml:space="preserve">@Freebeerpodcast. Nope. </t>
  </si>
  <si>
    <t xml:space="preserve">just cleaned out my music, hope this makes it run faster and stop freezing </t>
  </si>
  <si>
    <t>folkinris</t>
  </si>
  <si>
    <t xml:space="preserve">@lnwreal Great </t>
  </si>
  <si>
    <t xml:space="preserve">Have u ever been so tired to the point where in the middle of a txt, email, tweet, etc...ur hand falls and ur eyes close? That's tired! </t>
  </si>
  <si>
    <t>johnadepue</t>
  </si>
  <si>
    <t>@sibeliusop47 oh man Sizzler...  hopefully you don't learn your lesson tomorrow morning...</t>
  </si>
  <si>
    <t>kookieee</t>
  </si>
  <si>
    <t xml:space="preserve">trying to put a picture on my twitter or trying to change the background but it keeps saying there was a problem with your picture </t>
  </si>
  <si>
    <t>Soca_PlayBoy</t>
  </si>
  <si>
    <t xml:space="preserve">I'm havin fun, but I have no rum! </t>
  </si>
  <si>
    <t xml:space="preserve">Don't have the energy to do anything </t>
  </si>
  <si>
    <t>Tetebc</t>
  </si>
  <si>
    <t xml:space="preserve">just one more </t>
  </si>
  <si>
    <t xml:space="preserve">@nickshepard wow that is very funny but i laughed and looked around to notice that i cannot enjoy that joke with anyone here </t>
  </si>
  <si>
    <t xml:space="preserve">@kuyachickboy asdfjkl; really? </t>
  </si>
  <si>
    <t>bekkanikki</t>
  </si>
  <si>
    <t xml:space="preserve">too much to drink...not cool.       </t>
  </si>
  <si>
    <t>wakingbadger</t>
  </si>
  <si>
    <t xml:space="preserve">relaxing while watching F/X 2 on MGM HD...unfortunately, forecast of rain likely means no trip to the NC Zoo tomorrow </t>
  </si>
  <si>
    <t>heyitscarly_</t>
  </si>
  <si>
    <t xml:space="preserve">Danielle is making fun of me because of zebras! LOL </t>
  </si>
  <si>
    <t>jackieboy37</t>
  </si>
  <si>
    <t xml:space="preserve">Last night with muh boys </t>
  </si>
  <si>
    <t>@staticxage why won't you be able to watch Green Day?  #greenday</t>
  </si>
  <si>
    <t xml:space="preserve">@thenocturnals i wanna see them </t>
  </si>
  <si>
    <t>Saniyyah</t>
  </si>
  <si>
    <t xml:space="preserve">In Tenille house JEALOUS AS SHIT... her bedroom is bigger then mine!!! </t>
  </si>
  <si>
    <t>LoveMusic921</t>
  </si>
  <si>
    <t>@KrisCamp The Grey's season finale was soooo sad! I can't believe Iz and George both died!  Next season won't be the same w/out them.</t>
  </si>
  <si>
    <t>anadroj</t>
  </si>
  <si>
    <t xml:space="preserve">Ahhhh a wisdom tooth is growing in and its very uncomfortable </t>
  </si>
  <si>
    <t>SaraSals08</t>
  </si>
  <si>
    <t xml:space="preserve">Twitter wont let me put a pic up </t>
  </si>
  <si>
    <t>UlllovePegan</t>
  </si>
  <si>
    <t xml:space="preserve">Sad, fallin asleep listening to pretty wings by maxwell on repeat. Goodnight twitter world </t>
  </si>
  <si>
    <t>kymkinchen</t>
  </si>
  <si>
    <t xml:space="preserve">UGH!!! I wish I could be with you right now </t>
  </si>
  <si>
    <t>Mila_17</t>
  </si>
  <si>
    <t xml:space="preserve">I'm lying in bed with the flu. I feel terrible. </t>
  </si>
  <si>
    <t xml:space="preserve">@bfp The moon is pretty but I hear space is cold </t>
  </si>
  <si>
    <t>SuperfoodGirl</t>
  </si>
  <si>
    <t xml:space="preserve">Is anyone else having issues with their NameCheap domain(s)? </t>
  </si>
  <si>
    <t>@showperson I know.    I want Cheri Oteri to come back as a guest star so they can do the Spartans.  I MISS SKETCHES LIKE THAT.</t>
  </si>
  <si>
    <t>awkward82</t>
  </si>
  <si>
    <t xml:space="preserve">i just realized im poor... </t>
  </si>
  <si>
    <t>@souljagurlb  i was!</t>
  </si>
  <si>
    <t>DVRRICK</t>
  </si>
  <si>
    <t xml:space="preserve">fuuuuuuuuuck! can't make CRANK MOB tonight.. </t>
  </si>
  <si>
    <t>eIisabeth</t>
  </si>
  <si>
    <t xml:space="preserve">@kayteh Ah I didn't know you had a Twitter! I found you through Miranda. </t>
  </si>
  <si>
    <t>jasminejoejonas</t>
  </si>
  <si>
    <t xml:space="preserve">I want the Jonas Brothers magazine at Stater Bros. So many cute pictures for my wall! But its $5.99 </t>
  </si>
  <si>
    <t>aintgretch</t>
  </si>
  <si>
    <t xml:space="preserve">forgot to tip the pizza delivery boy because he was too hot for his own good. called back to try to tip him. I hope he got it. </t>
  </si>
  <si>
    <t>meewunk</t>
  </si>
  <si>
    <t xml:space="preserve">@insertcotku I have no clothes </t>
  </si>
  <si>
    <t xml:space="preserve">@dannygokey Danny, I was shocked when you were eliminated. You were my bet. Aww. </t>
  </si>
  <si>
    <t>ohhmydenise</t>
  </si>
  <si>
    <t xml:space="preserve">Couples dance...ugh. </t>
  </si>
  <si>
    <t>tobilovesyou</t>
  </si>
  <si>
    <t>@iamjonathancook my dog died last year, and it hurt a lot.  prayers for youu!</t>
  </si>
  <si>
    <t>tiffanie_b</t>
  </si>
  <si>
    <t xml:space="preserve">at home procrastinating...just spoke 2 my girl &amp;amp; she's drinking our favorite drink right now...wish i had some </t>
  </si>
  <si>
    <t>Karmalaaa</t>
  </si>
  <si>
    <t xml:space="preserve">@luvbuzzy @tynie626 Damn. We lost our only guy. </t>
  </si>
  <si>
    <t>MsG_Rocks</t>
  </si>
  <si>
    <t xml:space="preserve">head hurts, nasal congestion, body aches...I'm sick! </t>
  </si>
  <si>
    <t>miamipeppermint</t>
  </si>
  <si>
    <t xml:space="preserve">Lmao @ mad tv series finale.. damn I'm gonna miss this show </t>
  </si>
  <si>
    <t xml:space="preserve">@Travis1079 IT WAS A FOOT WIDE </t>
  </si>
  <si>
    <t>AlviHalderman</t>
  </si>
  <si>
    <t xml:space="preserve">Dang Xstreet, i think they &amp;quot;Lost&amp;quot; my deposit </t>
  </si>
  <si>
    <t>ajrafael</t>
  </si>
  <si>
    <t>Randolphs last show :/ this sucks  http://short.to/9vuc</t>
  </si>
  <si>
    <t>KristenColby</t>
  </si>
  <si>
    <t xml:space="preserve">Not lovin' this constant headache.. two days in a row now! </t>
  </si>
  <si>
    <t xml:space="preserve">@lu_baase: unfortunately, my friends aren't the clubbing type </t>
  </si>
  <si>
    <t>oabbatiello</t>
  </si>
  <si>
    <t xml:space="preserve">I love you murphy family &amp;lt;3 </t>
  </si>
  <si>
    <t>maraeunice_apos</t>
  </si>
  <si>
    <t xml:space="preserve">wow! i lhurve d opening dance of asap! oh,i really miss dancing on stage. </t>
  </si>
  <si>
    <t xml:space="preserve">starting to eat a little, haven't ate in 6 days .. have no taste buds though </t>
  </si>
  <si>
    <t>@callmerizza good evening lil sis! &amp;lt;3 i'm well, thanks. just catching up on some assignments but i'm now bored  so its twitter!!</t>
  </si>
  <si>
    <t>sweetmusicwoman</t>
  </si>
  <si>
    <t xml:space="preserve">Not feeling well right now </t>
  </si>
  <si>
    <t>raphaellei</t>
  </si>
  <si>
    <t>Ahhhh i need to go to bed soon.. im tired but not tired since it was a pretty crappy weather today, it made me sad..  ? weird</t>
  </si>
  <si>
    <t>hotbebo175</t>
  </si>
  <si>
    <t xml:space="preserve">home, bored and annoyed (yes im a bitter bitch and what) bad mood </t>
  </si>
  <si>
    <t>angjonesy</t>
  </si>
  <si>
    <t>Knew this day would come eventually but wasn't expecting that news today.  I'll come to terms though</t>
  </si>
  <si>
    <t>ShandellGerrans</t>
  </si>
  <si>
    <t>Daylight savings is dead and buried   what will they spend our hard earned tax dollars on now???</t>
  </si>
  <si>
    <t xml:space="preserve">Just really, really angry. I want to trade families. </t>
  </si>
  <si>
    <t xml:space="preserve">@brindywlazor  i was talkin abt how my job is a challenge! but i lv it! an so on.. askd if u agree an if u goin out w/ rp? doc tomoro? </t>
  </si>
  <si>
    <t>msfashionista15</t>
  </si>
  <si>
    <t>what a boring day   everyones busy when im not</t>
  </si>
  <si>
    <t>DeklanScott</t>
  </si>
  <si>
    <t xml:space="preserve">I feel like my head just got kicked in my a professional soccer player. Headache, go away </t>
  </si>
  <si>
    <t>Alyssakier</t>
  </si>
  <si>
    <t xml:space="preserve">Just got to level 10 on bookworm. Then my library burned down </t>
  </si>
  <si>
    <t>davidsdoll101</t>
  </si>
  <si>
    <t xml:space="preserve">teens arent naked, but i smelled weed on the way down there.  everyone is having fun but me </t>
  </si>
  <si>
    <t>redunderthebed</t>
  </si>
  <si>
    <t xml:space="preserve">My MP3 player died </t>
  </si>
  <si>
    <t>_Kaiya_</t>
  </si>
  <si>
    <t>@Tyrese4ReaL No luv for the twins?!   Geesh...Gemini all day</t>
  </si>
  <si>
    <t>likechuck</t>
  </si>
  <si>
    <t xml:space="preserve">@BrbiK I happy the princess is ok! I sure you had a stressful night </t>
  </si>
  <si>
    <t>fashi0niistaxo</t>
  </si>
  <si>
    <t xml:space="preserve">i neeed a blackberry asap! </t>
  </si>
  <si>
    <t>CassieMarsollek</t>
  </si>
  <si>
    <t>@Emily Stoeckmann I wish I was home  I miss you so much!!</t>
  </si>
  <si>
    <t>domesticdays</t>
  </si>
  <si>
    <t>my baby can sit on his own my how he has grown! he also has an ear infection and went to bed an hour early  poor guy!</t>
  </si>
  <si>
    <t>belyh</t>
  </si>
  <si>
    <t xml:space="preserve">@CHERRYFLO yes I am. I really wanted to go hang out with u guys </t>
  </si>
  <si>
    <t>IamLARISSA</t>
  </si>
  <si>
    <t xml:space="preserve">Aww I miss emma and kayleigh already </t>
  </si>
  <si>
    <t>CorySV</t>
  </si>
  <si>
    <t>@BenMSchofield dude that deserves a txt don't u think?  I mean u know he's my idol being gay and all gah.....  I miss blackbloodben  haha</t>
  </si>
  <si>
    <t>GGSerena</t>
  </si>
  <si>
    <t xml:space="preserve">@unholyhole haha bully </t>
  </si>
  <si>
    <t>Charitas</t>
  </si>
  <si>
    <t xml:space="preserve">@danaknisely  nope, I'm still sick. Started Wednesday when we got back to Oklahoma </t>
  </si>
  <si>
    <t>_LoMedina</t>
  </si>
  <si>
    <t xml:space="preserve">@iamjonathancook Hope you're doing better. My dad's cousin had that happen to her. Devastating. I'm so sorry that happened to you. </t>
  </si>
  <si>
    <t>shelbydotjpeg</t>
  </si>
  <si>
    <t>@etid HOLY SHIT I LOVE YOU ANTHONY...except now your e a vreep cause youre reading our tweets!  thats why he hates uss</t>
  </si>
  <si>
    <t>@Bonnie311 you didn't twitter any pics  take your kid?</t>
  </si>
  <si>
    <t xml:space="preserve">Ouchchcchhdhh. Stop Babishhhh! </t>
  </si>
  <si>
    <t>_Megan_Marie</t>
  </si>
  <si>
    <t xml:space="preserve">@sheabeck ugh - i was outside! and in a moment of extreme clumsiness I def spilled on myself </t>
  </si>
  <si>
    <t>georgeous_g</t>
  </si>
  <si>
    <t xml:space="preserve">is a bit sad and a bit dreading her stepbrother's wedding and the exam next weekend.  </t>
  </si>
  <si>
    <t>hellotherecourt</t>
  </si>
  <si>
    <t xml:space="preserve">@iamjonathancook aweee, im so sorry </t>
  </si>
  <si>
    <t xml:space="preserve">@keanihammond </t>
  </si>
  <si>
    <t>psydereal</t>
  </si>
  <si>
    <t xml:space="preserve">Yikes! We both got pretty sunburned today. Guess bay to breakers is definitely out this year. </t>
  </si>
  <si>
    <t xml:space="preserve">http://twitpic.com/5caxl - Goodbye oahu </t>
  </si>
  <si>
    <t>naresha</t>
  </si>
  <si>
    <t xml:space="preserve">pasadena city FAIL. All trees on Colorado Blvd. have been taken down, to be replaced by palm trees! </t>
  </si>
  <si>
    <t>lialt</t>
  </si>
  <si>
    <t>UGH! So jealous of my boys and their vodka fruit!  Happy Pride! I miss you guys!</t>
  </si>
  <si>
    <t>TheeVegan</t>
  </si>
  <si>
    <t xml:space="preserve">@SMG1994 I Sure Am...But I'll Be BEYOND Mad If I Go 2 Sleep &amp;amp; Wake Up With Like 199 Followers AGAIN </t>
  </si>
  <si>
    <t>AndreaDeneen</t>
  </si>
  <si>
    <t xml:space="preserve">HATE going out in the rain!! HATE HATE driving in the rain!! and don't have my glasses, still in ebony's car!! </t>
  </si>
  <si>
    <t>ShannonJoy</t>
  </si>
  <si>
    <t xml:space="preserve"> I'D RATHER BE IN THE  BAHAMAS!</t>
  </si>
  <si>
    <t>DreaStarr</t>
  </si>
  <si>
    <t xml:space="preserve">@terrencej106 agree's life is good ENJOY!!  entertain us tonight Terrencej, st. louis is mad boring this evening </t>
  </si>
  <si>
    <t>camiland</t>
  </si>
  <si>
    <t xml:space="preserve">@isahbela Azul ï¿½ cool. Eu nï¿½o tenho the guts pra pintar de azul </t>
  </si>
  <si>
    <t>stuck_in_ga</t>
  </si>
  <si>
    <t xml:space="preserve">About to turn 39 in 5 minutes! </t>
  </si>
  <si>
    <t>helloitskate</t>
  </si>
  <si>
    <t xml:space="preserve">@iamjonathancook i'm so sorry </t>
  </si>
  <si>
    <t>coreylg</t>
  </si>
  <si>
    <t xml:space="preserve">*thinking what to do next..Financial Theory Homework, Building Assignment, Risk Management assignment oh &amp;amp; Fractional Interest </t>
  </si>
  <si>
    <t>Toddpesce</t>
  </si>
  <si>
    <t>ok im back twit!! miss me? i was sick  then i steeped on a six inch long nail, then i was mean an rude to the girl i love cues i never see</t>
  </si>
  <si>
    <t>EmelyCuellar</t>
  </si>
  <si>
    <t xml:space="preserve">I miss this personn. </t>
  </si>
  <si>
    <t>stephendoss</t>
  </si>
  <si>
    <t xml:space="preserve">Me thinks the workshop for education for knowledge society in malaysia is another pie in the sky </t>
  </si>
  <si>
    <t>richelleybear</t>
  </si>
  <si>
    <t>Baby Chewy is sick  gave him a bath and pepto bismol.</t>
  </si>
  <si>
    <t>Minkpuppy</t>
  </si>
  <si>
    <t xml:space="preserve">is sneezing like crazy.  Doc gave me a medrol pack to calm the allergies down and I'm still waiting for it to kick in. </t>
  </si>
  <si>
    <t>LobsterJustin</t>
  </si>
  <si>
    <t>Watching the series finale of MadTV, really sad to see the show go  .</t>
  </si>
  <si>
    <t>lovesick0404</t>
  </si>
  <si>
    <t xml:space="preserve">I think I pulled something in yoga this week </t>
  </si>
  <si>
    <t>India143</t>
  </si>
  <si>
    <t xml:space="preserve">@SoFierce21 girl you not leaving it you just takin a Break from it...atleast it aint leavin you </t>
  </si>
  <si>
    <t xml:space="preserve">@Jayde_Nicole are you watching this season of the Tudors? It's so good! There's 2 more episodes left for this season </t>
  </si>
  <si>
    <t>AngieeCiccone</t>
  </si>
  <si>
    <t xml:space="preserve">ugh, what a long weekend. </t>
  </si>
  <si>
    <t>nonnymouse</t>
  </si>
  <si>
    <t xml:space="preserve">I didn't take my watermelon out of the fridge soon enough to get the chill off before I ate it. It is hurting my teeth. </t>
  </si>
  <si>
    <t>@maryjanewatson Awwww!!!     Times like those are awfully tough to get through. (Been there, often.)  You are *still* a terrific person.</t>
  </si>
  <si>
    <t>joey33710</t>
  </si>
  <si>
    <t xml:space="preserve">I don't feel good I want a husband to cuddle with </t>
  </si>
  <si>
    <t>justin_buck</t>
  </si>
  <si>
    <t xml:space="preserve">waiting for my math tutor </t>
  </si>
  <si>
    <t xml:space="preserve">sighh.. what else can go wrong ? feelin sick </t>
  </si>
  <si>
    <t xml:space="preserve">@thnksfrthmmrz yes we are, i dont want any of them to go </t>
  </si>
  <si>
    <t>animelore</t>
  </si>
  <si>
    <t>@rae165  i sorry... we'll go out when we're both in the same place at the same time lol</t>
  </si>
  <si>
    <t>PornStarFansite</t>
  </si>
  <si>
    <t xml:space="preserve">@jimyvr i hear you, i dont want to go evaluate the L.A AFB </t>
  </si>
  <si>
    <t>floydian_slip</t>
  </si>
  <si>
    <t xml:space="preserve">Sleepy. Guess I should watch the microeconomics lectures </t>
  </si>
  <si>
    <t>akamissv</t>
  </si>
  <si>
    <t xml:space="preserve">sneezing - think I may have a cold </t>
  </si>
  <si>
    <t>BrittanyLFarmer</t>
  </si>
  <si>
    <t xml:space="preserve">About to go downtown in the rain. </t>
  </si>
  <si>
    <t xml:space="preserve">@musicaddicted13 sowie about your mouth cai </t>
  </si>
  <si>
    <t>RandomTKA</t>
  </si>
  <si>
    <t>@Shylita and where was their conscience later  that is sickening.</t>
  </si>
  <si>
    <t xml:space="preserve">eatin tacos watching dane cook vicious circle but it just ended crappy </t>
  </si>
  <si>
    <t>pishka</t>
  </si>
  <si>
    <t xml:space="preserve">@xenopuff wait, who actually won? </t>
  </si>
  <si>
    <t>He's over    Russel Brand is next</t>
  </si>
  <si>
    <t xml:space="preserve">3 more hours till I get to go home. Too bad my mom had to go work @ the PROM till twelve </t>
  </si>
  <si>
    <t>Antonisha</t>
  </si>
  <si>
    <t xml:space="preserve">booo...back to the city on monday </t>
  </si>
  <si>
    <t>snailvision</t>
  </si>
  <si>
    <t xml:space="preserve">I don't like seeing my only alive grandparent growing old really fast. </t>
  </si>
  <si>
    <t>@xcomp Kenya?! What the hell is in Kenya?! PS, what the fuck happened to TX?  Angry!</t>
  </si>
  <si>
    <t>Yumyum5219</t>
  </si>
  <si>
    <t xml:space="preserve">Had a good time today with my mom, sis, daughter and bff. Jsut wish I wasn't in so much pain. </t>
  </si>
  <si>
    <t>hillathekilla</t>
  </si>
  <si>
    <t xml:space="preserve">Jeff and Billie - what the hell are you talking about? This is very difficult to follow. I think I need my Twitter to English handbook. </t>
  </si>
  <si>
    <t>DMariaScaglione</t>
  </si>
  <si>
    <t>@secrettweet they just want the car...no one still cares whether or not one is alive anymore.  Had to add 2cents.</t>
  </si>
  <si>
    <t>DJGORDO23</t>
  </si>
  <si>
    <t>DealSeekingMom</t>
  </si>
  <si>
    <t xml:space="preserve">@StealsDeals According to the Redbox website they are carrying it now! New code available June 1st. They're moving to monthly now. </t>
  </si>
  <si>
    <t xml:space="preserve">Is Twitpic down again, or did I beer-break my phone after all? Can't upload pics since updating Tweetie.  </t>
  </si>
  <si>
    <t>sunny7422</t>
  </si>
  <si>
    <t xml:space="preserve">not a good day </t>
  </si>
  <si>
    <t>Katietonia</t>
  </si>
  <si>
    <t xml:space="preserve">@BrodyDalle it's a pretty horrific trailer. Though I had seen most of that footage before so it just kinda made me numb </t>
  </si>
  <si>
    <t>LuvViki</t>
  </si>
  <si>
    <t>@drewseeley too bad your not performing with them.  glad you had fun!</t>
  </si>
  <si>
    <t xml:space="preserve">i'm missing those care-free dayss.. sleeping.. goin to the gym.. my usual routine.. then all of a sudden-i just got 2 weeks to enjoy that </t>
  </si>
  <si>
    <t>LovelyYasy</t>
  </si>
  <si>
    <t xml:space="preserve">@Dynasty_Reigns me and Alyssa were gonna come play but it's raining </t>
  </si>
  <si>
    <t>I feel like i lost my best friend  i knew it was coming we havent talked in months she has a life to live and im an emotionally broke ...</t>
  </si>
  <si>
    <t xml:space="preserve">Threw out the right side of my back by simply turning my head and had to leave work early. I effectively PAID to work tonight. </t>
  </si>
  <si>
    <t>saammaanntthhaa</t>
  </si>
  <si>
    <t>only 26 followers  folloow me</t>
  </si>
  <si>
    <t>gmpeltier</t>
  </si>
  <si>
    <t xml:space="preserve">I love the short video Validation! It is a must see... Wow i really hate twitter, there is really not enought people that I know on it. </t>
  </si>
  <si>
    <t>droutlay</t>
  </si>
  <si>
    <t xml:space="preserve">Sigh I've had about 2 gallons of water today &amp;amp; still feeling dehydrated. Drank way too much last nite </t>
  </si>
  <si>
    <t>PISSED OFF....... fuxk off... Sleeping if off... Probably won't love yu in the Mornin   ughhhh y u do thissssss</t>
  </si>
  <si>
    <t xml:space="preserve">@kimbus2000 you really should come. cause i don't think i'd be able to come up for a visit this summer </t>
  </si>
  <si>
    <t xml:space="preserve">@TechBabe I miss you </t>
  </si>
  <si>
    <t>xxsandrajonas</t>
  </si>
  <si>
    <t>@PushPlayDEREK  dont remind me, i spent my whole morning in tears!</t>
  </si>
  <si>
    <t>PapaZane</t>
  </si>
  <si>
    <t xml:space="preserve">@city0girl @Courtney_coolio I'm the mayor. Wait nvm. We aren't at my house.. </t>
  </si>
  <si>
    <t xml:space="preserve">I guess goodnight all... I have to be up by 5a.m. </t>
  </si>
  <si>
    <t>decadentdamsel</t>
  </si>
  <si>
    <t xml:space="preserve">@thisisryanross Please don't </t>
  </si>
  <si>
    <t xml:space="preserve">i need a blackberry bold but im brokes </t>
  </si>
  <si>
    <t xml:space="preserve">I'm sad and my tummy hurts </t>
  </si>
  <si>
    <t>@wiredjazz Yeah sorry I couldn't  hope you got some good shots xx</t>
  </si>
  <si>
    <t>glenduh</t>
  </si>
  <si>
    <t>@getsomelikewhoa hahaha, damn! i cant make it out, I lost my spending cash for tonight, i don't even have the five bucks to get in  balls</t>
  </si>
  <si>
    <t>Overcast</t>
  </si>
  <si>
    <t xml:space="preserve">@carmennc It's in my apartment building though. </t>
  </si>
  <si>
    <t>maka</t>
  </si>
  <si>
    <t xml:space="preserve">@sundog just saw Benjamin Button. Excruciatingly great movie. Have not seen the Underworld films - wifey is not into them </t>
  </si>
  <si>
    <t>Kyla89</t>
  </si>
  <si>
    <t xml:space="preserve">@ilsepla I love all her songs actually.. wish I could see her this summer.. she isnt even coming close </t>
  </si>
  <si>
    <t>@rachelstarlive  you dont feel good! Where do you work?</t>
  </si>
  <si>
    <t>SojBagley</t>
  </si>
  <si>
    <t xml:space="preserve">@mayfest  I couldnt find the fried candy bars! Where are they? </t>
  </si>
  <si>
    <t>fwadmusic</t>
  </si>
  <si>
    <t xml:space="preserve">is felling a little sick </t>
  </si>
  <si>
    <t>forgot to put sheets on foam matress. guess it's sleep on wooden floor night...  http://twitpic.com/5cb7y</t>
  </si>
  <si>
    <t>mparkerr</t>
  </si>
  <si>
    <t xml:space="preserve">not stoked on my car being stuck at church </t>
  </si>
  <si>
    <t>camera's charger is lost  and the USB thing to transfer camera to comp too.. waaa? where is it? need to upload archie pics!</t>
  </si>
  <si>
    <t>Jackie_JEEPster</t>
  </si>
  <si>
    <t>Watching True Life and updating stuffs...Hope I can sleep tonight  I can't sleep anymore. It's like i'm broken...</t>
  </si>
  <si>
    <t>darlingnisey</t>
  </si>
  <si>
    <t xml:space="preserve">I swore 2 myself I wasn't gunna eat anymore jalapenos... and I did and now I don't feel good @ all, ugh </t>
  </si>
  <si>
    <t>lakessler</t>
  </si>
  <si>
    <t xml:space="preserve">my brother-in-law leaves to go back to iraq on monday </t>
  </si>
  <si>
    <t xml:space="preserve">It's thundering out and will not drive until it goes away... </t>
  </si>
  <si>
    <t>t3llie</t>
  </si>
  <si>
    <t xml:space="preserve">@JUiiCY80z sis I need more followers </t>
  </si>
  <si>
    <t>dreambaby_2003</t>
  </si>
  <si>
    <t xml:space="preserve">Pretty damn lonely  </t>
  </si>
  <si>
    <t>ryzatwittters</t>
  </si>
  <si>
    <t xml:space="preserve">I need a cure...I am so not feeling well today </t>
  </si>
  <si>
    <t>jonshoe</t>
  </si>
  <si>
    <t xml:space="preserve">@JacquelineSun not me. You play too hard for me </t>
  </si>
  <si>
    <t>Socialme_DC79</t>
  </si>
  <si>
    <t xml:space="preserve">I hope 10.6 is blue screen free or I will not upgrade </t>
  </si>
  <si>
    <t>amandapleaaseee</t>
  </si>
  <si>
    <t xml:space="preserve">I hate my job </t>
  </si>
  <si>
    <t>@russeldrapkin  whats wrong buddy??</t>
  </si>
  <si>
    <t xml:space="preserve">So... Farming low level herbs is boring  </t>
  </si>
  <si>
    <t>ladylaurenelise</t>
  </si>
  <si>
    <t xml:space="preserve">rays game was good... I spent to much money though </t>
  </si>
  <si>
    <t>nat_y_</t>
  </si>
  <si>
    <t xml:space="preserve">@tataapink OMG, TO CHORANDOOO ! </t>
  </si>
  <si>
    <t>batistini21</t>
  </si>
  <si>
    <t xml:space="preserve">going to have a shower and get ready for work.........work </t>
  </si>
  <si>
    <t>canbernard</t>
  </si>
  <si>
    <t xml:space="preserve">someone stained my carpet with blue jelly.. sucks </t>
  </si>
  <si>
    <t xml:space="preserve">@herbonestrcture We didn't have Jap in the end &amp;amp; I love tvdome too! How are you, Nat? Btw I can't read your xanga anymore </t>
  </si>
  <si>
    <t xml:space="preserve">Wants spicy buffalo wings!!!!!!!!!!!!!!!!!!!! Dipped in blue cheese dressing!!!!! </t>
  </si>
  <si>
    <t xml:space="preserve">sitting at the most awkwardest table lol.... i wish my bf was here </t>
  </si>
  <si>
    <t>ashcrislove</t>
  </si>
  <si>
    <t xml:space="preserve">4 hour car ride, slept the whole way! Haha... Now off to bed, I miss the Bf already! </t>
  </si>
  <si>
    <t>UnavowedHeart</t>
  </si>
  <si>
    <t>Stuck at work. Want to be home with the kids.  Stupid paycheck.</t>
  </si>
  <si>
    <t xml:space="preserve">Star trek with oats. Yessss  not empty </t>
  </si>
  <si>
    <t>Miss u majo but I'm soooo tired... Tweet me tomorrow when ur on so we can talk. Sry I'm never on  luv ya. Nite</t>
  </si>
  <si>
    <t>ShootyMcBooty</t>
  </si>
  <si>
    <t xml:space="preserve">@spencerpratt you're neglecting your irish fans! we rang you tonight while we wer out in a club, but no funny spencer, </t>
  </si>
  <si>
    <t>my bday is june 20th and ll be 20 can sumbody buy me a black berry ?  it rhymes lol a BOLD would b nice :'-(</t>
  </si>
  <si>
    <t>Goin out for Bianca's bday. I wish hubby wasn't working tonight  ladies night</t>
  </si>
  <si>
    <t>bsktballchck32</t>
  </si>
  <si>
    <t xml:space="preserve">Just talked to my boo....I miss himmmm.... </t>
  </si>
  <si>
    <t xml:space="preserve">@mrlady - wish I could!! Didn't plan for it (b/c I'm lame!) I really wanted to go! ack... </t>
  </si>
  <si>
    <t>madradish</t>
  </si>
  <si>
    <t xml:space="preserve">@ansje_44 that's not so good </t>
  </si>
  <si>
    <t>Yuleineeee</t>
  </si>
  <si>
    <t xml:space="preserve">I miss my mommy so much. </t>
  </si>
  <si>
    <t xml:space="preserve">A's lose, again, badly This should have been a rebuilding year as we have a holes everywhere </t>
  </si>
  <si>
    <t>Swalsh329</t>
  </si>
  <si>
    <t xml:space="preserve">@grossdale have fun in fl. I'll be there the day you leave </t>
  </si>
  <si>
    <t>chrisberry0</t>
  </si>
  <si>
    <t xml:space="preserve">@TheMabster I don't think I made it in time </t>
  </si>
  <si>
    <t xml:space="preserve">@skuzemewoods Thanks bay bay. I leave 2mrw morn </t>
  </si>
  <si>
    <t>Jessie_Lynn2011</t>
  </si>
  <si>
    <t xml:space="preserve">oops wrong box.... i don't know how to use this site yet... </t>
  </si>
  <si>
    <t>atigs</t>
  </si>
  <si>
    <t xml:space="preserve">@BlissFroyo ugh what i wouldn't give for a big energy/tart twist covered in dark chocolate and raspberries. YUM. i wish i had $ </t>
  </si>
  <si>
    <t>G2MUSIC</t>
  </si>
  <si>
    <t xml:space="preserve">@MrsConnecticut not even me </t>
  </si>
  <si>
    <t>cooling</t>
  </si>
  <si>
    <t>@tatiny is it available here? i've been looking for a lip exfoliant EVERYWHERE. my lips are flaking  if not available, what do you reco?</t>
  </si>
  <si>
    <t xml:space="preserve">@gregreynolds Hendu didn't win a World Series with the Giants.  The Giants haven't won a World Series since 1954... unfortunately. </t>
  </si>
  <si>
    <t xml:space="preserve">@hitrecordjoe @rcjohnso BB wow wow... Loved it LOVED IT! I would stay to see it again but I have to start my 130 drive home </t>
  </si>
  <si>
    <t>I am veryyyyyyyyyy sad.....      .. can it please be monday already.. I'm ready for vtw time...</t>
  </si>
  <si>
    <t>Nikkiebella</t>
  </si>
  <si>
    <t>Night tweets  mexie i miss you.</t>
  </si>
  <si>
    <t xml:space="preserve">Always has Koolaid never any sugar </t>
  </si>
  <si>
    <t>superdan78</t>
  </si>
  <si>
    <t xml:space="preserve">http://twitpic.com/5cbkg - I wanted one </t>
  </si>
  <si>
    <t>dharmabob</t>
  </si>
  <si>
    <t>@CargoCulte  when I get home from the bar, I'm gonna blip three girl rhumba before I pass out.</t>
  </si>
  <si>
    <t>C_Mck</t>
  </si>
  <si>
    <t>just got a ticket. big fat ticket. 47 in a 30. boo boo boo  i think i'm gonna cry...</t>
  </si>
  <si>
    <t>bucky_bee</t>
  </si>
  <si>
    <t xml:space="preserve">missing omar right about now!!!! </t>
  </si>
  <si>
    <t>blinkgilmore182</t>
  </si>
  <si>
    <t xml:space="preserve">OMG August 23rd is either gonna be the best day ever, or the saddest. Its completely based on what my mother days. </t>
  </si>
  <si>
    <t>baldeggie</t>
  </si>
  <si>
    <t>@smileKuzya: Hilo is raining  washed the car 4 nothing grrrr !</t>
  </si>
  <si>
    <t>martincalise</t>
  </si>
  <si>
    <t xml:space="preserve">In the midst of choosing between cramming and, uh, oh wait that's my only choice. </t>
  </si>
  <si>
    <t>eyssogreen</t>
  </si>
  <si>
    <t>Just dropping in. Missed too many tweets to ck. em out. Hate it when that happens.    Oh well! Que cera cera!</t>
  </si>
  <si>
    <t>@iluvVFCnJB hey! i am so sorry i wasnt following you so i didnt see ur replies! but no i didnt get to meet them  but was 2nd row!</t>
  </si>
  <si>
    <t>carmmy_d</t>
  </si>
  <si>
    <t>@prettynay I'm home... I can't believe its raining...iheard its supposed to rain all week   you didn't do anything tonight?</t>
  </si>
  <si>
    <t>apieceofquiche</t>
  </si>
  <si>
    <t xml:space="preserve">finished watching &amp;quot;the boy in the striped pyjamas&amp;quot; a few minutes ago. feeling very verklempt. schmuel was so precious. what a sad film. </t>
  </si>
  <si>
    <t>Effffff. Sore from the arcade vut it was fun. Almost back to Mike's. Had to pick up cough drops and advil for my fever  feelin' betr tho!</t>
  </si>
  <si>
    <t xml:space="preserve">http://twitpic.com/5cblh - I wanted one </t>
  </si>
  <si>
    <t>@LejlaXO Back from a vaca I couldnt afford or attend with scheduling.  Like south of the border egg rolls from Chilies so GOOD.</t>
  </si>
  <si>
    <t>FlyLadii3291</t>
  </si>
  <si>
    <t xml:space="preserve">it sucks havin to watch yur mother be sick and cnt help her </t>
  </si>
  <si>
    <t>TyTyBaBeZ</t>
  </si>
  <si>
    <t>@BJpickleman No bj  had to babysit.... Hopefully tomorrow</t>
  </si>
  <si>
    <t>coolisoverrated</t>
  </si>
  <si>
    <t xml:space="preserve">@OneLovelyLibra  omg... thats actually happened to me.. I didnt say it outloud but i was thinking it </t>
  </si>
  <si>
    <t>MarioMano</t>
  </si>
  <si>
    <t xml:space="preserve">@ashhh_ oh no, that doesn't sound good </t>
  </si>
  <si>
    <t>youremylollipop</t>
  </si>
  <si>
    <t>err .. i cant upload my pics .. what's wrong on it ?  huhu ..</t>
  </si>
  <si>
    <t xml:space="preserve">@colinkelly noooooooo colin we can't listen at work so annoyed </t>
  </si>
  <si>
    <t>hILaRy327</t>
  </si>
  <si>
    <t xml:space="preserve">i have absolutly no life </t>
  </si>
  <si>
    <t>crazedepidemic</t>
  </si>
  <si>
    <t>http://twitpic.com/5cbm3 - The Disney adventure is over!  ...but im excited to come back in Aug!!</t>
  </si>
  <si>
    <t xml:space="preserve">I am not having a very fun night </t>
  </si>
  <si>
    <t>FurylosAngeles</t>
  </si>
  <si>
    <t xml:space="preserve">@bias310 Yeah I wanna come </t>
  </si>
  <si>
    <t>MoondanceMandy</t>
  </si>
  <si>
    <t xml:space="preserve">@Ben_Peterson dude I miss your face </t>
  </si>
  <si>
    <t>Mz_CassieB</t>
  </si>
  <si>
    <t xml:space="preserve">I am  watching Cheaters,  waiting for Five Hearbeats to be put in Dvd player, cant watch it in my room, My tv was made in 70's no plug </t>
  </si>
  <si>
    <t>alli_jonas</t>
  </si>
  <si>
    <t>push play moving means that whenever i go to long island to see my cousins i can't be like omg maybe they're at the mall!!  sadddddness!</t>
  </si>
  <si>
    <t>fulyric</t>
  </si>
  <si>
    <t xml:space="preserve">Heading to Alabama tomorrow morning for my grandfather's funeral. </t>
  </si>
  <si>
    <t xml:space="preserve">get well soon SAM.. too bad you're not on asap today.. </t>
  </si>
  <si>
    <t>sirenapattinson</t>
  </si>
  <si>
    <t xml:space="preserve">I want the data plan. I want my iPhone to NOT be the loser of all iPhones without the 3G </t>
  </si>
  <si>
    <t xml:space="preserve">http://twitpic.com/5cbn6 - I wanted one </t>
  </si>
  <si>
    <t>d2zone</t>
  </si>
  <si>
    <t xml:space="preserve">I miss my &amp;quot;Bey&amp;quot; so much... </t>
  </si>
  <si>
    <t>StaceyRenee729</t>
  </si>
  <si>
    <t xml:space="preserve">I miss my Other Half. My best friend, Bridget. </t>
  </si>
  <si>
    <t>iamsocruel</t>
  </si>
  <si>
    <t xml:space="preserve">was finally going for a bike ride today....got halfway there and blew out the tube in my tire </t>
  </si>
  <si>
    <t>meredithm912</t>
  </si>
  <si>
    <t xml:space="preserve">i wanna go to prom again! </t>
  </si>
  <si>
    <t>Lynsey_Tipton</t>
  </si>
  <si>
    <t xml:space="preserve">car was smashed and towed away </t>
  </si>
  <si>
    <t>cinca75</t>
  </si>
  <si>
    <t xml:space="preserve">I don't fee so good </t>
  </si>
  <si>
    <t xml:space="preserve">sorry i havent updated that much guys was busy </t>
  </si>
  <si>
    <t>muchlovee</t>
  </si>
  <si>
    <t xml:space="preserve">been doing hw for like an hour and not even half way through it yet </t>
  </si>
  <si>
    <t>DPUTiger</t>
  </si>
  <si>
    <t xml:space="preserve">@jessmendoza Amy Hughes here! Hi to all in the booth ... GT is stuck. What's the score? (no U on our cable) </t>
  </si>
  <si>
    <t>CassM797</t>
  </si>
  <si>
    <t xml:space="preserve">I wish @DavidArchie and Cookie didn't have to leaaaaave. </t>
  </si>
  <si>
    <t xml:space="preserve">@TWITILICIOUS Awww thanks. I just feel that way sometimes. </t>
  </si>
  <si>
    <t xml:space="preserve">Oh my god Blink is killing me. Two performances on LENO this week?!?!?! Getting my tape recorder ready since I don't have TiVo </t>
  </si>
  <si>
    <t xml:space="preserve">having hard time to get back my twitter </t>
  </si>
  <si>
    <t>aiylag</t>
  </si>
  <si>
    <t>it's my first tweet, i've been on the net all day and have not completed a page of homework.  tryin to avoid chuggin a mickey's get @ me</t>
  </si>
  <si>
    <t xml:space="preserve">@rawsamantha I miss all of ya. Sometimes I wish I were in Casa Palmera, doing group therapy, away from everything and everyone. </t>
  </si>
  <si>
    <t>lejlaxo</t>
  </si>
  <si>
    <t>@AmandaSueki Oh, aw!  I'll have to try some... maybe. I don't think I've ever even had an egg roll.</t>
  </si>
  <si>
    <t xml:space="preserve">http://twitpic.com/5cbo7 - I wanted one </t>
  </si>
  <si>
    <t>Playing Call of Duty 4..i keep getting my behind beat every round  . I need to step my game up!</t>
  </si>
  <si>
    <t>saracouture</t>
  </si>
  <si>
    <t>i wish that i could shake this cough. i have the cutest outfit to wear tomorrow but no plans  fixxx that?</t>
  </si>
  <si>
    <t>dramafoyomomma</t>
  </si>
  <si>
    <t xml:space="preserve">omg @lizzie009 your laptop died! that blows </t>
  </si>
  <si>
    <t>atomicsombrero</t>
  </si>
  <si>
    <t xml:space="preserve">Was locked up in Sartana's lair. AGAIN. Getting quite old. </t>
  </si>
  <si>
    <t>roflucy</t>
  </si>
  <si>
    <t xml:space="preserve">91 followers. yaaaaaaaaaaaaay... </t>
  </si>
  <si>
    <t>Jonas_Fan_37</t>
  </si>
  <si>
    <t>wow, 11 followers. am i that bad?  haha jks, follow me! i'd like 20 by tmrw LOL</t>
  </si>
  <si>
    <t>michelle_dunlap</t>
  </si>
  <si>
    <t xml:space="preserve">@SleevelessArts  Already know and love Pandora.  If they take down radio, how long do you think Pandora would last?  Not long.  </t>
  </si>
  <si>
    <t>CAretnug</t>
  </si>
  <si>
    <t>i dont want to come home            ((((((((((((</t>
  </si>
  <si>
    <t>Maddy_T09</t>
  </si>
  <si>
    <t xml:space="preserve">is really confused because she doesn't know if this guy likes her or not </t>
  </si>
  <si>
    <t>@sinebriation I can dig it. I've been trying to bench myself forever. Shit makes my tired.  I still want my iPod!!!!!!</t>
  </si>
  <si>
    <t>kaneishnorthern</t>
  </si>
  <si>
    <t xml:space="preserve">I don't think that I will be seeing Tijuana anytime soon. There have been so many reports of crime and murder there recently </t>
  </si>
  <si>
    <t>tabfurtado</t>
  </si>
  <si>
    <t xml:space="preserve">@licokitty lol k, when i gets monies we go. Im going to be staying @ tracys for week. U can too, but cant take kitteh </t>
  </si>
  <si>
    <t>Lionel909</t>
  </si>
  <si>
    <t xml:space="preserve">Hangin with Carole and my sister so fun!!!! Miss my friends though </t>
  </si>
  <si>
    <t>cad722</t>
  </si>
  <si>
    <t xml:space="preserve">rainy nite in perkasie, pa. hopin' B dont loose his job monday &amp;amp; have to go back to FLA. </t>
  </si>
  <si>
    <t>MaraDai</t>
  </si>
  <si>
    <t xml:space="preserve">@SaraLeann but rick likes it...  </t>
  </si>
  <si>
    <t>@MsRobynElaine ugh... still having the contractions..   its almost over, chica!</t>
  </si>
  <si>
    <t>corhey</t>
  </si>
  <si>
    <t>@MsJuicy4 sorry B  we got the whole summer to chill!</t>
  </si>
  <si>
    <t>krissielee_</t>
  </si>
  <si>
    <t>@tesria I want my name.  Oh, well.</t>
  </si>
  <si>
    <t>benkershner</t>
  </si>
  <si>
    <t xml:space="preserve">@rickmydick THAT IS EXACTLY WHAT I'VE BEEN LOOKING FOR! Too bad I'm in COS a week before it starts </t>
  </si>
  <si>
    <t>AMissle</t>
  </si>
  <si>
    <t xml:space="preserve">Party?? Hahah. My sis wont shut up </t>
  </si>
  <si>
    <t>misschynadolll</t>
  </si>
  <si>
    <t xml:space="preserve">my muscles are hurtingg. </t>
  </si>
  <si>
    <t>luvbabyb</t>
  </si>
  <si>
    <t xml:space="preserve">@omnomjessnom sadly, none. But we had a great time and the eats were yummy! Saturday night not good for celeb spotting </t>
  </si>
  <si>
    <t>@lovinbeauty Oh cool!  I thought about going back, but I'm too sweaty and tired.   Report back!</t>
  </si>
  <si>
    <t>msullivan09</t>
  </si>
  <si>
    <t xml:space="preserve">I love this song </t>
  </si>
  <si>
    <t>Cant sleep  n has work 2morrow ugh man</t>
  </si>
  <si>
    <t>LANAWI</t>
  </si>
  <si>
    <t xml:space="preserve">wondering why Im in a poopy mood when I got what I wanted all day </t>
  </si>
  <si>
    <t>No Themes activated on my Gmail apps account till now   Wish to have them.</t>
  </si>
  <si>
    <t>alexahayley</t>
  </si>
  <si>
    <t xml:space="preserve">grounded on the lond weekend </t>
  </si>
  <si>
    <t>samsmash</t>
  </si>
  <si>
    <t xml:space="preserve">I don't like hearing &amp;quot;the bomb&amp;quot; all over the place. </t>
  </si>
  <si>
    <t>grigs</t>
  </si>
  <si>
    <t xml:space="preserve">Told our 2-year-old that &amp;quot;I promised&amp;quot; to do something. 1st time I've said that to her. Wonder when I'll break my first promise to her. </t>
  </si>
  <si>
    <t>wtfkellysaid</t>
  </si>
  <si>
    <t>home from Dalton's house. driving in rain sucks  i have a project to doo. fml!</t>
  </si>
  <si>
    <t>Toriii01</t>
  </si>
  <si>
    <t xml:space="preserve">listening to fashion is danger by flight of the conchords GREAT song even GREATER tv show... i hope they do more series </t>
  </si>
  <si>
    <t xml:space="preserve">@sarahactually OMG, your cats name is Pippin? My cats name is Merry! We had a Pippin too, but he got sick and had to be put to sleep </t>
  </si>
  <si>
    <t>JeffHardyEnigma</t>
  </si>
  <si>
    <t xml:space="preserve">@BrittanyEXE ur computer is going 2 die?k. </t>
  </si>
  <si>
    <t>x3c_i_n_d_yx3</t>
  </si>
  <si>
    <t xml:space="preserve">isn't going to prom next saturday. boo. </t>
  </si>
  <si>
    <t xml:space="preserve">@SimplyMedgie ohh ighht thats cool im feelin the shit too! </t>
  </si>
  <si>
    <t>redrory</t>
  </si>
  <si>
    <t xml:space="preserve">On Travelocity looking for some cheap flights to Buffalo, NY.. Little luck so far </t>
  </si>
  <si>
    <t>theresadelaney</t>
  </si>
  <si>
    <t xml:space="preserve">@noellelyons I miss our green bandana friend </t>
  </si>
  <si>
    <t>@rdelizo35 YES.  Poor House... it seems like its about time the Vicodin finally took a real toll, though.    Loved the episode!</t>
  </si>
  <si>
    <t>MsSabrinaMiller</t>
  </si>
  <si>
    <t xml:space="preserve">work, work, work= no fun </t>
  </si>
  <si>
    <t>flygirl82</t>
  </si>
  <si>
    <t xml:space="preserve">I'm missing the hell outta shakeandbake22.. Won't be back home til tuesday </t>
  </si>
  <si>
    <t>VictoriaGarnet</t>
  </si>
  <si>
    <t xml:space="preserve">Has no power on her side of town  </t>
  </si>
  <si>
    <t>@PushPlayDEREK awww don't move  I miss you guys already! Friday was amazing &amp;lt;33</t>
  </si>
  <si>
    <t>permeister</t>
  </si>
  <si>
    <t xml:space="preserve">@its_me_betty that is too bad </t>
  </si>
  <si>
    <t xml:space="preserve">(@AMissle) Party?? Hahah. My sis wont shut up </t>
  </si>
  <si>
    <t>RandiRichelle</t>
  </si>
  <si>
    <t>sunburn from WOUstock  i think tonight's gonna be an early night to bed</t>
  </si>
  <si>
    <t xml:space="preserve">@therealsavannah how come if you only knew isnt on itunes anymore??? </t>
  </si>
  <si>
    <t>depthsofmydream</t>
  </si>
  <si>
    <t xml:space="preserve">All of my friends seem to be partying tonight and i am home </t>
  </si>
  <si>
    <t xml:space="preserve">i can't find my cheetos </t>
  </si>
  <si>
    <t>LaisFCheva</t>
  </si>
  <si>
    <t xml:space="preserve">not a big fan of Kelly Clarkson's song Haunted as Bella's theme song  in NM </t>
  </si>
  <si>
    <t>feliciatemple</t>
  </si>
  <si>
    <t xml:space="preserve">@ginogreen home </t>
  </si>
  <si>
    <t>oleblue22</t>
  </si>
  <si>
    <t xml:space="preserve">Watching me some saturday night live after today i gotta record it cause i gotta be at work at 5 sundays </t>
  </si>
  <si>
    <t>moomettesgram</t>
  </si>
  <si>
    <t xml:space="preserve">@banteringblonde I have a PC, sister-in-law is a graphic designer uses Mac, she's a pro at it but no time for me </t>
  </si>
  <si>
    <t>Marlon07</t>
  </si>
  <si>
    <t xml:space="preserve">in jax posted up at the bowlin ally remindin myself of how borin jax is </t>
  </si>
  <si>
    <t>newman1706</t>
  </si>
  <si>
    <t>Tummyache!  Shoot me please.</t>
  </si>
  <si>
    <t>themidnighthatt</t>
  </si>
  <si>
    <t>@kattyakattya sad day  dallas is no fun</t>
  </si>
  <si>
    <t>graceballantyne</t>
  </si>
  <si>
    <t xml:space="preserve">@vpsean I enjoyed it... up until he died...and then I cried like crazy </t>
  </si>
  <si>
    <t xml:space="preserve">baby sitting... ahhh my room is so hottttttttt! </t>
  </si>
  <si>
    <t xml:space="preserve">@YunSTAR So Tank didn't show? </t>
  </si>
  <si>
    <t>ritz05</t>
  </si>
  <si>
    <t xml:space="preserve">Juss finished watchin seris finale of mad tv </t>
  </si>
  <si>
    <t>anton21</t>
  </si>
  <si>
    <t xml:space="preserve">Finally Booth and Bones! In a dream though </t>
  </si>
  <si>
    <t>ilovemysooners</t>
  </si>
  <si>
    <t xml:space="preserve">@KRUNKMODE i wanna be in Cali and party every night like you dooooo </t>
  </si>
  <si>
    <t>moburns67</t>
  </si>
  <si>
    <t>@badassdad05 You say that like it's a good thing.  Seriously, if I quit Twitter, it's the east coast spoilers that'll cause it.</t>
  </si>
  <si>
    <t>@brooklynhippie. Sucks ur home  I miss partying with you cuz u know I party hardy lol http://myloc.me/117E</t>
  </si>
  <si>
    <t xml:space="preserve">Collection post imminent. Uploading pics now. It doesn't look as impressive in pics as it does when I'm staring at it in the storage box </t>
  </si>
  <si>
    <t>MelissaNavarro</t>
  </si>
  <si>
    <t>@ccccarissa LUCKY! I want to be having fun with you in Seattle right now  Come visit me at Gandhi's sometime with your posse</t>
  </si>
  <si>
    <t>tyna_x</t>
  </si>
  <si>
    <t>@boomdelirium  Come backk</t>
  </si>
  <si>
    <t>nadsies</t>
  </si>
  <si>
    <t xml:space="preserve">Neil got me a cupcake from crumbs...  I feel bad. I ate half of it </t>
  </si>
  <si>
    <t>I have been sad this whole week, and idk why    Chelsea made it all the more better :') We're gonna shop for bffl necklaces tmrw &amp;lt;3</t>
  </si>
  <si>
    <t>Swirly_star</t>
  </si>
  <si>
    <t>@mariechow Im in the bathroom  i just can't be seen right now....my mood is down to the floor, i'll be fine....</t>
  </si>
  <si>
    <t>teddyp00h</t>
  </si>
  <si>
    <t>@phersure  come over and watch snl with me</t>
  </si>
  <si>
    <t xml:space="preserve">@permeister I know but I haven't updated it in a week now. lol! I have no time </t>
  </si>
  <si>
    <t>jasperaustin</t>
  </si>
  <si>
    <t xml:space="preserve">I'm just helping Sam deal with life on the road. He misses his mom </t>
  </si>
  <si>
    <t>brownskin110</t>
  </si>
  <si>
    <t xml:space="preserve">I am home sick with no on to take care of me damn it sucks being single , I want my mama </t>
  </si>
  <si>
    <t>elainenatividad</t>
  </si>
  <si>
    <t xml:space="preserve">@lhenzo you didn't reply to my text! </t>
  </si>
  <si>
    <t xml:space="preserve">im sitting at home. and im super hungry </t>
  </si>
  <si>
    <t>KARupert</t>
  </si>
  <si>
    <t>Ghosts of girlfriends past... Cute movie, but reminded me that things like that don't happen in the real world...  ughhhhhh</t>
  </si>
  <si>
    <t xml:space="preserve">Nothing irritates me more then pregnant woman buying smokes </t>
  </si>
  <si>
    <t>you'll never know what you got till it's gone.  &amp;lt;/3 i'm signing off, gonna text my updates. later guys!</t>
  </si>
  <si>
    <t>@Tyrese4ReaL i know i'm thinking u r too sexy &amp;amp; chocolate 2 b asking these questions without anything being able 2 b followed thru  lol</t>
  </si>
  <si>
    <t>bbygiiirrrrll</t>
  </si>
  <si>
    <t xml:space="preserve">Sometimes i wish i could just forget about things.. Things that arent important anymore. Get out of my head </t>
  </si>
  <si>
    <t>TheAnnaLove</t>
  </si>
  <si>
    <t>I think I missed the shuttle to the mansion.  the lady I called for the address was an idiot and a biiiitch. Jeeze. .</t>
  </si>
  <si>
    <t xml:space="preserve">Of FFS. Why did I choose to write on an article where the author's last name is REID. Just makes me distracted and want to watch C-Minds </t>
  </si>
  <si>
    <t>itzmeehchris</t>
  </si>
  <si>
    <t>@megdia aww I wish I was there...  I was downstairs at starbucks working.. LOL  When's the next time your coming back to Sacramento?</t>
  </si>
  <si>
    <t>oe3002</t>
  </si>
  <si>
    <t xml:space="preserve">sitting at home, missing out on the senior party </t>
  </si>
  <si>
    <t xml:space="preserve">i hate studying, and today is a really nice day and i have to sudy , i want to watch hannah montana </t>
  </si>
  <si>
    <t>happymeals</t>
  </si>
  <si>
    <t xml:space="preserve">Was I the only one not there? </t>
  </si>
  <si>
    <t>MsRobynElaine</t>
  </si>
  <si>
    <t>@enigmagraphics NOO NOT YET  shoot me now, remove the baby, put a bandaid on the bullet wound &amp;amp; then hand problem child to me!</t>
  </si>
  <si>
    <t xml:space="preserve">@PushPlayCJ haha nice&amp;lt;3 I miss you alreadyy&amp;lt;3 please don't move!! </t>
  </si>
  <si>
    <t xml:space="preserve">Neeeeeeeeeeeeeeeeeeed to pack </t>
  </si>
  <si>
    <t xml:space="preserve">O.. how i miss ambon </t>
  </si>
  <si>
    <t>ram21093</t>
  </si>
  <si>
    <t xml:space="preserve">Sorry for the mistake </t>
  </si>
  <si>
    <t>AHH! I just spilled dr pepper all over me  what a waste of a perfectly good can of dr pepper! fml.</t>
  </si>
  <si>
    <t>DavisGavitt</t>
  </si>
  <si>
    <t xml:space="preserve">I don't like Tim with a moustache. </t>
  </si>
  <si>
    <t>trishalynn</t>
  </si>
  <si>
    <t xml:space="preserve">Was forced away frm fire pit by rain </t>
  </si>
  <si>
    <t>jayswagga55</t>
  </si>
  <si>
    <t xml:space="preserve">thinking...never good </t>
  </si>
  <si>
    <t xml:space="preserve">Hoping an organic apricot-mango italian spritzer will help settle my stomach. I swear it's this Vitamin D therapy.... </t>
  </si>
  <si>
    <t>cosmic_jo</t>
  </si>
  <si>
    <t xml:space="preserve">i miss my malshy </t>
  </si>
  <si>
    <t>violue</t>
  </si>
  <si>
    <t>@letshavesex  then go!</t>
  </si>
  <si>
    <t>_comtesse</t>
  </si>
  <si>
    <t>@Nicci311 cause its light beer! hehe and ive only been to 1 concert in my life   deadsy and msi when i was like 15 LMAO</t>
  </si>
  <si>
    <t xml:space="preserve">i just ate ice cream! i'm hatin the summer heat coz i'm stuck here at home when i should be out on the beach enjoying the sun </t>
  </si>
  <si>
    <t>dancingtag3</t>
  </si>
  <si>
    <t xml:space="preserve">I am doing my english essay but I can't think of anything to write about. IT'S TOO HARD! Just had soccer and lost 4-2, let in 3 goals </t>
  </si>
  <si>
    <t>@ponkie1 omg how sad   o0o heartbreaking  thinking of you</t>
  </si>
  <si>
    <t>rhimix</t>
  </si>
  <si>
    <t xml:space="preserve">@mcscribe way to make me hungry man  I've only got Doritos </t>
  </si>
  <si>
    <t>romeplows</t>
  </si>
  <si>
    <t>@staycee_sea sorryyyyyyy   Someday!</t>
  </si>
  <si>
    <t>tayeBRADWESTOY</t>
  </si>
  <si>
    <t xml:space="preserve">@MijoUgly LMFAO i hope you weren't rude about it. and if you were i hope she ain't spit in your food </t>
  </si>
  <si>
    <t>alaksir</t>
  </si>
  <si>
    <t xml:space="preserve">@lmpotter Oic. Must be a bummer to have loads of work just before summer </t>
  </si>
  <si>
    <t>JanellyBean</t>
  </si>
  <si>
    <t>gee I'm always tired on the weekend... want to be out with my man but he has to work!  hate being a teenager! haha SOMETIMES!</t>
  </si>
  <si>
    <t>raquelizabethh</t>
  </si>
  <si>
    <t xml:space="preserve">i hope your're okay @alexalltimelow, scary. and im so sorry @iamjonathancook, be strong </t>
  </si>
  <si>
    <t>SAFandthecity</t>
  </si>
  <si>
    <t xml:space="preserve">@danhall I understand about 17% of your tweets </t>
  </si>
  <si>
    <t>MissRed187</t>
  </si>
  <si>
    <t xml:space="preserve">http://twitpic.com/5ccag - Me and one of my derby wives, Poise N Control, at her final home bout. She's moving to Italy! </t>
  </si>
  <si>
    <t>Ckff71up</t>
  </si>
  <si>
    <t xml:space="preserve">wishes i could a Street Fighter IV Match online </t>
  </si>
  <si>
    <t>xojonasgirl17xo</t>
  </si>
  <si>
    <t xml:space="preserve">really doesnt watn push play to move </t>
  </si>
  <si>
    <t>rawsamantha</t>
  </si>
  <si>
    <t xml:space="preserve">@elianarod Then ppl wonder why some of us get eating disorders. This is so sad. SO sad and wrong. </t>
  </si>
  <si>
    <t>kaleigh_brewer</t>
  </si>
  <si>
    <t xml:space="preserve">trying to figure this whole twitter thing out! </t>
  </si>
  <si>
    <t xml:space="preserve">really doesnt want push play to move </t>
  </si>
  <si>
    <t>@MicaDsGirl Vicodin never does sh*t for me. Sorry.   Feel better!</t>
  </si>
  <si>
    <t>@Jennvy Aww man! I wish I could be there  Next time for sure!</t>
  </si>
  <si>
    <t>says soooooo hot!!  http://plurk.com/p/u9iou</t>
  </si>
  <si>
    <t>RavingLemur</t>
  </si>
  <si>
    <t xml:space="preserve">I needs to tell captain things of awesome and stuffs... </t>
  </si>
  <si>
    <t>rmrc</t>
  </si>
  <si>
    <t xml:space="preserve">@DrewKilkenny By sick you mean totally amazing. And yeah, I know. Chris said it was sort of gross so I didn't end up going. </t>
  </si>
  <si>
    <t>gaykuh</t>
  </si>
  <si>
    <t xml:space="preserve">in the ER with grammies </t>
  </si>
  <si>
    <t>agnsrms</t>
  </si>
  <si>
    <t xml:space="preserve">hi everyone!!! i've been avoiding twitter because i knew ppl would tweet about grey's and i havent seen it yet!! </t>
  </si>
  <si>
    <t xml:space="preserve">@garretmaine we have your braceleeeetssss </t>
  </si>
  <si>
    <t>egoins22</t>
  </si>
  <si>
    <t xml:space="preserve">still lonely </t>
  </si>
  <si>
    <t>dayennesandora</t>
  </si>
  <si>
    <t xml:space="preserve">Soooo freaking awake. Let's listen to the birds outside, starting their day.. I just want to end mine, with a good zzZZzz </t>
  </si>
  <si>
    <t>@shiftykapone34 yeah, I think. That sucks I haven't been there in over a year.  they're pizza is the bomb!!</t>
  </si>
  <si>
    <t>gibelly</t>
  </si>
  <si>
    <t>biancabelvedere</t>
  </si>
  <si>
    <t xml:space="preserve">@rathsany by myself... </t>
  </si>
  <si>
    <t>rlich8</t>
  </si>
  <si>
    <t xml:space="preserve">favorite song ever the last time till ?? </t>
  </si>
  <si>
    <t>RaphaelH2o</t>
  </si>
  <si>
    <t xml:space="preserve">@MissFarrah cuuuute ;) I need to make my way out LA soon! I miss it there </t>
  </si>
  <si>
    <t xml:space="preserve">Wishes i could win a Street Fighter IV Match Online </t>
  </si>
  <si>
    <t>Jullyna</t>
  </si>
  <si>
    <t>Missed her moms call  damnit!!</t>
  </si>
  <si>
    <t>MizMetro</t>
  </si>
  <si>
    <t>@ItsEyeris still don't have my ID back yet  we got to kick it this week!! And write some new shit! I'll call u tomorrow. Xo</t>
  </si>
  <si>
    <t>kamilakillah</t>
  </si>
  <si>
    <t xml:space="preserve">got in a car accident. Emilys a retard </t>
  </si>
  <si>
    <t>TRUTH_4U2_C</t>
  </si>
  <si>
    <t xml:space="preserve">@Java4Two oh i get it sorry never mind </t>
  </si>
  <si>
    <t>tuzkdotnet</t>
  </si>
  <si>
    <t xml:space="preserve">Exams are up next Saturday </t>
  </si>
  <si>
    <t>Can't believe one day of the long weekend is done.  Why do long weekends seem shorter than normal ones? LOL</t>
  </si>
  <si>
    <t>jemma_r</t>
  </si>
  <si>
    <t xml:space="preserve">lost her phone again...... for the i dont know how may times now..... and she wasnt even drunk </t>
  </si>
  <si>
    <t>luisaafer</t>
  </si>
  <si>
    <t xml:space="preserve">I Think That Your Loveee Is A Lieee!! </t>
  </si>
  <si>
    <t>Misha1234</t>
  </si>
  <si>
    <t xml:space="preserve">@shaggieshapiro Anyway, I was just trying to make you happy. </t>
  </si>
  <si>
    <t>Lestat0301</t>
  </si>
  <si>
    <t>Craig lost the last round  finishing 4-2</t>
  </si>
  <si>
    <t>chrisburge</t>
  </si>
  <si>
    <t xml:space="preserve">Just watched season finale of scrubs, cant believe its over </t>
  </si>
  <si>
    <t>Bethanylcm</t>
  </si>
  <si>
    <t xml:space="preserve">Emma+Zach=awesome.  Early Sunday, no sleeping in for Bethany </t>
  </si>
  <si>
    <t>@jedstur  sorry the hear that mate...</t>
  </si>
  <si>
    <t>thefruits</t>
  </si>
  <si>
    <t xml:space="preserve">@willameee http://twitpic.com/51txr - vocï¿½ magrelo, nï¿½o curti </t>
  </si>
  <si>
    <t>Mrcheesenips</t>
  </si>
  <si>
    <t xml:space="preserve">I am getting a black screen and mouse on Vista login.  I know this is a known problem, but I never thought it would happen to me.  </t>
  </si>
  <si>
    <t>D3m0n1cm3</t>
  </si>
  <si>
    <t>wants to get more sleep...  http://plurk.com/p/u9jcm</t>
  </si>
  <si>
    <t>allisonkirby</t>
  </si>
  <si>
    <t xml:space="preserve">Hate that I'm getting sick again </t>
  </si>
  <si>
    <t xml:space="preserve">hello twitter friends! should i update my pic to reflect the fact that i am blonde now? LMAO I'm so lazy </t>
  </si>
  <si>
    <t>suebitch</t>
  </si>
  <si>
    <t>It's not raining.. we should have gone bungee jumping, girl..  Rugby club is crazy..</t>
  </si>
  <si>
    <t xml:space="preserve">@NKAirplay i refreshed the player since it stopped working for me.. now im locked out since its full </t>
  </si>
  <si>
    <t xml:space="preserve">@SherryFrancis lmao i love the little boat at the end! im sad i missed turnin in a pic tho,still sick! </t>
  </si>
  <si>
    <t>kat128861</t>
  </si>
  <si>
    <t xml:space="preserve">Feels like she smells like an ashtray. Gross </t>
  </si>
  <si>
    <t>Straight after tweeting that, found bird shit IN MY HAIR too  Washed self several times. At least second cup of tea remains unmolested!!</t>
  </si>
  <si>
    <t>@mcrfash1  i don't like them</t>
  </si>
  <si>
    <t>devinhoo</t>
  </si>
  <si>
    <t xml:space="preserve">Gahhh! My internet is pissing me off... </t>
  </si>
  <si>
    <t>ohaykristina</t>
  </si>
  <si>
    <t>I officially suck at sudoku  goodnight</t>
  </si>
  <si>
    <t>setyorini</t>
  </si>
  <si>
    <t xml:space="preserve">where's my mom?so bored in home </t>
  </si>
  <si>
    <t>erickson_cruz</t>
  </si>
  <si>
    <t xml:space="preserve">not playing basketball today because of homework and no free courts </t>
  </si>
  <si>
    <t>azrin1849</t>
  </si>
  <si>
    <t xml:space="preserve">my ride really sucks!!! I wish i can afford to buy a new one </t>
  </si>
  <si>
    <t xml:space="preserve">I think it's over.... </t>
  </si>
  <si>
    <t xml:space="preserve">@LuvinDanny4Ever Sorry, my internet stopped responding, I hate my new carrier </t>
  </si>
  <si>
    <t>heyhay84</t>
  </si>
  <si>
    <t xml:space="preserve">@koalaxninja I totally wanted to go to that show tonight but my brother had his graduation </t>
  </si>
  <si>
    <t xml:space="preserve">@chrisjsimon *Nods* Skipping that too. </t>
  </si>
  <si>
    <t>sunshineinajar</t>
  </si>
  <si>
    <t xml:space="preserve">I didn't  I figured since I'm only driving up to ride my horse and driving back home I won't be able to help afterall, I'm sorry </t>
  </si>
  <si>
    <t>pop_bottles</t>
  </si>
  <si>
    <t xml:space="preserve">@Andron_ @senshi yes i can! elijah is just mean to me </t>
  </si>
  <si>
    <t>fcknbarbee</t>
  </si>
  <si>
    <t xml:space="preserve">@MACKad0ci0us noo I'm nt at hm </t>
  </si>
  <si>
    <t>teddy_dunn</t>
  </si>
  <si>
    <t xml:space="preserve">@greggarborules i missed it too. </t>
  </si>
  <si>
    <t>janetewu</t>
  </si>
  <si>
    <t>I feel so restless.  bored</t>
  </si>
  <si>
    <t>troyBORG</t>
  </si>
  <si>
    <t xml:space="preserve">Ugh.  Got work 8am till 3pm tomorrow </t>
  </si>
  <si>
    <t>jillybean25</t>
  </si>
  <si>
    <t>@TheBird33 i miss you jj. sooo much  i love you.</t>
  </si>
  <si>
    <t xml:space="preserve">Can't attend a wedding Sunday night because of finals the next day.  </t>
  </si>
  <si>
    <t>Andreicaaat</t>
  </si>
  <si>
    <t xml:space="preserve">anyone think that if I take 5 advil I might overdose? ha. this headache is really bad </t>
  </si>
  <si>
    <t xml:space="preserve">Living here feels as though I am trapped in a 8 x 8 cell. </t>
  </si>
  <si>
    <t xml:space="preserve">Finished moving.tired. </t>
  </si>
  <si>
    <t>monkie5383</t>
  </si>
  <si>
    <t>someone tell me how to change my pic??? its not working for me  is there something extra I need to do?</t>
  </si>
  <si>
    <t xml:space="preserve">Shut up and put your money where your mouth is. My mom thinks I have a Katy Perry haircut. Hmmmmm. Can't talk to andy on the phone. Hmph. </t>
  </si>
  <si>
    <t>MelissaRosario</t>
  </si>
  <si>
    <t>12 yrs ago today the greatest grandpa in the world left my side    I miss u so much welito</t>
  </si>
  <si>
    <t>undone4jc</t>
  </si>
  <si>
    <t>@sonnetXVII no  we just turned it on like 10 mins ago....i'll look it up later</t>
  </si>
  <si>
    <t>@TextImps How will I survive?  I think I'm gonna cry...  lol</t>
  </si>
  <si>
    <t>zenwheel</t>
  </si>
  <si>
    <t xml:space="preserve">Awesome, an old lady drove into our new car while it was parked - only 500 miles on it and a smashed fender </t>
  </si>
  <si>
    <t>MilesRock</t>
  </si>
  <si>
    <t xml:space="preserve">is pretending he is Paul writing his second epistle to Timothy. All my LI peeps feel my pain right now. </t>
  </si>
  <si>
    <t>marlacarissa</t>
  </si>
  <si>
    <t xml:space="preserve">Star Trek! Shouldn't have played beer pong before hand, bc I broke the seal </t>
  </si>
  <si>
    <t>AndrewWindham</t>
  </si>
  <si>
    <t xml:space="preserve">@JeffCole53 way way too busy, falling short on my twitter duties, almost missed the update deal they pulled, bad decision </t>
  </si>
  <si>
    <t xml:space="preserve">its a hot sunny day, and i'm on my way to west-north jakarta. yes, the hottest part of jakarta. imagine that people! </t>
  </si>
  <si>
    <t xml:space="preserve">@lovethatlook if you told her I'd call I'll still call and apologize personally </t>
  </si>
  <si>
    <t xml:space="preserve">IBS is a curse i want no parts of...this is so unfair </t>
  </si>
  <si>
    <t>tweety2771</t>
  </si>
  <si>
    <t xml:space="preserve">Lord I hope i'm not gettin sick....throat is killin me </t>
  </si>
  <si>
    <t>billpardue</t>
  </si>
  <si>
    <t xml:space="preserve">@LexiSterlingTN LMAO!! I would love to see you! I will see if I can make it out 2morrow. Have bad allergies right now </t>
  </si>
  <si>
    <t>Shelbcicle</t>
  </si>
  <si>
    <t xml:space="preserve">Not going to church tomorrow, too tired </t>
  </si>
  <si>
    <t>leeuhhpluradon</t>
  </si>
  <si>
    <t>@nahkeetuhh @nathantamayo @MLE15 wish i could see what all the hype is about  internetless hotels ftl</t>
  </si>
  <si>
    <t xml:space="preserve">@jjprojects i'm hoping the bike had a near miss with the car, but i don't think so based on ure tweet </t>
  </si>
  <si>
    <t>KatreillaViray</t>
  </si>
  <si>
    <t xml:space="preserve">At nates for his moms birthday party. Hellla food I'm sooo stufffed </t>
  </si>
  <si>
    <t>JQPHOTOGRAPHY</t>
  </si>
  <si>
    <t xml:space="preserve">I admit I lost the game </t>
  </si>
  <si>
    <t>heiditheweiner</t>
  </si>
  <si>
    <t>KATIES HOME! and wont share her mcdonalds  watching law and order svu and sleeping. cant wait till tuesday real housewives of new jersey!!</t>
  </si>
  <si>
    <t>guiltfeeder</t>
  </si>
  <si>
    <t xml:space="preserve">@Keinessish Yeah but I kind of forgot about it. ._. *fail* Can you explain it to me again?  Please? </t>
  </si>
  <si>
    <t>meowtains</t>
  </si>
  <si>
    <t xml:space="preserve">@blinktwice4y is on one of his Lady Gaga benders again.. </t>
  </si>
  <si>
    <t xml:space="preserve">@mamaluvsangels oh how terrible! Sounds like something another child would do... Maybe in a panic? Oh Dear </t>
  </si>
  <si>
    <t>NicAntoniette</t>
  </si>
  <si>
    <t xml:space="preserve">I forgot my phone charger at home </t>
  </si>
  <si>
    <t>BethBianco</t>
  </si>
  <si>
    <t xml:space="preserve">I feel like death is swarming over...i'm so sick right now </t>
  </si>
  <si>
    <t>BbyG19</t>
  </si>
  <si>
    <t xml:space="preserve">@PandaMayhem Can't get on @NKAirplay.... Gotta listen to Retro instead. </t>
  </si>
  <si>
    <t>ARFoote</t>
  </si>
  <si>
    <t xml:space="preserve">loves the late shift because i can sleep in....but I hate the late shift because I have to work....late </t>
  </si>
  <si>
    <t xml:space="preserve">@ankur_sethi Oh yeah ... lots and lots of fun!! </t>
  </si>
  <si>
    <t xml:space="preserve">@nmyers89 awww, that really sucks... I'm sry </t>
  </si>
  <si>
    <t>Spudsy458</t>
  </si>
  <si>
    <t xml:space="preserve">Another Saturday Night and I in't got nobody.. </t>
  </si>
  <si>
    <t>JulioA8</t>
  </si>
  <si>
    <t xml:space="preserve">@DeAxl  amen somtimes i regret my license lol all i do is drive people around, and when i wana go out i got no gas </t>
  </si>
  <si>
    <t>laurapearl</t>
  </si>
  <si>
    <t xml:space="preserve">@katdrabeck aw, that's too bad. stupid environment. </t>
  </si>
  <si>
    <t xml:space="preserve">I need to stop breaking news that @ilovecpstyle does not want to be known... my appolgies! </t>
  </si>
  <si>
    <t xml:space="preserve">*just wants to give hugs to all the amazing rwoc who are hurting tonight* </t>
  </si>
  <si>
    <t xml:space="preserve">So just as I expected, the party is pretty boring </t>
  </si>
  <si>
    <t>Pandatruffles</t>
  </si>
  <si>
    <t>@Errricuh no kidding  I want to shave his head</t>
  </si>
  <si>
    <t>alae93</t>
  </si>
  <si>
    <t xml:space="preserve">i feel like i miss something.  what do i miss?  i don't even know </t>
  </si>
  <si>
    <t>Sapphirel</t>
  </si>
  <si>
    <t xml:space="preserve">Mom cancelled game night. </t>
  </si>
  <si>
    <t>jimmiereign</t>
  </si>
  <si>
    <t xml:space="preserve">Sorry to everyone that's been hittin me up...had so much goin on...pray for my Daddy- he's in the hospital </t>
  </si>
  <si>
    <t>jmeredith0604</t>
  </si>
  <si>
    <t xml:space="preserve">of course now that i am finally home i feel like crap. haven't even gotten to really see john yet </t>
  </si>
  <si>
    <t>itsjustgoldie</t>
  </si>
  <si>
    <t>@SzFifteens @SzFifteens  I make sick look sexy tho. #WishfulThinking</t>
  </si>
  <si>
    <t xml:space="preserve">@bayflip Plus I'm tired. Kuya I freakin' worked all week this week minus Wed. then I work tomo too. BOO </t>
  </si>
  <si>
    <t>margexmadness</t>
  </si>
  <si>
    <t>Watchin a movie. By myself..  wish i had some company.</t>
  </si>
  <si>
    <t>Showlar</t>
  </si>
  <si>
    <t xml:space="preserve">@BentleyBeaver OHIO LEE-Chan. Have you slept? I ain't. </t>
  </si>
  <si>
    <t>leiumina</t>
  </si>
  <si>
    <t xml:space="preserve">there's no one like you around. i miss you. </t>
  </si>
  <si>
    <t xml:space="preserve">Noooooo... 360 has RRoDd. Was only a matter of time </t>
  </si>
  <si>
    <t>oodleday</t>
  </si>
  <si>
    <t xml:space="preserve">@iluvshinythings HEY......I like lint </t>
  </si>
  <si>
    <t>beccaalves</t>
  </si>
  <si>
    <t xml:space="preserve">I am SO hungry right now. No food anywhere within a 10 mile radius from me. </t>
  </si>
  <si>
    <t>jensinspired</t>
  </si>
  <si>
    <t>@callmerizza awwww sis! I wish so too!  I would buy you one if i could!</t>
  </si>
  <si>
    <t>LegitLenaa</t>
  </si>
  <si>
    <t xml:space="preserve">@CheyennePaige I'm only getting stuff from twitterr. </t>
  </si>
  <si>
    <t>chrissyfates</t>
  </si>
  <si>
    <t>@thehannabeth hey babe.. how have you been the pass few days? i have  been sick  i feel dead ahh..     xo..</t>
  </si>
  <si>
    <t>NOLAnotes</t>
  </si>
  <si>
    <t xml:space="preserve">Dammit. Hearing &amp;quot;Crunnnnnncchhh&amp;quot; when you pull your car out of the driveway is NEVER NEVER just ok </t>
  </si>
  <si>
    <t>babylovemehxox</t>
  </si>
  <si>
    <t xml:space="preserve">Good night twitter. Sweet dreams xoxo. Wish I wasn't sleeping alone tonight </t>
  </si>
  <si>
    <t>emilyooo</t>
  </si>
  <si>
    <t xml:space="preserve">@Iko I think you whooshed it while I was posting something, because now my post is gone. </t>
  </si>
  <si>
    <t>yenHeartPink</t>
  </si>
  <si>
    <t>is at home on a saturday night!  ..gotta brace myself up for a long day tomorrow partyin/celebratin' day and night!</t>
  </si>
  <si>
    <t>ZombieGirl41</t>
  </si>
  <si>
    <t xml:space="preserve">Got my new phone, but it doesn't work. Sadness </t>
  </si>
  <si>
    <t xml:space="preserve">#Wayman Tisdale just went to www.waymantisdale.com and they've pulled the plug on the website - data base is inaccessable </t>
  </si>
  <si>
    <t>DaniShizzle</t>
  </si>
  <si>
    <t xml:space="preserve">@Hatz94 yeah it won't work for me either </t>
  </si>
  <si>
    <t>vicious696</t>
  </si>
  <si>
    <t xml:space="preserve">@jeffrubenstein how can you say Marley and Me sucked? you and @Cpaladino need to own a dog for 10+ years and try not to get choked up </t>
  </si>
  <si>
    <t>cholmgren</t>
  </si>
  <si>
    <t>Searched Colin Firth. He has twittered once...  I hope he finds energy to revisit the world of few words and share some with us, his fans.</t>
  </si>
  <si>
    <t>dohtem</t>
  </si>
  <si>
    <t xml:space="preserve">@habitmag your sandwich broke? </t>
  </si>
  <si>
    <t>@kajorn does the cf/flex thing *have* to be saturday, i usually ride my bike then  who's the speaker anyway?</t>
  </si>
  <si>
    <t>xxbel</t>
  </si>
  <si>
    <t xml:space="preserve">@MyCheMicALmuse  </t>
  </si>
  <si>
    <t>dez_a_rey</t>
  </si>
  <si>
    <t xml:space="preserve">My knee is really hurting... This can't be good </t>
  </si>
  <si>
    <t>RADIO_QUEEN09</t>
  </si>
  <si>
    <t>@ebhhh i dont know  find me something when you find something!!!</t>
  </si>
  <si>
    <t>LarryJr725</t>
  </si>
  <si>
    <t xml:space="preserve">Damn i need somebody to talk to nobody seem to have time for me anymore </t>
  </si>
  <si>
    <t xml:space="preserve">is sad by how mediocrily Dan Brown's novels translate to film </t>
  </si>
  <si>
    <t>2servingsofcute</t>
  </si>
  <si>
    <t>@silverwindow mow  What's wrong?</t>
  </si>
  <si>
    <t xml:space="preserve">@hitrecordjoe would SO be there if I wasn't leaving at 1145 </t>
  </si>
  <si>
    <t>@xeal_nytequist pudding is delicious but not very satisfying  I woud have to eat a whole box worth!</t>
  </si>
  <si>
    <t>KaciKace</t>
  </si>
  <si>
    <t xml:space="preserve">done nothing all day but hang with my wonderful bf... but now im alone and miissing him </t>
  </si>
  <si>
    <t xml:space="preserve">@brianstreetteam it wasn't that funny </t>
  </si>
  <si>
    <t>dlee333</t>
  </si>
  <si>
    <t xml:space="preserve">It was SOOO effing hot today.  I wanted to shoot someone.  PLUS my feet have blisters.  NOT good, not good at all </t>
  </si>
  <si>
    <t xml:space="preserve">@dayumitsbeth Sometimes water tastes funny. Why is this? </t>
  </si>
  <si>
    <t>a_dorkable</t>
  </si>
  <si>
    <t>@SKATEFALLEN now I am...  r u? Prolly not. I kinda wanna talk to u</t>
  </si>
  <si>
    <t>I get better internet reception out in sandbridge than I do at home!  I fucking hate my damn wireless router. er, more like it hates me.</t>
  </si>
  <si>
    <t xml:space="preserve">Super cold, and tired and i miss steven </t>
  </si>
  <si>
    <t>CandyValenz</t>
  </si>
  <si>
    <t xml:space="preserve">How can I concentrate in my writting with people always barging into my room to use the phone? Is a little privacy too much to ask? </t>
  </si>
  <si>
    <t>davetrautz</t>
  </si>
  <si>
    <t xml:space="preserve">@KrissssSpencer haha you didn't do an at davetrautz thing, but i think this is talkin bout me. my teacher is not a pothead, nor a lesbian </t>
  </si>
  <si>
    <t>wereallsinners</t>
  </si>
  <si>
    <t xml:space="preserve">Hoping it doesn't thunder </t>
  </si>
  <si>
    <t>MsBailes</t>
  </si>
  <si>
    <t xml:space="preserve">I just wanna fall asleep, why do you call randomly and mess up my brain process for a night?!! I just want my serenity back </t>
  </si>
  <si>
    <t>@JonathanRKnight Wishing I was on that ship.  Hope you're have much fun - miss you! &amp;lt;3</t>
  </si>
  <si>
    <t xml:space="preserve">There goes my beach plans. </t>
  </si>
  <si>
    <t>lariachi</t>
  </si>
  <si>
    <t>@Jonstantenople Yea babe. It was weird.  &amp;lt;3</t>
  </si>
  <si>
    <t>omgp0wnies</t>
  </si>
  <si>
    <t xml:space="preserve">Wish I was going to be able to go to church tomorrow </t>
  </si>
  <si>
    <t xml:space="preserve">@PerezHilton i wanna see 17 again too </t>
  </si>
  <si>
    <t>barefootdream</t>
  </si>
  <si>
    <t xml:space="preserve">work. blah. watch movies. wake up. run. work. this is my life for the summer </t>
  </si>
  <si>
    <t>BBbitches</t>
  </si>
  <si>
    <t>So tired, sucha long day  night time. Night world =D Sweet dreams everyone &amp;lt;3</t>
  </si>
  <si>
    <t xml:space="preserve">@kristenj0nas7 ughh, its a monday  </t>
  </si>
  <si>
    <t>shellysavage</t>
  </si>
  <si>
    <t xml:space="preserve">I miss carter. Sigh.   </t>
  </si>
  <si>
    <t xml:space="preserve">I was here. #3words @Fly11 told me once AFTER she left NYC. </t>
  </si>
  <si>
    <t>howlhowl</t>
  </si>
  <si>
    <t xml:space="preserve">want curry </t>
  </si>
  <si>
    <t>AshlynAnnS</t>
  </si>
  <si>
    <t xml:space="preserve">On Kim's couch. Bed time, but Cade doesn't think so. I think I'm getting sick </t>
  </si>
  <si>
    <t>@quarrygirl ....near...far...wherever you are....PUKEPUKEPUKE...bring on the humanpopsicles.  sorry girl  hope it's over soon!!!</t>
  </si>
  <si>
    <t>LaurAnneM</t>
  </si>
  <si>
    <t xml:space="preserve">I wanna go back to London &amp;amp; LA sooooo bad... </t>
  </si>
  <si>
    <t>ramielemalubay</t>
  </si>
  <si>
    <t>@madztooth I miss it  soon very soon</t>
  </si>
  <si>
    <t>codyross</t>
  </si>
  <si>
    <t xml:space="preserve">eventful day! so proud of heidi! bored at home though </t>
  </si>
  <si>
    <t>alildifferent15</t>
  </si>
  <si>
    <t xml:space="preserve">ahhhhhhhh! oh noooooo!! my pants just ripped </t>
  </si>
  <si>
    <t>azprenovost</t>
  </si>
  <si>
    <t xml:space="preserve">and all I have is Axa0Lbs  to go, never so depressed in my life. So sad </t>
  </si>
  <si>
    <t>rannisynd</t>
  </si>
  <si>
    <t xml:space="preserve">i hate that i love you </t>
  </si>
  <si>
    <t>Alevine89</t>
  </si>
  <si>
    <t>work tomorrow all day  good nightt</t>
  </si>
  <si>
    <t>@JonathanRKnight Wishing I was on that ship.  Hope you're having much fun - miss you! &amp;lt;3</t>
  </si>
  <si>
    <t>duffidax</t>
  </si>
  <si>
    <t xml:space="preserve">i miss watching live shows/concerts..i wonder who will be the next Pinoy artist to visit SG..i think i wanna watch..i miss Pinas </t>
  </si>
  <si>
    <t>ThiagoAcquaviva</t>
  </si>
  <si>
    <t xml:space="preserve">@uneekboi LOL don't do that  hahaha. michelle already responded me, and suga mama band. but kelly never did </t>
  </si>
  <si>
    <t>MeGz2005</t>
  </si>
  <si>
    <t xml:space="preserve">@ home chillin laying on the air matress watching Blow bout to pass out....  Damn its fucking cold!! Brrrr... </t>
  </si>
  <si>
    <t>courtneyjane_</t>
  </si>
  <si>
    <t xml:space="preserve">pdh assignment here i come </t>
  </si>
  <si>
    <t>laurenATLx3</t>
  </si>
  <si>
    <t xml:space="preserve">@JCookOnline I never got any replies from you </t>
  </si>
  <si>
    <t>tomfoley247</t>
  </si>
  <si>
    <t xml:space="preserve">@amgeraghty I hear only good things about Freda's of Athlone, too-bad there's no delivery </t>
  </si>
  <si>
    <t xml:space="preserve">@singswell are you working? where are you? </t>
  </si>
  <si>
    <t>guadalahonky</t>
  </si>
  <si>
    <t>@DWiley224 what be tweetdeck? I dont know all of these Twitter utilities....  sad day. haha</t>
  </si>
  <si>
    <t xml:space="preserve">I honnestly don't know what to ask for when my friend goes to Europe </t>
  </si>
  <si>
    <t xml:space="preserve">I don't feel good. I wanna go to sleep but i can't </t>
  </si>
  <si>
    <t>Chazness</t>
  </si>
  <si>
    <t xml:space="preserve">@rochelleness wala parin ate may </t>
  </si>
  <si>
    <t>AIDs walk tomarro and im not participatinqq but my heart goes for my UncLe &amp;amp; My qrandma R.I.P  i neva met her &amp;amp; he was a qreat uncle</t>
  </si>
  <si>
    <t>ponkie1</t>
  </si>
  <si>
    <t>@his_budget Thank You Angel'...Our other lil doggie is running around in and outside 'Looking' for Her   Peace and Love ponks</t>
  </si>
  <si>
    <t>codefreespirit</t>
  </si>
  <si>
    <t>Ha! I've been consumed by mgmt duties and haven't finished the &amp;quot;reading&amp;quot; draft of script yet.  sorry.</t>
  </si>
  <si>
    <t>JoannaHang</t>
  </si>
  <si>
    <t xml:space="preserve">hears the disneyland fireworks. </t>
  </si>
  <si>
    <t>poutandabout</t>
  </si>
  <si>
    <t xml:space="preserve">The End of the Line http://endoftheline.com/ There really isn't going to be more fish in the sea </t>
  </si>
  <si>
    <t xml:space="preserve">@JessicaPortnoy I Can't....Thats The Thing...I Have Been On Twitter Since Early This Morning </t>
  </si>
  <si>
    <t>@summerblonde83 Fanbase shots needed,you gotta feel for us that can't go to tour  I dont mean feel the fanbase! I'd have to kill you lol</t>
  </si>
  <si>
    <t>SHEEmusic</t>
  </si>
  <si>
    <t xml:space="preserve">@bigbadb00ty: because having the cake there would ACTUALLY make sense, that's why it was back at the house. She tried to make me feel bad </t>
  </si>
  <si>
    <t>@plutokiss I hate Freya in general~  such a clusterfuck.</t>
  </si>
  <si>
    <t>sweetlois</t>
  </si>
  <si>
    <t xml:space="preserve">i'm twittering almost half naked... too excited to watch Angels &amp;amp; Demons.  wished he was here right now. </t>
  </si>
  <si>
    <t>cmaikai</t>
  </si>
  <si>
    <t xml:space="preserve">Found out how much my speeding ticket costs. </t>
  </si>
  <si>
    <t>88thegreat</t>
  </si>
  <si>
    <t xml:space="preserve">its sat. night n im studying APR's and fix pay programs </t>
  </si>
  <si>
    <t xml:space="preserve">@itsjustinnn why so sad </t>
  </si>
  <si>
    <t>remilner</t>
  </si>
  <si>
    <t xml:space="preserve">I feel dizzy and my head hurts. </t>
  </si>
  <si>
    <t>niki0ntap</t>
  </si>
  <si>
    <t xml:space="preserve">damnit! went to go play bingo and there was some crazy marathon going on so we couldn't play </t>
  </si>
  <si>
    <t xml:space="preserve">I miss my Pro account on Flickr </t>
  </si>
  <si>
    <t>bradsucks</t>
  </si>
  <si>
    <t xml:space="preserve">@totonicki That's terrible, we just took a stray there a month ago. </t>
  </si>
  <si>
    <t xml:space="preserve">i wish i could crack my back. </t>
  </si>
  <si>
    <t xml:space="preserve">@ChristineUrias Marley &amp;amp; Me had me crying too. So sad. </t>
  </si>
  <si>
    <t>mikemichelle</t>
  </si>
  <si>
    <t>@misseskisses I'm not too sure  It's talking about Alcoholics, but not sure about the Title of this one.</t>
  </si>
  <si>
    <t>ayumiin</t>
  </si>
  <si>
    <t>Craaap, why didn't someone remind me tonight was the last new ep of #snl for the season  Guess I'll catch the rerun eventually.</t>
  </si>
  <si>
    <t>mickalus10</t>
  </si>
  <si>
    <t xml:space="preserve">wow not i should be here. ready to go home. no more  </t>
  </si>
  <si>
    <t>Da6OH5</t>
  </si>
  <si>
    <t xml:space="preserve">Party was a success to bad jessica couldn't be there </t>
  </si>
  <si>
    <t>supercede</t>
  </si>
  <si>
    <t xml:space="preserve">All my friends are having boyfriend issues </t>
  </si>
  <si>
    <t>epiczombie</t>
  </si>
  <si>
    <t xml:space="preserve">I am having second thoughts about moving away from this craptown </t>
  </si>
  <si>
    <t>strings_puppet</t>
  </si>
  <si>
    <t>Today was a hot, hot, hot day.  My strength is drained...oh..*#@$ ...I must complete my psychology essay and then study for final. &amp;gt;.&amp;lt;</t>
  </si>
  <si>
    <t>chelseadolan</t>
  </si>
  <si>
    <t xml:space="preserve">alright, I am off to bed, alot to do tomorrow before the show </t>
  </si>
  <si>
    <t>pixiefaye</t>
  </si>
  <si>
    <t xml:space="preserve">@wowenmundo you hardly ever drank with me </t>
  </si>
  <si>
    <t>jomaama</t>
  </si>
  <si>
    <t xml:space="preserve">Work at 5 in the morning </t>
  </si>
  <si>
    <t xml:space="preserve">someting wrong with my dvd/vcr recorder most unhappy. was planning on sitting on new lounge watching bond's quantum of solace. </t>
  </si>
  <si>
    <t>Just hit her head trying to dive down the stairs to james  &amp;lt;3 Kirsten</t>
  </si>
  <si>
    <t>taylorjayne_92</t>
  </si>
  <si>
    <t xml:space="preserve">blah! i'm not tired. i'm bored. DESSA WON'T WATCH A MOVIE WITH ME!!! </t>
  </si>
  <si>
    <t>Katapult</t>
  </si>
  <si>
    <t>@spookychan you can't stay longer?  I understand... but this makes me a sad panda.</t>
  </si>
  <si>
    <t>MichelleROliver</t>
  </si>
  <si>
    <t xml:space="preserve">is wishing she was at the Ring Dance with Drew in Annapolis! </t>
  </si>
  <si>
    <t>queen_frostine</t>
  </si>
  <si>
    <t xml:space="preserve">@spicybrains Ouch!  Sorry hon.  Ear problems when you have to fly are killer.  Flights make an already painful prob. much worse.  </t>
  </si>
  <si>
    <t>spacecitypaula</t>
  </si>
  <si>
    <t xml:space="preserve">@minkpuppy I'll keep him in my thoughts and prayers </t>
  </si>
  <si>
    <t>Bijoux102</t>
  </si>
  <si>
    <t xml:space="preserve">wow it's raining AGAIN </t>
  </si>
  <si>
    <t>mandaXcupcake</t>
  </si>
  <si>
    <t>@robbywat work is sucky  ok i cant know that ha but school is just as sucky. = )</t>
  </si>
  <si>
    <t>smcdonald0211</t>
  </si>
  <si>
    <t xml:space="preserve">I feel that the deja vu is gonna present itself soon enough </t>
  </si>
  <si>
    <t>wlwarriorsuzie</t>
  </si>
  <si>
    <t xml:space="preserve">just wondering why do ppl ask celebraties for autograph then they sell it on ebay </t>
  </si>
  <si>
    <t>@DatLovelyLiz eff all that. Damn we fly out on the 12th  imma get u my reg baby shower gifts that i get everyone boy or girl! I dont go to</t>
  </si>
  <si>
    <t>victim12</t>
  </si>
  <si>
    <t xml:space="preserve">At a roller derby match, a girl just got hit hard </t>
  </si>
  <si>
    <t>@Tifanei dang. such a waste of time..  sorry your stranded in d town  im just working too.</t>
  </si>
  <si>
    <t>Silver bullet blacked out my picture cuz my boobs were coming out of my shirt  I WAS MAKING A COOL FACE I'M SORRY I'M BUSTY</t>
  </si>
  <si>
    <t xml:space="preserve">it's hot in here *fans self* ya gurl bout to bounce gotta go to church 2morrow n it's like 1am *smh* will prob stream b/c i'm tired </t>
  </si>
  <si>
    <t>cullenlover1918</t>
  </si>
  <si>
    <t xml:space="preserve">My rabbit got DQed for being a fourth overweight!!! </t>
  </si>
  <si>
    <t xml:space="preserve">i had to turn my volume down for a bit...what songs have been playing...i wanted my song by elton! </t>
  </si>
  <si>
    <t>gliendo</t>
  </si>
  <si>
    <t xml:space="preserve">Craving the cookies @AshleyLatona failed to remind me to buy... </t>
  </si>
  <si>
    <t>ekksteisi</t>
  </si>
  <si>
    <t xml:space="preserve">@swtbunz Is everything okay?! </t>
  </si>
  <si>
    <t xml:space="preserve">@strawberriie where are you love, your hoe ass doesnt know how to txt back </t>
  </si>
  <si>
    <t xml:space="preserve">@singswell OMG i put the es after WE, omg that was DUMB lol. and about s on stuff...its a vicious i have to pay attention on that LOL </t>
  </si>
  <si>
    <t xml:space="preserve">@rlich8 couldn't find you. </t>
  </si>
  <si>
    <t>elgaot5</t>
  </si>
  <si>
    <t xml:space="preserve">Wtf! a new norma jean album came out last year and i had no idea! </t>
  </si>
  <si>
    <t>zoweex3</t>
  </si>
  <si>
    <t xml:space="preserve">homee with brianne , just finished watching a scarry moviie XD and ofcourse brianne fell asleep and im the only one awake </t>
  </si>
  <si>
    <t>DrGray10</t>
  </si>
  <si>
    <t>@russellsauve unfortunately, no Diamond Dawgs win today  ring it anyways!</t>
  </si>
  <si>
    <t>stronger20</t>
  </si>
  <si>
    <t>A bored morning  --- a typical Sunday start ^^ !!!!</t>
  </si>
  <si>
    <t>nzclothnappy</t>
  </si>
  <si>
    <t xml:space="preserve">home again, would have been nice expect weather is crap here and got to unpack </t>
  </si>
  <si>
    <t xml:space="preserve">goin to bed..i got a lot of homework tmrw </t>
  </si>
  <si>
    <t>diegocabreza</t>
  </si>
  <si>
    <t>feeling sick  i hate it!</t>
  </si>
  <si>
    <t>@rugabu dammit!  i'm probably going to end up going to see that movie alone hahah.</t>
  </si>
  <si>
    <t xml:space="preserve">im bored. internet can be a bitch! </t>
  </si>
  <si>
    <t xml:space="preserve">@lagoona2099 not funny when you're like me and have a tendency to misplace things. i almost cried </t>
  </si>
  <si>
    <t>trumpetRAMman</t>
  </si>
  <si>
    <t>wishing i had been home to talk to my girlfriend  snif snif</t>
  </si>
  <si>
    <t>phillygg</t>
  </si>
  <si>
    <t>@HassB I hear u. So sorry.  Saw the story after I asked. Lol.</t>
  </si>
  <si>
    <t>TheBakerChick04</t>
  </si>
  <si>
    <t xml:space="preserve">Sleep! Working brunch tomorrow, then celebrating Ryan's 21st! And saying goodbye to Nick </t>
  </si>
  <si>
    <t xml:space="preserve">I hate leaving </t>
  </si>
  <si>
    <t>@megandresslar You hate me  And yes I am mentally insane... that's how I roll! ;)</t>
  </si>
  <si>
    <t>mannyfresh88</t>
  </si>
  <si>
    <t xml:space="preserve">wants a nice dinner. im starving!! </t>
  </si>
  <si>
    <t xml:space="preserve">Sad!! The cop was tellin me that today they found the body of a missing 19y/o who died of a heroin overdose </t>
  </si>
  <si>
    <t>lundregan</t>
  </si>
  <si>
    <t>Cat 1 needs to have dental work done again and may have to have more tooth pulled  Cat 2 not happy this means more toothbrushing for him.</t>
  </si>
  <si>
    <t>clinxi</t>
  </si>
  <si>
    <t xml:space="preserve">i cant get blog tv to work for me </t>
  </si>
  <si>
    <t>tmservo</t>
  </si>
  <si>
    <t xml:space="preserve">@feliciaday link is dead. </t>
  </si>
  <si>
    <t>lalalarachel395</t>
  </si>
  <si>
    <t xml:space="preserve">  i hope everyone is at church so i can just go to my concert in peace on wed.  dont have to worry about rushing back to church to visit</t>
  </si>
  <si>
    <t>Ashleyynicolee</t>
  </si>
  <si>
    <t xml:space="preserve"> what am I going to do? Goodnightt,</t>
  </si>
  <si>
    <t>LexyLynnScott</t>
  </si>
  <si>
    <t>Hey its about midnight. I'm very upset...danny gokey was voted off idol.  I cried! He's still an american idol in my heart. love you danny</t>
  </si>
  <si>
    <t>annastath14</t>
  </si>
  <si>
    <t>@PushPlayCJ have fun on the west coast. we'll miss you in the east  come back soon! love you! &amp;lt;3</t>
  </si>
  <si>
    <t xml:space="preserve">Oh noes! After almost 2 weeks of trending, Star Trek is gone. </t>
  </si>
  <si>
    <t>Denveratlast</t>
  </si>
  <si>
    <t>@Wreckchaser96   You thought I looked mad!</t>
  </si>
  <si>
    <t xml:space="preserve">@Whiskyxxx we need to talk DM me your Email opps you are not following mr </t>
  </si>
  <si>
    <t>gr8sparks</t>
  </si>
  <si>
    <t xml:space="preserve">Son went to girlfriend's prom tonight - sigh - they grow up so fast </t>
  </si>
  <si>
    <t>lovelymadness6</t>
  </si>
  <si>
    <t xml:space="preserve">ahh, I just wanna be held. . </t>
  </si>
  <si>
    <t>Napierbr</t>
  </si>
  <si>
    <t xml:space="preserve">has been sick in bed all day, this sucks that school is out and I'm sick </t>
  </si>
  <si>
    <t>farfalina</t>
  </si>
  <si>
    <t xml:space="preserve">the situation is going to get worst... we will have to kill each other to finish </t>
  </si>
  <si>
    <t>cpuffer</t>
  </si>
  <si>
    <t xml:space="preserve">On my way home from the Streetcar Soiree...without a streetcar. </t>
  </si>
  <si>
    <t xml:space="preserve">Thundering and Lightning outside...Not looking good for my brother's graduation tomorrow </t>
  </si>
  <si>
    <t>Needmysleep</t>
  </si>
  <si>
    <t xml:space="preserve">Can't find ipod.  </t>
  </si>
  <si>
    <t>trishawaslyyke</t>
  </si>
  <si>
    <t>@shelbygordon Aww, well than maybe you shouldn't go tanning.. ahaha, I would be scared to go tanning if I burned that easy.  rotf.</t>
  </si>
  <si>
    <t>ryanlmao</t>
  </si>
  <si>
    <t xml:space="preserve">cannot believe &amp;quot;Silkwood&amp;quot; is a true story </t>
  </si>
  <si>
    <t>markwhi</t>
  </si>
  <si>
    <t xml:space="preserve">@swerdloff ice is cold, water is wet, people treat people like crap.  it's the nature of the world </t>
  </si>
  <si>
    <t xml:space="preserve">i Love you Mary!!!   miss you bunches </t>
  </si>
  <si>
    <t xml:space="preserve">So lonely. . . </t>
  </si>
  <si>
    <t xml:space="preserve">Pat is my fav. He let me pee in him house. Ugh. Its still eating at me. And of course he went bedybye </t>
  </si>
  <si>
    <t>kinkychris</t>
  </si>
  <si>
    <t xml:space="preserve">Green Day should definitely be a trending topic although I must say again... 21st Century Breakdown isn't anywhere as good as I hoped for </t>
  </si>
  <si>
    <t>ShredderFeeder</t>
  </si>
  <si>
    <t>I have to go find a real darkroom....I have an actual film camera and the autowinder snapped a roll last week.   Major uncool.</t>
  </si>
  <si>
    <t>pinkluxe411</t>
  </si>
  <si>
    <t>UGH! Just found out tree fell on power lines! Power might be back on at 2am! I hope my ribs don't go bad in the fridge  Going to bed!</t>
  </si>
  <si>
    <t xml:space="preserve">@Brad92190 Your Bubble Tweet video message  is awesome! I don't have a videocam to record it! </t>
  </si>
  <si>
    <t xml:space="preserve">@blakewatson that's ok, I tear up to those damned ASPCA commercials she's in... Poor animals </t>
  </si>
  <si>
    <t>Edgette</t>
  </si>
  <si>
    <t xml:space="preserve">I miss Norm MacDonald on things. </t>
  </si>
  <si>
    <t>PaleSeptember</t>
  </si>
  <si>
    <t xml:space="preserve">Resume rewritten and saved.. now to work on the rest of my portfolio. Have I mentioned how much I hate job searching </t>
  </si>
  <si>
    <t>@jkthreethousand hoping you recover soon  *sending healthy thoughts your way*</t>
  </si>
  <si>
    <t>geezlweez</t>
  </si>
  <si>
    <t xml:space="preserve">Ladies night with some awesome ladies...minus my sasha </t>
  </si>
  <si>
    <t>b0nika</t>
  </si>
  <si>
    <t xml:space="preserve">I'm lowkey gettin bored of twitter </t>
  </si>
  <si>
    <t xml:space="preserve">Thunder and Lightening </t>
  </si>
  <si>
    <t>vivyenx</t>
  </si>
  <si>
    <t>i can't believe that Archie and Cook are already leaving the Philippines  will miss them! ArchuCook forever! &amp;lt;3</t>
  </si>
  <si>
    <t>NJPaz</t>
  </si>
  <si>
    <t>My mom didn't like the 2nd Dr (Dr Who, for those that don't know).  Who likes him, other than me?</t>
  </si>
  <si>
    <t>joevw</t>
  </si>
  <si>
    <t xml:space="preserve">@Hellpanda I got tricked into coming to wrigleyville </t>
  </si>
  <si>
    <t>zgoodwin</t>
  </si>
  <si>
    <t xml:space="preserve">@The_OverLady I totally wish I was there. Alas the cover was a bit high for my tastes </t>
  </si>
  <si>
    <t>People are making fun of my laugh  ohbewell i love them.</t>
  </si>
  <si>
    <t>cherrybooshkpie</t>
  </si>
  <si>
    <t>disneyland??!! yes?! no.  oh yeah and uhh chris pine is my husband # 3</t>
  </si>
  <si>
    <t xml:space="preserve">@MisterJLee u fuckin up the logistics my nig..makin it all confusing n shit! shtop it!! </t>
  </si>
  <si>
    <t>Cindyinthia</t>
  </si>
  <si>
    <t xml:space="preserve">Ugh I think I'm sick.... </t>
  </si>
  <si>
    <t>GregGiggles</t>
  </si>
  <si>
    <t xml:space="preserve">@nathenmcvittie now you know how i feel. tmo and their nonsense </t>
  </si>
  <si>
    <t>piopi_tanya</t>
  </si>
  <si>
    <t>Work sucks right now   Friends save me</t>
  </si>
  <si>
    <t xml:space="preserve">@JackAwful Huh? No. I fail the class if I don't have it completed, and it's a week late anyways, so it's already -10% off </t>
  </si>
  <si>
    <t>sophiaarielle</t>
  </si>
  <si>
    <t xml:space="preserve">FINALLY watched the season finale of grey's anatomy! but man what will next season bring?? </t>
  </si>
  <si>
    <t xml:space="preserve">Fuckin tangerine tree, scrapped the shit outta meee </t>
  </si>
  <si>
    <t xml:space="preserve">Apparently I pissed off my dog. He peed on my bed </t>
  </si>
  <si>
    <t>SinnamonLove</t>
  </si>
  <si>
    <t xml:space="preserve">@disko_d Dammit! Tell me about it! </t>
  </si>
  <si>
    <t>iheartbillyb</t>
  </si>
  <si>
    <t xml:space="preserve">@JamesPMorrison My softball team has been in a bit of a slump. So I know how it feels to lose. </t>
  </si>
  <si>
    <t>nickyjames</t>
  </si>
  <si>
    <t>everyones going to a party  my party is called &amp;quot;work&amp;quot; and it lasts for 8 hours... so fuck you and your parties!</t>
  </si>
  <si>
    <t>self_medicated</t>
  </si>
  <si>
    <t>I want to see tits  are there a lot of peepz</t>
  </si>
  <si>
    <t xml:space="preserve">@richardwatkinsj I Would Cry Sooo Much If My Mom Got Alzimers </t>
  </si>
  <si>
    <t>c_jacobs</t>
  </si>
  <si>
    <t xml:space="preserve">@FINALLEVEL I love you &amp;amp; Coco, I think you're awesome! Why do people feel the need to hate you two? Makes me sad...   </t>
  </si>
  <si>
    <t>axegrrl</t>
  </si>
  <si>
    <t xml:space="preserve">got home from the comic book meetup and the people 3 houses down &amp;amp; across the street are having a party ... and we can hear their music. </t>
  </si>
  <si>
    <t xml:space="preserve">@redwyne No, not finished yet.Too many people still alive. I see it's on next Sat. but not tonight. </t>
  </si>
  <si>
    <t>RadhaKulkarni</t>
  </si>
  <si>
    <t xml:space="preserve">...I've got the biggest crush on Kevin James. </t>
  </si>
  <si>
    <t xml:space="preserve">@sweetmexicangal None of your posts from this morning were in my feed... I had to click on your name and scroll back to see them. </t>
  </si>
  <si>
    <t>KathyDodge</t>
  </si>
  <si>
    <t xml:space="preserve">jeez I'm bummed, my favorite old pajamas are ripping because the fabric is so old </t>
  </si>
  <si>
    <t>Odamnitzkim</t>
  </si>
  <si>
    <t>Prison break was so awesome! Man, there's not going to be anymore episodes of it anymore  wentworth miller (my love) need to make a show!</t>
  </si>
  <si>
    <t>credelus</t>
  </si>
  <si>
    <t xml:space="preserve">off to bed. bad headache </t>
  </si>
  <si>
    <t>erin_dollar</t>
  </si>
  <si>
    <t xml:space="preserve">@nancytei I'm the opposite. I'm really mean and I play dirty. I'm a bit immature about it sometimes. </t>
  </si>
  <si>
    <t>Ginarei</t>
  </si>
  <si>
    <t xml:space="preserve">Ate wayyyyy too much desserts </t>
  </si>
  <si>
    <t>hiimniko</t>
  </si>
  <si>
    <t xml:space="preserve">Walking around a track lined with paper bag lantern in memory of... I can't belive the people that have died from cancer. </t>
  </si>
  <si>
    <t>Tokyo_Tease</t>
  </si>
  <si>
    <t xml:space="preserve">Managed to see the show.......now i get to go fix my truck </t>
  </si>
  <si>
    <t>auraroo</t>
  </si>
  <si>
    <t xml:space="preserve">Done with my 2 day freshman orientation.. 1 week until college starts! tugstugsss no more time to see my friends </t>
  </si>
  <si>
    <t>AlyssaMD</t>
  </si>
  <si>
    <t>Harry Potter is officially gone from the Trending Topics  Oh well. It had a good run. Out.</t>
  </si>
  <si>
    <t>@veganbakesale we are in the same boat!  no pun intended. FUCK THIS MOVIE</t>
  </si>
  <si>
    <t>brichic</t>
  </si>
  <si>
    <t xml:space="preserve">U know it's bad when I watched that movie Love For Sale on BET </t>
  </si>
  <si>
    <t xml:space="preserve">Boyfriend was all sad and gloomy last night.all his soccer friends blamed him for their lost. he almost burst into tears </t>
  </si>
  <si>
    <t>Heide31</t>
  </si>
  <si>
    <t xml:space="preserve">Cant believe I have to drive 15hours back home tomorrow! </t>
  </si>
  <si>
    <t>Marrrriaa</t>
  </si>
  <si>
    <t xml:space="preserve">loves her j0b. talking to my brotherr from brasil; i miss home. </t>
  </si>
  <si>
    <t>willclarkfan22</t>
  </si>
  <si>
    <t>dude my boy zach thorton lost his shut out!  chivas still up 2-1 vs dc united. he went almost 7 games without being scored on.</t>
  </si>
  <si>
    <t>marthasmoxie</t>
  </si>
  <si>
    <t xml:space="preserve">@crazysox SOME of us haven't watched it yet! </t>
  </si>
  <si>
    <t>@jeffrey I haven't watched tv in so long I forgot.  Last time I watched Headbangers Ball was in ...07!</t>
  </si>
  <si>
    <t>lostmustard</t>
  </si>
  <si>
    <t>There are paramedics at the other side of the duplex.  My neighbor is old.</t>
  </si>
  <si>
    <t xml:space="preserve">watched Marley and Me yesterday. Ive never cried so much in a movie before! probly because I had to put my naughty dog Max, down last yr </t>
  </si>
  <si>
    <t>VisitMesa</t>
  </si>
  <si>
    <t xml:space="preserve">@azbubba How's it been going? I missed #EVFN this last week. </t>
  </si>
  <si>
    <t>@MsCraftyIYNasty I won't be able to make the show either, bummer  when are they playing that weekend?</t>
  </si>
  <si>
    <t xml:space="preserve">the secret life of bees is such a good movie..definitely a tear jerker </t>
  </si>
  <si>
    <t>bryzorz</t>
  </si>
  <si>
    <t xml:space="preserve">Seriously, I cannot look at any more graduation pictures. It just proves how much of a loser I really am    </t>
  </si>
  <si>
    <t xml:space="preserve">@hotttxboi Hello lover, I miss you over on the Express </t>
  </si>
  <si>
    <t>krazyana</t>
  </si>
  <si>
    <t xml:space="preserve">Everyone has seen Angels &amp;amp; Demons except me </t>
  </si>
  <si>
    <t>belovedmama</t>
  </si>
  <si>
    <t xml:space="preserve">@christs_soldier missed you all on Thursday </t>
  </si>
  <si>
    <t>nessb242</t>
  </si>
  <si>
    <t xml:space="preserve">@ImJustMylan just chilln....missn my hometown though </t>
  </si>
  <si>
    <t>Idristwilight</t>
  </si>
  <si>
    <t xml:space="preserve">@HappyTwilighter I really need CT to start working... I'm getting annoyed by the technical difficulties... </t>
  </si>
  <si>
    <t>laxlvr</t>
  </si>
  <si>
    <t>@mrskutcher keep your loved ones safe. This is what happened to my son.  http://twitpic.com/5cd7z ,http://twitpic.com/5cd9j,</t>
  </si>
  <si>
    <t>valerie2776</t>
  </si>
  <si>
    <t xml:space="preserve">I just ate a cheeseburger and am now going to bed. I never eat cheeseburgers. No more google searches for me. And also hello stomachache. </t>
  </si>
  <si>
    <t>dennis0225</t>
  </si>
  <si>
    <t xml:space="preserve">@JL1213 but he loves u so much </t>
  </si>
  <si>
    <t xml:space="preserve">@verbs_n_nouns sounds like my worst fear </t>
  </si>
  <si>
    <t>emmadime</t>
  </si>
  <si>
    <t xml:space="preserve">home for the night, great day! missing someone.... a lot </t>
  </si>
  <si>
    <t>iluvkugel</t>
  </si>
  <si>
    <t xml:space="preserve">is not in a happy mood </t>
  </si>
  <si>
    <t xml:space="preserve">@hitzgirl yeah they did </t>
  </si>
  <si>
    <t>DoMeImRADAR</t>
  </si>
  <si>
    <t xml:space="preserve">@mearmear How is that sad??? It's just the truth... I guess I have to face the facts huh? </t>
  </si>
  <si>
    <t>Our beloved 12yo &amp;quot;pup&amp;quot; died in my arms yesterday.    Not a lot of positive vibes in house today.  Certainly no work.</t>
  </si>
  <si>
    <t>@vavroom bugger, im sooo over this, i'm having huge issues with it  think i will move to new providor</t>
  </si>
  <si>
    <t>whispered_theme</t>
  </si>
  <si>
    <t xml:space="preserve">false alarm with the blonde...  wasn't enough time.  will have to wait until summer.  </t>
  </si>
  <si>
    <t xml:space="preserve">@Debster1324 @Tenette OMG! the blk guy with the white girl JUST happened to me TODAY!!!! i was soooo depressed. he was soooo cute </t>
  </si>
  <si>
    <t>PitbullMomma111</t>
  </si>
  <si>
    <t xml:space="preserve">@PitbullMomma111 can't sleep...new puppy has day and nite mixed up </t>
  </si>
  <si>
    <t>Ewww ship, I won level 20 and did not lose any lives in the entire RB game. Lost on 21 and did not get the achievement  Duck my life.</t>
  </si>
  <si>
    <t>jerrib247</t>
  </si>
  <si>
    <t xml:space="preserve">@courtneypraise  I started crying when I woke up this morning, just thinking about it. I knew it was over and you were headed home. </t>
  </si>
  <si>
    <t>Jill2374</t>
  </si>
  <si>
    <t xml:space="preserve">@MeganNPrice haha I know right! It's awful </t>
  </si>
  <si>
    <t>nilsantana</t>
  </si>
  <si>
    <t>@ameliedoll you're right - I'm just trying to fool myself. I still have readings and presentations left.  summer will really be in Sep.</t>
  </si>
  <si>
    <t>verycoldsoup</t>
  </si>
  <si>
    <t xml:space="preserve">Coty Locke got a girlfriend before I did? I'm pathetic </t>
  </si>
  <si>
    <t>krabby_patty</t>
  </si>
  <si>
    <t xml:space="preserve">@justinelio are these pictures real? oh nooo.. </t>
  </si>
  <si>
    <t>ellaset</t>
  </si>
  <si>
    <t xml:space="preserve">Wishing Xander a get well soon. He's been sick too much for a little guy </t>
  </si>
  <si>
    <t>FuckBetty</t>
  </si>
  <si>
    <t xml:space="preserve">I can't help but be jealous of the people who watched David Archuleta + David Cook last night. </t>
  </si>
  <si>
    <t>PurpleCola</t>
  </si>
  <si>
    <t>@blueoctoberband y'all are in Columbus tomorrow n i can't make it  tix too expen$ive for this poor gal. rock on, fellas</t>
  </si>
  <si>
    <t>stefinmotion</t>
  </si>
  <si>
    <t xml:space="preserve">@whetmyappetite THAT'S ENOUGH FOOD BRAGGING FOR ONE NIGHT. I'll just go eat my kraft dinner now </t>
  </si>
  <si>
    <t>@goblowsoup why don't I know that one? I am sorry.  haha</t>
  </si>
  <si>
    <t>zwjohnson</t>
  </si>
  <si>
    <t xml:space="preserve">Only one fiddle player at pert near makes me sad </t>
  </si>
  <si>
    <t>courtstarr</t>
  </si>
  <si>
    <t xml:space="preserve">@stephdub Sorry to hear that </t>
  </si>
  <si>
    <t>Bumble___Bee</t>
  </si>
  <si>
    <t xml:space="preserve">'s tummy is empty. </t>
  </si>
  <si>
    <t>CaveCookie</t>
  </si>
  <si>
    <t xml:space="preserve">I have wounded feet. </t>
  </si>
  <si>
    <t>TLG90</t>
  </si>
  <si>
    <t xml:space="preserve"> But pretty good acting for 4 year old. I was impressed.</t>
  </si>
  <si>
    <t>fengmeii</t>
  </si>
  <si>
    <t xml:space="preserve">wants all the bad feelings to go away. </t>
  </si>
  <si>
    <t>thenamestracey</t>
  </si>
  <si>
    <t xml:space="preserve">watching television, i dont like corey in the house...its stupid. My back is SOO burnt, its gonna kill to lay down </t>
  </si>
  <si>
    <t>YasuragiXIII</t>
  </si>
  <si>
    <t xml:space="preserve">... I still only had a 1-3 record, though </t>
  </si>
  <si>
    <t>SamdanL</t>
  </si>
  <si>
    <t xml:space="preserve">Gotta get up at 6.30am tomorrow for dance comp </t>
  </si>
  <si>
    <t>LIVE FROM NEW YORK youre not on your game SNL.  . fuck lol</t>
  </si>
  <si>
    <t>ginnycase</t>
  </si>
  <si>
    <t xml:space="preserve">Just looked at the baseball scores. Yankees win.   Mariners and Dodgers lose.  </t>
  </si>
  <si>
    <t>dross17</t>
  </si>
  <si>
    <t xml:space="preserve">Our new orphan kitty is sick </t>
  </si>
  <si>
    <t>dammax</t>
  </si>
  <si>
    <t>I miss you dad  http://short.to/9vy8</t>
  </si>
  <si>
    <t>@chazdrums Oh sorry i thought you were talking about somthing else  im dumb bhaha</t>
  </si>
  <si>
    <t>punkful</t>
  </si>
  <si>
    <t>@DavidArchie Hey! i love your performance last night! sad to say i can't congratulate you personally.  But its fine.! More powers!</t>
  </si>
  <si>
    <t xml:space="preserve">@ctham I cannot read mandarin for nuts... </t>
  </si>
  <si>
    <t>LaTangelaFay</t>
  </si>
  <si>
    <t xml:space="preserve">@richdollaz@ryan_leslie #9 Outta Da Blue Somebody is gonna get left outta the blue </t>
  </si>
  <si>
    <t>ohnojennifah</t>
  </si>
  <si>
    <t xml:space="preserve">@lilibaby awe love i miss you too. Tonight was the last night </t>
  </si>
  <si>
    <t>superalyxo</t>
  </si>
  <si>
    <t xml:space="preserve">needs to find money to actually go out tomorrowwww. ughhh. i need drinks &amp;amp; fun!! i hate being broke </t>
  </si>
  <si>
    <t xml:space="preserve">@richardwatkinsj She Just Gets Our Names Mixed Up....I Just Think It's Normal For Her. Well I HOPE </t>
  </si>
  <si>
    <t>shereenh</t>
  </si>
  <si>
    <t xml:space="preserve">does anyone know when the BCM101 essay due?! I've forgotten </t>
  </si>
  <si>
    <t>LoveMisa</t>
  </si>
  <si>
    <t>i desperately want to go on a late night walk, but have to get up early... not a happy camper  ~Love Always~</t>
  </si>
  <si>
    <t>turdboy420</t>
  </si>
  <si>
    <t xml:space="preserve">went on yahoo the headline was &amp;quot;michael phelps finally beaten&amp;quot; i was like &amp;quot;YES FINALLY!&amp;quot; but turns out i confused &amp;quot;beaten&amp;quot; with &amp;quot;beatin&amp;quot; </t>
  </si>
  <si>
    <t>texanoutofwater</t>
  </si>
  <si>
    <t>@wendywings so true! just got really cold all of the sudden.  weather supposed to extra bad tonight, I think...</t>
  </si>
  <si>
    <t>Kayhuckaby</t>
  </si>
  <si>
    <t>@stinkface27 only for one night   but yeah its nice gonna go get drunk with mom &amp;amp; dad lol</t>
  </si>
  <si>
    <t>JoyceSummers163</t>
  </si>
  <si>
    <t xml:space="preserve">@HarmonyKendall Aww, I'm so sorry to hear that. That must be rough on you. </t>
  </si>
  <si>
    <t>Jamieville</t>
  </si>
  <si>
    <t>@GMmellymel Maz went-I'm stuck  Bruchetta,  a Coke and &amp;quot;Laws of Attraction&amp;quot; is how my night is looking. Have fun!!!!!</t>
  </si>
  <si>
    <t xml:space="preserve">has bad pains in her stomach </t>
  </si>
  <si>
    <t>@callmerizza awwww..just when i am leaving!  wait...haha...i can text you. no worries there! lol...</t>
  </si>
  <si>
    <t xml:space="preserve">man i really hate when nurses stick that freaking IV needle in my veins &amp;amp; can't get it right, my arm &amp;amp; hands hurts 4 days afterwards </t>
  </si>
  <si>
    <t>terrydactyl_</t>
  </si>
  <si>
    <t>@chonnytehshiz Oh wow Goku wig? LOOOOL! The DBZ movie has convinced me Goku is white though  ... x108370987500Tears</t>
  </si>
  <si>
    <t>abhinav_hee_haw</t>
  </si>
  <si>
    <t>Happy Sunday turning out to be a Sad Sunday  ......... god plz help me (</t>
  </si>
  <si>
    <t xml:space="preserve">@jima6636 Yeah, &amp;quot;mod me biotch&amp;quot; (Never gets old) BTW, wish I could of been there for your 60th B-Day </t>
  </si>
  <si>
    <t xml:space="preserve">@shaunmichaelb i already feel like shipping him to the bermuda triangle haha... he just kicked my butt!! dang! </t>
  </si>
  <si>
    <t>edisselhorst</t>
  </si>
  <si>
    <t xml:space="preserve">Had a great time today with alex's family. Too bad they all have to leave tomorrow. </t>
  </si>
  <si>
    <t>lmshedd2010</t>
  </si>
  <si>
    <t xml:space="preserve">just realized that Chic-fil-a is going to be closed tomorrow and I can't have my favorite breakfast before I leave.... </t>
  </si>
  <si>
    <t>tzechiulei</t>
  </si>
  <si>
    <t>Oh, RIP Wayman!  I can't believe it!!    http://is.gd/ACus</t>
  </si>
  <si>
    <t xml:space="preserve">@spacelysprocket Yeah. Stupid twitter wouldn't let me tweet. </t>
  </si>
  <si>
    <t>c_senthil</t>
  </si>
  <si>
    <t xml:space="preserve">2 days without NBA and I have withdrawal syndrome already </t>
  </si>
  <si>
    <t>sharontruly</t>
  </si>
  <si>
    <t xml:space="preserve">the day didn't go as planned, but it was still successful. now it's time for bed, because i know i'll be up with the sun  </t>
  </si>
  <si>
    <t xml:space="preserve">if i didn't still have a history presentation to pull out of the air by tomorrow, i'd be kicking back with the half-blood prince </t>
  </si>
  <si>
    <t>haha I'm bored too  it sucks</t>
  </si>
  <si>
    <t>AkAThhon</t>
  </si>
  <si>
    <t>It's empty already  http://yfrog.com/7gvunj</t>
  </si>
  <si>
    <t>LibbiLee</t>
  </si>
  <si>
    <t>Wish I could of seen the taylor swift concert.   Seeing all the tweets of Taylor saying how fun it was makes me want to go even more!</t>
  </si>
  <si>
    <t>xmellyssax</t>
  </si>
  <si>
    <t xml:space="preserve">@azrillunatic: @xmellyssax ooo tu bkn problem tweetdeck, tu sbb internet connection u slow, i dok kerap jadik.. : ye ke? ok. now i know </t>
  </si>
  <si>
    <t xml:space="preserve">Won a whopping $7.30 playing $1-2 NL two tabling on FTP in 2.75 hours, played 301 hands... </t>
  </si>
  <si>
    <t>brettmac6</t>
  </si>
  <si>
    <t xml:space="preserve">I thought I did </t>
  </si>
  <si>
    <t>TzeMan</t>
  </si>
  <si>
    <t>JacobEphraim</t>
  </si>
  <si>
    <t xml:space="preserve">@ClaireEYoung Sorry..Why're you crying? </t>
  </si>
  <si>
    <t>harleehun</t>
  </si>
  <si>
    <t xml:space="preserve">@studlystv what! You're mad? Thats rare, </t>
  </si>
  <si>
    <t>itsdevidino</t>
  </si>
  <si>
    <t>@MaddieRodd awh  not good, id say text me, but..... my phone is mia</t>
  </si>
  <si>
    <t>poetphoenix</t>
  </si>
  <si>
    <t>Home from the racetrack. Can you say CRAPOLA?! 24 had this.  Nite. #nascarracingfan #racingdigest #NASCAR_RealTime #NASCARSays #clt #LT</t>
  </si>
  <si>
    <t>jcej57</t>
  </si>
  <si>
    <t>Omg...totally passed out on the couch.. Got clima all these stairs  for bed</t>
  </si>
  <si>
    <t>hobochick</t>
  </si>
  <si>
    <t xml:space="preserve">man, i don't even know </t>
  </si>
  <si>
    <t>sjes</t>
  </si>
  <si>
    <t xml:space="preserve">@sooshiQ Well that sucks, I'm sorry </t>
  </si>
  <si>
    <t>MichaelSeriosa</t>
  </si>
  <si>
    <t>Who's all going 2 EDGE with me 2nite?  maybe next time cuz my guestlist is full  RSVP next week ;D</t>
  </si>
  <si>
    <t>schneiderk</t>
  </si>
  <si>
    <t xml:space="preserve">Have been sick all weekend </t>
  </si>
  <si>
    <t>JerriBerriFine</t>
  </si>
  <si>
    <t xml:space="preserve">@Niitaboo heck no ...no1 wanna follow me </t>
  </si>
  <si>
    <t>caleb_raynor</t>
  </si>
  <si>
    <t>is sick of being the person you can't take anywhere and knows its no ones fault but his own.  night kids.</t>
  </si>
  <si>
    <t>gonglax30</t>
  </si>
  <si>
    <t xml:space="preserve">wishh i was back at school right now </t>
  </si>
  <si>
    <t>KKoozer</t>
  </si>
  <si>
    <t xml:space="preserve">so I've managed to 'deflate' my cactus.  </t>
  </si>
  <si>
    <t>Wishin @LES726 was in my bed with me right now  goodnite daddy...</t>
  </si>
  <si>
    <t xml:space="preserve">so this one time, i had a pet fish. it's not around anymore.... </t>
  </si>
  <si>
    <t xml:space="preserve">@HeyJayme say that again chica!!! I think the closer you get to knowing what you need (not want) the harder it is when it doesn't work </t>
  </si>
  <si>
    <t>LizKakes</t>
  </si>
  <si>
    <t>I'm torturing myself by looking at dogs I can't adopt  I want a puppy!</t>
  </si>
  <si>
    <t xml:space="preserve">just saynowed the wrong person!!! wow... whats happened to @jonasbrothers saynow </t>
  </si>
  <si>
    <t>cherokee88</t>
  </si>
  <si>
    <t xml:space="preserve">ana mareed...ugh </t>
  </si>
  <si>
    <t>Darkspyder86</t>
  </si>
  <si>
    <t xml:space="preserve">I have an idea for a new avatar but I don't want to change from Sailor Mars yet </t>
  </si>
  <si>
    <t>sheonpoint</t>
  </si>
  <si>
    <t xml:space="preserve">I'm in a odd mood, who should i listen to? Who can cure a Sad.Mad.Confuse.Pissed.Tired [mood] lol. maybe i should keep drinking </t>
  </si>
  <si>
    <t xml:space="preserve">I've spent the night with everyone on twitter minus nate </t>
  </si>
  <si>
    <t>Gavin had ojo..  had to do the whole egg thing..... And it really worked,he stopped crying WOW!!! Hmmmm :/</t>
  </si>
  <si>
    <t>MenelaoVasquez</t>
  </si>
  <si>
    <t xml:space="preserve">Doing homework  </t>
  </si>
  <si>
    <t xml:space="preserve">@KraseyBeauty omg. Lucky bum  Canada always miss out awesome events like those. Lolz keep us up to date tmr </t>
  </si>
  <si>
    <t>beretandpancake</t>
  </si>
  <si>
    <t xml:space="preserve">Who stole my dr pepper chapstick!?! </t>
  </si>
  <si>
    <t>akiemnec</t>
  </si>
  <si>
    <t xml:space="preserve">listening to dylan scream his little lungs off </t>
  </si>
  <si>
    <t>@nileyworldtv oh that is happening the same to me  but i haven't see her in like 6 years :/</t>
  </si>
  <si>
    <t>crookedneighbor</t>
  </si>
  <si>
    <t xml:space="preserve">@jaywinsthegame </t>
  </si>
  <si>
    <t>juliannexrae</t>
  </si>
  <si>
    <t xml:space="preserve">misses Northridge </t>
  </si>
  <si>
    <t>@HungryHippo13 a LEO? we shouldn't get a long at all  My stepdad's a Leo and My mom's a Cap too...they argue alot &amp;amp; I hate him!</t>
  </si>
  <si>
    <t>iamdoods</t>
  </si>
  <si>
    <t>is very very hungry... la pa lunch!  http://plurk.com/p/u9q0f</t>
  </si>
  <si>
    <t xml:space="preserve">myspace is pissing me off....keeps closing the page on me before i even get to log on </t>
  </si>
  <si>
    <t>ShanMichele</t>
  </si>
  <si>
    <t>just took my last bath until July...back to DC in like 12hrs  I'm not ready to go...I have a lot of unsettled things on my mind still :-/</t>
  </si>
  <si>
    <t>jimmabou</t>
  </si>
  <si>
    <t xml:space="preserve">now i'll go to a cafï¿½ nearby, to meet my daughter, talk with her about feeling not so good - and about the newest news - guantanamo </t>
  </si>
  <si>
    <t>lovelauren19</t>
  </si>
  <si>
    <t xml:space="preserve">@Waytrick im sorry patty </t>
  </si>
  <si>
    <t>@adrielhampton Unfortunately no.  How is the campaigning going?</t>
  </si>
  <si>
    <t>Marlykins</t>
  </si>
  <si>
    <t xml:space="preserve">Holy crap, I am so sore! Make it stop!! </t>
  </si>
  <si>
    <t xml:space="preserve">@StephenKelly I wanted to do it Second Semester Part Time but I think I've now put it off until 2010 </t>
  </si>
  <si>
    <t>kara_renea</t>
  </si>
  <si>
    <t xml:space="preserve"> things feel lame</t>
  </si>
  <si>
    <t>jordankyler</t>
  </si>
  <si>
    <t xml:space="preserve">I don't want it to end </t>
  </si>
  <si>
    <t>_KM_</t>
  </si>
  <si>
    <t xml:space="preserve">Soooo not feeling fussed about doing this at the moment </t>
  </si>
  <si>
    <t>sarahmiley</t>
  </si>
  <si>
    <t xml:space="preserve">..done playing brain age.. Feelin kinda icky now! </t>
  </si>
  <si>
    <t xml:space="preserve">Star Trek was awesome! My boyfriends are tired, so I guess I'll be heading home. Sorry INSPIRED and CS posse! </t>
  </si>
  <si>
    <t>DenisesBears</t>
  </si>
  <si>
    <t xml:space="preserve">Got mohair &amp;amp; pattern out for new bear. Must get busy to replenish bank account depleted by root canal </t>
  </si>
  <si>
    <t>kirianj</t>
  </si>
  <si>
    <t xml:space="preserve">lost at county </t>
  </si>
  <si>
    <t>m0x</t>
  </si>
  <si>
    <t xml:space="preserve">I love #BBC Antique shows! #CashInTheAttic has changed times on me </t>
  </si>
  <si>
    <t>AnnaDAndrea</t>
  </si>
  <si>
    <t xml:space="preserve">Watching the season finale of SNL. Goodbye SNL. Goodbye @katiegiesbrecht. Goodbye @katenetzler. </t>
  </si>
  <si>
    <t>jenzie1231</t>
  </si>
  <si>
    <t xml:space="preserve">http://twitpic.com/5ceqq - the cruelest game ever invented. poor lobsters </t>
  </si>
  <si>
    <t>Lux is slippin maybe it's the rain  I know I'm bored as hell!</t>
  </si>
  <si>
    <t>kristensbeck</t>
  </si>
  <si>
    <t xml:space="preserve">If I don't answer facebook messages that in reply to twitter/status updates, its because sometimes I can't. </t>
  </si>
  <si>
    <t>@JCookOnline haha I'm bored too  it sucks</t>
  </si>
  <si>
    <t>theAsianparent</t>
  </si>
  <si>
    <t xml:space="preserve">@strangerspass What saddens me the most was that one of the victims was to scared to tell her parents. </t>
  </si>
  <si>
    <t>sanbient</t>
  </si>
  <si>
    <t>@billbrown  that's too bad about the run...I think we went months without renewing, no one said anything when we'd show up. ;)</t>
  </si>
  <si>
    <t>tandcmitchell</t>
  </si>
  <si>
    <t>@Blairxx  why?</t>
  </si>
  <si>
    <t xml:space="preserve">@MsJuicy313 I'm @ my boy Donny's crib off of 7 mile. I'm about to go tho... I'm just not feelin it </t>
  </si>
  <si>
    <t>kelrony8</t>
  </si>
  <si>
    <t>So I took some awesome pictures today for the documentation of my summer, and erased them all somehow   If only I was good with computers.</t>
  </si>
  <si>
    <t xml:space="preserve">@kallim why did u get off aim??? </t>
  </si>
  <si>
    <t>BC4815</t>
  </si>
  <si>
    <t xml:space="preserve">@HappyCassie ::pats on shoulder:: </t>
  </si>
  <si>
    <t>Sagal_Saeed</t>
  </si>
  <si>
    <t xml:space="preserve">the lack of sleep i've been getting is giving me a headache </t>
  </si>
  <si>
    <t>derntrex</t>
  </si>
  <si>
    <t>Best night ever. I wish my wisdom tooth would stop hurting   time for sleep.</t>
  </si>
  <si>
    <t>@kkwicked aww I was posting it for a month that there was a sale  including on my blog.</t>
  </si>
  <si>
    <t>GeorgieDLUX</t>
  </si>
  <si>
    <t xml:space="preserve">@Mr_Aguilera omg I'm giving in too! I'm going to pride. </t>
  </si>
  <si>
    <t>@lafemmeluna  noooo. Say it aint so</t>
  </si>
  <si>
    <t xml:space="preserve">my room is hot. </t>
  </si>
  <si>
    <t xml:space="preserve">i have to wake up at 5 tomorrow to run 9 plus miles... fun </t>
  </si>
  <si>
    <t>JoliethePirate</t>
  </si>
  <si>
    <t>@vikkithevamp Awww...I'm missing the awesomeness that is Eurovision.  lol</t>
  </si>
  <si>
    <t xml:space="preserve">Geez stare much! Wat is with ppl these days can't I order a coffee in peace </t>
  </si>
  <si>
    <t>sarahdotta</t>
  </si>
  <si>
    <t xml:space="preserve">@hahaha no fabulous green hutches at the holiday inn </t>
  </si>
  <si>
    <t xml:space="preserve">@chantalicious no theres a time slot in the afternoon </t>
  </si>
  <si>
    <t>kevinanthony</t>
  </si>
  <si>
    <t xml:space="preserve">GREAT !  is making his slides fo tomorrow presentation . Nice job stupid teachers ! </t>
  </si>
  <si>
    <t>meix215</t>
  </si>
  <si>
    <t xml:space="preserve">@jabop lol it's hoott today! </t>
  </si>
  <si>
    <t xml:space="preserve">Here I am... but not for long... </t>
  </si>
  <si>
    <t>itsjustkristen</t>
  </si>
  <si>
    <t xml:space="preserve">Belly ache </t>
  </si>
  <si>
    <t>jennyvier</t>
  </si>
  <si>
    <t xml:space="preserve">Can't sleep. Back pain keeping me up. Therefore I'm bored. </t>
  </si>
  <si>
    <t>aliciadittman</t>
  </si>
  <si>
    <t xml:space="preserve">oh yeah and i miss @bryceavary more than anything.  </t>
  </si>
  <si>
    <t>Thank you @garrettmaine @johnmaine @kennedymaine @patmaine @jaredmaine for tonight!!! Too bad there wasn't a signing...  see you @ Warped!</t>
  </si>
  <si>
    <t>SaiyanPrincess</t>
  </si>
  <si>
    <t xml:space="preserve">ow  stepped on a cactus </t>
  </si>
  <si>
    <t>berryparfait17</t>
  </si>
  <si>
    <t xml:space="preserve">just got back from baguio.. and was feeling really upset for not being able to watch david archuleta and cook's concert last night. </t>
  </si>
  <si>
    <t xml:space="preserve">@JonahStahl why ya grounded mann </t>
  </si>
  <si>
    <t>DFid</t>
  </si>
  <si>
    <t xml:space="preserve">cheapest tickets for Journey on Aug. 1 are $68... </t>
  </si>
  <si>
    <t>my apt is spotless n im twittering again. dang this shits like crack cocaine. I wanna fuck jason  im so angry</t>
  </si>
  <si>
    <t>MsHersheysKiss</t>
  </si>
  <si>
    <t xml:space="preserve">@Tyrese4ReaL But I don't want u to go to sleep on me...My man needs to stay awake! U cant ask to be my b/f then leave. </t>
  </si>
  <si>
    <t>BeccaBerbz</t>
  </si>
  <si>
    <t xml:space="preserve">my life seems so much greater than i thought. didn't know that til i missed home so much </t>
  </si>
  <si>
    <t>mmg88</t>
  </si>
  <si>
    <t xml:space="preserve">chillin at the crib tonight </t>
  </si>
  <si>
    <t xml:space="preserve">http://twitpic.com/5cett - this is my sissy from earlier today in the hospital. she looks worse now since the bruises are forming </t>
  </si>
  <si>
    <t xml:space="preserve"> its not fair idk why he doesnt like me</t>
  </si>
  <si>
    <t xml:space="preserve">@amandasikkink hahaha, sadly no fabulous green hutches at the holiday inn </t>
  </si>
  <si>
    <t>Back from port  I really cant be bothered to read all the missed tweets. Im not in a good mood and Im very sleepy...</t>
  </si>
  <si>
    <t>sandhyauc</t>
  </si>
  <si>
    <t xml:space="preserve">extremely  disappointed  by the outcome of the elections </t>
  </si>
  <si>
    <t>@sgfernandez there are some of us in the hatzies room! but that one won't work for daniel or vanessa  lol</t>
  </si>
  <si>
    <t>yournameisroby</t>
  </si>
  <si>
    <t>@dannymcfly Hey Danny! i was looking about their recent photos, and er, really i don't like your shoes. sorry  haha but i love you! xx</t>
  </si>
  <si>
    <t>megan_lee87</t>
  </si>
  <si>
    <t xml:space="preserve">is my last night with soda </t>
  </si>
  <si>
    <t xml:space="preserve">just got my NEW hair cut.. and watching DAVID A in youtube... hahaha.. i have no chance to watch his concert in mall of asia.. </t>
  </si>
  <si>
    <t xml:space="preserve">Thinks Brooklyn Center should be closer to here. I miss my huni </t>
  </si>
  <si>
    <t>MOEgir198</t>
  </si>
  <si>
    <t xml:space="preserve">@jnoe i need one of those. It's almost 1am here and i'm driving. I'm going to fall asleep and die! </t>
  </si>
  <si>
    <t>PamelaGuzman</t>
  </si>
  <si>
    <t>@Tyrese4ReaL: aww, dont leave me bayyyy...  have a good night ;)</t>
  </si>
  <si>
    <t xml:space="preserve">Haha scary movie is on mtv  but I can't watch it gotta wake up early tomorrow </t>
  </si>
  <si>
    <t>brittynn09</t>
  </si>
  <si>
    <t xml:space="preserve">sitting here with 2 of my best friends katie and kristen we are very bored! </t>
  </si>
  <si>
    <t>bindii_bby</t>
  </si>
  <si>
    <t xml:space="preserve">@kaylee1234 oii ma mums likee you shouldve gone to da afta party i  couldve taken yous home caz her friends daughter went too </t>
  </si>
  <si>
    <t>twebeck</t>
  </si>
  <si>
    <t>Nothing like exchanging texts about work with your boss at midnight on a Saturday  just 2 more days of this and it's over )-:</t>
  </si>
  <si>
    <t>jefferycjordan</t>
  </si>
  <si>
    <t xml:space="preserve">@ShanDonn Surgery is Tuesday. I gotta work sun and Mon. Then be back at work after surgery on Friday. They want me to work Thursday </t>
  </si>
  <si>
    <t xml:space="preserve">@amypaffrath give donnie a big hug &amp;amp; kiss for tattoo!! =] i wish i was on the boat </t>
  </si>
  <si>
    <t>jaycemiguel</t>
  </si>
  <si>
    <t xml:space="preserve">My whole mood is shot...and people are starting to file out and leave... </t>
  </si>
  <si>
    <t>aww my caterpie hatched female on GPX+.  What's the point?</t>
  </si>
  <si>
    <t>RichardNapalan</t>
  </si>
  <si>
    <t xml:space="preserve">@pixeljanni why don't you play maple anymore. </t>
  </si>
  <si>
    <t>@TheNewBradie uggh wab == only 66  heheh</t>
  </si>
  <si>
    <t>tjpage35</t>
  </si>
  <si>
    <t>what i always do........watching some tv and playen online!!!!!!!!!watchen the series finale of prison brreak!!!!  i really hate its over!</t>
  </si>
  <si>
    <t>JDdong</t>
  </si>
  <si>
    <t xml:space="preserve">just got back from the show, it was hilrious ! . i wish i got a picture with sammul </t>
  </si>
  <si>
    <t>deynti</t>
  </si>
  <si>
    <t>my friend just sent me a list of book that her friend was selling! DAMN THEY GOT TANIZAKI AND MISHIMA!  *needs money for books NOW!!</t>
  </si>
  <si>
    <t>KatieLuvHerBFFs</t>
  </si>
  <si>
    <t xml:space="preserve">@Bribeebrowbrow why bwinleeey?? </t>
  </si>
  <si>
    <t>lahiru</t>
  </si>
  <si>
    <t>@geekaholic cool! thanks! shd check Apple ones. but I still cdnt find a maemo meadia player with an equalizer.  gonna check xmms now.</t>
  </si>
  <si>
    <t>@TKfan27 Aww.  That sucks.</t>
  </si>
  <si>
    <t>brittknee_1012</t>
  </si>
  <si>
    <t xml:space="preserve">spock is the shit.. I love startrek </t>
  </si>
  <si>
    <t xml:space="preserve">why am i not a happy drunk tonight </t>
  </si>
  <si>
    <t>WillMitchell</t>
  </si>
  <si>
    <t xml:space="preserve">Toyota commercial - &amp;quot;What are you waiting for? You may never have this kind of buying power again!&amp;quot; - toyota knows what's coming </t>
  </si>
  <si>
    <t>fckr i miss karebear so much  her cousin is coming over tomorow, yeeyuh</t>
  </si>
  <si>
    <t>geobart</t>
  </si>
  <si>
    <t>@torri77 Been there before but spent most of the time in a quarry examining granites  Yes, would love to see more of your splendid country</t>
  </si>
  <si>
    <t>paulisonfire</t>
  </si>
  <si>
    <t xml:space="preserve">Can...not...walk.... </t>
  </si>
  <si>
    <t>felicityafrench</t>
  </si>
  <si>
    <t xml:space="preserve">@marniejb i cant be bothered at the moment! i cant believe it though. </t>
  </si>
  <si>
    <t>MikeBishop55</t>
  </si>
  <si>
    <t xml:space="preserve">needs a new power cord for his computer. </t>
  </si>
  <si>
    <t>Feelin a bit lovey dovey.This rain &amp;amp; lightning is  makin me wish I had some1 2 snuggle wit 2nite. (Grabs pillow and fantasizes)  #fb</t>
  </si>
  <si>
    <t>FateLiengod</t>
  </si>
  <si>
    <t xml:space="preserve">@MissSTARcey  that and i hardly hear of a good dj doing a gig in the portland Oregon area. </t>
  </si>
  <si>
    <t>Ugh  this sucks</t>
  </si>
  <si>
    <t>my friend just sent me a list of books that her friend was selling! DAMN THEY GOT TANIZAKI AND MISHIMA!  *needs money for books NOW!!</t>
  </si>
  <si>
    <t>rarayeahs</t>
  </si>
  <si>
    <t xml:space="preserve">huaaaaaaaa study hard and i must finish my homework </t>
  </si>
  <si>
    <t xml:space="preserve">iPhone OS 3.0 Beta 5 is the buggiest version yet. Yuk. </t>
  </si>
  <si>
    <t>parkercposeyy</t>
  </si>
  <si>
    <t>Weathers perfect right now. Dinner and Wine outside.... I don't wanna leave  !!!</t>
  </si>
  <si>
    <t xml:space="preserve">@mattycus I have it! But I can't find it, is packed up somewhere with the rest of my games. </t>
  </si>
  <si>
    <t>MissKoHo</t>
  </si>
  <si>
    <t>Goodnight  not in the happiest mood today but ill be alright tomorrow.</t>
  </si>
  <si>
    <t>goseekandhide</t>
  </si>
  <si>
    <t>@destrydkcfea you're bookie  hang out before I leave!</t>
  </si>
  <si>
    <t>Jami_B</t>
  </si>
  <si>
    <t>Doing awful clients   F*** lame clients. I'm so proud that you have already read the other book. Look at you go!!</t>
  </si>
  <si>
    <t>chalidaratna</t>
  </si>
  <si>
    <t xml:space="preserve">@Livestrong7 : ah~ I haven't watched the movie yet.. </t>
  </si>
  <si>
    <t>jealous of everyone at grand banks right now  i wish i was there</t>
  </si>
  <si>
    <t>daryld</t>
  </si>
  <si>
    <t xml:space="preserve">@mouthsex yo barney's beanery? I need backup </t>
  </si>
  <si>
    <t>courtneyranell</t>
  </si>
  <si>
    <t xml:space="preserve">@sweetcheekz Awwww hun im sorry prom sucked for you, if it makes you feel better it sucked for me too last year </t>
  </si>
  <si>
    <t xml:space="preserve">@drewseeley I was looking for you, to say &amp;quot;Hola&amp;quot; </t>
  </si>
  <si>
    <t>@1225lola  I know and I need to Sleep  blah blah blah</t>
  </si>
  <si>
    <t>thefreshkidlos</t>
  </si>
  <si>
    <t xml:space="preserve">Chillin layinqq down watchinqq a movie can't sleep n i got work in the AM  </t>
  </si>
  <si>
    <t>vinabean</t>
  </si>
  <si>
    <t xml:space="preserve"> Why he gotta look like that?</t>
  </si>
  <si>
    <t>r0dZz</t>
  </si>
  <si>
    <t xml:space="preserve">@Townissnatty i kno hunz i miss u too </t>
  </si>
  <si>
    <t>bradmc12</t>
  </si>
  <si>
    <t xml:space="preserve">is sad to be going back to Utah tomorrow </t>
  </si>
  <si>
    <t>mrsmcelroy</t>
  </si>
  <si>
    <t>@mrstrumpster Yesss I'm so bummed...i loved that show sooo much.  I miss jess too hehe</t>
  </si>
  <si>
    <t>linajohh</t>
  </si>
  <si>
    <t xml:space="preserve">Star Trek was BOSS...too bad we had to miss the rest of it. </t>
  </si>
  <si>
    <t>@cosmicolive no it was pretty slow  only about 50 people showed up...got a couple good leads/sales though so maybe later...sigh!</t>
  </si>
  <si>
    <t>wolffkrieger</t>
  </si>
  <si>
    <t>lickystickypickymevia lovemesomecoffee) This game is wicked cool. Too short though.  http://ff.im/-2XVJy</t>
  </si>
  <si>
    <t>Not doing so well  eff the flu! Going to bed =\</t>
  </si>
  <si>
    <t>ticklishone</t>
  </si>
  <si>
    <t xml:space="preserve">@KellyDivine me too. 6am flight but not to onyx </t>
  </si>
  <si>
    <t>xx_C</t>
  </si>
  <si>
    <t xml:space="preserve">no one is as bored as me right now  </t>
  </si>
  <si>
    <t>narawr</t>
  </si>
  <si>
    <t xml:space="preserve">i need you to talk </t>
  </si>
  <si>
    <t>josheatsbrains</t>
  </si>
  <si>
    <t>Grey's Anatomy finale online then attempt at sleep, without my boy tonight  lata d-bags</t>
  </si>
  <si>
    <t xml:space="preserve">Do i really have to work tomorrow? </t>
  </si>
  <si>
    <t>MusicJunkies90</t>
  </si>
  <si>
    <t xml:space="preserve">@theprince23 off anyway with the rest of the group and everybody seem to be doin their own thing </t>
  </si>
  <si>
    <t>1withnature</t>
  </si>
  <si>
    <t>SNL Where The F was Jimmy Fallon  #htf</t>
  </si>
  <si>
    <t>stephaniesilva</t>
  </si>
  <si>
    <t xml:space="preserve">my tummy effin hurts. </t>
  </si>
  <si>
    <t>ShianneCampbell</t>
  </si>
  <si>
    <t xml:space="preserve">I want those two inches of my hair back. I feel naked without them. </t>
  </si>
  <si>
    <t xml:space="preserve">I hate after shows cause they just feel like a dream </t>
  </si>
  <si>
    <t>freshleafdesign</t>
  </si>
  <si>
    <t>@danlesserinc - I have to get up early to head to my &amp;quot;day job&amp;quot; tomorrow.   Hopefully, will be fully self employed soon, as well..Good luck</t>
  </si>
  <si>
    <t xml:space="preserve">is at my uncle oscars house chilling with chantalle! the most awesomest betch! ha! i ate pizza and now im myspacing </t>
  </si>
  <si>
    <t xml:space="preserve">I wish I woke up earlier to have breakfast. I am sooooooooo hungry </t>
  </si>
  <si>
    <t>sandydemandy</t>
  </si>
  <si>
    <t xml:space="preserve">@CSSVT No, I have a Bold.... That sucks! </t>
  </si>
  <si>
    <t xml:space="preserve">Updating on some of my works. :| Aching Throat! </t>
  </si>
  <si>
    <t xml:space="preserve">Awh. I genuinely wanted to go running tomorrow, but now Katey has work. Oh well, I can run alone. Sad. </t>
  </si>
  <si>
    <t>MarreroDan</t>
  </si>
  <si>
    <t xml:space="preserve">@cmaikai could be worse, but bad enough!! </t>
  </si>
  <si>
    <t>MadiCherryPop7</t>
  </si>
  <si>
    <t xml:space="preserve">Well, at least it is almost my B-Day. Only 22 days left!! Can't wait!! Wonder what I am doing...who knows? (My parents) Poor Bruins!!! </t>
  </si>
  <si>
    <t xml:space="preserve">is at my uncle oscars house chilling with chantalle! the most awesomest betch! ha! i threw up pizza and now im myspacing </t>
  </si>
  <si>
    <t xml:space="preserve">@x0_Ali_x0 OMG I LOVE CLUELESS!!!! but my cousin has the dvd and she moved to QLD </t>
  </si>
  <si>
    <t>Alsinda</t>
  </si>
  <si>
    <t>scrubing my floor just droped a whole bowl of ramen noodles on my floor  ugh</t>
  </si>
  <si>
    <t>TeeFly</t>
  </si>
  <si>
    <t xml:space="preserve">@WormsAreFunny me either Worms, I can't watch it...too sad! </t>
  </si>
  <si>
    <t>My walls are naked  Need to take a break to buy garbage bags. And a 1/2 way report of 'In the Shadows': Very, very creepy.</t>
  </si>
  <si>
    <t>squirrenguin</t>
  </si>
  <si>
    <t>My gf lives in usa  im in aus, yes everyone knows and we talk on phone sometimes. I love her so much.</t>
  </si>
  <si>
    <t xml:space="preserve">@PandaMayhem @nkairplay i only heard the last part of the song </t>
  </si>
  <si>
    <t>dcdeb</t>
  </si>
  <si>
    <t xml:space="preserve">@Rakpenguin63 I was just trying to empathize, Rose, hope I didn't make you feel bad </t>
  </si>
  <si>
    <t>@QueenKika I am sorry, I don't want to upset you.   It is a very hard thing to deal with.</t>
  </si>
  <si>
    <t>JAngelR</t>
  </si>
  <si>
    <t xml:space="preserve">This is a highly uneventfull weekend </t>
  </si>
  <si>
    <t>laura__ashley</t>
  </si>
  <si>
    <t xml:space="preserve">all dressed up and no place to go </t>
  </si>
  <si>
    <t xml:space="preserve">@AdagioTeas Oh, the irony.  I feel for you!  Good luck getting to sleep.  </t>
  </si>
  <si>
    <t xml:space="preserve">@TeeFly  I know...  It's just too sad...  </t>
  </si>
  <si>
    <t>panda_hand</t>
  </si>
  <si>
    <t xml:space="preserve">terrible day at work </t>
  </si>
  <si>
    <t>LucaBernardino</t>
  </si>
  <si>
    <t>WHAT THE FUCK!!  this sucks so much</t>
  </si>
  <si>
    <t>lindseey</t>
  </si>
  <si>
    <t xml:space="preserve">I hate my nose from the front .. </t>
  </si>
  <si>
    <t>sayumm20</t>
  </si>
  <si>
    <t xml:space="preserve">@RiskyBusinessMB wish u guys were gonna be in vegas next weekend </t>
  </si>
  <si>
    <t>PrincessAngel76</t>
  </si>
  <si>
    <t xml:space="preserve">@rinapinabina LOL me too! What mobile do u have - I want a blackberry! I just bought a treadmill tho so might have to wait for a new ph </t>
  </si>
  <si>
    <t>shii_saviour</t>
  </si>
  <si>
    <t>Sick as fuck  ;; GoodNight World.</t>
  </si>
  <si>
    <t xml:space="preserve">needs to go to sleep...ughhhh work again in the morning </t>
  </si>
  <si>
    <t>miss_shelby</t>
  </si>
  <si>
    <t xml:space="preserve">Anytime @jaredr has friends over, I get a tummy ache.  </t>
  </si>
  <si>
    <t>andrewrabon</t>
  </si>
  <si>
    <t xml:space="preserve">@zomg_its_steph I need a phone. </t>
  </si>
  <si>
    <t xml:space="preserve">A classmate from MBA will be getting married today.. Have to shave before going there </t>
  </si>
  <si>
    <t>Butterkeks86</t>
  </si>
  <si>
    <t xml:space="preserve">it's gonna be a really nice day and i'll sleep him away... </t>
  </si>
  <si>
    <t>MizzTink08</t>
  </si>
  <si>
    <t>Watchin Last House on the Left...these men r MONSTERS...its so sad that that girl got raped  &amp;lt;~*Tink-Tink*~&amp;gt;</t>
  </si>
  <si>
    <t xml:space="preserve">@rongeenj @brilabs @playnicejosh FIND MARC!! He's there!!! At grand banks.. AND IM NOT </t>
  </si>
  <si>
    <t>gabboucla</t>
  </si>
  <si>
    <t xml:space="preserve">@Goofball_Krys its not looking good with the price of tickets.  i haven't looked into it completely but Cori is out. </t>
  </si>
  <si>
    <t xml:space="preserve">check forum out now what you think of theme ? http://ja6636.com/forum/   I need a banner for it tho </t>
  </si>
  <si>
    <t>thisbejohnny</t>
  </si>
  <si>
    <t xml:space="preserve">Lost his phone </t>
  </si>
  <si>
    <t>@plutokiss Bleh yeah  our dps have problems attacking the wrong target and stopping dps when asked~</t>
  </si>
  <si>
    <t>DavidBurke1</t>
  </si>
  <si>
    <t>Had a great time in the US, I feel sad to leave my sister behind but all things come to an end at some point  x</t>
  </si>
  <si>
    <t>hexatron</t>
  </si>
  <si>
    <t xml:space="preserve">fell asleep and missed the party. that's how i roll </t>
  </si>
  <si>
    <t xml:space="preserve">@randombabble that takes you to the special hell, amiga </t>
  </si>
  <si>
    <t>@WormsAreFunny I never actually watched the whole thing. We had no video on the DVR... I have seen clips only  Thats sadder than him going</t>
  </si>
  <si>
    <t xml:space="preserve">@FirstGentleman my legs feel tight when i walk period, I cant even bend over and pick up a piece of paper.. </t>
  </si>
  <si>
    <t>ohsnapitsalyssa</t>
  </si>
  <si>
    <t>@rawrrxalliey Awww  Im sorry! He doesn't seem like a very good friend, =\</t>
  </si>
  <si>
    <t xml:space="preserve">@smoulderingsea   </t>
  </si>
  <si>
    <t>raissabarreiro</t>
  </si>
  <si>
    <t>CHELSEA AGUIRREEEE!  I wish we had the same flight, crap.</t>
  </si>
  <si>
    <t>@ThaFuture703 lmfao ok jus stay where u r.. il be there in a min.. lol hate to see u go tho  have a goodnight boo</t>
  </si>
  <si>
    <t xml:space="preserve">@sadyn Nope, we're doing Adv at Bedok Library then going to National Lib to do MM </t>
  </si>
  <si>
    <t>bhultstrand</t>
  </si>
  <si>
    <t xml:space="preserve">@JessicaStanell and @rmkonves I have no idea what that is besides you dress up and drink a ton... Plus, I made plans </t>
  </si>
  <si>
    <t>smarmyzombie</t>
  </si>
  <si>
    <t>@olneythebest Wish I could be there.  So lonely today. I've been alone in bed all day! This is not something Sarah likes!</t>
  </si>
  <si>
    <t>HungryHippo13</t>
  </si>
  <si>
    <t xml:space="preserve">@xDirtyBurdx its cool im still not tired </t>
  </si>
  <si>
    <t>GeorgiaK228</t>
  </si>
  <si>
    <t>@amypaffrath amy...if you can...please ask them if they are going to reschedule the cancelled shows  Thank you</t>
  </si>
  <si>
    <t xml:space="preserve">Okay, it's official I'm effing sick! Blah this sucks! I'm sick, and still sore from believers never die and relay for life...ugh </t>
  </si>
  <si>
    <t>iminvicible</t>
  </si>
  <si>
    <t xml:space="preserve">weekend @ office..sucks big time </t>
  </si>
  <si>
    <t>shen_nanigans</t>
  </si>
  <si>
    <t>@InkedMom23 I sent it to you like three times already!  check the spam folder... maybe it's not letting it through...</t>
  </si>
  <si>
    <t>xJESMINE</t>
  </si>
  <si>
    <t xml:space="preserve">timetable is packed with activities. whole body's aching. signs of old age! </t>
  </si>
  <si>
    <t>kewlshake</t>
  </si>
  <si>
    <t xml:space="preserve">messed up </t>
  </si>
  <si>
    <t xml:space="preserve">No More gummy bears. </t>
  </si>
  <si>
    <t>mmariko</t>
  </si>
  <si>
    <t xml:space="preserve">i have to do my homeworkkkkkk </t>
  </si>
  <si>
    <t>anaaasoares</t>
  </si>
  <si>
    <t xml:space="preserve">Its pouring and thundering ! I don't wanna sleep alone ! </t>
  </si>
  <si>
    <t xml:space="preserve">@chelseachan Sunburns are the worst. FYL. </t>
  </si>
  <si>
    <t>KoontailKarl</t>
  </si>
  <si>
    <t xml:space="preserve">i thought it would be funny to punch linda in her pusie but shortly thereafter it was evident she was on her p    </t>
  </si>
  <si>
    <t>alexlee003</t>
  </si>
  <si>
    <t xml:space="preserve">The vain they stuck my IV in is swollen &amp;amp; its hitting my nerves in my wrist. Hurts so damn bad,  OWWWWWIIEEEEEE!!!!!!!! </t>
  </si>
  <si>
    <t>esthery</t>
  </si>
  <si>
    <t>@huangel how was that? I really wanted to go but I had a final this morning.  Did you learn a lot?</t>
  </si>
  <si>
    <t xml:space="preserve">@nonafairuz yeah it is, i'm so sorry </t>
  </si>
  <si>
    <t>PocketBoodesu</t>
  </si>
  <si>
    <t xml:space="preserve">that's 6.00am in the morning </t>
  </si>
  <si>
    <t>duudexitsxdavid</t>
  </si>
  <si>
    <t xml:space="preserve">Back from Cedar Point. </t>
  </si>
  <si>
    <t xml:space="preserve">ARGH!!! DAMN IT! TwitterFon just crashed &amp;amp; lost all of the tweets that I had stored up from the last 3 days, I was gonna try and catch up </t>
  </si>
  <si>
    <t>mccharm</t>
  </si>
  <si>
    <t xml:space="preserve">@msTLC aaahahahaha ~ that was AWESOME!!! &amp;quot;So, I'd like to know where you got the notion...&amp;quot; boohoohooo we missed the boat! </t>
  </si>
  <si>
    <t>platypustammy</t>
  </si>
  <si>
    <t xml:space="preserve">Successful concert! Daniel, David and Elizabeth were laughing at us </t>
  </si>
  <si>
    <t>IrieDiva</t>
  </si>
  <si>
    <t xml:space="preserve">@Tyrese4ReaL so I have to have a gossip blog to get a reply, thats jus foul! I bought ur last cd!!! Did she? </t>
  </si>
  <si>
    <t>kimbertimber</t>
  </si>
  <si>
    <t xml:space="preserve">@claxamana Miss you too </t>
  </si>
  <si>
    <t>FruitySpirit9</t>
  </si>
  <si>
    <t xml:space="preserve">@benmusiccity Believe it, Ben! I still have a hard time - and it's been a year for me ;-) A million congrats! Couldn't find ya afterward </t>
  </si>
  <si>
    <t xml:space="preserve">Argh. I'm so sleepy. But I'm not even home yet </t>
  </si>
  <si>
    <t xml:space="preserve">What the shit, Norway won Eurovision </t>
  </si>
  <si>
    <t xml:space="preserve">@Ash3Nicole ummm I wish lol mannnn dis shit so wack n here! Only way I'm makin a mil is if one nigga give me dat shit </t>
  </si>
  <si>
    <t>elenarichey</t>
  </si>
  <si>
    <t xml:space="preserve">Hates the guy at the bar who was just super mean to me </t>
  </si>
  <si>
    <t>nikka_d</t>
  </si>
  <si>
    <t xml:space="preserve">I'm the only one left at home again.. </t>
  </si>
  <si>
    <t>mmccloy</t>
  </si>
  <si>
    <t>Sleeping...church in the morning then on a plane back to Fayetteville!  I don't want to go back!</t>
  </si>
  <si>
    <t>@countingcrows Adam!!! How are you...well besides the fucked up leg  Brienne &amp;amp; I miss you. Are you coming to Detroit anytime soon?</t>
  </si>
  <si>
    <t>brownsugaluv</t>
  </si>
  <si>
    <t xml:space="preserve">@TerrenceJ106 NO TWIT CLUB TONIGHT? </t>
  </si>
  <si>
    <t>riaaglipay</t>
  </si>
  <si>
    <t xml:space="preserve">Such an awesome day! Gotta get up early to start studying for upcoming finals week! Ugh! </t>
  </si>
  <si>
    <t>CELiNAJO</t>
  </si>
  <si>
    <t xml:space="preserve">Can't belive that hes all I think about.. :/ i really do love him.. he don't think so tho... </t>
  </si>
  <si>
    <t>tiffytaffy154</t>
  </si>
  <si>
    <t xml:space="preserve">@scharleth lmao uhh no i dont wanna!!! plus im too lazy and theres no chocolate milk </t>
  </si>
  <si>
    <t>danibpeace</t>
  </si>
  <si>
    <t xml:space="preserve">visited my friends and had a great time!!! Tomorrow, up at 6:00 a.m. </t>
  </si>
  <si>
    <t>MariaBearr</t>
  </si>
  <si>
    <t xml:space="preserve">@itsjudytime How did you get your display picture to be that size? mine shrunk </t>
  </si>
  <si>
    <t xml:space="preserve"> wtf is it raining? My hair is gonna be ruined!</t>
  </si>
  <si>
    <t>ouchies. - im in tons of pain, but have no clue why im still up.  http://tumblr.com/xly1su37w</t>
  </si>
  <si>
    <t>@rachie_rach86 oh im sry  dang it kriss has me taking quizzes on facebook now lol</t>
  </si>
  <si>
    <t xml:space="preserve">@lemongeneration I don't know why the audio track in the video got disabled. </t>
  </si>
  <si>
    <t xml:space="preserve">First day of my period aaahk ,, stomach colicky </t>
  </si>
  <si>
    <t>xo_thereseee</t>
  </si>
  <si>
    <t xml:space="preserve">My side is killing me </t>
  </si>
  <si>
    <t xml:space="preserve">@jeremylenzo Aw, why weren't you guys there last night. </t>
  </si>
  <si>
    <t>@itsHoodRich ouch... i see how it is....  i jus wanted to say goodnight...</t>
  </si>
  <si>
    <t xml:space="preserve">can't believe today was a really nice day and i have wasted it all on studying </t>
  </si>
  <si>
    <t>deriksiphone</t>
  </si>
  <si>
    <t>Home sweet home... It's really hot in here now  in Grants Pass, OR http://loopt.us/L4X0-A.t</t>
  </si>
  <si>
    <t>radiohead_</t>
  </si>
  <si>
    <t xml:space="preserve">needed more Andy in this weeks snl.... </t>
  </si>
  <si>
    <t>switchfx</t>
  </si>
  <si>
    <t xml:space="preserve">@vBSetup No problem, man. I'm a member of TAZ, although I was a bit sad that AF got #2 when they're not very good at all. </t>
  </si>
  <si>
    <t xml:space="preserve">@MCRsavedMilife ohh, haha. he dosent have his phone with him. his mom needed to take it with her somewhere. </t>
  </si>
  <si>
    <t>Miss_LeAnn</t>
  </si>
  <si>
    <t xml:space="preserve">@anzeodavid it was cool seeing you last night even though i missed your show </t>
  </si>
  <si>
    <t>baguel</t>
  </si>
  <si>
    <t xml:space="preserve">I just remembered I have to get up kind of early, so hitting the hay. my eye hurts so bad  @nsyncs text me when you see this </t>
  </si>
  <si>
    <t>minervajayne</t>
  </si>
  <si>
    <t>For once I can honestly say I look beyond ridiculous.  not in a good way like normal.</t>
  </si>
  <si>
    <t>JagerBombr</t>
  </si>
  <si>
    <t xml:space="preserve">I can't believe I'm stuck in a hotel on a saturday night... watching the f'n history channel... I've become my father </t>
  </si>
  <si>
    <t xml:space="preserve">@comeagainjen I walked right by the up premier after seeing the jonas brothers but they were taking it all down </t>
  </si>
  <si>
    <t>hillarybztch</t>
  </si>
  <si>
    <t>Musical is over   ...at the HUT now.</t>
  </si>
  <si>
    <t xml:space="preserve">@mszjoycii lol nice. My days has been ok. Just got home from the movies, now trying 2work out wat 2do now i hav no internet lol </t>
  </si>
  <si>
    <t>MarcioDoratioto</t>
  </si>
  <si>
    <t xml:space="preserve">Speedy morreu!! </t>
  </si>
  <si>
    <t>Neenz2</t>
  </si>
  <si>
    <t>@missay456 aw that sucks  im sorry!</t>
  </si>
  <si>
    <t>shanabaz</t>
  </si>
  <si>
    <t xml:space="preserve">helping my sister pack all her things for her new house </t>
  </si>
  <si>
    <t>DeejayDaz</t>
  </si>
  <si>
    <t xml:space="preserve">@Ms_Blu I got food poisoning from there </t>
  </si>
  <si>
    <t>@paulisonfire  You should have come into the hospital I was working at. I could have nursed you ;)</t>
  </si>
  <si>
    <t>BrendaBullet</t>
  </si>
  <si>
    <t xml:space="preserve">i feel cold </t>
  </si>
  <si>
    <t xml:space="preserve">@ancientbruises tweet deck has been ruining my life lately. I miss tons of tweets. </t>
  </si>
  <si>
    <t>gingerrox</t>
  </si>
  <si>
    <t xml:space="preserve">@nelightful Damn. It sounded like an excellent bout, better than last one. Sorry I missed it due to general complacency </t>
  </si>
  <si>
    <t>joshuabocanegra</t>
  </si>
  <si>
    <t xml:space="preserve">It's the middle of may. I shouldn't have my heater on full blast </t>
  </si>
  <si>
    <t>718totheworld</t>
  </si>
  <si>
    <t xml:space="preserve">it would not be wise to finish this bottle of wine solo---but its keeps telling me to drink it </t>
  </si>
  <si>
    <t>00mouse2000</t>
  </si>
  <si>
    <t xml:space="preserve">gota luv mobile tweetn now my phones dead </t>
  </si>
  <si>
    <t>loveemaryy</t>
  </si>
  <si>
    <t xml:space="preserve">doesn't feel good at all </t>
  </si>
  <si>
    <t>emmad04</t>
  </si>
  <si>
    <t xml:space="preserve">so close but Lord knows we are still so far....  </t>
  </si>
  <si>
    <t>theNJW</t>
  </si>
  <si>
    <t xml:space="preserve">@SuperCricket i always get the undercover police officers when i pick up prostitutes, too. </t>
  </si>
  <si>
    <t>angel_nc</t>
  </si>
  <si>
    <t xml:space="preserve">is hating this cape town weather! Totally *sucks* staying in doors 24/7! </t>
  </si>
  <si>
    <t>shelby2051</t>
  </si>
  <si>
    <t>@iamjonathancook I'm sorry to hear that!  I hope.. No I know things will get better.. I'm keeping you and their family in my prayers!</t>
  </si>
  <si>
    <t xml:space="preserve">@Leah_Tard Hahaha yes! We had to get new carpet and everything. and it bit me once. </t>
  </si>
  <si>
    <t>KasandraBoothby</t>
  </si>
  <si>
    <t xml:space="preserve">shooting things should be fun... leave it to the military to regiment things to death.  I HATE BEING SUPER BRUISED EVERYWHERE! </t>
  </si>
  <si>
    <t>grant04</t>
  </si>
  <si>
    <t xml:space="preserve">@SweetNess28 you need blackberry </t>
  </si>
  <si>
    <t>jadmonsod9</t>
  </si>
  <si>
    <t xml:space="preserve">@vivyenx They're leaving already? Bam! </t>
  </si>
  <si>
    <t>patchworker1302</t>
  </si>
  <si>
    <t>@kmacc1 so sorry  thinking of you and your family</t>
  </si>
  <si>
    <t>Miss_McKayla</t>
  </si>
  <si>
    <t xml:space="preserve"> My wisdom teeth are coming in and causing me alot of pain and headaches </t>
  </si>
  <si>
    <t>@DATCHiCMiMi No  My phone crashed so I lost ALL of my #s Facbook it to me</t>
  </si>
  <si>
    <t>Missy_E</t>
  </si>
  <si>
    <t>@omgitismanda Im sorry  what are you up to?</t>
  </si>
  <si>
    <t xml:space="preserve">@kaylee1234 and they did signings and fotos </t>
  </si>
  <si>
    <t>deejaykfm</t>
  </si>
  <si>
    <t xml:space="preserve">Back inside and I still can't concentrate. I wish it was Monday afternoon right now. I need to breathe </t>
  </si>
  <si>
    <t>thattimeyoufell</t>
  </si>
  <si>
    <t xml:space="preserve">So Darrell Hammond is finally leaving SNL...your multitude of impersonations will be missed </t>
  </si>
  <si>
    <t>kmfrsh</t>
  </si>
  <si>
    <t xml:space="preserve">i miss my babyface </t>
  </si>
  <si>
    <t>greekmaria</t>
  </si>
  <si>
    <t xml:space="preserve">i missed all of you </t>
  </si>
  <si>
    <t xml:space="preserve">@saxplaya07 and u didn't tell me </t>
  </si>
  <si>
    <t>fadedskyy</t>
  </si>
  <si>
    <t>misses those nights i shared with you. i'm going to sleep so i can stop thinking about stuff and looking at pictures  good night.</t>
  </si>
  <si>
    <t>kathylittrell</t>
  </si>
  <si>
    <t xml:space="preserve">@BroksBabe09 @brian_littrell yeah I'm waiting  for  a tweet too!! </t>
  </si>
  <si>
    <t>Summer935</t>
  </si>
  <si>
    <t xml:space="preserve">Doing household chores </t>
  </si>
  <si>
    <t xml:space="preserve">Kool iknow is ode poorinqq n i gotta be at work at 4am they want me to be there early  </t>
  </si>
  <si>
    <t>dulldeadlights</t>
  </si>
  <si>
    <t>My kitty Gordon just died after weeks of struggling with his sickness.  Melinda (his sister kitty) and I are gonna miss him.</t>
  </si>
  <si>
    <t xml:space="preserve">@dylan_chase where am I when your having all this FUN </t>
  </si>
  <si>
    <t>ceciliamcsteen</t>
  </si>
  <si>
    <t xml:space="preserve">@seattlewash  </t>
  </si>
  <si>
    <t>RobCahill</t>
  </si>
  <si>
    <t xml:space="preserve">I have no idea why I was so surprised that my phone recieves calls??? Freaking out. Apparently I'm sick </t>
  </si>
  <si>
    <t>catrox15</t>
  </si>
  <si>
    <t>ddtorres</t>
  </si>
  <si>
    <t>I think I'm Falling In Love With A Emo  Whyy</t>
  </si>
  <si>
    <t xml:space="preserve">I feel bad letting my friends down, but I feel like crap tonight. </t>
  </si>
  <si>
    <t xml:space="preserve">@kissability unfortunately no matter what you do - stats nearly always come into it </t>
  </si>
  <si>
    <t>sharkbaitgirl</t>
  </si>
  <si>
    <t xml:space="preserve">Sitting on the couch with a badly bruised and hyper extended arm/elbow. </t>
  </si>
  <si>
    <t>scharahap</t>
  </si>
  <si>
    <t>needs to study  and get something to clear her throat</t>
  </si>
  <si>
    <t>mbnky</t>
  </si>
  <si>
    <t xml:space="preserve">Wish she wud've run the Derby! Cud've possibly been our next TRIPLE CROWN WINNER if she had!?! </t>
  </si>
  <si>
    <t>Ta_Mant</t>
  </si>
  <si>
    <t xml:space="preserve">Iï¿½m sad JL of Lost is really dead, poor him. </t>
  </si>
  <si>
    <t>nuyulparker</t>
  </si>
  <si>
    <t xml:space="preserve">this feeling sucks. and i cant stop getting you out of my mind. you always came back to my mind, if everything goes wrong for me. </t>
  </si>
  <si>
    <t>Sstrable21</t>
  </si>
  <si>
    <t xml:space="preserve">No one understands the pain I feel..nor do they understand the sleep I need. </t>
  </si>
  <si>
    <t>Miss_Shiznit</t>
  </si>
  <si>
    <t>got a history assesment due in 3 days, havent started yet  im f*#!$</t>
  </si>
  <si>
    <t xml:space="preserve">Shopping , shopping , shopping all day with the boo , heading home now . Got a load of study waiting for me </t>
  </si>
  <si>
    <t>sarahbevvs</t>
  </si>
  <si>
    <t xml:space="preserve">got yelled at to get off the phone and my left eye is burning. i want to sleep </t>
  </si>
  <si>
    <t>CaLiStYlE209</t>
  </si>
  <si>
    <t xml:space="preserve">B0o NoT mEetInG uS iN 0aKlaNd 2nItE He CiTy b0uNd.. </t>
  </si>
  <si>
    <t>THELEGACY28</t>
  </si>
  <si>
    <t xml:space="preserve">Ok I have nothing against big girls but want I'm sitting next to is just not what's up </t>
  </si>
  <si>
    <t>binkapire</t>
  </si>
  <si>
    <t>@radelaide hahaha nope *shakes head* you working tonight babe? i haven't seen you in so long  *big hug*</t>
  </si>
  <si>
    <t>LaBeLLaKiRSTeN</t>
  </si>
  <si>
    <t xml:space="preserve">@keandralynn I soo agreee ! &amp;amp; I'm sad that drake is about to become mainstream ... can we say lil wayne </t>
  </si>
  <si>
    <t xml:space="preserve">@mallorymaloney OWW. Cringe. </t>
  </si>
  <si>
    <t>KathyReid</t>
  </si>
  <si>
    <t xml:space="preserve">@davidrklein Not sure. Never installed #vista. But the ISO for #windows7 was autodeleted after reporting as corrupt </t>
  </si>
  <si>
    <t>ftskristin</t>
  </si>
  <si>
    <t>@iamjonathancook i am so sorry  thank you so much for still putting on an amazing show tonight! my prayers are with you.</t>
  </si>
  <si>
    <t>kotti2</t>
  </si>
  <si>
    <t xml:space="preserve">New teammate in the team always want to make really good impression.. which kills team sprit some times </t>
  </si>
  <si>
    <t>@rawrrxalliey  &amp;lt;3</t>
  </si>
  <si>
    <t xml:space="preserve">sandy just made my night and doesn't even know it...I miss you girls </t>
  </si>
  <si>
    <t>rebelljm</t>
  </si>
  <si>
    <t xml:space="preserve">have all kinds of photo ideas and all my volunteer models are busy  </t>
  </si>
  <si>
    <t>allieperry</t>
  </si>
  <si>
    <t xml:space="preserve">bought herself a bow to get back into archery.  Alas, she has no arrows, and must wait until Tuesday to go buy some at a specialty store. </t>
  </si>
  <si>
    <t>NikkiAlexandria</t>
  </si>
  <si>
    <t xml:space="preserve">@ryyanscott omg why are you in sd I'm sooo bored </t>
  </si>
  <si>
    <t>FranciaGarces</t>
  </si>
  <si>
    <t xml:space="preserve">I'm gonna have a really long night! sleeping on a chair... </t>
  </si>
  <si>
    <t>Danie_Hale</t>
  </si>
  <si>
    <t xml:space="preserve">So i'm spending the night with my best friend before he moves away tomorrow </t>
  </si>
  <si>
    <t>@Electrohurtz you're not alone. I haven't listen to #21cb either!  #greenday</t>
  </si>
  <si>
    <t>princessjaz</t>
  </si>
  <si>
    <t xml:space="preserve">can't stop throwing up!! .. 5 times alreaddy!!! </t>
  </si>
  <si>
    <t xml:space="preserve">@tacce gods, that's gotta be miserable for you. </t>
  </si>
  <si>
    <t>MsBkRunnerUp</t>
  </si>
  <si>
    <t xml:space="preserve">I have readers block </t>
  </si>
  <si>
    <t>civicrm</t>
  </si>
  <si>
    <t>CiviCRM team india is a bit crazy  they want to do a CiviCRM - CCK hackathon tonite. dont they know i have 2 kids to take care of?</t>
  </si>
  <si>
    <t>cheryljarrell</t>
  </si>
  <si>
    <t xml:space="preserve">Didnt realize Ohana Tacos in Honokawai opened their wagon at 6pm.  Went there at noon and had to settle for another mexican joint. </t>
  </si>
  <si>
    <t xml:space="preserve">@WadeBagley homework </t>
  </si>
  <si>
    <t>htastick</t>
  </si>
  <si>
    <t>Regrets not going up to Matt Lanter  He is very beautiful.</t>
  </si>
  <si>
    <t>roller8</t>
  </si>
  <si>
    <t xml:space="preserve">Just back from Monica Rodriguez's memorial service. The world loses another great person. </t>
  </si>
  <si>
    <t>birth control made me fat  it wasn't til I started shooting that I blew up like a balloon. friggin estrogen. damn uuuu</t>
  </si>
  <si>
    <t>fuck. my cut is stingingggg  KAWAWA!</t>
  </si>
  <si>
    <t>mslauralinda</t>
  </si>
  <si>
    <t xml:space="preserve">@Tyrese4ReaL while we on India...what about &amp;quot;I am ready for love&amp;quot;...thats my joint right there. I'm feeling her on that one...alot </t>
  </si>
  <si>
    <t>@EFsSecretDghter meh meh meh  only till tomorrow!</t>
  </si>
  <si>
    <t>organicBublegum</t>
  </si>
  <si>
    <t xml:space="preserve">im sooooo tired and out of it. cant even drink!i need a massage sooooo bad.  </t>
  </si>
  <si>
    <t>kidwhit</t>
  </si>
  <si>
    <t xml:space="preserve">saw my nephew for the last time tonight.  By the time I get back he will be almost 8 </t>
  </si>
  <si>
    <t>almtalkies</t>
  </si>
  <si>
    <t xml:space="preserve">@erinivey Didn't get the contract in time, have to take the song out.Any chance to send the contract asap?  If not, maybe next time. </t>
  </si>
  <si>
    <t xml:space="preserve">@MCRsavedMilife yeah i know </t>
  </si>
  <si>
    <t xml:space="preserve">@lorrendelucia ha! My non-cold has now developed into a real cold... Not very nice </t>
  </si>
  <si>
    <t>will_wu</t>
  </si>
  <si>
    <t xml:space="preserve">I hate fire alarms </t>
  </si>
  <si>
    <t>frodobaggins</t>
  </si>
  <si>
    <t xml:space="preserve">A stormy night in the forest will get a Hobbit wet...I am freezing </t>
  </si>
  <si>
    <t>maimawardha</t>
  </si>
  <si>
    <t xml:space="preserve">Promise to never do that again, pratically I'm sorry </t>
  </si>
  <si>
    <t>barbzz23</t>
  </si>
  <si>
    <t>@do0dlebugdebz  Ahhhhh! Joey  Nice one. I miss him.</t>
  </si>
  <si>
    <t xml:space="preserve">@xraytid howcome  porque? u dnt like it when i talk dirty to u? </t>
  </si>
  <si>
    <t>Aboogienista</t>
  </si>
  <si>
    <t xml:space="preserve">U would think that after almost 2 years they would know what u want... I hate breakups! </t>
  </si>
  <si>
    <t>ash412</t>
  </si>
  <si>
    <t xml:space="preserve">Staying in on a Saturday to get better. </t>
  </si>
  <si>
    <t>le_smoking</t>
  </si>
  <si>
    <t xml:space="preserve">season finale of SNL = </t>
  </si>
  <si>
    <t>ThurstonX</t>
  </si>
  <si>
    <t xml:space="preserve">@RagingBitch Fuck you Sincho..I don't trust you anymore either. The NoleKAD bond is broken - so thin-skinned; must this day get worse </t>
  </si>
  <si>
    <t xml:space="preserve">@illyal awww yes i am but i only just saw this message!! i havent seen u in forever! </t>
  </si>
  <si>
    <t>Garvid</t>
  </si>
  <si>
    <t>I wish i could be in Tepic  or in vegas hahahaha or vallarta  or wherever place  just not here .. It feels so smooke :S  i miss home</t>
  </si>
  <si>
    <t>lejapon</t>
  </si>
  <si>
    <t xml:space="preserve">Raining day in Japan... no matsuri for me </t>
  </si>
  <si>
    <t>carocarocaroo</t>
  </si>
  <si>
    <t xml:space="preserve">Ah fuck. I'm scared </t>
  </si>
  <si>
    <t>janellybear</t>
  </si>
  <si>
    <t xml:space="preserve">omg on my break its freaken busy tonite!!!!!!!! </t>
  </si>
  <si>
    <t>zomg_its_steph</t>
  </si>
  <si>
    <t xml:space="preserve">@andrewrabon : But they cost money... </t>
  </si>
  <si>
    <t>manda_spoon</t>
  </si>
  <si>
    <t xml:space="preserve">.&amp;quot; she said &amp;quot;no.&amp;quot; </t>
  </si>
  <si>
    <t>chichi7391</t>
  </si>
  <si>
    <t>Ok, so i have to go pee really bad but there is a creepy crawly centipede thing on the door, so im not gonna go pee.  but i gotta!</t>
  </si>
  <si>
    <t xml:space="preserve">Can I come home?? </t>
  </si>
  <si>
    <t>kathleenobo</t>
  </si>
  <si>
    <t xml:space="preserve">My beagle puppy ate pebbles at the beach and is now having the runs in my friends house. Grrrreeeaaat. </t>
  </si>
  <si>
    <t>Lost and Found  saw a cat that had been hit by car (on Shattuck betw. King and San Pablo): I was.. http://tinyurl.com/qq6l3m</t>
  </si>
  <si>
    <t>malwazzan</t>
  </si>
  <si>
    <t xml:space="preserve">No One Such Like Me </t>
  </si>
  <si>
    <t>edwil</t>
  </si>
  <si>
    <t xml:space="preserve">@DocNicole izzybear needs a blog or FB page, should give up this nonsense.  My baby was a rottie named Lexie, prev owners neglected her </t>
  </si>
  <si>
    <t>anagangster</t>
  </si>
  <si>
    <t xml:space="preserve">i wanna cuddle! i miss you. </t>
  </si>
  <si>
    <t>baciami</t>
  </si>
  <si>
    <t xml:space="preserve"> we're done with gurren lagann</t>
  </si>
  <si>
    <t>chriiskerrr</t>
  </si>
  <si>
    <t xml:space="preserve">@anagangster but what about all our memories </t>
  </si>
  <si>
    <t>@Tinkergell  I hope you can make it to the show, but we will definitely hang out this weekend!!</t>
  </si>
  <si>
    <t>joeyyork</t>
  </si>
  <si>
    <t>Bubbled in 4th place.   top three payed.</t>
  </si>
  <si>
    <t>WILL3X</t>
  </si>
  <si>
    <t xml:space="preserve">...My Life is like a Card House...Everything is changing... </t>
  </si>
  <si>
    <t>evilpuppets</t>
  </si>
  <si>
    <t xml:space="preserve">http://twitpic.com/5cfyw - ZombieVille USA high score so far. I fucked up while playing... I had all weapons acquired too. </t>
  </si>
  <si>
    <t>sfm730</t>
  </si>
  <si>
    <t xml:space="preserve">my sis showed me amazing pics she took of ciara, jesse mccartney, kelly clarkson, and black eyed peas from zootopia.  wish i went tonite </t>
  </si>
  <si>
    <t>BleuMuze</t>
  </si>
  <si>
    <t>@BUTTERFLYWHEEL I'd be afraid they'd fall into my nostrils Butter!  LOL....j/k...that is how big my snozzle is!</t>
  </si>
  <si>
    <t>im bored and i have nothing to tweet about  but thats probably a good thing for you. hmmmmmmm</t>
  </si>
  <si>
    <t>marihalee</t>
  </si>
  <si>
    <t>@DarrylCottrell amen brother!a.men. awww 1951..i'm gonna miss that place  too many good times! i want a panty party sleepover</t>
  </si>
  <si>
    <t>crismejiad</t>
  </si>
  <si>
    <t xml:space="preserve">Is really dissapointed the hot tub is full of people </t>
  </si>
  <si>
    <t xml:space="preserve">@surefoodsliving after farmers market &amp;amp; nursery where i got too hot, i stayed in AC apt all day ;) but ya,i hate the heat </t>
  </si>
  <si>
    <t>StephR_93</t>
  </si>
  <si>
    <t xml:space="preserve">Song lyrics make me cry </t>
  </si>
  <si>
    <t>Vero_Special</t>
  </si>
  <si>
    <t xml:space="preserve">Missing my Lucy. I complain about her sleeping in my bed, but when she's not here I have to surround myself w/pillows </t>
  </si>
  <si>
    <t>mileymandy7</t>
  </si>
  <si>
    <t>@heyheytaytay17 pretty good. very hot. but its fun. except the paparazzi found us.  no good! i hate how they are EVERYWHERE. -M and M</t>
  </si>
  <si>
    <t>kandacelazur</t>
  </si>
  <si>
    <t xml:space="preserve">I miss my boyfriend. I hate when he's on call </t>
  </si>
  <si>
    <t>MossyOakRoses21</t>
  </si>
  <si>
    <t xml:space="preserve">On our way home from middlesboro to camp in the livingroom since its raining out </t>
  </si>
  <si>
    <t>ZoeLove21</t>
  </si>
  <si>
    <t xml:space="preserve">Just got back from a night of Mcfun.. sad to be done </t>
  </si>
  <si>
    <t>Chocolate__Ty</t>
  </si>
  <si>
    <t>is sittin here trying to resist the urge...  No Bueno</t>
  </si>
  <si>
    <t>katalexandr</t>
  </si>
  <si>
    <t xml:space="preserve">Omg just watched grey's anatomy season finale and it was so shocking...so haunting fuck </t>
  </si>
  <si>
    <t>thespaniard</t>
  </si>
  <si>
    <t>Photo: It was just this one time. Try were empty promises too. No way we do Del Taco  pablosan: http://tumblr.com/xkx1su5ag</t>
  </si>
  <si>
    <t>GregoryGorgeous</t>
  </si>
  <si>
    <t xml:space="preserve">My body hurts from doing gymnastics on the grass outside haha </t>
  </si>
  <si>
    <t>oleysyck</t>
  </si>
  <si>
    <t xml:space="preserve">@britneyspears I've never had a massage </t>
  </si>
  <si>
    <t>Songirl</t>
  </si>
  <si>
    <t xml:space="preserve">I think Composer has had a stroke. That is what my gut is telling me </t>
  </si>
  <si>
    <t>majorghn</t>
  </si>
  <si>
    <t xml:space="preserve">Had to curtail my scooter ride due to rain...this place is geting like Seattle </t>
  </si>
  <si>
    <t xml:space="preserve">Up at 5.58am on a sunday, something is wrong with me. Got woken up cos I was cold </t>
  </si>
  <si>
    <t xml:space="preserve">@quinn_keshalyi if it was the standard $375 that has been in the last year or so, maybe you would have come down under? Wanted to meet u </t>
  </si>
  <si>
    <t>10bagspacking</t>
  </si>
  <si>
    <t xml:space="preserve">@KieshaK @sebiehl @lisathewaitress I've seen button-downs where you can buy diff sizes based on bra measurements, but they're $$$ </t>
  </si>
  <si>
    <t xml:space="preserve">@joenoia Umm... Perhaps? I'm somewhat busy right now though. </t>
  </si>
  <si>
    <t>themirfmobile</t>
  </si>
  <si>
    <t>@backstreet I can't stand my dad's snoring  like, honestly, sharing a hotel room with him is actual hell.</t>
  </si>
  <si>
    <t>@yaykimo im sorry  i wish they'd spend like 3-5 mins with each person. Did the people at the end of the line get a lot of time? Since  ...</t>
  </si>
  <si>
    <t xml:space="preserve">@ctham I have to be an optimist in a pessimistic system  I guess </t>
  </si>
  <si>
    <t xml:space="preserve">Fuck my hip hurts </t>
  </si>
  <si>
    <t xml:space="preserve"> I left my phone @lser101loser house</t>
  </si>
  <si>
    <t>atlantichymns</t>
  </si>
  <si>
    <t xml:space="preserve">@mydecemeber i think the girls and i are decided to go to kentucky for that show. we're crazy. </t>
  </si>
  <si>
    <t>nyc000</t>
  </si>
  <si>
    <t xml:space="preserve">@cutefont lots of artists in the bldg.. I am not that hip </t>
  </si>
  <si>
    <t>jeffreydn</t>
  </si>
  <si>
    <t xml:space="preserve">did some web work today. I have a secret, though... I was lazy and decided to use tables instead of proper CSS for my layouts ... </t>
  </si>
  <si>
    <t>stacietx09</t>
  </si>
  <si>
    <t xml:space="preserve">Stress = can't sleep!  </t>
  </si>
  <si>
    <t>Tori_Vargas</t>
  </si>
  <si>
    <t xml:space="preserve">Hates thunder and lightning </t>
  </si>
  <si>
    <t xml:space="preserve">@verwon I dont' even have a pay day </t>
  </si>
  <si>
    <t>kcitydabasement</t>
  </si>
  <si>
    <t>Work tomorrow  I'm thinking abt cleaning out my closet tomorrowï¿½out w the old! I wonder if @kyddange wants to help?</t>
  </si>
  <si>
    <t>whatevarox</t>
  </si>
  <si>
    <t xml:space="preserve">i hate sites that dnt hav emoticons! </t>
  </si>
  <si>
    <t>LockwoodChris</t>
  </si>
  <si>
    <t xml:space="preserve">@christianfea  Too bad the videos sound like Stephen Hawking narrated them  </t>
  </si>
  <si>
    <t xml:space="preserve">@cjs_3 I clicked the link and it came up but said it was unavailable </t>
  </si>
  <si>
    <t>EGGameshowMan</t>
  </si>
  <si>
    <t xml:space="preserve">3rd place isn't good enough in texas hold-em. </t>
  </si>
  <si>
    <t>Haileex3</t>
  </si>
  <si>
    <t xml:space="preserve">@lexylove ahh i know it just like sank in now to me and now i am reading stuff and i am like fu*k they are really leavingg </t>
  </si>
  <si>
    <t xml:space="preserve">great cafe, great coffee, ...lack of power adapter.  productivity fail </t>
  </si>
  <si>
    <t>Dark13trinity</t>
  </si>
  <si>
    <t xml:space="preserve">Watching Mansons &amp;quot;Arma-GodDamn-MotherF*cking-Geddon video once before going to bed. Super colitis sick tonight. </t>
  </si>
  <si>
    <t>okay enough jason mewes. no matter how much I want it. its not gonna happen  omg drumsticks! yayay</t>
  </si>
  <si>
    <t>_allybaby</t>
  </si>
  <si>
    <t>god i miss you  come home soon &amp;lt;3</t>
  </si>
  <si>
    <t>jaydmorgan</t>
  </si>
  <si>
    <t xml:space="preserve">Oh wow... I seriously feel sick without my special someone </t>
  </si>
  <si>
    <t>scissorocalypse</t>
  </si>
  <si>
    <t xml:space="preserve">@felix_a its going on for a while. I think all the food is gone but its open bar. $30! We already left </t>
  </si>
  <si>
    <t>lfkissinger</t>
  </si>
  <si>
    <t xml:space="preserve">bye bye v-town and all my friends </t>
  </si>
  <si>
    <t xml:space="preserve">@treehugger25 That's fine she can watch ;) I miss my dog </t>
  </si>
  <si>
    <t xml:space="preserve">You know what sucks?  Mistakingly using Miracle Whip (salad dressing) instead of Mayo. </t>
  </si>
  <si>
    <t>am so sick. Down with a terrible flu n sorethroat and it keeps getting worse no matter what i do  sigh..rest day today..</t>
  </si>
  <si>
    <t>theblckgrl</t>
  </si>
  <si>
    <t xml:space="preserve">i find that hilarious and sadfaced at the same time  </t>
  </si>
  <si>
    <t>_hayles</t>
  </si>
  <si>
    <t>@ChrisEfs  haha defo.... Love it!!!! Gotta go back to work now   tweet laters.... Xx</t>
  </si>
  <si>
    <t>DJD87</t>
  </si>
  <si>
    <t xml:space="preserve">todays a sunday, that means... tomos a monday! a SCHOOL day! </t>
  </si>
  <si>
    <t xml:space="preserve">Why am I not recieving any updates from @ddlovato ? </t>
  </si>
  <si>
    <t>@Rob_Hoffman You won't be seeing me this summer.  It's too bad too b/c you're missing out on complete awesomeness here. haha</t>
  </si>
  <si>
    <t>XlaineyX</t>
  </si>
  <si>
    <t xml:space="preserve">@xXMCR_LadyXx lucky haha. pete didnt seem like he wanted to be there. it upset me </t>
  </si>
  <si>
    <t>InternNat</t>
  </si>
  <si>
    <t xml:space="preserve">@NickTheIntern aww I felt left out everyone had a inter name but me </t>
  </si>
  <si>
    <t>naebuhd</t>
  </si>
  <si>
    <t xml:space="preserve"> guess it's gonna be a lonely night for me.. Someone save me please!</t>
  </si>
  <si>
    <t xml:space="preserve">Ok so wolverine did not look so great in theaters the effects were meh </t>
  </si>
  <si>
    <t>Apparently the UI is going to be a little more exciting eventually, when I select either it reverts to default.  http://xpb.me/x/0003.jpg</t>
  </si>
  <si>
    <t>Drunkenly tried to make mac and cheese at 12:30 am. Bad idea. Burned my pinky.  Ouch. Big blister!</t>
  </si>
  <si>
    <t>marchigiano</t>
  </si>
  <si>
    <t xml:space="preserve">I am the birthday princess. My bday wish was to talk to @spencerpratt but didn't get through </t>
  </si>
  <si>
    <t>@GrimoireAlice but it's still painful to be hated, even if you want to get used to it. it's human nature, dear.  *hugs*</t>
  </si>
  <si>
    <t>It's just pouring! All I can think about I the little female cat we feed outside  I wish we could rescue her</t>
  </si>
  <si>
    <t>@mouthsex damn next time  we'll get ya</t>
  </si>
  <si>
    <t>faeryqueen07</t>
  </si>
  <si>
    <t xml:space="preserve">@ChristiS88 Eeewww!! It's going to be like 86 here and I think *that's* hot </t>
  </si>
  <si>
    <t>npmalina</t>
  </si>
  <si>
    <t xml:space="preserve">@thornandes feel better soon luv </t>
  </si>
  <si>
    <t xml:space="preserve">&amp;quot;Why is the moon so lonely?...Cause it used to have a lover...&amp;quot; I'm so lonely </t>
  </si>
  <si>
    <t>MelissaElisbeth</t>
  </si>
  <si>
    <t xml:space="preserve"> still at work......night shift sucks balls</t>
  </si>
  <si>
    <t>berlinblackout</t>
  </si>
  <si>
    <t>i hurt my neck while doing the single ladies dance  rofl</t>
  </si>
  <si>
    <t>BijanStacks</t>
  </si>
  <si>
    <t xml:space="preserve">@IAM_TheDuchess </t>
  </si>
  <si>
    <t xml:space="preserve">@ramonaczernek Sorry Ramona. I didn't find any of them, and apparently the police aren't letting the guys do signing tonight. </t>
  </si>
  <si>
    <t>capricemctastey</t>
  </si>
  <si>
    <t xml:space="preserve">Maan..fluff..where would the shananigans be?! Sooooo dressed to fck it up but i hav absolutely NO WHERE to go.. </t>
  </si>
  <si>
    <t>nevanever</t>
  </si>
  <si>
    <t xml:space="preserve">I have a feeling my relationship with Noah will never be the way I want it to be. </t>
  </si>
  <si>
    <t>swimgal23</t>
  </si>
  <si>
    <t xml:space="preserve">I'm so bored....its fricken satursay and I should be at the senior ball </t>
  </si>
  <si>
    <t>celesssste</t>
  </si>
  <si>
    <t xml:space="preserve">i want a cibo hot chocolate real bad </t>
  </si>
  <si>
    <t>secretninjaoboe</t>
  </si>
  <si>
    <t xml:space="preserve">@KatherinePowell but I just thought of it </t>
  </si>
  <si>
    <t>SamanthaCyrus</t>
  </si>
  <si>
    <t>UGH. I Have To Get Up Early Tomorrow  Bad Start For A Sunday.</t>
  </si>
  <si>
    <t>JustBon4</t>
  </si>
  <si>
    <t xml:space="preserve">@GrowWear Thanks! Got your link for KC's Queen of Clubs, but can't get it to work </t>
  </si>
  <si>
    <t>@ACUsports:  dang</t>
  </si>
  <si>
    <t>chinawhite516</t>
  </si>
  <si>
    <t>long day...thesis prep  i need a volunteer to write this,,,,,,,smh</t>
  </si>
  <si>
    <t>astridnonikpp</t>
  </si>
  <si>
    <t xml:space="preserve">Talking to a brick wall *sigh* lost for words </t>
  </si>
  <si>
    <t>jgomx</t>
  </si>
  <si>
    <t>All shaved and prettied up for a nice long night of boring work.  Bastards</t>
  </si>
  <si>
    <t>abshores</t>
  </si>
  <si>
    <t xml:space="preserve">Just been playing an old favorite: x-wing!  Anyone out there still have the instruction manual?  I have forgotten some of the keys.  </t>
  </si>
  <si>
    <t>woodrumma81</t>
  </si>
  <si>
    <t xml:space="preserve">Is crying b/c when I got home I saw that Stoie's kitten had died. We just had a lil' funeral for it....  </t>
  </si>
  <si>
    <t>@TDLQ i'm only seeing the original, dark, caramel and double coat!    i wanna try them all!!  oh i found an instructional vid for the  ...</t>
  </si>
  <si>
    <t>AtlantisJackson</t>
  </si>
  <si>
    <t>@Kdvb1aka_Kimber not every night anyway... I feel so bad. Not to mention, alot of people have stopped looking  where are all the squirrels</t>
  </si>
  <si>
    <t xml:space="preserve">@PROPHthePROBLEM u know u never tell me anything </t>
  </si>
  <si>
    <t>virtue</t>
  </si>
  <si>
    <t xml:space="preserve">@rcn723 Link isn't working...  </t>
  </si>
  <si>
    <t>@sugarjones Oh noes!! DD is playing Animal Crossing  Might have to kick her off for Princess Bride...</t>
  </si>
  <si>
    <t>xgumballx</t>
  </si>
  <si>
    <t>I wanted to see both David Cook and Dvid Archuleta..  but I wasnt able to watch it during their Mall of asia concert...</t>
  </si>
  <si>
    <t>karlamgm</t>
  </si>
  <si>
    <t>so sad TODAY was supposed to be the BEST DAY OF MY LIFE! cof cof... Jonas Brothers concert  i just cant get over it!</t>
  </si>
  <si>
    <t>GoFetchGifts</t>
  </si>
  <si>
    <t xml:space="preserve">@bethdean that's terrible! What kind of dog was it? I hope your puppy feels better </t>
  </si>
  <si>
    <t>melissatron</t>
  </si>
  <si>
    <t>Weenie Roast is over  best show of the yearrrr wooot !!</t>
  </si>
  <si>
    <t xml:space="preserve">loves the tudors. jonathon is hot! i only get to watch them when my mummy is not around </t>
  </si>
  <si>
    <t>H0ZZY</t>
  </si>
  <si>
    <t xml:space="preserve">I didn't get to see the circus or their tricks... </t>
  </si>
  <si>
    <t>fbkadragon</t>
  </si>
  <si>
    <t xml:space="preserve">@Andriavega it's still warm outside sis   </t>
  </si>
  <si>
    <t>HotTamale12</t>
  </si>
  <si>
    <t>All my friends are breaking apart  This was supposed to be the best summer</t>
  </si>
  <si>
    <t>@vettuh ahh i'm trying to focus too!!  assignments all due this week!  how are you btw?</t>
  </si>
  <si>
    <t>@astallaselle  i hope you feel better soon!</t>
  </si>
  <si>
    <t xml:space="preserve">has only four more days in boston with @jeannieanline. how will i survive a summer without her? </t>
  </si>
  <si>
    <t>LadyMariam</t>
  </si>
  <si>
    <t>I feel tired  and don't wanna go to QU!  Good Morning Tweets.</t>
  </si>
  <si>
    <t xml:space="preserve">@FullofMyself Damn I wish I lived out there...i would have brought a bluntivity, movie, n my fuzzy slippers </t>
  </si>
  <si>
    <t>yura_san</t>
  </si>
  <si>
    <t>@PingPao Poor Pao's fingers  Maybe super glue could develop the calluses faster XD</t>
  </si>
  <si>
    <t xml:space="preserve">@czarlos dude. Just don't cry!! I know that hurts! </t>
  </si>
  <si>
    <t>littlelouu</t>
  </si>
  <si>
    <t>KarlSoule</t>
  </si>
  <si>
    <t xml:space="preserve">Hit the wall hard getting home. Asleep @ 8 pm. Just woke to check on my bag. Still didn't show up. </t>
  </si>
  <si>
    <t>@martinezrob ..what?!? why would you do something like that!?!  sad day for beer drinkers..</t>
  </si>
  <si>
    <t>__tracy</t>
  </si>
  <si>
    <t xml:space="preserve">cut my ear. so sad </t>
  </si>
  <si>
    <t>ctrl_freak</t>
  </si>
  <si>
    <t xml:space="preserve">Geez, why can't TwitterMail just shorten the URLs, rather than point to their own full version? Very offensive. Now they own my tweet </t>
  </si>
  <si>
    <t>CARSgoM00</t>
  </si>
  <si>
    <t xml:space="preserve">last concert of the season tomorrow </t>
  </si>
  <si>
    <t>rockobaby</t>
  </si>
  <si>
    <t xml:space="preserve">My wife jus left mi casa </t>
  </si>
  <si>
    <t>find_hope</t>
  </si>
  <si>
    <t xml:space="preserve">food and sleep. back to atown tomorrow. </t>
  </si>
  <si>
    <t>@tri33bell it died  They live for a long time! But it wasn't a boby when I got it. Now all I have is a dog, a ferret, bird, fish and rat</t>
  </si>
  <si>
    <t>kristyn333</t>
  </si>
  <si>
    <t xml:space="preserve">@Jayde_Nicole  shitty, haha i got my wisdom teeth removed yesterday! at least invisalines dont give you a swolen face! </t>
  </si>
  <si>
    <t>im hungry......must resist urge 2 eat....photoshoot in 2 days  ....dammit ima go munch on a carrot lol</t>
  </si>
  <si>
    <t>missycj03</t>
  </si>
  <si>
    <t>Off to bed. its way past my bedtime. back feels better. ear infection is back.  know any home remedies?</t>
  </si>
  <si>
    <t>I feel tired  and don't wanna go to QU! Good Morning Tweets.</t>
  </si>
  <si>
    <t xml:space="preserve">Bored. Can't sleep. Worried bout cayee. </t>
  </si>
  <si>
    <t>flerryberry</t>
  </si>
  <si>
    <t xml:space="preserve">Did general cleaning of the whole house with mom. Lots of stuff to donate. Super exhausted but still gotta study. 3 finals of monday. Fml </t>
  </si>
  <si>
    <t>ReeReeKins</t>
  </si>
  <si>
    <t xml:space="preserve">@misshollister how cute! i never polish my nails </t>
  </si>
  <si>
    <t>@mikeon I know  one more semester!</t>
  </si>
  <si>
    <t>aquaanimus</t>
  </si>
  <si>
    <t xml:space="preserve">I'm working on my Lost Boys forum!  I broke people's post count.  </t>
  </si>
  <si>
    <t xml:space="preserve">now i'm bored </t>
  </si>
  <si>
    <t>@squishable looking for a mascot for www.connectacle.com needs to be an octopus but the one youhave isnt cutting it  if u sign up ull see.</t>
  </si>
  <si>
    <t>musicguitargirl</t>
  </si>
  <si>
    <t xml:space="preserve">totes forgot!!!! State testing is over!!!!!!! sad part is dat i didnt win da skool raffle.  prize wuz an ipod shuffle! got no ipod. </t>
  </si>
  <si>
    <t>mellywellypoo</t>
  </si>
  <si>
    <t>home from work.. have to be back in 7 and a half hours...  again!  I'm taking my sleeping bag next weekend and staying there... lol</t>
  </si>
  <si>
    <t xml:space="preserve">@HungryHippo13 lol...yeah makes a girl not what to marry anyone in South Carolina...especially if she's small like me </t>
  </si>
  <si>
    <t xml:space="preserve">@JoshBkelley did you throw away your bowling towel? </t>
  </si>
  <si>
    <t>ZzzZzz im gonna go hit the hay i have 2 wake up early tmmrw!  night every1!!!!!</t>
  </si>
  <si>
    <t xml:space="preserve">Now I'm watching The Office finale.... with all these finales, this is the last TV Saturday for a while. </t>
  </si>
  <si>
    <t>ClintVanS</t>
  </si>
  <si>
    <t xml:space="preserve">I accidentally stepped on Happydog again in the dark and now he won't look at me </t>
  </si>
  <si>
    <t>virtuosoxoxo</t>
  </si>
  <si>
    <t xml:space="preserve">strength of material. this time gotta be real on track. someone please shoot my head if u ever see me not studying. </t>
  </si>
  <si>
    <t>@yaykimo awh, im sorry  now its gonna be like that for us!</t>
  </si>
  <si>
    <t>geoffkun</t>
  </si>
  <si>
    <t>@IamIli he just left  sad</t>
  </si>
  <si>
    <t>jjbaby85</t>
  </si>
  <si>
    <t>@flyerdendanext when are u going to make tacos again  I need them in my life</t>
  </si>
  <si>
    <t xml:space="preserve">@markhoppus yeah i was wondering too! twitterberry is kinda lame </t>
  </si>
  <si>
    <t>wjwoodson</t>
  </si>
  <si>
    <t xml:space="preserve">@0hyoshimi THEY HATIN </t>
  </si>
  <si>
    <t xml:space="preserve">@aleasha89 Like No Lie...I'm Afraid That When I Go To Sleep I'll Stop Breathing Now </t>
  </si>
  <si>
    <t xml:space="preserve">@jdidda i have work thursday </t>
  </si>
  <si>
    <t xml:space="preserve">;; give me something to do people!!!  i'm so bored. </t>
  </si>
  <si>
    <t xml:space="preserve">@iDylon not a good prom night tweet, sir. </t>
  </si>
  <si>
    <t xml:space="preserve">@MalcolmIngram me too! </t>
  </si>
  <si>
    <t>@tiggymooshoo I've just read your post   I'm so sorry about those ugly people who are making insinuations</t>
  </si>
  <si>
    <t>celebstatus06</t>
  </si>
  <si>
    <t xml:space="preserve">@Bidnight I'll make it up to you, k?! </t>
  </si>
  <si>
    <t>whogirl397</t>
  </si>
  <si>
    <t xml:space="preserve">@selenagomez when did this happen </t>
  </si>
  <si>
    <t>juveriyamir</t>
  </si>
  <si>
    <t xml:space="preserve">Entering the real world tomorrow after 12:00 pm ...........................................graduating! </t>
  </si>
  <si>
    <t>Ninryoku</t>
  </si>
  <si>
    <t xml:space="preserve">Being horribly bored with no one to talk to </t>
  </si>
  <si>
    <t>Blink182sknpkl</t>
  </si>
  <si>
    <t xml:space="preserve">I think the spawn of Shawn may actually be asleep- I'm a-scared to go check though </t>
  </si>
  <si>
    <t>tilly3434</t>
  </si>
  <si>
    <t xml:space="preserve">Painting... </t>
  </si>
  <si>
    <t>@EzzieD i thought about that too  i hope he doesn't get rid of the blonde!</t>
  </si>
  <si>
    <t>@its_lushotology the 7/21 Green Day show is the Philly one... which is the one I'm going to.  #greenday</t>
  </si>
  <si>
    <t>@JennyJin89 @Makinsey i can't get in either  aww</t>
  </si>
  <si>
    <t>Mz_Swagology</t>
  </si>
  <si>
    <t xml:space="preserve">@Tsoul4ull man i wanna b on tour </t>
  </si>
  <si>
    <t>perakos</t>
  </si>
  <si>
    <t>@pluto911  I hope nothing happened to the house!</t>
  </si>
  <si>
    <t>pilot_life</t>
  </si>
  <si>
    <t>Last day of short Thailand vacation    Had a great time, as usual ;) More updates later...</t>
  </si>
  <si>
    <t>ifyoucdenise</t>
  </si>
  <si>
    <t>@tommcfly feel better soon sweetheart  go back to sleep!!</t>
  </si>
  <si>
    <t>ScottTokar</t>
  </si>
  <si>
    <t>I thought Star Trek rocked! Linda thought it was too violent and she blushed when Kirk was Kirk  My son luvd it but for the dino-monsters</t>
  </si>
  <si>
    <t>Mastertarium</t>
  </si>
  <si>
    <t xml:space="preserve">Church was horrible! Ten hours sitting there literaly! Tomarow same but half the day </t>
  </si>
  <si>
    <t>djrickdawson</t>
  </si>
  <si>
    <t>getting up and going to work    I need more sleep...</t>
  </si>
  <si>
    <t xml:space="preserve">dirty sexy money is over...OVER...FOREVER </t>
  </si>
  <si>
    <t>rawitat</t>
  </si>
  <si>
    <t xml:space="preserve">@comicstudies get well soon. I'm sick too and tomorrow have to travel for a so-called 'conference' with my organization </t>
  </si>
  <si>
    <t>samanthajday</t>
  </si>
  <si>
    <t>@brudenell Still owchy  but no breaks or bruises (I don't bruise straight away, normally takes two - three days for any marks)</t>
  </si>
  <si>
    <t xml:space="preserve">I swear I had the dimples of the hockey ball in my leg. I actually can hardly walk now </t>
  </si>
  <si>
    <t xml:space="preserve">I hate sleeping alone </t>
  </si>
  <si>
    <t>sillybeee</t>
  </si>
  <si>
    <t xml:space="preserve">in a sad mood </t>
  </si>
  <si>
    <t xml:space="preserve">@Ringy_ I am lost. Please help me find a good home. </t>
  </si>
  <si>
    <t>Nixxmom</t>
  </si>
  <si>
    <t xml:space="preserve">Sometimes there are people in life you have to let go of no matter how damn bad it hurts!  I just did what I had to do.  I'm not happy. </t>
  </si>
  <si>
    <t>punktart</t>
  </si>
  <si>
    <t>A mad obese lady just watched me pee.  i feel so ... Just ... I kinda wanna go home.</t>
  </si>
  <si>
    <t>mxhr</t>
  </si>
  <si>
    <t xml:space="preserve">Leaving the M's game - they lost </t>
  </si>
  <si>
    <t>NicoleMieko</t>
  </si>
  <si>
    <t>@lizzaay I started but I was just so sad.  I spoiled myself on ONTD already though lol</t>
  </si>
  <si>
    <t>tifftiff621</t>
  </si>
  <si>
    <t xml:space="preserve">Need to get to bed go to work at 7am </t>
  </si>
  <si>
    <t>Kayla23alees</t>
  </si>
  <si>
    <t>I txt you and you never txt back  @spencerpratt</t>
  </si>
  <si>
    <t>OnslaughtSix</t>
  </si>
  <si>
    <t xml:space="preserve">@Miss_Fay </t>
  </si>
  <si>
    <t xml:space="preserve">@Sugarwilla freakin scalpers... </t>
  </si>
  <si>
    <t xml:space="preserve">@AlwaysConvinced *hugs* ditto baby  we kept missing each other all week on here all week! </t>
  </si>
  <si>
    <t xml:space="preserve">Gah! Why the hell am I feeling down? </t>
  </si>
  <si>
    <t>Laney_lah</t>
  </si>
  <si>
    <t xml:space="preserve">almost lost cookie on the way to adds house </t>
  </si>
  <si>
    <t>kimha</t>
  </si>
  <si>
    <t>my yoga studio is closing down  sad story! where will i work in exchange for free yoga? must find new outlets...</t>
  </si>
  <si>
    <t>tamee_nuwen</t>
  </si>
  <si>
    <t>I'm so hungry  It's 10:28PM...bread...noodles...or meat. wahh</t>
  </si>
  <si>
    <t>kukykukuy</t>
  </si>
  <si>
    <t>Where are you??  .......</t>
  </si>
  <si>
    <t xml:space="preserve">I hate being home alone. </t>
  </si>
  <si>
    <t>WelcomeInferno</t>
  </si>
  <si>
    <t xml:space="preserve">@miatyler ....&amp;lt;3 you tooo miss youuuuuu we still have a band to start!! and I shaved </t>
  </si>
  <si>
    <t>esthergreenwood</t>
  </si>
  <si>
    <t>today i passed up a flea market with &amp;quot;over 75 vendors!!&amp;quot;  i hate being broke and conscious of it</t>
  </si>
  <si>
    <t>Loveis2121</t>
  </si>
  <si>
    <t>@Vickiex3 awww  said face</t>
  </si>
  <si>
    <t>_katethegreat</t>
  </si>
  <si>
    <t>@sarahstockton2 aawww  but your present was cutee. And im sorry about your vacationn.</t>
  </si>
  <si>
    <t>QthePhotog</t>
  </si>
  <si>
    <t xml:space="preserve">i am reminded of why i dont go out in bowling green. ghetto plus country equals </t>
  </si>
  <si>
    <t>ItsMarbely</t>
  </si>
  <si>
    <t xml:space="preserve">Why did I start crying during Asher roth's performance?! I freakin love college and I'm gonna miss everyone! I don't want 2 graduate </t>
  </si>
  <si>
    <t>iliketigersalot</t>
  </si>
  <si>
    <t xml:space="preserve">I can't believe Broken Social Scene played 4 blocks away from my apartment today and i missed it. </t>
  </si>
  <si>
    <t>superlovelove</t>
  </si>
  <si>
    <t>Photo: he practices with maknae? lol i made myself sad  http://tumblr.com/x181su7q1</t>
  </si>
  <si>
    <t>luckyod</t>
  </si>
  <si>
    <t xml:space="preserve">addicted to dramas...i have to stop watching them continually...make self tired and not doing things have to do.. </t>
  </si>
  <si>
    <t>saferdays</t>
  </si>
  <si>
    <t xml:space="preserve">I wanna follow Rob Pattinson, why doesn't he have a twitter that's real? </t>
  </si>
  <si>
    <t>tralalama</t>
  </si>
  <si>
    <t xml:space="preserve">just made an attempt to squat a building in town ~ door was to solid and too many people around to make more noise </t>
  </si>
  <si>
    <t xml:space="preserve">@tommcfly awn Tom, im so sorry for you! you need to feel better soon </t>
  </si>
  <si>
    <t>FanClubLady</t>
  </si>
  <si>
    <t>@sheldoncooper My roommate told me a Bazinga!  She told me we were having soup for dinner.  It was tacos.    She got me good.</t>
  </si>
  <si>
    <t>@kewpiezmom YESSSSS!!!!  I am sad to seem them go  but I am happy for meredith.</t>
  </si>
  <si>
    <t>crystalte</t>
  </si>
  <si>
    <t xml:space="preserve">is disappointed. is very very disappointed </t>
  </si>
  <si>
    <t>epicureanesha</t>
  </si>
  <si>
    <t xml:space="preserve">Thnxs mi future nurses helpin me pk ish n diggin in my closet tryna steal some clothes....lol...thanks ya!!! Dont wanna leave Monday </t>
  </si>
  <si>
    <t>Govt_Girl</t>
  </si>
  <si>
    <t xml:space="preserve">@CosmoDCgal lucky you, I will be here in hell at least until Tuesday or Wednesday.  I just want to get out of here asap, its lonely </t>
  </si>
  <si>
    <t>juuuhss</t>
  </si>
  <si>
    <t xml:space="preserve">@marcusyabe Ninguï¿½m te comprou ainda? </t>
  </si>
  <si>
    <t xml:space="preserve">@alliewayfilms Hey I was born early 80's. Everyone thinks I'm too young! I just didn't watch TV </t>
  </si>
  <si>
    <t>raspberrystar</t>
  </si>
  <si>
    <t xml:space="preserve">i drop my phone in a cup of water.  </t>
  </si>
  <si>
    <t>i need money, i have to buy new clothes   $$$$$</t>
  </si>
  <si>
    <t>tiffanyisdancin</t>
  </si>
  <si>
    <t xml:space="preserve">missin' out on the fun </t>
  </si>
  <si>
    <t xml:space="preserve">@latticelinux Nope no new car for you..at least not yet </t>
  </si>
  <si>
    <t>jishian</t>
  </si>
  <si>
    <t xml:space="preserve">Just watched the House season finale. </t>
  </si>
  <si>
    <t xml:space="preserve">@tommcfly I sympathise with you.. I was in your place 2 weeks ago.. I can't believe you are still sick!! </t>
  </si>
  <si>
    <t xml:space="preserve">@BraylenC Yo' Life Sucks Because You Don't Love Me, No More! </t>
  </si>
  <si>
    <t xml:space="preserve">@elaineteoh im still sick gal  sobs..i dont like being sick.esp waking up from sleep.that's when it's worst </t>
  </si>
  <si>
    <t>skanave</t>
  </si>
  <si>
    <t>Jï¿½ger bombs with Lexy poo at Aquashi. He is leaving me for Australia.  http://twitpic.com/5cgsd</t>
  </si>
  <si>
    <t xml:space="preserve">@agengbudiananti I didn't seem care about college etc then he and mom said I never grew up </t>
  </si>
  <si>
    <t>Rose_Flores</t>
  </si>
  <si>
    <t xml:space="preserve">@MagicallyFab  i'm sunburned </t>
  </si>
  <si>
    <t>marlaerwin</t>
  </si>
  <si>
    <t xml:space="preserve">It's surprisingly hard to get coffee after 11pm anywhere north of campus.  </t>
  </si>
  <si>
    <t>@oceanUP guess what? CAMILLA BELLE is coming to brazil w/ JB! she's gonna need her own crew of bodyguards! i'm scared about her  poor cami</t>
  </si>
  <si>
    <t>theendofmay</t>
  </si>
  <si>
    <t xml:space="preserve">@HelloKaydi Also on a more creepy note. Found your myspace but cannot add you. </t>
  </si>
  <si>
    <t>justineCSWS</t>
  </si>
  <si>
    <t xml:space="preserve">sup showerrrrrrr, ughhh! im getting sick!! </t>
  </si>
  <si>
    <t>austincox</t>
  </si>
  <si>
    <t xml:space="preserve">Overall good day. But I miss you @desireey I hope you feel better in the morning </t>
  </si>
  <si>
    <t>cindylou72</t>
  </si>
  <si>
    <t xml:space="preserve">Al green dead? No. </t>
  </si>
  <si>
    <t>alexBRIGHTEST</t>
  </si>
  <si>
    <t xml:space="preserve">after party in winnipeg can't believe I'm sunburnt </t>
  </si>
  <si>
    <t>XeroGravity</t>
  </si>
  <si>
    <t>bored and going crazy  I hate this</t>
  </si>
  <si>
    <t>gaabbi</t>
  </si>
  <si>
    <t xml:space="preserve">a little bit longer and i'll be fine </t>
  </si>
  <si>
    <t>mybonescostme</t>
  </si>
  <si>
    <t xml:space="preserve">@aneehan what have you written? &amp;amp;&amp;amp; thanks love, they were based off the challenges page. I mean, it was like during season 3 </t>
  </si>
  <si>
    <t>keledoll</t>
  </si>
  <si>
    <t xml:space="preserve">haha im playing scrabble on facebook seriously LOVE IT!!Im winning for a change which is real funny!since i never win,wait im not anymore </t>
  </si>
  <si>
    <t xml:space="preserve">With sewks @ dave &amp;amp; buster's.. Washing @chrisreg &amp;amp; @monkeylove.. Hahaha!! @youngflame is the best.A8 yea chris beat me in racing sooo wat </t>
  </si>
  <si>
    <t>Mizphit</t>
  </si>
  <si>
    <t xml:space="preserve">@viciousB thank u!! but I dunno how u look so i can't confirm that </t>
  </si>
  <si>
    <t>ryanmatchett</t>
  </si>
  <si>
    <t xml:space="preserve">Sore head. Cohi bar, Hunter bar, Hotel Room. No food in my house and im craving a kebab </t>
  </si>
  <si>
    <t>DivaWonderGirl</t>
  </si>
  <si>
    <t xml:space="preserve">just wondering if she's ok or not. I'm worried </t>
  </si>
  <si>
    <t>ronnoctx</t>
  </si>
  <si>
    <t xml:space="preserve">@producerarose hey i told you wed AND sat! that was my last home game </t>
  </si>
  <si>
    <t>Packard_Sonic</t>
  </si>
  <si>
    <t xml:space="preserve">I should stay up as I have that long drive tomorrow, but I am just to tire to stay up. </t>
  </si>
  <si>
    <t xml:space="preserve">Mel. Another death at sm </t>
  </si>
  <si>
    <t xml:space="preserve">we're parked in from of a place with a 'sorry we're closed' sign out front. makes me miss Matty boy and his rants about nothing. </t>
  </si>
  <si>
    <t xml:space="preserve">@scharleth eww how doi you make ur own? lol. gross so go to mels page! look at AJ  lol. imma jack that niggas eyes </t>
  </si>
  <si>
    <t>krystalllllll</t>
  </si>
  <si>
    <t xml:space="preserve">@prmikeydunks should I get an abortion? its up to you, one night stands aren't my usual cup of tea. sorry bout last month </t>
  </si>
  <si>
    <t>emiilyy52</t>
  </si>
  <si>
    <t>ate too much  why is food so good!?</t>
  </si>
  <si>
    <t>shadow8787</t>
  </si>
  <si>
    <t>Mexico trip tomorrow..  3 hour drive and 2 hour wait at border.</t>
  </si>
  <si>
    <t>scoutwife09</t>
  </si>
  <si>
    <t xml:space="preserve">Hating what this deployment is doing to him and I...no sleep, stressed to the limit and financially drained </t>
  </si>
  <si>
    <t>heatheringemar</t>
  </si>
  <si>
    <t xml:space="preserve">Don't think I'll work on my book tonight... got a weird headache. </t>
  </si>
  <si>
    <t>beer13</t>
  </si>
  <si>
    <t>@tommcfly get back to sleep...sleeping beauty  do u want some hot tea?</t>
  </si>
  <si>
    <t>whatitdosilly</t>
  </si>
  <si>
    <t>I saw ghosts of a girlfriends past, i cried,  its was cute haha i was bawlingg!!!</t>
  </si>
  <si>
    <t>damn, i was gonna do a video tonite...but my camera is in the car  lol yes, i was gonna make a vid at 10:30 xD</t>
  </si>
  <si>
    <t>garvs</t>
  </si>
  <si>
    <t>no cool hand luke at hollywood forever.  but boxed wine, mean girls, and brownies are making for a fun night.</t>
  </si>
  <si>
    <t>I lost 2 followers.  back to 98 now.  do i talk too much?</t>
  </si>
  <si>
    <t xml:space="preserve">I just lost my sewing needle and then found it with my foot. </t>
  </si>
  <si>
    <t>@Sunshinepie143 I could absolutely see that happening, too.  Need to google to see if it's rumored TR Knight is leaving. He's sweet, too..</t>
  </si>
  <si>
    <t>cRaZyApRoN10</t>
  </si>
  <si>
    <t xml:space="preserve">@elenidimitria HAHAHAHAHA... i don't mean to laugh at your pain... i happen to know how you feel. </t>
  </si>
  <si>
    <t xml:space="preserve">@alexalltimelow it happens to the best of us. I know exactly how you feel. Anxiety got both of us tonight. </t>
  </si>
  <si>
    <t>maelorraine</t>
  </si>
  <si>
    <t>@erethfamily glad to hear it was fun!  who went to ground round? i'm sad i wasn't there  ~mae~</t>
  </si>
  <si>
    <t>Andrea_love</t>
  </si>
  <si>
    <t xml:space="preserve">@jesse_love not home...sorry </t>
  </si>
  <si>
    <t>melihat</t>
  </si>
  <si>
    <t xml:space="preserve">had an awesome night last night. however this morning wasnt too great </t>
  </si>
  <si>
    <t>ashninaa</t>
  </si>
  <si>
    <t>I got yelled at today by ehh hem the jooce man because I stopped tweeting  I have a major headache omjesus gonna eat a knock outttt</t>
  </si>
  <si>
    <t>belindadavis</t>
  </si>
  <si>
    <t xml:space="preserve">is on the couch nursing a migraine </t>
  </si>
  <si>
    <t>bobed2012</t>
  </si>
  <si>
    <t xml:space="preserve">Last volleyball touriment </t>
  </si>
  <si>
    <t>@DrDuran My DVR is broked  They replaced it with a broked one. Comcast sucks  I haz to call them out again.</t>
  </si>
  <si>
    <t xml:space="preserve">Eugh! Perry what were you thinking!?! Back to your bad ways of tattoos and tights... </t>
  </si>
  <si>
    <t>melissaa18</t>
  </si>
  <si>
    <t>@annemul whattt  who what happened</t>
  </si>
  <si>
    <t xml:space="preserve">@Janettex3 i guess he did! It is rude! </t>
  </si>
  <si>
    <t>amy_i</t>
  </si>
  <si>
    <t xml:space="preserve">@gourmeted I went to make a group, and a few of my favorite tweeties didn't show up on the 'everyone' list </t>
  </si>
  <si>
    <t>sunshinehollyyy</t>
  </si>
  <si>
    <t xml:space="preserve">@sheridannn not really they take a while to download but </t>
  </si>
  <si>
    <t xml:space="preserve">Only 6 bobby pins in my hair but I'm not looking forward to washing out the gallon of hair spray </t>
  </si>
  <si>
    <t>makefate</t>
  </si>
  <si>
    <t xml:space="preserve">@Jennywren93 i pulled out the &amp;quot;stash and dash laundry&amp;quot; from the attic. my tub is full... </t>
  </si>
  <si>
    <t>foodlover23</t>
  </si>
  <si>
    <t xml:space="preserve">Dam!!! i missed tonights epi </t>
  </si>
  <si>
    <t xml:space="preserve">I jus read the cutest text from amy to wendy. </t>
  </si>
  <si>
    <t xml:space="preserve">@livetoariel i love YOUR LIFE!! you are a legend &amp;lt;3 your pics rule! too bad i missed the fireworks </t>
  </si>
  <si>
    <t>JovileiAnn</t>
  </si>
  <si>
    <t xml:space="preserve">I needa sleep! I'm still hecka tired. aand I have a lot of hw to do </t>
  </si>
  <si>
    <t>killedforless</t>
  </si>
  <si>
    <t xml:space="preserve">@its_lushotology HAY GUYZ I'M A MORON ACCORDING TO SUM DOUCHE WITH NO VOCABULARY HALP </t>
  </si>
  <si>
    <t>danniezeitgeist</t>
  </si>
  <si>
    <t>@KayeKarma  that sucks. maybe we could get together and make some, hahaha</t>
  </si>
  <si>
    <t>OneShotBeyond</t>
  </si>
  <si>
    <t xml:space="preserve">at a dead stop on the fwy...terrible accident just ahead of us.  </t>
  </si>
  <si>
    <t>tikapradi</t>
  </si>
  <si>
    <t>tweet tweet... no matter if inspiration comes at midnight... I have to go to sleep  see you tomorrow!!!</t>
  </si>
  <si>
    <t>Now they're performing &amp;quot;n***a were my bread at&amp;quot; .......    lol sheeshhh</t>
  </si>
  <si>
    <t>@tanaralandor  on the plane now going back to NYC, the wedding is at 10am... Who has a wedding at 10am?!!!!</t>
  </si>
  <si>
    <t>milkywaydreamz</t>
  </si>
  <si>
    <t xml:space="preserve">@Vain_Fame your friends are plastic too </t>
  </si>
  <si>
    <t xml:space="preserve">I miss my Marz </t>
  </si>
  <si>
    <t xml:space="preserve">There is a helicoptor above my house shining that search light everywhere! Omg... </t>
  </si>
  <si>
    <t>Jeash</t>
  </si>
  <si>
    <t xml:space="preserve">@Maesh really? The more you talk to her the longer she'll stay </t>
  </si>
  <si>
    <t>carolinee82</t>
  </si>
  <si>
    <t xml:space="preserve">wanted to see Jonas Brothers in Panama.. just impossible </t>
  </si>
  <si>
    <t>@Agitatore ti?c bï¿½ NK luï¿½n  chï¿½ Qu?c h?c Hu? turn cu?i ?n 1 lï¿½c 3 cï¿½u :-ss</t>
  </si>
  <si>
    <t xml:space="preserve">@MandyyJirouxx i didnt think soo </t>
  </si>
  <si>
    <t>espojohn</t>
  </si>
  <si>
    <t xml:space="preserve">got attacked by 2 trees on the Yarra Trails. Also saw 4 Roos, 25 cockatoos, and 1 headless sugar glider </t>
  </si>
  <si>
    <t>Shawn_ED</t>
  </si>
  <si>
    <t xml:space="preserve">Need Food   </t>
  </si>
  <si>
    <t>niellemc</t>
  </si>
  <si>
    <t xml:space="preserve">Arg! Took a nap and slept too long- missed full belly show </t>
  </si>
  <si>
    <t xml:space="preserve">@Amee_Breezy on top of that my bf; or umm idk what to call him; is still not talking to me; I think I may have lost him for good; </t>
  </si>
  <si>
    <t>rdmx33</t>
  </si>
  <si>
    <t>i just burned both of my eyes while trying to wash my make up off  i also feel sick  ughh</t>
  </si>
  <si>
    <t>ashtodaley</t>
  </si>
  <si>
    <t xml:space="preserve">I have the worst headache everrrrrr. </t>
  </si>
  <si>
    <t xml:space="preserve">I just stepped on a thumb tac and now the bottom of my foot hurts! </t>
  </si>
  <si>
    <t>emmers44</t>
  </si>
  <si>
    <t xml:space="preserve">Greys Anatomy has never made me cried that hard before. omg, not george </t>
  </si>
  <si>
    <t>froggey77</t>
  </si>
  <si>
    <t xml:space="preserve">not happy the weekend is near on over </t>
  </si>
  <si>
    <t>morgannoble</t>
  </si>
  <si>
    <t xml:space="preserve">Really wanting to watch the daily show and colbert report now, but I think i've watched all in the DVR </t>
  </si>
  <si>
    <t xml:space="preserve">Winding Down after a busy day. My feet hurt </t>
  </si>
  <si>
    <t>JustifiedGirlyy</t>
  </si>
  <si>
    <t xml:space="preserve">Is it true??? Its can't be </t>
  </si>
  <si>
    <t xml:space="preserve">The dogs are barkin'... It must be psycological cause as soon as I leave the reception my feet feel like my bones are popping out of skin </t>
  </si>
  <si>
    <t>sommerelaine</t>
  </si>
  <si>
    <t xml:space="preserve">I'm missing my babes. Where did they go? </t>
  </si>
  <si>
    <t>crowbar7</t>
  </si>
  <si>
    <t xml:space="preserve">Took second place in the left 4 dead tournament.  Lost first by only 30 points. </t>
  </si>
  <si>
    <t>riksorun</t>
  </si>
  <si>
    <t xml:space="preserve">I just watched into the wild, nearly cried </t>
  </si>
  <si>
    <t>atfmb</t>
  </si>
  <si>
    <t>No one talked me out of eating the pie  so I had to eat it</t>
  </si>
  <si>
    <t>CanxOxCan</t>
  </si>
  <si>
    <t xml:space="preserve">annoyed </t>
  </si>
  <si>
    <t xml:space="preserve">Spent last night and this morning mopping up child sick. When will it end.. and when is it MY turn? </t>
  </si>
  <si>
    <t>StephPKay</t>
  </si>
  <si>
    <t xml:space="preserve">trying to go out but nobody's down </t>
  </si>
  <si>
    <t>@rebeccaaa idk  my balls haven't dropped yet. I'm going to use that as my excuse.</t>
  </si>
  <si>
    <t>Im out. Nobody talkin to me  lol</t>
  </si>
  <si>
    <t>BernardParham</t>
  </si>
  <si>
    <t xml:space="preserve">My parents have discovered Twitter. Now I have to start censoring posts </t>
  </si>
  <si>
    <t>nzgurl123</t>
  </si>
  <si>
    <t>im sick  , i just got back fro australia and the temperture differents has given me the flu boo hoo  i hate new zealand write now arhhhh</t>
  </si>
  <si>
    <t>kt2cool4u</t>
  </si>
  <si>
    <t xml:space="preserve">@selenagomez i want a poptart now! </t>
  </si>
  <si>
    <t>kristinnn5</t>
  </si>
  <si>
    <t xml:space="preserve">I want my own bed </t>
  </si>
  <si>
    <t>_mamalaura</t>
  </si>
  <si>
    <t xml:space="preserve">Allergies? Cold? I have no idea but it's sucky </t>
  </si>
  <si>
    <t>bethmusil</t>
  </si>
  <si>
    <t>@brettmusil cell phones + mountains =  try getting on facebook chat w/ me!!</t>
  </si>
  <si>
    <t>devinguinn</t>
  </si>
  <si>
    <t xml:space="preserve">Watched peaches enter santos as i was leaving. Dont think she will be performing. </t>
  </si>
  <si>
    <t>nestpasunepipe</t>
  </si>
  <si>
    <t>I'm around...worked 3 8+ hour shifts at my new job blah. Found my ipod  But it was broken  But had a warranty  Got that replaced today</t>
  </si>
  <si>
    <t>neety_7</t>
  </si>
  <si>
    <t xml:space="preserve">nothing was happening about &amp;quot;The Happening&amp;quot; </t>
  </si>
  <si>
    <t>NikoleCamarae</t>
  </si>
  <si>
    <t>my stomach is turning  I hate thiss.</t>
  </si>
  <si>
    <t>tyb</t>
  </si>
  <si>
    <t xml:space="preserve">my head felt like a lorry crashed into my head.. </t>
  </si>
  <si>
    <t>ocelopan</t>
  </si>
  <si>
    <t xml:space="preserve">Had a great time with  my friends. Back to grading </t>
  </si>
  <si>
    <t>msrau</t>
  </si>
  <si>
    <t xml:space="preserve">I missed seeing Teo Ser Luck at Al-Mawwadah just now. </t>
  </si>
  <si>
    <t>brandonriquier</t>
  </si>
  <si>
    <t>Show went well, I'm so seeeepy... I miss Ivy so much.  Back to NoVa with the Swedes tomorrow for the week!</t>
  </si>
  <si>
    <t xml:space="preserve">What did I do to make you dislike me? </t>
  </si>
  <si>
    <t>gartox</t>
  </si>
  <si>
    <t xml:space="preserve">no puedo entrar al wireless con wicd </t>
  </si>
  <si>
    <t>sly4lc</t>
  </si>
  <si>
    <t>Kinda felt food poison... diarrhea ~~  http://plurk.com/p/u9ysg</t>
  </si>
  <si>
    <t>shoeheadfosho</t>
  </si>
  <si>
    <t xml:space="preserve">jus got home this weekend sucked  hella lonely now  i miss you babe </t>
  </si>
  <si>
    <t xml:space="preserve">I suppose all time low and i will go to sleep now </t>
  </si>
  <si>
    <t xml:space="preserve">I can't believe I went to Washington Park and forgot my camera! ARGH!!!!! Soooo many awesome photos that didn't get taken. </t>
  </si>
  <si>
    <t xml:space="preserve">Im sleepy..ready for my bed..that i wont be in for another 3hrs at least </t>
  </si>
  <si>
    <t>@danidocrafty  Hope you feel better soon!</t>
  </si>
  <si>
    <t>nikianddragon</t>
  </si>
  <si>
    <t xml:space="preserve">really really wishing that I went to college...so I could have a real job..stupid body aching from waiting table </t>
  </si>
  <si>
    <t>Shannahlauren</t>
  </si>
  <si>
    <t xml:space="preserve">Home random O-town night round II! @chriseveryday is going back home to Chicago, and that makes me sad. </t>
  </si>
  <si>
    <t xml:space="preserve">@its_lushotology when are you gonna follow me? </t>
  </si>
  <si>
    <t>MixMastaB</t>
  </si>
  <si>
    <t xml:space="preserve">@JaylaStarr You never hit me back </t>
  </si>
  <si>
    <t>Glenn_Fuck</t>
  </si>
  <si>
    <t>@mmitchelldaviss i wish i could go to sleep, its 6am and if i go to sleep now i wont be able to sleep tommorrow [school night  ]</t>
  </si>
  <si>
    <t>Just got out of work  only made 67 bucks</t>
  </si>
  <si>
    <t>riyel27</t>
  </si>
  <si>
    <t>@ev That would be embarassing.  I tried twittering and walking at the same time and you don't want to know what happened.</t>
  </si>
  <si>
    <t>xolaurixo</t>
  </si>
  <si>
    <t xml:space="preserve">cant believe 'No' won </t>
  </si>
  <si>
    <t>misscassielove</t>
  </si>
  <si>
    <t>@jackyvengeance yoooooo i didnt just hang up on Lind, it cut out  i have no rception at home so i was leaning against the car haha</t>
  </si>
  <si>
    <t>musicxxfreak27</t>
  </si>
  <si>
    <t xml:space="preserve">@JackAllTimeLow you were amazing tonight!  wish our set would have been longer tho </t>
  </si>
  <si>
    <t xml:space="preserve">@xcaptainMARY Says I can't direct message you cause you're not following me </t>
  </si>
  <si>
    <t>djbertface</t>
  </si>
  <si>
    <t xml:space="preserve">Gonna miss game 7 tomorrow, youth night responsibilities thrown @ me (@ last minute) w/o as much as a &amp;quot;thank you&amp;quot; and no Roscoes </t>
  </si>
  <si>
    <t>@tommcfly pleeeease get better   and take care of yourself to feel good 'till monday ok?</t>
  </si>
  <si>
    <t>did great at the performance at san antonio. Its raining and we might not in to fiesta texas.  http://tinyurl... http://tinyurl.com/pe8mgj</t>
  </si>
  <si>
    <t xml:space="preserve">@livelikelivdee awww your prom dress </t>
  </si>
  <si>
    <t xml:space="preserve">@aplusk wut??? no way! </t>
  </si>
  <si>
    <t>daggettm</t>
  </si>
  <si>
    <t xml:space="preserve">only got 3 hours sleep. </t>
  </si>
  <si>
    <t>2ndclasscitizen</t>
  </si>
  <si>
    <t>@JanayS i dont know  AE used to be the bestest! and what?? i thought abisha said they were??</t>
  </si>
  <si>
    <t>Angiielala</t>
  </si>
  <si>
    <t xml:space="preserve">@GabbysGabs i've gone through multiple career choices. i'm extremely indecisisve. and i always cut myself when i shave. it's inevitable. </t>
  </si>
  <si>
    <t>jamwheel</t>
  </si>
  <si>
    <t xml:space="preserve">Was going to duxford today, but appalling forecast coupled with agony I am in at the moment means I'll not be going. Wish I lived closer </t>
  </si>
  <si>
    <t>Earthymuffin</t>
  </si>
  <si>
    <t xml:space="preserve">lost my cupcake ear rings and favorite lip gloss </t>
  </si>
  <si>
    <t>gabi_lin</t>
  </si>
  <si>
    <t xml:space="preserve">&amp;quot;letting go is the hardest part.&amp;quot; whoever said that wasn't lying </t>
  </si>
  <si>
    <t>wag1960</t>
  </si>
  <si>
    <t xml:space="preserve">@goddessofbunk unfortune my sexy date got trapped at her horse competition and could not come </t>
  </si>
  <si>
    <t>jcobler</t>
  </si>
  <si>
    <t xml:space="preserve">ï¿½cont) feed and put kids down. Now to bed, alone </t>
  </si>
  <si>
    <t>ryanBRIGHTEST</t>
  </si>
  <si>
    <t xml:space="preserve">im getting a pot belly. </t>
  </si>
  <si>
    <t xml:space="preserve">i haven't had any frozen yogurt today and i am sadddddd </t>
  </si>
  <si>
    <t>dragonslayer816</t>
  </si>
  <si>
    <t xml:space="preserve">I so hate females  they cause to much drama </t>
  </si>
  <si>
    <t>teliott765</t>
  </si>
  <si>
    <t>Being bored is no fun.  stickam.com/teliott76509 come talk</t>
  </si>
  <si>
    <t xml:space="preserve">Thomas needs to take a chill pill. Haha! Jaynay + Weed = good times about to happen. but I ate all the fries </t>
  </si>
  <si>
    <t xml:space="preserve">im getting a pot belly </t>
  </si>
  <si>
    <t>nytemare1979</t>
  </si>
  <si>
    <t xml:space="preserve">Urgh. Stomach is upset. </t>
  </si>
  <si>
    <t>desireefoo</t>
  </si>
  <si>
    <t>Show is over  next show is pnd! Time for the after party</t>
  </si>
  <si>
    <t>altf</t>
  </si>
  <si>
    <t>@shaktijs that's really sad news  i ? irani restaurants</t>
  </si>
  <si>
    <t xml:space="preserve">@eliiiiza ok, but some strange painful tweak in my lower back! I'm not old enough for this kind of pain </t>
  </si>
  <si>
    <t xml:space="preserve">@zomb1etron hey now, you hatin' on Lolita? </t>
  </si>
  <si>
    <t>dannie_cake</t>
  </si>
  <si>
    <t xml:space="preserve">got disappoint with the g'air! </t>
  </si>
  <si>
    <t>zuratulzulkifli</t>
  </si>
  <si>
    <t xml:space="preserve">1. Business studies summary. 2. revision for maths MPR. 3. organizing my files and books....... but im still so lazy.. </t>
  </si>
  <si>
    <t xml:space="preserve">@JessicaPortnoy Maryland </t>
  </si>
  <si>
    <t xml:space="preserve">@androidtomato not NOW but earlier </t>
  </si>
  <si>
    <t xml:space="preserve">@Jolenegillette yesss mam. killing me. its the 3rd day i shouldnt be bleeding anymore. i have pains in my neck all the way up to my eye. </t>
  </si>
  <si>
    <t>Bhooshan</t>
  </si>
  <si>
    <t>@renu19 yeah. Was planng for Whistler - beautiful place, but need sme more days for it. Maybe next time  #vancouver</t>
  </si>
  <si>
    <t>imafanatic</t>
  </si>
  <si>
    <t xml:space="preserve">@VaneDEW I thought I'd be able to but can't anymore. </t>
  </si>
  <si>
    <t xml:space="preserve">@taylorswift13 Hey how did your show go? U never twittered about it </t>
  </si>
  <si>
    <t>faerie120</t>
  </si>
  <si>
    <t>Im feeling all sick and queasy  its not fun</t>
  </si>
  <si>
    <t xml:space="preserve">@licokitty ive gone thru 90..75 of seans..i have no more monies </t>
  </si>
  <si>
    <t>TheZheng147</t>
  </si>
  <si>
    <t xml:space="preserve">@itsmemorphious wow that was a really cool app I wish I could get it but not on my budget </t>
  </si>
  <si>
    <t>I either need to start going to bed earlier or gets some new curtains! Sleeping in daylight is rubbish  http://twitpic.com/5chk9</t>
  </si>
  <si>
    <t>juanton711</t>
  </si>
  <si>
    <t xml:space="preserve">Cedric Diggory's death scene gets me everytime </t>
  </si>
  <si>
    <t>scottdaggers</t>
  </si>
  <si>
    <t xml:space="preserve">I'm in withdrawal, cold turkey; it hurts </t>
  </si>
  <si>
    <t>vivalachi</t>
  </si>
  <si>
    <t>Saw latest James Bond movie. It's so boring! Really disappointed.  Almost fell asleep.</t>
  </si>
  <si>
    <t>djfranchise</t>
  </si>
  <si>
    <t xml:space="preserve">@NerdwithSwag dead last cuz i have no retweets.  </t>
  </si>
  <si>
    <t>I really hate that I reach my api limit on tweetdeck in like 30 min..  gotta get these settings together</t>
  </si>
  <si>
    <t>IntlMarci</t>
  </si>
  <si>
    <t xml:space="preserve">very disturbed that brothers can own the dance floor, their culture illuminates, yet they are asked to wear their hat straight forward </t>
  </si>
  <si>
    <t xml:space="preserve">missing you. </t>
  </si>
  <si>
    <t xml:space="preserve">@ashleegaston best friend was in hospital last night cos he had a breakdown... n yeah. Just got out today. Going to see him tonight. </t>
  </si>
  <si>
    <t>I'm cold  I hope I'm not getting sick.</t>
  </si>
  <si>
    <t>Kumi666</t>
  </si>
  <si>
    <t xml:space="preserve">What a stormy day! Sunday afternoon, but I don't wanna go outside  Might be soaking wet </t>
  </si>
  <si>
    <t>@TaeLuvsMusik You don't talk to me anymore Bro..what is THAT about?  all I have now is you and Jayson</t>
  </si>
  <si>
    <t>@thisisbree Well that sucks toots. I'm sorry  I hope you feel better really soon.</t>
  </si>
  <si>
    <t>brijsethi</t>
  </si>
  <si>
    <t xml:space="preserve">update from m.blogger.com works but sms to 5566511 does not. i tend to remember when india gets 2nd rate treatment </t>
  </si>
  <si>
    <t>gillyheartsyou</t>
  </si>
  <si>
    <t xml:space="preserve">@iamnotinfected Sorry I'm bailing -- way too tired to go out </t>
  </si>
  <si>
    <t>Raquel_Songbird</t>
  </si>
  <si>
    <t xml:space="preserve">I'm really missing my better half... I love him sooooo much!!! I really wish I could hug him right now... </t>
  </si>
  <si>
    <t>@RealAudreyKitch aww that's too bad  but white nail polish pwns !</t>
  </si>
  <si>
    <t>mulder8scully5</t>
  </si>
  <si>
    <t xml:space="preserve">@FayeSwinney some say 8:30 am palan....not sure </t>
  </si>
  <si>
    <t>there goes my jason mewes fantasy  ur right daniel. I will ALWAYS have my river. cry me a river.....I shall.</t>
  </si>
  <si>
    <t>LinesandVines</t>
  </si>
  <si>
    <t>alright goodnight all!!! I'm off to watch some Narnia! Once again....Why does Taylor Lautner have to be so young  it's not fair!!!!</t>
  </si>
  <si>
    <t>FREEFORUM</t>
  </si>
  <si>
    <t xml:space="preserve">it took so long to join twitter i wish i did it earlier </t>
  </si>
  <si>
    <t>yayforkathy</t>
  </si>
  <si>
    <t>aids walk morning. jet banquet afternoon. no concert  home now</t>
  </si>
  <si>
    <t xml:space="preserve">@Angels &amp;amp; Demons I'm disappointed with the ending, I thought Carmelengo will sacrifice his life to people of Vatican. </t>
  </si>
  <si>
    <t>gela8387</t>
  </si>
  <si>
    <t xml:space="preserve">@djsanchez i wish i could have been there </t>
  </si>
  <si>
    <t xml:space="preserve">@PaoMiami WHAT? Me asking 4 mankini pics? It's my birthday, i need a treat fr @JonathanRKnight! LoL. I've not gotten any presents yet. </t>
  </si>
  <si>
    <t xml:space="preserve">@joshuah_pearson that's What's scary </t>
  </si>
  <si>
    <t xml:space="preserve">nothing in my house to drink but water and milk. am a very unhappy camper right now. </t>
  </si>
  <si>
    <t>NUGGETorLEAVEIT</t>
  </si>
  <si>
    <t xml:space="preserve">another meeting in the morning?! </t>
  </si>
  <si>
    <t>@landiceleigh  shut up landice.</t>
  </si>
  <si>
    <t>cheyave2009</t>
  </si>
  <si>
    <t>@JeffDauler have fun in LA.  Way jealous.. would so love to be there   !!  I could be y'alls assitant.  LOL</t>
  </si>
  <si>
    <t>hollywoodpinup</t>
  </si>
  <si>
    <t xml:space="preserve">back home before i would like to be </t>
  </si>
  <si>
    <t>@madilovesmerder aww thats horrible.  what happened?</t>
  </si>
  <si>
    <t xml:space="preserve">@jaredmaine i really wanted to be in Cali right now  but Brazil is way too far from there! come to Brazil and hang with us! </t>
  </si>
  <si>
    <t>dcmbrtrade</t>
  </si>
  <si>
    <t>@skybluberrie Oh boo to that  You should do a blog, though. It'd be cool. Haha.</t>
  </si>
  <si>
    <t>melodyelize</t>
  </si>
  <si>
    <t>@bikermom69  Get my email - hee hee!</t>
  </si>
  <si>
    <t>angryhedonist</t>
  </si>
  <si>
    <t>@vmbui oh eeps! ? btw i hope u got my DM (sry i missed ur @reply!) but no, no curvy for me yet  @mycharliegirl hasnt had her copy yet too.</t>
  </si>
  <si>
    <t>@andyblume  alert cyberspace something must be done!!</t>
  </si>
  <si>
    <t>lilteetee33055</t>
  </si>
  <si>
    <t xml:space="preserve">Party was offically wack sorry bruhs...we at my sis house now. Bout 2 fall asleep </t>
  </si>
  <si>
    <t xml:space="preserve">it took me  so long to join twitter i wish i did it earlier </t>
  </si>
  <si>
    <t>estellflue</t>
  </si>
  <si>
    <t>Just got home from Mariners at 12:08 am.....tonight was full of nothin but bullshit  Ugh...</t>
  </si>
  <si>
    <t>AnnieU</t>
  </si>
  <si>
    <t xml:space="preserve">Worst migrain of life </t>
  </si>
  <si>
    <t>Jobroziitha</t>
  </si>
  <si>
    <t xml:space="preserve">and I miss you </t>
  </si>
  <si>
    <t>courtz08</t>
  </si>
  <si>
    <t xml:space="preserve">@tbthorpe its gotten much worse!  My stomach is a shade of red that skin should not be.  Was practically drinking SPF30 today and still! </t>
  </si>
  <si>
    <t>stephlim25</t>
  </si>
  <si>
    <t xml:space="preserve">@amirasalvi hey amira.i wont be able to watch bof,and i wont go online for 4 days i think? </t>
  </si>
  <si>
    <t>raquelstephens</t>
  </si>
  <si>
    <t>going out is fun but coming home to an empty place isn't  snugglin with meat head http://twitpic.com/5chn5</t>
  </si>
  <si>
    <t xml:space="preserve">@allcheckeredout why not ?!?!?!  </t>
  </si>
  <si>
    <t>usr_local</t>
  </si>
  <si>
    <t>Well shit. Apparently I didn't fix it  If at first you don't succeed, try and try again!</t>
  </si>
  <si>
    <t>AndreeaBumBum</t>
  </si>
  <si>
    <t>I luuuuuv mornings like this one ;;) . last day home  .</t>
  </si>
  <si>
    <t>LizMarshmallows</t>
  </si>
  <si>
    <t>i've been waiting for like 15 minutes for instant noodles.  christ, i'm hungry.</t>
  </si>
  <si>
    <t>savethsoun</t>
  </si>
  <si>
    <t xml:space="preserve">Please tell me that it's NOT true that Al Green is dead </t>
  </si>
  <si>
    <t xml:space="preserve">I love how a cup of coffee cures my headaches. I hate how the lack of coffee causes them. </t>
  </si>
  <si>
    <t>MimiAz15</t>
  </si>
  <si>
    <t xml:space="preserve">lovin the weather, london, i miss you </t>
  </si>
  <si>
    <t>solehah_IBK</t>
  </si>
  <si>
    <t xml:space="preserve">I'm having a difficulty expressing my feelings. </t>
  </si>
  <si>
    <t>tandelicioso</t>
  </si>
  <si>
    <t>@AYoTaviBaby gracias yo foreal lol! Uhm idk I suck with names.  I'll let ya know if anything comes to me.</t>
  </si>
  <si>
    <t>Newyaricanloca</t>
  </si>
  <si>
    <t xml:space="preserve">I am bored so I guess it's off to bed </t>
  </si>
  <si>
    <t>dinadina88</t>
  </si>
  <si>
    <t xml:space="preserve">nice day ..and iam still looking for my love </t>
  </si>
  <si>
    <t>sweetmexicangal</t>
  </si>
  <si>
    <t xml:space="preserve"> i'm feeling so weak... come on sugar... go back to ur level... come on!!!     </t>
  </si>
  <si>
    <t>@stevendelman I got all the timeeeeee in the world to make you mineeee. (time you could have used to sleep.    )</t>
  </si>
  <si>
    <t>ohmahcarol</t>
  </si>
  <si>
    <t>@CristinaStJohn so tru!! not even frank or lutz  sad times maybe tina is gonna surprise us nxt season?</t>
  </si>
  <si>
    <t>AlexCox</t>
  </si>
  <si>
    <t xml:space="preserve">home from six flags with the band...such a fun day...i miss everyone already </t>
  </si>
  <si>
    <t xml:space="preserve"> I should've stayed home....</t>
  </si>
  <si>
    <t>_tmccoy</t>
  </si>
  <si>
    <t xml:space="preserve">I'm the only person without a flight buddy maï¿½ana! Sadness </t>
  </si>
  <si>
    <t>Injured my pointing finger on my left hand while taking a catch at the slips, I dropped the catch as well  now back to saloon with injury</t>
  </si>
  <si>
    <t>@quinniesin  I wanted to go watch it .. Damn, screw my schedule.</t>
  </si>
  <si>
    <t>ChoiZ</t>
  </si>
  <si>
    <t>HSBC's website is broken one time more...  To relax me let's me listen &amp;quot;Start Me Up&amp;quot; from Rolling Stones and take a shower! #stones #music</t>
  </si>
  <si>
    <t>mudoveee</t>
  </si>
  <si>
    <t>@Raniabubu am so happy that you enjoyed it but from the other side I didn't watch it  I felt a sleep</t>
  </si>
  <si>
    <t>GirLInBluEaring</t>
  </si>
  <si>
    <t xml:space="preserve">Just finish watching the infamous Twilight. I really wanted to like it like a giddy school girl BUT the editing &amp;amp; dialog was lacking </t>
  </si>
  <si>
    <t>bc0035</t>
  </si>
  <si>
    <t>i am soo depressed-- got offered my first senior discount     --i'm not even fifty, yet!!</t>
  </si>
  <si>
    <t>daheavyhitter</t>
  </si>
  <si>
    <t xml:space="preserve">@huchick2006 What the hell is the holdup </t>
  </si>
  <si>
    <t>CANOkiid</t>
  </si>
  <si>
    <t xml:space="preserve">wasted a beautiful Saturday </t>
  </si>
  <si>
    <t>selfproduction</t>
  </si>
  <si>
    <t>@spookygrrrlsoap Ah crud. Now I have to YouTube search to find out why.  Sometimes being tv-less has it's disadvantages! WoW &amp;lt;3</t>
  </si>
  <si>
    <t>Mary393</t>
  </si>
  <si>
    <t>Had fun at the track and the party. I hate fighting  Gonna go to sleep.</t>
  </si>
  <si>
    <t>__NaH__</t>
  </si>
  <si>
    <t xml:space="preserve">@shaneheadboy hey boy, why don't you follow me? </t>
  </si>
  <si>
    <t>omg_its_BEAR</t>
  </si>
  <si>
    <t>AHHH!!!!!! The computer shut off in the middle of a session!!!! My music is gone  not in da mood anymore...</t>
  </si>
  <si>
    <t>vobot</t>
  </si>
  <si>
    <t xml:space="preserve">@ArtTran i miss you too! you're never onlineeeee until i fall asleeep. lame!! but yeah, flightplans will have to wait. i am so sad. </t>
  </si>
  <si>
    <t>@ShiGGaShay @ShiGGaShay Yes, Michigan has had it's fair share  - But hopefully the flu is on it's way out. How about Singapore?</t>
  </si>
  <si>
    <t>melissabunch</t>
  </si>
  <si>
    <t xml:space="preserve">tucked safely in bed, but missing two key parts of my life. </t>
  </si>
  <si>
    <t xml:space="preserve">I'm so delirious right now since I'm used to going to sleep early now. </t>
  </si>
  <si>
    <t>jackieisawkward</t>
  </si>
  <si>
    <t>@johnmaine John, i waited 11 hours to meet you today.  i'm so bummed.</t>
  </si>
  <si>
    <t xml:space="preserve">@zaren i can't imagine not getting the princess bride or python </t>
  </si>
  <si>
    <t>sonicboomstudio</t>
  </si>
  <si>
    <t xml:space="preserve">6am on a Sunday. I'm in the shower about to meet the spark down at the new studio. I want a lie in </t>
  </si>
  <si>
    <t xml:space="preserve">@shankargan dude... its not a copy... its a recreation. dont u know how india works??? we recreate. CHINA copies!!! duh! </t>
  </si>
  <si>
    <t>Joey_HXC</t>
  </si>
  <si>
    <t xml:space="preserve">really bored! i am not even tired either it really sucks </t>
  </si>
  <si>
    <t>fowess</t>
  </si>
  <si>
    <t>hi. i think im dying. i think miss piggy bit me.  goodnight.</t>
  </si>
  <si>
    <t>Cosmo555</t>
  </si>
  <si>
    <t xml:space="preserve">Had an awesome time @ sunset with Brooke. I'm gonna really miss her </t>
  </si>
  <si>
    <t>tyamdm</t>
  </si>
  <si>
    <t>@ilovecpstyle  Maybe next time, I'm beat &amp;amp; off. enjoy the fun!</t>
  </si>
  <si>
    <t>Xfilespoker</t>
  </si>
  <si>
    <t>@stevosez -I have to be happy with todays day of poker. KK vs. A10 suited.  I dunno.. Hands like that seem scripted to me.  It can happen.</t>
  </si>
  <si>
    <t>ambyrisu</t>
  </si>
  <si>
    <t xml:space="preserve">Just saw Angels &amp;amp; Devils (or whatever the 2nd Da Vinci code movie is called) my tummy hurts from movie popcorn with &amp;quot;Becel&amp;quot; </t>
  </si>
  <si>
    <t>msunique85</t>
  </si>
  <si>
    <t xml:space="preserve">@deangeloredman @bmarzmusic feeling neglected </t>
  </si>
  <si>
    <t>M1N3RV4</t>
  </si>
  <si>
    <t>I still can't sleep  lame</t>
  </si>
  <si>
    <t>it's one of those times again when i am constantly wishing myself to die  yea yea i know it's wrong, but that's just how i feel :'(</t>
  </si>
  <si>
    <t xml:space="preserve">The more I think about her... Tyhe more UTTERLY depressed I feel. </t>
  </si>
  <si>
    <t xml:space="preserve">Someone come over! I have no ride to go out. </t>
  </si>
  <si>
    <t>sbuxlover</t>
  </si>
  <si>
    <t>@stotter bahaha i'm sorry  and I had to work tonight...what are you doing tomorrow after 10pm?!</t>
  </si>
  <si>
    <t>crazysillyme</t>
  </si>
  <si>
    <t xml:space="preserve">@sevinnyne6126 awwww...hope not as much as u love sam though..stay happy..i dont ever wanna see u cry..it breaks my heart! </t>
  </si>
  <si>
    <t>harshaddesai</t>
  </si>
  <si>
    <t>back from city ... damn you Indian Railways... tatkal tickets are in waiting that too 100+   trying for innovative alternatives ;)</t>
  </si>
  <si>
    <t>lisa_arianna</t>
  </si>
  <si>
    <t>Ugh! No reason to go all the way to Manteca now   I'm ready to go out and not the kinda girl who drinks alone...</t>
  </si>
  <si>
    <t xml:space="preserve">@_memoria I'm reading the Selena article and it's sad how pessimistic she is. The part about how DH believes in love and fairy tale stuff </t>
  </si>
  <si>
    <t>wennielovesyou</t>
  </si>
  <si>
    <t>@nancy_oxo i wannnna change my username, its too long  suggestions ?</t>
  </si>
  <si>
    <t>WoWnerd</t>
  </si>
  <si>
    <t xml:space="preserve">I'm being followed by @ESLTime. I suppose my English isn't up to par? </t>
  </si>
  <si>
    <t xml:space="preserve">@Jacqueline2312 @Mrs_Banjer And you can't even trust EndNote </t>
  </si>
  <si>
    <t>pickleling</t>
  </si>
  <si>
    <t xml:space="preserve">whooooooa.. i just got one  this is weird! :] i kinda like it  studying for finallsl... </t>
  </si>
  <si>
    <t xml:space="preserve">Finally downloading the finales of Smallville &amp;amp; Supernatural. Too bad I don't have time to watch them anytime soon. </t>
  </si>
  <si>
    <t>I didn't have my phone all day so i couldn't tweet   @gcoya you should try it :p</t>
  </si>
  <si>
    <t>@Seaoreo pimples haha..we have poor vision though  thats the downside</t>
  </si>
  <si>
    <t>essandbee</t>
  </si>
  <si>
    <t>Twitter who is this singing this disco stick song? Gaga? I miss uffie    -s</t>
  </si>
  <si>
    <t>@MandySparrow I'm that guy this weekend.  Every weekend...</t>
  </si>
  <si>
    <t xml:space="preserve"> they are LAUGHING at me</t>
  </si>
  <si>
    <t xml:space="preserve">@sillylittleduck Wow, let's hope so. Blocked arteries are major trouble. Experienced that with my father. </t>
  </si>
  <si>
    <t>Blyn315</t>
  </si>
  <si>
    <t xml:space="preserve">@gomatty i didn't get your goodnight moon to my phone so i missed it and couldn't goodnight spoon you back </t>
  </si>
  <si>
    <t>mmunknownfilms</t>
  </si>
  <si>
    <t xml:space="preserve">Nathan just told me that my singing would do great on YouTube...this was not b/c I'm good </t>
  </si>
  <si>
    <t xml:space="preserve">@bishimmastar he keep sending all these freaky ass texts.wtf am i supposed to do a states away? </t>
  </si>
  <si>
    <t>ThisisMooch</t>
  </si>
  <si>
    <t>@starlingpoet great movie ..2 bad I saw it already  damnit</t>
  </si>
  <si>
    <t>abbeykatelala</t>
  </si>
  <si>
    <t>hangovers are never fun... even less fun when stuck on switchboard  &amp;quot;Good afternoon St Vincent's. How can i help you?</t>
  </si>
  <si>
    <t>AsexualDiabetic</t>
  </si>
  <si>
    <t xml:space="preserve">@lovebyrd We do what we can. I'm just sad this update was made right after I left... </t>
  </si>
  <si>
    <t>@salterplaceluvr D: I HATE YOU NOW lol how did you get to have pizza with them!!!? god i wish i lived in america now  lol</t>
  </si>
  <si>
    <t>djswiftofficial</t>
  </si>
  <si>
    <t xml:space="preserve">@ckdub lmao, i want one i just dont kno what to get </t>
  </si>
  <si>
    <t>TweedyLynn</t>
  </si>
  <si>
    <t xml:space="preserve">@watermelon_pear dallas wut r u talking about? U never tell me anything u and tj talk about! U always know everything! </t>
  </si>
  <si>
    <t>KangarooLaney</t>
  </si>
  <si>
    <t xml:space="preserve">My poor baby is sick </t>
  </si>
  <si>
    <t>pradx</t>
  </si>
  <si>
    <t xml:space="preserve">@kirkkittell you're feeds aren't complete on Reader i.e. I can see only part of ur post there. Have to click read more for the rest. </t>
  </si>
  <si>
    <t>cekaay</t>
  </si>
  <si>
    <t xml:space="preserve">Last night in champaign </t>
  </si>
  <si>
    <t>PotatoPeelPie</t>
  </si>
  <si>
    <t>@mandab89 I know how you feel. I don't watch Scrubs, but Chad and Hilarie from One Tree Hill aren't coming back for season 7  which sucks</t>
  </si>
  <si>
    <t>Ruchy</t>
  </si>
  <si>
    <t xml:space="preserve">I found out Sonic food doesn't agree with me anymore. And we just got one </t>
  </si>
  <si>
    <t>TishaKalich</t>
  </si>
  <si>
    <t>ok so sam is way bigger and better than billy that just makes me miss him even more  ~HeRe My HeArt~</t>
  </si>
  <si>
    <t>LindaDee</t>
  </si>
  <si>
    <t xml:space="preserve">Just bought DannyGokey's song You Are So Beautiful on itunes &amp;amp; it's different than 1 on TV. Doesn't include &amp;quot;You are the air I breathe&amp;quot;  </t>
  </si>
  <si>
    <t xml:space="preserve">I'm hungry and I want to eat my leftover chicken alfredo, but I think it's too late and I'm too tired. </t>
  </si>
  <si>
    <t>Ashangl</t>
  </si>
  <si>
    <t>@brittanyhowser you never tried my soy cherry chocolate chip frozen yogurt  It's so gooood.</t>
  </si>
  <si>
    <t xml:space="preserve">@ashleegaston deal with it anymore. so yeah. last night he went into total meltdown. i only found out today when he was released </t>
  </si>
  <si>
    <t>ChickVicious88</t>
  </si>
  <si>
    <t xml:space="preserve">ghost hunting fail </t>
  </si>
  <si>
    <t>thisreal4ever</t>
  </si>
  <si>
    <t xml:space="preserve">my brain is still seriously on the verge of exploading </t>
  </si>
  <si>
    <t>adorablepuppy</t>
  </si>
  <si>
    <t xml:space="preserve">@tayfan2 I think the new ning chat system has made the chat a bit easy to miss. That said, my phone won't let me chat. </t>
  </si>
  <si>
    <t>Crayons15</t>
  </si>
  <si>
    <t xml:space="preserve">@crashpixie yep, upstate haha. i am like 4.5 hrs from nyc </t>
  </si>
  <si>
    <t>KamiThornton</t>
  </si>
  <si>
    <t xml:space="preserve">cant go to sleep! Wishing I could talk to @tomcat42 but he is asleep </t>
  </si>
  <si>
    <t>stalkate</t>
  </si>
  <si>
    <t xml:space="preserve">@DavidArchie Hope you &amp;quot;Come Back to Me&amp;quot; soon. </t>
  </si>
  <si>
    <t>@garpods22 oh wait are you getting to go to a concert in September?! Mine isn't until October  but at least I can go to this one!</t>
  </si>
  <si>
    <t xml:space="preserve">t.s eliot no offence but i don't like your poetry </t>
  </si>
  <si>
    <t>jstatus</t>
  </si>
  <si>
    <t xml:space="preserve">@valentinamia that's why I said get here early </t>
  </si>
  <si>
    <t>kaaaatttt</t>
  </si>
  <si>
    <t xml:space="preserve">Just watched k-12. OMG those freakn teams are good. SUCH a good show. I'm jealous... I want to dance so bad. </t>
  </si>
  <si>
    <t>butterflysong</t>
  </si>
  <si>
    <t>@pameladetlor good on the painting! Bad on the meds!  hope you find something that works soon!</t>
  </si>
  <si>
    <t xml:space="preserve">All good things come to an end. He's back in VIP </t>
  </si>
  <si>
    <t>elinel</t>
  </si>
  <si>
    <t>Going to bed. I'm dreading Monday  It's almost here.      Monday might make everything go to shit  UGH. antici..........pation!</t>
  </si>
  <si>
    <t>lauraleigh10</t>
  </si>
  <si>
    <t xml:space="preserve">Going to bed working in the am! Hopefully </t>
  </si>
  <si>
    <t>kkarolina</t>
  </si>
  <si>
    <t>i may or may not go to a show alone tomorrow cause my friends are all employed... @jujuuuu i'm lonely too   calllllmeeee</t>
  </si>
  <si>
    <t>SirReigns</t>
  </si>
  <si>
    <t xml:space="preserve">#3turnoffwords no not tonight </t>
  </si>
  <si>
    <t>@madilovesmerder aww, thats horrible!!  im sorry.</t>
  </si>
  <si>
    <t>Easi2Love1922</t>
  </si>
  <si>
    <t xml:space="preserve">@2Cheetah yeah i know.... And now i think i bruised my knee too </t>
  </si>
  <si>
    <t xml:space="preserve">@claudianei @quinniesin sorry i missed out but i'll try to make it next time .. although knowing me i'll probably be working again </t>
  </si>
  <si>
    <t>cherired1</t>
  </si>
  <si>
    <t xml:space="preserve">waiting 4 the bus 2 show up. I'm hungry n tired after a long plane trip from Indiana </t>
  </si>
  <si>
    <t xml:space="preserve">@OneCraftyMumma Oh how odd. I hung it in one of the only small trees I have in the yard, but I hope the cats won't catch the birds </t>
  </si>
  <si>
    <t>ariellevigare</t>
  </si>
  <si>
    <t xml:space="preserve">cant figure out how this works </t>
  </si>
  <si>
    <t>garlandcooper</t>
  </si>
  <si>
    <t xml:space="preserve">I love my Cats </t>
  </si>
  <si>
    <t>secretsxx</t>
  </si>
  <si>
    <t xml:space="preserve">Yes, sooner or later, we must all become responsible adults </t>
  </si>
  <si>
    <t>SweetChilliTofu</t>
  </si>
  <si>
    <t xml:space="preserve">tummy hurts! </t>
  </si>
  <si>
    <t>MrsKoStar</t>
  </si>
  <si>
    <t xml:space="preserve">fever fever go away.. please don't come back another day.. burning up and cold @ the same time </t>
  </si>
  <si>
    <t xml:space="preserve">Suck. I just remembered there's no Family Guy tonight. </t>
  </si>
  <si>
    <t>Zari18</t>
  </si>
  <si>
    <t xml:space="preserve">Didn't make it in time to see angels in demons </t>
  </si>
  <si>
    <t>carnivas</t>
  </si>
  <si>
    <t xml:space="preserve">@abhinavmodi Shine sent it to me also. I don't think I registered with them. They are not some fly by night guys - members of HT Media </t>
  </si>
  <si>
    <t>@ShayAllTimeLow aww lameee and poor alex  im glad he's doing better</t>
  </si>
  <si>
    <t>ohhhAmber</t>
  </si>
  <si>
    <t xml:space="preserve">sometimes....I need to learn to keep my mouth shut </t>
  </si>
  <si>
    <t xml:space="preserve">GRACIOUS! I didn't realize it was so late! </t>
  </si>
  <si>
    <t>Phoenix0rion</t>
  </si>
  <si>
    <t xml:space="preserve">@dannygokey Awesome job on idol.  Hated seeing you go.  </t>
  </si>
  <si>
    <t>JoanneRighetti</t>
  </si>
  <si>
    <t xml:space="preserve">@Loz62 i know - was all set to watch tonight's final but family have voted soccer match instead </t>
  </si>
  <si>
    <t>im obsessed with star trek  this is sad.</t>
  </si>
  <si>
    <t xml:space="preserve">Gotta do my own beer run </t>
  </si>
  <si>
    <t xml:space="preserve">@klx269 tried cant get it to show just shows broken image </t>
  </si>
  <si>
    <t>Stealing spmeones Internet on my iPod. No real Internet till tomorrow  what am I supposed to do all night! I wish I had a book to read</t>
  </si>
  <si>
    <t>Aight. i'm going to go chill w my love! Finishing up this bottle, then bed! Goodnight Twitterville  Hope your night is better than MINE!</t>
  </si>
  <si>
    <t>ninjASDarkness</t>
  </si>
  <si>
    <t xml:space="preserve">@jessiealeea tht sucks </t>
  </si>
  <si>
    <t>MargyYoung</t>
  </si>
  <si>
    <t xml:space="preserve">@moonfrye My last pick is lemon  </t>
  </si>
  <si>
    <t>socialrejectkk</t>
  </si>
  <si>
    <t>is hoping the night ends before all my h2o is gone from my eyes  emo I know</t>
  </si>
  <si>
    <t>_tryniti_</t>
  </si>
  <si>
    <t xml:space="preserve">Ugh I wish he would just be a man about it. </t>
  </si>
  <si>
    <t>thedharmadog</t>
  </si>
  <si>
    <t xml:space="preserve">@paulgdog Youre so welcome! It's hard to find friends here now. Most just view u as potential customer </t>
  </si>
  <si>
    <t>nootjuh</t>
  </si>
  <si>
    <t>i don't now why but in the weekend i always wake up at 8 in the morning  and that's so to early !!</t>
  </si>
  <si>
    <t>SinningCin</t>
  </si>
  <si>
    <t xml:space="preserve">@jjdaco yeah I can talk for like 30 min. I need to get up at 6 tomorrow </t>
  </si>
  <si>
    <t>diptychal</t>
  </si>
  <si>
    <t>@Maggiemelba ouch  all better now? Coming to work today?</t>
  </si>
  <si>
    <t>feel sick again  @x_princess_xx we have the sac for auslan 2mz..</t>
  </si>
  <si>
    <t>lockevn</t>
  </si>
  <si>
    <t>hot rain cloud hot again and again. I play a bad match  #tennis</t>
  </si>
  <si>
    <t>HolyViper</t>
  </si>
  <si>
    <t xml:space="preserve">Where art thou, Romeo? </t>
  </si>
  <si>
    <t>aka55</t>
  </si>
  <si>
    <t xml:space="preserve">@moonfrye lime is always last.  raspberry was first - but now I am highly allergic.  </t>
  </si>
  <si>
    <t>Govneh</t>
  </si>
  <si>
    <t xml:space="preserve">@ThisModernDeath </t>
  </si>
  <si>
    <t>may_star</t>
  </si>
  <si>
    <t xml:space="preserve">I wish there was an AT&amp;amp;T OLED-screen phone with a physical keyboard &amp;amp; bluetooth that was based around syncing with a MAC. But there isn't </t>
  </si>
  <si>
    <t>philkumai</t>
  </si>
  <si>
    <t xml:space="preserve">@moonfrye how about jelly beans? I like most of them but hate the licorice one </t>
  </si>
  <si>
    <t>SunshineGlendys</t>
  </si>
  <si>
    <t>:O Alex + panic attacks = no good  glad yur better though!!</t>
  </si>
  <si>
    <t>arnabgeek</t>
  </si>
  <si>
    <t xml:space="preserve">@operian OMG! I cant believe this.  :o  </t>
  </si>
  <si>
    <t xml:space="preserve">@InLuvwithJON Mine 2!! </t>
  </si>
  <si>
    <t>iesha19</t>
  </si>
  <si>
    <t xml:space="preserve">wish i was wit jhon ohh </t>
  </si>
  <si>
    <t>g4wfr</t>
  </si>
  <si>
    <t>Nice morning at contest site. Unfortunately generator fuel pipe perished so will have to run on low power  1 antenna also damaged!</t>
  </si>
  <si>
    <t>MtRae</t>
  </si>
  <si>
    <t>@tommcfly i know what u mean! Being sick sucks!  im sick nw 2</t>
  </si>
  <si>
    <t>@bishimmastar yea but i want some real dick! It's been 6 whole days  wtf you doin still up?</t>
  </si>
  <si>
    <t>booyasu</t>
  </si>
  <si>
    <t xml:space="preserve">oh FML, just found out tom morello is opening for janes addiction and nine inch nails..... growing up sucks </t>
  </si>
  <si>
    <t>tobybartlett</t>
  </si>
  <si>
    <t xml:space="preserve">Sick on a Saturday night... </t>
  </si>
  <si>
    <t>Jenn_lowry</t>
  </si>
  <si>
    <t>@steph_321  I don't think they are ever coming home seriously it's scary here  how is Isaac and daves music tonight? No more viva la vida</t>
  </si>
  <si>
    <t>kishbme</t>
  </si>
  <si>
    <t xml:space="preserve">I miss George already </t>
  </si>
  <si>
    <t>iwillkilldonkey</t>
  </si>
  <si>
    <t xml:space="preserve">@izzyukulele i cant connect to msn! </t>
  </si>
  <si>
    <t>divya084</t>
  </si>
  <si>
    <t>Sunday Morning blues  Lots to do...#gmat here I come!</t>
  </si>
  <si>
    <t>roxy3AM</t>
  </si>
  <si>
    <t xml:space="preserve">@angel_ninsy How was @DavidArchie and Cookie's concert??? </t>
  </si>
  <si>
    <t>Carriegem7</t>
  </si>
  <si>
    <t xml:space="preserve">I'm sick! I think I need to go to the hospital... I can't even eat or drink anything </t>
  </si>
  <si>
    <t>topelina</t>
  </si>
  <si>
    <t>I'm cleaning out my laptop as I am handing it over to someone else tomorrow.  Goodbye laptop  Hope hubby buys me another one soon!</t>
  </si>
  <si>
    <t xml:space="preserve">@singswell but its a past tense  i thought it was &amp;quot;forgot&amp;quot;  lol i hate when i get confused </t>
  </si>
  <si>
    <t>javier_solis06</t>
  </si>
  <si>
    <t xml:space="preserve">I messed. Munch is mad at me. </t>
  </si>
  <si>
    <t>iNdyhDz</t>
  </si>
  <si>
    <t>i gotta go to the bed  ...well i have some fun tonight! YEY!..</t>
  </si>
  <si>
    <t>Lissy_Kuri</t>
  </si>
  <si>
    <t xml:space="preserve">@Jason_McIntyre with heels. ;) hope I won't have to wait too long </t>
  </si>
  <si>
    <t>andrewryno</t>
  </si>
  <si>
    <t xml:space="preserve">Have a bug bite on my leg the size of a dime... kinda purple it looks like. It's right behind my knee, so hard to see.. </t>
  </si>
  <si>
    <t>katestarrr</t>
  </si>
  <si>
    <t>burnt my lip  watching role models with chris.</t>
  </si>
  <si>
    <t>wentzhol</t>
  </si>
  <si>
    <t xml:space="preserve">@alexthefob1991 no message </t>
  </si>
  <si>
    <t>sdfhndhodkdjfhosigh where is @KetPrincess she's not on skype  I need to show her something jeez.</t>
  </si>
  <si>
    <t xml:space="preserve">@MarcusEaton My sister called me about a fledgling robin in her grass..I tho't of you and your bird. I'm sorry she didn't make it. </t>
  </si>
  <si>
    <t>melkoo</t>
  </si>
  <si>
    <t>@justinthen oh dear... Poor jamie boy  hope he gets well soon. Go buy him new ben 10 toy to cheer him up lar...</t>
  </si>
  <si>
    <t xml:space="preserve">@thoushaltkissme just the phone part. my mother will not leave me alone about the boy part. </t>
  </si>
  <si>
    <t>Sick  I'm glad I'm finally off work to just rest! Someone bring me some orange juice and some soup please!!</t>
  </si>
  <si>
    <t>@itsdoro whats with all the sad finales! boo  damn i have pd due tomorrow. otherwise i'd wath greys. maybes later hehe.</t>
  </si>
  <si>
    <t>wishes for every week whole court  http://plurk.com/p/ua2ep</t>
  </si>
  <si>
    <t>Kajitsu</t>
  </si>
  <si>
    <t>@nixg awww don't worry!!!!  it's okay.</t>
  </si>
  <si>
    <t>dryerkid_wuvsu</t>
  </si>
  <si>
    <t>hmm talk to me  i feel so left out</t>
  </si>
  <si>
    <t>bmendler707700</t>
  </si>
  <si>
    <t>jenifer_dawn</t>
  </si>
  <si>
    <t>working in the morning finding it a bit stressful the last couple of days  but i bought a shoe wheel and its amazing! took 4ever to build!</t>
  </si>
  <si>
    <t xml:space="preserve">really bummed out :/ the only thing thatd cheer me up is @patmaine @replying me </t>
  </si>
  <si>
    <t>revaabubucha</t>
  </si>
  <si>
    <t xml:space="preserve">i need my bff shoulder to crying on </t>
  </si>
  <si>
    <t xml:space="preserve">@ninjASDarkness I know </t>
  </si>
  <si>
    <t xml:space="preserve">i still have not chekked out from the quad...nor have i received that money im waiting on... </t>
  </si>
  <si>
    <t>tomasplaysmusic</t>
  </si>
  <si>
    <t xml:space="preserve">I was good </t>
  </si>
  <si>
    <t>sithara</t>
  </si>
  <si>
    <t xml:space="preserve">Do we have t wait till 2morrow....??? </t>
  </si>
  <si>
    <t>MartinKeyner</t>
  </si>
  <si>
    <t xml:space="preserve">Brunch in 3 hours, so NO breakfast this morning </t>
  </si>
  <si>
    <t>dream_theater</t>
  </si>
  <si>
    <t>_girl: on way home frm gig ~ featured 5 of the city's entertainmnt award nominees!! Had gr8 soundNcrowd, but crowds lightr than usual  ..</t>
  </si>
  <si>
    <t>crissyCR</t>
  </si>
  <si>
    <t xml:space="preserve">at work looking forward to going home and sleeping in 7 hours </t>
  </si>
  <si>
    <t xml:space="preserve">@faulko1 Great ta!!! A wee bitty hungover though </t>
  </si>
  <si>
    <t>mustbemysbs</t>
  </si>
  <si>
    <t xml:space="preserve">@BOLIVIANA914 y didn't you invite me </t>
  </si>
  <si>
    <t>MISSHELIO</t>
  </si>
  <si>
    <t>Posted @ wrk when i kno damn well i'd rather be out partyin wit everyone 2nite  ...well, after im off than im hittin the hotel 4 the a ...</t>
  </si>
  <si>
    <t xml:space="preserve">How does twitter on nimbuzz work? I have told nimbuzz to add twitter but i don't see anythin different </t>
  </si>
  <si>
    <t xml:space="preserve">@mrssweetness2u lol my arms r weak </t>
  </si>
  <si>
    <t>jopas</t>
  </si>
  <si>
    <t xml:space="preserve">@morgwn It's not looking good </t>
  </si>
  <si>
    <t>ScouseTX</t>
  </si>
  <si>
    <t xml:space="preserve">@kev_mck I miss steak and kidney pie and chips </t>
  </si>
  <si>
    <t>rebekahgenice8</t>
  </si>
  <si>
    <t xml:space="preserve">I have allergies and my eye is irritated and i think i may have pink eye again. Ewwww. </t>
  </si>
  <si>
    <t>missaejiabaybee</t>
  </si>
  <si>
    <t xml:space="preserve">so it saturday nyte, tha nyte is still young, im off of work and theres nothin to do. so therefore im goin to bed </t>
  </si>
  <si>
    <t>@JasonTrenton Hmmmm that phone seems useful but I have AT&amp;amp;T and don't want to switch  I hate phone companies.</t>
  </si>
  <si>
    <t>ohmyracheeel</t>
  </si>
  <si>
    <t>i have nothing to doooooz  text?</t>
  </si>
  <si>
    <t>da_legend</t>
  </si>
  <si>
    <t xml:space="preserve">I want to take it down...but I'm not tired </t>
  </si>
  <si>
    <t>jessecalarco</t>
  </si>
  <si>
    <t xml:space="preserve">well well well - time 2 humble myself and congratulate man utd on their title victory - 3 in a row is impressive, tops chelsea's last 2 </t>
  </si>
  <si>
    <t>@BrianMcnugget i can't see it on my phone  whats the video about ?</t>
  </si>
  <si>
    <t>sophistifunk</t>
  </si>
  <si>
    <t xml:space="preserve">@seantheflexguy *nods*... I'm working on it. A lot of people don't seem to care tho </t>
  </si>
  <si>
    <t>JooWang</t>
  </si>
  <si>
    <t xml:space="preserve">@erikkobus No but I really wanted to! Im not allowed to go to anymore shows for a while. </t>
  </si>
  <si>
    <t>queenquack</t>
  </si>
  <si>
    <t xml:space="preserve">Why is it always an oven in my room? Downstairs it's so cool  </t>
  </si>
  <si>
    <t>virustricks</t>
  </si>
  <si>
    <t xml:space="preserve">I'm going to have to call telecom because the wi-wifi on my laptop isint working </t>
  </si>
  <si>
    <t>radomiciano</t>
  </si>
  <si>
    <t xml:space="preserve">worst part: get home tired and take off the make up </t>
  </si>
  <si>
    <t xml:space="preserve">Sorry Tweeties, it's so dark in here!  Maybe next private party! </t>
  </si>
  <si>
    <t>@kaz2251 I want be a daddy so badly   Then I can understand what Diane Keaton's character felt in that movie.</t>
  </si>
  <si>
    <t xml:space="preserve">Thanks a lot for not answering your phone </t>
  </si>
  <si>
    <t>lindsayhodge</t>
  </si>
  <si>
    <t xml:space="preserve">morning all i was up wi the birdies the day!  and got a hangover from hell!!! </t>
  </si>
  <si>
    <t>bethcayhall</t>
  </si>
  <si>
    <t>@doniellemorris oh gosh girl!   How painful!  You have my prayers and I hope you feel better soon!!</t>
  </si>
  <si>
    <t>jonny3020</t>
  </si>
  <si>
    <t xml:space="preserve">Poor blackberry, more twitter then it could handle </t>
  </si>
  <si>
    <t>Ohh_Girlfriend</t>
  </si>
  <si>
    <t xml:space="preserve">about to head to Walmart...Ughhh another boring Day </t>
  </si>
  <si>
    <t xml:space="preserve">@RobMeDaWrongWay who posted them?? I think you're right. </t>
  </si>
  <si>
    <t>tonyzavitson</t>
  </si>
  <si>
    <t xml:space="preserve">@mplovesyou yeah i heard about that on 1075 earlier. I wanted to go but i had to go to my sister's3 hour dance recital. </t>
  </si>
  <si>
    <t>@licokitty ugh gonna be long nite  he cant get mad @ me...he lost $500 ***** tears.</t>
  </si>
  <si>
    <t>colleencosta</t>
  </si>
  <si>
    <t xml:space="preserve">I'm sad Tim Lincecum deleted his facebook </t>
  </si>
  <si>
    <t>buttmccracken</t>
  </si>
  <si>
    <t xml:space="preserve">@allconsoffun &amp;lt;3 We need to live closer to eachother </t>
  </si>
  <si>
    <t>Ms_soon2be</t>
  </si>
  <si>
    <t xml:space="preserve">Sorry 4 the l8 update.. arrived 2 days ago! Just watched 'Obsessed' @ Camana Bay. Back to Toronto on Monday... </t>
  </si>
  <si>
    <t>samlucaslove</t>
  </si>
  <si>
    <t>fcknjes</t>
  </si>
  <si>
    <t xml:space="preserve">Best night ive had in a long time, wish you didnt have to leave </t>
  </si>
  <si>
    <t xml:space="preserve">@GeaDenanda miss youuuuuuu </t>
  </si>
  <si>
    <t>pjkss816</t>
  </si>
  <si>
    <t xml:space="preserve">wants to bake a cake but doesn't have the ingredients in the house to do so </t>
  </si>
  <si>
    <t xml:space="preserve">got off early tonight. Yay! Now all I wanna do is go swimming....I guess that'll be for Monday. </t>
  </si>
  <si>
    <t>SoCrescent</t>
  </si>
  <si>
    <t xml:space="preserve">listening to 'Loving Wings' by Dave Matthews ? http://ifly.by/1cfa @FlyByMusic holy shit @steveagee, what not twitpic?? ha poor@jgarlin. </t>
  </si>
  <si>
    <t>@SquireFred We saw you and @monkiyo on stage all the way over there and were sooo bummed we couldn't watch!!!!    #hbmf</t>
  </si>
  <si>
    <t>devbobo</t>
  </si>
  <si>
    <t>Patent laws suck http://bit.ly/CjbBs  They are killing my SmugMug. Please retweet  (via @gpaakkonen)</t>
  </si>
  <si>
    <t>gunfo</t>
  </si>
  <si>
    <t>this movie makes me want to hug my dad  -sniffle-</t>
  </si>
  <si>
    <t>cute_elysse</t>
  </si>
  <si>
    <t>im so bored................... huhuhu....... coz theres no online    only me?????huhuhuhuhu,,,,,,,,,,,,  and to david archuleta: pl ...</t>
  </si>
  <si>
    <t>Oh man I missed tweets from @trishw5 @thetahealermaya sorry  they didn't show up on Twitterberry. I'm looking at the web @ replies now!</t>
  </si>
  <si>
    <t>rachelannne</t>
  </si>
  <si>
    <t xml:space="preserve">@kimberlimorgan I have so many many drawers in my new place but I kinda miss sharing with you </t>
  </si>
  <si>
    <t xml:space="preserve">@TaeLuvsMusik ummmm, you gon gimme a prom pic right? you mad at me? </t>
  </si>
  <si>
    <t>Concreteangelx7</t>
  </si>
  <si>
    <t>@NKOTBvalentine  I think i am going to shoot myslef  NOOOOOOOOOOOO Jon Sang and we Missed it PLEASE TELL ME IT'S NOT TRUE</t>
  </si>
  <si>
    <t>emmerbell</t>
  </si>
  <si>
    <t>@comeagainjen omgggg I wish I were there  I miss you guys! Let me know when I can kidnap you two for menchies and a movie!</t>
  </si>
  <si>
    <t>andiran</t>
  </si>
  <si>
    <t>Me: I have a problem.  @allisantos: It's called LOVE!</t>
  </si>
  <si>
    <t>52badboy</t>
  </si>
  <si>
    <t xml:space="preserve">@Meka79 That ain't a good look. Nothin sexy about that. And I get joked everyday </t>
  </si>
  <si>
    <t>loreeee</t>
  </si>
  <si>
    <t xml:space="preserve">@raina_mae, @misslez hey, how come i wasn't invited to a buffet? </t>
  </si>
  <si>
    <t>DanicaDownfall</t>
  </si>
  <si>
    <t xml:space="preserve">Long tiring day! Its been great though. its effing hot and there isn't anything to do </t>
  </si>
  <si>
    <t>@its_lushotology so yeah get your green day tickets! doubt you'll be on the floor, though.  #greenday</t>
  </si>
  <si>
    <t>aureliegomez</t>
  </si>
  <si>
    <t xml:space="preserve">Hates that everyone's status is about how GREAT last night was </t>
  </si>
  <si>
    <t>SamJLevine</t>
  </si>
  <si>
    <t>I'm sorry to see Animated end   @ DerrickJWyatt</t>
  </si>
  <si>
    <t>I don't feel so well!! I think I may be getting the flu  We'll see bout church in the morning!!</t>
  </si>
  <si>
    <t>aLyAnnA_CuLLeN</t>
  </si>
  <si>
    <t xml:space="preserve">says... &amp;quot;He can only remain in my dreams and fantasies in my head and he'll never know i even existed&amp;quot; </t>
  </si>
  <si>
    <t>aw crap i've become one of those &amp;quot;twitter = msn&amp;quot; people  sorry, mutual followers.</t>
  </si>
  <si>
    <t>Valliekinz</t>
  </si>
  <si>
    <t xml:space="preserve">im so stoked!! 3 more days till skool is OUT!!! imma miss all my BFFL's tho. </t>
  </si>
  <si>
    <t xml:space="preserve">Oh no! The pit of despair! </t>
  </si>
  <si>
    <t>Johnique</t>
  </si>
  <si>
    <t>@trinit3 oh daaaaaaaaaaaayum that look like it hurt sooooo bad  I will cry for him if he didn't but I KNOW HE DID</t>
  </si>
  <si>
    <t>My night is shot! Im mad  I wanted to go out</t>
  </si>
  <si>
    <t>keltothefirst</t>
  </si>
  <si>
    <t xml:space="preserve">@itsybtchyspider alright-good-missed u-sorry to hear about your loss </t>
  </si>
  <si>
    <t>EQuinley</t>
  </si>
  <si>
    <t xml:space="preserve">sick of being too shy </t>
  </si>
  <si>
    <t>FeeDidy</t>
  </si>
  <si>
    <t xml:space="preserve">wahliow,micheal is so heartless.i am so hungry and he's not willing to help me buy food </t>
  </si>
  <si>
    <t xml:space="preserve">I was watching a documentary on fidel castro on youtube and suddenly my internetz went away and won't come back! Coincidence? I think not </t>
  </si>
  <si>
    <t>CaseyCatwalks</t>
  </si>
  <si>
    <t>@jackiedawn You should've met up with us  it was fun. I didn't drive though! Too many mojitos. Hehe.</t>
  </si>
  <si>
    <t xml:space="preserve">Just got back from the hospital. Seeing a girl who's like your little sister in so much pain, is the hardest thing to watch </t>
  </si>
  <si>
    <t xml:space="preserve">CAN SUMONE PLEASE OPEN MY BOTTLE? </t>
  </si>
  <si>
    <t xml:space="preserve">@DorkierThanU lol saddd </t>
  </si>
  <si>
    <t>riotgrrlie</t>
  </si>
  <si>
    <t xml:space="preserve">@ObviousPandaPR </t>
  </si>
  <si>
    <t>teneciab</t>
  </si>
  <si>
    <t xml:space="preserve">@aplusk that wasn't cool </t>
  </si>
  <si>
    <t>simonkarf</t>
  </si>
  <si>
    <t xml:space="preserve">@shaneheadboy you follow a lot of brazilian girl, why don't you follow me too? </t>
  </si>
  <si>
    <t>rmbooks1</t>
  </si>
  <si>
    <t xml:space="preserve">never thought he'd see a Star Trek movie with &amp;quot;Sabotage&amp;quot; by the Beastie Boys as part of the soundtrack. Growing up in both worlds = old.  </t>
  </si>
  <si>
    <t xml:space="preserve">I'm here in the house...all alone...by myself </t>
  </si>
  <si>
    <t>EricJRus</t>
  </si>
  <si>
    <t>@B_Smoorez at this point anywhere I've put in apps at like every dept. store in s'ville... No one wants me  lol</t>
  </si>
  <si>
    <t>MotoMama3</t>
  </si>
  <si>
    <t xml:space="preserve">@kaitloveshu awwww.....you still not feelin good  </t>
  </si>
  <si>
    <t xml:space="preserve">@RUDEGIRLONE I am lost. Please help me find a good home. </t>
  </si>
  <si>
    <t>Allyy1</t>
  </si>
  <si>
    <t xml:space="preserve">every muscle in my body.. is aching </t>
  </si>
  <si>
    <t>@emajik blip hasn't been reliable, songs become progressivily harder &amp;amp; harder to load/find  I go back/forth. @grooveshark is dependable.</t>
  </si>
  <si>
    <t xml:space="preserve">great. 29th bday is gonna suck. </t>
  </si>
  <si>
    <t>jenmurda</t>
  </si>
  <si>
    <t xml:space="preserve">@MattMarzani I hate third wheel </t>
  </si>
  <si>
    <t xml:space="preserve">is it sad that i just want him to tell me goodnight? </t>
  </si>
  <si>
    <t>@mrssweetness2u if u wasnt so far i would  i want it now lol</t>
  </si>
  <si>
    <t>artphrodite</t>
  </si>
  <si>
    <t xml:space="preserve">love sick? yeah, i think so </t>
  </si>
  <si>
    <t xml:space="preserve">@RyanAkaIMTF ohh i see. LIke throwing broken bottles at people? yeah relationships kinda suck. Guys usually  wanna control me </t>
  </si>
  <si>
    <t>omfgxbrittney</t>
  </si>
  <si>
    <t xml:space="preserve">Had a fun night watching movies with james. Missing the boyfriend like crazy </t>
  </si>
  <si>
    <t>Finally departing  shuda went over to hypes earlier, it was fun! Bye bye LA, see you soon! x</t>
  </si>
  <si>
    <t>Eurocentric</t>
  </si>
  <si>
    <t xml:space="preserve">Actually slept human hours and have been strangely productive today. Organised even! Now, six weeks worth of expenses </t>
  </si>
  <si>
    <t>eternalcanadian</t>
  </si>
  <si>
    <t xml:space="preserve">Just added up how much I spent today. Considering I didn't get funding for this fall I better start cutting back on stuff! </t>
  </si>
  <si>
    <t xml:space="preserve">Tied our hockey game 3:3. Were ahead most of the game and almost beat a team that's been unbeaten all-time. Screwed by the ref in the end </t>
  </si>
  <si>
    <t>I have some type of bite on my leg and it hurts  this isnt normal and now my leg is swollen fuck my day can't get any worse</t>
  </si>
  <si>
    <t>momoftwingirls</t>
  </si>
  <si>
    <t xml:space="preserve">I bet this device is already made to. I would not put it past our 'leaders'  to seek and destroy all humanity. </t>
  </si>
  <si>
    <t>LeeIrv34</t>
  </si>
  <si>
    <t xml:space="preserve">@iCoCo yeah the iphone is a sexy phone I'm not going to lie!!!! Hope you get it back I broke mine after four days </t>
  </si>
  <si>
    <t xml:space="preserve">FInally bought a silicon case for my iPod.My laziness to buy one caused a lot of scratches on my iPod. </t>
  </si>
  <si>
    <t xml:space="preserve">Djing slow nights is not fun </t>
  </si>
  <si>
    <t>haliesaur</t>
  </si>
  <si>
    <t xml:space="preserve">effff my life. my camera deleted a bunch of stuff from tonight </t>
  </si>
  <si>
    <t>waxingpoetic75</t>
  </si>
  <si>
    <t>@AbbyRo I would go in like 2 seconds if I wasn't 2300 miles away. I miss you.  And them. @megtastic1521 @samaracb</t>
  </si>
  <si>
    <t>ValerieAnn14</t>
  </si>
  <si>
    <t xml:space="preserve">@banana_sari :/ sorry...guess i was too excited lol...we only found out about the venue yesterday...didn't get any pics either </t>
  </si>
  <si>
    <t>Sumeet</t>
  </si>
  <si>
    <t xml:space="preserve">At my native.. </t>
  </si>
  <si>
    <t>Techalla</t>
  </si>
  <si>
    <t xml:space="preserve">=Super distraught! </t>
  </si>
  <si>
    <t xml:space="preserve">Yes the blackberry finally restarted offically twitting from the iPod from now on, hate not having buttons tho </t>
  </si>
  <si>
    <t xml:space="preserve">I miss my beaches </t>
  </si>
  <si>
    <t xml:space="preserve">collingwood! Losing to carlton. Hopeless !! </t>
  </si>
  <si>
    <t xml:space="preserve">New York City said &amp;quot;cat got your tongue?&amp;quot; among squealing Arizona! </t>
  </si>
  <si>
    <t>emilygrider</t>
  </si>
  <si>
    <t>my car is ruined  ... what a lovely saturday night ...</t>
  </si>
  <si>
    <t>stelsmiles</t>
  </si>
  <si>
    <t xml:space="preserve">Not good. I was pretty much looking forward to it. </t>
  </si>
  <si>
    <t>@igoraragorn I keep saying goodnight on here but I'm such a liarrrr  LOL</t>
  </si>
  <si>
    <t>sprintermichael</t>
  </si>
  <si>
    <t xml:space="preserve">@Emmaloveshearts ur welcome!!! yeh i love watching hannah montana still waiting for the movie to come out here in australia </t>
  </si>
  <si>
    <t>@CodyBlair can't text!  i im'ed you.. anyway nothing major.</t>
  </si>
  <si>
    <t>Natedit</t>
  </si>
  <si>
    <t>It was a great show...until some dipshits broke into our bass players truck.    proceeds to spade.</t>
  </si>
  <si>
    <t>eeeliz</t>
  </si>
  <si>
    <t>@alessandrahhh I know, it was actually hard to watch at the end since I lost two dogs this past fall.  More uplifting ending, please!</t>
  </si>
  <si>
    <t>shennali</t>
  </si>
  <si>
    <t>hut myself at netball  now i can't rest my elbow on anything</t>
  </si>
  <si>
    <t>LijaZija</t>
  </si>
  <si>
    <t xml:space="preserve">the movie was great back now sorry guys not gonna upload the vid tomorow </t>
  </si>
  <si>
    <t>marykatejohnson</t>
  </si>
  <si>
    <t>I'm not sure about this one... It's sad...  http://shirt.woot.com/</t>
  </si>
  <si>
    <t>@ShannaCrooks aww girl, me too.   Not feeling good at all right now.  Bummer!  Allergies and colds stink!!  Feel better!</t>
  </si>
  <si>
    <t>rsuenaga</t>
  </si>
  <si>
    <t xml:space="preserve">reorders his Actos. I ran out </t>
  </si>
  <si>
    <t>jessicalmoreau</t>
  </si>
  <si>
    <t xml:space="preserve">How many ways can a person pull a muscle in their neck?? Idk, but I'm sure I've done them all. </t>
  </si>
  <si>
    <t xml:space="preserve"> All i can say is DAM IT TO HELL!!!!!!!!!!!!</t>
  </si>
  <si>
    <t>razzlypatazzly</t>
  </si>
  <si>
    <t>@inowhatino  nope</t>
  </si>
  <si>
    <t>Antics1997</t>
  </si>
  <si>
    <t xml:space="preserve">I hope my iPod is somewhere at Alex's house, if not then it was probably stolen </t>
  </si>
  <si>
    <t>gdknealon</t>
  </si>
  <si>
    <t xml:space="preserve">Oh shit fopo shut us down </t>
  </si>
  <si>
    <t>Dhympna</t>
  </si>
  <si>
    <t>@amhartnett I miss free well porn on TV   Sometimes they would forget to scramble the porn stations too</t>
  </si>
  <si>
    <t>sa9q</t>
  </si>
  <si>
    <t xml:space="preserve">Goodnight from my new bedroom in vb.... I already miss my old one i had for 7 years </t>
  </si>
  <si>
    <t>gigimm</t>
  </si>
  <si>
    <t xml:space="preserve">Should be out partying, instead, at home feeling like crap, coughing up a storm </t>
  </si>
  <si>
    <t>remiller33</t>
  </si>
  <si>
    <t>@indie5 Yes, from Etsy unfortunately.  I felt bad, but I had to track down the seller on her blog and insist that she refund me when i ...</t>
  </si>
  <si>
    <t>eddyizm</t>
  </si>
  <si>
    <t xml:space="preserve">@osgbymissy thats every night in my book. </t>
  </si>
  <si>
    <t>bscheiman</t>
  </si>
  <si>
    <t xml:space="preserve">Rickroll'd. At a wedding. </t>
  </si>
  <si>
    <t>Satya_Sudheer</t>
  </si>
  <si>
    <t xml:space="preserve">Sunday@Office .... </t>
  </si>
  <si>
    <t>tdoakes</t>
  </si>
  <si>
    <t xml:space="preserve">@Sydney_Renee  i miss you love muffin </t>
  </si>
  <si>
    <t>LilMissBrooklyn</t>
  </si>
  <si>
    <t>just got in... going thru old tweets.. seems i missed out on this #3turnoffwords and #3hotwords things.  maybe next time</t>
  </si>
  <si>
    <t xml:space="preserve">@LouisTrapani I would be there right now if I could </t>
  </si>
  <si>
    <t>pdulfo</t>
  </si>
  <si>
    <t xml:space="preserve">1st train is at 0720. What a service </t>
  </si>
  <si>
    <t>linitsujil</t>
  </si>
  <si>
    <t xml:space="preserve">And sooooo the night begins. I'm going to miss it </t>
  </si>
  <si>
    <t>michhh12</t>
  </si>
  <si>
    <t>@BreeLovesIt @BigNoor @ZeenaBoBeena @thecutiedisease Im in sunnyvale/palo alto! Not close to the OC.  im here till Tuesday.</t>
  </si>
  <si>
    <t>bianxbautista</t>
  </si>
  <si>
    <t xml:space="preserve">back to school on thursday </t>
  </si>
  <si>
    <t>KeeprOfTheTrees</t>
  </si>
  <si>
    <t xml:space="preserve">College grad in 11 hours.  Missing my peeps already </t>
  </si>
  <si>
    <t>XxBeexX</t>
  </si>
  <si>
    <t>@yequita  hes glued to me now</t>
  </si>
  <si>
    <t>monpio</t>
  </si>
  <si>
    <t>I've spent the past 24 hrs in bed.    no idea how I'm sick again.  Feverish, vomiting, diarhea.    Bella's got diarhea, too, poor pup.</t>
  </si>
  <si>
    <t>stana2z</t>
  </si>
  <si>
    <t>Sunday will be almost like Monday, except I'll be working for myself (and I don't pay very well  ).</t>
  </si>
  <si>
    <t>@AMomTwoBoys  sorry he's not feeling good.</t>
  </si>
  <si>
    <t>tamtamiscrayons</t>
  </si>
  <si>
    <t xml:space="preserve">being depressed over someone i shouldn't even care about </t>
  </si>
  <si>
    <t xml:space="preserve">damn ... PC wins after re-counting .... open frauds like tht ... only shows they take ppl for a fool </t>
  </si>
  <si>
    <t>coconutamanda</t>
  </si>
  <si>
    <t xml:space="preserve">you know when you look forward to something...and then that time comes and it never happens? well, times that by 1000...that's how i feel </t>
  </si>
  <si>
    <t>@NKOTBvalentine Hell yeah I think i going to be sick   LOL J/k</t>
  </si>
  <si>
    <t>I don't want to clean my room.  Hey Morgan.. I know what I'm doing for your birthday. ;)</t>
  </si>
  <si>
    <t>DeadCheerleader</t>
  </si>
  <si>
    <t>More heart break from the Warriors  Second half hiding from the Cowboys.</t>
  </si>
  <si>
    <t>Long tiring day! Its been great though. its effing hot and there isn't anything to do  - Long tiring day! Its bee... http://bit.ly/MAVOg</t>
  </si>
  <si>
    <t>stevieskeleton</t>
  </si>
  <si>
    <t xml:space="preserve">@krystalllllll fineeeeeee </t>
  </si>
  <si>
    <t>MadnessToday</t>
  </si>
  <si>
    <t xml:space="preserve">Sorry my loves but I have been in a hard place recently...laptop's out of commission </t>
  </si>
  <si>
    <t>kath3000</t>
  </si>
  <si>
    <t xml:space="preserve">@sweatshirt it's saying error </t>
  </si>
  <si>
    <t>Kbabay12</t>
  </si>
  <si>
    <t xml:space="preserve">Ahhh pop concert is over! Now chillin with friends...but I feel left out! </t>
  </si>
  <si>
    <t>KrystieRachelle</t>
  </si>
  <si>
    <t xml:space="preserve">Awe i miss will ferrel on snl </t>
  </si>
  <si>
    <t>rmeloo</t>
  </si>
  <si>
    <t xml:space="preserve">great news: my mom is pregnant again and its going to be a girl! I'm so happy my 2nd sis :~ ok ok I'm felling old now! </t>
  </si>
  <si>
    <t>Esiya_ceecee</t>
  </si>
  <si>
    <t xml:space="preserve">saw moraa!  but is dreading a study filld term </t>
  </si>
  <si>
    <t>I can't sleep  time too watch cheaters! Haha i love this show.</t>
  </si>
  <si>
    <t>loserluigi</t>
  </si>
  <si>
    <t xml:space="preserve">@Notcalebkruzal i'm so jealous. I.ve been searching for the soundtrack, and i can't find it anywhere </t>
  </si>
  <si>
    <t>MellonCatis</t>
  </si>
  <si>
    <t xml:space="preserve">@Jinx_ i cant afford to fllyyy thoouughh </t>
  </si>
  <si>
    <t xml:space="preserve">Tonight was tooooo crazzzyyyy </t>
  </si>
  <si>
    <t>Cristin75</t>
  </si>
  <si>
    <t xml:space="preserve">@flyingcocoon thats nice to hear! Too bad i missed it </t>
  </si>
  <si>
    <t>kayfras</t>
  </si>
  <si>
    <t>Soooo, song of my night - beep  by bobby v.  I miss my mommy.  . But i will be w/ her in the a.m . Jimboy's was on hit tonight !</t>
  </si>
  <si>
    <t xml:space="preserve">Chillin with alvin x sammie x sneaky. Camilles cotillion was fun. Sorry koosho and lftd. Wasn't in the mood tonight. </t>
  </si>
  <si>
    <t>krishol</t>
  </si>
  <si>
    <t>ashleiL</t>
  </si>
  <si>
    <t>getting ready for bed i have work tomorrow  i saw my grandparents todayy it was fun!!! and grandma gave me more art books YEAH!</t>
  </si>
  <si>
    <t>basakesin</t>
  </si>
  <si>
    <t xml:space="preserve">I prepare presentation about tuberculosis </t>
  </si>
  <si>
    <t>Foswiki</t>
  </si>
  <si>
    <t xml:space="preserve">CrawfordCurrie commited r3924 - Item1568: forgot to check this in </t>
  </si>
  <si>
    <t>dakedohappy</t>
  </si>
  <si>
    <t xml:space="preserve">Don't you hate it when one of your best friends just...sort of...drifts away from you.? </t>
  </si>
  <si>
    <t xml:space="preserve">Slept for 12 hrs straight and still sleepy </t>
  </si>
  <si>
    <t xml:space="preserve">@MysteryOnward Not quite sure what you're talking about there. Sorry if I missed any irony/sarcasm. </t>
  </si>
  <si>
    <t xml:space="preserve">@TheFollowMonstr Ur pic scares me </t>
  </si>
  <si>
    <t>carbonaspect</t>
  </si>
  <si>
    <t xml:space="preserve">i missed 'kobe : doing work' by spike lee </t>
  </si>
  <si>
    <t>shannynb</t>
  </si>
  <si>
    <t xml:space="preserve">@bawdz not a good display,unfortunate amount of injuries too </t>
  </si>
  <si>
    <t xml:space="preserve">@AeonGotBeats LOL aw </t>
  </si>
  <si>
    <t>maxjsmama</t>
  </si>
  <si>
    <t xml:space="preserve">Just got home to an empty house </t>
  </si>
  <si>
    <t xml:space="preserve">Missed #esc09 I know what am I like? Feel like I was there now I've caught up with your tweets thx guys! More EE than ESC here last night </t>
  </si>
  <si>
    <t xml:space="preserve">@KatieATL he's not mine anymore, adn he was like yesterday.. </t>
  </si>
  <si>
    <t>ajanhelendam</t>
  </si>
  <si>
    <t>forgot to mention that the Shiny Toy Guns cover of Major Tom was free on Amazon a couple of days ago  It's back up to $0.99</t>
  </si>
  <si>
    <t>sarahmichelle2</t>
  </si>
  <si>
    <t xml:space="preserve">Im not tired! What the hell! </t>
  </si>
  <si>
    <t>jruderman</t>
  </si>
  <si>
    <t xml:space="preserve">Updates &amp;gt; followers </t>
  </si>
  <si>
    <t>@aj99000 yeah i got all the fans on and the AC up.  Damn where are you at lets go make friends with the neighbors! free booze!</t>
  </si>
  <si>
    <t>Jovialbeam</t>
  </si>
  <si>
    <t xml:space="preserve">is missing her baby boy </t>
  </si>
  <si>
    <t>zahavim</t>
  </si>
  <si>
    <t>@skygoesgrey  I'm sorry...I'm working hard, I promise. I'll come home as soon as I can.</t>
  </si>
  <si>
    <t>cdkwalms</t>
  </si>
  <si>
    <t xml:space="preserve">On plane to anchortown! See ya later maui!! </t>
  </si>
  <si>
    <t>xxeffiee</t>
  </si>
  <si>
    <t xml:space="preserve">just realized drake was in DC today and i didn't hit my mission to go sneak and see him </t>
  </si>
  <si>
    <t>entrepreunista</t>
  </si>
  <si>
    <t xml:space="preserve">@lamborghinibow I KNOW YOU SEE ME WRITE TO YOU </t>
  </si>
  <si>
    <t xml:space="preserve">   i am soooo sad...at this point of night i'd be cuddling with jonathan like i did for 4 years</t>
  </si>
  <si>
    <t>christakeizer</t>
  </si>
  <si>
    <t xml:space="preserve">Green Day is trending? They were my all time favorite band until American Idiot. Their latest album doesn't impress me either </t>
  </si>
  <si>
    <t>BoyNComedy</t>
  </si>
  <si>
    <t xml:space="preserve">My nose is burnin up because of this cold bleh! </t>
  </si>
  <si>
    <t>MeXikana1352</t>
  </si>
  <si>
    <t>@Rectah i am a fan! dont make me feel so bad!  i made a promise and i gotta keep it! AND its not gonna be the last game of the season!</t>
  </si>
  <si>
    <t>My left leg hurts so bad!  i think i might have restless leg syndrome</t>
  </si>
  <si>
    <t>@Lowe1500 tamika is sleepy  Im about to take her home</t>
  </si>
  <si>
    <t xml:space="preserve">Up for work at 8 </t>
  </si>
  <si>
    <t xml:space="preserve">@mariechow want me to bring you some water? </t>
  </si>
  <si>
    <t>gamersdaily</t>
  </si>
  <si>
    <t>@CarlyByron Have you used PlayTV? What do you think of it? We don't have it here in the states   --TopaZ</t>
  </si>
  <si>
    <t xml:space="preserve">I was hooking up with a guy and be left </t>
  </si>
  <si>
    <t>Juhnay</t>
  </si>
  <si>
    <t>Dont u hate when ur sick and get chills.. But ur hot? Thats how i feel right now  make it stop..</t>
  </si>
  <si>
    <t>cdrista215</t>
  </si>
  <si>
    <t xml:space="preserve">I feel disgusing. And cant' sleep </t>
  </si>
  <si>
    <t>wendisitas</t>
  </si>
  <si>
    <t xml:space="preserve">my phone was stolen </t>
  </si>
  <si>
    <t xml:space="preserve">Bedtime. My tummy is sore. </t>
  </si>
  <si>
    <t>mbn333</t>
  </si>
  <si>
    <t>and yes i dont got a life  thats why i play gta 4</t>
  </si>
  <si>
    <t>shayimani</t>
  </si>
  <si>
    <t xml:space="preserve">@GullyDaMonsta Ok, well check this out: What does it mean a man says, &amp;quot;You deserve someone better&amp;quot;? I've gotten that one hm once or twice </t>
  </si>
  <si>
    <t>allysonharris</t>
  </si>
  <si>
    <t xml:space="preserve">Watching Sky Tells All videos...I think I have a problem. Help? </t>
  </si>
  <si>
    <t>wiresparrow</t>
  </si>
  <si>
    <t xml:space="preserve">eurovision party fail. </t>
  </si>
  <si>
    <t>TheSoftballChik</t>
  </si>
  <si>
    <t xml:space="preserve">i havent been home since 8 </t>
  </si>
  <si>
    <t xml:space="preserve">why can't i write anything? </t>
  </si>
  <si>
    <t>Stylist2U</t>
  </si>
  <si>
    <t xml:space="preserve">@GlaMjesS thats wat im eatting! the lil bit i have left! wish i had more </t>
  </si>
  <si>
    <t>australiandaisy</t>
  </si>
  <si>
    <t>How many days til you feel 100% after the flu?  apparently more than 7.    came home early from work.  SUCK!!</t>
  </si>
  <si>
    <t xml:space="preserve">@joebucknam I live in Austin right now. I guess Fox decided people outside of DFW were not interested in the Rangers </t>
  </si>
  <si>
    <t xml:space="preserve">@ddlovato: dont cry demi! I would be exactly the same way. I dont think i would be able to handle it </t>
  </si>
  <si>
    <t>sfdoolmtyac</t>
  </si>
  <si>
    <t xml:space="preserve">@SpeedyLVFoodie glasses are awesome ^^ too bad i dont need them very badly.. </t>
  </si>
  <si>
    <t xml:space="preserve">Ashley doesn't want me with her at Disneyland. </t>
  </si>
  <si>
    <t xml:space="preserve">listening to child playing in his cot. No chance of any more sleep then. </t>
  </si>
  <si>
    <t>ChelseaRoseBaby</t>
  </si>
  <si>
    <t xml:space="preserve">first time tanning in like 6 months and i got myself tan bed burnt </t>
  </si>
  <si>
    <t>Juliannegrace</t>
  </si>
  <si>
    <t>@andyglassjaw I want to text you cause you say your bored. but i don't feel like i know you well enough.   haha</t>
  </si>
  <si>
    <t>@snuffdigital damn! that sucks.   how long does lunch go for?</t>
  </si>
  <si>
    <t xml:space="preserve">@ash_punch thanks Ash, Not for calling me a neerd tho. mr timothy is sorely missed </t>
  </si>
  <si>
    <t>MRJELLYBEaNZ</t>
  </si>
  <si>
    <t xml:space="preserve">@TayJones great trip one YEAR ima go with u a summer not this one </t>
  </si>
  <si>
    <t>Renee_30</t>
  </si>
  <si>
    <t xml:space="preserve">is already dreading going back to work on tuesday </t>
  </si>
  <si>
    <t>jyyk</t>
  </si>
  <si>
    <t xml:space="preserve">At a buffalo wing place but can't eat cause I'm so fat!!! It's imposible to lose weight </t>
  </si>
  <si>
    <t xml:space="preserve">guh, I'm starving! but I can't eat anything, already brushed my teeth &amp;amp;&amp;amp; such </t>
  </si>
  <si>
    <t xml:space="preserve">@DJHiiDef You're missing out on this movie </t>
  </si>
  <si>
    <t>zzz090zzz</t>
  </si>
  <si>
    <t xml:space="preserve">just found the house we bid on on an auctino site </t>
  </si>
  <si>
    <t>erikgwilson</t>
  </si>
  <si>
    <t>@KissNTell86 I know...it was a joke...an apparently, bad joke  Now it's off to sleep on downer....</t>
  </si>
  <si>
    <t>callmerideout</t>
  </si>
  <si>
    <t xml:space="preserve">@JYoungS2TS gross, u get my dad!? </t>
  </si>
  <si>
    <t xml:space="preserve">wishing i was in a good mood right nowww </t>
  </si>
  <si>
    <t>@ddlovato Don't cryyyy  Think about other stuff. Like how happy you'll make people be. We are the one's who should cry. I'm sure I'll cry.</t>
  </si>
  <si>
    <t>@AJC974 5* prices are outta this world!  And i def want to be on the next cruise - i aint missing out again ... nooooo way</t>
  </si>
  <si>
    <t>TheLadyJane</t>
  </si>
  <si>
    <t>@mahika @andtheafterglow  It won't work for me tonight, so I'm downloading it again. Rrrr.</t>
  </si>
  <si>
    <t>xyladevera</t>
  </si>
  <si>
    <t xml:space="preserve">is confused </t>
  </si>
  <si>
    <t>tfortywee</t>
  </si>
  <si>
    <t xml:space="preserve">damn. i'm SO MISSING HIM. will he back? i need him. </t>
  </si>
  <si>
    <t>@lulliecarole come here like right now! I can't wait any longer  I feel lonely without you..</t>
  </si>
  <si>
    <t xml:space="preserve">so ya i try to get every thing i can in every game  me no life but i like playing </t>
  </si>
  <si>
    <t>Stressed!!  Two exams on Wednesday and not enough time to study for them!</t>
  </si>
  <si>
    <t xml:space="preserve">i havent talked 2..(some1 speacial)  for a hole day </t>
  </si>
  <si>
    <t xml:space="preserve">Mugging my life away at Baillieu Library. Oh wait. I don't understand anything </t>
  </si>
  <si>
    <t>angelicatrimble</t>
  </si>
  <si>
    <t xml:space="preserve">Why am I still up? I want to cry </t>
  </si>
  <si>
    <t>marismith</t>
  </si>
  <si>
    <t xml:space="preserve">@areaK Yes, exactly! The spammos post offer links, affiliate links, sign up links - basically trying to lure people to click. </t>
  </si>
  <si>
    <t>RDarioBermejo</t>
  </si>
  <si>
    <t>@tamarapagan pobre Rocinante  memorial service this Wednesday</t>
  </si>
  <si>
    <t>@michaeljonathan stop doing bad stuff with your car  take care of her!</t>
  </si>
  <si>
    <t xml:space="preserve">@Zo_E looks like imma have to do the Same twitberry just froze my phone again </t>
  </si>
  <si>
    <t>Shayousaf</t>
  </si>
  <si>
    <t>i waisted 4 boxes of tissues today becuz of my stupid runny nose.  kayy bye love you all. !</t>
  </si>
  <si>
    <t>phil_sophy</t>
  </si>
  <si>
    <t xml:space="preserve">@jimmyoffthheezy hahaha i'm talking to some friends..i'm grounded and so ididn't get to got out w.them </t>
  </si>
  <si>
    <t>ijcopon925</t>
  </si>
  <si>
    <t xml:space="preserve">@iamashlee You should be on RC!! LOL and maybe you should've talked to me!! </t>
  </si>
  <si>
    <t>princessduckies</t>
  </si>
  <si>
    <t xml:space="preserve">Another long night with troubles sleeping.Sigh. </t>
  </si>
  <si>
    <t xml:space="preserve">@Valilor LOL, true, I overdo it! I guess it'd be the lvl80 chieftains, right? No love for Alliance... </t>
  </si>
  <si>
    <t>jacksstatus</t>
  </si>
  <si>
    <t xml:space="preserve">Tonight, and today overall just sucked </t>
  </si>
  <si>
    <t>Judy1891</t>
  </si>
  <si>
    <t xml:space="preserve">i dont remember if i said this before but last weekend my highschool bac home in pa had their prom and sadly i want there 4 it </t>
  </si>
  <si>
    <t>@aleyrose i don't knooow  ashlei hasn't said anything about going so i don't think so, i'm sorry aley!</t>
  </si>
  <si>
    <t>Nahtan_G</t>
  </si>
  <si>
    <t xml:space="preserve">got tootheache </t>
  </si>
  <si>
    <t xml:space="preserve">In bed with a stuffy nose, vics &amp;amp; kleenex right next to me </t>
  </si>
  <si>
    <t>@bishimmastar oh honey i'm sorry  i don't even kno what to say to that! ur ALWAYS in my prayers</t>
  </si>
  <si>
    <t xml:space="preserve">Feeling a little nostalgic and sad- the theme of the month, I guess. </t>
  </si>
  <si>
    <t xml:space="preserve">@DebraWard That's really sad news.  I was just wondering about him today and googled to see what the latest was &amp;amp; found nothing. </t>
  </si>
  <si>
    <t>picanicanick</t>
  </si>
  <si>
    <t xml:space="preserve">I lost my cat, shimy. It's been 4days already </t>
  </si>
  <si>
    <t>upsadaisy86</t>
  </si>
  <si>
    <t>My ears are ringing  Make it stop!</t>
  </si>
  <si>
    <t>@momentaryzen i'll try . Might have to werk  i cn barely move</t>
  </si>
  <si>
    <t>saucedetomate</t>
  </si>
  <si>
    <t>home too soon  booo! time flew.</t>
  </si>
  <si>
    <t xml:space="preserve">Shot after shot. Alc is lying to me </t>
  </si>
  <si>
    <t>@DorkierThanU  how do u play?</t>
  </si>
  <si>
    <t>mkphotographer</t>
  </si>
  <si>
    <t>is on vaca in san antonio with two really cool people. Picked up a bad habit  I hate my addictive personality.</t>
  </si>
  <si>
    <t>Roses09</t>
  </si>
  <si>
    <t xml:space="preserve">Great night with my girlies!! I'm really going to miss them </t>
  </si>
  <si>
    <t>legacyb4</t>
  </si>
  <si>
    <t>@girlwithnoname Of course, no longer there  Moved out to PoCo a few years back!</t>
  </si>
  <si>
    <t>MsiCandiSexyIAM</t>
  </si>
  <si>
    <t xml:space="preserve">*Sigh* the saddest part bout leaving the club is going home to a empty bed </t>
  </si>
  <si>
    <t>lindseyleighhh</t>
  </si>
  <si>
    <t>watching get smart :: now im bummed that i was at the disney concert hall a week ago from today  :: i miss caliii!</t>
  </si>
  <si>
    <t>@stevenmerrill Is it like a stabbing pain, with like constant watering? Could be a cut on your cornea  I had one before and it hurts bad</t>
  </si>
  <si>
    <t xml:space="preserve">Aww, shirtless Spock sexytime is over... </t>
  </si>
  <si>
    <t>Kyzex</t>
  </si>
  <si>
    <t xml:space="preserve">My beloved Toshiba Sattelite has died on me </t>
  </si>
  <si>
    <t>Marleena1995</t>
  </si>
  <si>
    <t xml:space="preserve">Watching the notebook. </t>
  </si>
  <si>
    <t>taniatrestya</t>
  </si>
  <si>
    <t xml:space="preserve">cannot concentrate. gah! psych is boringgg </t>
  </si>
  <si>
    <t xml:space="preserve">@Linds_Palencia That patron shot didnt go down smoothly </t>
  </si>
  <si>
    <t>Haxan1</t>
  </si>
  <si>
    <t xml:space="preserve">was forgotten about 10,000,000 faster than I could forget about her. </t>
  </si>
  <si>
    <t>kstinamoto</t>
  </si>
  <si>
    <t xml:space="preserve">@lindanguyen what's wrong with yelloooww? </t>
  </si>
  <si>
    <t>royston_olivera</t>
  </si>
  <si>
    <t xml:space="preserve">#3turnoffwords internet is down </t>
  </si>
  <si>
    <t>jennkruza</t>
  </si>
  <si>
    <t xml:space="preserve">Ah got all excited that blink is playing on jay leno.... Then I realized he's in cali not the nyc nbc studios </t>
  </si>
  <si>
    <t>Luvsun4</t>
  </si>
  <si>
    <t xml:space="preserve">Sad day...my hearts been broken again by my ex.  I thought he meant it this time.  It's been 7 years since our divorce.   Stupid me </t>
  </si>
  <si>
    <t>EliZaBeTh792</t>
  </si>
  <si>
    <t xml:space="preserve">Ok im sorry. But oh my god im bout ready to keel over and die cause of  stupid cramps! &amp;gt;.&amp;lt; i cant even sleep they hurt so bad! </t>
  </si>
  <si>
    <t>Ashbergsmum</t>
  </si>
  <si>
    <t>and not just that he bought himself a new stereo for the ute yesterday cause he hates driving with no music    waaafreakinwaaa husband!!</t>
  </si>
  <si>
    <t xml:space="preserve">@cindydisaster yeah well, what else can I do? I've tried almost everything I can to make it work out... </t>
  </si>
  <si>
    <t>TigerKat86</t>
  </si>
  <si>
    <t xml:space="preserve">I MISS MY BABY </t>
  </si>
  <si>
    <t>DigitalChrissy</t>
  </si>
  <si>
    <t>The boys are here, but i am the only girl  I need another female to hang with!</t>
  </si>
  <si>
    <t>madelasuncion</t>
  </si>
  <si>
    <t xml:space="preserve">i'm supposed to do a davidcookinmanila video montage right now. god. but i'm getting freaking lonely vibes. </t>
  </si>
  <si>
    <t>Morbidxtc6</t>
  </si>
  <si>
    <t xml:space="preserve">Wanted to pay back a debt and exercise one of her few talents... But alas, never got the call </t>
  </si>
  <si>
    <t>VerdyBaby</t>
  </si>
  <si>
    <t>Ugh im tired! But i cant fuckin sleep and i dont feel good!  &amp;lt;3verdy f. baby</t>
  </si>
  <si>
    <t>tkingbacksydney</t>
  </si>
  <si>
    <t xml:space="preserve">@rocketwreck it alright. sux i bought it though. </t>
  </si>
  <si>
    <t>RaniBoo</t>
  </si>
  <si>
    <t xml:space="preserve">SAD;; I've never met a guy like this before. I really lke him. But i think hes mad at me cuz he thinks i lied to him... </t>
  </si>
  <si>
    <t xml:space="preserve">@LaurennnLoveee haha ok i not ill just rip the audio from the video. i knnooow </t>
  </si>
  <si>
    <t>SlayLawson</t>
  </si>
  <si>
    <t xml:space="preserve">@MsiCandiSexyIAM </t>
  </si>
  <si>
    <t>UnderHeavensSky</t>
  </si>
  <si>
    <t xml:space="preserve">It's unreal how close we've gotton. I can't lose him... It's devastating to think of us ever growing apart. </t>
  </si>
  <si>
    <t>@louisabouwer Not really - am very blocked today and my whole body hurts  How are you doing?</t>
  </si>
  <si>
    <t>sarabeth13137</t>
  </si>
  <si>
    <t>@sparklyperson that's no fun  You shouldn't do that.....unless you REALLY want to be a nun</t>
  </si>
  <si>
    <t>alejandraangel</t>
  </si>
  <si>
    <t xml:space="preserve">Siting, Waiting, Wishing, Hoping... </t>
  </si>
  <si>
    <t>heeyyjemers</t>
  </si>
  <si>
    <t xml:space="preserve">Someone call me so I'm not lonely </t>
  </si>
  <si>
    <t>ValVest</t>
  </si>
  <si>
    <t xml:space="preserve">@ddlovato hi!! i wish u cud reply </t>
  </si>
  <si>
    <t xml:space="preserve">Ugh. My nose is stuffy. This worries me cuz Justin's sick and I've been around him for the past 3 days. I better not have gotten it. </t>
  </si>
  <si>
    <t xml:space="preserve">@mikeeeezy you ask me soooo late </t>
  </si>
  <si>
    <t>sanyeee90</t>
  </si>
  <si>
    <t xml:space="preserve">I'm drinking hot tea because I have sore throat </t>
  </si>
  <si>
    <t>i'm having a major headache!  It hurts so bad!!!</t>
  </si>
  <si>
    <t>mabmrclean</t>
  </si>
  <si>
    <t>Someone is sensitive  oooooooo</t>
  </si>
  <si>
    <t>notaflower</t>
  </si>
  <si>
    <t xml:space="preserve">i wish i had RL fannish friends </t>
  </si>
  <si>
    <t>ask4adam</t>
  </si>
  <si>
    <t xml:space="preserve">crap! i just spilled red slurpee on the neck of my white shirt. guess its a yardwork shirt now </t>
  </si>
  <si>
    <t>@wlauw  get well soon...i am right there with u!</t>
  </si>
  <si>
    <t>ayesi</t>
  </si>
  <si>
    <t>@jeyowenji i know. and its SAD  peyton and lucas.</t>
  </si>
  <si>
    <t>a_c3player</t>
  </si>
  <si>
    <t xml:space="preserve">Excited about service in the morning....now I can't sleep </t>
  </si>
  <si>
    <t>LizzieDeGrie</t>
  </si>
  <si>
    <t xml:space="preserve">AHHHHHHHHHHHHH!!!!!  That's how I feel about the Bones finale.. how long til the season starts again. </t>
  </si>
  <si>
    <t>RhoyalT</t>
  </si>
  <si>
    <t xml:space="preserve">Still wide awake...Damn i shouldn't have takin that nap </t>
  </si>
  <si>
    <t>NTylerPierce</t>
  </si>
  <si>
    <t>is backing up photo's like crazy.  He this HD is gonna crash soon  been acting up lately...</t>
  </si>
  <si>
    <t>kirkxx</t>
  </si>
  <si>
    <t xml:space="preserve">@twitterfon twitpics are sideways.  </t>
  </si>
  <si>
    <t xml:space="preserve">am i THAT disgusting??? stupid husband wont even make love to me!!! </t>
  </si>
  <si>
    <t xml:space="preserve">@tri33bell I have yet to meet David </t>
  </si>
  <si>
    <t>twittalover</t>
  </si>
  <si>
    <t xml:space="preserve">bored,  bored, bored, bored... my friend doesnï¿½t want to go out tonight.. </t>
  </si>
  <si>
    <t>xxjenniferr</t>
  </si>
  <si>
    <t>going to work rather sucks  but i need the money.</t>
  </si>
  <si>
    <t>moneysexfashion</t>
  </si>
  <si>
    <t xml:space="preserve">almost in tears .. god PLEASE keep Tanea Staples in good hands .she still has a life to live down here </t>
  </si>
  <si>
    <t>zipadeedoodle</t>
  </si>
  <si>
    <t xml:space="preserve">@Strawburry17 would love to, but am on my way to work. </t>
  </si>
  <si>
    <t>Laura_Owens</t>
  </si>
  <si>
    <t xml:space="preserve">So tired of finals, deadline &amp;amp; basically stress in general. </t>
  </si>
  <si>
    <t xml:space="preserve">Space Mountain is closed 'til Winter '09. Succesfully fought off suicidal thoughts. They're gonna make it smooth like Disney Land </t>
  </si>
  <si>
    <t>Made it back 2 LA. So sad saying goodbye to my BFF  upside: mom is in LA w me! We r going 2 have a great wknd starting a church tomorrow!</t>
  </si>
  <si>
    <t>rob_houweling</t>
  </si>
  <si>
    <t xml:space="preserve">Yesterday I was informed that my session proposal for the SDN event in june did not make it through the selection. Kinda disappointed now </t>
  </si>
  <si>
    <t xml:space="preserve">cant wait for fridaaaaay! going to Bacolod for a week!  im gonna miss @angelamanese and @justviewing13 </t>
  </si>
  <si>
    <t>pokerkidcreole</t>
  </si>
  <si>
    <t>@kinagrannis I can't go to your show! Work.  Will you give me a birthday greeting in your next vid doe? (I'm so needy! Lol)</t>
  </si>
  <si>
    <t>@GullyDaMonsta Dang  &amp;amp; it usually is in the first conversation. smh hot mess.</t>
  </si>
  <si>
    <t>rsvp214</t>
  </si>
  <si>
    <t>Disappointed at the numerous failed attempts to stay awake during MJ  when will we not fail?!!</t>
  </si>
  <si>
    <t xml:space="preserve">@shannynb WCE, over there, next week too </t>
  </si>
  <si>
    <t>Charne</t>
  </si>
  <si>
    <t>@Cephikun When I move to Cali, I'll be in the same boat  They are almost extinct! Star Trek rocked but The Uninvited sucked lol</t>
  </si>
  <si>
    <t>theonlyleron</t>
  </si>
  <si>
    <t xml:space="preserve">@B_Cutno Guess you NEVER focused at a relationship because you sucked at that!!!!! </t>
  </si>
  <si>
    <t>djbryanbase</t>
  </si>
  <si>
    <t xml:space="preserve">@tommyklindt 30 minutes later than I thought </t>
  </si>
  <si>
    <t>littlekidweirdo</t>
  </si>
  <si>
    <t xml:space="preserve">Hates how her ankle is still bruised and swollen. I forgot how whack sprained ankles are. </t>
  </si>
  <si>
    <t xml:space="preserve">@kridrules I did my own &amp;quot;manicure&amp;quot; and I think I may have made my pinky nail a little too weak by over buffing it! </t>
  </si>
  <si>
    <t>emilyharper</t>
  </si>
  <si>
    <t xml:space="preserve">I need my laptop back </t>
  </si>
  <si>
    <t>@xdwu oh no!  did you end up fixing it?</t>
  </si>
  <si>
    <t>is packing up her laptop now.... Leaving Champaign early in the morning.  http://plurk.com/p/ua74n</t>
  </si>
  <si>
    <t xml:space="preserve">Off i go to dream of LKA again. I'm pitiful. </t>
  </si>
  <si>
    <t>going to bed. foot hurtin like hell &amp;amp; so is my head  *Jessi Ann*&amp;lt;3</t>
  </si>
  <si>
    <t>mikafab</t>
  </si>
  <si>
    <t xml:space="preserve">Going home empty handed </t>
  </si>
  <si>
    <t xml:space="preserve">@mikewright86 was playing poker with friends but getting sleepy. All my  friends I normaly hang is 21 + and at the bar and I'm only 19 </t>
  </si>
  <si>
    <t xml:space="preserve">Everytime i close my eyes, my nightmare from last comes back to haunt me </t>
  </si>
  <si>
    <t xml:space="preserve">summer heat is killing me </t>
  </si>
  <si>
    <t xml:space="preserve">@LoquaciousDame How come u dont be on aim no more?! What happen to our latenight chats! </t>
  </si>
  <si>
    <t>IonBuck</t>
  </si>
  <si>
    <t xml:space="preserve">Manchester United retains Premier League title with a draw. http://tinyurl.com/q4cnpe </t>
  </si>
  <si>
    <t>drewscandi</t>
  </si>
  <si>
    <t xml:space="preserve">Ok so I have been soooo lazy today......no tweets.......ny hubby says &amp;quot;you suck&amp;quot;!! Sorry I'll do better. </t>
  </si>
  <si>
    <t>OneLove03x28x09</t>
  </si>
  <si>
    <t xml:space="preserve">@trulove03x28x09 pimples is a part of being a teen... Just be happy you dont have em like me </t>
  </si>
  <si>
    <t>Afsoon</t>
  </si>
  <si>
    <t>@HealthyVoyager YES! Where were you?! Aww, I really wanted to meet you  Maybe we should all have a get together. THE BAKE SALE, duhr!</t>
  </si>
  <si>
    <t xml:space="preserve">@DameElizabeth Isn't Rob Pattinson effing hot? He's over 18, he's legal, but I'm sure the mentality thing would be a turn off. </t>
  </si>
  <si>
    <t>@CarebearJK yeah, i'm listening to blockparty as well since i missed it.on fb and here...missing ddubs tweets too  but am luvin jords pics</t>
  </si>
  <si>
    <t>angela_osta</t>
  </si>
  <si>
    <t xml:space="preserve">who'l ever do the bossa nova with me?? </t>
  </si>
  <si>
    <t xml:space="preserve">@STARxNuFFxSAID I need it cut </t>
  </si>
  <si>
    <t>VickyTigger</t>
  </si>
  <si>
    <t xml:space="preserve">Too sleepy but I force myself to stay up late. I have to finish my thesis today </t>
  </si>
  <si>
    <t>Never wants a boilermaker again  eeewwww</t>
  </si>
  <si>
    <t>Aaliyah - At your best (you are loved) .. awww, I miss her  she had such great raw talent &amp;lt;3</t>
  </si>
  <si>
    <t>court28mae</t>
  </si>
  <si>
    <t>*newbie in twitter* my back aches right not  be right back....</t>
  </si>
  <si>
    <t xml:space="preserve">going to sleep(: tired and my stomach I'd killing me/: hiccups too </t>
  </si>
  <si>
    <t>christullier</t>
  </si>
  <si>
    <t xml:space="preserve">VHD boot doesn't seem as easy as i'd hoped </t>
  </si>
  <si>
    <t xml:space="preserve">This recession has really got me down...I have to deal with it at work too.. Its really hard to hear and see the suffering </t>
  </si>
  <si>
    <t xml:space="preserve">Well, I guess I will go back to bed or whatever. What a pooey night. </t>
  </si>
  <si>
    <t xml:space="preserve">@melitad Yes, I noticed that yesterday. Most of them didn't even bother to write a correction. </t>
  </si>
  <si>
    <t>@ddlovato  Have fun in South America, though! Go visit Tegucigalpa! lol jk That's the only S.American place I remember from Spanish class.</t>
  </si>
  <si>
    <t xml:space="preserve">Everyone has gone to bed so I shall, too. I gained about 15 followers due to the hot words thing. You people only like me when I'm dirty. </t>
  </si>
  <si>
    <t>Carloss2</t>
  </si>
  <si>
    <t>mellissa almost made me cry  ima miss her so much :'(</t>
  </si>
  <si>
    <t>I'm starting to really regret my choice to go to ASU.  lol</t>
  </si>
  <si>
    <t>SuzyBanyon</t>
  </si>
  <si>
    <t xml:space="preserve">yess.. finally dark out.. and cool air.. today was steaming hot! ugh  i miss winter already </t>
  </si>
  <si>
    <t>malkatz</t>
  </si>
  <si>
    <t>can't stop thinking about how she doesn't have Bobbi Blu Shilo shoes.  #fb</t>
  </si>
  <si>
    <t>DogsMilk</t>
  </si>
  <si>
    <t xml:space="preserve">@katrinakay Stop excluding me. </t>
  </si>
  <si>
    <t xml:space="preserve">@deepbluesealove Not most of them since i had so many </t>
  </si>
  <si>
    <t>pinkyroman</t>
  </si>
  <si>
    <t xml:space="preserve">Mozilla Fennec, v.1.0 alpha, installed on T*Omnia and testdrove it just now. The result is ...; nice imterface but too slow </t>
  </si>
  <si>
    <t>Lemonpillows</t>
  </si>
  <si>
    <t xml:space="preserve">20past 7 is WAY too early to be up on a Sunday.. </t>
  </si>
  <si>
    <t>mslindaday</t>
  </si>
  <si>
    <t xml:space="preserve">*thoughts inside my head* Gosh I'm trying so hard not to be an asshole </t>
  </si>
  <si>
    <t>Ranonkel</t>
  </si>
  <si>
    <t xml:space="preserve">A rainy day, too bad, because we had plans to go to the zoo </t>
  </si>
  <si>
    <t xml:space="preserve">@chriswantsfood </t>
  </si>
  <si>
    <t>LauraRinaldi</t>
  </si>
  <si>
    <t xml:space="preserve">http://twitpic.com/5cje2 - I ate that all myself! TOLD YA I WAS DEPRESSED </t>
  </si>
  <si>
    <t>animosity_13</t>
  </si>
  <si>
    <t>Finally a goodnights sleep in an actual bed. Im pretty sure i made a fool out of myself lastnight  ..what a lady. whateva.</t>
  </si>
  <si>
    <t>slam9183</t>
  </si>
  <si>
    <t xml:space="preserve">ugh! I am sick </t>
  </si>
  <si>
    <t>jftblock</t>
  </si>
  <si>
    <t>i missed the show  im so sorry cherry!!</t>
  </si>
  <si>
    <t>patriciaburgos</t>
  </si>
  <si>
    <t xml:space="preserve">i wish someone record the david concert and show it to me. SO SAD </t>
  </si>
  <si>
    <t>claudiatweets</t>
  </si>
  <si>
    <t xml:space="preserve">@bluefairy818 yeah...aww...my MAR buddy might be gone from our first board retreat! </t>
  </si>
  <si>
    <t xml:space="preserve">Wow omg wtf some1 just @replied me the craziest shit I didn't think ppl had the balls &amp;quot;literally&amp;quot; to do that </t>
  </si>
  <si>
    <t>kayewtie</t>
  </si>
  <si>
    <t xml:space="preserve">@hannahhbananax3 I'm sad I didn't watch it with you mom &amp;amp; louie </t>
  </si>
  <si>
    <t xml:space="preserve">My twitterberry won't post pics damnit </t>
  </si>
  <si>
    <t>zeezm</t>
  </si>
  <si>
    <t xml:space="preserve">its 9:27 am .. im in my friends house .. we have to work </t>
  </si>
  <si>
    <t>heatherokenfuss</t>
  </si>
  <si>
    <t xml:space="preserve">saw a dead kitty in the road </t>
  </si>
  <si>
    <t xml:space="preserve">stepped in dog poop, how unfortunate </t>
  </si>
  <si>
    <t>@Sum1sStar Im so sorry ... I cant believe you guys got in a fight. Its a good thing you are leaving. Could get worst.   Did u leave?</t>
  </si>
  <si>
    <t>emileehh</t>
  </si>
  <si>
    <t xml:space="preserve">@jazmine_kay whats wrong with being tall </t>
  </si>
  <si>
    <t xml:space="preserve">I'm @ my cousins House! And EVERYone ,countin Bre went to sleep on me! We jus stayin the night cause I'm way 2 tired 2 drive home </t>
  </si>
  <si>
    <t>xsodapopp</t>
  </si>
  <si>
    <t>@geogurl  I hope things  get better for you soon.</t>
  </si>
  <si>
    <t xml:space="preserve">@BIGCHAMPTHEBOSS it only says reply and direct message </t>
  </si>
  <si>
    <t>shawnasaari</t>
  </si>
  <si>
    <t>Can't wait to sleep in tomorrow... I wish I had pancake mix, but forgot to pick it up   Nite all!</t>
  </si>
  <si>
    <t>jaxy89</t>
  </si>
  <si>
    <t xml:space="preserve">A former teacher of mine passed away </t>
  </si>
  <si>
    <t>emilia_10</t>
  </si>
  <si>
    <t xml:space="preserve">i've got nothing to say... i can't think of anything.. aww.. </t>
  </si>
  <si>
    <t>isabell121</t>
  </si>
  <si>
    <t>@xCaseyMariex Oh dear.    Get off twitter!</t>
  </si>
  <si>
    <t xml:space="preserve">@jadeisrad_ no i am just forced to work at inopportune moments like when i wanna have a life! i dont even make 40 hrs a week </t>
  </si>
  <si>
    <t>kasemc</t>
  </si>
  <si>
    <t xml:space="preserve"> i'm missing my first game of the season. damn flu. go @Essendon_FC!</t>
  </si>
  <si>
    <t xml:space="preserve">I say to some PPl but they dont reply BOO HISS!. </t>
  </si>
  <si>
    <t>okyha</t>
  </si>
  <si>
    <t xml:space="preserve">oy..break time is over.....someone write this paper for me! </t>
  </si>
  <si>
    <t>artoise</t>
  </si>
  <si>
    <t xml:space="preserve">is now home and getting to bed.....gotta stop this!!! going to bed at 7.30am??!!! </t>
  </si>
  <si>
    <t>RehamMY</t>
  </si>
  <si>
    <t xml:space="preserve">Missing Abduallah more than ever </t>
  </si>
  <si>
    <t>i had 2 return Keith 2day..  im gonna hire it again haha</t>
  </si>
  <si>
    <t xml:space="preserve">@BREEawNUHH, You penis. </t>
  </si>
  <si>
    <t>SheenaDionne</t>
  </si>
  <si>
    <t xml:space="preserve">So it's 2:28am of the Best/Worst day EVER and I'm on the side of Buford Highway with a flat...This really and truly must be a joke!! </t>
  </si>
  <si>
    <t>pandafan</t>
  </si>
  <si>
    <t xml:space="preserve">Got soaked taking dogs out this morning. Weather miserable at the moment </t>
  </si>
  <si>
    <t xml:space="preserve">@mommamiea  Haay Pee..I don't know why I am always sick..eto I am in bed resting the whole day. I can't afford to be absent tomorrow  </t>
  </si>
  <si>
    <t xml:space="preserve">// searching for my jumpdrive </t>
  </si>
  <si>
    <t xml:space="preserve">@Smaulren Dude, Now my winzip has expired </t>
  </si>
  <si>
    <t>tiaramarocco</t>
  </si>
  <si>
    <t>i wish i couldve stayed at dyls longer  soo jealous of his new car!</t>
  </si>
  <si>
    <t>Sir_Pete</t>
  </si>
  <si>
    <t xml:space="preserve">Finale sezony Supernaturalu teda nic moc. Smallville to same. Ach </t>
  </si>
  <si>
    <t>kizl</t>
  </si>
  <si>
    <t xml:space="preserve">had a good day at the beach.  But it's now 4:30 Sunday afternoon and I have training tomorrow </t>
  </si>
  <si>
    <t>jacquelynmarie</t>
  </si>
  <si>
    <t xml:space="preserve">feeling a little better, hoping he understands.  probably going to try to sleep.  i hate not having someone to talk to. </t>
  </si>
  <si>
    <t>RubyVelle</t>
  </si>
  <si>
    <t xml:space="preserve">@kMcDiva sadly it is the week I graduate.. ugh.. seems I will never be able to spend my hippie days in a field. </t>
  </si>
  <si>
    <t>CiiLozHoop</t>
  </si>
  <si>
    <t xml:space="preserve">@lashy21 nope I aint got no girlfriend or nothing just me ..... </t>
  </si>
  <si>
    <t>trackno14</t>
  </si>
  <si>
    <t xml:space="preserve">@twoninesix The second-half was simply heartbreaking, wasn't it? I've watched it three times already and I still cried </t>
  </si>
  <si>
    <t>DistrictOfAris</t>
  </si>
  <si>
    <t xml:space="preserve">@jesserker Oh nice.  I want a Grecian boy to go to Grecian brunch with.  Unfortunately most of them are lost in a closet </t>
  </si>
  <si>
    <t>ericfuentes</t>
  </si>
  <si>
    <t xml:space="preserve">Is extremely tired &amp;amp; resting the body for tomorrows work day </t>
  </si>
  <si>
    <t>vlbello</t>
  </si>
  <si>
    <t xml:space="preserve">my reception experience summed up... beautiful ceremony...good friends...dancing fool...no game </t>
  </si>
  <si>
    <t>@_anahs That's you in that picture? I though that was a white woman. I'm must be getting a case of cock-eyeditis  .. Help meh.</t>
  </si>
  <si>
    <t>Knightfourteen</t>
  </si>
  <si>
    <t xml:space="preserve">Having too much lag to be successful at #Halo3 Slayer. Wish my internet would stay fast. Has a lot of slow periods </t>
  </si>
  <si>
    <t>JustTooJazzy</t>
  </si>
  <si>
    <t>::thinking to herself:: what i would do to party with HU now   @A__Boogie lol</t>
  </si>
  <si>
    <t>chinobrooke</t>
  </si>
  <si>
    <t xml:space="preserve">@johnwestsongs that could be 111 if i was only there.. </t>
  </si>
  <si>
    <t>samclam</t>
  </si>
  <si>
    <t xml:space="preserve">@brettsuaut it wasnt THAT bad but it wasnt THAT good </t>
  </si>
  <si>
    <t>@gracepearl23 dude  my dad slept over in sd... and if i KNEW he was sleeping there i woulda asked my mom to spend the night at my aunts!!!</t>
  </si>
  <si>
    <t>JayceiiNc</t>
  </si>
  <si>
    <t xml:space="preserve">@roxy808 ALL BAD!!! @BTisME for the homiezzz </t>
  </si>
  <si>
    <t xml:space="preserve">I say Hi to some PPL but they dont reply BOO HISS!. </t>
  </si>
  <si>
    <t>crisper16</t>
  </si>
  <si>
    <t xml:space="preserve">@devlish_smile so jealous!! Was supposed to watch it tonite but it was sold out! </t>
  </si>
  <si>
    <t xml:space="preserve">@Phee78 @shellie36 I just wish I didn't have other responsibilities that I think are more important than my fangirl pursuits </t>
  </si>
  <si>
    <t xml:space="preserve">Listening to old school smooth jams at the bar.. Aww these songs remind me of my daddy </t>
  </si>
  <si>
    <t>jeep_girl_thing</t>
  </si>
  <si>
    <t xml:space="preserve">@leighisme  I completely know the feeling </t>
  </si>
  <si>
    <t>ChantalKrahn</t>
  </si>
  <si>
    <t>I've gambled away about 60$ tonite  I'm on my way to gamblers anonymous one day. I suck</t>
  </si>
  <si>
    <t>@NicholasPerkins  any sort of soup? Tomato? Potato? Or Macaroni and Cheese, of course.</t>
  </si>
  <si>
    <t>_britbrat</t>
  </si>
  <si>
    <t xml:space="preserve">BFC! Gunners game at one tomoro. Yeah? missin him like cuuhraaazy... </t>
  </si>
  <si>
    <t>@Sum1sStar That is horrible.  Your parents dont want you? Omg  That is HORRIBLE! I hope you can find a place! I know your probably</t>
  </si>
  <si>
    <t xml:space="preserve">@this party..my j's are about to get raped.. Spilt drinks and the dirtyy pathways FUCK </t>
  </si>
  <si>
    <t xml:space="preserve">Ugh...neck hurts. Can't sleep. </t>
  </si>
  <si>
    <t xml:space="preserve">@ColletteWhitney  Virginia beach </t>
  </si>
  <si>
    <t xml:space="preserve">@charlessuarez whaaaat? frat party ba ung in-organize mo? </t>
  </si>
  <si>
    <t>@Kellye9 Aparently, his co-worker insulted a streetwalker and she threatened them.   Honestly, the things he comes home from work saying.</t>
  </si>
  <si>
    <t>Misscharchar</t>
  </si>
  <si>
    <t xml:space="preserve">@LanaBanaLuva NO  SOMEONE DRANK MY ICE TEA AT THE STUDIO  AND EVERYONES ACTING LIKE IT DRANK ITSELF </t>
  </si>
  <si>
    <t xml:space="preserve">@DanielKagle Stop working and come hang out with me </t>
  </si>
  <si>
    <t>theKT</t>
  </si>
  <si>
    <t xml:space="preserve">haha @JWall18 my parents will pick me up it's cool lol. @ily23smcc yaaa i gotta stay at my own home </t>
  </si>
  <si>
    <t xml:space="preserve">// on friday i got back my 3 things, lost my phone &amp;amp; jumpdrive. teacher found my phone-got it back after school. still missing jumpdrive </t>
  </si>
  <si>
    <t xml:space="preserve">@HoptonHouseBnB @violetbakes yes I should be, but my 7yr old son doesn't share this view </t>
  </si>
  <si>
    <t>@Sum1sStar scared..  Just keep looking for a place. Im sure you will find something. If I lived there and had my own place you would be</t>
  </si>
  <si>
    <t xml:space="preserve">I won 2 tickets to see No Doubt on the Ellen show on Monday. But I can't make it </t>
  </si>
  <si>
    <t>antonznet</t>
  </si>
  <si>
    <t>After they finish serving booze in Ontario there's only mc D available  @ 2:32am http://yfrog.com/5e8fzj</t>
  </si>
  <si>
    <t xml:space="preserve">@BillsAlmighty U SUCK!!!!! WHERE WERE U???????????? </t>
  </si>
  <si>
    <t>zsimple</t>
  </si>
  <si>
    <t xml:space="preserve">Today sunday and I must to work today oops  Neyniyay day mp3 player Allah sani duzaldanin neca deyallar olanaruva rahmat </t>
  </si>
  <si>
    <t>Aestis1337</t>
  </si>
  <si>
    <t xml:space="preserve">@Runch @hargism Now I have to see it, everyone is talking about it </t>
  </si>
  <si>
    <t>melissababyxo</t>
  </si>
  <si>
    <t>no times for fighting. sorry cung  but watched STAR TREK instead. AMAZING MOVIE, and eye candy wasnt bad either ;)</t>
  </si>
  <si>
    <t>BlaiseLeone</t>
  </si>
  <si>
    <t>@therealTiffany I saw your 'disney 365' episode today, and it made me realize how much i miss youuu   octoberrrrrr!</t>
  </si>
  <si>
    <t>mattchait</t>
  </si>
  <si>
    <t xml:space="preserve">@mariedigby i know, right? 300 channels and its still the best thing on tv. i can never remember if its channel or chanell, no spellcheck </t>
  </si>
  <si>
    <t>official_kianna</t>
  </si>
  <si>
    <t xml:space="preserve">mhm,, FloridaSunWouldBeVERYgoodRightNow, to bad i wont be there till Sept- if even that </t>
  </si>
  <si>
    <t>Auron967</t>
  </si>
  <si>
    <t>@Redjester91  i want to be cute, too. now i'm just pathetic and watching disney movies all alone wishing i was in love.</t>
  </si>
  <si>
    <t>sallyh64</t>
  </si>
  <si>
    <t xml:space="preserve">I have been up for ages.  Far too early for a Sunday </t>
  </si>
  <si>
    <t>@moonfrye Milk Duds are my guilty pleasure...    They always sabotage my diet!</t>
  </si>
  <si>
    <t xml:space="preserve">http://blip.fm/~6g8bk This makes me feel like giving up on my coverclub version, since it is perfect.  </t>
  </si>
  <si>
    <t>ashtonbrianne</t>
  </si>
  <si>
    <t>Fell asleep about thiry minutes before the movie ended  I need to see it! Bootleg anyone? lol</t>
  </si>
  <si>
    <t>saurav86</t>
  </si>
  <si>
    <t xml:space="preserve">Contracted labourers= Bonded labourers..bruised and battered at CBI </t>
  </si>
  <si>
    <t>destinygodley</t>
  </si>
  <si>
    <t xml:space="preserve">ugh my angst...  Miss the 90's </t>
  </si>
  <si>
    <t>Nickinaround</t>
  </si>
  <si>
    <t xml:space="preserve">Been sleeping all day, still feel like crap </t>
  </si>
  <si>
    <t>RacHelenaXO</t>
  </si>
  <si>
    <t xml:space="preserve">I know how to jerk! I'm gonna jerk the night away. It's fun. My brother can't do it. He almost fell on his face. But he didn't, dang it </t>
  </si>
  <si>
    <t>sungangs</t>
  </si>
  <si>
    <t>@eversoinviting aw i love you  i still wish you could come to ny</t>
  </si>
  <si>
    <t>roshlatham</t>
  </si>
  <si>
    <t>Going to have toast as belly is now in line with body - awake and hungry  not happy.</t>
  </si>
  <si>
    <t>dubbcmusic</t>
  </si>
  <si>
    <t xml:space="preserve">13 new unfinished songs this week! arrangement time </t>
  </si>
  <si>
    <t>@Sum1sStar My prayers are with you  &amp;lt;3</t>
  </si>
  <si>
    <t>@vivirihanty hahaha ado chemist gwat lahhh!!  GRR</t>
  </si>
  <si>
    <t>juuulianne</t>
  </si>
  <si>
    <t>amazing wedding! i ate a lot of and now i'm affected with nausea  HAHA anyways, the bride and groom were so cute together, i almost cried.</t>
  </si>
  <si>
    <t>guys i'm drunk but my vision is perfect as is my perception but everything else feels like i'm drunk  halp</t>
  </si>
  <si>
    <t>rayjohnz</t>
  </si>
  <si>
    <t xml:space="preserve">@ddlovato where you heading? </t>
  </si>
  <si>
    <t>DjVNice</t>
  </si>
  <si>
    <t xml:space="preserve">had so much fun DJing!!! Too bad it got shut down early </t>
  </si>
  <si>
    <t>HumeEnquire</t>
  </si>
  <si>
    <t xml:space="preserve"> how the duck am i supposed to write 1500 art history words on something i can hardly see!</t>
  </si>
  <si>
    <t xml:space="preserve">Woke up feeling rough w/ a chesty cough, and sore throat  damn </t>
  </si>
  <si>
    <t>jpeabody09</t>
  </si>
  <si>
    <t xml:space="preserve">Just hit my head and i have a huge knot </t>
  </si>
  <si>
    <t>jayarebee</t>
  </si>
  <si>
    <t>@clemyclementine omg! really? that is crazy! too bad i wont get to meet them  im gonna be at CSU in san bernardino. miss &amp;amp; love you too!!</t>
  </si>
  <si>
    <t>NathanDav</t>
  </si>
  <si>
    <t xml:space="preserve">just got twitter..now trying to figure it out..  </t>
  </si>
  <si>
    <t xml:space="preserve">work in 8&amp;amp;1/2 hrs </t>
  </si>
  <si>
    <t xml:space="preserve">@ddubscovergirl cont'd blood thinners. i have had two dvts in my legs in a year </t>
  </si>
  <si>
    <t>RICHARDAMILLS</t>
  </si>
  <si>
    <t xml:space="preserve">@mskyrie Hanging w/ my cousin. We've been laughing at a combo of YouTube, MadTV, and each other for the last hour. @ShaneEJo went to bed! </t>
  </si>
  <si>
    <t xml:space="preserve">@Stasia7 epic fail. I got sent hme early today coz I was sick </t>
  </si>
  <si>
    <t>JennBear28</t>
  </si>
  <si>
    <t xml:space="preserve">Mes parents me visitent -- trï¿½s amusant. cleaning like there is no tomorrow </t>
  </si>
  <si>
    <t>@mongstradamus D'aw  yeah, although I'm sort of bad with that~ always forget if I've gotten a text if I'm doing something!</t>
  </si>
  <si>
    <t>@bobbythomas1 wait.. He is?!? Then what is scappy doo? Man, I am going to have to rethink the whole world  thanks prof bobby LOL</t>
  </si>
  <si>
    <t>jenltl</t>
  </si>
  <si>
    <t xml:space="preserve">guess my girls are gone.. </t>
  </si>
  <si>
    <t xml:space="preserve">@jmkitten9 Yeah but I need new pants, can't be going out with the same pants all the time can I? Also #RedEye is on here at 5pm </t>
  </si>
  <si>
    <t>@Tiger531 Daxter is an excellent platformer! Sadly PSP in general is overlooked in the U.S.  --TopaZ</t>
  </si>
  <si>
    <t>Traffic jam at 1130pm  not going to be home for a while</t>
  </si>
  <si>
    <t xml:space="preserve">@jradc no it doesn't, it's annoying </t>
  </si>
  <si>
    <t xml:space="preserve">@Ozquilter Oh yes, my thumb went straight in my mouth! haha But pin pricks hurt so much even though they're so little!!! Like paper cuts </t>
  </si>
  <si>
    <t>bcswny</t>
  </si>
  <si>
    <t xml:space="preserve">Feeling sad and depressed..... (no - not becuz of Les Miz.....) just in one of those slumps.... </t>
  </si>
  <si>
    <t>Talk2jNYCe</t>
  </si>
  <si>
    <t xml:space="preserve">@DatDudeSuccess whats good hun.. u missed our chats?? </t>
  </si>
  <si>
    <t>Adnisp</t>
  </si>
  <si>
    <t>So I never got my nigga boom boom cause my dad sucks  so now I'm watching really softcore porn (((</t>
  </si>
  <si>
    <t>kjsahoo</t>
  </si>
  <si>
    <t xml:space="preserve">had a good time tonight.  yay.  hubby away = empty bed.  party can't stop until there's love.  </t>
  </si>
  <si>
    <t>Starryguy30</t>
  </si>
  <si>
    <t xml:space="preserve">what a waste of a weekend, i hate doing family things nowadays dunno why. but i think the next few weekends are gonna be this way </t>
  </si>
  <si>
    <t>adamm</t>
  </si>
  <si>
    <t>sooo bored.. i miss @MahoMushi  3 months tomorrow!</t>
  </si>
  <si>
    <t>lanigyrl</t>
  </si>
  <si>
    <t>Back in hell with the animales.  no more pride for me...had my fill today!</t>
  </si>
  <si>
    <t>connieflorencia</t>
  </si>
  <si>
    <t xml:space="preserve">i wanna dye my hair back to black </t>
  </si>
  <si>
    <t>Chewyspree9913</t>
  </si>
  <si>
    <t xml:space="preserve">Just watched an amazing movie!!! Utterly exhausted...last day in Motown tomorrow </t>
  </si>
  <si>
    <t>soulamaazing</t>
  </si>
  <si>
    <t>I feel lightweight relaxed, but my feet hurt  I still smell like chlorine and need to shower.</t>
  </si>
  <si>
    <t xml:space="preserve">@MichaelBarley but no cigar! Damn that final Norwegian vote </t>
  </si>
  <si>
    <t>ceetee</t>
  </si>
  <si>
    <t xml:space="preserve">@mekkanikal http://twitpic.com/2clh1 - I want that Wall-E toy </t>
  </si>
  <si>
    <t>auclairdelalune</t>
  </si>
  <si>
    <t>Dallas tomorrow!! Work Monday   Spanish all of the above...</t>
  </si>
  <si>
    <t xml:space="preserve">Hi mr marine in dress blues. Too bad you have a kid </t>
  </si>
  <si>
    <t>evercode</t>
  </si>
  <si>
    <t xml:space="preserve">First my certificate expired. Then it took me almost an hour to figure out that profiles can no longer have wildcards in them. </t>
  </si>
  <si>
    <t>jamaicanjynx</t>
  </si>
  <si>
    <t xml:space="preserve">@LadieJade actually something's wrong with the fone because my gmail wasn't coming thru today either </t>
  </si>
  <si>
    <t>allierose_</t>
  </si>
  <si>
    <t>oh dear, what an embarassing reason to re-join twitter. well then, let's 'ave it. i've still not slept.  someone knock me out!</t>
  </si>
  <si>
    <t xml:space="preserve">Still not tired </t>
  </si>
  <si>
    <t xml:space="preserve">@fii111 i miss you </t>
  </si>
  <si>
    <t>Hey everyone. My net has been down all day. But don't you worry. Nothing too interesting happened to me today  In fact, I am kinda bored.</t>
  </si>
  <si>
    <t>jessikaamy</t>
  </si>
  <si>
    <t xml:space="preserve">omg the dogs killed a massive lizard in the backyard </t>
  </si>
  <si>
    <t>nekosensei</t>
  </si>
  <si>
    <t>Wanted to drink more, but @doomsey cut me off.  Didn't want me to be hung over in the morning.      :'(</t>
  </si>
  <si>
    <t>rinaz</t>
  </si>
  <si>
    <t xml:space="preserve">Pimple attack </t>
  </si>
  <si>
    <t xml:space="preserve">@cheerioo just kinda???????????? i was sadd when i saw Wolverine </t>
  </si>
  <si>
    <t>hee2thej</t>
  </si>
  <si>
    <t>such a nice night but here i am studing  mmkayyy</t>
  </si>
  <si>
    <t>shannondowner</t>
  </si>
  <si>
    <t xml:space="preserve">i hate my computer...it won't download the touch pad driver and the usb ports suck.... </t>
  </si>
  <si>
    <t>NoemiFrancis</t>
  </si>
  <si>
    <t xml:space="preserve">i miss Camp T alot right now </t>
  </si>
  <si>
    <t>rockfotze</t>
  </si>
  <si>
    <t xml:space="preserve">FFS I wanted a quiet sunday </t>
  </si>
  <si>
    <t>Shadie1127</t>
  </si>
  <si>
    <t>Just watched @paulkehler rock the crap out of sweeney todd. Now we're stuck in traffic. A terrible accident  6 car pile up.</t>
  </si>
  <si>
    <t>sergio_castillo</t>
  </si>
  <si>
    <t xml:space="preserve">27 days ago from my last tweet... </t>
  </si>
  <si>
    <t xml:space="preserve">is soo tired. Wayne's 21st was ok. not the best outta them all but still some laughs. but no-one should have speeches go 4 an hour </t>
  </si>
  <si>
    <t>WizardCM</t>
  </si>
  <si>
    <t xml:space="preserve">@davidtaraso :| It's completely dead?! &amp;gt;: Now what site should I visit every five minutes </t>
  </si>
  <si>
    <t>Raffiki</t>
  </si>
  <si>
    <t xml:space="preserve">ARGGGG!  Stupid computer just &amp;quot;formatted&amp;quot; memory stick without me telling it too! Now I must find a program to &amp;quot;unformat.&amp;quot;  </t>
  </si>
  <si>
    <t>OptimusSkiver</t>
  </si>
  <si>
    <t>@ALetterTooLong I wish you all the luck and happiness that you can have Leezle...  *hugs* I hope you have a great time.</t>
  </si>
  <si>
    <t>CariadSC</t>
  </si>
  <si>
    <t>Got no GHWT  Had to chase &amp;amp; catch ducklings. So cute! Long story...crazy night!</t>
  </si>
  <si>
    <t>ShelleyDogManz</t>
  </si>
  <si>
    <t xml:space="preserve">@MaryGoonGirl Lalay DipnDots remember we sapost to eat em with Amanda. lmao lalay i miss those days </t>
  </si>
  <si>
    <t xml:space="preserve">@DatDudeSuccess LMAO!! we argued becuz we care!! im sowwry </t>
  </si>
  <si>
    <t>wintorez</t>
  </si>
  <si>
    <t xml:space="preserve">My Internet connection is awfully slow today. </t>
  </si>
  <si>
    <t>jessica102693</t>
  </si>
  <si>
    <t xml:space="preserve">i love u ellen! i watch ur show like everyday. i want to see ur shows but i live all the way in new jersey!     </t>
  </si>
  <si>
    <t>vampiresabrina</t>
  </si>
  <si>
    <t xml:space="preserve">@xellablood I'm trapped here with her </t>
  </si>
  <si>
    <t xml:space="preserve">Applying to Sprinkles, but the website throws me off... it's all in Comic Sans. What a nightmare. Please hire me anyway. </t>
  </si>
  <si>
    <t>BekahsLullaby</t>
  </si>
  <si>
    <t xml:space="preserve">Wow. So close yet SO far away </t>
  </si>
  <si>
    <t>katiapsyche</t>
  </si>
  <si>
    <t xml:space="preserve">I'm sick *cries* and Aidan isn't home yet. And i've been at a study day...i want to sleep </t>
  </si>
  <si>
    <t>jennabartello</t>
  </si>
  <si>
    <t xml:space="preserve">Laying down..cold, tired, sore, lonely.. Mostly lonely </t>
  </si>
  <si>
    <t>chrup</t>
  </si>
  <si>
    <t xml:space="preserve">Wants to see her family in Oregon but is stuck in Maine </t>
  </si>
  <si>
    <t>Kaelahh</t>
  </si>
  <si>
    <t xml:space="preserve">@shaunjumpnow  ahh i  wish i could be laying in bed all day...but i had 10-3 shift at work...AND im sick as </t>
  </si>
  <si>
    <t xml:space="preserve">@charlessuarez i j ust remembered RMC phone ung sau-- </t>
  </si>
  <si>
    <t>Tina2284</t>
  </si>
  <si>
    <t xml:space="preserve">@dannygokey U brought me back2life. I was a zombie4months. U have NO idea how u saved me, literally. Wish we could meet when ur back home </t>
  </si>
  <si>
    <t>prasoonj</t>
  </si>
  <si>
    <t>Indian elections-perfect finish but anticlimax  http://bit.ly/HMcpw</t>
  </si>
  <si>
    <t>yoitslion</t>
  </si>
  <si>
    <t xml:space="preserve">Crank mob still fuckin sucks.... I knew I shouldn't have came....I only came cuz I wanted to see me friend becky b4 she moved to oregon. </t>
  </si>
  <si>
    <t>austinmcintosh</t>
  </si>
  <si>
    <t xml:space="preserve">Soo Alice In Wonderland needs released like.... this year, not 2010. Really cool guys.... </t>
  </si>
  <si>
    <t>anon_girl</t>
  </si>
  <si>
    <t xml:space="preserve">had a gr8 wkend. Now ive got a long &amp;amp; busy wk of work ahead of me </t>
  </si>
  <si>
    <t>iheartLH</t>
  </si>
  <si>
    <t xml:space="preserve">Stupid new neighbors... Woke me up by talking so loud. </t>
  </si>
  <si>
    <t xml:space="preserve">@AMomTwoBoys so sorry to hear he's sick  </t>
  </si>
  <si>
    <t xml:space="preserve">i need to burp </t>
  </si>
  <si>
    <t>@prcssngrl  ... got your message. didn't sound too bad, huh?</t>
  </si>
  <si>
    <t xml:space="preserve">@michaeljritchie because your body clock hates you </t>
  </si>
  <si>
    <t>FroJ_Simpson</t>
  </si>
  <si>
    <t xml:space="preserve">@drawnhearts You aren't missing much, believe me. </t>
  </si>
  <si>
    <t xml:space="preserve">Twitter limit exceeded? </t>
  </si>
  <si>
    <t>JensCamaro</t>
  </si>
  <si>
    <t xml:space="preserve">Tow man got me to grandmas...maybe she'll make me a sammich !! Jenny Poo has had a hard nite Gramma! </t>
  </si>
  <si>
    <t xml:space="preserve">i don't know who is waking up and who is going to bed because all my twitterers represent 4 different time zones </t>
  </si>
  <si>
    <t>carymarsh</t>
  </si>
  <si>
    <t xml:space="preserve">Sunday morning up at 7am - @iainmillar gets the lie in this morning  </t>
  </si>
  <si>
    <t>@briandowning yea you turd! Thanks for rubbing ur in. I had to stinkin work!  well have to plan a day for both me n Jordan to come!</t>
  </si>
  <si>
    <t>StephanieFarran</t>
  </si>
  <si>
    <t xml:space="preserve">just another rainy sunday....* </t>
  </si>
  <si>
    <t>GuptaFish</t>
  </si>
  <si>
    <t xml:space="preserve">nm wendys closed </t>
  </si>
  <si>
    <t xml:space="preserve">Really lovin' this headache the heat left me with... </t>
  </si>
  <si>
    <t>imasoom</t>
  </si>
  <si>
    <t xml:space="preserve">Exams..exams...exams...I am looking ugly day by day ! Dark wrinkles on my face </t>
  </si>
  <si>
    <t>janewiggers</t>
  </si>
  <si>
    <t>I would rather be doing anything than this care plan  i hate assignments!</t>
  </si>
  <si>
    <t>Jus_Words</t>
  </si>
  <si>
    <t xml:space="preserve">@kath3000 urrghh Carmen Pregnant by someone un Dominican Tai Egyptian is depressing... She's something like exotic he's not quite </t>
  </si>
  <si>
    <t>katiuccia</t>
  </si>
  <si>
    <t xml:space="preserve">A cop made us leave. </t>
  </si>
  <si>
    <t>Andeepanda</t>
  </si>
  <si>
    <t xml:space="preserve">Is everyone at a party tonight </t>
  </si>
  <si>
    <t>kingliyuan</t>
  </si>
  <si>
    <t>says thanks sa add Dae..kaso malapit n qng mg-out eh..sayang..  http://plurk.com/p/uaa8r</t>
  </si>
  <si>
    <t>xKARLAVx</t>
  </si>
  <si>
    <t>@shineonmedia http://twitpic.com/56ygw - i wanna do the honor roll with them too  haha!!</t>
  </si>
  <si>
    <t xml:space="preserve">@metaglyph yea i think i may be getting a virus, so i decided to see if i can get sleepy... </t>
  </si>
  <si>
    <t>BM2_</t>
  </si>
  <si>
    <t xml:space="preserve">I want Marius Zaromskis vs Hayato Sakurai to happen right now. </t>
  </si>
  <si>
    <t>avalevellope</t>
  </si>
  <si>
    <t xml:space="preserve">Up.... alone.... </t>
  </si>
  <si>
    <t>@megelin I hate buying you things you don't use bb  regis.</t>
  </si>
  <si>
    <t>pepperpotts01</t>
  </si>
  <si>
    <t xml:space="preserve">I wish I was going to Miami  </t>
  </si>
  <si>
    <t>Pandanky</t>
  </si>
  <si>
    <t>@EvilJuice its too late  im jeelus</t>
  </si>
  <si>
    <t xml:space="preserve">@MissSuccess could have had some too but someone is gettin in the way </t>
  </si>
  <si>
    <t>An itchy trigger finger with only 111 diggs and 1 submission in last 48 hours.  only the 2nd time I've gotten the itchy trigger warning.</t>
  </si>
  <si>
    <t xml:space="preserve">Don't like the twitterfon update. Makes it look like I got a lot of @ to  me and I didn't </t>
  </si>
  <si>
    <t>sama_rama</t>
  </si>
  <si>
    <t>It feels like someone hit me in the back of the head w/ a baseball bat  ...praying this migraine pill &amp;amp; sleep will work. *crosses fingers*</t>
  </si>
  <si>
    <t>jarern</t>
  </si>
  <si>
    <t xml:space="preserve">@iwhale </t>
  </si>
  <si>
    <t>shippshape</t>
  </si>
  <si>
    <t xml:space="preserve">It'll be 8 weeks since I last saw them </t>
  </si>
  <si>
    <t>dogpossum</t>
  </si>
  <si>
    <t xml:space="preserve">@DustForEyes Yeah, but there'll be no pro in my future, I bet... </t>
  </si>
  <si>
    <t>Rapunzell</t>
  </si>
  <si>
    <t xml:space="preserve">@doingwhatilove  the link doesn't work for me </t>
  </si>
  <si>
    <t>buccaboy777</t>
  </si>
  <si>
    <t xml:space="preserve">it is a very hot day, trying to arrange a flight back to my home base </t>
  </si>
  <si>
    <t>donmelton</t>
  </si>
  <si>
    <t>I'm temped to watch &amp;quot;The Incident&amp;quot; again tonight: http://bit.ly/jJvPb   Reruns are all we have for now.  #lost</t>
  </si>
  <si>
    <t xml:space="preserve">@Rachy555 i can understand!! my mom's not a businesswoman but she's NEVER at home..lol friends and parties </t>
  </si>
  <si>
    <t>missleia</t>
  </si>
  <si>
    <t xml:space="preserve">i miss richy. </t>
  </si>
  <si>
    <t>GuardianRuthlyn</t>
  </si>
  <si>
    <t xml:space="preserve">@smpfilms ): I wish I could see all your videos, but because they're flagged, I don't get to. </t>
  </si>
  <si>
    <t xml:space="preserve">@Smaulren Ive only got my mothers skates, the ones she used when she was a teenager...No idea if they fit... Ive never skated before </t>
  </si>
  <si>
    <t xml:space="preserve">Bad food </t>
  </si>
  <si>
    <t>TaraHussey</t>
  </si>
  <si>
    <t xml:space="preserve">I burnt the roof of my mouth on my pizza today and i really hurts </t>
  </si>
  <si>
    <t xml:space="preserve">@toastcommunism NIGHT </t>
  </si>
  <si>
    <t>clutteredx124</t>
  </si>
  <si>
    <t xml:space="preserve">At My Friends House (2:41 am and not tired) i'm gonna miss my lovaaa who's leavin for florida </t>
  </si>
  <si>
    <t>oOCharlotteOo</t>
  </si>
  <si>
    <t>Home!!! Arm is KILLING me!!!! I don't know why!!! Still looking for a part-time job      I NEED MONEY!!!!</t>
  </si>
  <si>
    <t xml:space="preserve">time for bed now since i have to go to work tomorrow @ 9... way to early </t>
  </si>
  <si>
    <t>jb714</t>
  </si>
  <si>
    <t>crying about the 200 bucks i lost at hollywood casino!!! Yikes  hahahah o well, you win some you lose some ...right?</t>
  </si>
  <si>
    <t>yoliperez</t>
  </si>
  <si>
    <t>@futurediva30 the exhibit was sold out!!   I'm so sad. I may be able to make it tomorrow.</t>
  </si>
  <si>
    <t xml:space="preserve">@AriellT ah, I see. the worst kind </t>
  </si>
  <si>
    <t>ashleynewcomb</t>
  </si>
  <si>
    <t xml:space="preserve">@cariquinn Hmm, how about the name of a male angel? (Not Michael or Gabriel of course). Tried Jayden but it doesn't work... </t>
  </si>
  <si>
    <t>Fuck you, rashes.  I HATE BEING ALLERGIC TO GRASS. Gah!</t>
  </si>
  <si>
    <t>tawnutz</t>
  </si>
  <si>
    <t xml:space="preserve">Lost at flip cup </t>
  </si>
  <si>
    <t xml:space="preserve">@BB10UK  Aaarrrrg 'cheeky scouser' (ticks box).  at least it didn't also mention 'bubbly blonde' (yet). </t>
  </si>
  <si>
    <t>rosevega</t>
  </si>
  <si>
    <t xml:space="preserve">I'm so tired. I only work three days this next week.. So much for having money. </t>
  </si>
  <si>
    <t>MASQUEmag</t>
  </si>
  <si>
    <t xml:space="preserve">@Olu_Bliss lol my phone was dead all day guy! im surprised you even have my number since you DONT USE IT </t>
  </si>
  <si>
    <t>SuffieOx</t>
  </si>
  <si>
    <t xml:space="preserve">I can't be bothered to do ANYTHING today. Rain makes me feel sad. </t>
  </si>
  <si>
    <t xml:space="preserve">@FreakPirate That doesn't help me. </t>
  </si>
  <si>
    <t xml:space="preserve">@lukeeeeee24 but the mac has no internet connection whatsover, i dont have a wireless router here </t>
  </si>
  <si>
    <t>Justin_dotcom</t>
  </si>
  <si>
    <t xml:space="preserve">song writing fail. </t>
  </si>
  <si>
    <t>charmianefoo</t>
  </si>
  <si>
    <t xml:space="preserve">I am soooom happy that test is over... until next month starts then test starts again.......... </t>
  </si>
  <si>
    <t>veronicacindy</t>
  </si>
  <si>
    <t>Long day! Daddy cakes just left  but i get to see him tmrw!! game 7 bby! lol Celtics and lakers gettin innn! well gnight tweets ILY daddy</t>
  </si>
  <si>
    <t>spaceblanket1</t>
  </si>
  <si>
    <t>@jhjones / darn just missed you by one day  repressurising in cambria 4 weekend. Hope obsing was fun !!!</t>
  </si>
  <si>
    <t>Can't sleep  My brain won't slow down!! I even drank decaf tea tonight!</t>
  </si>
  <si>
    <t xml:space="preserve">@Rachy555 yeahhh me 2!! it's like she only cares tht i dun get blasted away in sum bomb blast otherwise she doesn't even noe if i exist </t>
  </si>
  <si>
    <t>neeksleep</t>
  </si>
  <si>
    <t xml:space="preserve">Theres a zombie on my lawn </t>
  </si>
  <si>
    <t>I'm temped to watch &amp;quot;The Incident&amp;quot; again tonight: http://bit.ly/jJvPb   Reruns are all we have for now.  lost (@donmelton)</t>
  </si>
  <si>
    <t xml:space="preserve">@inournuclearage Did you listen to that shit?!? How can I compete with that. </t>
  </si>
  <si>
    <t xml:space="preserve">What do you do when you're 15 and are scared of the future? I don't know how to control my life or what to do with it... </t>
  </si>
  <si>
    <t xml:space="preserve">@JoeJonas1Fan1 that sounds soooo wonderful!!!!!!!  i want a guy best friend  i had one in sixth grade but we grew apart </t>
  </si>
  <si>
    <t>squigglensquare</t>
  </si>
  <si>
    <t xml:space="preserve">Wtf. I hate sleeping, i hate these nightmares </t>
  </si>
  <si>
    <t xml:space="preserve">@InLuvwithJON Definitely.I was on Millionaire in 2000. Sadly, didn't get into the hot seat. Missed it by 3.5 seconds </t>
  </si>
  <si>
    <t>surjas</t>
  </si>
  <si>
    <t xml:space="preserve">@jtug this is @kameliamohamad reporting that something is terribly wrong w/ my twitter again. I couldn't sign in to my account this time </t>
  </si>
  <si>
    <t>mainejoy</t>
  </si>
  <si>
    <t xml:space="preserve">FINALLY! ive been waiting for the waitress or waiters to buss out those whipes for hands. I forgot my hand sanitizer </t>
  </si>
  <si>
    <t>judyroyal</t>
  </si>
  <si>
    <t xml:space="preserve">@Jen_Watkins Thanks for wishing Jupiter well. Sounds like you got out quite a bit cheaper than I will </t>
  </si>
  <si>
    <t>subjudy</t>
  </si>
  <si>
    <t xml:space="preserve">Got asked out by one of my regulars. The guido-y one. Ew. Why can't nice guys ask me out? Why don't THEY like me? Where my nerds at? </t>
  </si>
  <si>
    <t>tolla27</t>
  </si>
  <si>
    <t>its sunday, 8:00 a.m and im at work   , cant wait for 03:00 p.m</t>
  </si>
  <si>
    <t>CBTsCloset</t>
  </si>
  <si>
    <t xml:space="preserve">just answered 12 convos..dang i didn't think i was that behind, sry </t>
  </si>
  <si>
    <t>camkam5</t>
  </si>
  <si>
    <t xml:space="preserve">@syco_bree52 that was the bestest comment ever i totally heart you! and sorry i couldnt come play adam didnt want spencer over night </t>
  </si>
  <si>
    <t>@AshySwiftnas I tried but youtube doesn't accept windows movie maker either  It sucks..</t>
  </si>
  <si>
    <t xml:space="preserve">Hi hoooooh! WORK TIME...ugh </t>
  </si>
  <si>
    <t xml:space="preserve">@DeniseVlogs I would, but would u just talk to ur YouTube friends? </t>
  </si>
  <si>
    <t xml:space="preserve">@Damij I can't listen to blip on my iPhone!! </t>
  </si>
  <si>
    <t>everinbluejeans</t>
  </si>
  <si>
    <t>@KleeRose Me too!  But it was really good to see you anyway.</t>
  </si>
  <si>
    <t>shouman</t>
  </si>
  <si>
    <t xml:space="preserve">is it a Crank syndrome  ..increase heartbeat </t>
  </si>
  <si>
    <t>PhilippeRogiest</t>
  </si>
  <si>
    <t xml:space="preserve">Getting ready for a game of hockey against La Gantoise with a slight hangover </t>
  </si>
  <si>
    <t>TheAmazingPenny</t>
  </si>
  <si>
    <t>@Bree_Fero Yeah..Sorry girl!  I was like eww..no! &amp;amp; im sad we wont get to see each other tomorrow..next week we should have coffee! hehe</t>
  </si>
  <si>
    <t xml:space="preserve">hate not being able to have what I want </t>
  </si>
  <si>
    <t>Okay, now it's bedtime. Been dozing for a while, so. Time to sleep. May be waiting two months for the iTouch, too.  'Tis sad. 'Night!</t>
  </si>
  <si>
    <t>msway</t>
  </si>
  <si>
    <t>annahaggerty</t>
  </si>
  <si>
    <t>Whatever happened to the Tiramisu that Kapiti used to import?  Can't find it anymore at Foodtown  #cravingsomethingsweet</t>
  </si>
  <si>
    <t>DivyaKalyan</t>
  </si>
  <si>
    <t xml:space="preserve">Something wrong with my gmail.. neither am i able to see the contacts list, nor am i able to chat </t>
  </si>
  <si>
    <t>starbb</t>
  </si>
  <si>
    <t xml:space="preserve">Still here at school, in our temporary library tent thing. I'm sleepy, but it's too late to walk. My ride isn't leaving 'til 3 or 4 </t>
  </si>
  <si>
    <t xml:space="preserve">NOOO. it's Monday in... 10hours </t>
  </si>
  <si>
    <t xml:space="preserve">@myria101 Yes...peeing is important. Tell hubbs that peeing is important! :giggles: And yes, I'll probably fail. </t>
  </si>
  <si>
    <t xml:space="preserve">Magpies lost against the Blues (aussie rules) BOO HISS!. </t>
  </si>
  <si>
    <t>krystalina</t>
  </si>
  <si>
    <t>just lost all rounds of every board game we played...except Connect Four  sad.</t>
  </si>
  <si>
    <t>Pop_Ups</t>
  </si>
  <si>
    <t>I wish nessa didnt have to leave.   ughhhhhhh</t>
  </si>
  <si>
    <t xml:space="preserve">hmmm mums home late from work </t>
  </si>
  <si>
    <t xml:space="preserve">@treacherousd but your not going to like it.. knowbody i know has liked it yet. </t>
  </si>
  <si>
    <t>JadelynnChanell</t>
  </si>
  <si>
    <t>@JToven i miss you  this stinks. Did Toraay cry ??</t>
  </si>
  <si>
    <t xml:space="preserve">@sarahsss i couldn't see it </t>
  </si>
  <si>
    <t>Giorgee</t>
  </si>
  <si>
    <t xml:space="preserve">work was slow and old people annoy me </t>
  </si>
  <si>
    <t>Ergggh work time (Y) nott fun today  I just wana sleeepy</t>
  </si>
  <si>
    <t xml:space="preserve">laptop hinge just broke, can't really move it without destroying the whole lid, i hate that i wish it was monday so i could get it fixed </t>
  </si>
  <si>
    <t>@myria101 Ew. She could've at least been fortunate-looking. Poor you.  She fails.</t>
  </si>
  <si>
    <t>lourollx</t>
  </si>
  <si>
    <t>i really am upset about the bracelet btw  i really loved it. r.i.p beautiful green bracelet.</t>
  </si>
  <si>
    <t>uberwombat</t>
  </si>
  <si>
    <t>Going to church, no matter the reason, always makes me depressed.  going home to stew in my backslidedness.</t>
  </si>
  <si>
    <t>RockCheese</t>
  </si>
  <si>
    <t xml:space="preserve">@PettisMadison aww, bailee doesnt have a twitter?? </t>
  </si>
  <si>
    <t>kshiau</t>
  </si>
  <si>
    <t xml:space="preserve">@ALxGee where are you now?? </t>
  </si>
  <si>
    <t>jeangrey03</t>
  </si>
  <si>
    <t xml:space="preserve">Attending UGA was the biggest mistake of my life </t>
  </si>
  <si>
    <t>clairebear888</t>
  </si>
  <si>
    <t xml:space="preserve">green jelly beans are very unamusing </t>
  </si>
  <si>
    <t>Zunii</t>
  </si>
  <si>
    <t xml:space="preserve">@AyyoItsAmandaJo hey girlie!!!! long time no chat! </t>
  </si>
  <si>
    <t>dbeale12</t>
  </si>
  <si>
    <t xml:space="preserve">Capped off 8hr travel day w/a BBQ w/Pastor Campbell (WA). Realized any dreams of pursuing a pro career @ horseshoes are over! Record: 0-4 </t>
  </si>
  <si>
    <t>Kateevb</t>
  </si>
  <si>
    <t>Looking for friends! Ahh missed out on da twilight festival  (Has nothing to do with twilight, its just called that (</t>
  </si>
  <si>
    <t>amgirl304</t>
  </si>
  <si>
    <t xml:space="preserve">im so screwed for half yearlies that i feel like dying </t>
  </si>
  <si>
    <t>sewluxe</t>
  </si>
  <si>
    <t xml:space="preserve">Hey nick and andrew my phone is fucked right now I have no way of contacting you </t>
  </si>
  <si>
    <t>@BenjaminEck idk what that is  iiiim dumb!!</t>
  </si>
  <si>
    <t>@rumblepurr i wudnot noe cuz i canut play wid it til dat dawg goes to bed.  he starts barkin an i donut liek dat. he cramps mai style!!</t>
  </si>
  <si>
    <t xml:space="preserve">@blasael glad u liked it, i'm guessing new season would be sept or oct but no definite word yet from what i've seen. its a looong wait </t>
  </si>
  <si>
    <t xml:space="preserve">waking to the sound of pouring rain......   not good for the oxfam walk </t>
  </si>
  <si>
    <t xml:space="preserve">@michhh12 Noooo come here! </t>
  </si>
  <si>
    <t>i_l_u_v_e</t>
  </si>
  <si>
    <t xml:space="preserve">What's goin' on? My followers are decreasing. God! </t>
  </si>
  <si>
    <t>mumbaifeed</t>
  </si>
  <si>
    <t>Retweet: I dont see any slump in real estate prices in #mumbai  looking for a 1bhk in around scruz-jog.. http://tinyurl.com/p26o3c</t>
  </si>
  <si>
    <t>shawkatmo</t>
  </si>
  <si>
    <t>Just watched the season finale of greys anatomy  dam it was sad</t>
  </si>
  <si>
    <t>cloudconnected</t>
  </si>
  <si>
    <t xml:space="preserve">@shoemoney I've only got 16gb in my hack pro </t>
  </si>
  <si>
    <t>Kennabugg</t>
  </si>
  <si>
    <t xml:space="preserve">i just got shoe slapped. </t>
  </si>
  <si>
    <t>thecolouroflove</t>
  </si>
  <si>
    <t xml:space="preserve">Tired.. bout to work do more work </t>
  </si>
  <si>
    <t>imamongoose</t>
  </si>
  <si>
    <t xml:space="preserve">@markhoppus why did kroq shaft us by not letting us see the blink 182 performance on the web cast??? i'm super depressed now </t>
  </si>
  <si>
    <t xml:space="preserve">Any Etsy peopls know where i can get 38mm x 32mm clear cabs? Please help!! </t>
  </si>
  <si>
    <t>hey yall im back in OZ my laptop was stolen outta my checkin in luggage   *crys*  no computer for me till i get a new one</t>
  </si>
  <si>
    <t>bARkILLER</t>
  </si>
  <si>
    <t xml:space="preserve">me want my bed! </t>
  </si>
  <si>
    <t>saamonwheels</t>
  </si>
  <si>
    <t>YUCK i smell like cig smoke  ghjkl. Cant wait to shower...in am. But stripping in bathroom, not taking these clothes near bubs.</t>
  </si>
  <si>
    <t xml:space="preserve">@Zunii HEY! omg xD how've you been?! It has been a long time </t>
  </si>
  <si>
    <t>gavincraig1973</t>
  </si>
  <si>
    <t xml:space="preserve">is sad the weekend is almost over.... time to find that bottle of gin again </t>
  </si>
  <si>
    <t>neeshababyyy</t>
  </si>
  <si>
    <t xml:space="preserve">i think i need to be on this more. haha. but i never do anything. I WISH I WENT OUT TONIGHT. omgshh. soo boredd </t>
  </si>
  <si>
    <t>kelseyjohns</t>
  </si>
  <si>
    <t>hates drama.  but still had fun @ the dance</t>
  </si>
  <si>
    <t>ashleighbentley</t>
  </si>
  <si>
    <t xml:space="preserve">Just got home from the movies. Had a really good time but unfortunately all good things must come to an end </t>
  </si>
  <si>
    <t>mvidaurri</t>
  </si>
  <si>
    <t>@ddlovato aww demi. you were supposed to come to monterrey.  now i'll go to one of your concerts at USA cause you aint coming  ILY</t>
  </si>
  <si>
    <t xml:space="preserve">@funplex idk what's going on, but please calm down and stop thinking like that. I hope you're okay/feel better later. </t>
  </si>
  <si>
    <t>Rfunkz</t>
  </si>
  <si>
    <t xml:space="preserve">Spotted, R and B in the parking lot of an impound lot. </t>
  </si>
  <si>
    <t>luckyChing</t>
  </si>
  <si>
    <t xml:space="preserve">OH OH OH !  I don't want to leave my home  </t>
  </si>
  <si>
    <t>steffwantssugar</t>
  </si>
  <si>
    <t xml:space="preserve">at work for the first time in 4weeks. The coke vending machine is OOO </t>
  </si>
  <si>
    <t>swooshgoddess15</t>
  </si>
  <si>
    <t xml:space="preserve">&amp;quot;lay it down free, lay it down easy, but lay it on me...&amp;quot; -by spiritualized... final song on PRISON BREAK's series finale... </t>
  </si>
  <si>
    <t>mymavy</t>
  </si>
  <si>
    <t xml:space="preserve">so bored, sad &amp;amp; frustrated... coz i haven't maximized my weekend </t>
  </si>
  <si>
    <t xml:space="preserve">@dawnmcwilliams yep almost done </t>
  </si>
  <si>
    <t>MattMassengale</t>
  </si>
  <si>
    <t>my son was admitted to St. Lukes for bronchiolitis, wife is spending the night with him. His O2 level was 83%.  http://ff.im/-2Y24j</t>
  </si>
  <si>
    <t>xTaniniBoss</t>
  </si>
  <si>
    <t xml:space="preserve">@Myronce yes omg imma diee if I don't get it </t>
  </si>
  <si>
    <t xml:space="preserve">My sunburn reallyyy hurts! I hope I at least get a cute tan out of this lol </t>
  </si>
  <si>
    <t>freaksincages</t>
  </si>
  <si>
    <t xml:space="preserve">too much blood in my alcohol system </t>
  </si>
  <si>
    <t xml:space="preserve">I have nothing better to do but go to bed </t>
  </si>
  <si>
    <t>says I can't even bite bread nao.  http://plurk.com/p/uacit</t>
  </si>
  <si>
    <t>im back in oz and mums macking cup cakes    my lattop was stolen outta my checkin in luggage   so im on mums... http://tinyurl.com/ohukb2</t>
  </si>
  <si>
    <t>garnetterri</t>
  </si>
  <si>
    <t xml:space="preserve">just made red beans and rice, wish i had some corn bread </t>
  </si>
  <si>
    <t>SoAkemi</t>
  </si>
  <si>
    <t xml:space="preserve">Feeling Better! My Sis &amp;amp; Cuzo Is @ Club Miami Without Me! </t>
  </si>
  <si>
    <t>chrissharons</t>
  </si>
  <si>
    <t xml:space="preserve">Talking to Johnny C and Anthony lee, STILL CONFSUED ON PHOTOSHOP! </t>
  </si>
  <si>
    <t>windup_bird</t>
  </si>
  <si>
    <t xml:space="preserve">@MeganDawn wish I could be there </t>
  </si>
  <si>
    <t>smaim</t>
  </si>
  <si>
    <t>NIn/JA show over.       Clown Parade in OB?  MONEY!!!!!!!</t>
  </si>
  <si>
    <t>paulanicole</t>
  </si>
  <si>
    <t xml:space="preserve">@NexusVisuals Whatever is the matter, kind sir? Certainly not my production I hope? </t>
  </si>
  <si>
    <t xml:space="preserve">@briepuff hahah I love you but I don't know enough about WOW (and I always think it means world of wonder teddy ruxpin) to commit, sorry </t>
  </si>
  <si>
    <t>@PaulKehler yeah so bad we had to reverse off the free way.  crazy stuff.</t>
  </si>
  <si>
    <t>miyuri123</t>
  </si>
  <si>
    <t xml:space="preserve">@ddlovato i cant wait till you come to argentinaaa. i hope i can go to the concert </t>
  </si>
  <si>
    <t xml:space="preserve">@greggarbo you forgot me </t>
  </si>
  <si>
    <t>EmmnL</t>
  </si>
  <si>
    <t xml:space="preserve">Vb to richmond to charlottesville. Work at 11 in the morning </t>
  </si>
  <si>
    <t>xtinaeee</t>
  </si>
  <si>
    <t xml:space="preserve">just got home from work. I WANNA GO OUT.. ahhhh! but i can't get out of the house </t>
  </si>
  <si>
    <t>CaptainKazz</t>
  </si>
  <si>
    <t xml:space="preserve">Bloons is so addictive. I'm stuck on level 27 </t>
  </si>
  <si>
    <t>mollsadoll</t>
  </si>
  <si>
    <t xml:space="preserve">Fab two nights in athens - sad I'm missing bill day, though </t>
  </si>
  <si>
    <t>olivijavan</t>
  </si>
  <si>
    <t>just got home &amp;amp; my brother dislocated his knee  i feel sorry for him!!</t>
  </si>
  <si>
    <t>Aimzzzzzzz</t>
  </si>
  <si>
    <t>@ryaneatsbabies I feel your pain. I'm an insomniac, and I found that out in my psychology class.  Poor you</t>
  </si>
  <si>
    <t xml:space="preserve">@infinitereality I got that one, sorry, I hadn't checked! I didn't get a photo though - my $49 Nokia has no mms </t>
  </si>
  <si>
    <t xml:space="preserve">I want cake! where do I get good cake in London? </t>
  </si>
  <si>
    <t>therealnourah</t>
  </si>
  <si>
    <t xml:space="preserve">I'm sick when the day is beautiful, and when it's the last time until three months that I can go swimming </t>
  </si>
  <si>
    <t>sparklerule</t>
  </si>
  <si>
    <t>it's been too long that maybe i've forgotten that feeling.  i miss them. deepest condolences~</t>
  </si>
  <si>
    <t>CourtneyZito</t>
  </si>
  <si>
    <t xml:space="preserve">@KeekDude I miss you guys too!! Been working so much! Boo </t>
  </si>
  <si>
    <t xml:space="preserve">Really then my phone is fucked </t>
  </si>
  <si>
    <t>topsyjt</t>
  </si>
  <si>
    <t xml:space="preserve">Omg! It's 0750, &amp;amp; Kyra (23mth old daughter/monster) is still asleep ssshhhhh. . . Ps I've got a sore tummy fm last nites curry, not happy </t>
  </si>
  <si>
    <t>frankierufus</t>
  </si>
  <si>
    <t>soooo sleepy! but cant sleep on the job  oh well..</t>
  </si>
  <si>
    <t>dmuircroft</t>
  </si>
  <si>
    <t>Way to early to be up on a Sunday. I have a birds nest at my window as soon as they wake up, I wake up  beautiful morning though LOL</t>
  </si>
  <si>
    <t>Danshallperish</t>
  </si>
  <si>
    <t>@MisssADEllE  boo to you for not comming over</t>
  </si>
  <si>
    <t xml:space="preserve">Hot damn, I'm tired. I hope I get stuff done tomorrow. I need to, very badly, </t>
  </si>
  <si>
    <t>depez</t>
  </si>
  <si>
    <t xml:space="preserve">soo not into working tomorrow.... 3 more days till im all alone </t>
  </si>
  <si>
    <t>TayloRAWR</t>
  </si>
  <si>
    <t xml:space="preserve">Green Day &amp;lt;3 </t>
  </si>
  <si>
    <t>amylani</t>
  </si>
  <si>
    <t>@aiiii Went to Red Egg in ctown but it wasn't worth a picture.  Will probably spin tomorrow but have to be home after to help replant..lol</t>
  </si>
  <si>
    <t>jadelann</t>
  </si>
  <si>
    <t xml:space="preserve">Goodnight, work bright and early </t>
  </si>
  <si>
    <t>sexydiva901</t>
  </si>
  <si>
    <t xml:space="preserve">@agesthegreat aww yall still live wish i could watch the stupid internet down on the comp and my phone wnt let mw watch it </t>
  </si>
  <si>
    <t>starlah</t>
  </si>
  <si>
    <t xml:space="preserve">@sherrymain thanks for hosting your own birthday dinner and buying your own cake </t>
  </si>
  <si>
    <t>@xms_janex i know  its nothing personal baby. your just never around when we do it. ill try and get US some</t>
  </si>
  <si>
    <t>deging</t>
  </si>
  <si>
    <t xml:space="preserve">almost midnight too awake and looking for the lions at lion camp, i think they are asleep </t>
  </si>
  <si>
    <t>PMac21</t>
  </si>
  <si>
    <t xml:space="preserve">Made sickest laydown of my life tonight and was correct, but took terrible beat two hands later to bust 12th out of 180 in KFAN tourney </t>
  </si>
  <si>
    <t xml:space="preserve">I called on Jesus, but he didn't check his phone today </t>
  </si>
  <si>
    <t>sinboutkaska</t>
  </si>
  <si>
    <t>Is shattered about todays soccer game  poor effors guys</t>
  </si>
  <si>
    <t>alexiskwerk</t>
  </si>
  <si>
    <t xml:space="preserve">@Swhatthehell Babe! What happened? </t>
  </si>
  <si>
    <t>tatertot19</t>
  </si>
  <si>
    <t xml:space="preserve">Yummm I went to the cafe and had the best breakfast in the world this morning! I'm so sad it's gone now </t>
  </si>
  <si>
    <t xml:space="preserve">why people smoke? it isnt healthyyyyyy </t>
  </si>
  <si>
    <t>NUNO_NEON</t>
  </si>
  <si>
    <t xml:space="preserve">@johnyhiptop that has got to be terrifying and confusing all at the same time. </t>
  </si>
  <si>
    <t>MattVirgo</t>
  </si>
  <si>
    <t>Daughters 1st b/day party 2day. Gonna be a very unprimal day  serious carb crash tongiht.</t>
  </si>
  <si>
    <t>chrismllr</t>
  </si>
  <si>
    <t xml:space="preserve">@courtstothemax you're going to be at jimmy kï¿½mmel while the dudes are in LA. And I won't be here. </t>
  </si>
  <si>
    <t>Jessica_Tate</t>
  </si>
  <si>
    <t xml:space="preserve">Just passed the eff out. So much for the after party.... </t>
  </si>
  <si>
    <t>Lexis1702</t>
  </si>
  <si>
    <t xml:space="preserve">I have to get on a bus and then a train and then another bus in about an hour. great. Goodbye Melbourne hello sweet, sweet Ballarat. </t>
  </si>
  <si>
    <t xml:space="preserve">is up too early for a Sunday...even the comp is still waking up </t>
  </si>
  <si>
    <t>@tinklebelle awww  Well I'd be happy to look it over and NOT pick it apart. Maybe sing your praises? You know you deserve them</t>
  </si>
  <si>
    <t>gnutel0</t>
  </si>
  <si>
    <t xml:space="preserve">@Germzp ahh cool. dont know if any new ones are out - havent had much time to read the past year. I'm behind </t>
  </si>
  <si>
    <t>ink_slinger</t>
  </si>
  <si>
    <t xml:space="preserve">Finding out about a death via blog comment is NOT cool. </t>
  </si>
  <si>
    <t>rhyanndee</t>
  </si>
  <si>
    <t xml:space="preserve">Feels somewhat lonely </t>
  </si>
  <si>
    <t>dada8dee</t>
  </si>
  <si>
    <t>@norcalmare Just a bit pissed, Mare..  Il be alright in the morn i hope. Feels like my hard work comes to naught.</t>
  </si>
  <si>
    <t xml:space="preserve">@shayscene n u didnt come </t>
  </si>
  <si>
    <t>Emsai</t>
  </si>
  <si>
    <t xml:space="preserve">@neon_lights wait, by pictures you mean cameras???.. I have my camera.. and because I was more of a jerk then usual to everybody... </t>
  </si>
  <si>
    <t>KellyHillll</t>
  </si>
  <si>
    <t>star trek was sold out  so kyle bought me ice cream &amp;amp; we watched eagle eye &amp;amp; took a nap. i was pleased lol</t>
  </si>
  <si>
    <t>minnaeii</t>
  </si>
  <si>
    <t xml:space="preserve">They are arguing again. </t>
  </si>
  <si>
    <t>maverick0184</t>
  </si>
  <si>
    <t>I sucked at bowling... A 66  lol it went down the right side no matter where i aimed... 4 gutterballs in a row roflrofl</t>
  </si>
  <si>
    <t>i3layne</t>
  </si>
  <si>
    <t xml:space="preserve">no lake today.  how sad. graduation tomorrow... picking out paint colors on Monday!!! </t>
  </si>
  <si>
    <t>tisish</t>
  </si>
  <si>
    <t>says no food yet.  me hungry. [phplurk.com] http://plurk.com/p/uad1a</t>
  </si>
  <si>
    <t>It's almost been an hour  ugh.. Not again.</t>
  </si>
  <si>
    <t>@Babbano Online  They're like 15 bucks, and frankly, not worth for a simple poster like that.</t>
  </si>
  <si>
    <t xml:space="preserve">@courtstothemax you're going to be at jimmy kimmel while the dudes are in LA. And I won't be here. </t>
  </si>
  <si>
    <t xml:space="preserve">yey finally my teeth was pull out but it's gonna be hurt for three days </t>
  </si>
  <si>
    <t>@thenewyorkgiant  im ashamed of myself</t>
  </si>
  <si>
    <t>skeedles</t>
  </si>
  <si>
    <t xml:space="preserve">is finally in virac, catanduanes philippines. No plane food.im hungry </t>
  </si>
  <si>
    <t>SoCaSunshine</t>
  </si>
  <si>
    <t xml:space="preserve">@erinpatrick Oh gosh, I'm sorry... how horrible </t>
  </si>
  <si>
    <t>dheaasa</t>
  </si>
  <si>
    <t xml:space="preserve">@tazblue yeaaah,im gonna miss you too taz </t>
  </si>
  <si>
    <t>CRACKberryQUEEN</t>
  </si>
  <si>
    <t xml:space="preserve">Just found out that one of the men killed in an accident on I-5 last night was my boy Albert. RIP A. luv u </t>
  </si>
  <si>
    <t xml:space="preserve">Just realized No Doubt will be in Fresno on Tuesday and I won't. Suck. </t>
  </si>
  <si>
    <t>abhiekulkarni</t>
  </si>
  <si>
    <t xml:space="preserve">caught cold </t>
  </si>
  <si>
    <t>Bye bye ubuntu computer  enjoy having XP again</t>
  </si>
  <si>
    <t>15to10</t>
  </si>
  <si>
    <t xml:space="preserve">had good fun today.  sundays will be my new least favorite day to work </t>
  </si>
  <si>
    <t xml:space="preserve">@AudreyLizeth dunno what it is.  LOL.  But you can normally tell the next day if I drank too much the night before </t>
  </si>
  <si>
    <t>burts</t>
  </si>
  <si>
    <t xml:space="preserve">@yourexaxlegend well my old one was burtology but i forgot the pw and then couldn't log in to it. </t>
  </si>
  <si>
    <t>GoldenRage</t>
  </si>
  <si>
    <t xml:space="preserve">Ok...my feet hurt now </t>
  </si>
  <si>
    <t>@spldrttngrl  oh thx sister.  i got sick again.  im hangin in there!</t>
  </si>
  <si>
    <t>adpowers</t>
  </si>
  <si>
    <t xml:space="preserve">@justinesherry Damn! I was about to text you two hours ago to see if you were in the neighborhood, but instead I went to capital hill </t>
  </si>
  <si>
    <t>BexieLady</t>
  </si>
  <si>
    <t xml:space="preserve">@taniagilchrist  ooh I wish, dont like my chances though </t>
  </si>
  <si>
    <t>visceran</t>
  </si>
  <si>
    <t xml:space="preserve">@feliciaday Going to miss your spot on AOTS  but for a good reason - vacation! Will sober up at catch on DVR for sure </t>
  </si>
  <si>
    <t>Fondler</t>
  </si>
  <si>
    <t xml:space="preserve">I'm worn out and sweaty. Alas there was no naked fun involved. Pity, 'cause I have a real need for some of that. </t>
  </si>
  <si>
    <t xml:space="preserve">wow @denisevlogs doesn't remember who i am. </t>
  </si>
  <si>
    <t>loggdogg</t>
  </si>
  <si>
    <t xml:space="preserve">went fishing today, all i caught was a mild sunburn and a crap-load of weeds. </t>
  </si>
  <si>
    <t>nikkofelipe</t>
  </si>
  <si>
    <t>@rhyanndee aww  where are you babes? ;)</t>
  </si>
  <si>
    <t>xflorax</t>
  </si>
  <si>
    <t>1more exam left...toughest one!  Argggh..sick of all my exams and college</t>
  </si>
  <si>
    <t xml:space="preserve">@NightwishCookie I thought it would just be like Pam Anderson but they had some scary stuff in there </t>
  </si>
  <si>
    <t>Gail_Hamilton</t>
  </si>
  <si>
    <t>I dont want to be going into uni on a Sunday  but i must to pass my last exam on Tuesday!</t>
  </si>
  <si>
    <t>Terrible day at work. Play a few hands and watch Russell Brand until I have to work AGAIN tomorrow.  Being grown up sucks. Lol.</t>
  </si>
  <si>
    <t xml:space="preserve">@SteffNasty gotta wake up early to study i have 4 finals next week </t>
  </si>
  <si>
    <t>MistralWinds</t>
  </si>
  <si>
    <t>@SherriEShepherd you get muffin tops from C Section? I swear I didn't know that...damn, NOW you tell me.   gonna look that up....</t>
  </si>
  <si>
    <t>ljpeters</t>
  </si>
  <si>
    <t xml:space="preserve">My sleep schedule is officially reversed </t>
  </si>
  <si>
    <t>ohmymandy</t>
  </si>
  <si>
    <t>cant sleep anymore  it's raining sooo hard..</t>
  </si>
  <si>
    <t>iwaylm</t>
  </si>
  <si>
    <t xml:space="preserve">@kdn YES! but i'm prob not gonna bump into him na. dang, that guy does not know the meaning of chivalry. </t>
  </si>
  <si>
    <t>mokhater</t>
  </si>
  <si>
    <t>hrmms, OMG tesztz coming up IMMA DIE  WAAAAAAAAAAH ! WISH ME GOOD LUCK</t>
  </si>
  <si>
    <t xml:space="preserve">http://twitpic.com/5ckr8 - My baby getting lowered onto the driveway </t>
  </si>
  <si>
    <t>kaaloo</t>
  </si>
  <si>
    <t xml:space="preserve">Hitting low point in cold (hopefully!) what a pain </t>
  </si>
  <si>
    <t>casttro</t>
  </si>
  <si>
    <t xml:space="preserve">today i have full work day .. tell tomorrow   </t>
  </si>
  <si>
    <t>hanisha14</t>
  </si>
  <si>
    <t xml:space="preserve">http://www.theweathernetwork.com/weather/cuxx0018  nooooooooo..... pray for sunshine </t>
  </si>
  <si>
    <t>hula_babe</t>
  </si>
  <si>
    <t xml:space="preserve">7 hour hula practice 2moro! yea! SiKE! not excited... </t>
  </si>
  <si>
    <t>l0v3l0v3</t>
  </si>
  <si>
    <t xml:space="preserve">had a good night wit my king wish I didn't have to come home alone </t>
  </si>
  <si>
    <t>duckydid</t>
  </si>
  <si>
    <t xml:space="preserve">SirGoose: i love horsey sauce cause its made from horses!!  Me: no, horseRADISHES!  SirGoose: aw, thats the only reason i liked it </t>
  </si>
  <si>
    <t>aaronmac12</t>
  </si>
  <si>
    <t xml:space="preserve">@brownymix13 so i actually enjoyed that haha. i didn't really think that i would. good thing i have to get up in like five hours... boo </t>
  </si>
  <si>
    <t>AaronSalazar</t>
  </si>
  <si>
    <t xml:space="preserve">is on his deathbed </t>
  </si>
  <si>
    <t>selenetran</t>
  </si>
  <si>
    <t xml:space="preserve">You Belong With Me </t>
  </si>
  <si>
    <t xml:space="preserve">Dreading going to work in the am </t>
  </si>
  <si>
    <t>brittneylovesjc</t>
  </si>
  <si>
    <t xml:space="preserve">twitter doesn't allow us to sing long enough comments </t>
  </si>
  <si>
    <t>MRCRISIS</t>
  </si>
  <si>
    <t xml:space="preserve">MAD S**T ON MY MIND RIGHT NOW.... ON MY WAY HOME </t>
  </si>
  <si>
    <t>chlsbrkstn</t>
  </si>
  <si>
    <t xml:space="preserve">awesome night! thanks guys! working a double tomorow </t>
  </si>
  <si>
    <t>Super_Stevie</t>
  </si>
  <si>
    <t>poor birdie i wanna give her a hug.  beer and shots see what it does to you</t>
  </si>
  <si>
    <t>dctalk007</t>
  </si>
  <si>
    <t xml:space="preserve">is wishing he was talking to his girl. </t>
  </si>
  <si>
    <t>daisydoll028</t>
  </si>
  <si>
    <t>Missed David Archuleta and David Cook's concert here in the Philippines. Darn  Hahahaha.</t>
  </si>
  <si>
    <t xml:space="preserve">@forensicmama oh, that's unfair! they should give warnings---- banning for a one-time mistake?? tsk, tsk... </t>
  </si>
  <si>
    <t>ranedk</t>
  </si>
  <si>
    <t xml:space="preserve">@locx I will get it for you, but the guy who was wearing it was huge and looked like mike tyson, the size might not fit you well </t>
  </si>
  <si>
    <t>LadyHawke_2006</t>
  </si>
  <si>
    <t xml:space="preserve">@LisaS40 All your fault I'm still awake!!!  Thx 4 mkng me cry over MOONLIGHT </t>
  </si>
  <si>
    <t xml:space="preserve">Some times the time stops moving it looks like it has been several days when it has been just 15 hours and something since I got going </t>
  </si>
  <si>
    <t>cupcakedude</t>
  </si>
  <si>
    <t xml:space="preserve">Sorry 2 hear u think AL Green died </t>
  </si>
  <si>
    <t>sophia5355</t>
  </si>
  <si>
    <t xml:space="preserve">Love you mummy. Xoxo Oh and I'm sick </t>
  </si>
  <si>
    <t>Chanktastic</t>
  </si>
  <si>
    <t>80 miles left?    too soon. If I didn't havta be back in Orlando in the morning Id just straight to the keys</t>
  </si>
  <si>
    <t>tatiannanasr</t>
  </si>
  <si>
    <t xml:space="preserve">@cocacolaveins what's the matter </t>
  </si>
  <si>
    <t>Jaaycooxo</t>
  </si>
  <si>
    <t xml:space="preserve">@ItsNeet D: HOLII DANG! Go to bed!! Anoop prolly won't tweet anymore for the night anyway! </t>
  </si>
  <si>
    <t>Wishes i was on my computer  Now tell ME why i let my mom put her games on there again? Ugh! LoL...</t>
  </si>
  <si>
    <t xml:space="preserve">my sis just called me, she flew 2 Cannes 2day 4 the film fest. Im free from her tyranny for 5 days. shes mean u know! she yells at me! </t>
  </si>
  <si>
    <t>skeinqueen</t>
  </si>
  <si>
    <t xml:space="preserve">No, no, no, no, NO! Why did I come on here when I've got #Eurovision sky-plussed. I just saw who the winner was </t>
  </si>
  <si>
    <t>lebbon1985</t>
  </si>
  <si>
    <t xml:space="preserve">went to bed at 2am and up at 5am </t>
  </si>
  <si>
    <t>katetrapani</t>
  </si>
  <si>
    <t xml:space="preserve">I hate it when you're really sleepy but you just can't fall asleep. It's the pits! </t>
  </si>
  <si>
    <t>PureSteven</t>
  </si>
  <si>
    <t xml:space="preserve">On my way to do my paper round </t>
  </si>
  <si>
    <t xml:space="preserve">good morning  I love sundays, but there is one thing about them I don't like.. Sunday... just one day away from monday </t>
  </si>
  <si>
    <t>mannykimchi</t>
  </si>
  <si>
    <t>My bed, it's calling to me. Lucid dreaming tonight? A possibility... Im bummed, no @andersoncooper 2morrow.  FML.</t>
  </si>
  <si>
    <t>praguematic</t>
  </si>
  <si>
    <t xml:space="preserve">He woulda been 35 today. I love him and miss him everyday. </t>
  </si>
  <si>
    <t>rkstarNERD</t>
  </si>
  <si>
    <t xml:space="preserve">  i miss my brother.. i worry about him.</t>
  </si>
  <si>
    <t xml:space="preserve">@mitchelmusso does working count?? </t>
  </si>
  <si>
    <t>theblev</t>
  </si>
  <si>
    <t xml:space="preserve">avoid the taco bell on dix, everybody </t>
  </si>
  <si>
    <t>elipie</t>
  </si>
  <si>
    <t xml:space="preserve">I am going to be dead tired tomorrow. </t>
  </si>
  <si>
    <t>igorgue</t>
  </si>
  <si>
    <t xml:space="preserve">working on the mac for a while, the terminal is &amp;quot;ugly&amp;quot;, with or without antialias-text </t>
  </si>
  <si>
    <t>KeishaChanel</t>
  </si>
  <si>
    <t>Sick  Don't worry people its not swine flu i made sure of it.</t>
  </si>
  <si>
    <t>wangxu94</t>
  </si>
  <si>
    <t>damn I reached my limit on flickr. no more posting pics this month  And no, i'm NOT going to upgrade to pro.</t>
  </si>
  <si>
    <t xml:space="preserve">@diana_metro they were the most amazing cupcakes eeever. but ohhh sugarrushhh... i ate too manyy </t>
  </si>
  <si>
    <t>denoxidechild</t>
  </si>
  <si>
    <t xml:space="preserve">just finished with gwar and cattle decapitation OMG the pleasure. what a good bday for me just wish someone special was with tme though </t>
  </si>
  <si>
    <t xml:space="preserve">Home from seeing @SkinnyJean_Band at the Powerhouse. I forgot my phone &amp;amp; camera, but they were waiting here at home. Not like my hat. </t>
  </si>
  <si>
    <t xml:space="preserve">@sillybabyjulie how was it? I might not have a job now </t>
  </si>
  <si>
    <t xml:space="preserve">@Moriqua143 aww damn. U couldn't wait for me </t>
  </si>
  <si>
    <t>katelyngrace07</t>
  </si>
  <si>
    <t xml:space="preserve">Sleep. Getting up early. </t>
  </si>
  <si>
    <t>tightwadhill</t>
  </si>
  <si>
    <t xml:space="preserve">Wish SNL was on Aus tv... </t>
  </si>
  <si>
    <t xml:space="preserve">@TaliyAllTimeLow oh yeah, cold case is quite the win. i also likeee pokemon! i just wish it was still on.. </t>
  </si>
  <si>
    <t>clementinecutie</t>
  </si>
  <si>
    <t xml:space="preserve"> I wish this was easier!! </t>
  </si>
  <si>
    <t>tamagotchii</t>
  </si>
  <si>
    <t xml:space="preserve">Aww. I miss davidarchie. I heard he already leave Philippines. Aww. Soo sad </t>
  </si>
  <si>
    <t>@core_APPLER I kno  I'm sad. It will come back next friday when I'm in vegas.</t>
  </si>
  <si>
    <t>I hate that i worry about stupid shit all the time x  -Rx-</t>
  </si>
  <si>
    <t>Going to jitec!!! Another agnes &amp;amp; maia. D'oh...  http://myloc.me/11zR</t>
  </si>
  <si>
    <t>bernoulie</t>
  </si>
  <si>
    <t xml:space="preserve">sad i lost my camera last night out in Wellington. </t>
  </si>
  <si>
    <t>benjimonster</t>
  </si>
  <si>
    <t xml:space="preserve">I think baby's asleep </t>
  </si>
  <si>
    <t xml:space="preserve">@trickyshirls Oooops been tweeting instead of watchin bacon! It's well burnt now </t>
  </si>
  <si>
    <t>MollyFaraday</t>
  </si>
  <si>
    <t>i dont wanna work tomorrow  molly=unhappy</t>
  </si>
  <si>
    <t>@Cym_Mocha sorry?  i know the feeling....</t>
  </si>
  <si>
    <t>Chimerapapers</t>
  </si>
  <si>
    <t xml:space="preserve">Breaking out my wet weather gear for today's games. No chance of sunburn this week </t>
  </si>
  <si>
    <t>anthonylavado</t>
  </si>
  <si>
    <t xml:space="preserve">@beerawk: saw the classic OB cage, amazing. Didn't get a chance to get all the data backups underway however </t>
  </si>
  <si>
    <t>dcastrog</t>
  </si>
  <si>
    <t xml:space="preserve">i miss montecarlo </t>
  </si>
  <si>
    <t>tinymon1221</t>
  </si>
  <si>
    <t>2 ngï¿½y ngh? l?i s?p h?t  Hï¿½m qua thï¿½ c? ngï¿½y m?a, hï¿½m nay ch?c h?t n??c r?i nï¿½n n?ng chang chang. Th?i v?i ch? ti?t, ch?ng mï¿½n lï¿½m j c? ï¿½.</t>
  </si>
  <si>
    <t>Joeysparkz</t>
  </si>
  <si>
    <t xml:space="preserve">Sleepy... But sleeping is such a waste of time </t>
  </si>
  <si>
    <t>dugdug626</t>
  </si>
  <si>
    <t>Had a blast at disneyland for my birthday!  Thanks all that came!! It's no longer my birthday!    http://twitpic.com/5ckzh</t>
  </si>
  <si>
    <t>Mnahip</t>
  </si>
  <si>
    <t xml:space="preserve">So happy to finally see my cuzin and aunt  Can't find my check </t>
  </si>
  <si>
    <t>mynameistess</t>
  </si>
  <si>
    <t xml:space="preserve">i am starting to get shattered.. 1 goal to 6.5 !! </t>
  </si>
  <si>
    <t xml:space="preserve">@sydofsupasavy im tryna go to england in the spring so its best i save up errthing til then. but still.... im missin the independence </t>
  </si>
  <si>
    <t>ladykk4</t>
  </si>
  <si>
    <t xml:space="preserve">@SR31 a deer hit me on the way home </t>
  </si>
  <si>
    <t xml:space="preserve">paper round *sigh* and then the grandparents are round </t>
  </si>
  <si>
    <t>fuseboxradio</t>
  </si>
  <si>
    <t xml:space="preserve">#3turnoffwords Pres. Clarence Thomas </t>
  </si>
  <si>
    <t>brittty</t>
  </si>
  <si>
    <t xml:space="preserve">Holy heartburn batman </t>
  </si>
  <si>
    <t>chelleforchelle</t>
  </si>
  <si>
    <t>Dogs outside my window  well I have to pack, shower, and all-nighter? haha my head hurtsss mmm someone get me food</t>
  </si>
  <si>
    <t>anoucky</t>
  </si>
  <si>
    <t xml:space="preserve">@saadia i want biscuits </t>
  </si>
  <si>
    <t xml:space="preserve">My internet's not working!  text me </t>
  </si>
  <si>
    <t xml:space="preserve">megan just pushed me down my stairs and now i have a massive as bruise on my arm </t>
  </si>
  <si>
    <t xml:space="preserve">The drinking game is not a fun game </t>
  </si>
  <si>
    <t>leeny06</t>
  </si>
  <si>
    <t xml:space="preserve">i think im getting sick. </t>
  </si>
  <si>
    <t>@ISUPK my bad it WAS happenin @ Lux and Layla  sorry I'm late</t>
  </si>
  <si>
    <t xml:space="preserve">@KISHAAA Ok, on the 1.5 update, when I reply to a Tweet, the keyboard doesn't come up unless I click the &amp;quot;Getting Friends&amp;quot; thing. </t>
  </si>
  <si>
    <t>parasqeen</t>
  </si>
  <si>
    <t>How the hell am I gonna answer my BM tomorrow!  http://yfrog.com/7g79515542j</t>
  </si>
  <si>
    <t xml:space="preserve">is frustrated at not being able to download TweetDeck onto my laptop. Kept encountering some AIR file error </t>
  </si>
  <si>
    <t xml:space="preserve">Yayy! I finished reading my Meniti Kaca storybook for my exams! WHOOP HOO! So happie!! My next one is the Sehijau Warna Daun storybook!! </t>
  </si>
  <si>
    <t>attentionelly</t>
  </si>
  <si>
    <t xml:space="preserve">grrrr..why does my back allllways have to hurt </t>
  </si>
  <si>
    <t xml:space="preserve">@saraxmazing scenester isn't working for me either </t>
  </si>
  <si>
    <t>i was excited, &amp;amp; now i'm boring  where's vidi? He hasn't show up.</t>
  </si>
  <si>
    <t>jujubee818</t>
  </si>
  <si>
    <t xml:space="preserve">I wanna see ghost of girlfriends past </t>
  </si>
  <si>
    <t>PhebeW</t>
  </si>
  <si>
    <t xml:space="preserve">@Steeffs coming your waaayy! But not to you </t>
  </si>
  <si>
    <t>misz_sue</t>
  </si>
  <si>
    <t xml:space="preserve">@mrsvain wow 8 hrs ago damn shuda rspnded 2 u long ago but yea its a good day today shuda came thru </t>
  </si>
  <si>
    <t>MeganCoffman</t>
  </si>
  <si>
    <t>Tweeting from under the covers! There's seriously a ghost in my room!  if anyone laughs at this I effing hate you.</t>
  </si>
  <si>
    <t xml:space="preserve">is mad!  Prison Break is done with...and it was the worst ending evar!   </t>
  </si>
  <si>
    <t>Up n ready to leave not so dry Wycombe  its been fun</t>
  </si>
  <si>
    <t>twiggys_rabies</t>
  </si>
  <si>
    <t xml:space="preserve">@ekoanth I love you.  Oh wait.  You meant lies.  </t>
  </si>
  <si>
    <t>@squishymatter I miss her too   I am sure she is busy with her business, life and twitter can be a distraction.</t>
  </si>
  <si>
    <t>MusicMan_</t>
  </si>
  <si>
    <t>@radio_t ???-?? ?? ???????????  Bad RequestYour browser sent a request that this server could not understand.</t>
  </si>
  <si>
    <t>MsConception08</t>
  </si>
  <si>
    <t>@IamDomo You are silly! It doesn't look like she is Tweeting anymore  I can't find when/where she came through at.</t>
  </si>
  <si>
    <t xml:space="preserve">Wheres the sexy cop?!  </t>
  </si>
  <si>
    <t>elementalmuse</t>
  </si>
  <si>
    <t xml:space="preserve">@MikaylasMom24 P.S. - I missed Farrah's Story last night. I'd wanted to watch it so badly! </t>
  </si>
  <si>
    <t>CRP: in the mist of battle how can a animal destroy ur heart? when ur suppose 2b a superstar!! ..thats my minority report  give me 50feet</t>
  </si>
  <si>
    <t>mocktv</t>
  </si>
  <si>
    <t xml:space="preserve">Been up for 17 hrs! Ever had those days where your tongue swells up for no reason &amp;amp; it rubs ur tongue raw against ur molars for hours? </t>
  </si>
  <si>
    <t xml:space="preserve">trying to find a new twitter bg.. no success </t>
  </si>
  <si>
    <t>mulfuji</t>
  </si>
  <si>
    <t xml:space="preserve">almost officially moved out </t>
  </si>
  <si>
    <t xml:space="preserve">@lawerca nope! ive gone to every tour since before the prom tour and i cannot believe im not going! sadly im broke!  </t>
  </si>
  <si>
    <t>naynay9595</t>
  </si>
  <si>
    <t xml:space="preserve">@sims yess its the saddest thing ive watched </t>
  </si>
  <si>
    <t xml:space="preserve">didn't really sleep well and had an awkward &amp;amp; not very pleasant dream </t>
  </si>
  <si>
    <t>alanunderkofler</t>
  </si>
  <si>
    <t>Another shot at the ivy in San Diego...  No tweeps here..   http://yfrog.com/5f3obj</t>
  </si>
  <si>
    <t>HOT_CHICK123</t>
  </si>
  <si>
    <t>NM um so bored and i just got dumped my my boy friend  i wish he didnt coz i still really like him</t>
  </si>
  <si>
    <t>cupcake1998</t>
  </si>
  <si>
    <t xml:space="preserve">bein bored   </t>
  </si>
  <si>
    <t>happymissy</t>
  </si>
  <si>
    <t>No blink 182  it was still a great concert...weezer covering lady gaga and mgmt was brilliant</t>
  </si>
  <si>
    <t>TanjilJane</t>
  </si>
  <si>
    <t xml:space="preserve">@jencummins16 Sorry in that area..No longer in Colorado. </t>
  </si>
  <si>
    <t>joshuaforman</t>
  </si>
  <si>
    <t xml:space="preserve">I am utterly unable to go to sleep in the middle of complicated work. It would take me too long to reload this into my brain tomorrow  </t>
  </si>
  <si>
    <t>migaruler</t>
  </si>
  <si>
    <t xml:space="preserve">I Wish We could Just Adopt Archie  </t>
  </si>
  <si>
    <t>TheDevilsBeatch</t>
  </si>
  <si>
    <t>Grr I couldn't go show jumping, I've been rained off  I was well looking forward to that. Now I'll have to revise or something.</t>
  </si>
  <si>
    <t>brknglassstudio</t>
  </si>
  <si>
    <t xml:space="preserve">@Sugarwilla Thanks! Their official site seems to be down. </t>
  </si>
  <si>
    <t>Rachnessface</t>
  </si>
  <si>
    <t xml:space="preserve">Going to bed finally. Bed is lonely without Luke </t>
  </si>
  <si>
    <t>cateringbykevin</t>
  </si>
  <si>
    <t xml:space="preserve">hey My beautiful twitter tits, i miss you guy </t>
  </si>
  <si>
    <t>MeanKeemMMR</t>
  </si>
  <si>
    <t>@dhAREALest_MMR  iiM ScARED.</t>
  </si>
  <si>
    <t>jameskass</t>
  </si>
  <si>
    <t xml:space="preserve">#snl tonight, got the feeling they were unofficially saying goodbye to Hammond. 3-4 sketches, got to say &amp;quot;live from ny&amp;quot;, the goodnights. </t>
  </si>
  <si>
    <t>eatyourfeelings</t>
  </si>
  <si>
    <t xml:space="preserve">so this month i'm working over 60 hours per week....  why???  </t>
  </si>
  <si>
    <t>Umakemelaugh</t>
  </si>
  <si>
    <t>@crazycrayon I no be there  Sad Day</t>
  </si>
  <si>
    <t>@stussy808 awww  then come home!!!! haha</t>
  </si>
  <si>
    <t>@bridgelicious i lava you  AH THIS IS SO SAD!</t>
  </si>
  <si>
    <t>mycahhhx3</t>
  </si>
  <si>
    <t xml:space="preserve">@jake2121 .......really? </t>
  </si>
  <si>
    <t xml:space="preserve">I've already been to my horse, had breakfast and took a shower.. now i should start with my homework.. don't want to </t>
  </si>
  <si>
    <t>horses2112</t>
  </si>
  <si>
    <t xml:space="preserve">Is ill in bed, so haven't gone to work. What does my mum make me do? Revise... </t>
  </si>
  <si>
    <t>WilmaPearl</t>
  </si>
  <si>
    <t xml:space="preserve">Napa was fun...but now i can't get myself to focus... </t>
  </si>
  <si>
    <t>beckyonfire</t>
  </si>
  <si>
    <t>jordyn is a abo and has no friends and bffl hates me    from chaise=god</t>
  </si>
  <si>
    <t>70steen</t>
  </si>
  <si>
    <t xml:space="preserve">off to cheer on the Manchester 10k peeps this morning .. will miss Hussain Bolt later though </t>
  </si>
  <si>
    <t>Saints currently smashing Bombers.  Such a good team they are .... Can't wait for Cats v Saints. Better be on free to air!</t>
  </si>
  <si>
    <t>dyeleepong</t>
  </si>
  <si>
    <t xml:space="preserve">@bloominglater I love that George will live and get a new face. I don't want Izzie to die. </t>
  </si>
  <si>
    <t>IanKay</t>
  </si>
  <si>
    <t>been sick all day  watching my girlfriend playing soccer is helping though!</t>
  </si>
  <si>
    <t>rodkar</t>
  </si>
  <si>
    <t>@frozen_films feb 2010  so does that mean all the past ghosts were just jacob's nemesis in disguise?</t>
  </si>
  <si>
    <t>wants to leave the library now.  http://plurk.com/p/uafm4</t>
  </si>
  <si>
    <t>curlyrainbow</t>
  </si>
  <si>
    <t xml:space="preserve">@rocksteaLady no use darling... </t>
  </si>
  <si>
    <t>I have a bad cold  (via #zenjar )</t>
  </si>
  <si>
    <t xml:space="preserve">@travelfox aww too bad. </t>
  </si>
  <si>
    <t>dannykey</t>
  </si>
  <si>
    <t xml:space="preserve">It's cold, wet and I have a headache - great way to start a Sunday </t>
  </si>
  <si>
    <t>mgmyself</t>
  </si>
  <si>
    <t xml:space="preserve">@kol1986 I'm invisible... </t>
  </si>
  <si>
    <t>Oof, my stomach is killing me.  It hurts from the pit of my stomach to the small of my back. Something's wrong...</t>
  </si>
  <si>
    <t xml:space="preserve">I am so artistically blocked it's nearly painful right now. I have zero ideas in my head and nothing is coming no matter what I do. </t>
  </si>
  <si>
    <t>heena_ansari</t>
  </si>
  <si>
    <t>nd the worst..no net..no tube light wrkng in the low voltage phase..nd sleep deprived eyes...nd a cell switched off due to no battery  x(</t>
  </si>
  <si>
    <t>xamberphillipsx</t>
  </si>
  <si>
    <t xml:space="preserve">Can't wait to see @kurn Monday. So much to talk about such little time. </t>
  </si>
  <si>
    <t xml:space="preserve">@vanessll i know right. its so cutee i cant believe i didnt watch it at the movies. freaken arlainio </t>
  </si>
  <si>
    <t xml:space="preserve">says its sleep time, yay waking up in less than 8 hours </t>
  </si>
  <si>
    <t>Olliemac</t>
  </si>
  <si>
    <t xml:space="preserve">@heidimontag well my party is over and I'm suffering with a sore head this morning  lovely sunny morning in belfast, n.ireland </t>
  </si>
  <si>
    <t xml:space="preserve">i worked 10:30 - 2 today and now i'm home alone doing assignments </t>
  </si>
  <si>
    <t>Played for my team today and we lost 2-1 and then helped PBL out against News and lost 2-0  That's 180 mins of footy today. I'm in agony</t>
  </si>
  <si>
    <t>loveismusic007</t>
  </si>
  <si>
    <t>@TheTanPhiMu  I'm sorry!! I miss you!</t>
  </si>
  <si>
    <t xml:space="preserve">Think I'm getting sick again   Sydney on Wednesday </t>
  </si>
  <si>
    <t>Going to fall asleep texting. Today was a good day overall. Don't have my itouch with me  it's in the living room &amp;amp; it's too far to get.</t>
  </si>
  <si>
    <t xml:space="preserve">Someone who wants a tiny object at home?? I am available. Still looking for places </t>
  </si>
  <si>
    <t>@greggarbo yeah, you forgot me  have fun!</t>
  </si>
  <si>
    <t>AnaVOLTAGE</t>
  </si>
  <si>
    <t xml:space="preserve">Hopeless heart of mine... </t>
  </si>
  <si>
    <t>Evil_EEE</t>
  </si>
  <si>
    <t xml:space="preserve">@Rychdom I hate you, I'm so jealous </t>
  </si>
  <si>
    <t>poor me  the books costs too much! X.x huhuhu... did i mention they also have kawabata? *cries more*</t>
  </si>
  <si>
    <t>clairehearty</t>
  </si>
  <si>
    <t xml:space="preserve">It's too early </t>
  </si>
  <si>
    <t>AlakiNoelle</t>
  </si>
  <si>
    <t>So much fun at Ota so far. Really wish I had enough money for that really sexy corset.  Also, want moar stuffz.</t>
  </si>
  <si>
    <t>turi319</t>
  </si>
  <si>
    <t xml:space="preserve">@stfncrlsn wish it was Icon </t>
  </si>
  <si>
    <t>Shimim39_8</t>
  </si>
  <si>
    <t xml:space="preserve">@BrianMcnugget oh that video is not available in our country- an error from youtube!  </t>
  </si>
  <si>
    <t xml:space="preserve">Phones dead and I have no charger... </t>
  </si>
  <si>
    <t>piratephoto</t>
  </si>
  <si>
    <t xml:space="preserve">up again for work and not feeling great </t>
  </si>
  <si>
    <t xml:space="preserve">@hiway ack! No!! My system reacts badly to cool liquids &amp;amp; ice </t>
  </si>
  <si>
    <t>GWFitness</t>
  </si>
  <si>
    <t xml:space="preserve">...stood in reception looking out to another rainy day, you've got to love British summer time </t>
  </si>
  <si>
    <t>Trakix</t>
  </si>
  <si>
    <t>@luxiem sorry to hear you're feeling shitty  Did you get your tests back to find out what's goin on?</t>
  </si>
  <si>
    <t>raerae06</t>
  </si>
  <si>
    <t xml:space="preserve">soooooooo effing tired. so tired. </t>
  </si>
  <si>
    <t>felicialieto</t>
  </si>
  <si>
    <t>Didnt think i drank so much...but it doesnt feel that way  ohhhhhh</t>
  </si>
  <si>
    <t>Love_Angie</t>
  </si>
  <si>
    <t xml:space="preserve">I love our cast!!!!! I am gonna miss these times </t>
  </si>
  <si>
    <t>Ebonyeze</t>
  </si>
  <si>
    <t>@iamV247 well we normally only have a few short hot days, but this summer could be elong and HOT!   i like hotness but not too much!</t>
  </si>
  <si>
    <t>breakfasttweets</t>
  </si>
  <si>
    <t>I've already been to my horse, had breakfast and took a shower.. now i should start with my homework.. don't want to  http://twitter.c ...</t>
  </si>
  <si>
    <t>hg6789</t>
  </si>
  <si>
    <t xml:space="preserve">What has happened to #indiavotes ?? It's showing last update as 13 mins ago and before that 6 hrs ago. </t>
  </si>
  <si>
    <t xml:space="preserve">finally..the great heena..is on a date..for a full 10 days..with the most magnificent, complex, full of knowledge, neat.....CA books  </t>
  </si>
  <si>
    <t>having troubles with my lesson  guessing this day will not go smoothly as i wanted</t>
  </si>
  <si>
    <t>jennyxlee</t>
  </si>
  <si>
    <t>@stevie_ryan http://twitpic.com/4slip - poor sceney  the chick is a idiot</t>
  </si>
  <si>
    <t xml:space="preserve">Back seat windows up... It's true </t>
  </si>
  <si>
    <t>marissaweck</t>
  </si>
  <si>
    <t>at work missing her best friends.  we're all going to be in different cities starting tomorrow..</t>
  </si>
  <si>
    <t>Samilegos</t>
  </si>
  <si>
    <t xml:space="preserve">i know it's all my fault </t>
  </si>
  <si>
    <t>Just finished my 1000 word book review on To Kill A Mockingbird, now i have to hand write it... stupid teacher. its due tomorrow  cries</t>
  </si>
  <si>
    <t>MarcRaybould</t>
  </si>
  <si>
    <t xml:space="preserve">life sucks a bit more today </t>
  </si>
  <si>
    <t xml:space="preserve">Is heart broken that Chad Micheal Murray &amp;amp; Hilarie Burton will not be in season 7 of One Tree Hill </t>
  </si>
  <si>
    <t xml:space="preserve">Long time at the barber shop..will have to wait long time to get a haircut </t>
  </si>
  <si>
    <t>genvongrimm</t>
  </si>
  <si>
    <t xml:space="preserve">Fever + headache + sore throat = not good </t>
  </si>
  <si>
    <t>iMarkyP</t>
  </si>
  <si>
    <t xml:space="preserve">Time for a casual Sunday run, although it's just started to rain </t>
  </si>
  <si>
    <t>sixohsix</t>
  </si>
  <si>
    <t xml:space="preserve">@carfullofpandas I wish I was as drunk as you but I am not. Witness my impeccable typing. </t>
  </si>
  <si>
    <t xml:space="preserve">feel a bit sick...sign of a good night!dont wanna go to work </t>
  </si>
  <si>
    <t>MandaJeanFuller</t>
  </si>
  <si>
    <t xml:space="preserve">Chillen can't sleep again... </t>
  </si>
  <si>
    <t>lolomgsrsly</t>
  </si>
  <si>
    <t xml:space="preserve">@goodandbroken89 lol yeah you were talking to a sick sara </t>
  </si>
  <si>
    <t>cazpi</t>
  </si>
  <si>
    <t>@paulscott56 O bug  I have no idea what to say. At least you arenï¿½t GAINING on diet!</t>
  </si>
  <si>
    <t>Megzly99</t>
  </si>
  <si>
    <t xml:space="preserve">I am the first one up in the house so I can do what ever I lyk lol                        So ryt now i am on twitter and no 1 is on msn! </t>
  </si>
  <si>
    <t>otterlad</t>
  </si>
  <si>
    <t xml:space="preserve">NOOOOOOOOOO  I just went onto my home page my mistake and they have posted the winner of Eurovision ARGGGGHHHHHH not happy Jan </t>
  </si>
  <si>
    <t>CierraBell</t>
  </si>
  <si>
    <t>LuiBoy</t>
  </si>
  <si>
    <t xml:space="preserve">Everybody but him </t>
  </si>
  <si>
    <t>taiforever</t>
  </si>
  <si>
    <t xml:space="preserve">@gabanti have you actually written something? </t>
  </si>
  <si>
    <t>emperess</t>
  </si>
  <si>
    <t xml:space="preserve">@simcitymusic so freakin wack...can't even get that channel... </t>
  </si>
  <si>
    <t>JasmineCrouch_x</t>
  </si>
  <si>
    <t xml:space="preserve">just woken up and nos im am going to be soo unbelieveably bored today </t>
  </si>
  <si>
    <t>benjigreenfield</t>
  </si>
  <si>
    <t xml:space="preserve">I was tryin to bust into @iMaddHatters house tryin to get to him and his cute friend.. but DARN it wasnt no SURPRISE ITS NOT RAPE scene </t>
  </si>
  <si>
    <t xml:space="preserve">;; i have resorted to updating my blog. that is how bored i am. none of my friends are up, and i have nothing to do. </t>
  </si>
  <si>
    <t xml:space="preserve">Wow ghost of girlfriends past did noothing for me!!! </t>
  </si>
  <si>
    <t xml:space="preserve">@bmthofficial why dnt u guys come to jkt?why you guys cancelled it? </t>
  </si>
  <si>
    <t>jaii_pink</t>
  </si>
  <si>
    <t>Why no one of my friends is  in twitter ? I feel lonely  xD</t>
  </si>
  <si>
    <t xml:space="preserve">just woke up out of a dead sleep, only to realize it was 1:07, and B never called to say happy birthday.  Promptly started crying. </t>
  </si>
  <si>
    <t>Skinsey27</t>
  </si>
  <si>
    <t xml:space="preserve">Can't sleep but getting up early </t>
  </si>
  <si>
    <t>dancinbandgeek</t>
  </si>
  <si>
    <t xml:space="preserve">I'm really annoyed with the fact that apparently i can't reply to people via text anymore.  </t>
  </si>
  <si>
    <t>so who wants to bring me some aloe vera or vitamin e filled lotion? i can't find any in my house.  stupid sunburn is starting to hurt now.</t>
  </si>
  <si>
    <t>margn</t>
  </si>
  <si>
    <t>Flight of the Conchords was awesome! Had sweet seats 3rd row courtesy of Luke's friends. No pics though  Might... - http://bkite.com/07ywb</t>
  </si>
  <si>
    <t>Neekatron</t>
  </si>
  <si>
    <t xml:space="preserve">@Trobo1 all the disgusting stuff is stuck to the kitchen floor and every bench/table </t>
  </si>
  <si>
    <t>zedla</t>
  </si>
  <si>
    <t xml:space="preserve">@eatyourfeelings; I'm more or less stuck in hibernation until I get a job. No money to get into the city </t>
  </si>
  <si>
    <t>NvizioN</t>
  </si>
  <si>
    <t xml:space="preserve">My mouse is on the verge of death. </t>
  </si>
  <si>
    <t>tantiffany</t>
  </si>
  <si>
    <t xml:space="preserve">i found a bruise on my arm ugh </t>
  </si>
  <si>
    <t>Nicolerange</t>
  </si>
  <si>
    <t xml:space="preserve">Is at Cory's tame he's being mean cuz he's tired and i'm so not  he knows i get hyper at night why does he invite me over </t>
  </si>
  <si>
    <t xml:space="preserve">Ok i am back and have been for a few unfortunately the hubby isnt drunk enough to just go to bed. So he is online instead </t>
  </si>
  <si>
    <t>ambersmash</t>
  </si>
  <si>
    <t>Is a bit worried.  does 05/12 mean it's expired or has yet to expire?? Help!</t>
  </si>
  <si>
    <t>kinkpink</t>
  </si>
  <si>
    <t xml:space="preserve">http://bit.ly/7C6IA  How did he end up in such a low spot? </t>
  </si>
  <si>
    <t xml:space="preserve">@vissy i know it does  super cute!! get an iphone and we can be iphone buddies </t>
  </si>
  <si>
    <t>dlana</t>
  </si>
  <si>
    <t xml:space="preserve">Abt to board plane back to Singapore. Will miss you Assam laksa </t>
  </si>
  <si>
    <t>annabelxx</t>
  </si>
  <si>
    <t xml:space="preserve">@emjaystar housework bites </t>
  </si>
  <si>
    <t>haileeyanne</t>
  </si>
  <si>
    <t>@RealWizKhalifa i think i love you  bahaha, im finding you hook ups in toronto STAT!</t>
  </si>
  <si>
    <t>celphiis</t>
  </si>
  <si>
    <t xml:space="preserve">Blarg, assignments. </t>
  </si>
  <si>
    <t xml:space="preserve">Sleeping with the window open makes me sad for the crying kitties in the neighbors backyard. I just wanna feed them and give them hugs </t>
  </si>
  <si>
    <t xml:space="preserve">Every time I have to offer to the next in the list I lose money. Might just resell the whole thing </t>
  </si>
  <si>
    <t>yung_b</t>
  </si>
  <si>
    <t xml:space="preserve">OMG..SHE SLEEP NOW AIN'T THIS A &amp;quot;B***H&amp;quot; </t>
  </si>
  <si>
    <t>Ike_Kapone</t>
  </si>
  <si>
    <t>@miatroche http://twitpic.com/5ckzq - to much noise and dark.. cant really see the pic.   Here you go: http://i39.tinypic.com/5nqdxj.jpg</t>
  </si>
  <si>
    <t>bjchan</t>
  </si>
  <si>
    <t xml:space="preserve">@swai0515 asked to do paperwork just before about to see a movie?! that's cruel... </t>
  </si>
  <si>
    <t>forensicmama</t>
  </si>
  <si>
    <t xml:space="preserve">@Aloemilk Apparently they were really cracking down at the time that I screwed up. *sigh* </t>
  </si>
  <si>
    <t>sarahownage</t>
  </si>
  <si>
    <t xml:space="preserve">@maxer88 sigh. misss you and kidz bop 7. </t>
  </si>
  <si>
    <t>SLOWC5</t>
  </si>
  <si>
    <t xml:space="preserve">Out racing. I wish I had my car </t>
  </si>
  <si>
    <t>sofwinners722</t>
  </si>
  <si>
    <t xml:space="preserve">is sat watching tv....but i want to go starbucks for a frapp...mmmmm,have to wait til tomorrow now </t>
  </si>
  <si>
    <t>dropxdeadxebony</t>
  </si>
  <si>
    <t xml:space="preserve">@bmthofficial next time you tour do two shows in Brisbane tickets sold out before I could buy some </t>
  </si>
  <si>
    <t xml:space="preserve">@keshthabarbie only if you would!!!! </t>
  </si>
  <si>
    <t xml:space="preserve">@Claire_SnugBaby chucking down with rain here so might be quick Tesco shop and spend the rest of the day cleaning! </t>
  </si>
  <si>
    <t xml:space="preserve">shouldn't be twittering, for one. should be studying. but i can't be bothered. </t>
  </si>
  <si>
    <t>@Janell_Gibbons  i'm sorry, i know how hard it is to lose a pet</t>
  </si>
  <si>
    <t xml:space="preserve">Need a Mac pigments supplier. blah! No more golden olive </t>
  </si>
  <si>
    <t>yvujnna</t>
  </si>
  <si>
    <t>looking for a new phone headset in ebay, it got broken  http://plurk.com/p/uah3w</t>
  </si>
  <si>
    <t>iidxgold</t>
  </si>
  <si>
    <t xml:space="preserve">http://twitpic.com/5clfh - Got a 2100+ combo on Techno Course; scrubbed out on last song </t>
  </si>
  <si>
    <t>nikniks27</t>
  </si>
  <si>
    <t xml:space="preserve">Have had a lovely Sunday, lovely indeed! Can't believe it's Monday tomoz, the weekend goes too fast </t>
  </si>
  <si>
    <t>Iluvpool19</t>
  </si>
  <si>
    <t xml:space="preserve">She hates me cuz I don't like dancing! </t>
  </si>
  <si>
    <t>clairelouise2</t>
  </si>
  <si>
    <t>@LesHemmings I bet he didn't though  why do people ignore their instincts when it comes to circ?</t>
  </si>
  <si>
    <t xml:space="preserve">going to bed. have to do homework tomorrow </t>
  </si>
  <si>
    <t>@mjones14 hahah tis quite good, but serbia was hilarious, poland was the best but she didnt even get through  ily eurovision</t>
  </si>
  <si>
    <t>contrarymary13</t>
  </si>
  <si>
    <t xml:space="preserve">one job gained, another job lost. Trying to see the bright side of all this </t>
  </si>
  <si>
    <t xml:space="preserve">Thought I was feeling better so we went out. Now I feel worse and can't sleep </t>
  </si>
  <si>
    <t>zcookiemonster</t>
  </si>
  <si>
    <t>@samiamagirl @stephherzz i agree, i'm trying to hold out hope. wtf they live over here play the west coast  dnw weezer :/</t>
  </si>
  <si>
    <t>LoNd0nC</t>
  </si>
  <si>
    <t xml:space="preserve">I want a pepsi </t>
  </si>
  <si>
    <t>CCHRISTIANN</t>
  </si>
  <si>
    <t xml:space="preserve">Stilll can't sleep. Ugh! </t>
  </si>
  <si>
    <t>kdinparadise</t>
  </si>
  <si>
    <t>Need motivation to packing up my girls stuff!! I need help  Where are you honey when I need you? eh..Love you so much 4this! LOL</t>
  </si>
  <si>
    <t>Back in the house now  i get the blame for everything that happens on my street :@</t>
  </si>
  <si>
    <t>gianamari</t>
  </si>
  <si>
    <t xml:space="preserve">just wants this sick feelin to goe away.. </t>
  </si>
  <si>
    <t>Number1Huggles</t>
  </si>
  <si>
    <t>@piginthepoke its made by a lady tho. Very nice lady, but alas a lady!  feel ok 2day. How r u ?</t>
  </si>
  <si>
    <t>SD_Angel</t>
  </si>
  <si>
    <t xml:space="preserve">@msmagnifica I'm so sorry! May he be rest in peace </t>
  </si>
  <si>
    <t>WhitneySheaFoto</t>
  </si>
  <si>
    <t xml:space="preserve">Attempting to find Cameron on the Myspace/Facebook circuits and failing miserably. </t>
  </si>
  <si>
    <t xml:space="preserve">@LilithHecate Aw, that sucks bb </t>
  </si>
  <si>
    <t xml:space="preserve">@jessstroup Lookin' good as always in that pic w/ @bitsnow...I'll miss Silver for a while after Tuesday's season finale. </t>
  </si>
  <si>
    <t>harleyyd</t>
  </si>
  <si>
    <t xml:space="preserve">@jadet6 haha i was cracking up. My mom just said that she thinks green day might be sold out cuz they went on sale this morning </t>
  </si>
  <si>
    <t>sugarpill</t>
  </si>
  <si>
    <t xml:space="preserve">Rocked that house party proper. Two laptops running ableton through every genre including breakcore with no midi sync. Disgusting. Wrk@ 9 </t>
  </si>
  <si>
    <t>xoxoJe</t>
  </si>
  <si>
    <t xml:space="preserve">things got more complicated. help me! </t>
  </si>
  <si>
    <t>elisepea24</t>
  </si>
  <si>
    <t>elise is sick  not cool. thanks taylor iloveu lols</t>
  </si>
  <si>
    <t>melissamoyna</t>
  </si>
  <si>
    <t xml:space="preserve">fuuck. i only just figured out its sundayy, thought it was saturday(N) not good school tommorrow </t>
  </si>
  <si>
    <t>violetile</t>
  </si>
  <si>
    <t xml:space="preserve">Gah! Taking freaking ages for my CSI: NY episodes to download </t>
  </si>
  <si>
    <t>Does anyone know if @hollywood_trey is ok  I hope so. &amp;lt;3</t>
  </si>
  <si>
    <t>pohyi</t>
  </si>
  <si>
    <t xml:space="preserve">ish ish!!! its monday tomorro!!! NOO!!!! monday blue~ </t>
  </si>
  <si>
    <t xml:space="preserve">dude wtf why wont my email open? i wanna check my economy grade </t>
  </si>
  <si>
    <t>urbanrelations</t>
  </si>
  <si>
    <t xml:space="preserve">@SMITHOGRAPHY Ummm I wish I was rollin too </t>
  </si>
  <si>
    <t>alimclean</t>
  </si>
  <si>
    <t xml:space="preserve">We stopped to pick up Andrews Powertap that popped off </t>
  </si>
  <si>
    <t>carlajaneEfron</t>
  </si>
  <si>
    <t xml:space="preserve">@angeprin Arrgghh! This stupid fever. </t>
  </si>
  <si>
    <t xml:space="preserve">@simcitymusic the one night somethin good comes on I can't get the freakin channel...depressing </t>
  </si>
  <si>
    <t>Hannah_Bonanza</t>
  </si>
  <si>
    <t xml:space="preserve">I should be studying... but I'm doing everything but. What am I going to do when I actually get in school? </t>
  </si>
  <si>
    <t>katie_bea</t>
  </si>
  <si>
    <t xml:space="preserve">happy, yet bummin right now </t>
  </si>
  <si>
    <t xml:space="preserve">Watching Prison Break again. I wanna marry Scofield too </t>
  </si>
  <si>
    <t xml:space="preserve">guh ok i HAVE to go to bed. up at 430 yays </t>
  </si>
  <si>
    <t xml:space="preserve">Supposed to be planting some tomato, purple sprouting and flowers today, but tis raining </t>
  </si>
  <si>
    <t xml:space="preserve">I haven't left yet. But I miss home already! Ow, so much for being a baby. I've got to leave after twilight. </t>
  </si>
  <si>
    <t>Sephikun</t>
  </si>
  <si>
    <t xml:space="preserve">This muslei has been sitting in the cupboard for a while. It are stale. </t>
  </si>
  <si>
    <t>CharlyKnuddel</t>
  </si>
  <si>
    <t xml:space="preserve">Sorry that i doesnt wrote that week...  But i was ill ! But now it gets better. I must clean up (aufrï¿½umen)  my room now. baaaaaaad </t>
  </si>
  <si>
    <t>@heidimontag  HOw come u guys never reply to me..  Been trying to call u up.. but am not able to :'(</t>
  </si>
  <si>
    <t>debbieharris2up</t>
  </si>
  <si>
    <t xml:space="preserve">Rain aagrh! 25 miles off road on the bike does not seem like a jolly prospect </t>
  </si>
  <si>
    <t>jaimeelynnjonas</t>
  </si>
  <si>
    <t>@MattJIsCool lmao. no.  my dad un-installed it.</t>
  </si>
  <si>
    <t>devin182</t>
  </si>
  <si>
    <t>@katiemffer You never told me you got Twitter!!!  What's up with that?</t>
  </si>
  <si>
    <t>lilmiszGC</t>
  </si>
  <si>
    <t xml:space="preserve">I can't stop coughing this sucks..and I brought childrens medicine by mistAke </t>
  </si>
  <si>
    <t>DJHeatDC</t>
  </si>
  <si>
    <t xml:space="preserve">@IamDanWilder My car in the shop cause I treated it like Chris did Rihanna. I can't go nowhere. </t>
  </si>
  <si>
    <t>peaceinsunshine</t>
  </si>
  <si>
    <t xml:space="preserve">why the hell am I awake. </t>
  </si>
  <si>
    <t>zenx</t>
  </si>
  <si>
    <t>Skype on #ubuntu hogs 100% cpu, loses voice  after a few mins  Damn I need that fixed for virtual workplaces to work.</t>
  </si>
  <si>
    <t xml:space="preserve">Walking around tiger town. Wishing I had a car and ipod headphones </t>
  </si>
  <si>
    <t>indigo777</t>
  </si>
  <si>
    <t>a Belarus-born guy, Rybak, wins for Norway.  Belarus seems to be a talent pool for the other countries, but not for itself  #Eurovision</t>
  </si>
  <si>
    <t>@daviesgravey btw  i just looked behind me and u werent there  false advertise much?</t>
  </si>
  <si>
    <t>notsotrophywife</t>
  </si>
  <si>
    <t xml:space="preserve">Will Ferrel was CLASSIC on SNL tonight-it hasn't been the same show since he left.  No cheerleader or music dept skits though </t>
  </si>
  <si>
    <t>VJK_Diaries</t>
  </si>
  <si>
    <t xml:space="preserve">@zZeb Sorry, it's a Mac client... no iphone version yet! I forgot... </t>
  </si>
  <si>
    <t>settlingstatic</t>
  </si>
  <si>
    <t xml:space="preserve">@nickovdw I miss you guys! I saw Cobra in November, but have since frothed at the mouth for a bad film club, but I'm in the states. </t>
  </si>
  <si>
    <t>fiarra</t>
  </si>
  <si>
    <t>@honeysfic  yea i need sleep. work in the am. also i just sorta got snapped at for still being awake by my mother. oops xD</t>
  </si>
  <si>
    <t xml:space="preserve">@carrotmadman6 IMO he's much better than Berbatov. It's really too bad that he's leaving </t>
  </si>
  <si>
    <t>biyanbiyan</t>
  </si>
  <si>
    <t xml:space="preserve">i dunno what happen with my besties </t>
  </si>
  <si>
    <t xml:space="preserve">Codrals last only 2 or 3 hours </t>
  </si>
  <si>
    <t>carlieeemarie</t>
  </si>
  <si>
    <t>@kayla_diane oh no, big! i wont see you before you leaveeee  safe trip!</t>
  </si>
  <si>
    <t xml:space="preserve">watched mysterious skin and i'm feeling empty and sad. The rape scene was horrifying, that guy will probably haunt my dreams tonight </t>
  </si>
  <si>
    <t>JaneAngelique</t>
  </si>
  <si>
    <t xml:space="preserve">I'm jealous to whoever watched the David Cook and David Archuleta concert last night! </t>
  </si>
  <si>
    <t>iannnnnnn</t>
  </si>
  <si>
    <t xml:space="preserve">I suck as a prom date! I feel so bad </t>
  </si>
  <si>
    <t>lykaorhel</t>
  </si>
  <si>
    <t xml:space="preserve">editing more photos and posting some on flickr. my net is so slow!! </t>
  </si>
  <si>
    <t xml:space="preserve">@jacqueline47 same here I got jooped into watching the last hour </t>
  </si>
  <si>
    <t>simplycamille</t>
  </si>
  <si>
    <t xml:space="preserve">Dad came in last runner for ages 60&amp;amp;up in triathlon. Come to think of it. He was the last runner Overall. </t>
  </si>
  <si>
    <t>Makhosazane</t>
  </si>
  <si>
    <t xml:space="preserve">Just realised that my Bible was in my car when it was stolen... This sucks </t>
  </si>
  <si>
    <t xml:space="preserve">@juliemccoy88 Afraid it's all gone... </t>
  </si>
  <si>
    <t xml:space="preserve">http://www.zshare.net/audio/60125975e5a68a75/ - Trey Songz &amp;quot;Sticky Face&amp;quot; I love him, he is my perfect man i will never have </t>
  </si>
  <si>
    <t>totallytayler</t>
  </si>
  <si>
    <t xml:space="preserve">@justinsamsel you're out of cool points </t>
  </si>
  <si>
    <t>xwoman86</t>
  </si>
  <si>
    <t xml:space="preserve">@ahanhbarbie Hanh!!! Is your account being hacked? It's posting random coupon/spam videos right now! </t>
  </si>
  <si>
    <t>lupin_bebop</t>
  </si>
  <si>
    <t xml:space="preserve">@jamieharrington Aww. The second one as was my actual music. </t>
  </si>
  <si>
    <t>KennyZdanowicz</t>
  </si>
  <si>
    <t xml:space="preserve">@xkillthelightsx How was it? I really need to read the book first though...... </t>
  </si>
  <si>
    <t>privateskool</t>
  </si>
  <si>
    <t>@Dante_RickFlair womp womp, sorry love. hope nothing's missing  no clue who did it?</t>
  </si>
  <si>
    <t>Prince_Basil</t>
  </si>
  <si>
    <t xml:space="preserve">I'm going to bed &amp;amp; I'm still depressed. Even more then before. </t>
  </si>
  <si>
    <t>Deizu</t>
  </si>
  <si>
    <t>My .htaccess seems to get edited when I (re)publish pages. Removes &amp;quot;AddType x-mapp-php5 .php&amp;quot; from it, which causes the 500.  #WordPress</t>
  </si>
  <si>
    <t xml:space="preserve">@SteveSievers i love that song and i must be dreaming i'm so jealous the americans get all the cool stuff  tell them to come to aussie </t>
  </si>
  <si>
    <t xml:space="preserve">yayyy gots summore german tado. it never endssssss </t>
  </si>
  <si>
    <t>kittykittyg</t>
  </si>
  <si>
    <t xml:space="preserve">tried to be hardcore tonight like I used to be... husband went to bed and pbr gave me a tummy ache. I don't wanna be OLD!!!! </t>
  </si>
  <si>
    <t xml:space="preserve">@Kianav i already miss you terribly! </t>
  </si>
  <si>
    <t>Battlestars</t>
  </si>
  <si>
    <t>@MaomiWawa Actually I wanna go to da beach so much! (Sadly with my big big tummy  )</t>
  </si>
  <si>
    <t>Krabbsville</t>
  </si>
  <si>
    <t xml:space="preserve">the only problem with twitter is when you write something to someone you love they never write something back </t>
  </si>
  <si>
    <t>i have a cold  and am very tired :0</t>
  </si>
  <si>
    <t>loan101992</t>
  </si>
  <si>
    <t xml:space="preserve">got addicted to online games. so many wasted hours </t>
  </si>
  <si>
    <t xml:space="preserve">i have a bruise on the top of my leg from falling down the stairs at work last night... it was wet and slippery ok! its vewy sore </t>
  </si>
  <si>
    <t>Jess_ms21</t>
  </si>
  <si>
    <t xml:space="preserve">@nobes_87 it's a bit of trouble... Can't get it to change my tv input like it is meant to </t>
  </si>
  <si>
    <t xml:space="preserve">@RespectMileyC I wish heidi would tweet me.  she's my role model. </t>
  </si>
  <si>
    <t>kellz190383</t>
  </si>
  <si>
    <t xml:space="preserve">is hatin this rain </t>
  </si>
  <si>
    <t>craff2008</t>
  </si>
  <si>
    <t xml:space="preserve">@jlamshed and @lucybarrow you get 9 pages but have filled them with edu apps to test with students and some for my 3yr old </t>
  </si>
  <si>
    <t>Ok tell me this why does my body feel the need to wake up at 7 am ok the weekend  great start.</t>
  </si>
  <si>
    <t xml:space="preserve">@DominickSmead then what does that mean you think of me? </t>
  </si>
  <si>
    <t>sessix3</t>
  </si>
  <si>
    <t xml:space="preserve">ah im soo itchy and i cant sleep </t>
  </si>
  <si>
    <t>INCH75Chris</t>
  </si>
  <si>
    <t xml:space="preserve">We didn't get to finish tonight because people couldn't stop beating each other up. </t>
  </si>
  <si>
    <t>itsstephenj</t>
  </si>
  <si>
    <t xml:space="preserve">gonna have to do it 2moz. i have to write a resume 1st and finish my science thingo </t>
  </si>
  <si>
    <t xml:space="preserve">Is sad.... R.I.P My beautiful dog jewel </t>
  </si>
  <si>
    <t>Suckyskatergirl</t>
  </si>
  <si>
    <t>Honey bees are disappearing. I hear they do a lot of good things for our world. Unlike me.  Emo tears.</t>
  </si>
  <si>
    <t>issshabelle</t>
  </si>
  <si>
    <t>@jackieisawkward  I'm sorry. But you got a hug! And it was a really good hug!</t>
  </si>
  <si>
    <t>@gelrock Babe, wake up  I can't go without talking to you before I go to sleep.</t>
  </si>
  <si>
    <t>AlanJWoodward</t>
  </si>
  <si>
    <t xml:space="preserve">Morning. Cleaning day. </t>
  </si>
  <si>
    <t>rgalleto</t>
  </si>
  <si>
    <t xml:space="preserve">Twilight done filming in Vancouver?! I didn't even get to see Robert Pattinson yet! </t>
  </si>
  <si>
    <t>brooklynblondie</t>
  </si>
  <si>
    <t>At Oscar Taylor's in Phoenix. I kinda miss NYC DJ's.  This is the 2nd song nope 3rd song that's totally Cali http://myloc.me/11BQ</t>
  </si>
  <si>
    <t xml:space="preserve">Sqished in the back of the car wit 2 kids so worried bout the dress and gonna be watchin madagasga 2 woo not </t>
  </si>
  <si>
    <t>sweetest_gurl</t>
  </si>
  <si>
    <t xml:space="preserve">i cant sleep and im bored as ever </t>
  </si>
  <si>
    <t xml:space="preserve">Some drunk bitch walking down the street told me I look disgusting and that I need to put a shirt on </t>
  </si>
  <si>
    <t>jrhcarr</t>
  </si>
  <si>
    <t xml:space="preserve">off to west bloody buckland still even though its hammer down!!!! feeling bit down at the moment though as well!!! </t>
  </si>
  <si>
    <t>MarleeRom</t>
  </si>
  <si>
    <t xml:space="preserve">is not going to have pizza for dinner while everyone else does </t>
  </si>
  <si>
    <t>methody</t>
  </si>
  <si>
    <t xml:space="preserve">tears are rolling down my cheeks- i cant take this anymore i need shelter im a good person yet all the bad things happen to me </t>
  </si>
  <si>
    <t xml:space="preserve">@therealsavannah has anyone told you their jealous of you? because i am! i wish i could have met her! i wish i could have gone tonight. </t>
  </si>
  <si>
    <t>PatriciaCullen</t>
  </si>
  <si>
    <t xml:space="preserve">lonely girl who only sighs her problems away. </t>
  </si>
  <si>
    <t>@heidimontag watching snl and then going to bed  church in the morning!</t>
  </si>
  <si>
    <t>DilbertDave</t>
  </si>
  <si>
    <t xml:space="preserve">@kurianJ I'm honored to be the subject of your 1st tweet  Congratulations on the wedding - although I will be on Holiday at the time </t>
  </si>
  <si>
    <t xml:space="preserve">@Mrattardio omfg you have to starve yourself for DAYS? Can you eat ANYTHING AT ALL? I feel for you, my god friend. </t>
  </si>
  <si>
    <t xml:space="preserve">@michael_v2 I however could sleep a lot longer but have work. </t>
  </si>
  <si>
    <t>jeeesss</t>
  </si>
  <si>
    <t xml:space="preserve">hello 3am, why? </t>
  </si>
  <si>
    <t>hungry. was going to have burritos... but the lettuce went all brown and gooey. now what?  .. kebab?</t>
  </si>
  <si>
    <t>DaveDoop</t>
  </si>
  <si>
    <t xml:space="preserve">I'm tired, but can't sleep. Tomorrow will be a long day! </t>
  </si>
  <si>
    <t>traceydukes</t>
  </si>
  <si>
    <t>@fleuresse im not even going to go there cuz Im really a BIGG Hov fan......BUTTTT &amp;quot;Queens run U twiggas Ask Russel&amp;quot;  GAMEOVER!</t>
  </si>
  <si>
    <t>justphoebe</t>
  </si>
  <si>
    <t xml:space="preserve">O no too much to drink :/ no no no no no no Work will make me cry </t>
  </si>
  <si>
    <t>forever_saraa</t>
  </si>
  <si>
    <t xml:space="preserve">wish it was the future, and we could be together forever&amp;amp;ever... &amp;lt;3 </t>
  </si>
  <si>
    <t xml:space="preserve">It seems completely different then my last read through and its the same file </t>
  </si>
  <si>
    <t>blubonnetbabyyy</t>
  </si>
  <si>
    <t xml:space="preserve">Shit forgot 2 go 2 the store 4 brkfst 2moro </t>
  </si>
  <si>
    <t>Why why why can't I get back to sleep??  The millions of things running through my mind aren't helping xx</t>
  </si>
  <si>
    <t>errreally</t>
  </si>
  <si>
    <t xml:space="preserve">@huminahoo sighhh if only i had $300. i would so buy it. but i don't! </t>
  </si>
  <si>
    <t>JayCoGames</t>
  </si>
  <si>
    <t>JayCoGames has sold only 1 item  Goto jaycogames.customtshirt.com.au to buy Tshirts, Hats, SnowGlobes, Bears AND MUCH MUCH MORE!</t>
  </si>
  <si>
    <t>_alexajayne</t>
  </si>
  <si>
    <t xml:space="preserve">Fucking creeps. I need someone to protect me. </t>
  </si>
  <si>
    <t xml:space="preserve">I really need my music back  and my tuner, it's still missing </t>
  </si>
  <si>
    <t>sakuranne</t>
  </si>
  <si>
    <t xml:space="preserve">i wanna see pcd's concert but i cant </t>
  </si>
  <si>
    <t>joshipp</t>
  </si>
  <si>
    <t xml:space="preserve">enjoying the deconstruction of eurovision the morning after!  hutrray for Norway, Moldova and fairer voting.  Missed Graham, though </t>
  </si>
  <si>
    <t>calibabe0515</t>
  </si>
  <si>
    <t xml:space="preserve">I screw up everything. </t>
  </si>
  <si>
    <t>cyborgcoquette</t>
  </si>
  <si>
    <t xml:space="preserve">@Mayeh why are you disappointed?   </t>
  </si>
  <si>
    <t xml:space="preserve">@ecandis2000 yea me2 at 6am im runninq on no sleep  </t>
  </si>
  <si>
    <t>pmlarocque</t>
  </si>
  <si>
    <t xml:space="preserve">Got hook on lotr: return of the king on TV, yhat leave me 4 hours to sleep </t>
  </si>
  <si>
    <t>@amandapalmer I keep trying to buy one, but get an error message.  Doesn't help that I'm complete fucktard when it comes to the net.</t>
  </si>
  <si>
    <t>beckystarzmcfly</t>
  </si>
  <si>
    <t xml:space="preserve">in a really bad mood </t>
  </si>
  <si>
    <t xml:space="preserve">Why do things change? </t>
  </si>
  <si>
    <t xml:space="preserve">@Aahlixx Im home!!! I'm @ the mansion, trying to call some people to let them know I dont have a phone right now </t>
  </si>
  <si>
    <t>@tropicanasliim  tears of joy or bonding i hope</t>
  </si>
  <si>
    <t>happy_pills</t>
  </si>
  <si>
    <t>@AneezD lol i've been alone all this while anothing happen also neways there are more ppl here now  i was enjoying my solitude</t>
  </si>
  <si>
    <t>xxkylie</t>
  </si>
  <si>
    <t>@therealsavannah a bunch of taylors fans are waiting for her outside the rose garden (me included)  we're colllld. you're lucky.</t>
  </si>
  <si>
    <t>dear mystery guy who left the flowers and poem in on my porch, PLEASE REVEAL YOURSELF .  thank you .</t>
  </si>
  <si>
    <t xml:space="preserve">@rplatz i looooved my tummy... now i dunno how i feel. this is super depressing. you actually scarred me </t>
  </si>
  <si>
    <t>ryushe</t>
  </si>
  <si>
    <t xml:space="preserve">Had some awesome unknown Belgian beer tonight. Too bad I forgot the name of the stuff by now </t>
  </si>
  <si>
    <t xml:space="preserve">Elvis said &amp;quot;rattle your cage&amp;quot; on top of the meal! </t>
  </si>
  <si>
    <t>wants ??? to say something.  http://plurk.com/p/uaj65</t>
  </si>
  <si>
    <t xml:space="preserve">Wifey is not feeling well right now. </t>
  </si>
  <si>
    <t>@sarbear_87 burned her leg, so no luau for us  we instead walked over to the belmont for a cocktail. She has ice on her leg as we tweet.</t>
  </si>
  <si>
    <t>fishandsteak</t>
  </si>
  <si>
    <t>@KittyLovedPain my phone is being a dick and wont let me text you  good luck revising! hopefully talk in a bit...</t>
  </si>
  <si>
    <t>fumpT</t>
  </si>
  <si>
    <t xml:space="preserve">@pandabuilt Great to have you here! But the web site appears blank from my iPhone. </t>
  </si>
  <si>
    <t>_Kiirstii_</t>
  </si>
  <si>
    <t xml:space="preserve">Sitting at home sick! </t>
  </si>
  <si>
    <t>CaraLikeWhoa</t>
  </si>
  <si>
    <t xml:space="preserve">@aliceshrinks so I was going to see if you wanted to go to the Georgia Winery for a wine tasting, but they don't mention it on their site </t>
  </si>
  <si>
    <t>kimbo7100</t>
  </si>
  <si>
    <t xml:space="preserve">My laptop screen has died again  No Twitter today </t>
  </si>
  <si>
    <t>ralph_jon</t>
  </si>
  <si>
    <t>I'm hungry. Unfortunately, our fridge doesn't have anything that's instantly edible.  FEED ME!</t>
  </si>
  <si>
    <t xml:space="preserve">@missy_gee broke my wand!!! </t>
  </si>
  <si>
    <t>neauclassic</t>
  </si>
  <si>
    <t xml:space="preserve">@TravisGarland wow, I haven't heard a 'Doug' reference in a while ... I miss that show </t>
  </si>
  <si>
    <t>Aimee_Amore</t>
  </si>
  <si>
    <t xml:space="preserve">sinus pressure is making my face hurt something hella fierce </t>
  </si>
  <si>
    <t xml:space="preserve">im tryna download JONAS, its not working </t>
  </si>
  <si>
    <t>JackTKR</t>
  </si>
  <si>
    <t xml:space="preserve">@Midnight_Eyes Ohh, no way!! I want to go. </t>
  </si>
  <si>
    <t xml:space="preserve">#3turnoffwords No hugs please </t>
  </si>
  <si>
    <t xml:space="preserve">Failed attempt tonight. Guess I have a couple more tries. </t>
  </si>
  <si>
    <t>matthewsucks</t>
  </si>
  <si>
    <t xml:space="preserve">@ClayOnTAP we problaby wont be back to nashville until the thrash and burn tour </t>
  </si>
  <si>
    <t xml:space="preserve">@KristopheRobin Nooooooo!!!! Don't be a sad boy! And don't get a cat. I'm allergic. Bad allergic. </t>
  </si>
  <si>
    <t xml:space="preserve">@xcarlosx sorry! I'm already here. </t>
  </si>
  <si>
    <t>fiona52064</t>
  </si>
  <si>
    <t xml:space="preserve">i wish i was in LA right now </t>
  </si>
  <si>
    <t>Ami_Norml</t>
  </si>
  <si>
    <t xml:space="preserve">And the owners couldn't find proof of the dog having its rabies vaccination from the state they had moved from </t>
  </si>
  <si>
    <t>JuzzaMcFluzza</t>
  </si>
  <si>
    <t xml:space="preserve">can't think of anything for dinner. no chef tonight. and im jsut short of gettin delivery of chinese or summin </t>
  </si>
  <si>
    <t xml:space="preserve">Epic food poisoning  no work for me today. Been up all night and feel completely rubbish </t>
  </si>
  <si>
    <t xml:space="preserve">duuude i wanna go to taylor swift's concert </t>
  </si>
  <si>
    <t>leekimberley</t>
  </si>
  <si>
    <t xml:space="preserve">It's Sunday,I'm tired. </t>
  </si>
  <si>
    <t>dani3l3</t>
  </si>
  <si>
    <t xml:space="preserve">@mysehnsucht my cats eat even ornamental flowers on the balcony </t>
  </si>
  <si>
    <t xml:space="preserve">@AlleyCat24: I wish I could be there, watching a movie with you guys </t>
  </si>
  <si>
    <t>Is about to leave notsodry wycombe  - been one crazy wicked trip. Leaving an amazing era behind. Well done cast and crew of Flashdance</t>
  </si>
  <si>
    <t xml:space="preserve">@deepbluesealove Who knows? I could still lose...I have been hit 3 times so far...but it seems so unfair </t>
  </si>
  <si>
    <t>thelasttoknow1</t>
  </si>
  <si>
    <t xml:space="preserve">The Maine was more amazing in person! I loved garret's tie! So cute! Love them all!!! Too bad police shut them down </t>
  </si>
  <si>
    <t>LjubaGold</t>
  </si>
  <si>
    <t xml:space="preserve">trying to put photo on my profile,but have some problems  </t>
  </si>
  <si>
    <t>itzJeffy</t>
  </si>
  <si>
    <t xml:space="preserve">@dudeitscarlos no i don't look 12! and yes, so cute! i &amp;lt;3 my puppy, but he's all the way in taiwan..sad </t>
  </si>
  <si>
    <t>@Ashmrx ofcourse yes bhahaha ? you too Ash, jalan2 yuk sama me nggak jadi meluluuuu  bsk me udh masuk nih shit!</t>
  </si>
  <si>
    <t>tediously_brief</t>
  </si>
  <si>
    <t>I have a sore throat &amp;amp; a fever of 98.6  Boooo! Going to get some Napoli gelato at Hiroo Plaza, go home, &amp;amp; read The Vampire Diaries in bed.</t>
  </si>
  <si>
    <t>laurenlivesloud</t>
  </si>
  <si>
    <t xml:space="preserve">mi chico de casa es alive, i feel better now about not being able to sleep  @expressjam, thanks for falling asleep on me buddy </t>
  </si>
  <si>
    <t>MistressKitty</t>
  </si>
  <si>
    <t>Bad News: I haven't been able to find my ring all day  Good News: I had a really nice time with Gemini!</t>
  </si>
  <si>
    <t>fefang</t>
  </si>
  <si>
    <t xml:space="preserve">Gah, I am ALWAYS late to the party! I wish I had more free time to tweet </t>
  </si>
  <si>
    <t>5hawnB</t>
  </si>
  <si>
    <t xml:space="preserve">in bed with a double cheeseburger. tummy ouchy though </t>
  </si>
  <si>
    <t xml:space="preserve">Why do NICK has to repeat every single Spongbob episode hundreds and thousand times </t>
  </si>
  <si>
    <t>jessaisabamf</t>
  </si>
  <si>
    <t xml:space="preserve">That was amazing but so sad the same time. &amp;lt;3 tomorrow is going to be one of the hardest days ever i think </t>
  </si>
  <si>
    <t>jonathanlch</t>
  </si>
  <si>
    <t xml:space="preserve">the weather is killing me... and my air con ain't working.. </t>
  </si>
  <si>
    <t xml:space="preserve"> i want a brother</t>
  </si>
  <si>
    <t>rindisitta</t>
  </si>
  <si>
    <t xml:space="preserve">i miss you more </t>
  </si>
  <si>
    <t>absurdities</t>
  </si>
  <si>
    <t xml:space="preserve">@amberlrhea (((()))) </t>
  </si>
  <si>
    <t>mixtapenation</t>
  </si>
  <si>
    <t xml:space="preserve">@WillyNorthpole, i dont know, give me gangsta boo   </t>
  </si>
  <si>
    <t>Michske</t>
  </si>
  <si>
    <t xml:space="preserve">Last day of my week off </t>
  </si>
  <si>
    <t>g2spoiled</t>
  </si>
  <si>
    <t xml:space="preserve">feels like i havent been to any events in a while....even though, i was just at one today...but it rained, so it go cut short. </t>
  </si>
  <si>
    <t>lauracantwrite</t>
  </si>
  <si>
    <t>im not doing anything. nobody on msn, nobody for me to talk to  im suh suh bored!</t>
  </si>
  <si>
    <t xml:space="preserve">@RealKeanuReeves : NOT FAIR to all your FANS from the other half of the world who happened to be asleep </t>
  </si>
  <si>
    <t xml:space="preserve">stuff it, i might as well tidy my room now, since not alot of peeps are on. </t>
  </si>
  <si>
    <t>katie2468</t>
  </si>
  <si>
    <t xml:space="preserve">This year is going so fast </t>
  </si>
  <si>
    <t>Sam_Mia</t>
  </si>
  <si>
    <t xml:space="preserve">iPhone safari won't work in Glasgow?? Any ideas?? Or do I have to wait to return to London this eve to surf </t>
  </si>
  <si>
    <t xml:space="preserve">i dont understand the world. i feel like such shit right now  i just wanna sleep for a few days. This not sleeping is a big problem </t>
  </si>
  <si>
    <t>rayvn1802</t>
  </si>
  <si>
    <t xml:space="preserve">??u g?i khï¿½ ch?u quï¿½... L?i ch?n th??ng sao </t>
  </si>
  <si>
    <t>I miss my baby @AntwanB83 I cant sleep but im really tired  this cant be good ugh! Im gonna be a mess tomorrow!</t>
  </si>
  <si>
    <t>colmmu</t>
  </si>
  <si>
    <t xml:space="preserve">@karynromeis Norwegian - now I have to go to the next one live due to an old bet </t>
  </si>
  <si>
    <t>moritheil</t>
  </si>
  <si>
    <t xml:space="preserve">@zzeroparticle Btw, I once ranted in my blog about nobody getting a reference to Waiting for Godot. I think it happens a lot </t>
  </si>
  <si>
    <t>MissTMotional</t>
  </si>
  <si>
    <t>OMGGG, I found that Ciara pic last fuckin' night!  I was gonna post it when the forum came back!</t>
  </si>
  <si>
    <t>CocoMacaroons</t>
  </si>
  <si>
    <t>Just woke up!! Still feel a little drunk  But that's going to be fine isn't it???</t>
  </si>
  <si>
    <t>lolitapepita</t>
  </si>
  <si>
    <t xml:space="preserve">trying to sleep to &amp;quot;sad sad kiddo&amp;quot; mix created last night. also, i'll miss that golden blue </t>
  </si>
  <si>
    <t>eversoinviting</t>
  </si>
  <si>
    <t xml:space="preserve">@sungangs what are the dates again? i totally forget but ugh i wish i could too.. i really want to work something out but idk </t>
  </si>
  <si>
    <t xml:space="preserve">We got waaaaaaasted, 4-0. Not good </t>
  </si>
  <si>
    <t>ingelinw</t>
  </si>
  <si>
    <t xml:space="preserve">I'm feeling like I just woke up from the dead! </t>
  </si>
  <si>
    <t>omar_g</t>
  </si>
  <si>
    <t>@miss_tj Yeah. Just have my debitcard now  Takes 2 weeks to get new cards out to me. Island Adventure was AWESOME tho! Hows you Ms T?</t>
  </si>
  <si>
    <t>EEEZz</t>
  </si>
  <si>
    <t>so i didnt really go to sleep  was really insomniac and now i have to go to college :s very tireeeeeed dunno how am gonna drive</t>
  </si>
  <si>
    <t>TeeBiscuit</t>
  </si>
  <si>
    <t xml:space="preserve">Left Sri Lanka and very sad. Now landed in the Maldives as a stopover and wish I could get off and stay </t>
  </si>
  <si>
    <t>laura_chandler</t>
  </si>
  <si>
    <t xml:space="preserve">is pissed because Newcastle lost against Fulham and Hull drew against Bolton so.. tada WE ARE IN RELEGATION AGAIN. That's it. We is out. </t>
  </si>
  <si>
    <t xml:space="preserve">@BBCWeatherNE_C Urgh, please say you're joking!  Here's me thinking it's looking like a lovely, warm day.  Am I wrong??  </t>
  </si>
  <si>
    <t>stupidandangry</t>
  </si>
  <si>
    <t xml:space="preserve">Why do my friends keep dying? What the hell God?  </t>
  </si>
  <si>
    <t>TrasonRaah</t>
  </si>
  <si>
    <t xml:space="preserve">@zoeatthedisco omh me 2 D: ill be on later i have to go now </t>
  </si>
  <si>
    <t>charlie4dougie</t>
  </si>
  <si>
    <t>im up..had a lie in  woke up with a banging headache though  going to north wales tomoz a lovely 6 hour drive FUN FUN FUN xxx</t>
  </si>
  <si>
    <t xml:space="preserve">@MelvilleB the dog of our neighbours also did this when he was alone at home. This is really disturbing, I know this </t>
  </si>
  <si>
    <t>sparkay</t>
  </si>
  <si>
    <t xml:space="preserve">its nearly 330 in the am, i've barely slept &amp;amp; so i'm loopy, &amp;amp; i'm getting ready 2 drive my bff 2 the airport so she can leave me 4 3 wks </t>
  </si>
  <si>
    <t>MorganPaige15</t>
  </si>
  <si>
    <t xml:space="preserve">thanks..  </t>
  </si>
  <si>
    <t>cokeman</t>
  </si>
  <si>
    <t xml:space="preserve">Mmmmm my bed feels sooo good.  Too bad it's empty </t>
  </si>
  <si>
    <t xml:space="preserve">@Notcalebkruzel i'm so jealous. I.ve been searching for the soundtrack, and i can't find it anywhere </t>
  </si>
  <si>
    <t>paulabdulfan</t>
  </si>
  <si>
    <t xml:space="preserve">In so much pain </t>
  </si>
  <si>
    <t>MoMoFashow</t>
  </si>
  <si>
    <t>Santa Barbra was amazinggggggg... saw the cool kids and asher roth... missed Girl talk  but i had alot of fun with theee friends</t>
  </si>
  <si>
    <t>ziggyb</t>
  </si>
  <si>
    <t>@slave_to_anime Dont be depressed.  Fanime is just around the corner! It will be good times!</t>
  </si>
  <si>
    <t xml:space="preserve">@miss_hazy wooo!! Vegas... Have fun. Wish I could go. </t>
  </si>
  <si>
    <t xml:space="preserve">annoyed. my mother obviously thought cleaning out the other computer was worth it.. it took like 14 hours!! </t>
  </si>
  <si>
    <t>emiliek_8</t>
  </si>
  <si>
    <t xml:space="preserve">revising for science exam </t>
  </si>
  <si>
    <t>@_owl_ He's engaged?????  I love Hamish too!!!</t>
  </si>
  <si>
    <t>midna</t>
  </si>
  <si>
    <t xml:space="preserve">Last day for nude weekend for awhile </t>
  </si>
  <si>
    <t>loveymojo</t>
  </si>
  <si>
    <t xml:space="preserve">Can't sleep.. Kept thinking abt what i just knew. it's like history repeating itself... I dont know if i can still trust that person </t>
  </si>
  <si>
    <t>@alnandr u watched Kobe doin work? Man I missed it  u r a fan of LA?</t>
  </si>
  <si>
    <t>lauramills</t>
  </si>
  <si>
    <t>mondays kill me  gotta get up at 6.15 am.... but greys nd private practice tonight!!</t>
  </si>
  <si>
    <t>tnichols101882</t>
  </si>
  <si>
    <t xml:space="preserve">We go outside to get me some medicine and we get to my car and my window is busted out with my radio gone along with my bff keys and ipod </t>
  </si>
  <si>
    <t>I'm going to miss you guyss sooo muccchhhh!!!! Keep singing!  and as for 'A' class, we see you next month! Love you guys!</t>
  </si>
  <si>
    <t>gloriawywan</t>
  </si>
  <si>
    <t xml:space="preserve">site after site after site failing. i just want to watch family guy  </t>
  </si>
  <si>
    <t>@miatroche http://twitpic.com/5ckzq - to much noise and dark.. cant really see the pic.   Here you go: http://i39.tinypic.com/5nqdxj.j ...</t>
  </si>
  <si>
    <t xml:space="preserve">Craving for sushi! </t>
  </si>
  <si>
    <t>pablo_the_beast</t>
  </si>
  <si>
    <t xml:space="preserve">Waiting for everybody to come over.  Last dorm party before I move out </t>
  </si>
  <si>
    <t xml:space="preserve">my family is picking on me </t>
  </si>
  <si>
    <t>lady_lora</t>
  </si>
  <si>
    <t xml:space="preserve">working but still sleepy </t>
  </si>
  <si>
    <t>runic3</t>
  </si>
  <si>
    <t xml:space="preserve">torn between two hard choices. hate it. </t>
  </si>
  <si>
    <t>sew4the8r</t>
  </si>
  <si>
    <t xml:space="preserve">Caught up on my finales. Supernatural is amazing needs more Cas , Bones broke my heart </t>
  </si>
  <si>
    <t>Supersonik90</t>
  </si>
  <si>
    <t>@snazzyiphoneguy I thought I was the only one who watched it LOL! I love PB! Well loved it I cried on the finale  great ending</t>
  </si>
  <si>
    <t>printha16</t>
  </si>
  <si>
    <t xml:space="preserve">wants cupcakes </t>
  </si>
  <si>
    <t>yorkhugo</t>
  </si>
  <si>
    <t xml:space="preserve">is having way too much fun. Adam where are you? </t>
  </si>
  <si>
    <t>mikehill</t>
  </si>
  <si>
    <t>#continuitysummit was a blast! @ryanlee is such a good guy. Met with some great minds! Getting in car to JFK now  no sleep till Brooklyn?</t>
  </si>
  <si>
    <t>nicooole</t>
  </si>
  <si>
    <t xml:space="preserve">@chobedear @aiadriano I'm somewhere near San Francisco. Ang mahal kasi ng plane papuntang NY! We kinda overstayed here so kulang ang time </t>
  </si>
  <si>
    <t>JN3LLY</t>
  </si>
  <si>
    <t xml:space="preserve">So now I'm eating a pickle....Its just not the same. </t>
  </si>
  <si>
    <t xml:space="preserve">omg, my Tivo is broken </t>
  </si>
  <si>
    <t>@emijanie I didn't realize Silverleaf was LE  why do they always do that with the best colours??</t>
  </si>
  <si>
    <t>@SallytheShizzle see it again with me! 'cause I don't have any little cousins or freaks lmao who wants to see it  *sighhhh* hahaha</t>
  </si>
  <si>
    <t>zarlyo</t>
  </si>
  <si>
    <t xml:space="preserve">Wondering what's the problem with my YM... It's been days that I can't login on my Mac.... </t>
  </si>
  <si>
    <t>mikegrittani</t>
  </si>
  <si>
    <t xml:space="preserve">@kptron 'cause it's Rachel's. I dont have one of my own. </t>
  </si>
  <si>
    <t>sparklingstars</t>
  </si>
  <si>
    <t xml:space="preserve">Economics Midterm paper tomorrow and i've only covered like 5% of everything. HAHA. *sigh* sad oh </t>
  </si>
  <si>
    <t>ahaheartshake</t>
  </si>
  <si>
    <t xml:space="preserve">Day 7! Knacked feel like I've been out when I was in bed for 10 </t>
  </si>
  <si>
    <t>itsLissa</t>
  </si>
  <si>
    <t xml:space="preserve">I have to be up by 5 am to get ready for the 4 mile run for charity over the Coronado Bay Bridge tomorrow. I forgot.... </t>
  </si>
  <si>
    <t>bekahspangler</t>
  </si>
  <si>
    <t>- scared soo bad. needs a cuddle buddy.  oh man. ash is asleep and its daaaark! AAHHH!!! alien leg!</t>
  </si>
  <si>
    <t>miteshsharma</t>
  </si>
  <si>
    <t xml:space="preserve">4 d airhostesses its all abt me &amp;quot;in a v diff way&amp;quot;.. incidently 4 me also its all abt me... i knw v match but more lyk d rails of a track! </t>
  </si>
  <si>
    <t xml:space="preserve">im going to church.brb soon. </t>
  </si>
  <si>
    <t>JoshieLuke</t>
  </si>
  <si>
    <t xml:space="preserve">Cant sleep knowing his baby is stuck where he is </t>
  </si>
  <si>
    <t xml:space="preserve">w00t I got a 94   the teacher liked what I said in the forum but scolded me for slacking on the subject   I need to step it up </t>
  </si>
  <si>
    <t>bobamochi</t>
  </si>
  <si>
    <t>The light bulb from my desk lamp fizzed out.  Sadness.</t>
  </si>
  <si>
    <t>msnice15</t>
  </si>
  <si>
    <t>@WhoIsSaraLeigh yea I haven't done ANYthing all day . Bad day ... And it was HOT as hell  blah ...He'll live ....</t>
  </si>
  <si>
    <t>archangelval</t>
  </si>
  <si>
    <t xml:space="preserve">Angels and Demons is cool..but not as awesome as the book....some important scences were left out...and changed </t>
  </si>
  <si>
    <t>tessiestyle</t>
  </si>
  <si>
    <t xml:space="preserve">Although a lot of &amp;quot;good things&amp;quot;&amp;amp;sweet ppl this week,I still feel like it was be inconsiderate to Tess &amp;amp; let her pick up all my shit week. </t>
  </si>
  <si>
    <t xml:space="preserve">Finally home!! It sucked my friend canceled the bonfire. Still sad and angry and semi tipsy </t>
  </si>
  <si>
    <t xml:space="preserve">Event photography gear loaded into the car, wellies and waterproofs ready. I have a feeling the Maerdy mini rugby may be cancelled though </t>
  </si>
  <si>
    <t xml:space="preserve">@khanserai I havent seen them yet. I'm barely ever on fb now. If I don't meet her today it will be another 3-4 months till i go to khi </t>
  </si>
  <si>
    <t>celinegronvall</t>
  </si>
  <si>
    <t xml:space="preserve">Where's dewy when you need her ? </t>
  </si>
  <si>
    <t>COCOZOZO</t>
  </si>
  <si>
    <t xml:space="preserve">@lombers well my phone was dropped... It's stuck on silent... </t>
  </si>
  <si>
    <t>mr_apollo</t>
  </si>
  <si>
    <t xml:space="preserve">@infamous_franki i dont know but i cant check my direct messages from my phone my shit be tweaking smh </t>
  </si>
  <si>
    <t xml:space="preserve">@FunkeeMonk What!? Wow. I'm still so behind on this whole Rock Band/Guitar Hero thing. Never played it </t>
  </si>
  <si>
    <t xml:space="preserve">@LuvsGigglin To me 70 is perfect. I was wanting to go to the beach tomorrow, but everyone is busy so im staying home </t>
  </si>
  <si>
    <t>@ryanwaynefarro first heard em at prambors, bought their cd &amp;amp;people was like 'whoa is that shit?' now they're all diggin them  -- 1992</t>
  </si>
  <si>
    <t>Jo_Bro_xo</t>
  </si>
  <si>
    <t xml:space="preserve">explaining things to people can be frustratiing; </t>
  </si>
  <si>
    <t>seriously can't fall asleep  well i haven't tried yet but i bet that i couldn't even if i tried...</t>
  </si>
  <si>
    <t>blaveder</t>
  </si>
  <si>
    <t xml:space="preserve">Baby, please come I don't want to go but my sister wants to. </t>
  </si>
  <si>
    <t xml:space="preserve">Morning world - just a bit late up affrer my latish night (by my usual standards anyway)! Doesn't feel very sunny either </t>
  </si>
  <si>
    <t>tanglehymn</t>
  </si>
  <si>
    <t>Worrying about people at 3:30am while being completely hammered is basically the worst thing ever  I wish I could change everything.</t>
  </si>
  <si>
    <t xml:space="preserve">There are people bouncing off walls, and people being smelly and greasy, I am lost </t>
  </si>
  <si>
    <t>hardrockchick</t>
  </si>
  <si>
    <t xml:space="preserve">Camera fail!  Video of Kick out the Jams didn't happen </t>
  </si>
  <si>
    <t xml:space="preserve">@heartsoullove my skype is going crazy. i cant reply </t>
  </si>
  <si>
    <t xml:space="preserve">i still haven't finished my Twizzlers and Hershey's. plus i bought Fairy Floss today. man, i'm not gonna get to sleep tonight </t>
  </si>
  <si>
    <t>maddiemostie03</t>
  </si>
  <si>
    <t xml:space="preserve">waiting to go out with the family </t>
  </si>
  <si>
    <t>tweetArchie</t>
  </si>
  <si>
    <t xml:space="preserve">Wow today not much people is at twitter!! </t>
  </si>
  <si>
    <t>kesoleil</t>
  </si>
  <si>
    <t xml:space="preserve">Just spent 2 hours video chatting with my best girlfriend.  I wish she hadn't had to move back to Australia. I miss her. </t>
  </si>
  <si>
    <t>bitchqueen</t>
  </si>
  <si>
    <t xml:space="preserve">is fed up of feeling like she if fighting the world for a little piece of happiness </t>
  </si>
  <si>
    <t>Jswm260</t>
  </si>
  <si>
    <t xml:space="preserve">just watched Boy in the Striped Pajamas... the most sad movie i have ever seen!!!! </t>
  </si>
  <si>
    <t xml:space="preserve">Yup, got about eight hours of random pick up n' shoot footage gathering dust (well, stored, but...). Will work for Macbook/FC access. </t>
  </si>
  <si>
    <t>4got</t>
  </si>
  <si>
    <t xml:space="preserve">@petabridges couldn't attend Girl-athon. ISP was down! Secondary ISP was ALSO down!??? Very frustrating! </t>
  </si>
  <si>
    <t xml:space="preserve">has just woken up and goes straight on my laptop.... :\... has a headache, and my throat is killing me!! </t>
  </si>
  <si>
    <t>adamjury</t>
  </si>
  <si>
    <t xml:space="preserve">@petranoid The whole &amp;quot;purity ball&amp;quot; thing is just creeeepy. </t>
  </si>
  <si>
    <t>McSkins</t>
  </si>
  <si>
    <t xml:space="preserve">morning twitter! Up bright and early(ish) today... It's definately early, not too sure about the bright though! Sooooo tired! </t>
  </si>
  <si>
    <t xml:space="preserve">Eugh! Reception sucks, they pass everything on to you! </t>
  </si>
  <si>
    <t>philmccrick</t>
  </si>
  <si>
    <t xml:space="preserve">i love that an hr ago i said i was going to sleep, i am for real now. and i jsut realized i never ate dinner </t>
  </si>
  <si>
    <t xml:space="preserve">@BoringBoo I have a cold too </t>
  </si>
  <si>
    <t xml:space="preserve">Reproduction gave me a headache </t>
  </si>
  <si>
    <t>Breeluvsu218</t>
  </si>
  <si>
    <t xml:space="preserve">Going hiking tommorow..gonna try to get some sleep...I doubt i will though..i never do </t>
  </si>
  <si>
    <t xml:space="preserve">@metaglyph  i dont wanna you guys are still up and running.. </t>
  </si>
  <si>
    <t>Cthraeth</t>
  </si>
  <si>
    <t xml:space="preserve">Failed the interview for a call center... </t>
  </si>
  <si>
    <t>MatsuMusings</t>
  </si>
  <si>
    <t xml:space="preserve">When someone says &amp;quot;I had a nightmare about you&amp;quot; I feel badass. &amp;quot;Yeah, I'm the stuff nightmares are made of!&amp;quot; ...Unless it was a sex dream </t>
  </si>
  <si>
    <t>jabcreations</t>
  </si>
  <si>
    <t xml:space="preserve">@gnutel0 Not sure about autoloaders? I've seen some deskstop stuff for Linux but if can't install simple software then Linux fails. </t>
  </si>
  <si>
    <t xml:space="preserve">i wish @premthedream wasn't being such a peepee with me </t>
  </si>
  <si>
    <t>KSdaisy</t>
  </si>
  <si>
    <t xml:space="preserve">@k7vans morning!  its 2:30 here lol just was up w my sick baby </t>
  </si>
  <si>
    <t>OneLazyLibra</t>
  </si>
  <si>
    <t xml:space="preserve"> I have such a problem with insomnia, went to bed at midnight and woke up at 3 am....</t>
  </si>
  <si>
    <t xml:space="preserve">@Lurquer It's a thought. Herbert the fish definitely had aspirations for fame and fortune. He's getting in now, posthumously </t>
  </si>
  <si>
    <t>DerekSchoen</t>
  </si>
  <si>
    <t xml:space="preserve">Exhausted. Got the desk together! Now just have the hutch, filing cabnet and bookcase oye.I broke our spa, primer valves snapped off </t>
  </si>
  <si>
    <t>SUCH PAAAIN in my left chest/heart gosh  feel so sick.</t>
  </si>
  <si>
    <t>smashxmouth666</t>
  </si>
  <si>
    <t xml:space="preserve">great night, too bad people have to fuck everything up. asian food in the fridge but dont know if im allowed to eat it, so hungryyy </t>
  </si>
  <si>
    <t>Revision day hurray  I'm staying in bed for as long as I can.</t>
  </si>
  <si>
    <t>Ratpants</t>
  </si>
  <si>
    <t xml:space="preserve">The ratio of strippers to humans could be better.  Like above 5%. </t>
  </si>
  <si>
    <t>eiraye</t>
  </si>
  <si>
    <t xml:space="preserve">Is in LB and missed and misses @DavidArchie  Haha! Come back for Araneta, aight? </t>
  </si>
  <si>
    <t xml:space="preserve">@thejasonking I came, I was just a little late. My friends bday was a little more important. </t>
  </si>
  <si>
    <t>TheLicks</t>
  </si>
  <si>
    <t xml:space="preserve">SNL was boring tonight. We want to see Angels &amp;amp; Demons. Goodnight. Follow us! We lost some followers </t>
  </si>
  <si>
    <t>mother_krystina</t>
  </si>
  <si>
    <t xml:space="preserve">i feel like lonely and shit </t>
  </si>
  <si>
    <t xml:space="preserve">@yaeljk can't get fresh peaches here. Only available in brunei, imported. But it's not d season now... </t>
  </si>
  <si>
    <t>xsuzanne</t>
  </si>
  <si>
    <t xml:space="preserve">Yesterday was exciting. hah... But today wasn't </t>
  </si>
  <si>
    <t xml:space="preserve">need help on feed </t>
  </si>
  <si>
    <t xml:space="preserve">Great another early start </t>
  </si>
  <si>
    <t xml:space="preserve">He's always in my dreams.. I can't sleep.... I miss him </t>
  </si>
  <si>
    <t xml:space="preserve">@wicked12 Stop tormenting that poor doggy </t>
  </si>
  <si>
    <t>L_I_N_U_S_R</t>
  </si>
  <si>
    <t xml:space="preserve">not so good weekend, even mango tastes with some chemical flavour </t>
  </si>
  <si>
    <t>pbshoemaker</t>
  </si>
  <si>
    <t xml:space="preserve">@lemketron @keithrollin carol having chest pains! </t>
  </si>
  <si>
    <t>SereneCaffeine</t>
  </si>
  <si>
    <t>It's 12:30 in the morning and I'm researching complications during pregnancy!!  Ugh! But if I want it accurate, I have to research!</t>
  </si>
  <si>
    <t>KaiyahtheDog</t>
  </si>
  <si>
    <t xml:space="preserve">@Ri_Guy  umm i not sure how to tell on tweetdeck how many anipals i have now </t>
  </si>
  <si>
    <t>braddunc</t>
  </si>
  <si>
    <t xml:space="preserve">@amandapalmer shame you don't have any XXL sizes. my gut is regretably a bit bigger than it should be  but I love you anyways </t>
  </si>
  <si>
    <t>CaitlinGwynne</t>
  </si>
  <si>
    <t>@garrettmaine FUCK DA POLICIA  but we stilll love you! You were amazing tonight&amp;lt;333</t>
  </si>
  <si>
    <t>Jonpro</t>
  </si>
  <si>
    <t xml:space="preserve">75th in 2700-person freeroll... too bad I needed 27th or better to cash </t>
  </si>
  <si>
    <t>wawa27</t>
  </si>
  <si>
    <t xml:space="preserve">blah blah blah just another long week of homework and work... It's only the beginning </t>
  </si>
  <si>
    <t xml:space="preserve">Oh wow  season finale of  greys is a non stop tear jerker </t>
  </si>
  <si>
    <t>sorry bout the last one....imeem slipped through  ? http://blip.fm/~6gbe0</t>
  </si>
  <si>
    <t>Max_Luther</t>
  </si>
  <si>
    <t xml:space="preserve">argghh ... have 2 wait 2 days for Kat to get back from Sydney to re-record our latest demo ... waiting, waiting... waiting </t>
  </si>
  <si>
    <t xml:space="preserve">dfc peeps, help me...someone tweeted a photo of dave at the manila show &amp;amp; he had the mic stand across his shoulders. now i can't find it! </t>
  </si>
  <si>
    <t>@JaeCoka its off now...  sorry..ha</t>
  </si>
  <si>
    <t>coffeeandrain</t>
  </si>
  <si>
    <t xml:space="preserve">i burnt my breakfast </t>
  </si>
  <si>
    <t>Photovia montyhobratschk) ah. ï¿½i miss barton springsï¿½  i also miss the shady grove. texasï¿½ do you miss... http://tumblr.com/x4p1sv0en</t>
  </si>
  <si>
    <t>@FashionLIFE me too luv muffin! I felt like a loserrrrr  but I had to get some assignments done. I can't wait to next weekend anyway</t>
  </si>
  <si>
    <t>cambeezy</t>
  </si>
  <si>
    <t xml:space="preserve">Note to self: i do not fit in at vallejo house parties </t>
  </si>
  <si>
    <t>_yvette</t>
  </si>
  <si>
    <t xml:space="preserve">Now all of my posts are re-blogs </t>
  </si>
  <si>
    <t xml:space="preserve">@beautiful_waste I know! The feed moves so fast I've done that a bunch...not to mention giving props to songs I dislike! </t>
  </si>
  <si>
    <t xml:space="preserve">Im lying in bed,willing myself 2 get better..being sick MAJORLY sucks! </t>
  </si>
  <si>
    <t>foxyroxy23</t>
  </si>
  <si>
    <t xml:space="preserve">ok my party is over......but I have no one 2 kick it wit now </t>
  </si>
  <si>
    <t xml:space="preserve">@LuvsGigglin I dont blame you, last year after we planted stuff it snowed!  </t>
  </si>
  <si>
    <t>romicia</t>
  </si>
  <si>
    <t>@jordanknight happy birthday Jordan.. and.. happy cruise.... i would to be on the cruise too!!! whit all of you!!!  kiss ... :*</t>
  </si>
  <si>
    <t>ilovemysisters</t>
  </si>
  <si>
    <t xml:space="preserve">FINALLY IN AMERICA my sister is like laying next to me on the computer he is her best friend which makes me sad </t>
  </si>
  <si>
    <t>dmack2jr</t>
  </si>
  <si>
    <t xml:space="preserve">Had a nice gig 2night! Going to sleep now...gotta b up @ 6! </t>
  </si>
  <si>
    <t>bigbluemeanie</t>
  </si>
  <si>
    <t>On the train to London, which is actually a bus to Purley  overheard &amp;quot;You know what, I left the coffee machine on&amp;quot; (sister)</t>
  </si>
  <si>
    <t xml:space="preserve">Its too early to be up. I need more sleep </t>
  </si>
  <si>
    <t>mysugarisraw</t>
  </si>
  <si>
    <t>really needs sleep  stomach hurts, and has a cut on her palm, lame stuff.</t>
  </si>
  <si>
    <t>jordi_a</t>
  </si>
  <si>
    <t xml:space="preserve">Twitteando antes de desayunar --&amp;gt; Twitteraholico! </t>
  </si>
  <si>
    <t>sar0ar</t>
  </si>
  <si>
    <t xml:space="preserve">What is biting me?? STOP IT </t>
  </si>
  <si>
    <t>@angryaussie     (whimper+frowny face)</t>
  </si>
  <si>
    <t>m1dg3</t>
  </si>
  <si>
    <t>@fletch_vaughan @JJFeeney @DomHarvey Sing File-- Girlfriends is the coolest song! it's not on itunes  where do i find it?</t>
  </si>
  <si>
    <t>jeremi</t>
  </si>
  <si>
    <t xml:space="preserve">Today I tried to find the new Android phone: Lenovo Ophone, but could not. </t>
  </si>
  <si>
    <t>rhawtin</t>
  </si>
  <si>
    <t xml:space="preserve">Bad connection tonight.Amazing party but a Reminder to tell promoters they must have an Internet connection as our USB modem unreliable </t>
  </si>
  <si>
    <t>Sinea</t>
  </si>
  <si>
    <t xml:space="preserve">I hate rude people </t>
  </si>
  <si>
    <t>irenee612</t>
  </si>
  <si>
    <t>good night..had an exhausting day  need sleep for the big day tomorrow..2 games 7!!!!!</t>
  </si>
  <si>
    <t>gretama</t>
  </si>
  <si>
    <t>too itchy to concentrate.  i think i should go MIA again. feels like time is running low for 2 more finals this week....</t>
  </si>
  <si>
    <t>Franzosich</t>
  </si>
  <si>
    <t>Hello, going to work a sunday... Shoes Shop  after that go on RechOp again for last time I hope...</t>
  </si>
  <si>
    <t>jameswillett</t>
  </si>
  <si>
    <t xml:space="preserve">@timskirven i dont even have it... </t>
  </si>
  <si>
    <t xml:space="preserve">@aimeemcn Yes please! I bought Mother Tongue today, and I'm not gonna be able to read it for AGES  </t>
  </si>
  <si>
    <t>melltron</t>
  </si>
  <si>
    <t xml:space="preserve">I dont know how to do this </t>
  </si>
  <si>
    <t>rachelej</t>
  </si>
  <si>
    <t xml:space="preserve">@nedwin thanks neddles. Spread the word. I had something organised but it fell through </t>
  </si>
  <si>
    <t>Havr_Naeem</t>
  </si>
  <si>
    <t xml:space="preserve">Sold my engg. books (brand new) for 1/4th price. Feel terribly ashamed </t>
  </si>
  <si>
    <t xml:space="preserve">@Guy_Vincent yes, and yes </t>
  </si>
  <si>
    <t xml:space="preserve"> I don't think my dog is gonna make it past the night </t>
  </si>
  <si>
    <t>apattys</t>
  </si>
  <si>
    <t xml:space="preserve">tweetdeck is being stupid. </t>
  </si>
  <si>
    <t>@LyndaJWilson Morning! It was superduper, thank you  And, er, no  xx</t>
  </si>
  <si>
    <t xml:space="preserve">@Keris I've been up since 4 if it's any consolation. Keep having horrible dreams and too frightened to go back to sleep </t>
  </si>
  <si>
    <t xml:space="preserve">@Dave_Meyer  Try Viral Choice... it makes it go quicker! Got  backhanded last week too </t>
  </si>
  <si>
    <t>sn0tty</t>
  </si>
  <si>
    <t>@JJtweets lost his phone  He's like me where his phone is like his right arm. Lame!</t>
  </si>
  <si>
    <t>chrisv_nantes</t>
  </si>
  <si>
    <t xml:space="preserve">So going watching FC Nantes today. I think we will be getting relegatdd this year </t>
  </si>
  <si>
    <t>morphinelipsx</t>
  </si>
  <si>
    <t xml:space="preserve">work fucking blew the dust today. i hated it. going back there tomorrow though at 10:15. yayyy. not. </t>
  </si>
  <si>
    <t>milesbonny</t>
  </si>
  <si>
    <t xml:space="preserve">Thx everyone great night. Oh boy. Much respect Kc. If only more people were providing what you want. I wouldn't be so tired all the time </t>
  </si>
  <si>
    <t>Beer pong with the frat...reminds me of vegas  Asking Nichole if she wants to play handball was the highlight...her hands &amp;amp; my balls LMAO</t>
  </si>
  <si>
    <t>Dphotography</t>
  </si>
  <si>
    <t xml:space="preserve">Morning all, having full Irish before first shoot of the day at 10, crap weather </t>
  </si>
  <si>
    <t>Ok, got Ubuntu installed; TweetDeck won't install  Any help</t>
  </si>
  <si>
    <t xml:space="preserve">I miss my bestfriend  she's busy at the hospital now </t>
  </si>
  <si>
    <t>CokeAndPizza</t>
  </si>
  <si>
    <t>Oh, my mistake..its @KayTeePerry , not her real twitter  however, i don't really like her music anyway :p</t>
  </si>
  <si>
    <t xml:space="preserve">Night y'all. I wish I had a hot muscle boy to cudlde up with, but alas... I'm alone </t>
  </si>
  <si>
    <t>Dtzy_Pig</t>
  </si>
  <si>
    <t xml:space="preserve">Had the most AMAZING weekend!!!!!!!!! To bad it had to end  But i still get to see Dane Cook tomorrow </t>
  </si>
  <si>
    <t>ZsaZsa_Mizrahi</t>
  </si>
  <si>
    <t xml:space="preserve">Laying down, getting told off by my so-called &amp;quot;brother&amp;quot; Sir Rocks! </t>
  </si>
  <si>
    <t>@Nuff55 No lazy day for me!  But the shopping will make up for it!!!!!</t>
  </si>
  <si>
    <t>@MadFreshDaily no ma'am. Got a little tired  Have some tom during the day. WestCoast rappers bbq so you alllllready know. Clown time</t>
  </si>
  <si>
    <t xml:space="preserve">@PrototypeDemo ;; mmhmm.  it sucks. there is NOTHING to do, &amp;amp; i haven't found a job yet either. </t>
  </si>
  <si>
    <t>@LolaAM lol club is sooooooo overrated    Nite Nite</t>
  </si>
  <si>
    <t xml:space="preserve">@CandyMaize This is so ace- where can I find a copy? It won't play on blip.fm, keeps stopping, can't get the whole of a single verse </t>
  </si>
  <si>
    <t>Andromedahaven</t>
  </si>
  <si>
    <t xml:space="preserve">Sry world i'm going to bed today is just not working for me &amp;lt;3 goodnight </t>
  </si>
  <si>
    <t>elgranmaquinon</t>
  </si>
  <si>
    <t xml:space="preserve">final sailing lesson today </t>
  </si>
  <si>
    <t>vathenaEU</t>
  </si>
  <si>
    <t xml:space="preserve">Where's the sunshine gone? </t>
  </si>
  <si>
    <t>sammeeh</t>
  </si>
  <si>
    <t xml:space="preserve">I think girls are sometimes the most cruel people alive. It's sad that my best guy friend is being hurt like this </t>
  </si>
  <si>
    <t>theIntriguing1</t>
  </si>
  <si>
    <t>@Royal_Flyness Sorry    But as long as you're okay, that's all that matters.</t>
  </si>
  <si>
    <t xml:space="preserve">@SavageMike  goodnite.. i had a horrible stomach ache at 3 am yesterday.. so i didnt get sleep </t>
  </si>
  <si>
    <t xml:space="preserve">Reading the PPT's for PM </t>
  </si>
  <si>
    <t>lovelyjubblyyyy</t>
  </si>
  <si>
    <t xml:space="preserve">I have a bruise the size of Jupiter on my knee </t>
  </si>
  <si>
    <t xml:space="preserve">@Royal_Flyness Damn. Sorry about your car! </t>
  </si>
  <si>
    <t xml:space="preserve">@KayakForums I am lost. Please help me find a good home. </t>
  </si>
  <si>
    <t xml:space="preserve">I bought a new bottle of eye drops today. I have a feeling I'll be buying another bottle by the end of the week with everything blooming </t>
  </si>
  <si>
    <t>emilyclear</t>
  </si>
  <si>
    <t xml:space="preserve">is bored at geoffs house </t>
  </si>
  <si>
    <t xml:space="preserve">Still wOrk , fuck , I'm still at wooorrrkkkk </t>
  </si>
  <si>
    <t xml:space="preserve">just got home. goshh so tired </t>
  </si>
  <si>
    <t xml:space="preserve">Why can't I sleep past 8:30 </t>
  </si>
  <si>
    <t xml:space="preserve">@LariiTran lols, it's great. &amp;amp; i want italian.  we didn't go cos Jase finishes tutoring too late, </t>
  </si>
  <si>
    <t>SarahLouise21</t>
  </si>
  <si>
    <t xml:space="preserve">My head hurts and I have to work today </t>
  </si>
  <si>
    <t>cdover</t>
  </si>
  <si>
    <t xml:space="preserve">Its sunday and i'm goin to work all day - not good </t>
  </si>
  <si>
    <t xml:space="preserve">@Schau4 dang it! sorry for everything. Hope you feel better. </t>
  </si>
  <si>
    <t>carmitch</t>
  </si>
  <si>
    <t xml:space="preserve">@PerezHilton Your site's down.  </t>
  </si>
  <si>
    <t>JLPence</t>
  </si>
  <si>
    <t xml:space="preserve">Home, Saturday, night was not bad... though I honestly wasn't planning on being home already </t>
  </si>
  <si>
    <t>sillveeahh</t>
  </si>
  <si>
    <t xml:space="preserve">I'm scared to watch a scary movie by myself  Someone callll </t>
  </si>
  <si>
    <t>Rizon2009</t>
  </si>
  <si>
    <t xml:space="preserve">@epicpetwars but seriously, I'm waiting for the next challenges/items... </t>
  </si>
  <si>
    <t>Cripdawg</t>
  </si>
  <si>
    <t>I'm pretty bummed my footy team lost by shitloads  fuckin carlton *evils*</t>
  </si>
  <si>
    <t>TallonMoss</t>
  </si>
  <si>
    <t xml:space="preserve">Goodbye warney  </t>
  </si>
  <si>
    <t>Oh2BeTall</t>
  </si>
  <si>
    <t xml:space="preserve">I've taken my weight in ibuprofen tonight...wah wah </t>
  </si>
  <si>
    <t>ImSOposh</t>
  </si>
  <si>
    <t xml:space="preserve">I guess alls well that ends well...I'm still single for the record lol. Leaving Cleveland will be bittersweet to </t>
  </si>
  <si>
    <t>_ebonyb</t>
  </si>
  <si>
    <t xml:space="preserve">this night is a bum </t>
  </si>
  <si>
    <t>strawberry_pop</t>
  </si>
  <si>
    <t>@rayjohnz Yeah  I'll just have to watch his concert on archuletaphilippines.com It makes me want to cry and to know that he's leaving soon</t>
  </si>
  <si>
    <t>luvpao</t>
  </si>
  <si>
    <t xml:space="preserve">just got home, from having dinner, with a good &amp;quot;friend&amp;quot;  He's so nice....he's leaving to Puerto Rico...i'm really gana miss him </t>
  </si>
  <si>
    <t>barrysnedden</t>
  </si>
  <si>
    <t xml:space="preserve">@djscuba ahhhh ... tut tut ! Not to worry - it's still worth watching ! Not as much totty this year tho </t>
  </si>
  <si>
    <t>ForeverFAME25</t>
  </si>
  <si>
    <t xml:space="preserve">is dumb tite I can't fine my headscarf... I can't go to sleep w/out it! My hair is gonna look madd scruffy tomorrow </t>
  </si>
  <si>
    <t>realflowergirl</t>
  </si>
  <si>
    <t>@NitaJoy shame about Chelsea  ....I've just found the beeb on Twitter so you can keep track @BBC_at_Chelsea :-D</t>
  </si>
  <si>
    <t>lildeedee80</t>
  </si>
  <si>
    <t xml:space="preserve">Can someone tell me whats wrong with me. </t>
  </si>
  <si>
    <t>amohanty</t>
  </si>
  <si>
    <t xml:space="preserve">@MEGriffin I understand...I finally found one under $50, even...no such luck with finding any in my closet </t>
  </si>
  <si>
    <t xml:space="preserve">@BrettTheBrit aww! i wish i was there </t>
  </si>
  <si>
    <t>I_am_a_Puffle</t>
  </si>
  <si>
    <t>Got headache      but hav very busy day ahead ho hum........</t>
  </si>
  <si>
    <t>aliciarelations</t>
  </si>
  <si>
    <t xml:space="preserve">Thought about tweeting on new &amp;amp; up-n-coming music, but those trends are so fickle, it isn't worth it. &amp;lt;3 The Virgins, missed their show </t>
  </si>
  <si>
    <t>Swatzell</t>
  </si>
  <si>
    <t>At the plaza  bout to head home gotta clean all day at btree tomorrow http://yfrog.com/13ys1j</t>
  </si>
  <si>
    <t>LyzzyBee</t>
  </si>
  <si>
    <t xml:space="preserve">@woosang well done though. i was meant to be doing that distance today but not well enough to go </t>
  </si>
  <si>
    <t xml:space="preserve">@francy38 time with joey, huh?  *sigh* </t>
  </si>
  <si>
    <t xml:space="preserve">I will die now.. frustrated with some stupid stuffs... :/ can't even stabilize my thoughts.. </t>
  </si>
  <si>
    <t>emini25</t>
  </si>
  <si>
    <t xml:space="preserve">@amyelizbeth 1. if you give us small straws, we'll bash open the top &amp;amp; that would cause more problems. 2. I feel ya. no pain, no gain. </t>
  </si>
  <si>
    <t>elenaR</t>
  </si>
  <si>
    <t xml:space="preserve">@travis_fulton I know...  it's hard to say whether I was ignoring it before, or if i'm just a hypochondriac, but the tingling is real </t>
  </si>
  <si>
    <t>@Duckie_Brown I can't sleep!  Why your not sleeping?  Your Bed looks soooo comfortable I would be jumping on it right about now!</t>
  </si>
  <si>
    <t>PeteAppleyard</t>
  </si>
  <si>
    <t xml:space="preserve">Morning, off to de-rig and get out all day in the rain now!  Nice </t>
  </si>
  <si>
    <t>malsings</t>
  </si>
  <si>
    <t xml:space="preserve">This was the best vegas trip EVER! I'm so happy I did this, perfecto! I miss my mommy though and might move home sorry dougie </t>
  </si>
  <si>
    <t xml:space="preserve">@TheGreenWelly Mmm wordpress gosh not updated my blog for aaages, don't seem to have the inclination </t>
  </si>
  <si>
    <t xml:space="preserve">Phones dead </t>
  </si>
  <si>
    <t>beanswife</t>
  </si>
  <si>
    <t xml:space="preserve">@elizapatricia  bean said you are home from kenya.  darn, i wanted to take you on a  tour of the sheldrick trust baby elephant orpnanage </t>
  </si>
  <si>
    <t xml:space="preserve">@InLuvwithJON I need to get me one of those, damnit for not having a job </t>
  </si>
  <si>
    <t>Johnny5IsAwesom</t>
  </si>
  <si>
    <t>@sparsonads BFF drama??? wtf??? i thought u didnt like me anymore  im in 757</t>
  </si>
  <si>
    <t>Abutler18</t>
  </si>
  <si>
    <t xml:space="preserve">That really didn't go well, title goes to tom kay, I however ended in last due to my failure to maintain alcohol and do too many forfits, </t>
  </si>
  <si>
    <t>soxcalxsurfer</t>
  </si>
  <si>
    <t>@JohnLloydTaylor aaah you guys are taking off  can't wait to see you guys soon in Arizona</t>
  </si>
  <si>
    <t>damn - the doc server publib.boulder.ibm.com is down. wishing i'd got my own copy of the InfoCenter docs now  #cloudfail</t>
  </si>
  <si>
    <t xml:space="preserve">@AmandaTwohig It must be something about this time of the year. Depression hit me hard today </t>
  </si>
  <si>
    <t>Parisaholic</t>
  </si>
  <si>
    <t xml:space="preserve">The Dr. asked me to quit COFFEE... Can't help it </t>
  </si>
  <si>
    <t>Mark_Kleis</t>
  </si>
  <si>
    <t>@RideWithWes Hey man! Sorry I never checked my twitter Sat... just got home in SD  Maybe next time</t>
  </si>
  <si>
    <t xml:space="preserve">@Jonasbrothers awesome guys!!! come to new zealand </t>
  </si>
  <si>
    <t>GabyJuarez</t>
  </si>
  <si>
    <t xml:space="preserve">Hmmm watching this movie is making me miss my best friend!  Trying to keep it together!! </t>
  </si>
  <si>
    <t>suddentwilight</t>
  </si>
  <si>
    <t>@Netra ya netra.. me too.. my main issue is i wrk saturdays too so fridays r usually late night  ...m watching hritik roshan on tv ..he he</t>
  </si>
  <si>
    <t>Took a nap &amp;amp; woke up super thirsty. I blew up at Adrian. I feel really bad now.  I get jealous when he pays more attention to his storm</t>
  </si>
  <si>
    <t>iKimbot</t>
  </si>
  <si>
    <t xml:space="preserve">So jealous of Salt Lake City folks tonight. I want to see @barcelona and @maeband again! </t>
  </si>
  <si>
    <t>ThatMACnificent</t>
  </si>
  <si>
    <t xml:space="preserve">about to get stuck into some homework </t>
  </si>
  <si>
    <t xml:space="preserve">@Duckie_Brown Whyyy you leavvvinng mii Rubbie Duckie?  kk If you must go nite nite luv muffin don't let the bed bugs bite </t>
  </si>
  <si>
    <t xml:space="preserve">Just got off work! Pissed cuz I could have been in waco celebrating my friends graduation!! </t>
  </si>
  <si>
    <t>jessepichardo</t>
  </si>
  <si>
    <t xml:space="preserve">Triple digits for the next three days </t>
  </si>
  <si>
    <t>lalaugh10</t>
  </si>
  <si>
    <t xml:space="preserve">im freaking out </t>
  </si>
  <si>
    <t>@haYngirlie OH NO! if you want i have left over meds if you want them from the last time i broke out  r u at work? u should go home!</t>
  </si>
  <si>
    <t xml:space="preserve">Hm..what to do? Watch a documentary? Play Patapon 2? Or read The Alchemyst? I can't watch Avatar coz my sister isn't home yet. </t>
  </si>
  <si>
    <t>Dj_fresh</t>
  </si>
  <si>
    <t xml:space="preserve">#3turnoffwords size dont matter... </t>
  </si>
  <si>
    <t xml:space="preserve">my life right at this exact moment can s a d. i need my phone to be working...and to not be as gross feeling as i am </t>
  </si>
  <si>
    <t xml:space="preserve">@CandyMaize The Steve Poltz song. Can find everything else he's done, can't find 'Impala' </t>
  </si>
  <si>
    <t>benalive</t>
  </si>
  <si>
    <t>@karenabad I briefly checked, found grass only  no sky in it</t>
  </si>
  <si>
    <t>hoelio</t>
  </si>
  <si>
    <t>Finally home. We ended up going to chris' party :/ my 18 bday was kinda boring  but at least I got to spend it with all my close friends!</t>
  </si>
  <si>
    <t>danielpeci</t>
  </si>
  <si>
    <t xml:space="preserve">ha,,havent seen star trek yet </t>
  </si>
  <si>
    <t>ozmusiq</t>
  </si>
  <si>
    <t>@otherijustine I like waffles, haven't had them in years thou  #nom</t>
  </si>
  <si>
    <t>had loads of scarydreams and no sleep and now tired and scared  sound like i'm 5, but not happy haha</t>
  </si>
  <si>
    <t>milkcoatedpiano</t>
  </si>
  <si>
    <t xml:space="preserve">@DRadcliffFan My, my. Is this article for real? </t>
  </si>
  <si>
    <t xml:space="preserve">@branchero it was so sad </t>
  </si>
  <si>
    <t>marvinbodie</t>
  </si>
  <si>
    <t>Fri: no swim  Sat: long climbing ride 50mi 3.5hr. ~2500'gain, local mtns, beautiful up there</t>
  </si>
  <si>
    <t>mcflybbe</t>
  </si>
  <si>
    <t>awake now!!!! i am ill  .......... got girls aloud 2night cant wait hope i feel betta 4 it xxxx</t>
  </si>
  <si>
    <t>cs193test</t>
  </si>
  <si>
    <t xml:space="preserve">testing. snl is on...not funny </t>
  </si>
  <si>
    <t xml:space="preserve">My sinuses are raging after a decent LAN party this weekend. I need to rest if I want to be able to work this week. Shame I had to leave </t>
  </si>
  <si>
    <t>bibmanblog</t>
  </si>
  <si>
    <t>I have to fix a flat tire of my bicycle  but first one more cup of coffee!  ? http://blip.fm/~6gbsa</t>
  </si>
  <si>
    <t>DanWarp</t>
  </si>
  <si>
    <t xml:space="preserve">About to Tweet more pics from Miranda's Sweet 16 party happening now!  Sorry about poor quality... iPhone takes bad pics in LOW LIGHT. </t>
  </si>
  <si>
    <t>SNL season finale  so depressing how everything is ending</t>
  </si>
  <si>
    <t>EliaCLC</t>
  </si>
  <si>
    <t xml:space="preserve">@Jonster i could bung it in the microwave! See im hungry now which means i have to get out of bed </t>
  </si>
  <si>
    <t xml:space="preserve">@lizluvsJK Absolutely, until we have to get in line for 5* at least  But I am hoping to be last in line, keeping my fingers crossed </t>
  </si>
  <si>
    <t>adriang23</t>
  </si>
  <si>
    <t>@chad420 You unfollowed me!  lol</t>
  </si>
  <si>
    <t>I want Adelyn back  Man, all the right songs for the mome are coming on..xx</t>
  </si>
  <si>
    <t>fleuresse</t>
  </si>
  <si>
    <t xml:space="preserve">This is a brooklyn cat. He broke into the cupboard and stole  food </t>
  </si>
  <si>
    <t>cadmium66</t>
  </si>
  <si>
    <t xml:space="preserve">Sweet picture @verkoren. I love cats. That is why I follow @Sockington, even though he doesn't follow me back.  </t>
  </si>
  <si>
    <t>So frustrated with everything right now  and so nervous for summer..</t>
  </si>
  <si>
    <t xml:space="preserve">@Valspace, hey that was watching the Eurovision Song Contest and tweeting with my Brits at the same time! It was awsome fun! </t>
  </si>
  <si>
    <t>bardaf</t>
  </si>
  <si>
    <t>A new browser - more work to do  - http://www.wyzo.com</t>
  </si>
  <si>
    <t>sobre_la_vida</t>
  </si>
  <si>
    <t xml:space="preserve">Why is the sims being so flipping annoying? </t>
  </si>
  <si>
    <t xml:space="preserve">@JerElaine no cuz u cheatin on me i aint being included </t>
  </si>
  <si>
    <t>pursued_by_bear</t>
  </si>
  <si>
    <t xml:space="preserve">@mrsmaclachlan yeah...that's cos it's a great song and it goes super duper well with Brorosn atm </t>
  </si>
  <si>
    <t>HillYoung</t>
  </si>
  <si>
    <t xml:space="preserve">just got back from the hard rock casino..i lost 10 bucks, oh well. I'm more concerned about opening tomorrow morning. meh!  9 comes early </t>
  </si>
  <si>
    <t>courtknees</t>
  </si>
  <si>
    <t xml:space="preserve">re: this morning's poll... it's irrelevent now, I can't remember my nice dream anymore </t>
  </si>
  <si>
    <t>slforever</t>
  </si>
  <si>
    <t>@jonasbrothers monterrey mexico  is waiting for you guys !    monterrey mexico is crying for you guys! well iï¿½m crying  im so sad! :ï¿½(</t>
  </si>
  <si>
    <t>MissSarahMokone</t>
  </si>
  <si>
    <t>Still in Nigeria. A bit home sick  and cant wait for next week.</t>
  </si>
  <si>
    <t>@tomomixprophet i think i got a cold  but im ok! thank you &amp;lt;3</t>
  </si>
  <si>
    <t>pamsprayng</t>
  </si>
  <si>
    <t xml:space="preserve">Of all the song they couldve picked for the last song...they picked that one...sigh...unpleasant memories </t>
  </si>
  <si>
    <t>@frankiecheska yeah mega mixup on the trains  im having to go Sheffield-Doncaster then down to Kings X</t>
  </si>
  <si>
    <t>@jonasbrothers http://twitpic.com/5cmep - monterrey mexico  is waiting for you guys !    monterrey mexico is crying for you guys! well ...</t>
  </si>
  <si>
    <t>Lisabroad</t>
  </si>
  <si>
    <t xml:space="preserve">Morning tweeties, have been awakefor ages but can't seem to get going just yet. </t>
  </si>
  <si>
    <t>iamsuperbianca</t>
  </si>
  <si>
    <t>@chk10 oh shoot, that's terrible.  poor organizers!</t>
  </si>
  <si>
    <t>feeling bored and depressed  Model had to cancel last night --- so no shoot this weekend  have withdrawal symptons.. anyone wanna shoot?</t>
  </si>
  <si>
    <t>lomcatabas</t>
  </si>
  <si>
    <t>hates Sundays  http://plurk.com/p/uanto</t>
  </si>
  <si>
    <t xml:space="preserve">is going to fail his exams </t>
  </si>
  <si>
    <t>cgilson42</t>
  </si>
  <si>
    <t xml:space="preserve">Next bus to to the walk is at 9:30 </t>
  </si>
  <si>
    <t>HalfwaySober99</t>
  </si>
  <si>
    <t xml:space="preserve">ALT concert... not gonna lie wasn't what I thought it would beeee... They should've played longer!!!! </t>
  </si>
  <si>
    <t xml:space="preserve">Someone in UNITED ARAB EMIRATES didn't like Pyramid Solitaire Deluxe http://bit.ly/VxR6q  </t>
  </si>
  <si>
    <t>deejayryu</t>
  </si>
  <si>
    <t xml:space="preserve">Boo went to pick up my burial/moth &amp;quot;12 and it's not in yet </t>
  </si>
  <si>
    <t xml:space="preserve">@chelibasa You should've come to us last night! </t>
  </si>
  <si>
    <t>Phee78</t>
  </si>
  <si>
    <t xml:space="preserve">@nnorafiza Yeah I know coz it was gonna be EPIC to go to a show with you so I'm sadfaced too. </t>
  </si>
  <si>
    <t xml:space="preserve">NOOOOOOOOOOOO PEYTON IS GOING TO DIE D: AND LUCAS IS GONNA LEAVE I KNOW IT. OTH IS GONNA SUCK NOW </t>
  </si>
  <si>
    <t>PavLana</t>
  </si>
  <si>
    <t>Good Morning World its a great day to living, pity we all cannot  hehe</t>
  </si>
  <si>
    <t xml:space="preserve">@mekkanikal wait wait...i hv a long way to go...i still suck at it </t>
  </si>
  <si>
    <t xml:space="preserve">@tarynAnn boo we're moving </t>
  </si>
  <si>
    <t xml:space="preserve">May is about to end and school is about to start again. That sucks. </t>
  </si>
  <si>
    <t>Emmy_P</t>
  </si>
  <si>
    <t>@Dravie Im so not listening. cant believe I'll be missing spn tomorrow  it'll be worth it to not have to work on my bday though</t>
  </si>
  <si>
    <t xml:space="preserve">The hardest thing to do is to say *GOODBYE*  </t>
  </si>
  <si>
    <t>mrw00dy</t>
  </si>
  <si>
    <t>@barbs1 to Southwell? Too busy  can you comment on my cybersafety blogpost b4 Tuesday arvo plz?</t>
  </si>
  <si>
    <t>AllyUnderwood</t>
  </si>
  <si>
    <t xml:space="preserve">wants her friends to join twitter </t>
  </si>
  <si>
    <t>theonewho897</t>
  </si>
  <si>
    <t xml:space="preserve">Tired, sleeping...Then work all day tomorrow, UGH! </t>
  </si>
  <si>
    <t>beyondursole</t>
  </si>
  <si>
    <t xml:space="preserve">I miss Jose on COD... </t>
  </si>
  <si>
    <t>hatethesin</t>
  </si>
  <si>
    <t>I just had a bad dream!  I woke up crying</t>
  </si>
  <si>
    <t>Esthi96</t>
  </si>
  <si>
    <t>@jeromesimeon m&amp;lt; friend and me are so sorry  we coludnï¿½t come to the show.nobody wanted to take us to cologne  (stupid brother)</t>
  </si>
  <si>
    <t>Ewardian</t>
  </si>
  <si>
    <t xml:space="preserve">@jaimie888 I looked for velveeta cups, but apparently, like cherry coke, do not exist in Canada. </t>
  </si>
  <si>
    <t xml:space="preserve">Oh Lady Gaga is on Rove tonight. She is going to ruin the whole show for me </t>
  </si>
  <si>
    <t>ishyx</t>
  </si>
  <si>
    <t xml:space="preserve">@elliottdanger actually I havn't </t>
  </si>
  <si>
    <t>fuckmylife714</t>
  </si>
  <si>
    <t xml:space="preserve">Alright so the whole fising thing didn't happen instead we saw the saddest thing a seal that looked very ill on the beach </t>
  </si>
  <si>
    <t>jadenlullabye</t>
  </si>
  <si>
    <t xml:space="preserve">@verbalmusician god i miss you. i just watched your youtube vids...gah i wish you were here to watch chick flicks with me </t>
  </si>
  <si>
    <t>desireeroque</t>
  </si>
  <si>
    <t xml:space="preserve">I can't believe Mad TV has been cancelled.. it's really popular.. I'll definitely miss it.. </t>
  </si>
  <si>
    <t>Digital_Laugh</t>
  </si>
  <si>
    <t xml:space="preserve">I just had a layer to solve on my rubix cube but then I accidentally messed it all up. </t>
  </si>
  <si>
    <t xml:space="preserve">Just watched the FINAL episode of Prison Break.. Not the ending i had in mind </t>
  </si>
  <si>
    <t xml:space="preserve">came home tonight to an egged house </t>
  </si>
  <si>
    <t>dodeja</t>
  </si>
  <si>
    <t xml:space="preserve">Sad that I am going to miss out on Bay to Breakers in SF tomorrow </t>
  </si>
  <si>
    <t>arcopolc</t>
  </si>
  <si>
    <t xml:space="preserve">@rehabc I'm scampering all over town to borrow DVDs from friends. Our twestival is on-off-on-off..what it is? We didn't find a place? </t>
  </si>
  <si>
    <t>emilyloraine</t>
  </si>
  <si>
    <t>@realchrissystar LOL. You would. I got REALLY sunburnt today.  How are you</t>
  </si>
  <si>
    <t>JMBuckett</t>
  </si>
  <si>
    <t xml:space="preserve">Can someone tell Sean Kingston to stop gasin his album? This single is not promising </t>
  </si>
  <si>
    <t>Elainey72</t>
  </si>
  <si>
    <t xml:space="preserve">@stacz will miss you </t>
  </si>
  <si>
    <t>NBEstaMora</t>
  </si>
  <si>
    <t xml:space="preserve">.@MayorOfLondon Would love to listen, but it doesn't work on an iPhone </t>
  </si>
  <si>
    <t>russnasher</t>
  </si>
  <si>
    <t>@chrisDJmoyles i miss you DJing in the week mornings  hurry up and get off holiday (:</t>
  </si>
  <si>
    <t xml:space="preserve">Yo I'm so corn, instead of doing what I had planned to do tonight, I fell asleep. What a terrible friend. Happy Birthday Casey </t>
  </si>
  <si>
    <t>tea_pot</t>
  </si>
  <si>
    <t xml:space="preserve">Tweeting with the birds cos in my befuddled state left the house an hour before I needed to. Hate that. Being rained on now too </t>
  </si>
  <si>
    <t>heyitshelen</t>
  </si>
  <si>
    <t xml:space="preserve">sore throat. runny nose. lethargy. no fun </t>
  </si>
  <si>
    <t xml:space="preserve">I'm following the Jonas Brothers but I can never see their tweets </t>
  </si>
  <si>
    <t>bradatko</t>
  </si>
  <si>
    <t xml:space="preserve">I have to make a custom ordered figurine. I hate when I have to do that. Impossible to refuse sometimes </t>
  </si>
  <si>
    <t xml:space="preserve">omg that movie was soo creepy and gory </t>
  </si>
  <si>
    <t>GrrlDetective</t>
  </si>
  <si>
    <t xml:space="preserve">Back in my room. Had a great time tonight, met some cool people. But now I'd like to sleep and there are some very loud people outside </t>
  </si>
  <si>
    <t>amysummer</t>
  </si>
  <si>
    <t xml:space="preserve">I'm attempting to go to sleep now... Hell of an evening. </t>
  </si>
  <si>
    <t xml:space="preserve">Woken up full of cold, feel like crap! </t>
  </si>
  <si>
    <t>maryjanejournal</t>
  </si>
  <si>
    <t>marijuanajournal.com My Last Day  http://tinyurl.com/olpatr</t>
  </si>
  <si>
    <t>BrianLockwood</t>
  </si>
  <si>
    <t xml:space="preserve">@sonicviz I walked in real late, </t>
  </si>
  <si>
    <t>irishenchanted</t>
  </si>
  <si>
    <t xml:space="preserve">just awake want to go back to sleep.......got me some cleaning to do </t>
  </si>
  <si>
    <t>AndrayaRtAtCha</t>
  </si>
  <si>
    <t xml:space="preserve">Why do I always miss the important texts? Gahh and it was from someone I'd least expect too </t>
  </si>
  <si>
    <t>koseyface</t>
  </si>
  <si>
    <t xml:space="preserve">@TAANS nooooooooOOoooOooo dude i just got ur message! Its cool though, annexx just finished </t>
  </si>
  <si>
    <t>ana_leal</t>
  </si>
  <si>
    <t>@Jonasbrothers ok that's sad for me cuz u were suppose to be here tomorrow  now I have to wait till July</t>
  </si>
  <si>
    <t>thesilvs</t>
  </si>
  <si>
    <t xml:space="preserve">@Janell_Gibbons I'm sorry to hear that </t>
  </si>
  <si>
    <t>justmaddison</t>
  </si>
  <si>
    <t xml:space="preserve">just watched marley and me, sweetest movie </t>
  </si>
  <si>
    <t>My mom found my playboy magazines and burned them  I only get to see playboy mags on my friends place now, and It's not fun with others.</t>
  </si>
  <si>
    <t>ebzworldwide</t>
  </si>
  <si>
    <t xml:space="preserve">I didn't get a piece of cake .. </t>
  </si>
  <si>
    <t>complex602</t>
  </si>
  <si>
    <t xml:space="preserve">long day, had to walk to work and back 4 times today. those three weeks feel like hell, or at least when they come up and im without her </t>
  </si>
  <si>
    <t>theprince23</t>
  </si>
  <si>
    <t xml:space="preserve">@KarinaGarcia so sumbody took it </t>
  </si>
  <si>
    <t>Taylor_Workman</t>
  </si>
  <si>
    <t xml:space="preserve">Well. That was unexpected. Heres to a wet pillow.... </t>
  </si>
  <si>
    <t xml:space="preserve">@whatacatchmandi why would you not get the cherry? </t>
  </si>
  <si>
    <t>hannahbecks</t>
  </si>
  <si>
    <t xml:space="preserve">lying in bed. hating the fact that monday is around the bend. </t>
  </si>
  <si>
    <t>rellensb</t>
  </si>
  <si>
    <t xml:space="preserve">Dammit, no Star Trek in Japan until the 29th. It continues to elude me </t>
  </si>
  <si>
    <t xml:space="preserve">@wvk are you feeling better? I'm sick now </t>
  </si>
  <si>
    <t>Warringa</t>
  </si>
  <si>
    <t>@kristinanne personable=communicates with staff at all levels &amp;amp; impressionable.  It's just that I have seen people ignore them  #28fresh</t>
  </si>
  <si>
    <t xml:space="preserve">Off to help with the car-parking at the Watercress Festival. Hope the weather won't put too many people off. </t>
  </si>
  <si>
    <t>Tink2211</t>
  </si>
  <si>
    <t>Going to a christening today! Weather looks awful tho.  think our summer has been and gone!</t>
  </si>
  <si>
    <t>JayEeeEhN</t>
  </si>
  <si>
    <t>@bicoastalite have fun! I'm not participating this year  let us know if there are still drunk naked ppl wandering around!</t>
  </si>
  <si>
    <t>laughalot07</t>
  </si>
  <si>
    <t>wants more karma. my karma today is 32.12.  http://plurk.com/p/uaomf</t>
  </si>
  <si>
    <t>Sammi_R</t>
  </si>
  <si>
    <t xml:space="preserve">I will be majorly bummed if nobody wants to come with us to lahottan tomorrow </t>
  </si>
  <si>
    <t>muyisbox</t>
  </si>
  <si>
    <t xml:space="preserve">Sadly i ain't going to church today missed d 1st service </t>
  </si>
  <si>
    <t xml:space="preserve">speaking of cherries, http://bit.ly/8igaQ  ouch. </t>
  </si>
  <si>
    <t>Sunshine_jar</t>
  </si>
  <si>
    <t xml:space="preserve">Is currently at work and counting down the hours until she's finished. 18 down, 7 to go </t>
  </si>
  <si>
    <t>zjelaii</t>
  </si>
  <si>
    <t xml:space="preserve">I sliced my thumb while cooking lunch... </t>
  </si>
  <si>
    <t>again.  im so sick of shouting.</t>
  </si>
  <si>
    <t xml:space="preserve">Awake, still tired though. As usual. Allergies are getting worse, can't breath through my nose anymore </t>
  </si>
  <si>
    <t>Debsinbristol</t>
  </si>
  <si>
    <t xml:space="preserve">Looks like the 5K Cancer Research Race for Life at Kemble is going to be a very, very soggy one. Torrential rain here </t>
  </si>
  <si>
    <t>CarrieEBrown</t>
  </si>
  <si>
    <t xml:space="preserve">Home finally! So so sleepy! Work in the a.m.  </t>
  </si>
  <si>
    <t>pottan</t>
  </si>
  <si>
    <t xml:space="preserve">No Beyond Good &amp;amp; Evil 2 on E3 </t>
  </si>
  <si>
    <t>aaariel143</t>
  </si>
  <si>
    <t xml:space="preserve">Dude. So I'm outside w/ Romeo and some crazy people come by and egg everyone's car </t>
  </si>
  <si>
    <t>Ann_Marie4</t>
  </si>
  <si>
    <t>Is leaving afterparty for home... Bust tonight!    Gay!</t>
  </si>
  <si>
    <t>melissa1424</t>
  </si>
  <si>
    <t>@Licokitty I'm doing well. how are you? we miss you too!  what's the big distractionn? haha nothing too excitingg don't worry!</t>
  </si>
  <si>
    <t xml:space="preserve">#3turnoffwords &amp;quot;F*ck The Lakers.&amp;quot; </t>
  </si>
  <si>
    <t>mareejb</t>
  </si>
  <si>
    <t xml:space="preserve">thinkin about how scared i am of diein </t>
  </si>
  <si>
    <t>jaxquax</t>
  </si>
  <si>
    <t xml:space="preserve">yay for girls nights, do I have to work tomorrow </t>
  </si>
  <si>
    <t>DYLANUK</t>
  </si>
  <si>
    <t>My neck is really fuckin sunburnt! Shit it's gonna be horrible tomo  Redneck D x</t>
  </si>
  <si>
    <t xml:space="preserve">It be nice to have some oral sexulation right now. Oh well. </t>
  </si>
  <si>
    <t xml:space="preserve">@Rawrrgasmic bye   </t>
  </si>
  <si>
    <t>toolegitphoto</t>
  </si>
  <si>
    <t xml:space="preserve">Not sure what happens went from boom boom pow to silent night </t>
  </si>
  <si>
    <t>sarahmhunt</t>
  </si>
  <si>
    <t xml:space="preserve">is waiting for it to snow </t>
  </si>
  <si>
    <t>@imansyah - I know  It's really tricky to give gift to dad.</t>
  </si>
  <si>
    <t>FlamefinalX</t>
  </si>
  <si>
    <t>Sometimes I wish I could fly...so I can grab ur hand and sail away with you by my side...but knowing my luck i'd hit an airplane..  Lol</t>
  </si>
  <si>
    <t>margaretglaser</t>
  </si>
  <si>
    <t xml:space="preserve">I want people to stay where they are....... and never leave!  </t>
  </si>
  <si>
    <t>Bontz9</t>
  </si>
  <si>
    <t>no knockouts tonight    i like go home sleep</t>
  </si>
  <si>
    <t xml:space="preserve">back at home again </t>
  </si>
  <si>
    <t xml:space="preserve">@herbtheentspec sucks I'm missing it. </t>
  </si>
  <si>
    <t>@jonasbrothers http://twitpic.com/5cmep - haha. naw i was expecting jonas'  lol</t>
  </si>
  <si>
    <t>Hollywood416</t>
  </si>
  <si>
    <t xml:space="preserve">just got left home alone in the middle of the night and doesn't very much appreciate it. </t>
  </si>
  <si>
    <t>dLeShell</t>
  </si>
  <si>
    <t xml:space="preserve">@shamara99 You're right. </t>
  </si>
  <si>
    <t>MommaAsh</t>
  </si>
  <si>
    <t>Still up  watching Sweet Dreams -story of Patsy Cline-man what a voice!!!!</t>
  </si>
  <si>
    <t xml:space="preserve">another early morning in work </t>
  </si>
  <si>
    <t>Andybeckwith</t>
  </si>
  <si>
    <t xml:space="preserve">@SamuelOxley its the taking part that counts...wait...no, it's the winning....hard lines mate </t>
  </si>
  <si>
    <t>siriusly_me</t>
  </si>
  <si>
    <t>I just lost a fight against @rove1974 on Tweefight. I lost  Please revenge me! Try now http://tweefight.com/?opp=rove1974</t>
  </si>
  <si>
    <t xml:space="preserve">All this rain is not making me want to go cycling today. </t>
  </si>
  <si>
    <t>feerthlover</t>
  </si>
  <si>
    <t>@luis_hidalgo At the very beggining It's really complicated, I'll teach you somehow. even though we're appart right now  I love you BFF</t>
  </si>
  <si>
    <t>No playable Beyond Good &amp;amp; Evil 2 at E3  http://bit.ly/GErwS</t>
  </si>
  <si>
    <t>ivan_google</t>
  </si>
  <si>
    <t xml:space="preserve">need more sales! pant's pocket feeling very light </t>
  </si>
  <si>
    <t xml:space="preserve">@pottan Sounds abit tad disappointing. </t>
  </si>
  <si>
    <t>Deegee_Cakes</t>
  </si>
  <si>
    <t>@sweet_criSSy  I'm going to bed I have to get up for 830 service.</t>
  </si>
  <si>
    <t>ddianaconda</t>
  </si>
  <si>
    <t xml:space="preserve">SHAKE IT OFF - MARIAH CAREY </t>
  </si>
  <si>
    <t>walbany</t>
  </si>
  <si>
    <t>@InNoSenseLost LOL, I know...im getting old	 I will be in atx for the rest of the month though, so we're definitely having a scrabble duel</t>
  </si>
  <si>
    <t>willhiggin</t>
  </si>
  <si>
    <t xml:space="preserve">Why am I still awake? </t>
  </si>
  <si>
    <t>apoorvsharma</t>
  </si>
  <si>
    <t xml:space="preserve">and Prison Break's over. Prolly the most captivating shows I've seen in my life. Sad ending... </t>
  </si>
  <si>
    <t>samitsarkar</t>
  </si>
  <si>
    <t>@kayteesays  Sorry to hear it.</t>
  </si>
  <si>
    <t>LoanModSpeclist</t>
  </si>
  <si>
    <t xml:space="preserve">I'm so bored and irritated ehh I wanna go home and sleep... </t>
  </si>
  <si>
    <t>FaeryFliss</t>
  </si>
  <si>
    <t>My laptop has a virus  Stolen @mattritchie 's while he's snoozing mwahahaha!</t>
  </si>
  <si>
    <t xml:space="preserve"> ah I can't stop crying I hate seein my dog having attacks</t>
  </si>
  <si>
    <t>planetdamage</t>
  </si>
  <si>
    <t xml:space="preserve">@Korovjov we're leaving for Budapest in an hour, so we'll have to postpone </t>
  </si>
  <si>
    <t xml:space="preserve">is home, and would rather be out </t>
  </si>
  <si>
    <t>MissTattoo</t>
  </si>
  <si>
    <t xml:space="preserve">@HEROINEPRINCESS there is a dub step show here soon...I'm sad you won't be with me </t>
  </si>
  <si>
    <t>SmileAtTheSound</t>
  </si>
  <si>
    <t xml:space="preserve">watched the season finale of SNL really funny!... but where was Andy Samburg?? </t>
  </si>
  <si>
    <t>rayxel</t>
  </si>
  <si>
    <t xml:space="preserve">everyday! i call that grrrrrrrrrrr! </t>
  </si>
  <si>
    <t>simsslovenija</t>
  </si>
  <si>
    <t xml:space="preserve">@SimsDL It doesn't work for me </t>
  </si>
  <si>
    <t xml:space="preserve">@mistressmia GARRY's REAL ESTATE followed you ? do you realize HOW LONG i've been waiting for him to follow me ? i'm totally crushed now </t>
  </si>
  <si>
    <t>@DonAngelico No.. V i'll leave that to you he lives in Vallejo..  2 years nothign then shows up today?! WTF</t>
  </si>
  <si>
    <t>egnaronik</t>
  </si>
  <si>
    <t xml:space="preserve">@terreo where are you  </t>
  </si>
  <si>
    <t>MaPluie</t>
  </si>
  <si>
    <t xml:space="preserve">I've got nothing to do. Siiigh. </t>
  </si>
  <si>
    <t>davidj505</t>
  </si>
  <si>
    <t xml:space="preserve">@Djalfy I suppose it's too late to tell him Happy Birthday!    </t>
  </si>
  <si>
    <t xml:space="preserve">@coralisawesome I hate when all I want to do is sleep but no matter what I can't fall asleep </t>
  </si>
  <si>
    <t>woppygook</t>
  </si>
  <si>
    <t>@JUNJiHEE  maybe lack of sleep?</t>
  </si>
  <si>
    <t>alexkucharski</t>
  </si>
  <si>
    <t xml:space="preserve">@Kashkin: I liked the ending how it was. Why do they continue? Money hungry bastards. </t>
  </si>
  <si>
    <t xml:space="preserve">@tabloidfrenzy I've been right here </t>
  </si>
  <si>
    <t xml:space="preserve">I hate ya'll, yes, you heard me, i said &amp;quot;ya'll&amp;quot;, for not taking me to the movies! </t>
  </si>
  <si>
    <t>kumud</t>
  </si>
  <si>
    <t xml:space="preserve">Practice Day 3: pedometer reads only 7545 </t>
  </si>
  <si>
    <t>Robs08</t>
  </si>
  <si>
    <t xml:space="preserve">... home at 5am from a kick ass night. Hasn't happened in awhile... im fucking tired. </t>
  </si>
  <si>
    <t>icjackson</t>
  </si>
  <si>
    <t xml:space="preserve">@curtismuldrew Working and wondering what time I'll get to lay down  Wait a minute...what about YOU? </t>
  </si>
  <si>
    <t>georgiatabitha</t>
  </si>
  <si>
    <t xml:space="preserve">Hey dudes having a coffee,i go home tomorrow  going to miss this place BIG time Cec u hav not been twittering me </t>
  </si>
  <si>
    <t>@simsslovenija for me doesnt work it,too    maybe to much visitors</t>
  </si>
  <si>
    <t>Last day in Gibraltar  the sun is shining  making the most of it... more relaxing probably!</t>
  </si>
  <si>
    <t>laurafob</t>
  </si>
  <si>
    <t xml:space="preserve">@bmthofficial awww i could've been there </t>
  </si>
  <si>
    <t>Aveya</t>
  </si>
  <si>
    <t xml:space="preserve">I'll just go watch Angels &amp;amp; Demons tomorrow~ it's getting late and I won't catch the second to the last showing anymore. </t>
  </si>
  <si>
    <t>nhimlongxanh</t>
  </si>
  <si>
    <t>Ko co noi dau nao cua sau va dai dang nhu vay... Cuoc doi sang 1 trang khac that roi   http://bit.ly/CpFfY</t>
  </si>
  <si>
    <t>sarahmurrell</t>
  </si>
  <si>
    <t xml:space="preserve">Morning! Is the sun gonna shine today? Do hope so, otherwise it's that huge pile of ironing </t>
  </si>
  <si>
    <t>crazydervish</t>
  </si>
  <si>
    <t xml:space="preserve">preparing for the drive to vienna via salzburg. But wifey won't let me drive </t>
  </si>
  <si>
    <t xml:space="preserve">i'm going home.. I'm tired </t>
  </si>
  <si>
    <t>tamaralashawn12</t>
  </si>
  <si>
    <t>is wondering why her OWN bff @MeLodAtRiChbOi is putting me down  He is supposed 2 be bringing me UP^!</t>
  </si>
  <si>
    <t>@helenaanneh yeah i'm okay. i'm just in a weird mood today i feel like i'm not wanted anywhere  xoxo</t>
  </si>
  <si>
    <t xml:space="preserve">had some pizza, and now we're heading home </t>
  </si>
  <si>
    <t>aterraki</t>
  </si>
  <si>
    <t>#Cannes I'm coming back !!! I want to go see Agora, but I don't have yet ticket  (or maybe I go to see Prophete in day after screenings)</t>
  </si>
  <si>
    <t xml:space="preserve">I want to be in Bocas </t>
  </si>
  <si>
    <t>AmandaLeiblein</t>
  </si>
  <si>
    <t xml:space="preserve">@ddlovato how do u know who is real and who is fake on here? Kinda frustrating </t>
  </si>
  <si>
    <t>@DebHalonen awww  ....cheer up though, theres awesome people out/here there everywhere to be friends with!  ...x</t>
  </si>
  <si>
    <t>reganmct</t>
  </si>
  <si>
    <t>@stefaniegaynor Ah!! I meant to call you tonight  We'll have to make our summer movies list to find the optimum visiting time.</t>
  </si>
  <si>
    <t>j_groat</t>
  </si>
  <si>
    <t xml:space="preserve">I'm in the mood for a cup of coffee, some damn fine cherry pie and watching some twin peaks, but I don't have any of this </t>
  </si>
  <si>
    <t>joelrthrfrd</t>
  </si>
  <si>
    <t xml:space="preserve">is down with the sickness </t>
  </si>
  <si>
    <t xml:space="preserve">i need some inspiration and fast </t>
  </si>
  <si>
    <t>masonawilliams</t>
  </si>
  <si>
    <t xml:space="preserve">Uh i really need to pull a website out of my ass to put my portfolio on </t>
  </si>
  <si>
    <t>jheleynn</t>
  </si>
  <si>
    <t>i hate you twitter!  please let me upload a picture! maddaefffff!!!! akjhsakjsdgsakjgha!!!!!</t>
  </si>
  <si>
    <t>buyyy everyoneeee JONAS and DEMI  august gonna be greattt!</t>
  </si>
  <si>
    <t>nidak</t>
  </si>
  <si>
    <t>sharkywoo</t>
  </si>
  <si>
    <t xml:space="preserve">@mikegoldmantwit I am really missing Big Brother this year </t>
  </si>
  <si>
    <t>gasolene</t>
  </si>
  <si>
    <t xml:space="preserve">@moonlightfiasco lucky you !! i always wanted to try high school in the states at least once. sadly, i'm done with high school now. </t>
  </si>
  <si>
    <t>mztrish99</t>
  </si>
  <si>
    <t xml:space="preserve">tell me if u can see my picture...all I see is my dress.  </t>
  </si>
  <si>
    <t xml:space="preserve">Sucks! Haven't recovered yet, so I can't join the parade  Hmfft. Was looking forward for it </t>
  </si>
  <si>
    <t>jemako</t>
  </si>
  <si>
    <t xml:space="preserve">I want to go back to college </t>
  </si>
  <si>
    <t>gah! why did my internet have to eff up as soon as eurovision started so I couldn't join in with #twumpet  My fav... http://bit.ly/1JSvW</t>
  </si>
  <si>
    <t>elaqiu</t>
  </si>
  <si>
    <t xml:space="preserve">My feet hurt a lot last night. We walked all over Mall of Asia! I should have worn flip flops! </t>
  </si>
  <si>
    <t xml:space="preserve">I broke my last pair of flip flops... and I didn't even step on a pop top </t>
  </si>
  <si>
    <t>Oh, Collingwood  Disappointing.</t>
  </si>
  <si>
    <t xml:space="preserve">Dinner soon. My eyes are really sore </t>
  </si>
  <si>
    <t xml:space="preserve">doing my stupid English essay homework... </t>
  </si>
  <si>
    <t>@carolynne2605 not alot  so lots of jelly &amp;amp; icecream today then LOL</t>
  </si>
  <si>
    <t>@bobbinrob Oh no, poor bb.  I hope you get rest soon. &amp;lt;3333 you.</t>
  </si>
  <si>
    <t>aman18</t>
  </si>
  <si>
    <t xml:space="preserve">heck !!! im tired ... .getting no time for my guitar .... !! </t>
  </si>
  <si>
    <t>That_Nickie</t>
  </si>
  <si>
    <t xml:space="preserve">is in bed playing footsies with myself </t>
  </si>
  <si>
    <t xml:space="preserve">@LeahJKelly My friend from Singapore was thinking of coming but her parents aren't gonna let her. </t>
  </si>
  <si>
    <t>char_risa</t>
  </si>
  <si>
    <t xml:space="preserve">needs gto do sum work boo hiss boo </t>
  </si>
  <si>
    <t>HelenBarefoot</t>
  </si>
  <si>
    <t xml:space="preserve">@MarkRussell no cardy required- well done me! Busy day for you- good work. I am delaying marking exam scripts </t>
  </si>
  <si>
    <t>sportsqueenoz</t>
  </si>
  <si>
    <t xml:space="preserve">@Smallzy yeah we saw all these young guys in suits ignoring us.. near front gate.. you might of missed it.. </t>
  </si>
  <si>
    <t xml:space="preserve">@Jonasbrothers pshhhht! it should be AUSTRALIA HERE WE COME! </t>
  </si>
  <si>
    <t>Juicebot</t>
  </si>
  <si>
    <t xml:space="preserve">The end of an era is upon us, for my computer chair has broken </t>
  </si>
  <si>
    <t>Jeremy_Rees</t>
  </si>
  <si>
    <t xml:space="preserve">Got a cold! hope its not swine flue </t>
  </si>
  <si>
    <t>Melissalaid</t>
  </si>
  <si>
    <t xml:space="preserve">Yes Sydnei, I do hate you for that.. :p And I just got shanked with a knife by stranger.. New story for Monday </t>
  </si>
  <si>
    <t>MartynLawrence</t>
  </si>
  <si>
    <t xml:space="preserve">Took child for walk round the village at 5 this morning to send him to sleep. Worked a treat til he woke up again when we arrived home </t>
  </si>
  <si>
    <t>JeaniJinx</t>
  </si>
  <si>
    <t>I had a few beautiful days with my fiancï¿½ Marc, now it's time to pack my bags  need to go on a medical care rehab for rheumatoid arthritis</t>
  </si>
  <si>
    <t>janwheeler</t>
  </si>
  <si>
    <t>@cooksons5 Hey thx so much! Yes, back in very rainy UK. Whole trip was awsm. Now back on building site getting filthy.  U2 hve gr8 w/e. XX</t>
  </si>
  <si>
    <t xml:space="preserve">@Nuff55 true..I'll have a snooze later.......weather is crappy here as well.... </t>
  </si>
  <si>
    <t>jenniferhchao</t>
  </si>
  <si>
    <t>@bobbyprom Sorry  We are headed home now.</t>
  </si>
  <si>
    <t xml:space="preserve">@NKAirplay &amp;lt;3 could i also request &amp;quot;i need you&amp;quot; please?! =] cause i need donnie right now!! wish i was on that ship! </t>
  </si>
  <si>
    <t>Cherry_Gryffon</t>
  </si>
  <si>
    <t>Awww *uber sad face* someone stopped following me  that's the OPPOSITE of progress! D:</t>
  </si>
  <si>
    <t xml:space="preserve">I hate essays. Im not good at them </t>
  </si>
  <si>
    <t>cameronnperez</t>
  </si>
  <si>
    <t xml:space="preserve">I really miss my other half </t>
  </si>
  <si>
    <t>realalefanatic</t>
  </si>
  <si>
    <t>will be missing church and everything else today  stupid cold!</t>
  </si>
  <si>
    <t xml:space="preserve">@kuyachickboy I didn't think it would be so intense! </t>
  </si>
  <si>
    <t>quinola</t>
  </si>
  <si>
    <t>@mistressmia Auto-unfollowing unfollowers is one of the options available from www.socialtoo.com (even though it's a squirelly web site  )</t>
  </si>
  <si>
    <t>boundlessdreamz</t>
  </si>
  <si>
    <t xml:space="preserve">@neo_indian accidentally addressed the replies to myself. so the replies are not in the right order </t>
  </si>
  <si>
    <t xml:space="preserve">Continually screwed by the TV: we can't catch New York Undercover. Is there ANY reason to leave the TV  on at this point? </t>
  </si>
  <si>
    <t>@maliajonas aww sweety.. i dont want you to feel like that  love you</t>
  </si>
  <si>
    <t>Sweet_Kathi</t>
  </si>
  <si>
    <t xml:space="preserve">Tired....    Exhausted....    K.O.....    </t>
  </si>
  <si>
    <t>dyan_x</t>
  </si>
  <si>
    <t>ruweena</t>
  </si>
  <si>
    <t xml:space="preserve">@estariray stariroo! OMG ngayon ko lang nakita ang iyong tweet sakin! I wasn't able to be there, kala kasi namin ubos na passes. </t>
  </si>
  <si>
    <t>@Phee78 oh shit   is that for brissy?  your poor friend :'(</t>
  </si>
  <si>
    <t>cdashele</t>
  </si>
  <si>
    <t xml:space="preserve">@2fly2Bking Ok Ok Ok! Ats my shit! RICKYYYYYY.....!!!!!! </t>
  </si>
  <si>
    <t>Trying real hard to get work to carry Android handsets. Should it be this hard???    The i7500 is going to KILL.</t>
  </si>
  <si>
    <t>AshliTellez</t>
  </si>
  <si>
    <t xml:space="preserve">Headed home. House of pies is too packed </t>
  </si>
  <si>
    <t>Ashley_Wong</t>
  </si>
  <si>
    <t>@Mervinnn love you merv  don't worry, this will all be forgotten soon! Hope u had fun otherwise.</t>
  </si>
  <si>
    <t>risha_808</t>
  </si>
  <si>
    <t xml:space="preserve">my room is all pretty now! &amp;lt;33 i'm talking to lil' pahin! not the same as regular pahin though </t>
  </si>
  <si>
    <t>Meeeeezyy</t>
  </si>
  <si>
    <t xml:space="preserve">i'm home now.. with seani!... cerfews are lame </t>
  </si>
  <si>
    <t>michaelfilmer</t>
  </si>
  <si>
    <t xml:space="preserve">@iMartha182 I did my best </t>
  </si>
  <si>
    <t>@tommcfly agreed  being ill sucks i can hardly breath, havnt got any sleep! i dont wanna get quarentined at the airport :'/</t>
  </si>
  <si>
    <t>PadsAndPaws</t>
  </si>
  <si>
    <t xml:space="preserve">OK - now pouring with rain !!! Sun has taken his hat off </t>
  </si>
  <si>
    <t>Hera_Kirmani</t>
  </si>
  <si>
    <t xml:space="preserve">mourning 4 my kittens... </t>
  </si>
  <si>
    <t>Effervesce</t>
  </si>
  <si>
    <t xml:space="preserve">@MandyBu @ahslowka i lol'd at bail's constant TAKE THESE DRUGS, DRINK THIS BRANDY. and obes going all crazy and not able to stop   </t>
  </si>
  <si>
    <t>@AthenaChristine yeah def do that. wow must be real irritable  *hugs*</t>
  </si>
  <si>
    <t>vissy</t>
  </si>
  <si>
    <t>@ryanlmao caesar salad?  u made me want some now</t>
  </si>
  <si>
    <t xml:space="preserve">Oh. Emm. Gee. I just saw sometimg rly sad </t>
  </si>
  <si>
    <t>VincentMcILwain</t>
  </si>
  <si>
    <t>my legs are soreee!  needs a rest on sundays..</t>
  </si>
  <si>
    <t xml:space="preserve">@patriciannroque thanks besty for last night! Let's do this more often aryt? sorry I couldn't reply.. it's not the phone.. dont have load </t>
  </si>
  <si>
    <t>lavieneko</t>
  </si>
  <si>
    <t xml:space="preserve">I miss the Mari. I have no one to discuss important Oz things with at all hours, or to make fat Angel jokes at. It's tragic. </t>
  </si>
  <si>
    <t>a_redblush</t>
  </si>
  <si>
    <t xml:space="preserve">@jardinjaponais DD I really want to show it, but we'll have to wait two more weeks </t>
  </si>
  <si>
    <t xml:space="preserve">Feels like the flu is here </t>
  </si>
  <si>
    <t>crystalthediva</t>
  </si>
  <si>
    <t xml:space="preserve">Its 4 am. I have to be up in 3 hrs. </t>
  </si>
  <si>
    <t xml:space="preserve">@bellysbride Ah yes, sorry, I wasn't including you ... but the rest of the Brits are dozing merrily. </t>
  </si>
  <si>
    <t xml:space="preserve">UGH, took a late nap and am awake </t>
  </si>
  <si>
    <t xml:space="preserve">@McFlyest hahaha ok that makes me feel a little better...bug not really cuz I'm I'm the bed bf myself </t>
  </si>
  <si>
    <t>daveaisling</t>
  </si>
  <si>
    <t xml:space="preserve">Morning all. Late night, drink induced headache and dicky tummy. Could be a long day </t>
  </si>
  <si>
    <t>ItsVickyO</t>
  </si>
  <si>
    <t>@KaylaVaughn man you're no fun  lol. FINE! I hustle someone else.</t>
  </si>
  <si>
    <t>Ericrules30</t>
  </si>
  <si>
    <t xml:space="preserve">RSG finished... </t>
  </si>
  <si>
    <t>Lizabeth_Marie</t>
  </si>
  <si>
    <t xml:space="preserve">@bannersrus They have found the most annoying alternative songs of the 90s and today... must... not... kill... them.  I'm so tired </t>
  </si>
  <si>
    <t>doughboi773</t>
  </si>
  <si>
    <t xml:space="preserve">Tonite was not fun....dj was wack.....killed my buzz early in the game....and I missed the spike lee kobe movie....goodnite!!!!!!..... </t>
  </si>
  <si>
    <t>Why when something happens to me, is the TV is loaded with stories and shows about that same thing?  Ruski passes and TV's all bout dogs??</t>
  </si>
  <si>
    <t>abishek</t>
  </si>
  <si>
    <t xml:space="preserve">slow day. haven't done a thing so far </t>
  </si>
  <si>
    <t>MsNewlyImproved</t>
  </si>
  <si>
    <t xml:space="preserve">is NOW feeling like my whole world is TUMBLING into pieces before my very eyes. I so wish this was a DREAM and nowhere close to REALITY </t>
  </si>
  <si>
    <t xml:space="preserve">Gray's Anatomy Season Finale short-circuited my psyche...power down, retreat into sub-conscious, revisiting ever loss I've ever known </t>
  </si>
  <si>
    <t>CharCharx</t>
  </si>
  <si>
    <t xml:space="preserve">must do lots of revision today </t>
  </si>
  <si>
    <t>Bad night, absolutely exhausted  but...seaside!</t>
  </si>
  <si>
    <t>trentswretched</t>
  </si>
  <si>
    <t>@BootsRiley I'm having a hard time find a SSSC shirt online  help</t>
  </si>
  <si>
    <t xml:space="preserve">@cloudgazer Too dodgy to follow fancy. Probably best just to stick with the coffee </t>
  </si>
  <si>
    <t xml:space="preserve">Oh-em-gee its so cold </t>
  </si>
  <si>
    <t>@marginatasnaily oh dear  &amp;lt;cuddle&amp;gt; hope ur day gets better!!x</t>
  </si>
  <si>
    <t>thatsmashguy</t>
  </si>
  <si>
    <t xml:space="preserve">is spewing about being stuck on the coast and missing Saundy and Dr Bob. </t>
  </si>
  <si>
    <t>Trishique_</t>
  </si>
  <si>
    <t>@Jonasbrothers aaawwww  why can't you guys come here and do some concerts or something over here in Australia ;)</t>
  </si>
  <si>
    <t xml:space="preserve">Just lost a game of scrabble </t>
  </si>
  <si>
    <t>ayosivvy</t>
  </si>
  <si>
    <t>I miss my phone  Fck updating from a computer.</t>
  </si>
  <si>
    <t xml:space="preserve">@Exzylen did your car get hurt? </t>
  </si>
  <si>
    <t xml:space="preserve">@suziperry holding hamsters hostage, not very nice! </t>
  </si>
  <si>
    <t>billiethakid</t>
  </si>
  <si>
    <t xml:space="preserve">Was debating Mc Donald's or Jack n the box. But when I pulled up Jack was crackin. So that easily changed my mind </t>
  </si>
  <si>
    <t>mel_o_dee</t>
  </si>
  <si>
    <t>I want someone to drunk text.  Lmao</t>
  </si>
  <si>
    <t>hackerscenter</t>
  </si>
  <si>
    <t xml:space="preserve">@hypatiadotca The glare a bit sad when you spend 360 euros. And to read better I'm forced to use the pseudo back light. And battery dies </t>
  </si>
  <si>
    <t>JWThegoldfish</t>
  </si>
  <si>
    <t>Hi team, I think the Trouble is missing  I am at Alexis. Maybe I can pick a stranger for fun talk...</t>
  </si>
  <si>
    <t>adelleywelley</t>
  </si>
  <si>
    <t xml:space="preserve">Oh FFS, it looks like the Internet connection has died in the office, so no VPN and no work. But...but..but I really want to work </t>
  </si>
  <si>
    <t>says i cant register to pHplurk  http://plurk.com/p/uaqpc</t>
  </si>
  <si>
    <t>georgiamae31</t>
  </si>
  <si>
    <t>going to do a TONE of college work today  But shopping first!</t>
  </si>
  <si>
    <t>BreeRulezd00d</t>
  </si>
  <si>
    <t xml:space="preserve">@Mirahtrunks i did. I also pass by where he was killed all the time </t>
  </si>
  <si>
    <t>MsKelz7</t>
  </si>
  <si>
    <t xml:space="preserve">@RunwayJ I definitely wanted to go to the beach today, but had to check out my residents and finish editing  Maybe next week </t>
  </si>
  <si>
    <t xml:space="preserve">ahhhhhhhhhhhhhhhhhhhhhhhhhhhhhhhh its 4:09am and im still studying!!!!! </t>
  </si>
  <si>
    <t>TeeBayley</t>
  </si>
  <si>
    <t xml:space="preserve">Is doing stupid revision </t>
  </si>
  <si>
    <t>on way home from taylas  bored already. gunna sleep when get home.</t>
  </si>
  <si>
    <t xml:space="preserve">@InLuvwithJON LOL, yah we don't need you orange for Tinley  You are lucky that you are able to tan, it sucks being as pale as we are </t>
  </si>
  <si>
    <t>HayleyMey</t>
  </si>
  <si>
    <t xml:space="preserve">Putting off the house work, I was convinced the bad weather would make it easier.  Just one more hour and I'll start.  Feeling the blues </t>
  </si>
  <si>
    <t>xxthornxx</t>
  </si>
  <si>
    <t>Arrg I hate essay's  especially when they are about Eugenics *sighs*</t>
  </si>
  <si>
    <t>dirtyyboots</t>
  </si>
  <si>
    <t>shouldn't be reflecting on the bad times..  someone make me happy?</t>
  </si>
  <si>
    <t>@janjan1979 no   i am currently down to just gong.  do you have any room at your place for melb?</t>
  </si>
  <si>
    <t>myzerowaste</t>
  </si>
  <si>
    <t xml:space="preserve">heavy rain this morning; so much for trying a bit of weeding today </t>
  </si>
  <si>
    <t>frankenstein_23</t>
  </si>
  <si>
    <t xml:space="preserve">I suffer from insomnia </t>
  </si>
  <si>
    <t>ameonna10</t>
  </si>
  <si>
    <t xml:space="preserve">the book im finding is not available in NB </t>
  </si>
  <si>
    <t xml:space="preserve">@kbeilz i don't know.  sorry. </t>
  </si>
  <si>
    <t>isn't having much fun  I'm so sick of these drunk losers</t>
  </si>
  <si>
    <t>wake up its a beautiful morning  hammering down with rain</t>
  </si>
  <si>
    <t>TheBiffanator</t>
  </si>
  <si>
    <t xml:space="preserve">@KevinNeberman I don't even know how to do that. </t>
  </si>
  <si>
    <t xml:space="preserve">@MeLodAtRiChbOi so what mind ya business!..lmao...meany!! </t>
  </si>
  <si>
    <t>MotherGiddens</t>
  </si>
  <si>
    <t xml:space="preserve">times up </t>
  </si>
  <si>
    <t>bettyXDXD</t>
  </si>
  <si>
    <t xml:space="preserve">supermac did not die  god damit i hope he did not die poor mac </t>
  </si>
  <si>
    <t>meatty</t>
  </si>
  <si>
    <t>Oven's integrated microwave function broke down  I can just imagine what kind of bill this will turn into...</t>
  </si>
  <si>
    <t>@jenp2 wow !! I'm lucky if iever get 5 hours  still mrs thatcher only ever needed 4...etc</t>
  </si>
  <si>
    <t xml:space="preserve">Another day spent in the library and all I want to do is sleep/watch some tv and relax!! </t>
  </si>
  <si>
    <t xml:space="preserve">worrying about @electricdino. morgan, if you get this message me back! please dont be sad, youre making me sad too </t>
  </si>
  <si>
    <t>Astrogirl426</t>
  </si>
  <si>
    <t xml:space="preserve">@ImWendy Rut roh, Ive been there...I hope you get some rest, anyway </t>
  </si>
  <si>
    <t>o0Leanne0o</t>
  </si>
  <si>
    <t xml:space="preserve">Facing the facts - 2 days of overcast weather = no hot water = sponge bath in a bucket - darn solar hot water booster not working </t>
  </si>
  <si>
    <t>Nattiegirl4</t>
  </si>
  <si>
    <t xml:space="preserve">At home with Noelle . Haha . Longest ride home of my life ! Laying in bed . My phone is broken ! Yay ! </t>
  </si>
  <si>
    <t>KarynLoftesness</t>
  </si>
  <si>
    <t xml:space="preserve">My poor baby has a horrible cough. </t>
  </si>
  <si>
    <t>bubblecrush</t>
  </si>
  <si>
    <t>@Palmatics Yeah, also thinking about that too.  PH is getting a lot of downtimes.</t>
  </si>
  <si>
    <t xml:space="preserve">Alright i'm heading to bed now i have to be up in less the 4 hours  </t>
  </si>
  <si>
    <t>tinhead</t>
  </si>
  <si>
    <t xml:space="preserve">@atcgv I didn't make it to the Leos </t>
  </si>
  <si>
    <t>kirawr</t>
  </si>
  <si>
    <t xml:space="preserve">i made a cake.. it deflated </t>
  </si>
  <si>
    <t>SSSW18</t>
  </si>
  <si>
    <t>I havent. Tweeted in a while...  @headlinegirl is dope</t>
  </si>
  <si>
    <t>selme</t>
  </si>
  <si>
    <t xml:space="preserve">@rachDA07: you're so lucky. you could see archuleta and cook yesterday. I really want to see them too but the didnt go to my country </t>
  </si>
  <si>
    <t>GRLLK21</t>
  </si>
  <si>
    <t>pissed my girl off.  mow im fucken pissed off...seriously</t>
  </si>
  <si>
    <t>@livvylu8 tiring  i think i may just go over there and have a napskies.... ruv roo</t>
  </si>
  <si>
    <t>johnhannagdp</t>
  </si>
  <si>
    <t xml:space="preserve">Agrees with j. Twitter experiment is put on ice </t>
  </si>
  <si>
    <t>bymikey</t>
  </si>
  <si>
    <t>Another crazy night! First night I had to turn Down a party!  check Takeaflick.com by noon we hit empire hotel, strata, duvet, &amp;amp; raddison!</t>
  </si>
  <si>
    <t>BrittanyLinder</t>
  </si>
  <si>
    <t>Bad News: I just noticed that I only have CS4 for 7 more days  Free trials just aren't long enough...I was just starting to love it...</t>
  </si>
  <si>
    <t>makeSAMsure</t>
  </si>
  <si>
    <t xml:space="preserve">wishes someone was awake and would text her </t>
  </si>
  <si>
    <t>@laeilla  don't worry about it. and if you happen to be near campus, get a doc's note for that attack. they work !</t>
  </si>
  <si>
    <t>_TomGates</t>
  </si>
  <si>
    <t>crazymalaysian</t>
  </si>
  <si>
    <t xml:space="preserve">could do with a tub of ice cream right now as well </t>
  </si>
  <si>
    <t>KelzG</t>
  </si>
  <si>
    <t>100.7 fever at 4:12 a.m...great, now I'm miserable and am going to have to cancel the puppy play date  I suck AND feel doodoo</t>
  </si>
  <si>
    <t>@ExocetAU omfg, Hernan Cattaneo is tonight at the Family... WTF! How could I have missed this? And why tonight?! I got work tmrrow  #fail</t>
  </si>
  <si>
    <t>aaannarose</t>
  </si>
  <si>
    <t>So my mum is in the states and i want her to bring stuff back for me, but the only stuff i can think of is junk food.  Ideas?</t>
  </si>
  <si>
    <t>Naddz</t>
  </si>
  <si>
    <t xml:space="preserve">is doing Partnership &amp;amp; Accounting project since 1pm just now. Need to search articles for Law later. Groupmates, you're not helping me. </t>
  </si>
  <si>
    <t>@snoofy looking at their iPhone plans, I can't see a $100 one with $550 of calls included  http://tinyurl.com/oxhaba</t>
  </si>
  <si>
    <t>HollieHeels</t>
  </si>
  <si>
    <t>wishing i had red hair right now    finally updating my crackberry! totally shocked at my motivation.</t>
  </si>
  <si>
    <t>Ren_Jones</t>
  </si>
  <si>
    <t>@timeofyourlyfe I can't sleeeeep  y r u up?</t>
  </si>
  <si>
    <t>Boo so slow tonight  at this rate--&amp;gt;&amp;gt; I'm going to shoot myself  http://twitpic.com/5cnby</t>
  </si>
  <si>
    <t>kittyprydex</t>
  </si>
  <si>
    <t>Sorry I missed Vector again   I'm not making a good effort.  I'm just exhausted after running around after teenagers.</t>
  </si>
  <si>
    <t>@SecretLifeFAN22 Aww sorry about the homework.  LaneTea and I were doing videos all day... just barely finished. It's only around 1 am XD</t>
  </si>
  <si>
    <t>@Palmatics  Where are you going to move?</t>
  </si>
  <si>
    <t xml:space="preserve">@spencerpratt i dont wanna have to copy &amp;amp; paste a reply to you 27873 times like these 10 year olds to get to talk to you </t>
  </si>
  <si>
    <t xml:space="preserve">thinks it's way too early to be awake on a Sunday </t>
  </si>
  <si>
    <t>Ok seriously... I can't believe how crappy my cell reception is here in San Elijo Hills, CA!!!  I'd rather have no air than no service! Ah</t>
  </si>
  <si>
    <t>daniellepiascik</t>
  </si>
  <si>
    <t xml:space="preserve">i got to play mario kart 64 today and an n64 bowling game...hahaha.  then went to a party to find someone with no luck </t>
  </si>
  <si>
    <t xml:space="preserve">@candydiaz nope, I gotta be awake in 6 hours </t>
  </si>
  <si>
    <t>iRoxiK</t>
  </si>
  <si>
    <t xml:space="preserve">Well that was the worst happy ending of prison break ever. </t>
  </si>
  <si>
    <t>che3zybe3zy</t>
  </si>
  <si>
    <t xml:space="preserve">is thinking of you... </t>
  </si>
  <si>
    <t>Fractality</t>
  </si>
  <si>
    <t xml:space="preserve">Hrmpf, I hate it when Twitter shortens my URLs even though I am below the 140 limit. </t>
  </si>
  <si>
    <t>jasonsbradshaw</t>
  </si>
  <si>
    <t xml:space="preserve">@b_luca the song makes me think of mikey </t>
  </si>
  <si>
    <t>france_normandy</t>
  </si>
  <si>
    <t xml:space="preserve">Weather has turned cold and damp. Perfect day for doing my tax return on line. Wish me luck. </t>
  </si>
  <si>
    <t>sharkladie3</t>
  </si>
  <si>
    <t xml:space="preserve">is trying to go back to sleep....but the thoughts in my head won't let me... </t>
  </si>
  <si>
    <t xml:space="preserve">@TessMorris @TessMorris awwww nooooo soz to hear that </t>
  </si>
  <si>
    <t>OritLevy</t>
  </si>
  <si>
    <t xml:space="preserve">missing Thailand </t>
  </si>
  <si>
    <t>lizziebright</t>
  </si>
  <si>
    <t xml:space="preserve">okay twitter'rs going to go watch a movie now cause im home alone and there is nothing to do </t>
  </si>
  <si>
    <t>elsienguyen</t>
  </si>
  <si>
    <t>I'm disappointed with my new septum barbell.    $27 down the drain, fuck.</t>
  </si>
  <si>
    <t>Moosey87</t>
  </si>
  <si>
    <t xml:space="preserve">I really don't want to go to work today. I've had enough of work. There's so much that needs doing today </t>
  </si>
  <si>
    <t>DJ5TD</t>
  </si>
  <si>
    <t xml:space="preserve">Good bye my love arminia </t>
  </si>
  <si>
    <t>pennyjim</t>
  </si>
  <si>
    <t xml:space="preserve">juice and benny. me no understand all dis short text word stuff </t>
  </si>
  <si>
    <t>heylizzmarie</t>
  </si>
  <si>
    <t xml:space="preserve">i remember rewinding the casette over and over JUST for that song. its amazing how much can change in that amount of time </t>
  </si>
  <si>
    <t>@heidimontag hiii heidi!! im trying to call spencer's phone  ... tell him to pick up!</t>
  </si>
  <si>
    <t xml:space="preserve">I hate thunder storm on my Beautiful sunny Sunday </t>
  </si>
  <si>
    <t xml:space="preserve">its sooo cold </t>
  </si>
  <si>
    <t>Punkfaze_X</t>
  </si>
  <si>
    <t xml:space="preserve">MAN i Fucking lost my ipod </t>
  </si>
  <si>
    <t xml:space="preserve">#3turnoffwords &amp;quot;Scary Movie 5&amp;quot; </t>
  </si>
  <si>
    <t xml:space="preserve">Yet another rainy Sunday </t>
  </si>
  <si>
    <t>manojnayak</t>
  </si>
  <si>
    <t>@chicalit sad state of affairs  , thx for warning.</t>
  </si>
  <si>
    <t xml:space="preserve">@TheRealDRiVaH my doggy not doin good... </t>
  </si>
  <si>
    <t xml:space="preserve">Richmond losing to Port is the second worst thing that can happen in AFL </t>
  </si>
  <si>
    <t>sneakerbite</t>
  </si>
  <si>
    <t xml:space="preserve">Ahh.. Tmrw is MONDAY! you noe what that means.. SCHOOL! hmm.. </t>
  </si>
  <si>
    <t>EasyTom</t>
  </si>
  <si>
    <t xml:space="preserve">Was looking forward to a good ride today but I sliced my foot up surfing so I can't go </t>
  </si>
  <si>
    <t>twiggysdreads</t>
  </si>
  <si>
    <t>Up early  gonna go watch my friend run 10K manchester run. Hope the sun comes out!!</t>
  </si>
  <si>
    <t xml:space="preserve">Watching the da Vinci code! scary </t>
  </si>
  <si>
    <t>Stephdolla</t>
  </si>
  <si>
    <t xml:space="preserve">had fun today off to summer school i go </t>
  </si>
  <si>
    <t>michaelefisher</t>
  </si>
  <si>
    <t>MacBook Pro fail  erase and install time.</t>
  </si>
  <si>
    <t>kreyes__</t>
  </si>
  <si>
    <t xml:space="preserve">I really want my booboo home now.. great.. another sleepless night </t>
  </si>
  <si>
    <t>erotichypnosis</t>
  </si>
  <si>
    <t xml:space="preserve">I'm not a morning person. I always avoid hypnosis before noon.  Now someone wants a session before he catches his plane to leave the UK. </t>
  </si>
  <si>
    <t>vegaaasipiitt</t>
  </si>
  <si>
    <t>aaaaaaaaaa si sipit manghilang entah kemana dan tak ada kabar beritanya  its heart sick yeah</t>
  </si>
  <si>
    <t>I wanna go home. The home where my heart it  taylor i love you</t>
  </si>
  <si>
    <t>vorpalkeith</t>
  </si>
  <si>
    <t xml:space="preserve">Just screwed up inking a page so I need to redraw the whole thing.  </t>
  </si>
  <si>
    <t>tophailerfreaks</t>
  </si>
  <si>
    <t xml:space="preserve">http://twitpic.com/5cngj - was bored to death. </t>
  </si>
  <si>
    <t>Sharonyy</t>
  </si>
  <si>
    <t xml:space="preserve">Good Morning! ...HUNGRY!!!... still cant belive that Germany is only #20 ... </t>
  </si>
  <si>
    <t>aracelye</t>
  </si>
  <si>
    <t xml:space="preserve">cant study, cant sleep, cant stop thinking bout him. ugh </t>
  </si>
  <si>
    <t>writehandedgirl</t>
  </si>
  <si>
    <t xml:space="preserve">@tararobertson epic! We only had boogie boards.. </t>
  </si>
  <si>
    <t>paulhopwood</t>
  </si>
  <si>
    <t xml:space="preserve">Very busy pool this morning - like swimming in a fish farm </t>
  </si>
  <si>
    <t>shadowdancer10</t>
  </si>
  <si>
    <t xml:space="preserve">No credit only cash - bawarchi </t>
  </si>
  <si>
    <t xml:space="preserve">I need to sleep, but I'm really not THAT tired. But I have a morning start tomorrow, which means sleeping now bad. Plus, need haircut! </t>
  </si>
  <si>
    <t xml:space="preserve">@crucifire Main office main hoon dost. Meri zindagi barbad hai </t>
  </si>
  <si>
    <t>SpiritTravel</t>
  </si>
  <si>
    <t xml:space="preserve">Just joined twitter and not sure what I'm supposed to be doing yet  </t>
  </si>
  <si>
    <t>Smamfer</t>
  </si>
  <si>
    <t xml:space="preserve">Work, then the croft later with jay. Long day. Woke up achey as hell today </t>
  </si>
  <si>
    <t>Stardragonca</t>
  </si>
  <si>
    <t>A disappointingly tepid review.   *Sympathy* @lawrenceschimel</t>
  </si>
  <si>
    <t>Jackzy</t>
  </si>
  <si>
    <t xml:space="preserve">In such pain </t>
  </si>
  <si>
    <t>jackie_xoxo</t>
  </si>
  <si>
    <t xml:space="preserve">yea you want it but i cant help it i just feel complete when you're by my side </t>
  </si>
  <si>
    <t>@tophatdog Gosh i saw the vid, also saw him after surgery, breaks my heart  is he alright now? xx</t>
  </si>
  <si>
    <t>sremmus</t>
  </si>
  <si>
    <t xml:space="preserve">Work was gay. Attempting to get ready for the nonna's. I want to finish writing my song </t>
  </si>
  <si>
    <t>thajj3</t>
  </si>
  <si>
    <t xml:space="preserve">Damn Just Missed Tranning Day On T.V </t>
  </si>
  <si>
    <t>Autarkis</t>
  </si>
  <si>
    <t xml:space="preserve">@Stephu_CH Yesss. I thought there's a genetic reason for Bajorans being cute, but I can't find the source now. </t>
  </si>
  <si>
    <t>ellensassen</t>
  </si>
  <si>
    <t xml:space="preserve">mentally preparing for hoorn marathon. was training for 1/2 mar but will be doing 10km. missed few wks of training last mo due to illness </t>
  </si>
  <si>
    <t>lozz</t>
  </si>
  <si>
    <t xml:space="preserve">@trib My serious answer is probably equally as unhelpful though </t>
  </si>
  <si>
    <t>razzberry5594</t>
  </si>
  <si>
    <t xml:space="preserve">@ikiddo my dad will let me on comp for HWK but thats it </t>
  </si>
  <si>
    <t>dandyscopic</t>
  </si>
  <si>
    <t xml:space="preserve">@definitelyian I'm sorry. I'm just drunk. </t>
  </si>
  <si>
    <t>Trying to sleep.. But too many twitter updates making my phone go off.  night!</t>
  </si>
  <si>
    <t>TAZrah</t>
  </si>
  <si>
    <t>grrr i really wanted to go to the bmth concert    BORRRED</t>
  </si>
  <si>
    <t>johnshoe</t>
  </si>
  <si>
    <t>Also finally took time to savor Main St. USAï¿½on my way out  The food shoppes smell amazing. There is also a window w/random singing man.</t>
  </si>
  <si>
    <t>jailanh</t>
  </si>
  <si>
    <t>@sannak22 ok i will. i can't sleep for the life of me, i'm sick and feeling horrible.  i miss u!! love u!!!</t>
  </si>
  <si>
    <t xml:space="preserve">Conservative media and FED coaliition are beating up a story over fed gov's travel expenses That's wrong &amp;amp; Hypocritical!. </t>
  </si>
  <si>
    <t xml:space="preserve">Looks like I'm missing out on boys night. </t>
  </si>
  <si>
    <t>stacksx</t>
  </si>
  <si>
    <t xml:space="preserve">@AngySTHB And damn it, the All-American Rejects actually did go to Porky's...one of them posted a pic drinking from a fishbowl </t>
  </si>
  <si>
    <t xml:space="preserve">@B_Cutno Well hopefully u can learn how 2 &amp;quot;focus&amp;quot; on ur next relationship becuz u SUCKED @ ur last 1!!! Hope u took the rings off 4 him. </t>
  </si>
  <si>
    <t>Caast</t>
  </si>
  <si>
    <t xml:space="preserve">@WAY_with_WORDS so unfair that Japan gets to see My Chemical Romance before we do </t>
  </si>
  <si>
    <t xml:space="preserve">Okay, good night or I will complain all night and annoy everyone.  Hopefully the rain will return and destroy the electronics... I wish </t>
  </si>
  <si>
    <t>soni_slaps_hoes</t>
  </si>
  <si>
    <t xml:space="preserve">Super awesome. Just accidently rubbed brown oil pastel on my blanket. It looks like a shit streak. </t>
  </si>
  <si>
    <t xml:space="preserve">@AmyyVee aww i love zebras. but the closest i have is a little pony stuffed toy </t>
  </si>
  <si>
    <t>I don't have much time and everything lies upstairs or I have to get a new one (like hairspray)  It's a little bit frustrating</t>
  </si>
  <si>
    <t>mattydsmith</t>
  </si>
  <si>
    <t xml:space="preserve">@siphotwit hope the robbing wasn't too dramatic </t>
  </si>
  <si>
    <t>MissFarrah</t>
  </si>
  <si>
    <t xml:space="preserve">@tayezzy I got food poison from Taco Hell last week ! I was down for 5 days  ...  </t>
  </si>
  <si>
    <t>HELLO ALL TWITTERS!! I've missed u. Been away 2 long being ill  Much better now though, all just sniffing lol. ANY1 watch EUROVISION LN?</t>
  </si>
  <si>
    <t xml:space="preserve">@danlawson Rain, more rain, and even more rain here. </t>
  </si>
  <si>
    <t>SerkTheTurk</t>
  </si>
  <si>
    <t>But on the way my camera's touch screen broke  anyone know anything about that? My external hard drive also crashed! Argh!! #FML</t>
  </si>
  <si>
    <t>staceyBEAR</t>
  </si>
  <si>
    <t xml:space="preserve">ew.   I feel sick and gross. </t>
  </si>
  <si>
    <t>Mekanikal</t>
  </si>
  <si>
    <t xml:space="preserve">@breezzer thats the song that makes me think of him... </t>
  </si>
  <si>
    <t>gritchie</t>
  </si>
  <si>
    <t>@dwja OMG dina I forgot to send you a txt on your birthday  Happy belated birthday</t>
  </si>
  <si>
    <t>LucieJane</t>
  </si>
  <si>
    <t xml:space="preserve">TIRED! The word revision makes me want to hurt myself </t>
  </si>
  <si>
    <t>Mohidahmed</t>
  </si>
  <si>
    <t xml:space="preserve">needs to catch up on alot of movies..ughh!! exams!! </t>
  </si>
  <si>
    <t>@ThisIsRoTV Thanks. It's actually been since Xmas Eve.  It's pretty depressing &amp;amp; terrible. Haven't been able to go to work or anything.</t>
  </si>
  <si>
    <t>annie_escape</t>
  </si>
  <si>
    <t xml:space="preserve">tomorrow is it </t>
  </si>
  <si>
    <t>MilkyFactory</t>
  </si>
  <si>
    <t xml:space="preserve">Cookie is still here, he had a walk outside this mirning and seemed to be happy, bbut still in pain </t>
  </si>
  <si>
    <t>cocoward</t>
  </si>
  <si>
    <t xml:space="preserve">i feel like typing with left hand it feels unloved  </t>
  </si>
  <si>
    <t>love_from_vee</t>
  </si>
  <si>
    <t xml:space="preserve">@bmthofficial haha i wish i'd come </t>
  </si>
  <si>
    <t xml:space="preserve">sitting outside the sports centre.  I'm too early again </t>
  </si>
  <si>
    <t>hayesz</t>
  </si>
  <si>
    <t xml:space="preserve">man the beach was so nice, but now its freezing </t>
  </si>
  <si>
    <t>Hooray for the 17th of May! *As a good and proper nationalist I take issue with how this DOESN'T rhyme in Norwegian...  *</t>
  </si>
  <si>
    <t>BBCWeatherNE_C</t>
  </si>
  <si>
    <t xml:space="preserve">@jaybranch We will get blue skies in between those showers but there is a fairly brisk wind that will make it feel a bit chilly at times </t>
  </si>
  <si>
    <t>RoyalBoi</t>
  </si>
  <si>
    <t xml:space="preserve">I still remember late night make me sit back and think about the friends and family I've lost. My heart beats for you. RIP JonJon </t>
  </si>
  <si>
    <t>IamAndreasvoice</t>
  </si>
  <si>
    <t xml:space="preserve">is still awake with the false hope that I'll hear from you soon. Damn five hour time difference </t>
  </si>
  <si>
    <t xml:space="preserve">Watching saw. Yay. Twitter and saw.. guts and social networking. No, I have nothing better to do. </t>
  </si>
  <si>
    <t>says , &amp;quot;having him half-way (actually wala pang half) is worse than not having him at all...&amp;quot;  *sigh* http://plurk.com/p/uassv</t>
  </si>
  <si>
    <t>DestriDoll</t>
  </si>
  <si>
    <t xml:space="preserve">I'm tired. But we got a few minutes to go. Ugh. And it's stillllll hot &amp;amp; supposed to be 104 tmrw </t>
  </si>
  <si>
    <t>ToniEngland</t>
  </si>
  <si>
    <t>If i fall...no one is here to catch me!  like anyone would want to neway...</t>
  </si>
  <si>
    <t>Toin_Lina</t>
  </si>
  <si>
    <t xml:space="preserve">The Heart Never Lies make me feel sad. </t>
  </si>
  <si>
    <t xml:space="preserve">Hmm.. I've decided not to join Singapore Idol.. </t>
  </si>
  <si>
    <t>Now my back hurts because I braced myself for the fall with my right arm.  I'm in pain.</t>
  </si>
  <si>
    <t>JonnyFandango</t>
  </si>
  <si>
    <t xml:space="preserve">@itsmekip Sorry homie. Wish there was something I could say. </t>
  </si>
  <si>
    <t>@franznicolee ako din eh.  sayang. dami kasi schedules. err. kaya i'm stuck with YouTube. haha.</t>
  </si>
  <si>
    <t>omg fatty called from so far away! heh heh. faster come back i miss you fatty!  - http://tweet.sg</t>
  </si>
  <si>
    <t>JulianneBelle</t>
  </si>
  <si>
    <t xml:space="preserve">its scary when friends get too drunk. sorry for all the times i was this way </t>
  </si>
  <si>
    <t xml:space="preserve">see we are back to creating trending topics </t>
  </si>
  <si>
    <t>carmenreed2329</t>
  </si>
  <si>
    <t>well it looks like 5 hours of sleep is just my body's limit!!  My internal clock just goes off after 5 hours and says &amp;quot;OK that's enough!&amp;quot;</t>
  </si>
  <si>
    <t>acliffe85</t>
  </si>
  <si>
    <t xml:space="preserve">Had a rough night on her new bed </t>
  </si>
  <si>
    <t>joeypfeifer</t>
  </si>
  <si>
    <t xml:space="preserve">Time for sleep. Tomorrow I have to finish writing two speeches for my public speaking class. </t>
  </si>
  <si>
    <t>travisbhartwell</t>
  </si>
  <si>
    <t xml:space="preserve">Helping people on the Internet is hard, especially when there is a language barrier.  Even harder when they won't listen repeatedly. </t>
  </si>
  <si>
    <t>slazenger18</t>
  </si>
  <si>
    <t xml:space="preserve">sometimes studying wont work without thinking your purpose... </t>
  </si>
  <si>
    <t>@Johonoknat that sucks...   I find advanced maths extremely confusing and pointless, even though I know I'll need them... :S</t>
  </si>
  <si>
    <t xml:space="preserve">@addicted2edward iim good. im so bored </t>
  </si>
  <si>
    <t>Ivyintherough</t>
  </si>
  <si>
    <t>I chatting with tom... And dan im getting hungry.. I want roscoes so bad..  but that place makes me sad.. But still i wanna go..</t>
  </si>
  <si>
    <t xml:space="preserve">I FEEL LIKE WORKING OUT BECUZ IM SO EFFIN HORNY </t>
  </si>
  <si>
    <t>Sexi_Lexi524</t>
  </si>
  <si>
    <t xml:space="preserve">Damn im still awake with the homie juicy Damn we wide awake </t>
  </si>
  <si>
    <t>Niicolee23</t>
  </si>
  <si>
    <t xml:space="preserve">gotta wake up earley tomorrow </t>
  </si>
  <si>
    <t>@AthenaChristine ino ino  i feel so lazy being up for over an hour and havent hit the bathroom lol</t>
  </si>
  <si>
    <t>LTOJ</t>
  </si>
  <si>
    <t xml:space="preserve"> I have rehearsals 10-4 today, and thenagain tomoro, and the next day, and the next, and then one more and I am finished with that school!</t>
  </si>
  <si>
    <t>@gemmak500 Am fine thanks, could do with some more sleep  You??  Is grey and miserable here also</t>
  </si>
  <si>
    <t>karensstory</t>
  </si>
  <si>
    <t xml:space="preserve">We wr up at 5am wlkng the dogs, tkng advantage of the break in the rain. kp in a lot of pain 2day, &amp;amp; has had 2 pop 50mg morphine </t>
  </si>
  <si>
    <t>soul_keeper</t>
  </si>
  <si>
    <t xml:space="preserve">wanna take sick leave everyday.. </t>
  </si>
  <si>
    <t xml:space="preserve">So bummed I dont get to watch the Laker game tomorrow... I'll be stuck at work </t>
  </si>
  <si>
    <t>@GlitzyGloss ^^ lol D but i dont liek this difference  for example tila want make her online show at 7pm than i have school ((((</t>
  </si>
  <si>
    <t>sneofitou</t>
  </si>
  <si>
    <t>Fridge not cold  warrenty expired ..</t>
  </si>
  <si>
    <t>JaneyLou74</t>
  </si>
  <si>
    <t xml:space="preserve">Someone send the rain up here please. I really cant be bothered today </t>
  </si>
  <si>
    <t>LyndaJWilson</t>
  </si>
  <si>
    <t xml:space="preserve">@alexbcann ...but draw a line @ spraypainting yer shoes, lol! Am sulkin cos I can't tune in </t>
  </si>
  <si>
    <t>iamnachos</t>
  </si>
  <si>
    <t xml:space="preserve">@melwillroll it is </t>
  </si>
  <si>
    <t>Wtf is it with everyone and Evoo... It pisses me off   little extra virgin olive oil here little Evoo here... Stfu</t>
  </si>
  <si>
    <t>paulineeer</t>
  </si>
  <si>
    <t>@germsters u never texted me  &amp;amp; there were screaming ppl that were annoying haha</t>
  </si>
  <si>
    <t>@R33S aw oh well i am not going either  Have u seen this interview with Lady gaga on the ellen show? http://tiny.cc/hZTaL so random :S</t>
  </si>
  <si>
    <t>rosegpz</t>
  </si>
  <si>
    <t xml:space="preserve">@thearabasbas kaninang morning. </t>
  </si>
  <si>
    <t>ash2ash06</t>
  </si>
  <si>
    <t xml:space="preserve">&amp;quot;I can't breave!&amp;quot; </t>
  </si>
  <si>
    <t xml:space="preserve">Is being punished. My holidays have come to an end &amp;amp; I have to back to work tomorrow. </t>
  </si>
  <si>
    <t>spinnin_star</t>
  </si>
  <si>
    <t>Tummy hurts.  Had a good night though! Aside from a few things.. It's all good.</t>
  </si>
  <si>
    <t>emfun1</t>
  </si>
  <si>
    <t xml:space="preserve">All change here, now raining hard. Great! </t>
  </si>
  <si>
    <t>mattots</t>
  </si>
  <si>
    <t xml:space="preserve">Very tired. Our daughter was awake from 4am. Really think I should've gone to bed early rather than staying up till the end of eurovision </t>
  </si>
  <si>
    <t xml:space="preserve">oh god, it's 1 30 in the morning. I've been trying to sleep for the past 2 hours but that's not working </t>
  </si>
  <si>
    <t xml:space="preserve">Done at body english already..lame...my feet hurt...now at dinos looking way too hott for this place </t>
  </si>
  <si>
    <t>Betl_Dee</t>
  </si>
  <si>
    <t xml:space="preserve">yeah...hahaha...98% ikea...last of it though my aunt got laid off so no more discount </t>
  </si>
  <si>
    <t>pulleman</t>
  </si>
  <si>
    <t>http://twitpic.com/5cnm0  Finished   I want more levels. This is fun!</t>
  </si>
  <si>
    <t>jtothenel</t>
  </si>
  <si>
    <t xml:space="preserve">Oh and tell me why I busted my ass in front of malaya?!?!?I hurt my foot badddd!!! </t>
  </si>
  <si>
    <t xml:space="preserve">.@MayorOfLondon Would love to listen to your phlog, but it doesn't work on an iPhone </t>
  </si>
  <si>
    <t xml:space="preserve">shan , leave my squirting eye alone </t>
  </si>
  <si>
    <t>Angel_Fallen</t>
  </si>
  <si>
    <t xml:space="preserve">Had my massage &amp;amp; facial this morning, then bought 2 pairs of shoes! Really wanted Chuck Taylors, but they look ridiculous on me </t>
  </si>
  <si>
    <t>AlexanderRich</t>
  </si>
  <si>
    <t>does anyone else have headphones that hurt their ears  *tear*</t>
  </si>
  <si>
    <t>SarahLou456</t>
  </si>
  <si>
    <t xml:space="preserve">OH NO!!!! I Think Im Coming Down With Something, My Head Is All Hot! </t>
  </si>
  <si>
    <t>KatrinaMarieee</t>
  </si>
  <si>
    <t>We just got pulled over  and the officer accused us of drinking! What a dick</t>
  </si>
  <si>
    <t xml:space="preserve">Im up wayy to late, and annoyed at a guy, think its gonna be hard to shake this on blah </t>
  </si>
  <si>
    <t>doki_doki</t>
  </si>
  <si>
    <t xml:space="preserve">needs a tuition assignment badly. </t>
  </si>
  <si>
    <t>pixeljunkies</t>
  </si>
  <si>
    <t xml:space="preserve">Well wow is officially on hold now! Just burnt my sausages though </t>
  </si>
  <si>
    <t>morficus</t>
  </si>
  <si>
    <t xml:space="preserve">good night Worcester... prolly my last night here </t>
  </si>
  <si>
    <t xml:space="preserve">@ComedyQueen Yeah, not great out today </t>
  </si>
  <si>
    <t xml:space="preserve">E and W are leaving tomorrow... </t>
  </si>
  <si>
    <t>GrapesofWrath</t>
  </si>
  <si>
    <t xml:space="preserve">all babies too expensive. Worn out too much walking. addit: also sick again.  </t>
  </si>
  <si>
    <t>some low life stole Nathan's soccer ball  not happy jan.</t>
  </si>
  <si>
    <t>Oli_White</t>
  </si>
  <si>
    <t xml:space="preserve">I was rudely awakenedby my phone </t>
  </si>
  <si>
    <t xml:space="preserve">@cbap Hahaha!!!!!! I shouldn't be LOL at 4:30am, but I just did. Insomnia is the worst. I'm seriously pulling an all nighter. Boo </t>
  </si>
  <si>
    <t>Oh partial fractions, you suck  - http://tweet.sg</t>
  </si>
  <si>
    <t xml:space="preserve">It's really sad that I relate to this entire album </t>
  </si>
  <si>
    <t xml:space="preserve">duo maia already performed for 3 times, but where's vidi aldiano? </t>
  </si>
  <si>
    <t>simplyck</t>
  </si>
  <si>
    <t>Weather bad, slept in.   perfect day for cleaning the apartment.   Norway won the song contest! Havent seen it. Anybody watched it?</t>
  </si>
  <si>
    <t xml:space="preserve">I was rudely awakened by by phone </t>
  </si>
  <si>
    <t>marlenvargas</t>
  </si>
  <si>
    <t xml:space="preserve">http://bit.ly/BFhkg  this would be the best present ever. omg i want you </t>
  </si>
  <si>
    <t>Skillster</t>
  </si>
  <si>
    <t xml:space="preserve">Man, after some Sun this morning, its started pouring down with rain here in Staines </t>
  </si>
  <si>
    <t xml:space="preserve">i see we have more rain creeping up on us here before long  </t>
  </si>
  <si>
    <t>MichaelVDK</t>
  </si>
  <si>
    <t>The last day of my work marathon! Omg I'm so tired  and I've pressed snooze too many times! Why did they invent that button?!</t>
  </si>
  <si>
    <t>mattygates</t>
  </si>
  <si>
    <t xml:space="preserve">Playing Wii w/ the gf...and losing </t>
  </si>
  <si>
    <t>Doulaonthemove</t>
  </si>
  <si>
    <t>Just came home to a poor kitty dead on the road in front of my house  too sad... This is why cats should be indoor only in cities!!</t>
  </si>
  <si>
    <t>DjQuestnyc</t>
  </si>
  <si>
    <t xml:space="preserve">@MissAmazin. Who's him ? If u mean me than fine I will not party with yall </t>
  </si>
  <si>
    <t xml:space="preserve">being bored... </t>
  </si>
  <si>
    <t>NahNahsoClassy</t>
  </si>
  <si>
    <t xml:space="preserve">r.I.p. chill hella mad they gassed my nigga my feelings are so hurt </t>
  </si>
  <si>
    <t>i still really want starbucks. gotta have it now!  its 130am. and i need starbucks cause it sounds so goodddd.....</t>
  </si>
  <si>
    <t>sociology oral  i hate life. not really. i just hate sociology orals.</t>
  </si>
  <si>
    <t>youngzeakbho</t>
  </si>
  <si>
    <t xml:space="preserve">@oooola thought u was gonna grab sumten 2 eat w/ me </t>
  </si>
  <si>
    <t xml:space="preserve">Off to work now, finish at 5.. bad times! </t>
  </si>
  <si>
    <t>Gizo88</t>
  </si>
  <si>
    <t xml:space="preserve">Had plans to go cycling this morning but the weather is too bad. It's is raining most of the time </t>
  </si>
  <si>
    <t>Morning twitterers! Yesterday summery, today cold  Sinus pain has caused face to swell, can barely see out of right eye  need chocolate!</t>
  </si>
  <si>
    <t>nirrasue</t>
  </si>
  <si>
    <t xml:space="preserve">i think i have a headache </t>
  </si>
  <si>
    <t xml:space="preserve">my head is spinnin around </t>
  </si>
  <si>
    <t>@InLuvwithJON Hey now don't rain on my parade  I was getting all excited about it.</t>
  </si>
  <si>
    <t>chloevk</t>
  </si>
  <si>
    <t xml:space="preserve">My gosh, it is too cold. I don't think i have hands </t>
  </si>
  <si>
    <t>bettperry</t>
  </si>
  <si>
    <t xml:space="preserve">waiting her mom for breakfastt...when will she call my nameeeeee.. </t>
  </si>
  <si>
    <t>4myduckie</t>
  </si>
  <si>
    <t xml:space="preserve">tired of not being important enough to even talk to. </t>
  </si>
  <si>
    <t>LeloB</t>
  </si>
  <si>
    <t xml:space="preserve">Sunday papers boring today, nothing new....this is becoming the norm </t>
  </si>
  <si>
    <t>Ernestinetham</t>
  </si>
  <si>
    <t xml:space="preserve">broke my fucking chair again! i should stop bouncing on it! </t>
  </si>
  <si>
    <t>KazBT</t>
  </si>
  <si>
    <t>Stupid back. Bad night last night  *sighs* Bleh. Hopefully the painkillers will work soon...</t>
  </si>
  <si>
    <t>yasminbochi</t>
  </si>
  <si>
    <t xml:space="preserve">Horrible sunday morning. Just when I was about to get ready for the car boot sale it started raining </t>
  </si>
  <si>
    <t>illyill</t>
  </si>
  <si>
    <t xml:space="preserve">@TraceyDukes hate cats </t>
  </si>
  <si>
    <t xml:space="preserve">Is raining </t>
  </si>
  <si>
    <t xml:space="preserve">@gemmak500 it's dry here up the road, guess it won't be for long then! </t>
  </si>
  <si>
    <t>ryanjames85</t>
  </si>
  <si>
    <t xml:space="preserve">Clearwire stinks. </t>
  </si>
  <si>
    <t>jennyjardine</t>
  </si>
  <si>
    <t xml:space="preserve">Think i have the cold... </t>
  </si>
  <si>
    <t xml:space="preserve">I wish for more rain. It still feels warm </t>
  </si>
  <si>
    <t>says hafiz is getting me excited for The Day. EL STOP HIM  http://plurk.com/p/uaubk</t>
  </si>
  <si>
    <t>@DjInfamous804 I didn't see nothin, prolly cuz I'm twitterin!  what u doin now</t>
  </si>
  <si>
    <t xml:space="preserve">Think my cats have evolved opposable thumbs and started rewiring/moving batteries overnight. The end is nigh </t>
  </si>
  <si>
    <t xml:space="preserve">Life is eating my soul </t>
  </si>
  <si>
    <t>tubes1994</t>
  </si>
  <si>
    <t>is goin 2 work    even though it is the weekend</t>
  </si>
  <si>
    <t xml:space="preserve">Tip: never sneeze whlile munching on a tim tam </t>
  </si>
  <si>
    <t>johnshansen</t>
  </si>
  <si>
    <t xml:space="preserve">Restoring servers after powerfailure </t>
  </si>
  <si>
    <t>hannahlizabeth</t>
  </si>
  <si>
    <t xml:space="preserve">never eating battery farmed chicken again and now feel guilty about the chicken drumsticks i had for dinner </t>
  </si>
  <si>
    <t xml:space="preserve">spent the day shopping with babes.  ehh its so hot still bleh </t>
  </si>
  <si>
    <t>billybilang</t>
  </si>
  <si>
    <t xml:space="preserve">AVCHD editing is a pain in the a$$ </t>
  </si>
  <si>
    <t>LittleDumpwring</t>
  </si>
  <si>
    <t>Mosquito bite on my chest has turned into a 3rd nipple.   http://twitpic.com/5cnr3</t>
  </si>
  <si>
    <t xml:space="preserve">@forever_alwaysx  samee.  but i love you to death babe! </t>
  </si>
  <si>
    <t>Up early to continue migration from dead server. Still no joy on the dns issue  Dog walked. Is it time for a cuppa?</t>
  </si>
  <si>
    <t>Dysquo</t>
  </si>
  <si>
    <t xml:space="preserve">Good show, but with a heavy heart. I fear I lost my world. How do I find it? </t>
  </si>
  <si>
    <t>raven_shayde</t>
  </si>
  <si>
    <t xml:space="preserve">That waas the worst fucking sleep in the world </t>
  </si>
  <si>
    <t>blanCa_rOsa</t>
  </si>
  <si>
    <t xml:space="preserve">Getting ready to go mimis...I really want to go to the beach tomorrow </t>
  </si>
  <si>
    <t xml:space="preserve">Worst night ever, on multiple levels. </t>
  </si>
  <si>
    <t>@MadamSalami haha thanks. did the food shop yesterday. dreadful place them supermarkets  have FUN!!!  oo and bring me back a kitkat tyvm</t>
  </si>
  <si>
    <t xml:space="preserve">@stujohnson 1st or 2nd Generation? I'm sad I can't use AudioBoo on my 1st gen </t>
  </si>
  <si>
    <t xml:space="preserve">Back. Ran two, walked one. Even 2.5 hours after a meal isn't long enough for me to run reasonably. </t>
  </si>
  <si>
    <t xml:space="preserve">Oh dear, hangover time, far too much to drink of everything last night  Was a good night though </t>
  </si>
  <si>
    <t>BoredomBusters</t>
  </si>
  <si>
    <t xml:space="preserve">Young sparrows, please note. Don't come indoors. </t>
  </si>
  <si>
    <t>bujio</t>
  </si>
  <si>
    <t xml:space="preserve">Thanks to @jukiar @ilostthegame and so did you.  </t>
  </si>
  <si>
    <t>jeiar00</t>
  </si>
  <si>
    <t>says i slept at 5am and woke up by 8:30am..huhuhu  http://plurk.com/p/uauj4</t>
  </si>
  <si>
    <t>Caal01</t>
  </si>
  <si>
    <t xml:space="preserve">still in bed. loads of work to do today </t>
  </si>
  <si>
    <t>chasingyou</t>
  </si>
  <si>
    <t xml:space="preserve">Oh help me ! I can't study ! I've read the thing like twice and nth went in. </t>
  </si>
  <si>
    <t xml:space="preserve">...its too early for me on a Sunday and I have to go to work </t>
  </si>
  <si>
    <t>SaraLiebner</t>
  </si>
  <si>
    <t xml:space="preserve">Oh, already 57ï¿½F.WOW!Warm..  ;-) Hmm </t>
  </si>
  <si>
    <t xml:space="preserve">Should I start feeling dumb for not seeing the logic behind the clock theory? </t>
  </si>
  <si>
    <t>bananerrr</t>
  </si>
  <si>
    <t xml:space="preserve">Bye bye chino hills </t>
  </si>
  <si>
    <t>toyotaku</t>
  </si>
  <si>
    <t xml:space="preserve">still depressed for some reason, but YAY... Toyohara is in the cast for Zatoichi The Last!  'Course, it'll be a year before I can see it </t>
  </si>
  <si>
    <t>Soooooo tirrrrrred and my buzzzz is dyinggg!  its gonna be even hotter tomorrow!! Whoooooooo NIGHTTT!</t>
  </si>
  <si>
    <t>kerrodluke09</t>
  </si>
  <si>
    <t>Souths win! 80th minute , bored tonight!  something to do?</t>
  </si>
  <si>
    <t>ChrisJonBarrett</t>
  </si>
  <si>
    <t xml:space="preserve">Has work again  not had a day off in about a week, and I Have to work tomorrow too </t>
  </si>
  <si>
    <t>LauraKings</t>
  </si>
  <si>
    <t>@tommcfly  ah get well soon! tweet the pain away haha</t>
  </si>
  <si>
    <t xml:space="preserve">Considering Phoenix in mid October, Lisbon in late October and slated fro California in August. Missing the Patty Loveless Lyon concert </t>
  </si>
  <si>
    <t xml:space="preserve">Where is my phone........ringing but know one can find it </t>
  </si>
  <si>
    <t>naughtymeg</t>
  </si>
  <si>
    <t>@deebzz awwwww  poor uuuuu, who wouldn't want to fuck u??</t>
  </si>
  <si>
    <t>KillaTheKhat</t>
  </si>
  <si>
    <t xml:space="preserve">@lilyroseallen lily said a swear,this is so out of charecter </t>
  </si>
  <si>
    <t>xxhayzxx</t>
  </si>
  <si>
    <t xml:space="preserve">Good Mornin tweets!!! nice rainy day in England </t>
  </si>
  <si>
    <t>@ComedyQueen not sure really, nothing much to do  you?</t>
  </si>
  <si>
    <t>Pris1994</t>
  </si>
  <si>
    <t xml:space="preserve">Goodmorning!! I can't sleep anymore </t>
  </si>
  <si>
    <t xml:space="preserve">Came in to office this morning to get load of work done, drenched. What a fucking country for weather </t>
  </si>
  <si>
    <t>Whiterain187</t>
  </si>
  <si>
    <t xml:space="preserve">Waiting for my wow account to be recovered. It got hacked. So no gaming for me today.... </t>
  </si>
  <si>
    <t>executioneer</t>
  </si>
  <si>
    <t xml:space="preserve">@pickypicky9177: summary of that link:  only if you have a smartphone or at&amp;amp;t </t>
  </si>
  <si>
    <t xml:space="preserve">Ahhhh fuck! Having so much *fun* sorting out stuff, didn't realise what the time was. Missing @lozzobear's cd launch gig </t>
  </si>
  <si>
    <t>DaniCo216</t>
  </si>
  <si>
    <t>mucho kitteh snoring happening.  but no feets snuggling tonight.    for some reason the floor is more comfortable?</t>
  </si>
  <si>
    <t xml:space="preserve">@tomstubbs not unless 'a few sheets' is code for 'revising trusts law' </t>
  </si>
  <si>
    <t>@hotNsauceY      no we cant.. i dont have any</t>
  </si>
  <si>
    <t>ashwani_gupta</t>
  </si>
  <si>
    <t xml:space="preserve">It's too hot outside.. I hate being locked inside my home </t>
  </si>
  <si>
    <t>@CandyMaize idk  @mandahoofs yeah i think i'm caught up, i just can't believe i missed that :'( @jradc i just feel like i missed so much</t>
  </si>
  <si>
    <t>ihaitham</t>
  </si>
  <si>
    <t xml:space="preserve">it's 6 pm and i just woke up  ... super lazy sunday ...... i have a lot of uni work to do </t>
  </si>
  <si>
    <t>Lexxu</t>
  </si>
  <si>
    <t xml:space="preserve">So sad, Iceland didn't won Eurovision </t>
  </si>
  <si>
    <t xml:space="preserve">@cirrushi It's so not fun! Drinking liquids is like tempting death! </t>
  </si>
  <si>
    <t>HailtoTheKing</t>
  </si>
  <si>
    <t xml:space="preserve">@SingnGrace7 man i'll have to check it out online. Thats rad. I wish I got to see it </t>
  </si>
  <si>
    <t>emiliaf</t>
  </si>
  <si>
    <t xml:space="preserve">Finally feeling back to normal after #TDC, and what a lovely sunday it is, too bad I will have to be inside for most of it </t>
  </si>
  <si>
    <t>savs</t>
  </si>
  <si>
    <t>@galoppini wrote a lengthy note on your Alfresco blog post, but got &amp;quot;Sorry, it seems you didn't pass math!!&amp;quot; when I posted  10+0=10, no?</t>
  </si>
  <si>
    <t>AprilMay65</t>
  </si>
  <si>
    <t xml:space="preserve">trying to fall asleep without Kyle next to me </t>
  </si>
  <si>
    <t xml:space="preserve">not sunny Sunday </t>
  </si>
  <si>
    <t xml:space="preserve">@brainstuck @crazytwism Dude my life is screwed. You wont believe in the kind of shit I am in  Escalations Escalations everywhere </t>
  </si>
  <si>
    <t>DiskoVilante</t>
  </si>
  <si>
    <t xml:space="preserve">@katrinakay Oh. I wasn't invited </t>
  </si>
  <si>
    <t>jonnymwright</t>
  </si>
  <si>
    <t xml:space="preserve">Life would be better if deep heat patches were 1) hot and 2) stayed on.... back kills and now feel as tho I have a big cold </t>
  </si>
  <si>
    <t>Cheese_Toast</t>
  </si>
  <si>
    <t xml:space="preserve">Scared, staying in a scary house with yappy dogs. </t>
  </si>
  <si>
    <t>zatlite</t>
  </si>
  <si>
    <t>Rode my bike into a ditch on the way back from badminton. Punctured my back wheel  Where will I find time to take it to the bike shop?</t>
  </si>
  <si>
    <t xml:space="preserve">@cocoy Noooo! Wait, Petron. I need to send this. @kulit, please tell @cocoy to send Monday back. Please. </t>
  </si>
  <si>
    <t xml:space="preserve">are you hatin on me @The IrishGuy ?!?!? : O .... </t>
  </si>
  <si>
    <t>Suchis</t>
  </si>
  <si>
    <t xml:space="preserve">@ Frankfurt....with friends relaxed after an extremely busy week.. but goin back today </t>
  </si>
  <si>
    <t>DJD3X</t>
  </si>
  <si>
    <t xml:space="preserve">I really need to work on that DUBSTEP mix. But now I work 6 days a week,and I can never find inspiration on Sundayz. </t>
  </si>
  <si>
    <t>rozie17</t>
  </si>
  <si>
    <t xml:space="preserve">my new trench coat smells like smoke </t>
  </si>
  <si>
    <t xml:space="preserve">are you hatin on me @TheIrishGuy ?!?!? : O .... </t>
  </si>
  <si>
    <t xml:space="preserve">I can't believe im de-toxing with Green Tea.... </t>
  </si>
  <si>
    <t>harshadd</t>
  </si>
  <si>
    <t xml:space="preserve">Mafia Wars is addictive! </t>
  </si>
  <si>
    <t>ncpx</t>
  </si>
  <si>
    <t xml:space="preserve">@samebutdiffrnt TSIT TSIT!! hahah i dont like it anymore </t>
  </si>
  <si>
    <t>paullogan</t>
  </si>
  <si>
    <t xml:space="preserve">Morning Twits! I didn't say 'Good' cos it's a crap day ( raining again) if your U.K. based. Well it is where I am anyway. </t>
  </si>
  <si>
    <t xml:space="preserve">I'm chilling out with 3 cockatiels and a cup of tea. Next week is set to be so effin' busy </t>
  </si>
  <si>
    <t>janiedean</t>
  </si>
  <si>
    <t xml:space="preserve">@bobbinrob ouch, that sucks. I hope it passes soon. </t>
  </si>
  <si>
    <t xml:space="preserve">@CHANTEL_NoDuhh just use your yahoo thing. I miss seeing 'chantelluvsnick' </t>
  </si>
  <si>
    <t>sarrylove</t>
  </si>
  <si>
    <t xml:space="preserve">Ughhh last night = bad choice </t>
  </si>
  <si>
    <t>Hallucinajenn</t>
  </si>
  <si>
    <t xml:space="preserve">Saw the movie &amp;quot;Earth&amp;quot; &amp;amp; cried because my daughter started to cry during one of those &amp;quot;circle of life&amp;quot; moments. Sad movie for her. </t>
  </si>
  <si>
    <t xml:space="preserve">feel like my back is going to torn after i fall from the stairs </t>
  </si>
  <si>
    <t>DanielEfton</t>
  </si>
  <si>
    <t xml:space="preserve">Apparently a bad mood affects the passage of time. </t>
  </si>
  <si>
    <t>queenofdesire</t>
  </si>
  <si>
    <t xml:space="preserve">Need to go to work in half an hour. I don't want to </t>
  </si>
  <si>
    <t>MissChengA</t>
  </si>
  <si>
    <t xml:space="preserve">Ugh, really? Back to square one? So much for giving myself 24 hrs off... </t>
  </si>
  <si>
    <t>tanthyechuan</t>
  </si>
  <si>
    <t xml:space="preserve">@_leirion btw i couldn't stop talking to you until you got back simply because i can't get through another day not talking to you </t>
  </si>
  <si>
    <t>@juliarghhh nooooo! la ftw  all the cool kids are getting tumblr~*</t>
  </si>
  <si>
    <t>erikaaanne</t>
  </si>
  <si>
    <t xml:space="preserve">confidence shot downnn again. </t>
  </si>
  <si>
    <t>teebalicious</t>
  </si>
  <si>
    <t xml:space="preserve">@barbalicious why do you hate me? </t>
  </si>
  <si>
    <t>@PhlaymzGudMoney ohhh I didn't mean too... Booooo natalie  *walks away with head down</t>
  </si>
  <si>
    <t>@JackieOness You should call him and talk to him soon! Don't go too long  It will make you feel better.</t>
  </si>
  <si>
    <t>mthe71</t>
  </si>
  <si>
    <t>Sunday... means tomorrow is Monday.  No - live in the moment Mia, live in the moment!</t>
  </si>
  <si>
    <t>NoodlesForFlora</t>
  </si>
  <si>
    <t xml:space="preserve">wishes she was still in bed  but got up early and now won't be able to go to sleep again </t>
  </si>
  <si>
    <t xml:space="preserve">ivy still won't talk to me </t>
  </si>
  <si>
    <t xml:space="preserve">@_leirion hope you understand too </t>
  </si>
  <si>
    <t>CourtneyBMTH</t>
  </si>
  <si>
    <t xml:space="preserve">Wish i was at the BMTH concert.  But the tickets sold out </t>
  </si>
  <si>
    <t>Smileykt23</t>
  </si>
  <si>
    <t>@millerwentworth hey I was just wondering if you have any new projects coming up since prison break is over.  I think you're great!</t>
  </si>
  <si>
    <t>@zoziekins aw  but it'll happen again and it'll be us for-like-ever. And who is Vern Troyer...i'll google.</t>
  </si>
  <si>
    <t>hazzardproject</t>
  </si>
  <si>
    <t>hates the 4th bangungot (nightmare) for the week. Always out of breath after waking up.  http://plurk.com/p/uavdz</t>
  </si>
  <si>
    <t xml:space="preserve">@PotFace i hate my family </t>
  </si>
  <si>
    <t>siexteen</t>
  </si>
  <si>
    <t xml:space="preserve">so bored right now </t>
  </si>
  <si>
    <t>charliieexx</t>
  </si>
  <si>
    <t xml:space="preserve">oooooh im panicking saintsss! </t>
  </si>
  <si>
    <t xml:space="preserve">@PhlaymzGudMoney lol...glad someones listening (reading) lol...sometimes i feel like im talking to myself </t>
  </si>
  <si>
    <t>@andyclemmensen was such a good weekend love, just getting home now. miss yesterday already  x</t>
  </si>
  <si>
    <t>melzies</t>
  </si>
  <si>
    <t xml:space="preserve">I'm having a serious blink 182 addiction! Why isn't greatest hits in my ipod </t>
  </si>
  <si>
    <t>feels super bad still for @AFmonkey not feelin well  i hope he sleeps well D:   &amp;lt;3333333</t>
  </si>
  <si>
    <t>Whacky</t>
  </si>
  <si>
    <t xml:space="preserve">@techieV2 Lol yeah... I have a nephew and he makes me cry at my pathetic situation to make it worse he is just 2 yrs </t>
  </si>
  <si>
    <t>LuckyxxStar</t>
  </si>
  <si>
    <t>I LOVE THIS SONG! http://bit.ly/acFSo  haha, it didn't get many votes though  haha</t>
  </si>
  <si>
    <t>ppoppome</t>
  </si>
  <si>
    <t xml:space="preserve">missin my baby girl </t>
  </si>
  <si>
    <t>i pulled my muscles   they're killing me..haha</t>
  </si>
  <si>
    <t>Janina_Michaela</t>
  </si>
  <si>
    <t xml:space="preserve">hmmm i really have to study really hard on maths or i'll fail </t>
  </si>
  <si>
    <t>@nnorafiza some times it really sucks to be in this Asian mindset, isn't it.  parents r d same.</t>
  </si>
  <si>
    <t>kdawg19</t>
  </si>
  <si>
    <t xml:space="preserve">no shipwrecked to watch today, gutted </t>
  </si>
  <si>
    <t xml:space="preserve">@thisgoeshere the day of the maryland show I didnt sleep well and paid for it at the show </t>
  </si>
  <si>
    <t>casscc</t>
  </si>
  <si>
    <t xml:space="preserve">@heyennovy seriously?! LOL my mom said she didn't even notice until I mentioned it to her </t>
  </si>
  <si>
    <t>alanzongo</t>
  </si>
  <si>
    <t>9 hours sleep is not enough  agrh morrrre sleeps</t>
  </si>
  <si>
    <t>little_kay</t>
  </si>
  <si>
    <t xml:space="preserve">i miss baman and piderman </t>
  </si>
  <si>
    <t>mk3raawr</t>
  </si>
  <si>
    <t>went wave poool today.  titi and uncle rui &amp;amp;&amp;amp; aidan left for Portugal an hour ago.  wish i went with them. i miss portugal</t>
  </si>
  <si>
    <t>I still can't sleep.  Fuck...</t>
  </si>
  <si>
    <t xml:space="preserve">@HAMMER32 hahaha why are you lying to me again  @androidtomato would never say such things. She's so innocent. </t>
  </si>
  <si>
    <t>Skyeex</t>
  </si>
  <si>
    <t xml:space="preserve">i missed the first half of gossip girl. </t>
  </si>
  <si>
    <t>inSAne_CraKer</t>
  </si>
  <si>
    <t xml:space="preserve">3rd hook from negative insignia will be xcals ring... why the fuck am i tweeting about all this?.....? goodnight </t>
  </si>
  <si>
    <t>ImFenna</t>
  </si>
  <si>
    <t xml:space="preserve">Yesterday I watched the Eurovision Songfestival with 3 friends. It were not the Dutch who won  Norway (the winner) was good though! </t>
  </si>
  <si>
    <t xml:space="preserve">Well this has ruined my picnic with megan </t>
  </si>
  <si>
    <t>justinede</t>
  </si>
  <si>
    <t xml:space="preserve">stayed up all night working on a clients wordpress. annoying bugs and issues all fixed except for one. </t>
  </si>
  <si>
    <t>Nightmares  and about NYU too!!</t>
  </si>
  <si>
    <t>braincellkill</t>
  </si>
  <si>
    <t xml:space="preserve">Augh gotta finish lost finale tomorrow haha i am sleepy </t>
  </si>
  <si>
    <t>ruthmarieian</t>
  </si>
  <si>
    <t>will definitely miss Michael Scoffield and the rest  'twas a great series.</t>
  </si>
  <si>
    <t>girlstar</t>
  </si>
  <si>
    <t xml:space="preserve">went to bed at 9 pm and is up at 4:30 </t>
  </si>
  <si>
    <t xml:space="preserve">I've got to get myself ready. We are going to CostCo. Whoopee! We will 'save' even more money today. </t>
  </si>
  <si>
    <t>roberta_13</t>
  </si>
  <si>
    <t>soooooo tired  goodnight!</t>
  </si>
  <si>
    <t>KristenVeal</t>
  </si>
  <si>
    <t xml:space="preserve"> last day of holidays...I wanna cry. http://tinyurl.com/d8s778</t>
  </si>
  <si>
    <t>janTDFATL</t>
  </si>
  <si>
    <t xml:space="preserve">soo i really like Red Car Wire!! then rite after i find out bout them i c that 2 of the members left this year!! and new gyz rnt 2 gud!1 </t>
  </si>
  <si>
    <t>Goodmorning everyone hope you will have a great day weather here sucks big time  pout pout lol  Xx</t>
  </si>
  <si>
    <t>nighty night  @Jason_McIntyre you never showed up(stood-up again) pouts</t>
  </si>
  <si>
    <t xml:space="preserve">@moragbrand oh gosh you are reminding me of a bad time on the Waltzers at Alton Towers </t>
  </si>
  <si>
    <t>back to essay  #3turnoffwords</t>
  </si>
  <si>
    <t xml:space="preserve">@tommcfly i woke up at like 4am coughing! how depressing is this </t>
  </si>
  <si>
    <t>bierdawilz</t>
  </si>
  <si>
    <t>I must in diet...  but my stomach hurt..</t>
  </si>
  <si>
    <t>asrulmm</t>
  </si>
  <si>
    <t xml:space="preserve">is worried that my body clock is still on U.K's time. Anyway, I am missing Europe so much now </t>
  </si>
  <si>
    <t>Nattie66</t>
  </si>
  <si>
    <t>Went to see rent with cris and lyn...good thing we were running late, i fell lol scraped my knee  it's all good though</t>
  </si>
  <si>
    <t xml:space="preserve">@demoness2009 Yup the eee </t>
  </si>
  <si>
    <t>ajburton06</t>
  </si>
  <si>
    <t xml:space="preserve">calling it a night </t>
  </si>
  <si>
    <t>colinebruyne</t>
  </si>
  <si>
    <t xml:space="preserve">@MatthewTalty nothing really.... i think i am going to study for real today </t>
  </si>
  <si>
    <t>MrJRGregory</t>
  </si>
  <si>
    <t xml:space="preserve">@rosyy_storm If GB did win then we've finally came first in something! Everyone votes for their neighbours and we dont have any </t>
  </si>
  <si>
    <t>glittr_gurl</t>
  </si>
  <si>
    <t xml:space="preserve">@varungm wishin in vain </t>
  </si>
  <si>
    <t>@ThisChicsFlava uh ohh... lol glad things r better now tho... I freakin misssss u mann  lol</t>
  </si>
  <si>
    <t>@briannajayde  aw love. hope you feel better. been to the doc?</t>
  </si>
  <si>
    <t>jigpu</t>
  </si>
  <si>
    <t xml:space="preserve">Watching Star Trek at the drive-in was fun, but my butt now aches </t>
  </si>
  <si>
    <t>@mparaz on your next snorkel trip, you should wear contacts! such a shame to miss out because of your glasses  yeah, or Lasik...</t>
  </si>
  <si>
    <t>AoifeDurkin</t>
  </si>
  <si>
    <t>Exams on Wednesday  I really have  2 study!! French first... XxX</t>
  </si>
  <si>
    <t>@ChrisHall78 Yeah it sucks  http://tr.im/utadacancelled</t>
  </si>
  <si>
    <t>joannebryce</t>
  </si>
  <si>
    <t>back from cycling' riding in the wind is getting so old  still 4 days to my holiday,so it ain't all bad  Tea + chocolate nice.</t>
  </si>
  <si>
    <t xml:space="preserve">@angpang95 did you get back to sleep? Don't think I managed more than a few hours </t>
  </si>
  <si>
    <t>markmclellan</t>
  </si>
  <si>
    <t>call out the instigators because there's something in the air! Rain stopped gardening  #fb</t>
  </si>
  <si>
    <t>mistahbutton</t>
  </si>
  <si>
    <t xml:space="preserve">Out of Patron at Climax </t>
  </si>
  <si>
    <t xml:space="preserve">@inrsoul @gniliep pandora was still my favourite before they made it US only </t>
  </si>
  <si>
    <t>hotdamndanielle</t>
  </si>
  <si>
    <t xml:space="preserve">Never nap at seven at night even for just an hour. I can't sleep at all. </t>
  </si>
  <si>
    <t xml:space="preserve">@RajaSen *whisper* what song is that? Im on my cell &amp;amp; i can't switch on the pc until mum's convinced m gud enuf 2 sit on d comp </t>
  </si>
  <si>
    <t>junlo</t>
  </si>
  <si>
    <t>@dansterdavid yeah she had 8 stitches  but im glad she is ok now</t>
  </si>
  <si>
    <t xml:space="preserve">@PotFace i have 3 yrs to go </t>
  </si>
  <si>
    <t xml:space="preserve">I think my head it frozen, now I have a headache. </t>
  </si>
  <si>
    <t>Tonight was super fun but took a very very fast and bad downhill turn  at Zoeys now!</t>
  </si>
  <si>
    <t>RachelxKelly</t>
  </si>
  <si>
    <t>I hate it when I want advice so bad but then I want them to shut up as soon as they start speaking  I wish life came with a manual.</t>
  </si>
  <si>
    <t>No work for me today. That was not a fun night  lanna feel yucky</t>
  </si>
  <si>
    <t>@luked_26 aww that rly sucks  im sorry</t>
  </si>
  <si>
    <t>jmrz</t>
  </si>
  <si>
    <t xml:space="preserve">Fever, head feels like it's splitting in two, headache in my teeth, huge amounts of sinus pressure. Yes that's me tonight! </t>
  </si>
  <si>
    <t>Kayleia</t>
  </si>
  <si>
    <t xml:space="preserve">rain rain rain again? How dull </t>
  </si>
  <si>
    <t>thisisj0lie</t>
  </si>
  <si>
    <t xml:space="preserve">@ohdeeandy I'm sorry </t>
  </si>
  <si>
    <t>@candydiaz lol really? i was only seein the end of it... i never really noticed it cut some of it off  that sucks</t>
  </si>
  <si>
    <t>blueberry531</t>
  </si>
  <si>
    <t xml:space="preserve">http://bit.ly/mOCnY  *cries* no one knows how frustrated i really am.   </t>
  </si>
  <si>
    <t>doriens</t>
  </si>
  <si>
    <t>No news yes about my friend  ( re my blog ).. its been a very long night  xx</t>
  </si>
  <si>
    <t>ipim</t>
  </si>
  <si>
    <t xml:space="preserve">true care chat </t>
  </si>
  <si>
    <t>alyssawot</t>
  </si>
  <si>
    <t>Such a bad mood.   http://bit.ly/3mYHBS</t>
  </si>
  <si>
    <t>@littledevil84 oops  missed this message till just now - sorry! seriously my head was dropping and my eyes were hurting</t>
  </si>
  <si>
    <t xml:space="preserve">time to continue working on assignments </t>
  </si>
  <si>
    <t xml:space="preserve">hopes the Blackberry hospital can save her phone </t>
  </si>
  <si>
    <t xml:space="preserve">i have so much homework to do. fucking gaaaaay </t>
  </si>
  <si>
    <t>1MartyMcFly</t>
  </si>
  <si>
    <t xml:space="preserve">@remymoore wish we hung out like the old days </t>
  </si>
  <si>
    <t>Now I also feel like going to FL to see my relatives again cause I miss them  I have only met them all once in 14 years.</t>
  </si>
  <si>
    <t>bmmp0912</t>
  </si>
  <si>
    <t xml:space="preserve">sick AND without a voice. GREAT!!!! .... NOTTTTT!!!! </t>
  </si>
  <si>
    <t>ISSka94</t>
  </si>
  <si>
    <t>I could not sleep until 3:40 AM   horrible / (sunny day!) xoxox</t>
  </si>
  <si>
    <t xml:space="preserve">@_emarie_ hahahahaha omg!!! I wanna be with you guys! </t>
  </si>
  <si>
    <t>dbam182</t>
  </si>
  <si>
    <t xml:space="preserve">Doesn't want it to be sunday already.... </t>
  </si>
  <si>
    <t>leighannirvine</t>
  </si>
  <si>
    <t xml:space="preserve">god! woke up late - still have a list of things to do! not impressed at all! </t>
  </si>
  <si>
    <t>TaliaTupou</t>
  </si>
  <si>
    <t xml:space="preserve">Queen St was quirky! homeless, 5 dogs in a trolley, neat stretch hummer and no parks </t>
  </si>
  <si>
    <t xml:space="preserve">@SingmySorrow thats sad.. i hope your friend is ok </t>
  </si>
  <si>
    <t>_LaurenPilling</t>
  </si>
  <si>
    <t xml:space="preserve">@razztwit No, no. I'm fine, just really tired and out of it </t>
  </si>
  <si>
    <t>emmabremner</t>
  </si>
  <si>
    <t xml:space="preserve">hmm, rain AND hail? well I was going to go for a bike ride today, but I don't think its going to happen! </t>
  </si>
  <si>
    <t>developar</t>
  </si>
  <si>
    <t xml:space="preserve">@blue_chi really amazing, I was going to retweet it from digg.... nice but distressful </t>
  </si>
  <si>
    <t>FishyDave</t>
  </si>
  <si>
    <t xml:space="preserve">@cehsnet Got the DLL interfaced and discovered it only does half the job.  The rest is supplied as source... in Visual Basic </t>
  </si>
  <si>
    <t>pwbbounce</t>
  </si>
  <si>
    <t xml:space="preserve">Feels a tad hungover today AND I have to cook lunch </t>
  </si>
  <si>
    <t>Today is 'Walk the Wight' raising money for the hospice every year. Very close to my heart &amp;amp; I can't do it today  My 7 year old is though!</t>
  </si>
  <si>
    <t>@PotFace  sorry. I hope that works out for you</t>
  </si>
  <si>
    <t>faithymarie</t>
  </si>
  <si>
    <t>Just walkdd home by myself again, cant stand the guys here ew. Kinda scary hah glad i made it safely, i miss tobes  nightt</t>
  </si>
  <si>
    <t>ceejayaycee</t>
  </si>
  <si>
    <t xml:space="preserve">darn, Angels &amp;amp; Demons is showing already and I haven't finished the book yet. </t>
  </si>
  <si>
    <t xml:space="preserve">@Sianz ok ok. I'll stop with the lolspeak. </t>
  </si>
  <si>
    <t>@androidtomato good! even if i wasn't up, i didn't get it before and it concerned me  @mandahoofs it's just... i might have to email you~</t>
  </si>
  <si>
    <t>digitalx</t>
  </si>
  <si>
    <t xml:space="preserve">Trying to sleep...but can't stop thinking about you... </t>
  </si>
  <si>
    <t>BoHoJo</t>
  </si>
  <si>
    <t xml:space="preserve">More rain... aaaagghh..... jeez, can't stand it.... </t>
  </si>
  <si>
    <t>BellyButtonLove</t>
  </si>
  <si>
    <t xml:space="preserve">Morning Button Lovers. Weather not looking to great outside </t>
  </si>
  <si>
    <t>dearacetate</t>
  </si>
  <si>
    <t>SteeJ: The sunshine that woke me has made way for heavy rain.  White Denim rocked last night; partied on til late, then a 4am breakfast.</t>
  </si>
  <si>
    <t>Carlos_Rios</t>
  </si>
  <si>
    <t xml:space="preserve">is on his way back to ATL </t>
  </si>
  <si>
    <t xml:space="preserve">@xtineee so jealous!! BUT YOU DESERVE IT!! wish i was there!  hope he realizes how sad i am to not be there! </t>
  </si>
  <si>
    <t>jtetsuya</t>
  </si>
  <si>
    <t>Watching Himitsu no Hanazono again... I wish stories like this never had endings  Amuro Namie's - Baby Don't Cry http://tinyurl.com/qr4ros</t>
  </si>
  <si>
    <t>jackspencer</t>
  </si>
  <si>
    <t xml:space="preserve">I hate getting up late... and to find that I have a day of solid german revision to do </t>
  </si>
  <si>
    <t xml:space="preserve">I missed my friend's birthday party. I feel bad and douchey. I haven't seen her in over a year. </t>
  </si>
  <si>
    <t>Beggeesgirl</t>
  </si>
  <si>
    <t xml:space="preserve">just got home in bed, but no phonecall from begee. uh oh, im kinda worried! </t>
  </si>
  <si>
    <t>azucarada</t>
  </si>
  <si>
    <t xml:space="preserve">Had a great, relaxing week @ the istana. He leaves in 10 days &amp;amp; I have my driving test tomorrow </t>
  </si>
  <si>
    <t>sarahent</t>
  </si>
  <si>
    <t xml:space="preserve">is back home but without any luggage, it got stolen in car park at Malahide Castle! </t>
  </si>
  <si>
    <t>laurenisawake</t>
  </si>
  <si>
    <t>Eating more damn candy  and wishing that Jon and Derek would quit playing video games and go to bed!!</t>
  </si>
  <si>
    <t>jasonjaud</t>
  </si>
  <si>
    <t xml:space="preserve">is at tiendesitas, working. hate this day. have a headache because of the weather. </t>
  </si>
  <si>
    <t>BethhyBond</t>
  </si>
  <si>
    <t>has just woken up  not good night have to miss churchy this morning, I'll never be ready on time butt i go tonight instead</t>
  </si>
  <si>
    <t xml:space="preserve">@judez_xo your phone is always dying o_O mines still being gay and unsync'd </t>
  </si>
  <si>
    <t>Carol_Clements</t>
  </si>
  <si>
    <t xml:space="preserve">@SHAZOZ wish I was having your day. My lot are all deserting me today and it will be just me and a mountain of ironing! </t>
  </si>
  <si>
    <t xml:space="preserve">is on a Gossip Girl marathon. My mom made me stop though </t>
  </si>
  <si>
    <t xml:space="preserve">It is COLD outside 345am! Like 37 and frost warning! My flowers </t>
  </si>
  <si>
    <t>Jan_Geronimo</t>
  </si>
  <si>
    <t xml:space="preserve">@SplendidKid : OMG, Hussein, I'm very sorry. </t>
  </si>
  <si>
    <t>charlottedotcom</t>
  </si>
  <si>
    <t xml:space="preserve">damnit, i keep fogetting to watch Chuck. </t>
  </si>
  <si>
    <t>JosieReavely</t>
  </si>
  <si>
    <t xml:space="preserve">No D5000-time yet, too much rain </t>
  </si>
  <si>
    <t xml:space="preserve">Busy day ahead of me. Also just remembered that I left peah slices in the fridge at work on Friday. </t>
  </si>
  <si>
    <t>effingspecial</t>
  </si>
  <si>
    <t>I don't wanna work tomorrow morning!  so depressing...I just wanna sleep innn!</t>
  </si>
  <si>
    <t>Tiaal</t>
  </si>
  <si>
    <t>internet going terribly slow today  Gonna read a bit Clive Cussler</t>
  </si>
  <si>
    <t>KevinHewick</t>
  </si>
  <si>
    <t xml:space="preserve">@bbceurovision Are you never going to tweet again until this time in May 2010 now?That'd be sad! </t>
  </si>
  <si>
    <t xml:space="preserve">Listening to popping fresh Prodigy songs for documentary, only if they where royalty free!  Going to have to write something myself! </t>
  </si>
  <si>
    <t>@AllStarNinja I know sad ha    sweet Italian man  dreams !! ;)</t>
  </si>
  <si>
    <t>mischa_k</t>
  </si>
  <si>
    <t xml:space="preserve">feeling a little bit low </t>
  </si>
  <si>
    <t>Someone threw away kitties in the park  so gave them some rice mixed with sardine and I hope they are alright... T^T</t>
  </si>
  <si>
    <t>HappyCarrot</t>
  </si>
  <si>
    <t xml:space="preserve">Pining for the great outdoors!  O well, back to the books </t>
  </si>
  <si>
    <t>MELANNlE</t>
  </si>
  <si>
    <t xml:space="preserve">@viaBeverly are you guys house spousing? finish my lab for me puhleeeaassee </t>
  </si>
  <si>
    <t>RoshiKK</t>
  </si>
  <si>
    <t xml:space="preserve">@Liana111 it's not going to be the same </t>
  </si>
  <si>
    <t>brownemily</t>
  </si>
  <si>
    <t xml:space="preserve">coughing feels like wolves gnawing at my throat </t>
  </si>
  <si>
    <t xml:space="preserve">@PotFace i start working at an ice cream shop next weekend. </t>
  </si>
  <si>
    <t>BarbaraBaboon</t>
  </si>
  <si>
    <t xml:space="preserve">&amp;quot;The Perks of Being a Wallflower&amp;quot; is now my most favourite book ever </t>
  </si>
  <si>
    <t>bexandkris</t>
  </si>
  <si>
    <t>@tessajames01 sorry computer playing up  i sent 2 messages only 1 showed up</t>
  </si>
  <si>
    <t>Mykie21</t>
  </si>
  <si>
    <t xml:space="preserve">Can't sleep feeling very weird bout going to graduation, no prepared to depart from my friends just yet...I guess change is good. </t>
  </si>
  <si>
    <t>fairytails7833</t>
  </si>
  <si>
    <t>@marleymuffin we had a blast!! should have helped you clean up some of the mess before we left  Happy Bday Miss Marley!!! We love you!!</t>
  </si>
  <si>
    <t>NicoleMichalak</t>
  </si>
  <si>
    <t xml:space="preserve">Home alone for the night. </t>
  </si>
  <si>
    <t>aestasbeyond</t>
  </si>
  <si>
    <t xml:space="preserve">@katzpotter Ive already taken an ambulence to ER where I spiked to 107 and they put me in an icebath. </t>
  </si>
  <si>
    <t>ProfessorGriff</t>
  </si>
  <si>
    <t xml:space="preserve">O noes, just had a cup of coffee. But it tasted soooo damn good. </t>
  </si>
  <si>
    <t>patty_chim3029</t>
  </si>
  <si>
    <t xml:space="preserve">morning everyone! got a throbbing head </t>
  </si>
  <si>
    <t>rossalbert</t>
  </si>
  <si>
    <t>hates the weather! no tennis for today, boohoo  http://plurk.com/p/uax87</t>
  </si>
  <si>
    <t>@marginatasnaily oh god  have a lovely kiddies party today...... yipee lol : S</t>
  </si>
  <si>
    <t xml:space="preserve">after 4 hours sleep i am pooped </t>
  </si>
  <si>
    <t>kartook</t>
  </si>
  <si>
    <t xml:space="preserve">face some issue on office today morning  .The day starts very bad  </t>
  </si>
  <si>
    <t>antfinn</t>
  </si>
  <si>
    <t xml:space="preserve">I want a bacon sarnie, 1 prob tho, no bacon </t>
  </si>
  <si>
    <t>wynnthings</t>
  </si>
  <si>
    <t xml:space="preserve">i have issues with studying. </t>
  </si>
  <si>
    <t>YeliBear</t>
  </si>
  <si>
    <t xml:space="preserve">@rokkml lol i miss you too! My net doesn't get hooked up for another week. </t>
  </si>
  <si>
    <t>explosivityy</t>
  </si>
  <si>
    <t xml:space="preserve">@reichoole celebrities don't usually follow normal people unless they know them personally. </t>
  </si>
  <si>
    <t>Akiinthecity</t>
  </si>
  <si>
    <t xml:space="preserve">just finished watching American Idoli Season8 Marathon &amp;amp;&amp;amp; up to now I'm really upset that Danny Gokey didn't make it into the finals </t>
  </si>
  <si>
    <t xml:space="preserve">Tonight was the best ever. Sad octavian wants to go sleep instead of going to brie's </t>
  </si>
  <si>
    <t>SligoBunny</t>
  </si>
  <si>
    <t xml:space="preserve">gud craic last nite but im dying 2day no more fu**ing cider again </t>
  </si>
  <si>
    <t>mitzrx</t>
  </si>
  <si>
    <t xml:space="preserve">make him miss u, its alright but not as much as he'd start to learn living without you </t>
  </si>
  <si>
    <t xml:space="preserve">@lauredhel So sorry Lauredhel </t>
  </si>
  <si>
    <t>GuitarGirl6000</t>
  </si>
  <si>
    <t xml:space="preserve">@RobPattinson_ hiya! PLEASE TALK 2 MEEEE! </t>
  </si>
  <si>
    <t>pinckz</t>
  </si>
  <si>
    <t xml:space="preserve">@pablowapsi Man you are committed. Try to get some sleep though - or else you may rot your mind </t>
  </si>
  <si>
    <t>VerityRobinson</t>
  </si>
  <si>
    <t xml:space="preserve">@ashleyluvsjoej i cant go to the cinema </t>
  </si>
  <si>
    <t>i hate jonathan  he won't help me look for something he's just in bed sleeping!!! GRRRR!!!!!!</t>
  </si>
  <si>
    <t>paynedesign</t>
  </si>
  <si>
    <t xml:space="preserve">is tired today </t>
  </si>
  <si>
    <t>@BBRRIITTTTYY hehe good job! Yeh (: wohoo i wish i could come, and congrat you but i can't  xx</t>
  </si>
  <si>
    <t>JenniferRyans</t>
  </si>
  <si>
    <t xml:space="preserve">Don't feel to good...my body is no longer immuned to grease. Back to the good ol diet tomorrow! Blah blah blah </t>
  </si>
  <si>
    <t>georgew0304</t>
  </si>
  <si>
    <t xml:space="preserve">@ThomasGudgeon My cat woke me up :-D And then I found out the electric had gone with no Internet! </t>
  </si>
  <si>
    <t>kayraziness</t>
  </si>
  <si>
    <t xml:space="preserve">I have a horrible sore throat and can't sleep. And I have work in the morning and can't ask off. </t>
  </si>
  <si>
    <t xml:space="preserve">wow im sooo tired i can barly stand up or keep mi eyes open! </t>
  </si>
  <si>
    <t xml:space="preserve"> I'm not very well! ):</t>
  </si>
  <si>
    <t>mawzah</t>
  </si>
  <si>
    <t xml:space="preserve">Is gonna miss the bio class and those idiots </t>
  </si>
  <si>
    <t xml:space="preserve">morning. i thought it was really sunny &amp;amp; warm 2day but its all rainy-v. rainy </t>
  </si>
  <si>
    <t>SparkleBeth_x</t>
  </si>
  <si>
    <t xml:space="preserve">@LaurenIsRandom Whats Hotel 626? Is it a game? Cos the link is broken </t>
  </si>
  <si>
    <t>Kimmolation</t>
  </si>
  <si>
    <t xml:space="preserve">@hravan1975 yeah but I cant justify the 110 bucks for it at the mo </t>
  </si>
  <si>
    <t>rezziebee</t>
  </si>
  <si>
    <t xml:space="preserve">No one tells me anything anymore </t>
  </si>
  <si>
    <t xml:space="preserve">#3turnoffwords = I voted Obama &amp;amp;&amp;amp; #3hotwords Wanna Nail Palin? lol said by Sarah Palin. Yee yee. lol I Love SNL but missed it today. </t>
  </si>
  <si>
    <t>hannahgramm</t>
  </si>
  <si>
    <t xml:space="preserve">sad because my e-mail to alex was blocked </t>
  </si>
  <si>
    <t>allanzzz</t>
  </si>
  <si>
    <t xml:space="preserve">@KGyall TODAY MANNN. SNIFF SNIFF </t>
  </si>
  <si>
    <t>iwulf</t>
  </si>
  <si>
    <t xml:space="preserve">Finished editing new character 'Ace' for @Incarna Riverdans Campaign for tomorrow. not enough CP to keep Danger Sense </t>
  </si>
  <si>
    <t>is at work now.  http://plurk.com/p/uaxt5</t>
  </si>
  <si>
    <t xml:space="preserve">Yes, I'm still awake! How unfortunate </t>
  </si>
  <si>
    <t>LadyLani23</t>
  </si>
  <si>
    <t>having a funked up night  sad face</t>
  </si>
  <si>
    <t xml:space="preserve">WHY ARE BALLADS SO SAD </t>
  </si>
  <si>
    <t>tara_saxon</t>
  </si>
  <si>
    <t xml:space="preserve">@AnnelieSch26 idk either.. lol! i am sad tho...ppl can be mean.. </t>
  </si>
  <si>
    <t>steffleroox</t>
  </si>
  <si>
    <t xml:space="preserve">yesterday's Johnny Winter performance was only 60 mn and he was sitting down all the time on stage. Could not even see his face </t>
  </si>
  <si>
    <t xml:space="preserve">@ComedyQueen @paulpuddifoot what remedies you got? i have work too and i dont wanna miss that </t>
  </si>
  <si>
    <t>@tb78 they just want u to arrive, uniformed, show of HM navys weaponry, service the fleet and depart  Mind u, sounds ok LOL can  I sign up</t>
  </si>
  <si>
    <t>JillTDee</t>
  </si>
  <si>
    <t xml:space="preserve">Hey all.... my doorbell keeps ringing every 5 mins. I'm home alone buggin out. I think it's the weather but still. I'm scared </t>
  </si>
  <si>
    <t>JoyKub</t>
  </si>
  <si>
    <t xml:space="preserve">Woke up to the dogs barking and now cant go back to sleep.. </t>
  </si>
  <si>
    <t xml:space="preserve">Tonight I want to play more of our new Singstar games &amp;amp; watch a movie. I just dont know what movie. Mother wants to watch Take The Lead. </t>
  </si>
  <si>
    <t>Just finished watching AI season8 marathon and am still upset that Danny G. didn't make it into the final2  anyways,i'll GO for KRIS ALLEN</t>
  </si>
  <si>
    <t>missnerisss</t>
  </si>
  <si>
    <t>Sprogs noisier than Suade. Time to go  Bye all.</t>
  </si>
  <si>
    <t>Mandaaay</t>
  </si>
  <si>
    <t xml:space="preserve">@nessasarous Now i finished yayayayaya! Now i have to do maths </t>
  </si>
  <si>
    <t>LasRoachesSuite</t>
  </si>
  <si>
    <t xml:space="preserve">@ayOHH oooo//are u for real?  not anymore? ? </t>
  </si>
  <si>
    <t>LariiTran</t>
  </si>
  <si>
    <t xml:space="preserve">@jemillahayne Ngaww! DAMN! I'm sorry to hear that </t>
  </si>
  <si>
    <t>Traedmawr</t>
  </si>
  <si>
    <t xml:space="preserve">Gorfod deffro cyn cwn caer i glywed y ferch ar radio 4, rwan  Mr clyweled - gwasanaeth cymrth crist'gol yn y capel  Dim &amp;quot;lie in&amp;quot; heddiw. </t>
  </si>
  <si>
    <t>MERC80</t>
  </si>
  <si>
    <t>Up late.  Wish I had a lady to give me a back rub   Bored.  Finna edit some Epic Adventure footage...</t>
  </si>
  <si>
    <t>@sharlynnx aww  lets have a twitter party!! woo!! haha xx</t>
  </si>
  <si>
    <t xml:space="preserve">Im feeling full of cold and no one to talk to </t>
  </si>
  <si>
    <t>BBCee</t>
  </si>
  <si>
    <t xml:space="preserve">looking for a black nail polish </t>
  </si>
  <si>
    <t xml:space="preserve">@casual_intruder I know miss cod u told me, am still waiting for the drunken ass partially nude pics </t>
  </si>
  <si>
    <t>katrinacelicia</t>
  </si>
  <si>
    <t xml:space="preserve">Slowest moving train ever   </t>
  </si>
  <si>
    <t>listening to some music, don't know where to start for ESB  CBA</t>
  </si>
  <si>
    <t xml:space="preserve">@nisaho I think it does. I'm going to my grandfather's house now. :\ got to do this thing laaater. </t>
  </si>
  <si>
    <t>Kou92</t>
  </si>
  <si>
    <t xml:space="preserve">eurovision was good last night..shame greece came 7th </t>
  </si>
  <si>
    <t>difflam</t>
  </si>
  <si>
    <t xml:space="preserve">&amp;lt;=exhausted </t>
  </si>
  <si>
    <t>mindyschrute</t>
  </si>
  <si>
    <t xml:space="preserve">@TheEllenShow You should call your Twitter prizes &amp;quot;Tweet treats&amp;quot;. I tried emailing you that but since I'm under the age of 80, I can't. </t>
  </si>
  <si>
    <t>Apparently.. My sleep schedual is so messed up that at 4 am I'm still wide awake  and I have an alarm next to me going off in 5 hours FML</t>
  </si>
  <si>
    <t>iminditch</t>
  </si>
  <si>
    <t xml:space="preserve">Sooo tired, couldn't sleep </t>
  </si>
  <si>
    <t>godd morning all, me is feel ill today  how are you</t>
  </si>
  <si>
    <t>jaylekinocki</t>
  </si>
  <si>
    <t xml:space="preserve">i just realized that I am not getting any taller. </t>
  </si>
  <si>
    <t>I hate saying goodbye  I'm miserable</t>
  </si>
  <si>
    <t>dannelim</t>
  </si>
  <si>
    <t xml:space="preserve">@theresechua Theaaaa why? </t>
  </si>
  <si>
    <t>chriscardell</t>
  </si>
  <si>
    <t xml:space="preserve">Already one NR though. </t>
  </si>
  <si>
    <t xml:space="preserve">@clarasdiary cool well good luck. i feel like i wanna die. me and my best friend fell out at her birthday party  not exactly bffs now </t>
  </si>
  <si>
    <t xml:space="preserve">Feel like I have a hangover and I wasnt even drinking last night! How is that fair!! Hope I ament getting that bug thats going about </t>
  </si>
  <si>
    <t>hmdbh</t>
  </si>
  <si>
    <t xml:space="preserve">Just finish a 2hrs meeting. Feeling thirsty I talked too much </t>
  </si>
  <si>
    <t>good mornig its 10:51 a.m and i am soo tired  yesterday i watched 90210 the film is soo cool!</t>
  </si>
  <si>
    <t xml:space="preserve">What a rubbish day ahead.. Work til half 5 then revision all evening </t>
  </si>
  <si>
    <t>markphelan</t>
  </si>
  <si>
    <t xml:space="preserve">@onemorepunk </t>
  </si>
  <si>
    <t xml:space="preserve">@susannar100 Not keen on fringe today, sorry but it had to be said. #fringefailure </t>
  </si>
  <si>
    <t xml:space="preserve">aahhh!!! i envy my sister! she went to a camp full of hot guys!!! i hate my chicken pox &amp;lt;-- the reason why i wasn't there (in the camp) </t>
  </si>
  <si>
    <t>VictoriaDoyle</t>
  </si>
  <si>
    <t xml:space="preserve">About to start my work </t>
  </si>
  <si>
    <t>Laurapogs</t>
  </si>
  <si>
    <t xml:space="preserve">@LeonBaloo Hehe, your tweet about Bosnia coincided with Philip Schofield saying &amp;quot;Dear God, who is he?!&amp;quot; I'm so sad I missed it now </t>
  </si>
  <si>
    <t xml:space="preserve">is gonna have to get lots of revision done today seeing i have about 7 hours worth of exams this week </t>
  </si>
  <si>
    <t>@selenagomez heeei selena. im txting u like crazy  how r u ? do u have just a sec to txt me ?  love u with all my hearrrt. xx</t>
  </si>
  <si>
    <t>Shortyyy126</t>
  </si>
  <si>
    <t xml:space="preserve">Wow finally found free wifi. Currently in tsim sa chui. Everythings so expensive. </t>
  </si>
  <si>
    <t>@JPMizDELiCiOUS word u never invite  take me next time...</t>
  </si>
  <si>
    <t xml:space="preserve">Was hoping to get out of the house today but it's POURING!   </t>
  </si>
  <si>
    <t>@JaneyBee001 I am waiting for some good weather. How rubbish is it this weekend.  bout u?</t>
  </si>
  <si>
    <t>sunvinmon</t>
  </si>
  <si>
    <t>I forgot to call someone at 12  F-M-L</t>
  </si>
  <si>
    <t xml:space="preserve">That night i cherished when all we had was our love...u take it back </t>
  </si>
  <si>
    <t xml:space="preserve">Is back to the grindstone. Holidays are over </t>
  </si>
  <si>
    <t>edchng</t>
  </si>
  <si>
    <t xml:space="preserve">Stamford Bridge farewell tonight for Huss Hiddink </t>
  </si>
  <si>
    <t>RachelCarver</t>
  </si>
  <si>
    <t xml:space="preserve">Revision..... All day!! </t>
  </si>
  <si>
    <t>Melodysong_EQ2</t>
  </si>
  <si>
    <t xml:space="preserve">I admire the efforts of the Green Hoods... but I'm a bit unsure of how effective they will be in the end. How sad. </t>
  </si>
  <si>
    <t>princesa92292</t>
  </si>
  <si>
    <t xml:space="preserve">thinks the reason i got a twitter may be the reason i don't want to keep this twitter after all... needless to say, i'm pretty upset </t>
  </si>
  <si>
    <t>me wanting house of harlow  if only i have the money. huhu</t>
  </si>
  <si>
    <t>xtineee</t>
  </si>
  <si>
    <t>@quinn_keshalyi Frickin A it was heavy!!! Dint notice jon on kini! Had crap seats! @yaeljk yes cd in it! No wayto play  gnite!</t>
  </si>
  <si>
    <t>Dopenezz</t>
  </si>
  <si>
    <t xml:space="preserve">On my way to the beach! ... my amigo lost his camera ... I wnt have pics </t>
  </si>
  <si>
    <t xml:space="preserve">@vanessa71 Morning sweets - shame Matthew didn't let you sleep properly </t>
  </si>
  <si>
    <t xml:space="preserve">will be having a Biology test tmr.. *sigh* </t>
  </si>
  <si>
    <t xml:space="preserve">@TrixyFirecrackr btw it's almost 4 am here.  lol. </t>
  </si>
  <si>
    <t xml:space="preserve">listening to @ddlovato album to make everything better. makes me cry more lol cause one of the songs was our songs and now were not bff </t>
  </si>
  <si>
    <t xml:space="preserve">I'm a little tired, a little hungry. I don't want to go to work. Noooooooooo </t>
  </si>
  <si>
    <t>Meika_Tracy</t>
  </si>
  <si>
    <t xml:space="preserve">UrGh...sUmmer official is over.. rainy days again,..before school day,,      how sad???   </t>
  </si>
  <si>
    <t>lifesweetdrugg</t>
  </si>
  <si>
    <t xml:space="preserve">This is not my ideal Sunday! </t>
  </si>
  <si>
    <t>@Katey_Louise lol i didn't get one with andy and bradie which sucks, i wish i did  --&amp;gt;</t>
  </si>
  <si>
    <t>GinnyFromDaBloc</t>
  </si>
  <si>
    <t xml:space="preserve">My lil beast got crashed into </t>
  </si>
  <si>
    <t>_Banannie</t>
  </si>
  <si>
    <t xml:space="preserve">haven't see my bf for 5 days. </t>
  </si>
  <si>
    <t>stu_porter</t>
  </si>
  <si>
    <t xml:space="preserve">Who the feck invented beer!! Never again. Me is thinking my head is gonna pop off! </t>
  </si>
  <si>
    <t xml:space="preserve">@gemmak500 it wasn't a nice experience, it was my lack of understanding when I got a new mortgage    thank you for tweeting me </t>
  </si>
  <si>
    <t>Krooz</t>
  </si>
  <si>
    <t xml:space="preserve">More work </t>
  </si>
  <si>
    <t>@fissijo n'aww   someone was saying the commentators were douchey but i cant remember if it was the replacments or bbc in general</t>
  </si>
  <si>
    <t>murkav</t>
  </si>
  <si>
    <t xml:space="preserve">rain........wind.........wet feet........cold handy's.............poor me </t>
  </si>
  <si>
    <t>Ally9389</t>
  </si>
  <si>
    <t xml:space="preserve">Not feeling very well </t>
  </si>
  <si>
    <t>jdbarbara</t>
  </si>
  <si>
    <t>too lazy to do anything!  http://plurk.com/p/uayv8</t>
  </si>
  <si>
    <t xml:space="preserve">ouch my tooth, ow ow ow ow </t>
  </si>
  <si>
    <t xml:space="preserve">@jonnoabertawe After seeing all the tweets, I wish I'd watched it now. Appears I missed a funny one </t>
  </si>
  <si>
    <t>sruthykumar</t>
  </si>
  <si>
    <t xml:space="preserve">@christinang89 i kinda sorta bawled </t>
  </si>
  <si>
    <t xml:space="preserve">Morning all, tis piddling down and stupidly windy but I need to walk in to town </t>
  </si>
  <si>
    <t xml:space="preserve">Poked my eye out trying to take off my makeup. I'm just like @Missy_gee, blind in one eye </t>
  </si>
  <si>
    <t>PATR18</t>
  </si>
  <si>
    <t>Guttered my wheels!   http://twitpic.com/5coh2</t>
  </si>
  <si>
    <t xml:space="preserve">so bored nothing on tv nothing to do </t>
  </si>
  <si>
    <t>_claire__bear_</t>
  </si>
  <si>
    <t xml:space="preserve">aww im so bored!  really feel like going shopping bt seeing as its 9.00 at night i dnt think thats going to happen! </t>
  </si>
  <si>
    <t xml:space="preserve">ok bonding was... erm. tedious. anyway, its a sunday and there's no where even half decent to go and nothing to do. </t>
  </si>
  <si>
    <t xml:space="preserve">went to see my dentist early in the morning,8 pasta!1seems to hurt whenever I chew </t>
  </si>
  <si>
    <t>ellie_lou88</t>
  </si>
  <si>
    <t xml:space="preserve">need to get out of bed and go food shopping....but its raining </t>
  </si>
  <si>
    <t>sky14kemea</t>
  </si>
  <si>
    <t xml:space="preserve">wow, my hair is wiiiiiiiiiild, thats what i get for getting up early </t>
  </si>
  <si>
    <t>MrsPattinson116</t>
  </si>
  <si>
    <t xml:space="preserve">I have no friends in twitter. </t>
  </si>
  <si>
    <t>foolandtheopera</t>
  </si>
  <si>
    <t xml:space="preserve">@what_tha you're not going! Well, you're just going to miss out aren't you </t>
  </si>
  <si>
    <t xml:space="preserve">kids next door are doing my head in. They woke me up at 8 running their wind up car across the wall, now screaming and shouting </t>
  </si>
  <si>
    <t>creepycat</t>
  </si>
  <si>
    <t xml:space="preserve">@clintcatalyst you're  engaging in haiku with other people? i thought i was the ONE. </t>
  </si>
  <si>
    <t>aaronrenfree</t>
  </si>
  <si>
    <t xml:space="preserve">So should be wearing a coat </t>
  </si>
  <si>
    <t>stephibobz</t>
  </si>
  <si>
    <t>I have an ow!  my heels last night for some reason cut my heel now it freaking kills ooooowieeeee! Plaster time....</t>
  </si>
  <si>
    <t>AllenBlueLight</t>
  </si>
  <si>
    <t xml:space="preserve">Now home, gonna watch 'Bolt' with DM and the pups! The club was a S.G! DM spun pretty much the whole time though </t>
  </si>
  <si>
    <t>@rockingla  it was intense</t>
  </si>
  <si>
    <t>kenshilton</t>
  </si>
  <si>
    <t xml:space="preserve">@emilyninja Aww it's your roommate's birthday though </t>
  </si>
  <si>
    <t>adamoc</t>
  </si>
  <si>
    <t xml:space="preserve">@kippygo i've had two already this weekend </t>
  </si>
  <si>
    <t>gollydays</t>
  </si>
  <si>
    <t xml:space="preserve">i miss fangirling... very much </t>
  </si>
  <si>
    <t xml:space="preserve">is awake.. but ive woken up with someones cold </t>
  </si>
  <si>
    <t>lovetracy</t>
  </si>
  <si>
    <t xml:space="preserve">Watching Man of the House breaks my heart. Chevy Chase got old, Jonathan Taylor Thomas disappeared and Farrah... Sad. </t>
  </si>
  <si>
    <t>JeromeKoehler</t>
  </si>
  <si>
    <t>@theHookMan Didn't invite me   /cry</t>
  </si>
  <si>
    <t>freddyos</t>
  </si>
  <si>
    <t xml:space="preserve">Nein nein nein nein nein! Diese Woche war einfach so hardcore und hardcore traurig </t>
  </si>
  <si>
    <t xml:space="preserve">@luked_26 forr leaviiing youuu </t>
  </si>
  <si>
    <t>Maja88</t>
  </si>
  <si>
    <t xml:space="preserve">fell down the stairs and hurt my arm </t>
  </si>
  <si>
    <t>alana_rockz</t>
  </si>
  <si>
    <t xml:space="preserve">arrgh, collingwood lost    </t>
  </si>
  <si>
    <t>chante4dannyxxx</t>
  </si>
  <si>
    <t>im kinda bored theres no one too talk too  it must be because im an early bird lol</t>
  </si>
  <si>
    <t>@lovetf  thats no good. how are you going to get home?</t>
  </si>
  <si>
    <t>hanelma</t>
  </si>
  <si>
    <t xml:space="preserve">Dita didn't bring the victory to Germany </t>
  </si>
  <si>
    <t>TheBeatSquadAtl</t>
  </si>
  <si>
    <t xml:space="preserve">Got carried away makin beats &amp;amp; just remembered I have to be up in like 2 hours </t>
  </si>
  <si>
    <t>_phoebee</t>
  </si>
  <si>
    <t>lainey_waney</t>
  </si>
  <si>
    <t>didn't even see a trace of garielle in galle  too lazy to have a sleepover at kat's house tonight</t>
  </si>
  <si>
    <t>createsparks</t>
  </si>
  <si>
    <t xml:space="preserve">In the office on a Sunday </t>
  </si>
  <si>
    <t>_jax</t>
  </si>
  <si>
    <t xml:space="preserve">still have a sore spot on my head where the boot hit it yesterday. Twice </t>
  </si>
  <si>
    <t>nazrhea_hassan</t>
  </si>
  <si>
    <t xml:space="preserve">the offspring's song is really making me sad.. </t>
  </si>
  <si>
    <t>VioletFiori</t>
  </si>
  <si>
    <t>trying to go to bed but cant sleep  hungry but dont want to eat. sounds like a sad country song.</t>
  </si>
  <si>
    <t>I'm shattered on my way home from southampton... Last night was fun! I hav a headache tho  and need coffee and food!!</t>
  </si>
  <si>
    <t xml:space="preserve">@Nevaquit I miss u daddy.Oh CJ needs to talk to u.The calls are coming to me looking 4 u.Come back we all need u here. </t>
  </si>
  <si>
    <t>S0MMER</t>
  </si>
  <si>
    <t>i got so drunk i threw up ..  .. now im laying down waiting for my husband to get home from the hospital ..[BR@$K!] ..</t>
  </si>
  <si>
    <t>3hirdteenthirty</t>
  </si>
  <si>
    <t xml:space="preserve">I miss ally,nat,sher,cal,jaz,K,sheri,fel  </t>
  </si>
  <si>
    <t>DarkFairyJoJo</t>
  </si>
  <si>
    <t xml:space="preserve">taking yet another sick day off work </t>
  </si>
  <si>
    <t xml:space="preserve">HOLY TOLEDO i have a headache </t>
  </si>
  <si>
    <t>anujap</t>
  </si>
  <si>
    <t xml:space="preserve">@sahilriz what? really?? </t>
  </si>
  <si>
    <t>minymandy</t>
  </si>
  <si>
    <t xml:space="preserve">Malta's singer sang really well!!!! But of course the winners are always scandinavian or soviet union countries </t>
  </si>
  <si>
    <t>TheShamWoW</t>
  </si>
  <si>
    <t xml:space="preserve">@MzNitra damn got this three hours too late </t>
  </si>
  <si>
    <t xml:space="preserve">My mom just walked by my room... It's 4am. I must be missing something. My posters scare me </t>
  </si>
  <si>
    <t xml:space="preserve">sneezing is horrible.. my blanket has just become my new tissue box </t>
  </si>
  <si>
    <t>smexxi_lyssa</t>
  </si>
  <si>
    <t>ughhhhh  so freakin borred rite now  but i cant sleep sooo there is reallt nothing else 2do  oh well.</t>
  </si>
  <si>
    <t>haptree</t>
  </si>
  <si>
    <t>Its raining so I can't take pics for my shop   -  we're off to Ikea instead</t>
  </si>
  <si>
    <t>twstdgrl</t>
  </si>
  <si>
    <t xml:space="preserve">hiccups. gah. </t>
  </si>
  <si>
    <t>@paulmason10538 lol thanks! um my throat hurts blocked nose and feel a flu coming my way   hows u</t>
  </si>
  <si>
    <t>Pinky8T3</t>
  </si>
  <si>
    <t xml:space="preserve">I feel like shit. Goin 2 sleep very soon </t>
  </si>
  <si>
    <t xml:space="preserve">@dannyjClayton arm and stepping on my feet and getting in my way cos you was too tall  i hate you.... nah jks ur awesome </t>
  </si>
  <si>
    <t>AlexandraGavall</t>
  </si>
  <si>
    <t xml:space="preserve">my bananas i just bought are already brown... guess ill just go to bed </t>
  </si>
  <si>
    <t>says karma up, please!!!!  http://plurk.com/p/uazmg</t>
  </si>
  <si>
    <t xml:space="preserve">@joshbuckner I haven't been up that way in a very long time... was planning on going to SF end of this month but I lost my wallet </t>
  </si>
  <si>
    <t>swadke</t>
  </si>
  <si>
    <t>Its a dull start 2 da day, London is ovrcast n shwrs on da way  nice cuppa chai with NDTV unfolding the Indian Politics</t>
  </si>
  <si>
    <t>alexdleigh</t>
  </si>
  <si>
    <t>Good luck to everyone doing Manchester's 10k run. I had to pull out under doctors orders  but will be cheering everyone on!! xx</t>
  </si>
  <si>
    <t>vyebi</t>
  </si>
  <si>
    <t xml:space="preserve">what's up everyone?  i missed david a's concert yesterday </t>
  </si>
  <si>
    <t>jordanfleming</t>
  </si>
  <si>
    <t xml:space="preserve">@AnnieBeee Morning! My coffee pot is almost dry now  Enjoy a relaxing Sunday </t>
  </si>
  <si>
    <t xml:space="preserve">is rather annoyed at losing his phone at the summer ball last night </t>
  </si>
  <si>
    <t>brittany515</t>
  </si>
  <si>
    <t xml:space="preserve">Is over tonight </t>
  </si>
  <si>
    <t xml:space="preserve">Feels sad for the lady on Sunday Night whose kids got stolen </t>
  </si>
  <si>
    <t>@monabarry it was! Lol. Jordan was big, hehehehe. Jon was stumpy  And Donnie, the tease, put his in between his legs, smiling at the cam!</t>
  </si>
  <si>
    <t>SplintUK</t>
  </si>
  <si>
    <t xml:space="preserve">Stairrods in Surrey. </t>
  </si>
  <si>
    <t xml:space="preserve">@QUiN_NappyBoy yea me neither </t>
  </si>
  <si>
    <t xml:space="preserve">wants to make a film over the summer, possibly a rock opera movie or a horror film. Don't know where to get cast and help from though. </t>
  </si>
  <si>
    <t>tweetchristeen</t>
  </si>
  <si>
    <t>i have a sore throat  i want ice-cream !</t>
  </si>
  <si>
    <t>Skiingfreak77</t>
  </si>
  <si>
    <t xml:space="preserve">@anna_007 oh. I'm sorry. you should have said something. </t>
  </si>
  <si>
    <t>JereyBeary</t>
  </si>
  <si>
    <t>Gilbert is a mean mean mean person.  I had a great night and it ended terribly.</t>
  </si>
  <si>
    <t>palmtreefreak</t>
  </si>
  <si>
    <t xml:space="preserve">@Resurgambohemia Hell.Yes!!!! Tonight rocked.  I will probably not be at yoga in 4 hours </t>
  </si>
  <si>
    <t>Jessfergy</t>
  </si>
  <si>
    <t>Was in hong kong this time last year  And drunkenly grazed her chin last night! x</t>
  </si>
  <si>
    <t>@mikegentile awww  but get excited for the uk tour</t>
  </si>
  <si>
    <t xml:space="preserve">@caittlynnn hmm, no way you can get out quicker? just cause i'll have to wait in gos </t>
  </si>
  <si>
    <t>_BECKYY_</t>
  </si>
  <si>
    <t xml:space="preserve">Studing   Exam week for school this week </t>
  </si>
  <si>
    <t>Rasha_Lien</t>
  </si>
  <si>
    <t xml:space="preserve">@dannygokey no live braodcasts in Dubai!!  I thought of taking a holiday and travelling to watch live but can't get time off work! </t>
  </si>
  <si>
    <t>synapticmysfire</t>
  </si>
  <si>
    <t xml:space="preserve">@nitrojane I know!!! </t>
  </si>
  <si>
    <t xml:space="preserve">Aargh working with horses is crap in the rain! </t>
  </si>
  <si>
    <t>lovemandy</t>
  </si>
  <si>
    <t xml:space="preserve">Manda panda is sad her favourite $10 sunglasses fell apart on her face today </t>
  </si>
  <si>
    <t>paritoshagarwal</t>
  </si>
  <si>
    <t xml:space="preserve">@stephnoronha n it's in hyd </t>
  </si>
  <si>
    <t>I'm tied of being the 'cool one', it's tiring  haha</t>
  </si>
  <si>
    <t>danumaya</t>
  </si>
  <si>
    <t>Oh yeah its becoz I'm sick and I really can't think well  oh I wanna go home</t>
  </si>
  <si>
    <t>nicoleftw</t>
  </si>
  <si>
    <t>I'm never gonna finish these scenes...  uggghhhhhhh</t>
  </si>
  <si>
    <t>I felt kind of bad for Dave Navarro. It was pretty chilly out, and he didn't have a shirt to wear.   Someone should buy him a shirt.</t>
  </si>
  <si>
    <t>orange_unicorn</t>
  </si>
  <si>
    <t xml:space="preserve">Aw  can't believe I actually missed eurovision. And the UK done better than the tragic last couple of years! Yey </t>
  </si>
  <si>
    <t>Ayami_235</t>
  </si>
  <si>
    <t xml:space="preserve">didn't get to watch madagascar </t>
  </si>
  <si>
    <t>floehopper</t>
  </si>
  <si>
    <t xml:space="preserve">while MiniTest may be faster, it's even less extensible than Test::Unit </t>
  </si>
  <si>
    <t xml:space="preserve">@Lexx2gee one of the reasons why i dont go clubbing anymore- everyone looks like they're 12 </t>
  </si>
  <si>
    <t>@meesters for realz?! maybe  next time a tad less?  i'm sorry you feel bad</t>
  </si>
  <si>
    <t xml:space="preserve">Goooood morning! hahahaha  Just woke up!  I have such an ache in my throat...!  hahahah, well hope it gets better..! Whatsup!? </t>
  </si>
  <si>
    <t xml:space="preserve">my jeans won't fit me for much longer </t>
  </si>
  <si>
    <t>jst got back from my shower... hurt myself again.. 3 cuts while shaving..dam razor!  it drew blood!</t>
  </si>
  <si>
    <t>@joek949 need to study  that's what im up 2! lol</t>
  </si>
  <si>
    <t>hewball</t>
  </si>
  <si>
    <t xml:space="preserve">managed to stab my little finger with a glass shard, damn now the muscle in the finger is sore  and inflamed </t>
  </si>
  <si>
    <t>r_adams</t>
  </si>
  <si>
    <t>Apparently Scrubs has also been renewed for a 9th season.  Leave it alone people! It's no longer funny! http://tinyurl.com/qt6x65</t>
  </si>
  <si>
    <t>pinkstar001</t>
  </si>
  <si>
    <t xml:space="preserve">Doing loads of homework </t>
  </si>
  <si>
    <t>ChrisMTL</t>
  </si>
  <si>
    <t xml:space="preserve">Wind is blowing so strong that I am now awake at 5am </t>
  </si>
  <si>
    <t>why can't everyone be like us? then the world would be peaceful, with no hamster fights that end in death  R.I.P. Azman hamsters..</t>
  </si>
  <si>
    <t>louster_02</t>
  </si>
  <si>
    <t xml:space="preserve">duuuude!!! i cant wait for the 90210 finale! jim walsh is dying!! i miss the old 90210 </t>
  </si>
  <si>
    <t xml:space="preserve">@caseystratton Ok, that's even more awesome about the price, England is prejudiced about myopics over here price wise </t>
  </si>
  <si>
    <t xml:space="preserve">english weather again not letting us down, correct, grey wet and miserable!! </t>
  </si>
  <si>
    <t>@AfricanABC if only I could blame drink... last night was all me   - Maybe a drink now will help though...</t>
  </si>
  <si>
    <t xml:space="preserve">Deep in my ear drums are aching. I wish it were 2pm already, I can't go anywhere to get help til Mum gets home from work    </t>
  </si>
  <si>
    <t>Bankchef</t>
  </si>
  <si>
    <t xml:space="preserve">@moneelg hey my fellow twitter and sister. I want to see Sofia </t>
  </si>
  <si>
    <t xml:space="preserve">is watching the mother pack for her holidays!  why is everyone deserting me at once?! </t>
  </si>
  <si>
    <t>@ParentStudent back to essay  #3turnoffwords Nearly posted that myself....</t>
  </si>
  <si>
    <t xml:space="preserve">@ijustine Take it that live show never happened </t>
  </si>
  <si>
    <t>@AlexisMarie23 Aww man. That's bunk!  My cousin has the DVD of every season so i borrowed it from her. god, i love this show. lol.</t>
  </si>
  <si>
    <t xml:space="preserve">@CandyMaize how about a really really sad face </t>
  </si>
  <si>
    <t>@Queen_George awww maths revision sucks  do you want me to drop your party bag over before work?</t>
  </si>
  <si>
    <t>k_a_watson</t>
  </si>
  <si>
    <t xml:space="preserve">nope, he didn't </t>
  </si>
  <si>
    <t xml:space="preserve">@itwasenough even blinking or turning my head! lol @woodycakes i didn't even drink that much </t>
  </si>
  <si>
    <t xml:space="preserve">@bobby4492 oh really. sorry to hear that bro. oh no we missed out date plan to go to la push </t>
  </si>
  <si>
    <t xml:space="preserve">Wants guilt free pizza </t>
  </si>
  <si>
    <t xml:space="preserve">@pyromusic Poor Amy is traumatized now </t>
  </si>
  <si>
    <t>Not feeling well  nothing like waking up at 5am and feeling sick</t>
  </si>
  <si>
    <t>MissMulcair</t>
  </si>
  <si>
    <t xml:space="preserve">at homee doingg nothingg </t>
  </si>
  <si>
    <t>Kymieann</t>
  </si>
  <si>
    <t>@jeremylarner awww  Just do your best to relax...</t>
  </si>
  <si>
    <t xml:space="preserve">Back ache. The bus seat is so uncomfy </t>
  </si>
  <si>
    <t xml:space="preserve">Random or Fucked up? My family teases me about drinking goat's blood and sacrificing my friends to satan. </t>
  </si>
  <si>
    <t>ElectricKarma</t>
  </si>
  <si>
    <t xml:space="preserve">I was planning to go out to take photos this am. But it's raining cats and dogs </t>
  </si>
  <si>
    <t>PreetiSodhi</t>
  </si>
  <si>
    <t xml:space="preserve">@elizabethdavid7 Nothing la babe. Just very annoyed with someone.. </t>
  </si>
  <si>
    <t xml:space="preserve">@pinkbunny69  got exams on the 1 &amp;amp; 3 june. but after that im free till oct when college starts again. when i say &amp;quot;free&amp;quot; i mean at work </t>
  </si>
  <si>
    <t>PramodViswanath</t>
  </si>
  <si>
    <t>Waiting desparately for the monsoons. Hate to be a couch potato  during wkends</t>
  </si>
  <si>
    <t>harrygreen</t>
  </si>
  <si>
    <t xml:space="preserve">I was gonna go to Guernsey today, but it doesn't look like the Queen Victoria has anchored near St Peter Port. Darn </t>
  </si>
  <si>
    <t>Strikeapose</t>
  </si>
  <si>
    <t xml:space="preserve">Session FashionSpot...ï¿½ demain </t>
  </si>
  <si>
    <t xml:space="preserve">Morning. Knackered and moody. Dull weather doesn't help </t>
  </si>
  <si>
    <t>jesus12546</t>
  </si>
  <si>
    <t xml:space="preserve">the party was really cool, I cant sleep </t>
  </si>
  <si>
    <t>@emalea  but maybe you can call someone and either get permission to go, or find out who will be there so u know who's hiring?</t>
  </si>
  <si>
    <t>CullensRule</t>
  </si>
  <si>
    <t xml:space="preserve">Just heard a song from Paramore's new album that they performed in Vegas. It's so awesomee! I wish I lived in America to see them on tour </t>
  </si>
  <si>
    <t>dineshah</t>
  </si>
  <si>
    <t xml:space="preserve">Some dark clouds in #indiavotes #indiavotes09 #India #election : vote bank politics and dynastic politics / sycophants still rules. </t>
  </si>
  <si>
    <t>TypicalStudent</t>
  </si>
  <si>
    <t>end of #greys_anatomy w baily, is kicking me in the gutts.. i want my man back  where did we go wrong..? :'(</t>
  </si>
  <si>
    <t>JaninaAnne</t>
  </si>
  <si>
    <t xml:space="preserve">But it rained there every night. </t>
  </si>
  <si>
    <t xml:space="preserve">@shortfastloud I'm still on dial-up </t>
  </si>
  <si>
    <t>ALiIMMAM</t>
  </si>
  <si>
    <t xml:space="preserve">SUMtYMS dont mind  2 b LONELY...!! </t>
  </si>
  <si>
    <t xml:space="preserve">@kayemeff that sucks! </t>
  </si>
  <si>
    <t>kizzam</t>
  </si>
  <si>
    <t xml:space="preserve">just watched essendon loose and shitt </t>
  </si>
  <si>
    <t>_kitsy</t>
  </si>
  <si>
    <t xml:space="preserve">my eyes really hurt </t>
  </si>
  <si>
    <t>MadamSalami</t>
  </si>
  <si>
    <t xml:space="preserve">@handcraftedbyme  we wanted to go to boot fairs today but its peeing it down! </t>
  </si>
  <si>
    <t>booklover1984</t>
  </si>
  <si>
    <t>It's gonna be a rainy day again  I'll just stay inside with a good book than...</t>
  </si>
  <si>
    <t>DKDragon</t>
  </si>
  <si>
    <t xml:space="preserve">Finally a little sunshine - Trying to paint the garden fence which is sooo difficult  when it rains </t>
  </si>
  <si>
    <t>pyromusic</t>
  </si>
  <si>
    <t>@kettums awe poor girl!!   tell her I'll buy her some delicious ice cream to make up for it.  No grossness!</t>
  </si>
  <si>
    <t xml:space="preserve">@LariiTran very, especially when you have your english and maths half yearlies tomorrow. </t>
  </si>
  <si>
    <t>pltw</t>
  </si>
  <si>
    <t xml:space="preserve">Holey moley. There are some text missing on my previous tweet! I can't delete it cause I'm using mobile twitter. </t>
  </si>
  <si>
    <t xml:space="preserve">@flossa Sorry for spoiling you... </t>
  </si>
  <si>
    <t>wendoshh</t>
  </si>
  <si>
    <t xml:space="preserve">Seriously can not be bothered with HW gahhhh </t>
  </si>
  <si>
    <t xml:space="preserve">Off to work shortly </t>
  </si>
  <si>
    <t>likeomgbaskett</t>
  </si>
  <si>
    <t xml:space="preserve">http://eeepc.asus.com/global/product901.html gods gift to me. if only he gave me the cash to pay for it. </t>
  </si>
  <si>
    <t>damnmydooah</t>
  </si>
  <si>
    <t xml:space="preserve">Its mate is all upset, too... </t>
  </si>
  <si>
    <t xml:space="preserve">@zooicidalbunnie I haven't heard anything from the Coog. I send her messages on yahoo, and never get replies back. </t>
  </si>
  <si>
    <t>LittlunsEquine</t>
  </si>
  <si>
    <t xml:space="preserve">If we don't find extra funding and a new home by end June 09, then we are going to close </t>
  </si>
  <si>
    <t xml:space="preserve">staying @ my grandfather's house again, it's so quiet &amp;amp; sad here  &amp;amp; not to mention extremely hott UGHH no normal air conditioning </t>
  </si>
  <si>
    <t xml:space="preserve">@Tory_x me too me too </t>
  </si>
  <si>
    <t>Galactican</t>
  </si>
  <si>
    <t xml:space="preserve">Yuk, the rain here </t>
  </si>
  <si>
    <t>Trayzz</t>
  </si>
  <si>
    <t>Must I get up? I never get sleep-ins anymore  uggggggggh!</t>
  </si>
  <si>
    <t>@xXSam_01Xx  yep me too after this exam Im free until sept when I start uni  scary!!xx</t>
  </si>
  <si>
    <t xml:space="preserve">@iAMAliceCullen_ she not on </t>
  </si>
  <si>
    <t>caseyyyyyy</t>
  </si>
  <si>
    <t xml:space="preserve">@communique: sorry.  no couple over here for you and mike to hang out with </t>
  </si>
  <si>
    <t>afadedlily</t>
  </si>
  <si>
    <t xml:space="preserve"> gonna try and drink some water and eat for the first time in 7h ! Hope it stays down &amp;lt;3 last time I ate @ kebabking.</t>
  </si>
  <si>
    <t>todd_chapman</t>
  </si>
  <si>
    <t>@nealthorley Good but I broke it already.  Stripped one of the cogs</t>
  </si>
  <si>
    <t xml:space="preserve">@PotFace why does everyone hate it where they live? </t>
  </si>
  <si>
    <t xml:space="preserve"> escape from new york remake 'looking doubtful'</t>
  </si>
  <si>
    <t xml:space="preserve">so tired..haven't slept more than 3 hours for the last 2 days..ready 2 go home n crawl into bed </t>
  </si>
  <si>
    <t>lost hockey  - 3-1 down. the umpires were horrible, but ill will admit we didn't play near as well as we could have</t>
  </si>
  <si>
    <t xml:space="preserve">daddy headed to japan this morning.. awww </t>
  </si>
  <si>
    <t>mykadee15</t>
  </si>
  <si>
    <t xml:space="preserve">@one_d33p every once ina while lol for the most part it be boring and wack </t>
  </si>
  <si>
    <t>ASSantewa</t>
  </si>
  <si>
    <t xml:space="preserve">And I've got a driving lesson today </t>
  </si>
  <si>
    <t xml:space="preserve">Some dark clouds in #indiavotes #indiavotes09 #India #election : Indians are still divided on caste, relegious and regional lines. </t>
  </si>
  <si>
    <t>kimtinkerbell</t>
  </si>
  <si>
    <t xml:space="preserve">ive just got soaking wet walkin round a carboot sale </t>
  </si>
  <si>
    <t>consadine</t>
  </si>
  <si>
    <t xml:space="preserve">holy hell, it's 5:10am-ish?!  What sorcery is this! </t>
  </si>
  <si>
    <t>LTS247</t>
  </si>
  <si>
    <t xml:space="preserve">packing. </t>
  </si>
  <si>
    <t>tinahhhh</t>
  </si>
  <si>
    <t xml:space="preserve">is sick. wondering where my medicine is?  </t>
  </si>
  <si>
    <t>@Lady_Twitster Very Bored!!!  But good though...LOL How are you??</t>
  </si>
  <si>
    <t>Patruce</t>
  </si>
  <si>
    <t xml:space="preserve">just hit my funny bone </t>
  </si>
  <si>
    <t>Lol i fell asleep in the middle of monsters vs aliens  but its all good cuz im watching 7th heaven XD</t>
  </si>
  <si>
    <t>maddy_stargirl</t>
  </si>
  <si>
    <t xml:space="preserve">why isnt any one on!!?? </t>
  </si>
  <si>
    <t>ViePurple</t>
  </si>
  <si>
    <t>just got up  I'm so tired....and I have to work in an hour...</t>
  </si>
  <si>
    <t>xeeko</t>
  </si>
  <si>
    <t>sick! cold! cough! and fever!  just at the mist of the eggjams....</t>
  </si>
  <si>
    <t>depresseddddddd ((( eatin strawberry dibs  i hate emotional eating</t>
  </si>
  <si>
    <t>zooicidalbunnie</t>
  </si>
  <si>
    <t>@the_leedog me either   ps that pic of you and the puppy is sooo cute!</t>
  </si>
  <si>
    <t>decode_2</t>
  </si>
  <si>
    <t xml:space="preserve">australia is very cold now we ausally very warm i dont like the cold </t>
  </si>
  <si>
    <t>primeragirl</t>
  </si>
  <si>
    <t xml:space="preserve">helping Jace delete his online presense ... does that make sense?  in english- he's saying byebye internet </t>
  </si>
  <si>
    <t>buge</t>
  </si>
  <si>
    <t>Frak! Home pc on the fritz. Freezing, rebooting. Seems motherboard is flakey. Video Card too.  no $$$ to upgrade or replace.  Bah.</t>
  </si>
  <si>
    <t>@nitrojane I know  I hope you're not feeling too bad?</t>
  </si>
  <si>
    <t>a_g_p</t>
  </si>
  <si>
    <t xml:space="preserve">i think i should go and see a doc tomorrow  grrr </t>
  </si>
  <si>
    <t xml:space="preserve">@mossyrants Me too   Hope all is going as well as it could be under the circumstances. Your pink hair is gorgeous btw </t>
  </si>
  <si>
    <t>Julesm2929</t>
  </si>
  <si>
    <t xml:space="preserve">What's with the crappy weather? </t>
  </si>
  <si>
    <t>issahonda</t>
  </si>
  <si>
    <t xml:space="preserve">i saw this super duper cool DC shoes! i was gunna buy it but i forgot to bring my moolah! </t>
  </si>
  <si>
    <t>tetchtorres</t>
  </si>
  <si>
    <t xml:space="preserve">just saw this sick dog. I really feel bad I can't help him. Kawawa naman sya </t>
  </si>
  <si>
    <t>NJO92</t>
  </si>
  <si>
    <t>just got back from the city. broke as now  school 2moro ( exams in 2wks ((</t>
  </si>
  <si>
    <t xml:space="preserve">@kyleandjackieo there is masterchef on &amp;amp; eurododgy vision wish u guys did BIGBRO ths year,sundaynight suck without it </t>
  </si>
  <si>
    <t>Feels inadequate cause he uses TwitterFon  @Tw1sty @rperdio, @richokinetic, @snarkattack, @carnagefairy, @themonkeyboy Yay #Limeisback!</t>
  </si>
  <si>
    <t>lewie_au</t>
  </si>
  <si>
    <t xml:space="preserve">@ljnada ï¿½www i was at home house til bout 5 then just did the 10 minute walk home very slowly , bugger didnt see ya there </t>
  </si>
  <si>
    <t>asameer87</t>
  </si>
  <si>
    <t xml:space="preserve">Internal Exams starting from Tuesday!!  Study time  </t>
  </si>
  <si>
    <t>JoffyJJ</t>
  </si>
  <si>
    <t xml:space="preserve">feel like somebody is stabbing me in the back of the neck </t>
  </si>
  <si>
    <t>Christine_Ex</t>
  </si>
  <si>
    <t xml:space="preserve">Loving life but not loving that i need to work all morning today! BOOHOO </t>
  </si>
  <si>
    <t xml:space="preserve">bleurgh rate limit exceeded </t>
  </si>
  <si>
    <t xml:space="preserve">My dad just woke me up :| and all he wanted to know is what day i was going to saints. eurghh </t>
  </si>
  <si>
    <t>nescio</t>
  </si>
  <si>
    <t xml:space="preserve">iPhone on her way to T-mobile repair center, hope she will be back soon ... Twitter on low level </t>
  </si>
  <si>
    <t>Slashv2</t>
  </si>
  <si>
    <t>We lost   Essendon Boys still played well though.</t>
  </si>
  <si>
    <t>@PotFace that's not boring.  just interesting</t>
  </si>
  <si>
    <t>nlvewithJesus</t>
  </si>
  <si>
    <t>@stellarkartband http://twitpic.com/5al3d - for some reason i expected to see &amp;quot;sharky the shark dog&amp;quot; no clue why. i miss Eeek the Cat  ...</t>
  </si>
  <si>
    <t>LauraBee1985</t>
  </si>
  <si>
    <t>marcus kwameeee algwah at work  feels like a monday for me!</t>
  </si>
  <si>
    <t>blackrose1</t>
  </si>
  <si>
    <t xml:space="preserve">London is wet and miserable this morning </t>
  </si>
  <si>
    <t>@billybilo Nothing in particular, I'd like to be in London right now  How are you?</t>
  </si>
  <si>
    <t>bigwang408</t>
  </si>
  <si>
    <t xml:space="preserve">would have been a nice and eventful day to hang out with the girlfriend... </t>
  </si>
  <si>
    <t xml:space="preserve">Looking forward to home made steamed treacle pudding and custard.  Shame I was forced to sell my wonderful dessert wine collection </t>
  </si>
  <si>
    <t>junhao9951</t>
  </si>
  <si>
    <t>I dunno how to customize the update box  - http://tweet.sg</t>
  </si>
  <si>
    <t>whoopthis</t>
  </si>
  <si>
    <t>:/ I'm still awake  it's a saturday/sunday night/morning!!! lol, have a safe night everyone!</t>
  </si>
  <si>
    <t xml:space="preserve">@Cheeviee Research &amp;amp; Data Amalysis... Zzzzzzzzzzz.... </t>
  </si>
  <si>
    <t>Agnes_Koh</t>
  </si>
  <si>
    <t xml:space="preserve">I can't wait for Harper's Island tonight.. Shit.. i am still donig my assignment </t>
  </si>
  <si>
    <t>ashleyrudolph07</t>
  </si>
  <si>
    <t>car broke down  ugh going to bed.. nightttt</t>
  </si>
  <si>
    <t>sorry for the lack of tweets today! woke up and didnt hav time to do anything but get dressed. i am sick  stuffy noses n sore throats suck</t>
  </si>
  <si>
    <t>ramseypawlik</t>
  </si>
  <si>
    <t xml:space="preserve">@kalemeow I hear that! I'm not even at work </t>
  </si>
  <si>
    <t>@bellysbride it's just grey here  and cold cold cold for this time of year</t>
  </si>
  <si>
    <t>TheWanNonly</t>
  </si>
  <si>
    <t xml:space="preserve">Woken up at ridiculous o clock after last nite ..... Not happy </t>
  </si>
  <si>
    <t xml:space="preserve">I can't wait for Harper's Island tonight.. Shit.. i am still doing my assignment </t>
  </si>
  <si>
    <t>cheesy_olives</t>
  </si>
  <si>
    <t>very bummed. wasn't able to watch Star Trek with Chooi and Georgey Porgey today  noooooo!</t>
  </si>
  <si>
    <t xml:space="preserve">Who Am I Lying ! ? ! I Know , You Know , We All Know , My Ass Is Still Gonna Be Up . Hehe . My Ass Can't Sleep . I Need Help . For Real ! </t>
  </si>
  <si>
    <t>caitlin_bowers</t>
  </si>
  <si>
    <t xml:space="preserve">Watchin the footy replay with dad. Port betta win. Work was boring. Have 2 do homework all day 2morra. Nooooo </t>
  </si>
  <si>
    <t>Awskii</t>
  </si>
  <si>
    <t>@jazzzycy I wish I could eat with you..  we'll have dinner or something I promise.. Love you c weezy f baby!</t>
  </si>
  <si>
    <t>nyramohamad</t>
  </si>
  <si>
    <t xml:space="preserve">@VanessaLBH I AM! compared to before. </t>
  </si>
  <si>
    <t>inah_024</t>
  </si>
  <si>
    <t xml:space="preserve">ahaha ^^ until what date will you be staying in Manila? or are you already back home?wasn't able to watch the concert though, &amp;lt;awww&amp;gt; </t>
  </si>
  <si>
    <t xml:space="preserve">@HoptonHouseBnB pls don't twitpic that as will make my burnt bacon sandwich look a bit lame </t>
  </si>
  <si>
    <t>JRG85</t>
  </si>
  <si>
    <t xml:space="preserve">Going away to the airport... Have to wait 3 whole weeks to see him again </t>
  </si>
  <si>
    <t>shopping at fab india in vasant kunj. sunday's after marriage are such a drag.  #marriedlife</t>
  </si>
  <si>
    <t xml:space="preserve">#SFTW prawns yukky mush with tea even yukkier </t>
  </si>
  <si>
    <t>AllTheSausages</t>
  </si>
  <si>
    <t>Well wow is officially on hold now! Just burnt my sausages though  - Well wow is officially on hold now! Just bur... http://bit.ly/4sRql</t>
  </si>
  <si>
    <t>JustJazmin</t>
  </si>
  <si>
    <t xml:space="preserve">I can not sleep </t>
  </si>
  <si>
    <t>BORKOYz</t>
  </si>
  <si>
    <t xml:space="preserve">no more lunch break back to work  </t>
  </si>
  <si>
    <t>AlexPollard</t>
  </si>
  <si>
    <t xml:space="preserve">It's raining, it's pouring, the old man is snoring! </t>
  </si>
  <si>
    <t>bclovesdc</t>
  </si>
  <si>
    <t>i am jealous of @micahyourface right now. she`s gonna meet the djs of magic !  mojo flirted with her bro. )))))))))))))))))))))</t>
  </si>
  <si>
    <t>electrcspacegrl</t>
  </si>
  <si>
    <t xml:space="preserve">@JoTheCat Eek. Peaceful yoga spa not so peaceful anymore. </t>
  </si>
  <si>
    <t>Patricia_Taylor</t>
  </si>
  <si>
    <t xml:space="preserve">@squirrel4hk Feb next year   </t>
  </si>
  <si>
    <t xml:space="preserve">@superazn i wish, i still have to get over 1000 points to get to level 4 </t>
  </si>
  <si>
    <t>I am finally home from my night out. It was fun fun &amp;amp; bitter sweet   Everyone got home safe. Good night or shall I say Good Morning..hehe</t>
  </si>
  <si>
    <t xml:space="preserve">charlotte has gone </t>
  </si>
  <si>
    <t>Itskarizma</t>
  </si>
  <si>
    <t xml:space="preserve">Still infected and this finger feels like its gonna fall off real talk </t>
  </si>
  <si>
    <t xml:space="preserve">@NinjaFanpire I'm blipping...drinking...people are still here... :laughs: I'm hungry... </t>
  </si>
  <si>
    <t>Jillhernandez</t>
  </si>
  <si>
    <t xml:space="preserve">Good morning tweetah! Only have couple hours of sleep.... </t>
  </si>
  <si>
    <t xml:space="preserve">is it only so hot in PetachTikva? yesterday i was &amp;quot;cooked&amp;quot; in Afula and today here.. and it's only May </t>
  </si>
  <si>
    <t>damn are all the americans sleeping atm??  so boring</t>
  </si>
  <si>
    <t>juliefromfrance</t>
  </si>
  <si>
    <t xml:space="preserve">I have many things to do today </t>
  </si>
  <si>
    <t>astera</t>
  </si>
  <si>
    <t>Oooh @DaddyD...  ION, on the way to #TDCag.</t>
  </si>
  <si>
    <t>@MiDesfileNegro that doesn't mean anything  i haven't even seen them live cause they never come here</t>
  </si>
  <si>
    <t>mhalligan</t>
  </si>
  <si>
    <t xml:space="preserve">The suburban animals are so loud tonight the glasses in my dishwasher are shaking </t>
  </si>
  <si>
    <t>ganeshkn</t>
  </si>
  <si>
    <t xml:space="preserve">Got up late.. was planning to go out for lunch.. Rain is playing spoilsport.. I'm very hungry.. </t>
  </si>
  <si>
    <t>baizura</t>
  </si>
  <si>
    <t xml:space="preserve">Finish gym abt half n hour ago, but mom is still in new york, doing facial. Anyone in midvalley right now?? Im bored </t>
  </si>
  <si>
    <t>RealAly</t>
  </si>
  <si>
    <t xml:space="preserve">NO! COLD! S.O.S! </t>
  </si>
  <si>
    <t xml:space="preserve">I don't know what to do with myself while the band are practicing </t>
  </si>
  <si>
    <t xml:space="preserve">@Julesm2929 I know!! It's throwing it down now </t>
  </si>
  <si>
    <t>ambeezybabii</t>
  </si>
  <si>
    <t>i cant sleep  i keep wakin up ugh. Dont know whatsz wronq wit me.</t>
  </si>
  <si>
    <t xml:space="preserve">@PhillyGirl528 we need to get out of this apt fast. I had to restart my phone because I couldn't get signal to bbm you </t>
  </si>
  <si>
    <t>hackedunit</t>
  </si>
  <si>
    <t xml:space="preserve">iPhone sync went bad and erased all the apps on it except for Tweetie. </t>
  </si>
  <si>
    <t>JPittolo</t>
  </si>
  <si>
    <t xml:space="preserve">Not working... </t>
  </si>
  <si>
    <t>moi_cong</t>
  </si>
  <si>
    <t xml:space="preserve">why do all the tears come suddenly like this ? </t>
  </si>
  <si>
    <t>I just bawled my eyes out watching marley and me  sad movie!! I love my puppy!!!</t>
  </si>
  <si>
    <t>superhooper87</t>
  </si>
  <si>
    <t xml:space="preserve">My orb has been cancelled again </t>
  </si>
  <si>
    <t xml:space="preserve">Sigh, laying on couch with knee hurting like hell . There goes beach walk plan </t>
  </si>
  <si>
    <t>Gaskypants</t>
  </si>
  <si>
    <t xml:space="preserve">@fezzer64 The chicken fried rice got me. Up all night. Now have to revise </t>
  </si>
  <si>
    <t>sylvied</t>
  </si>
  <si>
    <t>Right - I should not be here but on my way to pick up some fresh fish from the marketï¿½weather still poo here  Have a great Sunday Twitters</t>
  </si>
  <si>
    <t xml:space="preserve">@kimcfly i'd have thought so yea why? whats the picture?... and danggg i'll have another look for the imp but i dont think its here </t>
  </si>
  <si>
    <t xml:space="preserve">@NiftyKnits have fun, we were going to go today, just locally, but it is hissing down </t>
  </si>
  <si>
    <t>@tonigirl14 Why You Sad  if you sad i sad lol</t>
  </si>
  <si>
    <t>is in bed, feeling very ill. Got a bad cough, blocked nose, sneezy and a sore throat  Night all! Xx</t>
  </si>
  <si>
    <t>T23TGS</t>
  </si>
  <si>
    <t xml:space="preserve">waking up to rain in Soho London </t>
  </si>
  <si>
    <t>stotesperson</t>
  </si>
  <si>
    <t xml:space="preserve"> Driving Lizzie to the airport. Say good bye Lizzie.</t>
  </si>
  <si>
    <t xml:space="preserve">@clubalektrablue aww you didn't have a good time? </t>
  </si>
  <si>
    <t>ningmumbing</t>
  </si>
  <si>
    <t xml:space="preserve">I couldn't think of anything worthy to make. Awww. </t>
  </si>
  <si>
    <t>xSam2009x</t>
  </si>
  <si>
    <t xml:space="preserve">Studying for god damn, ENGLISH test tomorrow </t>
  </si>
  <si>
    <t xml:space="preserve">@lehndal I made some really DUMB errors in iCMA44 which I am still angry about.Will be awhile before I forgive myself or forget that one </t>
  </si>
  <si>
    <t xml:space="preserve">Ive hurt my spine! </t>
  </si>
  <si>
    <t>llorracanit</t>
  </si>
  <si>
    <t xml:space="preserve">@JodieNicholson USA! USA! USA! (honestly, we don't know what the hell we're talking about...ever.) We just eat &amp;amp; spend money &amp;amp; start wars </t>
  </si>
  <si>
    <t xml:space="preserve">Why does it have to rain </t>
  </si>
  <si>
    <t>matthewalbutt</t>
  </si>
  <si>
    <t xml:space="preserve">Jack daniels is the devils drink and gives me a bad head </t>
  </si>
  <si>
    <t>nose is blocked, head hurts and so does my throat  i hate being sick! and this is totally the wrong time for it too!</t>
  </si>
  <si>
    <t>geegilee</t>
  </si>
  <si>
    <t xml:space="preserve">at bee's house with vicks drinking wine. except i cant drink cuz im driving </t>
  </si>
  <si>
    <t xml:space="preserve">@ChantellePaige you not following me and I been following you for awhile now </t>
  </si>
  <si>
    <t>DonnaStacey</t>
  </si>
  <si>
    <t xml:space="preserve">im not happy with this weather   </t>
  </si>
  <si>
    <t>MelliChase</t>
  </si>
  <si>
    <t>@JK_Red1  HE has a girlfriend now  i'm kinda depressed...</t>
  </si>
  <si>
    <t>AE3nn</t>
  </si>
  <si>
    <t xml:space="preserve">Argh.  School library has improperly configured their proxy so I cannot download an article I need. Only access I have to ACM, too </t>
  </si>
  <si>
    <t>ambermaishment</t>
  </si>
  <si>
    <t>err im up. ICT revision is not how i want to spend my sunday  x</t>
  </si>
  <si>
    <t>ToddVisual</t>
  </si>
  <si>
    <t xml:space="preserve">Am finding it very difficult and painful to walk. Hope my ankle gets better soon </t>
  </si>
  <si>
    <t>It' getting booring now  4 more days to go until the week end</t>
  </si>
  <si>
    <t>nagem83</t>
  </si>
  <si>
    <t xml:space="preserve">is shitting it on the way to pick up Tys from ex's sis! </t>
  </si>
  <si>
    <t>SimoneVargas</t>
  </si>
  <si>
    <t xml:space="preserve">@MissJSwe That's to bad </t>
  </si>
  <si>
    <t>huedo</t>
  </si>
  <si>
    <t>napped and wasted precious time  now i'm watching football and slamball!</t>
  </si>
  <si>
    <t>lollipop26</t>
  </si>
  <si>
    <t xml:space="preserve">@Kizz101 i walked passed it twice. the guy offering free hugs was there but thats it really. so disappointing </t>
  </si>
  <si>
    <t>Hattiemw</t>
  </si>
  <si>
    <t xml:space="preserve">No more compulsery school!! Going to miss everyone - it's only just hit me </t>
  </si>
  <si>
    <t>jacks87687</t>
  </si>
  <si>
    <t>@jimmyfallon I had tickets to your show in milwaukee but I couldn't get there! soooo dissapointing   come back soon!!</t>
  </si>
  <si>
    <t>Sarah_B76</t>
  </si>
  <si>
    <t xml:space="preserve">19 points....thats not so bad </t>
  </si>
  <si>
    <t xml:space="preserve">Everyone is asking me to move here. But I just can't. Complicated </t>
  </si>
  <si>
    <t>padwarrior</t>
  </si>
  <si>
    <t xml:space="preserve">Longest night of work evar! </t>
  </si>
  <si>
    <t>Oh, dear. Stocktake this week (starting tomorrow for me) at Target!!  (@TargetAustralia) YES, they have a twitter!! haha so not following.</t>
  </si>
  <si>
    <t>Jeremyleedavis</t>
  </si>
  <si>
    <t xml:space="preserve">12 egg omellete was a cinche..finished it in under 15 minutes! Not even the guy from man v. food could do it! But its a scam no t-shirt! </t>
  </si>
  <si>
    <t xml:space="preserve">@jenuse it's okay i didn't even get one </t>
  </si>
  <si>
    <t>Naomi_McDonagh</t>
  </si>
  <si>
    <t xml:space="preserve">I really wanted icecream for breakfast, but we have no room in the freezer </t>
  </si>
  <si>
    <t>danmatutina</t>
  </si>
  <si>
    <t>@leighanndrue  hope u get your tix tho.</t>
  </si>
  <si>
    <t xml:space="preserve">@cliffordwhansen Yeah, I don't think it's a Windows thing. I think it's more of a M$ thing </t>
  </si>
  <si>
    <t xml:space="preserve">10mins. Till registration starts. Starting to wish I had friends that play poker </t>
  </si>
  <si>
    <t>lovetf</t>
  </si>
  <si>
    <t xml:space="preserve">Exhale! Take another deep breathe now! I really don't wanna go to school tomorrow.    </t>
  </si>
  <si>
    <t>daisyamy</t>
  </si>
  <si>
    <t xml:space="preserve">nearly at the end of gossip girl (: i don't want to season to end though </t>
  </si>
  <si>
    <t>My ickle neice is in hospital, I pray to god that she's ok  off to workies soon hope were allowed costa today!</t>
  </si>
  <si>
    <t xml:space="preserve">I swear I don't have IBS.  </t>
  </si>
  <si>
    <t>HayleyAndIzzy</t>
  </si>
  <si>
    <t>Izzy: Morning! Just woken up and currently stuffing my face with toast (:. I have loads of work to do today  xx</t>
  </si>
  <si>
    <t>Benjabak</t>
  </si>
  <si>
    <t xml:space="preserve">I'M THE ONLYONE IN THIS HOUSE WHO IS AWAKE! AND I'M NOT EVEN HOME.. IT'S 11:17 AM! WHAT SHOULD I DO?? :-o  I'M HUNGRYYYYYYEH! </t>
  </si>
  <si>
    <t>zeluju</t>
  </si>
  <si>
    <t xml:space="preserve">On Eurovision 2009: I wanted Russia to win so much </t>
  </si>
  <si>
    <t xml:space="preserve">Am so hungry though </t>
  </si>
  <si>
    <t>JoshwaActon</t>
  </si>
  <si>
    <t>Every group or couple I have walked past today have been bitching about their 'friends'. Makes u wonder. Sad. But I've done it too.  #fb</t>
  </si>
  <si>
    <t xml:space="preserve">So over selfish people...u show u care and there for them..only to have yr heart ripped out and handed to u on a plate! </t>
  </si>
  <si>
    <t>Tracker1972</t>
  </si>
  <si>
    <t xml:space="preserve">@miketually Chickens, you have chickens? Damn, and jealous, we want chickens but covenant on the house prohibits them </t>
  </si>
  <si>
    <t>emziieeez</t>
  </si>
  <si>
    <t xml:space="preserve">ohh greaat, gotta go revise....whaat now, english, science, the list is ENDLESS </t>
  </si>
  <si>
    <t>DaveJ21</t>
  </si>
  <si>
    <t xml:space="preserve">Why does it always rain in England? </t>
  </si>
  <si>
    <t>markthebozo</t>
  </si>
  <si>
    <t xml:space="preserve">Off to Sleep Nao, Last night I have the chance to sleep in </t>
  </si>
  <si>
    <t>Lozzenbby</t>
  </si>
  <si>
    <t>@shaundiviney thanxs so much 4 yesterday it was really fun!! i couldnt get a foto cause i would hav missed my train  xoxo</t>
  </si>
  <si>
    <t>RachelC29</t>
  </si>
  <si>
    <t>Homework  lol</t>
  </si>
  <si>
    <t>EmsGrace</t>
  </si>
  <si>
    <t>Woohoohoo,missing my cousin Noah.  Noah,Noah.I miss you and @mileycyrus hahaha,it'd be better if I have those people: @mileycyrus and noah</t>
  </si>
  <si>
    <t>blondie_637287</t>
  </si>
  <si>
    <t xml:space="preserve">doesnt noe how to use thing thing </t>
  </si>
  <si>
    <t>katezp</t>
  </si>
  <si>
    <t xml:space="preserve">needs to start all the work she has to do today </t>
  </si>
  <si>
    <t>ugotmeso</t>
  </si>
  <si>
    <t xml:space="preserve">@Wardywanderer mornin hun, its raining ere </t>
  </si>
  <si>
    <t>lisaah_</t>
  </si>
  <si>
    <t xml:space="preserve">so damn cold </t>
  </si>
  <si>
    <t xml:space="preserve">@Llubyloo blackbirds especially... think it will rain very soon tho, getting rather dark out there ... </t>
  </si>
  <si>
    <t>letoloke</t>
  </si>
  <si>
    <t xml:space="preserve">fix you - coldplay </t>
  </si>
  <si>
    <t>lizacoyle</t>
  </si>
  <si>
    <t xml:space="preserve">Didnt sleep to well last night.Only things that show its my room are my calendars and phone </t>
  </si>
  <si>
    <t>Headache. headache.. Go away.. and don't come again another day  xx</t>
  </si>
  <si>
    <t xml:space="preserve">@SwanLover I maded you a caek, but i eated it </t>
  </si>
  <si>
    <t>nattali</t>
  </si>
  <si>
    <t xml:space="preserve">I miss my boyfriend... Long distance relationships sucks... </t>
  </si>
  <si>
    <t>jrdizon</t>
  </si>
  <si>
    <t>kannaa</t>
  </si>
  <si>
    <t xml:space="preserve">is at the airport but I can't check in cos the system's down </t>
  </si>
  <si>
    <t>pennyllama</t>
  </si>
  <si>
    <t xml:space="preserve">Ooh my seedlings are growing! Although the ones on the floor have gone all spindley and long probably from light deprivation </t>
  </si>
  <si>
    <t>iPhone battery is at dead level  maybe 1 more tweet?</t>
  </si>
  <si>
    <t>lego_blocks</t>
  </si>
  <si>
    <t>AHHHHHH my bag is stained  I'm so stupid...</t>
  </si>
  <si>
    <t>salvo</t>
  </si>
  <si>
    <t xml:space="preserve">@buge oh boy. What's happening </t>
  </si>
  <si>
    <t>@paulpuddifoot noones at the space party  lol</t>
  </si>
  <si>
    <t xml:space="preserve">ouch, my belly hurts </t>
  </si>
  <si>
    <t>animeangelbeth</t>
  </si>
  <si>
    <t>Welp..it's just after 6am and I can't sleep.  oh so bored.    why am I always bored?</t>
  </si>
  <si>
    <t>@DavidArchie Goodbye, David!  Come back to the Philippines, okay?</t>
  </si>
  <si>
    <t>miffybarker</t>
  </si>
  <si>
    <t xml:space="preserve">Rainy Sunday </t>
  </si>
  <si>
    <t>@electrikitty Yes indeed.  I want them right now!</t>
  </si>
  <si>
    <t>is super sunburned..  http://plurk.com/p/ub3sm</t>
  </si>
  <si>
    <t>Bushkite</t>
  </si>
  <si>
    <t>@Quillers Bad luck  Hugs.</t>
  </si>
  <si>
    <t>Achieles</t>
  </si>
  <si>
    <t>Goodby my luvly nokia express music.. Thanks 4 all the great pict hiks  http://myloc.me/11KY</t>
  </si>
  <si>
    <t>lindz123</t>
  </si>
  <si>
    <t xml:space="preserve">Is bored as noone is online to talk to </t>
  </si>
  <si>
    <t>NeZ_Talk</t>
  </si>
  <si>
    <t>.. I'm gonna miss AuroraVanErato  .. even though it's only 3 days..</t>
  </si>
  <si>
    <t>ILikeTeaAmy</t>
  </si>
  <si>
    <t xml:space="preserve">Sunday already! Still raining.. </t>
  </si>
  <si>
    <t>says i want to increased my karma , but it's not increasing ..  http://plurk.com/p/ub3va</t>
  </si>
  <si>
    <t xml:space="preserve">i hate my fake smil so much </t>
  </si>
  <si>
    <t>carlstrehlow</t>
  </si>
  <si>
    <t xml:space="preserve">One day I will fly away, leave all this to yesterday </t>
  </si>
  <si>
    <t xml:space="preserve">Guess what? I'm in office. Will i EVER be able to focus on my websites anymore?? </t>
  </si>
  <si>
    <t>hannahbethx</t>
  </si>
  <si>
    <t>Rain rain go away.... Please! Not on a photoshoot day  especially when we are out on location.</t>
  </si>
  <si>
    <t xml:space="preserve">Is getting really annoyed by accidently clicking the star to add a tweet to my favourites!! </t>
  </si>
  <si>
    <t>dzwietering</t>
  </si>
  <si>
    <t>memethetmon</t>
  </si>
  <si>
    <t xml:space="preserve">i m really sorry... </t>
  </si>
  <si>
    <t>@Beth_Hammond thats a shame  its bank hol nxt weekend, its bound to rain again!</t>
  </si>
  <si>
    <t>louiswu</t>
  </si>
  <si>
    <t>Ah, but this isn't the version with Lowell George, unfortunately.  If you want most of that one, ping me.</t>
  </si>
  <si>
    <t>Baitlynsays</t>
  </si>
  <si>
    <t xml:space="preserve">the kills were awesome! the horrors sort of disappointing... </t>
  </si>
  <si>
    <t>dwifathia</t>
  </si>
  <si>
    <t xml:space="preserve">Mommmy  Please hurry up I want to pee </t>
  </si>
  <si>
    <t>i swear i can still smell smoke in my hair.  ahh i hate the after -bon fire affects.</t>
  </si>
  <si>
    <t>lewvic</t>
  </si>
  <si>
    <t xml:space="preserve">i want u back ... alone and sad </t>
  </si>
  <si>
    <t>jescpimp</t>
  </si>
  <si>
    <t xml:space="preserve">Fav ) @cal_chapina help me </t>
  </si>
  <si>
    <t xml:space="preserve">@BeauGiles working m'dear </t>
  </si>
  <si>
    <t xml:space="preserve">Hmm... wondering where the cool &amp;quot;MySpace Chat&amp;quot; function is...! I think they switched it off  hope it comes back!!! ...where are uuu? </t>
  </si>
  <si>
    <t>Towlley</t>
  </si>
  <si>
    <t>says fcuk I'm short.  http://plurk.com/p/ub4b6</t>
  </si>
  <si>
    <t>MarcHimmelberg</t>
  </si>
  <si>
    <t xml:space="preserve">i ate wayyyy too much. </t>
  </si>
  <si>
    <t>@ekaa17jonas and he`s probably in US by now.  Aww. He`s gone!!!!</t>
  </si>
  <si>
    <t>casperodj</t>
  </si>
  <si>
    <t>@lonniehodge 'page not found'  my dad is really keen on seeing that one!</t>
  </si>
  <si>
    <t>Janaya82</t>
  </si>
  <si>
    <t xml:space="preserve">@getchill it's not my fault......its the damn americans, they cut me off  or maybe its swine flu....not sure, but the dream is over </t>
  </si>
  <si>
    <t>Sowrongitstom</t>
  </si>
  <si>
    <t xml:space="preserve">Feeling sooooooo rough right now </t>
  </si>
  <si>
    <t>maddione</t>
  </si>
  <si>
    <t xml:space="preserve">@Protegez_Moi stop posting abou eurovision you loser! i did watch it though </t>
  </si>
  <si>
    <t>guineainhouse</t>
  </si>
  <si>
    <t xml:space="preserve">i have such a bad cold and i feel awful </t>
  </si>
  <si>
    <t>@blueinkstains That will have to do   I odn't think absinthe is good for breastfed babies anyhow.</t>
  </si>
  <si>
    <t>El_Fido</t>
  </si>
  <si>
    <t xml:space="preserve">must work out how to do simultaneous equations! </t>
  </si>
  <si>
    <t>RainbowSquid</t>
  </si>
  <si>
    <t xml:space="preserve">I am recovering from a rather late night, 11PM, and still have to learn my german and do my english coursework. </t>
  </si>
  <si>
    <t xml:space="preserve">Trying to upload a pic but won't let me </t>
  </si>
  <si>
    <t>TarrynBishop</t>
  </si>
  <si>
    <t xml:space="preserve">argh i feel sick- again! For the second time this week! Go away flu! Get lost! Blah. </t>
  </si>
  <si>
    <t>patriciapembz</t>
  </si>
  <si>
    <t xml:space="preserve">decode- paramore, oh how i hate sunday nights </t>
  </si>
  <si>
    <t>ach late night last night, im so tired  at least its a sunny day lol</t>
  </si>
  <si>
    <t xml:space="preserve">@primaryposition I'll never learn </t>
  </si>
  <si>
    <t xml:space="preserve">Catching up with House MD. Episode 5x13 was so painfully crappy, I don't know why I bother. I know it will get better again, but gaaargh! </t>
  </si>
  <si>
    <t>@heyitsMade : Aww, too bad, Dear  So what do you love? Men? ROFL! XD</t>
  </si>
  <si>
    <t>ChrisMillerJr</t>
  </si>
  <si>
    <t xml:space="preserve">What is up with Vimeo? Has anyone else noticed major lag on the feedback of videos posted there? It used to be great! </t>
  </si>
  <si>
    <t>Me_Sophie</t>
  </si>
  <si>
    <t xml:space="preserve">@MarvMilly http://twitpic.com/5cp2d - nothing special </t>
  </si>
  <si>
    <t>Saki2787</t>
  </si>
  <si>
    <t xml:space="preserve">it was a pretty good effort by the bomber boys, just going down </t>
  </si>
  <si>
    <t>LeonRadley</t>
  </si>
  <si>
    <t xml:space="preserve">Redecorating the office with sketchup.. looking forward to finally getting it done.. so tired of this damn orange wallpaper </t>
  </si>
  <si>
    <t>mat_simmons</t>
  </si>
  <si>
    <t xml:space="preserve">Putting the tongue so close to the teeth, well it's just a recipe for disaster! Ouch... </t>
  </si>
  <si>
    <t xml:space="preserve">@tsella Regular browser fine, I'm in the UK,  logs don't show anything different to what people have already posted to you on the forums </t>
  </si>
  <si>
    <t>@marnieblaze oh dear  haha, yes i'll come and live under your house.</t>
  </si>
  <si>
    <t>mrsnyamnyam</t>
  </si>
  <si>
    <t xml:space="preserve">; i havent read it ka @sittakarina  keabisan </t>
  </si>
  <si>
    <t xml:space="preserve">also, I just ripped a HUGE chunk of toenail off... like... 9/10 of My big toe. </t>
  </si>
  <si>
    <t>MyOnlySecret</t>
  </si>
  <si>
    <t xml:space="preserve">Oh so tired. Taking a 15 minute break at work. my feet need it, but my head says to fall asleep </t>
  </si>
  <si>
    <t xml:space="preserve">@vsteph oh dear </t>
  </si>
  <si>
    <t>strangeplaces</t>
  </si>
  <si>
    <t xml:space="preserve">has hiccups </t>
  </si>
  <si>
    <t>shennn</t>
  </si>
  <si>
    <t xml:space="preserve">i'll never see you again </t>
  </si>
  <si>
    <t>i am soooo cold and tired and sick  i dnt wanna go to school 2morrow</t>
  </si>
  <si>
    <t>bexlim</t>
  </si>
  <si>
    <t xml:space="preserve">work tomorrow. so NOT looking forward to it... </t>
  </si>
  <si>
    <t>shazlaa</t>
  </si>
  <si>
    <t>mharjhie08</t>
  </si>
  <si>
    <t>@DavidArchie hmmm sad i didn't watched your concert  but your soooo handsome.,!., thernks 4 coming here in the philippines!.,</t>
  </si>
  <si>
    <t>IamSupermonkey</t>
  </si>
  <si>
    <t xml:space="preserve">R.I.P Michael J Scofield </t>
  </si>
  <si>
    <t xml:space="preserve">What is up with Vimeo? Has anyone else noticed major lag on the playback of videos posted there? It used to be great! </t>
  </si>
  <si>
    <t>Meeeshell_N</t>
  </si>
  <si>
    <t xml:space="preserve">Night cut short because of Bob </t>
  </si>
  <si>
    <t>Kels1979</t>
  </si>
  <si>
    <t xml:space="preserve">is not happy with the way Collingwood played today...Thats all </t>
  </si>
  <si>
    <t>Tatsumomo</t>
  </si>
  <si>
    <t>Ukrainian Eurovision entry was underrated  http://bit.ly/tc273</t>
  </si>
  <si>
    <t xml:space="preserve">is wondering how he's gonna cope without LOST </t>
  </si>
  <si>
    <t>azlano</t>
  </si>
  <si>
    <t xml:space="preserve">Still in my office... </t>
  </si>
  <si>
    <t xml:space="preserve">No,no..!!I don't want it..!!Why are you crying with shouting..??!! </t>
  </si>
  <si>
    <t>kellyy17</t>
  </si>
  <si>
    <t>hates it when people cancel on you  i can't rely on anyone these days</t>
  </si>
  <si>
    <t>adamsamanda</t>
  </si>
  <si>
    <t xml:space="preserve">Finally on way home after epic 10 hour walk, proud of our achievement but it was such hard work </t>
  </si>
  <si>
    <t>callmebailey</t>
  </si>
  <si>
    <t>oh shoot! you caught me!  haha!</t>
  </si>
  <si>
    <t>Lucy_McFLY</t>
  </si>
  <si>
    <t xml:space="preserve">@tommcfly  Norway </t>
  </si>
  <si>
    <t>teslanicole</t>
  </si>
  <si>
    <t>Way. Too. Early. I will never be a morning person, ever. Work 6am-2pm again.  Napping forever when I get home.</t>
  </si>
  <si>
    <t xml:space="preserve">@jvbbd Hello Jan! I didn't see &amp;quot;Client K&amp;quot; at #z0S09.  Nor YOU. </t>
  </si>
  <si>
    <t>Hubby off to Monaco today  wish I was going, wish I could afford to go!!!!!</t>
  </si>
  <si>
    <t>JamesTobias1</t>
  </si>
  <si>
    <t xml:space="preserve">@DoronSalomon yep double episode to end series and this is last series of show </t>
  </si>
  <si>
    <t>David come back ok.  and for the sake of my friends, bring mcfly. )</t>
  </si>
  <si>
    <t xml:space="preserve">@tommcfly don't stay away from the uk too long </t>
  </si>
  <si>
    <t>tonigirl14</t>
  </si>
  <si>
    <t xml:space="preserve">@MariaJonas09 hello maria jonas this is tonigirls mom she unfortuntly passd away from swine flu we are deeply saden by her death </t>
  </si>
  <si>
    <t xml:space="preserve">I wonder when @Rove1974 is on tonight. Missed it last week due to time change. </t>
  </si>
  <si>
    <t>why is it 230 already!!!  goooodnight</t>
  </si>
  <si>
    <t>iwillbeokay</t>
  </si>
  <si>
    <t>@chigerboi you mean to say i have a sister  ))))))))</t>
  </si>
  <si>
    <t>UKHack</t>
  </si>
  <si>
    <t xml:space="preserve">Got a head cold - really do not need this right now. What I actually need is a few days away from work, but no chance of that happening </t>
  </si>
  <si>
    <t>@VerityRobinson how come?!    X</t>
  </si>
  <si>
    <t>[-O] Hubby off to Monaco today  wish I was going, wish I could afford to go!!!!! http://tinyurl.com/p8cfqz</t>
  </si>
  <si>
    <t>lankysanchez</t>
  </si>
  <si>
    <t>Redding down  lucky he didn't highside that... Back wheel locked up?</t>
  </si>
  <si>
    <t>Morganc12</t>
  </si>
  <si>
    <t xml:space="preserve">I missed it all... </t>
  </si>
  <si>
    <t>krystalcyo</t>
  </si>
  <si>
    <t xml:space="preserve">@Cheeviee I spelled it slightly wrong Research &amp;amp; Data Analysis... Still Zzzzzzzzzzz.... </t>
  </si>
  <si>
    <t>Ally_bitches</t>
  </si>
  <si>
    <t xml:space="preserve">@syntheticseason yup yup it is collld. </t>
  </si>
  <si>
    <t>jantientje</t>
  </si>
  <si>
    <t xml:space="preserve">Meh, my SG account expired </t>
  </si>
  <si>
    <t>AndyVV</t>
  </si>
  <si>
    <t>Meh! Got carried away with the drinking last night and now I'm hungover  Kinda writing off 1/2 the day for revision :/</t>
  </si>
  <si>
    <t>@snackmantis    you missed the funnest time</t>
  </si>
  <si>
    <t xml:space="preserve">Good morning twitterainians how are we all doing this fine morning, I myself have to head off to work in 15 mins </t>
  </si>
  <si>
    <t>mummy2751</t>
  </si>
  <si>
    <t xml:space="preserve">Cancer is such a deadly horrible disease... We need to unite and fight to cure cancer for all... To many people lose the fight... So sad </t>
  </si>
  <si>
    <t xml:space="preserve">My head hurts I have been walkin round Skipton to find some monster but everything is closed and all others are too expensive </t>
  </si>
  <si>
    <t>TashLyons</t>
  </si>
  <si>
    <t xml:space="preserve">Seminar in a stuffy room in Genoa, while its bautiful and sunny outside </t>
  </si>
  <si>
    <t>@Karinaland yes i have it, what is your msn? awh me too  hope you get one soon!</t>
  </si>
  <si>
    <t>paris_dew</t>
  </si>
  <si>
    <t xml:space="preserve">i`m on msn really boring </t>
  </si>
  <si>
    <t>Buttons_52</t>
  </si>
  <si>
    <t xml:space="preserve">argh why does it have to rain today....no photography i guess </t>
  </si>
  <si>
    <t xml:space="preserve">ahh - still no voice and workshops for next two weeks. Gradually coming back. Luckily Roger is tomorrow so I have one more day of rest.  </t>
  </si>
  <si>
    <t>beckydaniel</t>
  </si>
  <si>
    <t>sunday already  but what a great weekend... what beats eating pho, contemplating modern art and walking 3 miles home at 4am??</t>
  </si>
  <si>
    <t>maialideth</t>
  </si>
  <si>
    <t>oh well, game cancelled due to illness  kinda sucks really</t>
  </si>
  <si>
    <t>jennars</t>
  </si>
  <si>
    <t xml:space="preserve">Benji pukes at 4am when Jen has to get up in a couple hours anyway to go to work.... </t>
  </si>
  <si>
    <t>emillie15</t>
  </si>
  <si>
    <t>ill!!  Just been to the EMERGENCY doctor and i have viral tracheitus (infected windpipe) yuck!</t>
  </si>
  <si>
    <t>@SarahSaner I diddent start it!!! It wasent me !!!  Just tweeting 3 turn off words!!!  I'm a bad person  ... Why u grumpy ????</t>
  </si>
  <si>
    <t xml:space="preserve">@Yorksville did buy a video off a guy ,but lost it,  years ago,lent it to someone who didnt return it  </t>
  </si>
  <si>
    <t>AlannahCoupar</t>
  </si>
  <si>
    <t xml:space="preserve">Ummm falling out with my mum </t>
  </si>
  <si>
    <t>billyhieu</t>
  </si>
  <si>
    <t xml:space="preserve">leaving Nha Trang in a few minutes </t>
  </si>
  <si>
    <t>Solstitial</t>
  </si>
  <si>
    <t xml:space="preserve">@cocoy [re:me syndrome] too few bother to sign the petition maybe because they don't think  it a pressing issue </t>
  </si>
  <si>
    <t>90daysinParis</t>
  </si>
  <si>
    <t xml:space="preserve">I miss Justin. </t>
  </si>
  <si>
    <t>aliiza252</t>
  </si>
  <si>
    <t xml:space="preserve">pleaaaseee!!! i need help with my work experience report!!! :| any suggestions or help?? i'm despairing!! </t>
  </si>
  <si>
    <t>Blondie1954</t>
  </si>
  <si>
    <t xml:space="preserve">Is terribly sick with a cold from New Zealand </t>
  </si>
  <si>
    <t>rayr77</t>
  </si>
  <si>
    <t>michael is away today for 5 days on a course  dont want him to go</t>
  </si>
  <si>
    <t xml:space="preserve">@Taddy69 I just have torrential rain </t>
  </si>
  <si>
    <t>luvmycheeky</t>
  </si>
  <si>
    <t xml:space="preserve">been up all night with Chloe....i hate it when my babies are sick </t>
  </si>
  <si>
    <t xml:space="preserve">My dad said connecting the printer would take a minute. It's taking much longer </t>
  </si>
  <si>
    <t>kizzysmith92</t>
  </si>
  <si>
    <t xml:space="preserve">i'm gonna bum mymaths today (so nearly wrote myspace there) but i had to uninstall beautiful firefox cos it was breaking my laptop </t>
  </si>
  <si>
    <t xml:space="preserve">@MichaelCox our back gate was open, the wheelie bin moved, the shed door was wide open and inside all the cupboards and drawers were open </t>
  </si>
  <si>
    <t>kojobaffoe</t>
  </si>
  <si>
    <t xml:space="preserve">Settling in for Superbike Race 1 on telly. Happening just up the road &amp;amp; i couldn't go. </t>
  </si>
  <si>
    <t>slashangel</t>
  </si>
  <si>
    <t>Met the most amazing guy: hot, good kisser, dom, and really nice...and he's married.  But I might get to be his sub!</t>
  </si>
  <si>
    <t>colincoe</t>
  </si>
  <si>
    <t xml:space="preserve">Wants the Big man Tevez 2 stay at United!!!!!!!, seein him get subbed yesterday makes me feel upset   </t>
  </si>
  <si>
    <t xml:space="preserve">you have got to be joking me. I wanted Danny &amp;amp; Adam to get through... not Kris &amp;amp; Adam </t>
  </si>
  <si>
    <t>ditut</t>
  </si>
  <si>
    <t>@pinot so no games n movies for today...she gave up  Why these school things are so stressing me? It's supposed to be fun right?</t>
  </si>
  <si>
    <t>kri510tin</t>
  </si>
  <si>
    <t xml:space="preserve">i've just been broken up with.... sad.. yes? but i'll move on. </t>
  </si>
  <si>
    <t xml:space="preserve">@stephenfry Oh, my paranoid delusional mental health state tells me the *silly one* is definitely me </t>
  </si>
  <si>
    <t>Geoff_Itz</t>
  </si>
  <si>
    <t>Amazing night with amazing friends. I already miss last night.  Congrats Colleen and Eric. Love you all!  Now to pass out... ZzzZzz :]</t>
  </si>
  <si>
    <t>dinadonut</t>
  </si>
  <si>
    <t>such bad weather today  @specz155 thanks, i always thought i'd look better as a comic :--{ @dvalicious happy birthday to your dad!</t>
  </si>
  <si>
    <t>Off for a nice walk with the cousins. I'll probably get drenched!  British weather sucks!!</t>
  </si>
  <si>
    <t>ArielaRoss</t>
  </si>
  <si>
    <t xml:space="preserve">Going downtown tomorrow so hopefully my allergies won't act up ... </t>
  </si>
  <si>
    <t>@fissijo devastated  All my faves have binned it! I think brad's left and thats about it!</t>
  </si>
  <si>
    <t>_McSexy</t>
  </si>
  <si>
    <t>Dad has grounded me and taken my laptop  COMMENT MY NEW BLOG.. eww, study..</t>
  </si>
  <si>
    <t>naominf</t>
  </si>
  <si>
    <t>We're go-karting today - never been before Very high chance of crashing I think!  #fb</t>
  </si>
  <si>
    <t>LeaLaLa</t>
  </si>
  <si>
    <t>Just poked myself in the eye  Owchh!</t>
  </si>
  <si>
    <t>Argh 3hrs sleep again, feel physically sick with it today work tomorrow... Need to sleep tonight  http://bit.ly/vykXE</t>
  </si>
  <si>
    <t>instantmashup</t>
  </si>
  <si>
    <t>I love my holiday  i will be back home in 7 hours though  &amp;lt;3 video tomorrow http://yfrog.com/5axiij</t>
  </si>
  <si>
    <t xml:space="preserve"> damn gettin it from someone right now, damn i guess im not sleeping tonite with these texts.. </t>
  </si>
  <si>
    <t>lozziexxxx</t>
  </si>
  <si>
    <t>@Holliexxxx  im not a nincompoop :'(</t>
  </si>
  <si>
    <t>iifu</t>
  </si>
  <si>
    <t>Take Care of My Cat is such a sad movie. Why do I do this to myself?  http://bit.ly/NNTXb</t>
  </si>
  <si>
    <t>Careof1983</t>
  </si>
  <si>
    <t xml:space="preserve">@carlmayer LOL. In the ciiiiiiiiiiiiiiity, city of Gotham...yeah, has a good ring to it. I tried it with Metropolis...it didn't work </t>
  </si>
  <si>
    <t xml:space="preserve">FUUUUUCK......i hate drivin home alone drunk......its da only time i think of u.....  </t>
  </si>
  <si>
    <t>sloorp</t>
  </si>
  <si>
    <t>No breakfast today  I didn't wake up early. And i have to start studying again. Maybe after launch! lol...</t>
  </si>
  <si>
    <t>Fetu5</t>
  </si>
  <si>
    <t>Home sweet home. But nowhere near tired  i dont imma get any mimiz tonight.</t>
  </si>
  <si>
    <t>@hollie__ Damn I forgot she's on today, I'm guna miss it I'm at work  Hopefully someone will record!</t>
  </si>
  <si>
    <t>perceptes</t>
  </si>
  <si>
    <t>@squishable The picture I sent didn't make it in.  Maybe the next update.</t>
  </si>
  <si>
    <t>akarra</t>
  </si>
  <si>
    <t xml:space="preserve">@thelovingkind I've studied lots in politics, but I specialize in a particular branch of theory now. Am frustrated I don't remember stuff </t>
  </si>
  <si>
    <t xml:space="preserve">Why am I home so early on a Sat!? Something is not right!!!  I need to stop thinking about this person all the time!!! Not good for me </t>
  </si>
  <si>
    <t xml:space="preserve">g: &amp;gt;&amp;gt;4409227 papyrus scrolls? damn man, I still have it carved in stone </t>
  </si>
  <si>
    <t>stevebomford</t>
  </si>
  <si>
    <t>@lizajbeck @CarpetBurns That sounds like a plan!! Ooops I forgot, I'm a big kid - guess I'm not invited!  Isnt it Whiskey in the Jar????</t>
  </si>
  <si>
    <t>LOSTCrumpus</t>
  </si>
  <si>
    <t xml:space="preserve">Oh great its already started </t>
  </si>
  <si>
    <t>starie1505_x</t>
  </si>
  <si>
    <t xml:space="preserve">has nothing 2 do cos its raining again </t>
  </si>
  <si>
    <t>skyygirl</t>
  </si>
  <si>
    <t xml:space="preserve">mmmm.....spicy chicken pizza  Suppose i really get on with some uni work </t>
  </si>
  <si>
    <t xml:space="preserve">@Yorksville there is some on youtube,but its new not when i did it, </t>
  </si>
  <si>
    <t xml:space="preserve">@therealsherm @scanz I slept thru the damn nite...woke up at 3 am </t>
  </si>
  <si>
    <t>xosallyexo</t>
  </si>
  <si>
    <t>today's our last gig with this line-up  I'm gonna miss the band.</t>
  </si>
  <si>
    <t>zorago</t>
  </si>
  <si>
    <t>opps i slept in  have to miss gymnastics now</t>
  </si>
  <si>
    <t>Monica_D_14</t>
  </si>
  <si>
    <t xml:space="preserve">crap weather!! </t>
  </si>
  <si>
    <t>anna_samara</t>
  </si>
  <si>
    <t xml:space="preserve">My tv is completely rooted </t>
  </si>
  <si>
    <t>pwot</t>
  </si>
  <si>
    <t>Re: Fuck you, Cartoon Network.: Boomerang doesn't come in the basic cable pack  thats all I get. http://tinyurl.com/pktwka</t>
  </si>
  <si>
    <t>TwinkyDinkx</t>
  </si>
  <si>
    <t xml:space="preserve">i really wnated denmark to win,even voted for them&amp;lt;3 </t>
  </si>
  <si>
    <t xml:space="preserve">@DaRiddler352 I've always had sleeping problems since HS...but these past few weeks or should I say mnths hav been horrific! </t>
  </si>
  <si>
    <t>Jessicowsky</t>
  </si>
  <si>
    <t xml:space="preserve">I hate dolls. And I hate Dead Silence. </t>
  </si>
  <si>
    <t>SarahKent</t>
  </si>
  <si>
    <t>is so gutted that it's appearing that she is not going to be involved in this years Amy Week and with no explanation... i am sad  !!!!!</t>
  </si>
  <si>
    <t xml:space="preserve">@PotFace that's so long ago. </t>
  </si>
  <si>
    <t>McFlyFreak03</t>
  </si>
  <si>
    <t>@holly_Dougiemad what is there one really  coz i have heard there not doing another this year  well i hope they do !</t>
  </si>
  <si>
    <t>Ryomii</t>
  </si>
  <si>
    <t>@girlwithfringe has the anaesthetic STILL not worn off? i feel so sorry for you  -hugsforchuu-</t>
  </si>
  <si>
    <t xml:space="preserve">@what_tha Oh noes! </t>
  </si>
  <si>
    <t>Vicki_Goulding</t>
  </si>
  <si>
    <t>ewwwww chucking it down!!! going to have to ride on my turbo!  boo.. but until then watching live streaming of nationals in scotland!</t>
  </si>
  <si>
    <t>SOURSUITE46201</t>
  </si>
  <si>
    <t xml:space="preserve">@925JACKFM What's going on with the 21st Century Breakdown Winning Weekend, I have been listening no codes since 3pm yesterday? </t>
  </si>
  <si>
    <t>flooperty</t>
  </si>
  <si>
    <t xml:space="preserve">Go back to sleep, go back to sleep, go back to sleep. Gah, I'm awake </t>
  </si>
  <si>
    <t>hyunnam</t>
  </si>
  <si>
    <t>is hungry  nothing to eat</t>
  </si>
  <si>
    <t xml:space="preserve">golf done and only a short shower, completely different to the experience at the farmers market in ascot, completely soaked jean </t>
  </si>
  <si>
    <t>Rockit_Natatron</t>
  </si>
  <si>
    <t>ZoeD001</t>
  </si>
  <si>
    <t>:l wonders whyy people twist things soo badly  x</t>
  </si>
  <si>
    <t>tired  9 days to go!!!!!!</t>
  </si>
  <si>
    <t xml:space="preserve">I had the most awful dizzy spell this morning, covered in cold sweat. </t>
  </si>
  <si>
    <t>Someone burned a whole in my blanket.  i don't even smoke. D: If i did, it would most definitely not be in my room</t>
  </si>
  <si>
    <t>catstalker</t>
  </si>
  <si>
    <t xml:space="preserve">I will not be able to run Sims 3 on my Mac. I don't have a good enough graphics card and will not be able to upgrade. So upset about this </t>
  </si>
  <si>
    <t>superjo_</t>
  </si>
  <si>
    <t xml:space="preserve">So lazy  love this bed though </t>
  </si>
  <si>
    <t xml:space="preserve">@greyko I braved the cold and got a rainbow Paddle Pop and a piece of fudge...now the remorse has set in! </t>
  </si>
  <si>
    <t>superkato</t>
  </si>
  <si>
    <t>i need more money. i'm flat broke  http://tumblr.com/xou1svk1q</t>
  </si>
  <si>
    <t xml:space="preserve">@anna_007 i don't have one when he was right in my face though </t>
  </si>
  <si>
    <t>lovejones83</t>
  </si>
  <si>
    <t>Alright twitts I think I need to lay it down I have to start moving in a few hours  @guerillamilk don't be late tomorrow! I will need help</t>
  </si>
  <si>
    <t>pagles</t>
  </si>
  <si>
    <t>Sunday at work  And outside yet another beautiful day</t>
  </si>
  <si>
    <t>Nenwii</t>
  </si>
  <si>
    <t xml:space="preserve">Just woke up. I'm soooooooooo tired </t>
  </si>
  <si>
    <t>mandeetuh</t>
  </si>
  <si>
    <t xml:space="preserve">I hate living sooo far away  from my favorite side of the family </t>
  </si>
  <si>
    <t>x_Kell_x</t>
  </si>
  <si>
    <t xml:space="preserve">man i have to go to school today  i have to go help them with stuff ugh! from 1.15pm till 5pm! </t>
  </si>
  <si>
    <t xml:space="preserve">I want to see the star trek film  my cousin is away to see it today but im stuck indoors for the second day </t>
  </si>
  <si>
    <t>MelLubbsYou</t>
  </si>
  <si>
    <t xml:space="preserve">chills out for a second. Then I gotta clean my house, while the sun is shining outside... </t>
  </si>
  <si>
    <t xml:space="preserve">nine inch nails &amp;quot;hurt&amp;quot; ? http://twt.fm/115700  unfortunately u need to wait like 20 seconds  </t>
  </si>
  <si>
    <t>tropicalbeach24</t>
  </si>
  <si>
    <t xml:space="preserve">watching films not feeling to good </t>
  </si>
  <si>
    <t>did great at the performance at san antonio. Its raining and we might not in to fiesta texas.  http://tinyurl... http://tinyurl.com/obr9zf</t>
  </si>
  <si>
    <t>vish01</t>
  </si>
  <si>
    <t>couldn't get a wink of sleep last night, im bricking it over this exam tomorrow  there is nothing good on tv between 1 and 6am!!!</t>
  </si>
  <si>
    <t xml:space="preserve">@tezzer57 Wha! thats not fair </t>
  </si>
  <si>
    <t xml:space="preserve">;; night, for the second time. </t>
  </si>
  <si>
    <t>Anna_McB</t>
  </si>
  <si>
    <t>Still sick...i've no voice  quite enjoyed eurovision last nite...and UK did well  best bit was natalie and aiden from BGT though....</t>
  </si>
  <si>
    <t>gingy23</t>
  </si>
  <si>
    <t xml:space="preserve">@AlexAllTimeLow ugh, worst. Do you go all cold and feel like you wanna see breakfast revisited and just not wanna talk to anyone? Happens </t>
  </si>
  <si>
    <t>sashafirisha</t>
  </si>
  <si>
    <t xml:space="preserve">Going nowhere </t>
  </si>
  <si>
    <t>ashleighfleming</t>
  </si>
  <si>
    <t xml:space="preserve">Michala you werent in the sunday magazine! </t>
  </si>
  <si>
    <t>robynn182</t>
  </si>
  <si>
    <t>last night was good, but getting up this early on a sunday isnt so good. plus i have to go and do bagpacking now with basketball  laters x</t>
  </si>
  <si>
    <t>ChloeMcA</t>
  </si>
  <si>
    <t>Holiday's almost over  back to work tomorrow. Boo!</t>
  </si>
  <si>
    <t>ZoeBestel</t>
  </si>
  <si>
    <t>My final tweet before Dad suspends me from Twitter cuz I'm not old enough...not much to say apart from Good-Bye...  Bye!!!!</t>
  </si>
  <si>
    <t>PianoWizzy</t>
  </si>
  <si>
    <t xml:space="preserve">http://is.gd/AFsW i really prefer is.gd over bit.ly. bit.ly urls break. </t>
  </si>
  <si>
    <t>@DiaryofM and you are not getting an answer..!!  i thought changing jobs will do it for me but it's not..!!</t>
  </si>
  <si>
    <t>earthmombarb</t>
  </si>
  <si>
    <t xml:space="preserve">Today is the BBB and I am at home sick....bummer!  Feel like crap today. </t>
  </si>
  <si>
    <t>katydidinoz</t>
  </si>
  <si>
    <t xml:space="preserve">damn....new commentators - just not the same feel </t>
  </si>
  <si>
    <t>agirlnamedmag</t>
  </si>
  <si>
    <t xml:space="preserve">Shitty gotta skip the Levje Manovich talk </t>
  </si>
  <si>
    <t>Watched Angels and Demon's.... I'm so disappointed  the good part was to get a glance of Rome</t>
  </si>
  <si>
    <t>katiejohnson2</t>
  </si>
  <si>
    <t xml:space="preserve">is going to do a full day of revision.. not looking forward to the maths exam tomorrow at all!! </t>
  </si>
  <si>
    <t>KaosTheDarkness</t>
  </si>
  <si>
    <t xml:space="preserve">Kaos just watched Marley and Me, very sad now </t>
  </si>
  <si>
    <t>Heeties</t>
  </si>
  <si>
    <t xml:space="preserve">pc still not up and running again, its been 4 days now </t>
  </si>
  <si>
    <t>Briby</t>
  </si>
  <si>
    <t>@Karina_Tess haha I fell asleep on the couch and then dad woke me up!  can't wait to sleep!</t>
  </si>
  <si>
    <t>Fuzzy_face</t>
  </si>
  <si>
    <t xml:space="preserve">Mum still tetchy, as she was inspecting the spinning object clearly told her she was too late it came to life yesterday, was swotted away </t>
  </si>
  <si>
    <t xml:space="preserve">Why couldnt I get the fileden url for &amp;quot;I'm The Shit&amp;quot;.  The song's dopish, I wanna upload itt. </t>
  </si>
  <si>
    <t>rastamiller</t>
  </si>
  <si>
    <t xml:space="preserve">I dont feel too well </t>
  </si>
  <si>
    <t>sorry norway eurovision but i didn;t think u shoulda won coz it weren;t so good.  but alexander was cute fella.</t>
  </si>
  <si>
    <t xml:space="preserve">@GenkiGenki yes koi cafe is good!! but you've to drink it once you buy it otherwise the ice wil melt and dilute it like mine today </t>
  </si>
  <si>
    <t>clairecookie</t>
  </si>
  <si>
    <t xml:space="preserve">This day is turning out to be the worst day in history .. Come home, mom </t>
  </si>
  <si>
    <t>chenchenputput</t>
  </si>
  <si>
    <t xml:space="preserve">I felt useless at home, I mean I can't even help my mom about household chores.. </t>
  </si>
  <si>
    <t>jvpoe</t>
  </si>
  <si>
    <t xml:space="preserve">needs to nap (ew) but seriously. I think I'm getting sick coz I sleep so little </t>
  </si>
  <si>
    <t>lisamahoney</t>
  </si>
  <si>
    <t xml:space="preserve">Now I know why I'm a NOT a political science major..learning a semesters worth of Western European politics all day </t>
  </si>
  <si>
    <t>mathieus82</t>
  </si>
  <si>
    <t xml:space="preserve">Preparing food for a 'wet' picnic </t>
  </si>
  <si>
    <t>i'm off to try that sleep thing. my sleep patterns are completely ganked since my dad died.  night, everybody.  happy day, ponders. xo</t>
  </si>
  <si>
    <t>Tuckay</t>
  </si>
  <si>
    <t>It's the second time it rains on my Birthday.. duuh    But it still a great day :]</t>
  </si>
  <si>
    <t>suryadevi</t>
  </si>
  <si>
    <t xml:space="preserve">@cocofresh no probs girl...where were you tonight?? </t>
  </si>
  <si>
    <t>amymurdie</t>
  </si>
  <si>
    <t xml:space="preserve">off to see angels and demons today ... early hope its good will tweet how it is when i get back.... to bad i cant do it on my phone </t>
  </si>
  <si>
    <t>@lisaharrigan awrite. I hafte learn all year 12 the day as well  !</t>
  </si>
  <si>
    <t>bennyboy1512</t>
  </si>
  <si>
    <t xml:space="preserve">hey! doing book debts </t>
  </si>
  <si>
    <t xml:space="preserve">can't sleep. this is really unusual for the weekend. too much on my brain. </t>
  </si>
  <si>
    <t>TheInfatuated</t>
  </si>
  <si>
    <t xml:space="preserve">@shirimeke Grï¿½ling the night away </t>
  </si>
  <si>
    <t xml:space="preserve">Oh god. I think ive got a cold. </t>
  </si>
  <si>
    <t>samjaay</t>
  </si>
  <si>
    <t xml:space="preserve">@tommcfly NORWAY. i liked sweden </t>
  </si>
  <si>
    <t xml:space="preserve">@Jamash Had that, but nothing happened </t>
  </si>
  <si>
    <t>@Dominik_Mika And now I have to work at the W.C. Lounge 12 am  I have to clean the whole pup...my poor back...</t>
  </si>
  <si>
    <t>@Rominha28 what are you gonna do? We have to go see loads of family ...gonna be a long day  I wanna be with friends</t>
  </si>
  <si>
    <t>I dont think my baby toe is ever gonna recover  Oh and i want a spongebob shirt...</t>
  </si>
  <si>
    <t>BTobess</t>
  </si>
  <si>
    <t xml:space="preserve">Hates working Every Sunday Morning </t>
  </si>
  <si>
    <t>hanc_emad</t>
  </si>
  <si>
    <t xml:space="preserve">i need help... </t>
  </si>
  <si>
    <t>@fwmj ima be up  FAILURE..</t>
  </si>
  <si>
    <t>sidita</t>
  </si>
  <si>
    <t xml:space="preserve">The heat gives me headache </t>
  </si>
  <si>
    <t>badonkadonkey</t>
  </si>
  <si>
    <t xml:space="preserve">NORWAY WON AGAIN?! nationalism hurts </t>
  </si>
  <si>
    <t xml:space="preserve">Is excited to make an Excel spreadsheet of her Address Book/Contacts </t>
  </si>
  <si>
    <t>NathanD80</t>
  </si>
  <si>
    <t xml:space="preserve">No Terry Wogan on eurovision commentary </t>
  </si>
  <si>
    <t>soace</t>
  </si>
  <si>
    <t xml:space="preserve">5:30 in the morning and I'm at work </t>
  </si>
  <si>
    <t>BluePrintKev</t>
  </si>
  <si>
    <t xml:space="preserve">@jellardtwit where's mine </t>
  </si>
  <si>
    <t>New phone (same number) has wiped all my contacts  text me with your name to be added back in or message me your number xxx</t>
  </si>
  <si>
    <t xml:space="preserve">A &amp;quot;slow&amp;quot; person, wearing a helmet stands outside on the road, screaming and crying unintelligibly. </t>
  </si>
  <si>
    <t>daveseaman</t>
  </si>
  <si>
    <t xml:space="preserve">-Just in from my gig in Vancouver. Disappointing numbers wise but a great vibe nonetheless. Time for some sleep. Got to be up in 3 hours </t>
  </si>
  <si>
    <t>garywhitworth</t>
  </si>
  <si>
    <t xml:space="preserve">futuresonic last night was awesome....feel ill now </t>
  </si>
  <si>
    <t>nycxxx</t>
  </si>
  <si>
    <t xml:space="preserve">My 5 days off have ended.... today is my first day back.  </t>
  </si>
  <si>
    <t>gamelangel</t>
  </si>
  <si>
    <t xml:space="preserve">Heart goes out to all Round-Cheltenham charity cyclists in the rain today </t>
  </si>
  <si>
    <t xml:space="preserve">@greyko already in my tummy I'm afraid </t>
  </si>
  <si>
    <t>YvonnaLaGuerita</t>
  </si>
  <si>
    <t xml:space="preserve">Just lost my wallet at sharks! </t>
  </si>
  <si>
    <t xml:space="preserve">On her way to work slightly hungover </t>
  </si>
  <si>
    <t>iain89</t>
  </si>
  <si>
    <t>Work. Again!  I hate this uniform! :@ xxxx</t>
  </si>
  <si>
    <t>RayKH</t>
  </si>
  <si>
    <t xml:space="preserve">eurgh my throat is dry! i want a drink </t>
  </si>
  <si>
    <t>@Ms_Thumper Uhm I don't do that shit, that's kd! But fine, I don't want your number...    *cries to my corner*</t>
  </si>
  <si>
    <t>MissRedGirl</t>
  </si>
  <si>
    <t xml:space="preserve">is going to be stuck watching football all day </t>
  </si>
  <si>
    <t>sweetiejoyz</t>
  </si>
  <si>
    <t>I can't hear you.. I want to hear your voice. Now...  try to call again. Please. Thanks much..;)</t>
  </si>
  <si>
    <t>berryblood</t>
  </si>
  <si>
    <t>is bored with her readings  ive been reading since friday...and im already...no...SUPER bored with it haha X... http://plurk.com/p/ub7lb</t>
  </si>
  <si>
    <t>olivia_f_</t>
  </si>
  <si>
    <t xml:space="preserve">Got to do R.S project but really cant be bothered </t>
  </si>
  <si>
    <t>roo_roo</t>
  </si>
  <si>
    <t xml:space="preserve">eurovision time  too bad its been spoilt for me </t>
  </si>
  <si>
    <t>BohoModels</t>
  </si>
  <si>
    <t>Is at work on a Sunday  im still half asleep &amp;amp; i had to get a bus tut tut...Just waiting for the film crew to arrive.</t>
  </si>
  <si>
    <t xml:space="preserve">@Heromancer nooooo! please stay here!! </t>
  </si>
  <si>
    <t>velvet_grooves</t>
  </si>
  <si>
    <t xml:space="preserve">@supersonicfest tried that - failed. </t>
  </si>
  <si>
    <t>lucahalexandah</t>
  </si>
  <si>
    <t xml:space="preserve">soulseek virused my computer to death </t>
  </si>
  <si>
    <t>marlene79</t>
  </si>
  <si>
    <t xml:space="preserve">@DelhiBnb how's the weather? in plymouth is really miserable and cold and raining brrrr </t>
  </si>
  <si>
    <t>the cool beach boy (dennis wilson) &amp;amp; i got the &amp;quot;pacific ocean blues&amp;quot;...i miss LA  ? http://blip.fm/~6gf0y</t>
  </si>
  <si>
    <t>JULLEhahah</t>
  </si>
  <si>
    <t xml:space="preserve">it's rainy outside </t>
  </si>
  <si>
    <t xml:space="preserve">@PoshLopez Oh really! That sucks! Did she tweet it, musta missed it </t>
  </si>
  <si>
    <t>pugaroo</t>
  </si>
  <si>
    <t xml:space="preserve">@johncmayer Ooo... ouch. My sincere condolences </t>
  </si>
  <si>
    <t xml:space="preserve">aww 60 minutes is soo sad </t>
  </si>
  <si>
    <t>FredrikHillblom</t>
  </si>
  <si>
    <t>the most beutiful day this spring....and I'm in front of the laptop  but it's a must do!!!</t>
  </si>
  <si>
    <t>Off to sleep  tomorrow I have to work...  Goodnight!! xxxxxxx</t>
  </si>
  <si>
    <t>Kurty4lyf</t>
  </si>
  <si>
    <t xml:space="preserve">Is feeling pretty low </t>
  </si>
  <si>
    <t>MelBeeee</t>
  </si>
  <si>
    <t xml:space="preserve">suffering from headaches - what a bad day! </t>
  </si>
  <si>
    <t>runbirduk</t>
  </si>
  <si>
    <t xml:space="preserve">1st triathlon of the season... and the waiting my friends, is the hardest part of all.  Okay, maybe it's the swim </t>
  </si>
  <si>
    <t>JessicaECooke</t>
  </si>
  <si>
    <t xml:space="preserve">Went to Twickenham yesterday to watch the Guinness Premiership Final. Glad tigers won! But I cant say it was the best match ever </t>
  </si>
  <si>
    <t>damuffinman</t>
  </si>
  <si>
    <t xml:space="preserve">and to top it off, I'm out of Kellogg's Crunchy Nut. What a great start to the morning </t>
  </si>
  <si>
    <t xml:space="preserve">On the PC Now. Checking Email etc! Moggie is not to welll today </t>
  </si>
  <si>
    <t>helenbessem</t>
  </si>
  <si>
    <t>Sleepless Nights ï¿½ Blog Archive ï¿½ Heart attack  http://bit.ly/GbNcm</t>
  </si>
  <si>
    <t>laauraM</t>
  </si>
  <si>
    <t xml:space="preserve">whyy do i have to live in the U.K </t>
  </si>
  <si>
    <t>nickoftime20</t>
  </si>
  <si>
    <t xml:space="preserve">Wish I had Friends to add on here... </t>
  </si>
  <si>
    <t>sexydeadstar</t>
  </si>
  <si>
    <t xml:space="preserve">Why the hell am I awake this late? Blah guess it's time for sleep. Goodnight world all alone in bed with no cuddles </t>
  </si>
  <si>
    <t>Raining and cold in London town today  Have to go and get ready for Pilates...</t>
  </si>
  <si>
    <t xml:space="preserve">once again i wish there was a supermarket closer to my house... or at least on my side of the station </t>
  </si>
  <si>
    <t>clothesminded</t>
  </si>
  <si>
    <t xml:space="preserve">So sad I'm missing the brocantes in my 'hood. </t>
  </si>
  <si>
    <t xml:space="preserve">Slightly simmered down now. Possibly still would have lost, but the umps completely screwed the contest in the end. </t>
  </si>
  <si>
    <t>sara_patterson</t>
  </si>
  <si>
    <t xml:space="preserve">I'm wondering when I'll finally get a good sleep!! I'm so tired and still can't get any rest </t>
  </si>
  <si>
    <t>mish84</t>
  </si>
  <si>
    <t xml:space="preserve">Pass the Vicks, please -- my cold is getting worse.  Sorry to my store owners for not replying to much lately, I feel like crud. </t>
  </si>
  <si>
    <t xml:space="preserve">the most beutiful day this spring....and I'm in front of the laptop </t>
  </si>
  <si>
    <t>@CHELLETASTIC no but he may as well have  I blame him cos we got ill on exactly the same day and our symptoms are shockingly similar haha!</t>
  </si>
  <si>
    <t>emilylagrange</t>
  </si>
  <si>
    <t xml:space="preserve">Thinking this weeks hospital appointments et al will prob halt plans to attend #EdTweetup tomorrow - babysitters etc... damn bad timing </t>
  </si>
  <si>
    <t>@TravisKing it kills you  which i don't wanna think about. what happens if you die from smoking? I go all emo-depressed kid.</t>
  </si>
  <si>
    <t>ashelyssa</t>
  </si>
  <si>
    <t xml:space="preserve">Got my paper done... Hope I do good on it... i don't like accounting </t>
  </si>
  <si>
    <t>WAYN3D</t>
  </si>
  <si>
    <t xml:space="preserve">Super Upset! Careless driving... Are you serious? </t>
  </si>
  <si>
    <t>Stevie_Stitch</t>
  </si>
  <si>
    <t xml:space="preserve">Summer has never been this sad. </t>
  </si>
  <si>
    <t>GeorginaB_blah</t>
  </si>
  <si>
    <t xml:space="preserve">went to DFO today in brisbanee  my legs are soreee </t>
  </si>
  <si>
    <t>aprilke</t>
  </si>
  <si>
    <t xml:space="preserve">what is with the new kleenex ad's? BRING BACK THE DUCKLING ...and the song </t>
  </si>
  <si>
    <t xml:space="preserve">@chloevictoriaxo they're always late </t>
  </si>
  <si>
    <t>kunalk2</t>
  </si>
  <si>
    <t>@onecandan yeah  good to see you on twitter! u liking it?</t>
  </si>
  <si>
    <t>@ClareDee awww  don't be sad. there WILL be a next time, and we'll be prepared! ;)</t>
  </si>
  <si>
    <t>jakob_ing</t>
  </si>
  <si>
    <t xml:space="preserve">@terriannmurphy no I haven't </t>
  </si>
  <si>
    <t>@lmorrison79 I so agree! Donnie has gone too quiet  Hopefully more pics will be coming our way soon. xx</t>
  </si>
  <si>
    <t>femm07</t>
  </si>
  <si>
    <t xml:space="preserve">dieing ov a hangova </t>
  </si>
  <si>
    <t xml:space="preserve">@missy_blurkit Calcarcover.com does not have my 2009 model listed. </t>
  </si>
  <si>
    <t xml:space="preserve">I am laying in bed, after a long day of traveling..I am happy to be home! No, I didn't get my cell phone back, looks like I need a new 1 </t>
  </si>
  <si>
    <t>GioLinkinPark</t>
  </si>
  <si>
    <t xml:space="preserve">@chialp ohhh!!!! my broforce me to see Fast and Furious Tokio </t>
  </si>
  <si>
    <t xml:space="preserve">not in the mood to study </t>
  </si>
  <si>
    <t>MariLLenna</t>
  </si>
  <si>
    <t xml:space="preserve">want to see 17 again... its not in the cinema </t>
  </si>
  <si>
    <t>StalkerB</t>
  </si>
  <si>
    <t xml:space="preserve">@sphinn Sphinn down just now? I was just reading some comments </t>
  </si>
  <si>
    <t>@terriannmurphy no I haven't  &amp;amp; now im stressing</t>
  </si>
  <si>
    <t>crzy1beautiful</t>
  </si>
  <si>
    <t>still up.....wish I woulda seen scotty ...   I feel like dancing</t>
  </si>
  <si>
    <t>_Sophh94</t>
  </si>
  <si>
    <t xml:space="preserve">am really tired but cant go back to sleep </t>
  </si>
  <si>
    <t>Runrabbit</t>
  </si>
  <si>
    <t xml:space="preserve">Morning everyone - bedroom tidying today to get ready for long overdue decorating </t>
  </si>
  <si>
    <t>diverdown</t>
  </si>
  <si>
    <t xml:space="preserve">@spldrttngrl guess what ?  @mustheartdogs hit me tonight </t>
  </si>
  <si>
    <t xml:space="preserve">looks like my phone is broken </t>
  </si>
  <si>
    <t>Strittegitte</t>
  </si>
  <si>
    <t>is doing freaking laundry on a sunday  Im suppose to sleep and watch Mtv</t>
  </si>
  <si>
    <t xml:space="preserve">@GabrielSaporta couldn't get in to the after party. </t>
  </si>
  <si>
    <t>crazyasiankiidd</t>
  </si>
  <si>
    <t xml:space="preserve">@priskilluh HAHAHAHA!! you're hilarious pris, if you ever come over i would show my slow computer, it just cant multitask or do fun stuff </t>
  </si>
  <si>
    <t>KasparZ</t>
  </si>
  <si>
    <t xml:space="preserve">Still, doesn't see the sense of doing something </t>
  </si>
  <si>
    <t>vulturgryphus</t>
  </si>
  <si>
    <t xml:space="preserve">&amp;amp; have to work all day sun </t>
  </si>
  <si>
    <t>dewol90</t>
  </si>
  <si>
    <t>nessh09</t>
  </si>
  <si>
    <t>Got to be up at 6.30am tomorrow  Anyone want to take my place at work. lol</t>
  </si>
  <si>
    <t>Back on the revision grind  Only another 9 days of this for Med-Ren.</t>
  </si>
  <si>
    <t>@DaveDoesDeejay  I don't!</t>
  </si>
  <si>
    <t>angieNBC4</t>
  </si>
  <si>
    <t xml:space="preserve">morning all...sad the Indians lost, but still gonna support my boys in Cleveland </t>
  </si>
  <si>
    <t>Peachypops88</t>
  </si>
  <si>
    <t xml:space="preserve">I am so over being ill </t>
  </si>
  <si>
    <t>muppmupp</t>
  </si>
  <si>
    <t>eenie meenie miney mo.. catch a nig.. hey i can't sing that anymore  far out, it was good being a kid and not knowing what a &amp;quot;nigger&amp;quot; was</t>
  </si>
  <si>
    <t>I can txt the dirtiest thing and just laugh. But if I txt a winky face I feel too forward and like a slut  true story Haha :[[</t>
  </si>
  <si>
    <t>sam_sadeghi</t>
  </si>
  <si>
    <t>-messes with camera settings-      I NEED A NEW WEBCAM!!!     also, i need a hug.    post you hugging me... http://tinyurl.com/pp3qqv</t>
  </si>
  <si>
    <t>style_therapy</t>
  </si>
  <si>
    <t xml:space="preserve">Watching Eurovision, I find myself missing the snarky British commentator guy </t>
  </si>
  <si>
    <t>Altimir</t>
  </si>
  <si>
    <t xml:space="preserve">They have nobody users in this web site </t>
  </si>
  <si>
    <t>@VANESSABUDDAY  333! When I grow up, Jarryd &amp;amp; I are going to look for a house numbered 333.  :$</t>
  </si>
  <si>
    <t xml:space="preserve">@Clydebuilt its sunny in Scotland again? Omg! Do you work out next to a rugby club? And you've not found a nice scotch rugger for me! </t>
  </si>
  <si>
    <t>UtterlyKerri</t>
  </si>
  <si>
    <t>Written my French presentation..now got to learn it off by heart..Yay.  What is the point?!</t>
  </si>
  <si>
    <t>@larainefan am ok cheers but have to work this afternoon!  Dave and Sophie are making pictures with sand glue and food colouring.......</t>
  </si>
  <si>
    <t xml:space="preserve">Seriously, ew. Finally figured out what had recently started to smell occasionally like vaguely rotten eggs. It was, in fact, rotten eggs </t>
  </si>
  <si>
    <t>when am i going back to my mooshy  i miss my boy so much i could lick my elbow while growing beard &amp;amp; moustache &amp;amp; mushrooms &amp;amp; brinjals!!!</t>
  </si>
  <si>
    <t>justlookup</t>
  </si>
  <si>
    <t xml:space="preserve">Im gonna get started on history.. </t>
  </si>
  <si>
    <t>unfortunately my ripped copy of Groundhog Day is out of sync  Time to re-rip the bastard and choose another movie to watch...</t>
  </si>
  <si>
    <t>svn8teen</t>
  </si>
  <si>
    <t xml:space="preserve">@peppersprinkle I'm so gonna miss him! I don't want them to go! But they have to </t>
  </si>
  <si>
    <t>cec_chick</t>
  </si>
  <si>
    <t xml:space="preserve">My heart goes out to Levi ,his family  those children that suffer with heart diseases </t>
  </si>
  <si>
    <t>Nervous for the online check-in day  I have to it quickly.</t>
  </si>
  <si>
    <t>Nervous for the online check-in day  I have to do it quickly.</t>
  </si>
  <si>
    <t>ErikaLaBruja</t>
  </si>
  <si>
    <t xml:space="preserve">its raining here and it ruined all my plans. </t>
  </si>
  <si>
    <t xml:space="preserve">Only 5 followers. </t>
  </si>
  <si>
    <t>CastleGrok</t>
  </si>
  <si>
    <t>@MarissaOch Pretty good. Our WINCO has them for .77c. Local grocer .98c everyday. Wish they were free-range  Local eggs are way tastier!</t>
  </si>
  <si>
    <t xml:space="preserve">Damn im whoooped </t>
  </si>
  <si>
    <t>@MariaJonas09 Idk..? i NO I MAYBE NOT GO ANY WHERES TOMORROW  MAYBE CHURCH MAYBE...... LOL</t>
  </si>
  <si>
    <t>First drop. Soaked to the bone already  http://bit.ly/11qQIi</t>
  </si>
  <si>
    <t>Adaaammm</t>
  </si>
  <si>
    <t xml:space="preserve">Uhhh ooooohh, 2 exams tomorrow :S Not so nice </t>
  </si>
  <si>
    <t>NewOrleans7</t>
  </si>
  <si>
    <t xml:space="preserve">Fuck it....bout to start watching Heroes again....Oh yeah...no more 320GB Hard drive for me anymore. I only have the 500GB now </t>
  </si>
  <si>
    <t>elektrodead</t>
  </si>
  <si>
    <t xml:space="preserve">Going to study, for real </t>
  </si>
  <si>
    <t>chrismartindunn</t>
  </si>
  <si>
    <t>Feel very ill! Had to go out of church twice to throw up  bad pint</t>
  </si>
  <si>
    <t>han31</t>
  </si>
  <si>
    <t>I so can't wait for james to finish work. Only another 5 and abit hours!  x</t>
  </si>
  <si>
    <t xml:space="preserve">A few quick blog changes. Throat is sore. </t>
  </si>
  <si>
    <t>AntwanB83</t>
  </si>
  <si>
    <t>Its really late and i still can't sleep wit out my baby girl Verdy!!  I &amp;lt;3 my son AJB</t>
  </si>
  <si>
    <t xml:space="preserve">@Soninananah Hey! Only just seen YOURS! Another one touched by the big 'C' </t>
  </si>
  <si>
    <t>Lollipopins</t>
  </si>
  <si>
    <t xml:space="preserve">@emjaystar I know it's devastating 2 see little toys having to go through sumthing no one should have to go through </t>
  </si>
  <si>
    <t>Koosiee</t>
  </si>
  <si>
    <t>OK the weather said 2DAY would be nice! LONDON sucks for Rain &amp;amp; COLD IT'S FRIGGIN MAY 17th for PETE's SAKE!!  Who is pete anyway???</t>
  </si>
  <si>
    <t>xarchangel</t>
  </si>
  <si>
    <t xml:space="preserve">it's raining outside. </t>
  </si>
  <si>
    <t>frugalcook</t>
  </si>
  <si>
    <t xml:space="preserve">@lotteduncan @JuliaCherryPie yup - bang goes our chance of getting him to clear up after the next shoot </t>
  </si>
  <si>
    <t>Juicyfruit73081</t>
  </si>
  <si>
    <t xml:space="preserve">He probably was out wit ellen getn drunk!!! LOL. I wish I culd drink </t>
  </si>
  <si>
    <t>PleaseBeMinex</t>
  </si>
  <si>
    <t xml:space="preserve">@Robby_Rob What Happend To Your Disney Account On Youtube </t>
  </si>
  <si>
    <t>abhir</t>
  </si>
  <si>
    <t xml:space="preserve">At Pune airport. Flight delayed by 1hr 35min. </t>
  </si>
  <si>
    <t xml:space="preserve">Trying to get the plane boarded. Plane was overweight and they had to switch the exit row people out. And, it's too early </t>
  </si>
  <si>
    <t>mediahounds</t>
  </si>
  <si>
    <t xml:space="preserve">Damn. Today hurt; losing to St.Kilda &amp;amp; Carlton, both in one week.  </t>
  </si>
  <si>
    <t xml:space="preserve">T leaves for Chennai tonight.....again </t>
  </si>
  <si>
    <t>LisaNaomi</t>
  </si>
  <si>
    <t xml:space="preserve">is it possible to go up 30 IQ points in a day? It would certainly help </t>
  </si>
  <si>
    <t>lynn1979</t>
  </si>
  <si>
    <t xml:space="preserve">is enjoying her last day at home </t>
  </si>
  <si>
    <t>im starving  i need to get changed, because im in my pj shorts :L and it's freezing here!</t>
  </si>
  <si>
    <t>@SincereBC I'm inlove with him....  I can't help it.</t>
  </si>
  <si>
    <t>preciousorange</t>
  </si>
  <si>
    <t xml:space="preserve">@meiakitty no idea babe. Just windows won't start up </t>
  </si>
  <si>
    <t xml:space="preserve">@thomasmike yeah her influence was definately there and she obviously has more control of the kitchen than matters on the pitch </t>
  </si>
  <si>
    <t>ferret1987</t>
  </si>
  <si>
    <t xml:space="preserve">wont let me upload my pic </t>
  </si>
  <si>
    <t xml:space="preserve">I missed most of SNL </t>
  </si>
  <si>
    <t>natbite1891</t>
  </si>
  <si>
    <t xml:space="preserve">didnt sleep well last night cant seem to sleep at all at the moment </t>
  </si>
  <si>
    <t>Haven't been tweeting like I used to  uni work is startin to pile up</t>
  </si>
  <si>
    <t>amritamanana</t>
  </si>
  <si>
    <t>I feel sick  ,  I have so much art coursework to do and I don't even know what it is..</t>
  </si>
  <si>
    <t>shereeyang</t>
  </si>
  <si>
    <t xml:space="preserve">how sad. i went to diddy reese &amp;amp; couldn't even take a picture of the long line &amp;amp; my yummy dessert! i officially miss my phone! </t>
  </si>
  <si>
    <t>wiwiwhittt</t>
  </si>
  <si>
    <t xml:space="preserve">back from the state library.. Not so productive tim </t>
  </si>
  <si>
    <t>linda_ohare</t>
  </si>
  <si>
    <t xml:space="preserve">has got the ebay bug again </t>
  </si>
  <si>
    <t>vhogee</t>
  </si>
  <si>
    <t>@teenatran You dont love meee!!!  I love you!!</t>
  </si>
  <si>
    <t xml:space="preserve">@DebbieFletcher Good Morning  How r u today?lol i want bac to brasil but i can not </t>
  </si>
  <si>
    <t xml:space="preserve">watching 60 minuets... sooooo sadd the pore little boy.. he is so adorable </t>
  </si>
  <si>
    <t>@VioletsCRUK Ouch!  Mornin Arlene *whispered* Wer wer all the drunken Twitpix i was 2 get? Lol. Of out 4 a run. Tweet 2 ya l8r. x</t>
  </si>
  <si>
    <t>. @DowneyisDOWNEY Good morning! Nope, @TheLastDoctor ignores me when you are not around! No battles without you!  But Tony was around...</t>
  </si>
  <si>
    <t>all had a nice time last night, but my new dress doesn't fit   Now, back to revision...meh</t>
  </si>
  <si>
    <t>2020plus1</t>
  </si>
  <si>
    <t xml:space="preserve">Kalimera from a very windy, cloudy Ionian Beach. Thankfully, no rain but the sailing's off and I can't see many coming over from Patras </t>
  </si>
  <si>
    <t xml:space="preserve">@katernz Yea! I hope I don't get to spend the morning in the airport again! Especially with such an early start </t>
  </si>
  <si>
    <t xml:space="preserve">accidentily swallowed a Strefen lozenge and is slightly worried he's going to get a stomach ulcer!!! </t>
  </si>
  <si>
    <t xml:space="preserve">Ok, been through every music channel on Sky &amp;amp; not one thing I like! How can that be?! Booooo! </t>
  </si>
  <si>
    <t>katepssh</t>
  </si>
  <si>
    <t xml:space="preserve">i am currently peeing my pants about tomorrow </t>
  </si>
  <si>
    <t>Savatio</t>
  </si>
  <si>
    <t>what the hell is love? why it's always all above? what the fuck my heart is meaning.....   writing on my new book...</t>
  </si>
  <si>
    <t xml:space="preserve">Woke up at 12am. Today is a study day for me </t>
  </si>
  <si>
    <t xml:space="preserve">#Eurovision miss Paul </t>
  </si>
  <si>
    <t xml:space="preserve">@stevieenglish Nice work - I only got 7... </t>
  </si>
  <si>
    <t xml:space="preserve">I miss animal planet, crime channel, uktv, discovery, and nat geo . The only smart tv I have is ABC </t>
  </si>
  <si>
    <t>kevin_davies</t>
  </si>
  <si>
    <t xml:space="preserve">Really should have downloaded a copy of code before I left home... Only 3000 files to go... </t>
  </si>
  <si>
    <t>maybeandroid</t>
  </si>
  <si>
    <t xml:space="preserve">I crashed my car last night. Nothing serious and no one hurt, but I was shaken up and totally embarrassed. </t>
  </si>
  <si>
    <t>cpritch</t>
  </si>
  <si>
    <t xml:space="preserve">@HoptonHouseBnB Morning, its torrential rain in Shrewsbury at the moment, no sign of blue skies here </t>
  </si>
  <si>
    <t>ChuckDMcluvin</t>
  </si>
  <si>
    <t xml:space="preserve">@krisyee u okay and r ure friends ok shit sounds cruitial </t>
  </si>
  <si>
    <t>jonnysmash123</t>
  </si>
  <si>
    <t xml:space="preserve">4 minutes later....................still doin the same thing   </t>
  </si>
  <si>
    <t>Laura_Cahill</t>
  </si>
  <si>
    <t xml:space="preserve">@robson_jerome Back in intesive care, they operated on her arm and face. Haven't heard anthing else today though </t>
  </si>
  <si>
    <t xml:space="preserve">birthdays just aren't the same without my mum. This is the first birthday without her, it's so hard and different. I've already cried </t>
  </si>
  <si>
    <t xml:space="preserve">i'm happy... idk why. </t>
  </si>
  <si>
    <t>WillyDope</t>
  </si>
  <si>
    <t xml:space="preserve">@rooox3 late night crew FTW!!! Where's my homie? </t>
  </si>
  <si>
    <t xml:space="preserve">Plenty of work to do today </t>
  </si>
  <si>
    <t>Laurface20</t>
  </si>
  <si>
    <t>is so desparate o get hold of tickets for tonight now!  x</t>
  </si>
  <si>
    <t>craigjones19</t>
  </si>
  <si>
    <t xml:space="preserve">Really should have downloaded a copy of this code before I left home... Only 3000 files to go... </t>
  </si>
  <si>
    <t>fish_bait</t>
  </si>
  <si>
    <t xml:space="preserve">@allisonrogalski what kind of pleasure could i possibly have in knowing that youre unhappy being drunk?? </t>
  </si>
  <si>
    <t>danivaffan</t>
  </si>
  <si>
    <t>i think i have physics hw and eco hws  but i dont think i should do it LOL, i think i should!! argh</t>
  </si>
  <si>
    <t>NOT ONLY AM I UP AND CANT SLEEP, I JUST WATCHED SOMETHING SO SAD  DAMN THIS SUCKS</t>
  </si>
  <si>
    <t>candyaclaro</t>
  </si>
  <si>
    <t>says ang tagal upload ng video.  http://plurk.com/p/ub9wj</t>
  </si>
  <si>
    <t>cylinderhead</t>
  </si>
  <si>
    <t xml:space="preserve">http://twitpic.com/5cpz8 - I am the lozer </t>
  </si>
  <si>
    <t xml:space="preserve">Wow. I am really sick and have been since last night  I hope I'm ok </t>
  </si>
  <si>
    <t xml:space="preserve">wants those t shirts. </t>
  </si>
  <si>
    <t xml:space="preserve">bad night! no boys, and friends's fight! awesome </t>
  </si>
  <si>
    <t>RFLCPTR</t>
  </si>
  <si>
    <t xml:space="preserve">I think I'm going to start recording songs and put them on tumblr. Plz don't laff </t>
  </si>
  <si>
    <t>utoopist</t>
  </si>
  <si>
    <t xml:space="preserve">Aaargh! Apple wireless keyboard malfunctioning! Noooo! </t>
  </si>
  <si>
    <t>GillFrayne</t>
  </si>
  <si>
    <t xml:space="preserve">@ipathia You're right. It's blocked at school at least so work can be Twitter free. </t>
  </si>
  <si>
    <t>SexyHo</t>
  </si>
  <si>
    <t xml:space="preserve">Shady Korean fellah didn't call me once he got home </t>
  </si>
  <si>
    <t xml:space="preserve">@that_kat i lost the bid </t>
  </si>
  <si>
    <t>PaigeLouu</t>
  </si>
  <si>
    <t xml:space="preserve">Listening to music and tidying room.  waiting for Toby </t>
  </si>
  <si>
    <t xml:space="preserve">is trying to talk Jay into going to the cinema to watch Angels &amp;amp; Demons. Not having much luck so far </t>
  </si>
  <si>
    <t>howbazaar</t>
  </si>
  <si>
    <t xml:space="preserve">is finishing writing slides that were due two days ago </t>
  </si>
  <si>
    <t>bicoastocean</t>
  </si>
  <si>
    <t xml:space="preserve">kitchen basically looks like this: http://bit.ly/aN2As  UGH my housemates and their inability to clean </t>
  </si>
  <si>
    <t>aaddiew</t>
  </si>
  <si>
    <t>@awesomemoments oh girl, I don't have money money and my mum hates the extensions, Im lost  ajaja</t>
  </si>
  <si>
    <t xml:space="preserve">Still in bed, really don't want to get up.  Reemer in a couple of weeks though, that should be fun </t>
  </si>
  <si>
    <t>@nickybyrneoffic Gutted, it wasnt shown  You need to get one of us doing you're own videoing next time!</t>
  </si>
  <si>
    <t>kityu</t>
  </si>
  <si>
    <t xml:space="preserve">Okay: I really did shed a few tears for the Grey's Anatomy season ender </t>
  </si>
  <si>
    <t>kenethlouC</t>
  </si>
  <si>
    <t>aw wMwn   life is boring     really im sure      i find people that not have a spank on their faces    hahaha muhaahaha         (Rockers).</t>
  </si>
  <si>
    <t>akianz</t>
  </si>
  <si>
    <t xml:space="preserve">been sick today and spent most of my time in bed </t>
  </si>
  <si>
    <t xml:space="preserve">omg, my myspace has gone blank... shittttt i have to start all over again </t>
  </si>
  <si>
    <t>lynnfashionloft</t>
  </si>
  <si>
    <t xml:space="preserve">it's pouring again!!!!!!   </t>
  </si>
  <si>
    <t>HollyW87</t>
  </si>
  <si>
    <t xml:space="preserve">Morning world. I'm mega tired today and tummy is upset. I'm also mourning the loss of my computer </t>
  </si>
  <si>
    <t xml:space="preserve">@mrjdomingo I want to know now </t>
  </si>
  <si>
    <t xml:space="preserve">@piyushn I doubt it dude..... i dnt think I will even make it fuga tonight.. </t>
  </si>
  <si>
    <t>themadone</t>
  </si>
  <si>
    <t xml:space="preserve">@majic13 that is a lame plan - if it's Monday then i have to go to work today and won't be playing Mortals </t>
  </si>
  <si>
    <t>KatieHays09</t>
  </si>
  <si>
    <t xml:space="preserve">Yeah im keeping the same number, but my mum wont let me go to mansfield and get the phone!!!  </t>
  </si>
  <si>
    <t>you know?... go with crutches is horrible!!!!  my arms hurt!!</t>
  </si>
  <si>
    <t>James_Batchelor</t>
  </si>
  <si>
    <t xml:space="preserve">-/ Found my Fable II wife. She then divorced me and stole my evil undead daughter. </t>
  </si>
  <si>
    <t>Tisyonk</t>
  </si>
  <si>
    <t xml:space="preserve">@Nic0pic0 i got to go work on the desert every friday&amp;amp;saturday,it was 45 degree, my only refreshment was only the &amp;quot;marathon idol&amp;quot;, no net </t>
  </si>
  <si>
    <t xml:space="preserve">@bloggerheads Of course. But I wonder if as many people will feel compelled to tweet about it as they did a third rate pop contest? </t>
  </si>
  <si>
    <t>smithsky1979</t>
  </si>
  <si>
    <t xml:space="preserve">@molesworth_1 think I accidentally unfullowed a few ppl actually </t>
  </si>
  <si>
    <t xml:space="preserve">@mrs_bopp dunno what I am going to do </t>
  </si>
  <si>
    <t>tamaraCSWS</t>
  </si>
  <si>
    <t xml:space="preserve">@kidquizine not me </t>
  </si>
  <si>
    <t>VANESSABUDDAY</t>
  </si>
  <si>
    <t xml:space="preserve">@jemillahayne Margot isn't replying </t>
  </si>
  <si>
    <t>thabassplayer</t>
  </si>
  <si>
    <t xml:space="preserve">Damn, crashed with my scooter last night. Nose damaged, but nothing too serious. My name will be: scarnose </t>
  </si>
  <si>
    <t>oOLauraOoo</t>
  </si>
  <si>
    <t xml:space="preserve">have to write my internship report..there are so many better things i could do </t>
  </si>
  <si>
    <t>sammy556</t>
  </si>
  <si>
    <t>wishing I could roll rollies  Damn 3c tax</t>
  </si>
  <si>
    <t>ilovepie</t>
  </si>
  <si>
    <t xml:space="preserve">Off Egg Sandwich #3turnoffwords </t>
  </si>
  <si>
    <t>cadburyslover</t>
  </si>
  <si>
    <t xml:space="preserve">@Lesley_A  it is shame i cant be out in the sun </t>
  </si>
  <si>
    <t xml:space="preserve">Just dropped his phone out the window </t>
  </si>
  <si>
    <t>hiangkoon</t>
  </si>
  <si>
    <t xml:space="preserve">Just spent 2 precious full days at a methdone course. There goes my weekend... I want my weekend back! </t>
  </si>
  <si>
    <t>moosegirl8</t>
  </si>
  <si>
    <t xml:space="preserve">Just got sprayed by cat shooter taking my washing out to the machine, jumped in the air and twinged my neck. Ouch. No run today then </t>
  </si>
  <si>
    <t xml:space="preserve">7/8...bloody Freo let me down </t>
  </si>
  <si>
    <t>hcice</t>
  </si>
  <si>
    <t>Listening to old songs out of your iTunes collection can end up being very depressing.  Time for bed before I listen to more   :-/</t>
  </si>
  <si>
    <t>FluffybumZoe</t>
  </si>
  <si>
    <t xml:space="preserve">@stuinakl no way, Im comfy and not moving. Do you want me to get cold ? </t>
  </si>
  <si>
    <t>Missing mummy.  Can't wait for her to come home!</t>
  </si>
  <si>
    <t>irnisusiyanti</t>
  </si>
  <si>
    <t xml:space="preserve">I'm missing NMISC badly.  </t>
  </si>
  <si>
    <t>nicecalvin</t>
  </si>
  <si>
    <t xml:space="preserve">no idea to draw, i have to take a break </t>
  </si>
  <si>
    <t>misstravis</t>
  </si>
  <si>
    <t>is just watchin the hollyoaks omnibus nd then im going to do the housework.......   xx</t>
  </si>
  <si>
    <t>riannamargaret</t>
  </si>
  <si>
    <t xml:space="preserve">is in bed - really tired - loads of homework to do today </t>
  </si>
  <si>
    <t>_maddi__</t>
  </si>
  <si>
    <t xml:space="preserve">so tiredddddddddd. doesnt want kris to move </t>
  </si>
  <si>
    <t>EastonSkye</t>
  </si>
  <si>
    <t>@Nessricho hey girl, can you thank Scott for all his help friday night... I feel bad today  Iv never been like that before</t>
  </si>
  <si>
    <t>darrenpotter</t>
  </si>
  <si>
    <t xml:space="preserve">@Wossy Your hilarious Eurovision tweets featured in a Swedish n/paper: http://bit.ly/AESrf. They didn't get the humour tho </t>
  </si>
  <si>
    <t>JonnyPotter</t>
  </si>
  <si>
    <t xml:space="preserve">Good morning everyone. I think Norway won Eurovision, I didn't watch it all last night </t>
  </si>
  <si>
    <t xml:space="preserve">@haykuro - new SPL and IME = brilliant! Dialler next? The bad news - SPL worked fine on one G1, killed the other! </t>
  </si>
  <si>
    <t>Roychez</t>
  </si>
  <si>
    <t>@fnaticNoname Sowwy  I should of</t>
  </si>
  <si>
    <t>DJGrind</t>
  </si>
  <si>
    <t>5 days down 2 to go. Not feeling to good today  dont know why. 2 options, back to bed for he day, or get on with work. Hmmm???</t>
  </si>
  <si>
    <t>MorneV</t>
  </si>
  <si>
    <t>Just loaded psycrafter vol.2 on my studio pc and it cant handle the demo track  I NEED A MAC!!!</t>
  </si>
  <si>
    <t>lex808</t>
  </si>
  <si>
    <t xml:space="preserve">Is super tired an still has to write a whole essay thats due on mondayy </t>
  </si>
  <si>
    <t>5 days down 2 to go. Not feeling too good today  dont know why. 2 options, back to bed for he day, or get on with work. Hmmm???</t>
  </si>
  <si>
    <t>fayebo27</t>
  </si>
  <si>
    <t>Just cut my little finger open when slicing a bagel  quite a bit of blood.. Love it!... I'm weird</t>
  </si>
  <si>
    <t xml:space="preserve"> i miss borris skippy from batemans bay. but i do love my sarah/charlie. sock slap/</t>
  </si>
  <si>
    <t xml:space="preserve">wow i can't remember the last time i got up at 10am on a sunday out of choice. work to fo. no-one else is awake </t>
  </si>
  <si>
    <t xml:space="preserve">im starting my many hours of work now </t>
  </si>
  <si>
    <t>NileyNumba1</t>
  </si>
  <si>
    <t xml:space="preserve">we can only hope and wish, but e cant do anything about it.  (niley) </t>
  </si>
  <si>
    <t>SamG2020</t>
  </si>
  <si>
    <t>Gutted that I missed a chat with some TSCC peeps...  @ashman01 @Josh_Friedman</t>
  </si>
  <si>
    <t>danaispopular</t>
  </si>
  <si>
    <t xml:space="preserve">im home alone again . </t>
  </si>
  <si>
    <t xml:space="preserve">wow i can't remember the last time i got up at 10am on a sunday out of choice. work to do. no-one else is awake </t>
  </si>
  <si>
    <t>bethanylouise96</t>
  </si>
  <si>
    <t>hopes that katie and peter get back together!  x</t>
  </si>
  <si>
    <t>LevyBui</t>
  </si>
  <si>
    <t xml:space="preserve">Ughhh cannot sleep </t>
  </si>
  <si>
    <t>Sarah_Boundy</t>
  </si>
  <si>
    <t xml:space="preserve">i have a bad throut. </t>
  </si>
  <si>
    <t>@HoptonHouseBnB Absolutely bucketing down in N. Shropshire  Was gorgeous earlier</t>
  </si>
  <si>
    <t xml:space="preserve">@sophycake nope stupid idiots!! biggest difference ever unfortunately... </t>
  </si>
  <si>
    <t>Scrap_Therapy</t>
  </si>
  <si>
    <t xml:space="preserve">Mandysea has just started a blind scrap at www.scraptherapy.com.au Come along and play with Mandy in her last blind scrap as a DT member </t>
  </si>
  <si>
    <t>cammie2013</t>
  </si>
  <si>
    <t xml:space="preserve">just finished watching The Grudge 3. Scary... </t>
  </si>
  <si>
    <t xml:space="preserve">@sourmash25 all volta stuff pre Amp is really rare on vinyl, Frances usually goes near the ï¿½100 mark, De-loused is ï¿½40 at the moment tho </t>
  </si>
  <si>
    <t>sookyeong</t>
  </si>
  <si>
    <t>@imuyachan  gosh that can be quite frustrating to watch</t>
  </si>
  <si>
    <t xml:space="preserve">funny thing is.. some of my @replies dont show in my all friends timeline, but show only in replies! CRAZY this thing is! </t>
  </si>
  <si>
    <t xml:space="preserve">Revising maths all day  but cheered up by the fact that Demi and JB are back on tour together tonight </t>
  </si>
  <si>
    <t xml:space="preserve">Bollo*ks. No egg fried rice for Melody. Guess it's going to have to be those revolting fake noodles in a pot </t>
  </si>
  <si>
    <t>KB35</t>
  </si>
  <si>
    <t xml:space="preserve">2day marks the 3 yr anniversary since 1 of my old teammates Jonathan McGinnis passed.....Rest In Peace </t>
  </si>
  <si>
    <t>nineohtoo</t>
  </si>
  <si>
    <t>Fuck. Manchester Orchestra tickets for the Bottom of The Hill Show are sold out. I could have sworn they were up there the other day  FML</t>
  </si>
  <si>
    <t>evilalf</t>
  </si>
  <si>
    <t xml:space="preserve">Fed up of the weather </t>
  </si>
  <si>
    <t>KimGVille</t>
  </si>
  <si>
    <t xml:space="preserve">Ouch got a really sore back for some reason </t>
  </si>
  <si>
    <t>We are boarding a plane for Atlanta... Sad.  headed home.</t>
  </si>
  <si>
    <t>buccaneer19</t>
  </si>
  <si>
    <t xml:space="preserve">Still upset because Hertha BSC Berlin missed the chance to become this years Bundesliga champion </t>
  </si>
  <si>
    <t>chezfacee</t>
  </si>
  <si>
    <t xml:space="preserve">@valeriepause wow you wouldnt follow mee. </t>
  </si>
  <si>
    <t>This is what I call, Technology Devotees.... we all are becoming so freaking dependent on technology!  piTy!</t>
  </si>
  <si>
    <t>Dr_Jared</t>
  </si>
  <si>
    <t xml:space="preserve">listening to M83 and chatting on dlist.com ....these guys are depressing </t>
  </si>
  <si>
    <t>richms_WATTS</t>
  </si>
  <si>
    <t xml:space="preserve">Now to get onto the hardware side with finding V and I sense on my elto power meter - which are now $25 not the $20 I paid before </t>
  </si>
  <si>
    <t xml:space="preserve">Something has clearly got up my nose this morning!! Not good, need to stop sneezing! My patience is wearing very thin indeed... </t>
  </si>
  <si>
    <t xml:space="preserve">@chupchap general timeline is still okay.. it is slow but managable.. but replies n DM are terrible in #tweetdeck! </t>
  </si>
  <si>
    <t xml:space="preserve">@jusNate that would be nice...no ones is ever glad to see me </t>
  </si>
  <si>
    <t xml:space="preserve">I'm getting my new 160GB Hard drive put into my computer today. 40 of it will go to waste as the maximum this Dell 9300 can see is 120GB </t>
  </si>
  <si>
    <t>daniellebourke</t>
  </si>
  <si>
    <t xml:space="preserve">Just watched &amp;quot;60 Minutes&amp;quot; it was so sad </t>
  </si>
  <si>
    <t>seejo700</t>
  </si>
  <si>
    <t xml:space="preserve">Trying to study real estate finance </t>
  </si>
  <si>
    <t>molly_mcinnes</t>
  </si>
  <si>
    <t xml:space="preserve">@vickicla They were all gone before I read it  , getting the recipe back though </t>
  </si>
  <si>
    <t>RockStarRyanBla</t>
  </si>
  <si>
    <t xml:space="preserve">is going to upate all day?! please God, Dont allow monday to come </t>
  </si>
  <si>
    <t xml:space="preserve">Really not feeling well today. </t>
  </si>
  <si>
    <t>toyotacity</t>
  </si>
  <si>
    <t xml:space="preserve">Scored Yamaha PSS-780 on Ebay, cant get sysex editor to work on vista though </t>
  </si>
  <si>
    <t>_littletear_</t>
  </si>
  <si>
    <t xml:space="preserve">He destroys my mom and i cant do anything. </t>
  </si>
  <si>
    <t>nsdc</t>
  </si>
  <si>
    <t xml:space="preserve">mad because it's raining outside, which means i can't hit the open road today </t>
  </si>
  <si>
    <t>babylorri</t>
  </si>
  <si>
    <t xml:space="preserve">getting ready to go out. but the top i was going tp wear is in the wash </t>
  </si>
  <si>
    <t>lazyloveruk</t>
  </si>
  <si>
    <t xml:space="preserve">still waiting on Green Day album - does the smurf not know how important it is?! I hate rain </t>
  </si>
  <si>
    <t>blackHeart21Red</t>
  </si>
  <si>
    <t>Good morning! Listening to the wind and rain  not as relaxing as just rain on its own</t>
  </si>
  <si>
    <t>rami_espoosta</t>
  </si>
  <si>
    <t>1st Oildown.  luckily it seems notto be too bad... Anyway its part of the sport... In am too happy to be bothered by it.</t>
  </si>
  <si>
    <t>fizzsmart</t>
  </si>
  <si>
    <t xml:space="preserve">Tired and ill and weighed down by an essay </t>
  </si>
  <si>
    <t>JessicaFisk</t>
  </si>
  <si>
    <t xml:space="preserve">i wanna see my boy again </t>
  </si>
  <si>
    <t>craigmorgan46</t>
  </si>
  <si>
    <t>can't wait for the game today salfordvhuddersfield on bbc radio leeds can't go to match can't afford it and no ticket  we will win i hope!</t>
  </si>
  <si>
    <t xml:space="preserve">Haaay I've finally found an ambulance to pick up the dog. I hope its not too late </t>
  </si>
  <si>
    <t>Jordanaaa</t>
  </si>
  <si>
    <t xml:space="preserve">Has finally caught whatever cold has been going around and feels crappy </t>
  </si>
  <si>
    <t>fragilecat</t>
  </si>
  <si>
    <t xml:space="preserve">@MrBinks not at all broke and sober </t>
  </si>
  <si>
    <t>edouard_mercier</t>
  </si>
  <si>
    <t xml:space="preserve">hopes that @xpdev maintenance is not going to take too much, since he needs to be life on Monday </t>
  </si>
  <si>
    <t>laurenlethalx3</t>
  </si>
  <si>
    <t xml:space="preserve">ahh, just got home. its raining so hard, i got soaked!   but, good side to it all....wait..there is no good side! </t>
  </si>
  <si>
    <t>Skehal</t>
  </si>
  <si>
    <t xml:space="preserve">@icemaiden1983 early ha! Try a bus at quarter past 6 </t>
  </si>
  <si>
    <t xml:space="preserve">last night for seeing the parents tonight, then i don't know how long its going to be until i'm home again, sad times people, sad times </t>
  </si>
  <si>
    <t xml:space="preserve">wow today is so freaking hot!! i want to go to the beacchhh. or anywhere to swim. </t>
  </si>
  <si>
    <t xml:space="preserve">@aussietechhead lol. I only get 8GB peak 8GB offpeak 1500K, $40 a month. I'd love 20GB anytime 8Mbps but it's $70 - Dad refuses to pay it </t>
  </si>
  <si>
    <t>ChrisKennedy</t>
  </si>
  <si>
    <t xml:space="preserve">Busy sunday ahead, problem is the weather out there isnt ha;f bad </t>
  </si>
  <si>
    <t>oh my god..this music is tragic..  why...why am i still listeing?!</t>
  </si>
  <si>
    <t>neil_brown</t>
  </si>
  <si>
    <t xml:space="preserve">Miserable day today here in Warwick  think I'll start planning my next holiday </t>
  </si>
  <si>
    <t>listenupcestr0</t>
  </si>
  <si>
    <t xml:space="preserve">@halfacanyon two weeks tomorrow we must write about the devolution of Scotland. Fuck Ian McEwan, fuck tha SNP </t>
  </si>
  <si>
    <t>xxAnnaSxx</t>
  </si>
  <si>
    <t>@MusicIsHealthy I know that's a long time  but it'll surely go over fast lol</t>
  </si>
  <si>
    <t>emilylake</t>
  </si>
  <si>
    <t xml:space="preserve">thinking of inside activities for today seeing as it's raining </t>
  </si>
  <si>
    <t>hl2run</t>
  </si>
  <si>
    <t>I was bored by SNL  #snl</t>
  </si>
  <si>
    <t>jojomad</t>
  </si>
  <si>
    <t xml:space="preserve">Is now worrying about how she's going to carry her already doubled in size case on the train tomorrow </t>
  </si>
  <si>
    <t>going for a shower before i have to go to work!  another 5 hours out of my life i'll never get back!</t>
  </si>
  <si>
    <t>waiting for foster cats to go to their new home god this is the worst bit of it  gutted</t>
  </si>
  <si>
    <t>Bored now,  it's not the same after prom - makes everything else look dull!</t>
  </si>
  <si>
    <t>LadyCaitlin</t>
  </si>
  <si>
    <t xml:space="preserve">never thought painting would end up becoming a chore </t>
  </si>
  <si>
    <t>amizzle69</t>
  </si>
  <si>
    <t xml:space="preserve">Well gutted that I was 3marks off an A on my media cwk !!! grr.. </t>
  </si>
  <si>
    <t>brittanyfunk</t>
  </si>
  <si>
    <t xml:space="preserve">Gonna miss this. </t>
  </si>
  <si>
    <t xml:space="preserve">i just realised its not out til thursday </t>
  </si>
  <si>
    <t>jamescarruthers</t>
  </si>
  <si>
    <t xml:space="preserve">@millsustwo great list of UX websites - but as normal its mostly all web </t>
  </si>
  <si>
    <t>hostilism</t>
  </si>
  <si>
    <t>@kate_ground no please don't go  You'll miss the 604 and you know it!!</t>
  </si>
  <si>
    <t>londoncallgirl</t>
  </si>
  <si>
    <t>my 11am client is running late. I'm sat in a bar, drinking red wine alone.  xoxo</t>
  </si>
  <si>
    <t>EmmaClareH</t>
  </si>
  <si>
    <t>lowennn</t>
  </si>
  <si>
    <t>i misssss bub!  45 minutes ot get ready then going out for a family meal, oh the joy</t>
  </si>
  <si>
    <t xml:space="preserve">argh the ps3 is so hard to adapt to </t>
  </si>
  <si>
    <t>PortiaenPointe</t>
  </si>
  <si>
    <t>tired after a pretty good weekend and now on a crash diet to fit into my ball dress properly  oh well lol</t>
  </si>
  <si>
    <t>well...im off now i wont be back on 2night going to watch the notebook...no 1 to watch it with  haha</t>
  </si>
  <si>
    <t xml:space="preserve">ouchie! i found a bruise on my head </t>
  </si>
  <si>
    <t>dj8171</t>
  </si>
  <si>
    <t xml:space="preserve">Oh snap vaccinations on Monday </t>
  </si>
  <si>
    <t xml:space="preserve">On number 4, this bus is the old one though </t>
  </si>
  <si>
    <t xml:space="preserve">thinks it may be time to buy a new pc soon </t>
  </si>
  <si>
    <t>i missssss bub!  45 to get ready then going out for a family meal, oh the joy</t>
  </si>
  <si>
    <t>cba todayyyy, work  LOST finale though!! ;D</t>
  </si>
  <si>
    <t>vanzii</t>
  </si>
  <si>
    <t>Feels A Rele Bad Cold Coming On  Bad Times</t>
  </si>
  <si>
    <t xml:space="preserve">@PeteStLeger no, I am not happy with the management for dumping this on me at 3pm </t>
  </si>
  <si>
    <t>Jonster</t>
  </si>
  <si>
    <t xml:space="preserve">@qazimod I can't start both at the same time though </t>
  </si>
  <si>
    <t>glockchen</t>
  </si>
  <si>
    <t xml:space="preserve">doing some macro stuff.. and actually bokeh textures but I can't find the shapes I made </t>
  </si>
  <si>
    <t>TheatrAKAlIvy78</t>
  </si>
  <si>
    <t xml:space="preserve">is looking at the clock... Its 6:03 and I've yet to go to sleep... These sleepless nights are getting really old </t>
  </si>
  <si>
    <t>karolein_</t>
  </si>
  <si>
    <t xml:space="preserve">@ernho oooh that`s bad to wake up at 7am ^^ tomorrow school again </t>
  </si>
  <si>
    <t xml:space="preserve">@parlai they blocked her. </t>
  </si>
  <si>
    <t xml:space="preserve">I had a dream that i found my camera </t>
  </si>
  <si>
    <t>bobdejonge</t>
  </si>
  <si>
    <t xml:space="preserve">@vivavelo haven't kept up; bike recovered? what kinda bike box do you use for travel? no fun </t>
  </si>
  <si>
    <t>i missss bub!  45 minutes to get ready then going out for a family meal, oh the joy</t>
  </si>
  <si>
    <t>[cont]...but unless the painkillers kick in I won't be sleeping much  this hurts so bad.</t>
  </si>
  <si>
    <t>blaedd</t>
  </si>
  <si>
    <t xml:space="preserve">Home after a long day painting. Not much left to do, then get to start on the floors... Dreading that </t>
  </si>
  <si>
    <t xml:space="preserve">@kumarhk Meebo has crashed for me </t>
  </si>
  <si>
    <t xml:space="preserve">(@dj8171) Oh snap vaccinations on Monday </t>
  </si>
  <si>
    <t>brettpeace</t>
  </si>
  <si>
    <t xml:space="preserve">jian's mom just ate my parisian chocolate mousse .  </t>
  </si>
  <si>
    <t>MaddieBurnett</t>
  </si>
  <si>
    <t xml:space="preserve">today i heard something that made me sad </t>
  </si>
  <si>
    <t xml:space="preserve">Sighh, 3 am and once again, I can't sleep because of my shoulder  </t>
  </si>
  <si>
    <t>MrBusta</t>
  </si>
  <si>
    <t xml:space="preserve">... Do I have to study? </t>
  </si>
  <si>
    <t xml:space="preserve">@tommcfly Tom can we feel poorly together? I can't breathe still </t>
  </si>
  <si>
    <t>MagdaleneYip</t>
  </si>
  <si>
    <t xml:space="preserve">i am in the wrong again </t>
  </si>
  <si>
    <t>moniqueborromeo</t>
  </si>
  <si>
    <t xml:space="preserve">Dropped him off, urgent care butt shots for allergic reaction 2 mosquitoes! Youcherz! Watched BenButton, cried...the lonely bed awaits </t>
  </si>
  <si>
    <t>laurenelsbury</t>
  </si>
  <si>
    <t>Le mans   I'm gunna miss it  But iplayer is amazing.  COME ON TOSELAND!</t>
  </si>
  <si>
    <t>@LariiTran Me neither.  But half yearlies all week, I need to go. You can not go, can't you? ROFL!</t>
  </si>
  <si>
    <t>MellieZa</t>
  </si>
  <si>
    <t>I need to go to beddddd  these party animals won't let me! FML</t>
  </si>
  <si>
    <t>christafloor</t>
  </si>
  <si>
    <t xml:space="preserve">Ralphs voice is gone, mine is packing it's bags to follow him </t>
  </si>
  <si>
    <t>jpwinger</t>
  </si>
  <si>
    <t xml:space="preserve">Our adorable Shiloh is 1 tomorrow - so fast!  </t>
  </si>
  <si>
    <t xml:space="preserve">Shopping today? The weather sucks </t>
  </si>
  <si>
    <t>GAZCARR</t>
  </si>
  <si>
    <t xml:space="preserve">going down </t>
  </si>
  <si>
    <t>cgbystrom</t>
  </si>
  <si>
    <t xml:space="preserve">Last night session revealed Eventlet did work. But their Nginx hub did not and it feels experimental and abandoned. Too bad </t>
  </si>
  <si>
    <t>MackemInLondon</t>
  </si>
  <si>
    <t xml:space="preserve">at home with a sore throat </t>
  </si>
  <si>
    <t xml:space="preserve">Morning all, stats revision is what lies ahead . I'm missing The Coopers' gig for this </t>
  </si>
  <si>
    <t xml:space="preserve">Would rather not be going to work today </t>
  </si>
  <si>
    <t xml:space="preserve">@tommcfly Hey tom put me in plane with u and the guys i want back to brazil for see my family </t>
  </si>
  <si>
    <t>Long day of revision...  sat down and actually watched the dcode from beginning to end last night, BRILLIANT film, in preperation for a&amp;amp;d!</t>
  </si>
  <si>
    <t>chrissymyers</t>
  </si>
  <si>
    <t xml:space="preserve">I feel so, so sick. Ugh, three more hours and I can go home. Only to be back in here at 5:30   </t>
  </si>
  <si>
    <t>BruceandJoey</t>
  </si>
  <si>
    <t xml:space="preserve">@baku_banzai You still struggling? </t>
  </si>
  <si>
    <t>nikkigrahame</t>
  </si>
  <si>
    <t xml:space="preserve">@oliver89 @Gibbo911 @mlantswelshgirl morning xx and no not feeling much better </t>
  </si>
  <si>
    <t>NataLew08</t>
  </si>
  <si>
    <t xml:space="preserve">on my way to the airport </t>
  </si>
  <si>
    <t xml:space="preserve">needs a new phone... but can't afford the one i want!!! </t>
  </si>
  <si>
    <t xml:space="preserve">good morning ma nmt 3adl </t>
  </si>
  <si>
    <t>@MariaJonas09 i know  but idk gngb ttyt? lol</t>
  </si>
  <si>
    <t>JAHerguera</t>
  </si>
  <si>
    <t xml:space="preserve">@imorente Why should every band / singer in Eurovision sing in English, whatever the country they're from? </t>
  </si>
  <si>
    <t>martiy</t>
  </si>
  <si>
    <t xml:space="preserve">@carlottaNY Wow it sucks </t>
  </si>
  <si>
    <t>TanyaW2009</t>
  </si>
  <si>
    <t xml:space="preserve">has loadssss of revision to do today  </t>
  </si>
  <si>
    <t xml:space="preserve">saw a nice boy on eurovision last night but forgot which country it was </t>
  </si>
  <si>
    <t>callamKAPOW</t>
  </si>
  <si>
    <t xml:space="preserve">@Emi_xoxo Mhm, Something happened yesterday which did freak me out, but can't explain Via Twitter </t>
  </si>
  <si>
    <t>@staaceeyy awh i know, i listened on the radio HAHAH  disspointing.</t>
  </si>
  <si>
    <t xml:space="preserve">All work no play makes kuec a dull girl </t>
  </si>
  <si>
    <t xml:space="preserve">The man is multi-using names on Twitter to harass and blackmail people - please beware people </t>
  </si>
  <si>
    <t>@shaunmichaelb no i mean i never thought selena could raise her legs straight.. i've attempted to do that and all i got was pain  it hurts</t>
  </si>
  <si>
    <t xml:space="preserve">Glorious sunshine now it is pouring!!! Gutted... Was going for stroll by river with camera.. </t>
  </si>
  <si>
    <t>bazmeister</t>
  </si>
  <si>
    <t xml:space="preserve">@anna_samara I would but their balcony is quite high... </t>
  </si>
  <si>
    <t xml:space="preserve">needs to go and buy a spring coat </t>
  </si>
  <si>
    <t>xNadiahx</t>
  </si>
  <si>
    <t>yey Lazy Sunday!.. woken up by Peters call, he wanted to hear my voice..awww I miss him  xx</t>
  </si>
  <si>
    <t>ritapcc</t>
  </si>
  <si>
    <t xml:space="preserve">I have to study! NNOOOOOOOOOO! </t>
  </si>
  <si>
    <t xml:space="preserve">had an awesome sleep yet is still a bit sleepy, and has work at four </t>
  </si>
  <si>
    <t>davejemm</t>
  </si>
  <si>
    <t>@tommcfly ha ha , how it must feel to be so popular , I have nil point followers , it feels kinda sad  ha ha</t>
  </si>
  <si>
    <t xml:space="preserve">wish i could of gone to BMTH! </t>
  </si>
  <si>
    <t>Feyde</t>
  </si>
  <si>
    <t xml:space="preserve">Other half finally up and rattling around in the kitchen. Just finished second esspresso am now for too bouncy. Poor Scatty Cat is unwell </t>
  </si>
  <si>
    <t>@Linda_Sgoluppi Thanks, but no, I didn't. Got another shot of insomnia  Hope will be able to sleep tonight...</t>
  </si>
  <si>
    <t>HayleyTamplin</t>
  </si>
  <si>
    <t xml:space="preserve">Time to get off my bum and clean the house </t>
  </si>
  <si>
    <t>pipathon</t>
  </si>
  <si>
    <t xml:space="preserve">Can't find those old embarrassing photos i was going to scan in and put on facebook....now where can they be...  </t>
  </si>
  <si>
    <t xml:space="preserve">Bah! My net connection's down &amp;amp; I had a load of blogging I wanted to do </t>
  </si>
  <si>
    <t>setasimoni</t>
  </si>
  <si>
    <t xml:space="preserve">Online. I hate Time Zones here is 1:10 pm and nobody is online GREAT </t>
  </si>
  <si>
    <t>@burntfilm but, I was gonna say it was a cool stage    OK, I was gonna say wtf is up with the balklands ... but, eh</t>
  </si>
  <si>
    <t xml:space="preserve">The man is on Police bail tree times a day and awaiting extradition on charges connected to terrorism, please beware of brian_howes </t>
  </si>
  <si>
    <t>Epicrr</t>
  </si>
  <si>
    <t xml:space="preserve">it's been a long time since i have been on twitter. At the moment i'm doing my GCSE's s, so thats why i have been soooooo busy. </t>
  </si>
  <si>
    <t xml:space="preserve">What was with that white dog sitting near her feet then haha it looked dead. </t>
  </si>
  <si>
    <t>localmike</t>
  </si>
  <si>
    <t>Lost futsal 7-5 tonight  now at the pub watching everyone else drink, haha. My fitness kick is on fire!</t>
  </si>
  <si>
    <t>mcbrent</t>
  </si>
  <si>
    <t xml:space="preserve">@LittleScoutBand wish I could've been there guys but I was busy at various pet shops... </t>
  </si>
  <si>
    <t>terry2009</t>
  </si>
  <si>
    <t xml:space="preserve">Wont be washing the car - raining, windy, dull and overcast </t>
  </si>
  <si>
    <t>Julaine90</t>
  </si>
  <si>
    <t>I want ice kacang to quench my thirst   this freaky weather is killing me!!</t>
  </si>
  <si>
    <t>GiN_NNov</t>
  </si>
  <si>
    <t>*sings* Fixing my buid, fixing my build... Through the whole Sunday I'll be fixing my build  That's why I like OSGI.</t>
  </si>
  <si>
    <t>teach007</t>
  </si>
  <si>
    <t xml:space="preserve">just working and working </t>
  </si>
  <si>
    <t xml:space="preserve">Just Finished Sunday Poptart  Going For Shower - Got Dancing Later And I Really Can't Be Bothered - Picturesss </t>
  </si>
  <si>
    <t>mhisham</t>
  </si>
  <si>
    <t xml:space="preserve">Would be a bad idea to capture gig atmosphere now anyways, my lighting gear and skills are not concert/gig ready. </t>
  </si>
  <si>
    <t>@StephCyrus09 Umm I Guess Byes  i Love you With All my heart Deek Pressure lol</t>
  </si>
  <si>
    <t>KirstyHort</t>
  </si>
  <si>
    <t>@chrisrus1 Then its offical that your not coming back  nooooooooo! lol i jest</t>
  </si>
  <si>
    <t xml:space="preserve">#Eurovision. Mrs.Bean is oz host? ...she's awful </t>
  </si>
  <si>
    <t xml:space="preserve">Lunch time. Having mixed fresh fruit and water. Staring at a Sneakers bar </t>
  </si>
  <si>
    <t xml:space="preserve">@tsuvik I have think tried both.. seemic n twhirl.. not as much impressed either ways! </t>
  </si>
  <si>
    <t>jiggyuk</t>
  </si>
  <si>
    <t xml:space="preserve">Oh my! It's already Sunday! </t>
  </si>
  <si>
    <t>jaybella</t>
  </si>
  <si>
    <t xml:space="preserve">Weekends go too quick. Groundhog Monday </t>
  </si>
  <si>
    <t>IonaHayes</t>
  </si>
  <si>
    <t>Feels sick from eating to much pizza  fatttt</t>
  </si>
  <si>
    <t>BeckaMoor</t>
  </si>
  <si>
    <t xml:space="preserve">Oooh, my head is not in a good place this morning </t>
  </si>
  <si>
    <t xml:space="preserve">I wanna eat out. </t>
  </si>
  <si>
    <t>MelitaWhite</t>
  </si>
  <si>
    <t xml:space="preserve">@crumpet - sounds like you're having a ball watching Eurovision! Unfortunately I can't get SBS at my house </t>
  </si>
  <si>
    <t xml:space="preserve">@angelashushan good luck! i have one tomorrow afternoon </t>
  </si>
  <si>
    <t>xbarksx</t>
  </si>
  <si>
    <t xml:space="preserve">@nicolelilyquinn Then you'll be glad to know one of the first things I thought this morning was 'I miss nicole'. Dang time differance.... </t>
  </si>
  <si>
    <t>SeksiDancewear</t>
  </si>
  <si>
    <t xml:space="preserve">@Linda_Sgoluppi think it's forecast to rain all day today &amp;amp; tomorrow, need to walk down &amp;amp; get the paper </t>
  </si>
  <si>
    <t>breakfastinNYC</t>
  </si>
  <si>
    <t xml:space="preserve">@jonasbrothers http://twitpic.com/5cmep - fabulous  come to Portugal too </t>
  </si>
  <si>
    <t>DarrylEJohnson</t>
  </si>
  <si>
    <t xml:space="preserve"> horse 3 and 4 just finished. They were very tired! Eurovisions runaway leader took away all the tension.</t>
  </si>
  <si>
    <t>@holly_Dougiemad oh right me too  bt i'm like one of youngest in year  guessing you are one of the oldest lol x</t>
  </si>
  <si>
    <t>@gfalcone601 hiya is it raining by you ? its really bad by us  i hate rain  x x</t>
  </si>
  <si>
    <t>sesh</t>
  </si>
  <si>
    <t>@tamaradix I don't have Windows or a Mac at home  So no iTunes. And none of the Linux alternatives are compatible with the iPhone...</t>
  </si>
  <si>
    <t>ramenstyle</t>
  </si>
  <si>
    <t xml:space="preserve">last push before wednesday! </t>
  </si>
  <si>
    <t>@dinosnail morning  its no fun i love gymnastics</t>
  </si>
  <si>
    <t xml:space="preserve">Thinks she may gave Monday-itis early </t>
  </si>
  <si>
    <t xml:space="preserve">@merrygentry nah, I'll dl it. Stiiiil haven't recieved any mail from you... </t>
  </si>
  <si>
    <t>OpheliaPunk</t>
  </si>
  <si>
    <t xml:space="preserve">http://twitpic.com/5cq5m - @jradc I don't know. I guess since I have my other to keep me company. </t>
  </si>
  <si>
    <t>samhallam</t>
  </si>
  <si>
    <t xml:space="preserve">Just about up, lots of college work to do. Looking like no bass </t>
  </si>
  <si>
    <t>Johnpaulmccabe</t>
  </si>
  <si>
    <t>is in the library for an all dayer on a sunday  wtf</t>
  </si>
  <si>
    <t>modus_operandi</t>
  </si>
  <si>
    <t xml:space="preserve">I'd be a lot happier if I were asleep. Guess not tonight </t>
  </si>
  <si>
    <t>becy_1</t>
  </si>
  <si>
    <t xml:space="preserve">@Emo_Cat uhu I have two exames tomorrow </t>
  </si>
  <si>
    <t>izzynoho</t>
  </si>
  <si>
    <t xml:space="preserve">Wish it would stop raining, it means I have got to do the ironing </t>
  </si>
  <si>
    <t>Jacknoon</t>
  </si>
  <si>
    <t xml:space="preserve">I've got cold arms </t>
  </si>
  <si>
    <t>silne</t>
  </si>
  <si>
    <t xml:space="preserve">Really not up for a teething baby today. I feel like crap, my eyes are still swollen and trying to comfort a child who won't be comforted </t>
  </si>
  <si>
    <t>DrunkRussianSex</t>
  </si>
  <si>
    <t xml:space="preserve">spent Saturday being sick in bed. </t>
  </si>
  <si>
    <t>_SNO_</t>
  </si>
  <si>
    <t xml:space="preserve">I'm really going to miss my friends in the Bay area!! </t>
  </si>
  <si>
    <t>phototut_o35s</t>
  </si>
  <si>
    <t xml:space="preserve">@Redcap7760  No chance of that mate, wifes on holiday  with me this week and we're  bonding over  refurbishing of the kitchen, bliss </t>
  </si>
  <si>
    <t>what a morning, the race was intresting but we didnt turn out good  stupid rain!</t>
  </si>
  <si>
    <t>janaspyjamas</t>
  </si>
  <si>
    <t>@Stephdefying awww dude u gonna pull an all nighter?  that sucks dont tire yourself over english! VALUE YOUR SLEEP</t>
  </si>
  <si>
    <t>chichichell</t>
  </si>
  <si>
    <t>@DavidArchie awwwwww...you're leaving ..  hope you'll come back sooooonnnn!!!!please!!!take care!!!!!!!!!!!!!!..</t>
  </si>
  <si>
    <t xml:space="preserve">Today at 12pm officially my 1 year wedding anniversary...and I am spending it at a rainy half marathon </t>
  </si>
  <si>
    <t>maths, english lit and biology this week, 2 of which are over 2 hours, my arm will be killing!  revision is calling...</t>
  </si>
  <si>
    <t>onioncube</t>
  </si>
  <si>
    <t xml:space="preserve">Looking for creative uses of split toning and color calibration options in LightRoom. Couldn't find these in the book I just bought </t>
  </si>
  <si>
    <t xml:space="preserve">Just bought slimaluma and acai. Will report in a month how they are going.  Hope my overdraft holds out </t>
  </si>
  <si>
    <t>xMichelle_1990x</t>
  </si>
  <si>
    <t>Ew my sis keeps saying the kid in the movie (he's only 16  ) looks like our cousin Ross. Ew she killed it!</t>
  </si>
  <si>
    <t xml:space="preserve">i got up to quick, head rush! </t>
  </si>
  <si>
    <t>Bettyx3</t>
  </si>
  <si>
    <t xml:space="preserve">i've broke the house (literally) a light bulb exploded next to me and a glass fell an inch from my head and hurted my foot. </t>
  </si>
  <si>
    <t xml:space="preserve">Morning, i have such a headache!! </t>
  </si>
  <si>
    <t xml:space="preserve">Rather disappointed that we have to stay in newy tonight. Means sleeping on a couch and slow 3G </t>
  </si>
  <si>
    <t xml:space="preserve">@shadeTM </t>
  </si>
  <si>
    <t>shuuro</t>
  </si>
  <si>
    <t xml:space="preserve">@holani http://twitpic.com/5cqie - looks traditional and spicy. no knowledge abt korean food </t>
  </si>
  <si>
    <t>EMVEE21</t>
  </si>
  <si>
    <t>@kingkandi: I will miss you so much too. Youre makin my heart triple jump. Its hopping, its skipping and its jumping some heartbeats!  bye</t>
  </si>
  <si>
    <t>@ronenk Lo mashehu, I feel hungover but without the fun part first  Head is pounding...Howya doin?</t>
  </si>
  <si>
    <t>pjfbncyl</t>
  </si>
  <si>
    <t xml:space="preserve">Couldn't find Echoes Pink Floyd on Blip.fm sorry lads guess you are disappointed 2 </t>
  </si>
  <si>
    <t>Gexy_</t>
  </si>
  <si>
    <t xml:space="preserve">i need some food, havent had a proper meal since lunchtime tomorrow </t>
  </si>
  <si>
    <t xml:space="preserve">@gayrath missed you last night poppet </t>
  </si>
  <si>
    <t>momatbp</t>
  </si>
  <si>
    <t xml:space="preserve">don't know what to say </t>
  </si>
  <si>
    <t>omfgcallum</t>
  </si>
  <si>
    <t>kaboooom</t>
  </si>
  <si>
    <t>@sammycocochanel aww crap they dont have episode 4 on utube  jeans, hoodie and the shoes i wor friday. lol and my skarf and beanie. wbu ?</t>
  </si>
  <si>
    <t>thoughtcloud</t>
  </si>
  <si>
    <t xml:space="preserve">@BradleyF81 yeah you can't go wrong with logitech mice! i can't do small mice - my right hand will start to ache real bad. stupid pre-RSI </t>
  </si>
  <si>
    <t>tonyeccles</t>
  </si>
  <si>
    <t>Tony is finding more and more gray hairs in his beard...  Ima start calling them silver I think. ;-). http://tinyurl.com/r2l6vh</t>
  </si>
  <si>
    <t>Wallprice</t>
  </si>
  <si>
    <t xml:space="preserve">Sunday morning, weather is terrible </t>
  </si>
  <si>
    <t>ddnana</t>
  </si>
  <si>
    <t xml:space="preserve">haven't seen movies in theatre for years laew wa. </t>
  </si>
  <si>
    <t>gabbie93</t>
  </si>
  <si>
    <t xml:space="preserve">FUCKING HUNGRY! </t>
  </si>
  <si>
    <t>charlee6126</t>
  </si>
  <si>
    <t xml:space="preserve">is revising for her French exam tomorrow ahh! </t>
  </si>
  <si>
    <t>christina_fresh</t>
  </si>
  <si>
    <t xml:space="preserve">im fucking miserable. &amp;amp; im falling the fuck apart. </t>
  </si>
  <si>
    <t>yayapops</t>
  </si>
  <si>
    <t>agrees with bella... yes very nervous about tomorrow. Welcome semi-real world   Don't know what to expect...</t>
  </si>
  <si>
    <t>rinnyhearts</t>
  </si>
  <si>
    <t xml:space="preserve">You Belong With Me - Taylor Swift. The song of my life. </t>
  </si>
  <si>
    <t xml:space="preserve">@tertia http://twitpic.com/5cpu6 - This is the most adorable goody I've seen in a LOOONG time! Dammit, I'm all broody and stuff </t>
  </si>
  <si>
    <t>@thatahanitya tauk ah biarin aja  haha selamat yaa hm your frnd si memes ga kemah o? Smacam td i saw her</t>
  </si>
  <si>
    <t>kevincroucher</t>
  </si>
  <si>
    <t xml:space="preserve">A few people in the rain at meriden </t>
  </si>
  <si>
    <t>Quileutetribe</t>
  </si>
  <si>
    <t xml:space="preserve">watching the rain outside </t>
  </si>
  <si>
    <t>bellebbylove</t>
  </si>
  <si>
    <t xml:space="preserve">i stand corrected. there is something i hate more than a drunk.. &amp;amp; that is a liar. so a drunk liar = an absolute HORRIBLE COMBO.. </t>
  </si>
  <si>
    <t>Pancakes all gone  Still got my mug though ;)</t>
  </si>
  <si>
    <t xml:space="preserve"> hate the metties and the fact im too honest...</t>
  </si>
  <si>
    <t>laurenlemon</t>
  </si>
  <si>
    <t xml:space="preserve">I'm the worst! I wish my Shmister wasn't asleep! She's leaving tomorrow, and I messed up any hanging out we could have done tonight. </t>
  </si>
  <si>
    <t xml:space="preserve">@suziperry Thats a great idea .. Hmmm Sunday Lunch... Raining in London too </t>
  </si>
  <si>
    <t>uniquelucky</t>
  </si>
  <si>
    <t xml:space="preserve">Great... Now it's raining outside. </t>
  </si>
  <si>
    <t>ughh I hate waking up so damn earlyyyyy!  on my way 2 work now..  boooooo</t>
  </si>
  <si>
    <t xml:space="preserve">Had scrambled egg for breakfast partly because there is no other food in the house </t>
  </si>
  <si>
    <t>drumsthepit</t>
  </si>
  <si>
    <t xml:space="preserve">Rained off cricket already for me today </t>
  </si>
  <si>
    <t>hanna_x19</t>
  </si>
  <si>
    <t xml:space="preserve">doesnt no what she has done wrong? </t>
  </si>
  <si>
    <t xml:space="preserve">@Gexy_  i didn't go. i dont think im going this week either </t>
  </si>
  <si>
    <t xml:space="preserve">@darwii aww are you going to come tommorow I hope so </t>
  </si>
  <si>
    <t xml:space="preserve">is praying for Kate her baby. deepest condolences </t>
  </si>
  <si>
    <t xml:space="preserve">@sajal yeah! </t>
  </si>
  <si>
    <t>Friggen half yearlies all week.  At least there's Irene McCormack day ! Isn't there supposed to be a fair thing ?</t>
  </si>
  <si>
    <t>Rebolforces</t>
  </si>
  <si>
    <t xml:space="preserve">Back @ work tomorrow. Roof replacement might happen then too. Expecting a bit of damage to garden from their scaffolding while I'm away </t>
  </si>
  <si>
    <t>xVicodinx</t>
  </si>
  <si>
    <t xml:space="preserve">Headache is killin me </t>
  </si>
  <si>
    <t>Bickys</t>
  </si>
  <si>
    <t xml:space="preserve">is upset about missing the vixens game. I also might not be able to the game next monday </t>
  </si>
  <si>
    <t>@meganjay100 uch  what about jade and harlies mum ?</t>
  </si>
  <si>
    <t>Duffers917</t>
  </si>
  <si>
    <t>Start work in 2 hours sad times  would rather be having a lazy day with texting and twitter at my fingertips</t>
  </si>
  <si>
    <t>The rain is really loud and it really doesn't help my head aches  I hate being ill. I can't do anything.</t>
  </si>
  <si>
    <t xml:space="preserve">I want my dvd  It better be there when I check the mail before my 9:30 class tomorrow! Then I can watch it in my free line </t>
  </si>
  <si>
    <t>WollemiPine</t>
  </si>
  <si>
    <t xml:space="preserve">@cindyoyo It would have been good on Twitter when the final was live. It was on Saturday night. We already know who won </t>
  </si>
  <si>
    <t>Tepara</t>
  </si>
  <si>
    <t>@timmy64  Ohh oks  ..  I hope you're ok hun Love you &amp;lt;3</t>
  </si>
  <si>
    <t xml:space="preserve">@azraeel Boo i got Chores and maybe some more painting in the kitchen </t>
  </si>
  <si>
    <t>renneezz</t>
  </si>
  <si>
    <t>twitter...seriously has the dick...so boring  soz tweeties</t>
  </si>
  <si>
    <t>Libi101183</t>
  </si>
  <si>
    <t xml:space="preserve">is playing Farm Town on Facebook - addictive </t>
  </si>
  <si>
    <t xml:space="preserve">damn! my black nail polish is practically finished, so it's looking really crap </t>
  </si>
  <si>
    <t>m1k3y</t>
  </si>
  <si>
    <t xml:space="preserve">@mpesce @crumpet icelandic dolphins.. omfg, i missed it </t>
  </si>
  <si>
    <t>lisardggY</t>
  </si>
  <si>
    <t xml:space="preserve">@NimrodA I'm trying to write code to access from my gmail inbox. IMAP is ancient and misses features like normal search. No alternatives. </t>
  </si>
  <si>
    <t>Michy4</t>
  </si>
  <si>
    <t xml:space="preserve">Saying bye to the wife this morning bad times tears started and she HASNT EVEN GONE YET </t>
  </si>
  <si>
    <t>punirajah</t>
  </si>
  <si>
    <t xml:space="preserve">@MadameButcher and probably claim for both on expenses </t>
  </si>
  <si>
    <t>AngeliqueBowe</t>
  </si>
  <si>
    <t xml:space="preserve">Preparing for work, watching the Maldives on 60 Minutes - very interesting, and giving Oscar a cuddle. I don't like Mondays </t>
  </si>
  <si>
    <t>mellon__</t>
  </si>
  <si>
    <t xml:space="preserve">#wossysbookclub idk if I can read that fast </t>
  </si>
  <si>
    <t>norfolksurf</t>
  </si>
  <si>
    <t xml:space="preserve">What do u do when you have a dream and you think you cant go any further?? </t>
  </si>
  <si>
    <t>@audry986 awww  I'm still in bed!</t>
  </si>
  <si>
    <t>phuturatica</t>
  </si>
  <si>
    <t>Is exhausted and very poorly sick.  Just got back from the hospital. I feel so dazed and out of it...</t>
  </si>
  <si>
    <t>Pseudomorrow</t>
  </si>
  <si>
    <t xml:space="preserve">All done packing up. Heading back to the airport soon to head back home. I'm going to miss her so much. </t>
  </si>
  <si>
    <t xml:space="preserve">Michael has a the flue 3 tissue boxes in one day!!! </t>
  </si>
  <si>
    <t>http://twitpic.com/5cqr4 - @markhoppus is this your &amp;quot;Octopus drive?&amp;quot; I found this, its not mine,......(please don't delete me   )</t>
  </si>
  <si>
    <t>jorjackson</t>
  </si>
  <si>
    <t xml:space="preserve">I wish some of my actual friends were on Twitter, what is the point of me posting with no followers... </t>
  </si>
  <si>
    <t>kiwijem</t>
  </si>
  <si>
    <t xml:space="preserve">@EilidhNZ -so jealous!  My mobile can't do that </t>
  </si>
  <si>
    <t>tipsyonyourlove</t>
  </si>
  <si>
    <t>OMGGGG! im capped D: i hate being capped  now i cant upload pics, well i can but it'll take foreverrrrr.</t>
  </si>
  <si>
    <t>ashleighjjames</t>
  </si>
  <si>
    <t xml:space="preserve">yes, i am up way too late. couldnt sleep anymore </t>
  </si>
  <si>
    <t xml:space="preserve">Aw it's almost 6:30! NOO WAAY </t>
  </si>
  <si>
    <t>@eliseland hah nah I haven't yet! idk where to put it  have you? hahahaha</t>
  </si>
  <si>
    <t>Sally_Fry_to_be</t>
  </si>
  <si>
    <t>@petshopboys Aah! I can't watch it on my I phone  rats.</t>
  </si>
  <si>
    <t>Mincess</t>
  </si>
  <si>
    <t>@spafferine shit !!!   lol this weather is really starting to piss me off now too!..</t>
  </si>
  <si>
    <t xml:space="preserve">After so many loyal years its time to bury my 3rd!!! game cube dammit i liked my platinum one </t>
  </si>
  <si>
    <t>RachelImogenGW</t>
  </si>
  <si>
    <t xml:space="preserve">Today feels like a long one </t>
  </si>
  <si>
    <t>Senead</t>
  </si>
  <si>
    <t>doesn't no what to do  hard decision....</t>
  </si>
  <si>
    <t>loyolaparis</t>
  </si>
  <si>
    <t>5am. New Orleans. - Forgot that toothpaste was too big to carry on. TSA threw away my toothpaste.  http://tumblr.com/x681svqhp</t>
  </si>
  <si>
    <t>RebeccaJANE1994</t>
  </si>
  <si>
    <t>is cold  going to chill in my room &amp;amp; learn some more JAPANESE! peace xx</t>
  </si>
  <si>
    <t>Ashleighh12</t>
  </si>
  <si>
    <t>Heyyyyy Guys  bit of a hangover   but a actually feel quite energetic lol WEIRD! x</t>
  </si>
  <si>
    <t xml:space="preserve">@chevale hell yeahh! hahaha! oh really?  be strong girlll! haha. enjoy urself! so whats for dinner? </t>
  </si>
  <si>
    <t>hungrydragon</t>
  </si>
  <si>
    <t xml:space="preserve">Epic fail at watching Eurovision. </t>
  </si>
  <si>
    <t>Rumcheeka</t>
  </si>
  <si>
    <t xml:space="preserve">I'm staying in bed!  I can hear it raining outside. How miserable </t>
  </si>
  <si>
    <t>SurshBox</t>
  </si>
  <si>
    <t xml:space="preserve">@GlassofWin No more shows? Aw </t>
  </si>
  <si>
    <t>HastaLaVegan</t>
  </si>
  <si>
    <t xml:space="preserve">I had a horrible dream last night </t>
  </si>
  <si>
    <t>aeLAviajera</t>
  </si>
  <si>
    <t xml:space="preserve">I wish I was still asleep </t>
  </si>
  <si>
    <t xml:space="preserve">not by choice, btw, could not sleep anymore  </t>
  </si>
  <si>
    <t xml:space="preserve">Oh. It's suddenly got dark. Lights please. And it's raining. Excellent! </t>
  </si>
  <si>
    <t>SillyWB</t>
  </si>
  <si>
    <t xml:space="preserve">gooing to work. </t>
  </si>
  <si>
    <t>matthewdrayton</t>
  </si>
  <si>
    <t xml:space="preserve">@peternlewis I am very upset I couldn't come with you to see Star Trek. </t>
  </si>
  <si>
    <t>superfiona</t>
  </si>
  <si>
    <t>@ynoirb Wogan quit cos it's not about the music! Politics!  He was best thing about eurovision as far as I'm concerned!!</t>
  </si>
  <si>
    <t>deanq</t>
  </si>
  <si>
    <t xml:space="preserve">I wish Fairtex mtn view would reopen soon. I'm missing my daily fix </t>
  </si>
  <si>
    <t>ericabari</t>
  </si>
  <si>
    <t xml:space="preserve">Sitting in the hospital....waiting &amp;amp; praying to make sure my beautiful 8 mth old who fell out of our bed is ok </t>
  </si>
  <si>
    <t xml:space="preserve">@SarahWisbey Mornings suck big time especially on rainy days </t>
  </si>
  <si>
    <t>bochelyoiy</t>
  </si>
  <si>
    <t>will miss you tonight  http://plurk.com/p/ubfxs</t>
  </si>
  <si>
    <t xml:space="preserve">I think I need a magnifying glass to read the tweets!!! grrr.. </t>
  </si>
  <si>
    <t>true_illusion07</t>
  </si>
  <si>
    <t xml:space="preserve">Weekend has gone to fast </t>
  </si>
  <si>
    <t xml:space="preserve">I don't feel so good. </t>
  </si>
  <si>
    <t>SarahDownSouth</t>
  </si>
  <si>
    <t xml:space="preserve">ugh. cant sleep. </t>
  </si>
  <si>
    <t>im_arlo</t>
  </si>
  <si>
    <t xml:space="preserve">it fucking sucks that i had to give up my ticket to the NIN/JA show in san diego. i haven't looked that forward to a show is a LONG time. </t>
  </si>
  <si>
    <t>brokenbubble</t>
  </si>
  <si>
    <t xml:space="preserve">Tired, its not normal to get up at 7am on a sunday </t>
  </si>
  <si>
    <t>Lyanna</t>
  </si>
  <si>
    <t xml:space="preserve">I'd really like to go home now </t>
  </si>
  <si>
    <t>Neets68</t>
  </si>
  <si>
    <t xml:space="preserve">@belle_lulu  Of course - 430 sharp, although she has just called me and said she will not be giving me a hug because of current condition </t>
  </si>
  <si>
    <t xml:space="preserve">hey hey tweeterville how is everyone?? weathers pretty pants </t>
  </si>
  <si>
    <t>scaryjase</t>
  </si>
  <si>
    <t xml:space="preserve">Vaguely awake after a night of Eurovision entertainment.  Even the cynics amongst us got a bit excited in the end.  I wanted Ukraine </t>
  </si>
  <si>
    <t>sushiday</t>
  </si>
  <si>
    <t xml:space="preserve">@WAHMBizbuilder Learning the entire 1st act of Giselle as the lead. To perform tomorrow. 'Cuz our original lead got in an accident today. </t>
  </si>
  <si>
    <t xml:space="preserve">Though, I can no longer find the Vintage Sorry/Sorry Library Edition game, whatever it's called. </t>
  </si>
  <si>
    <t>Fowl2</t>
  </si>
  <si>
    <t xml:space="preserve">@seanslater May I ask what browser you are using? Mine doesn't give a nice error message... had to resort to telnet </t>
  </si>
  <si>
    <t>croki</t>
  </si>
  <si>
    <t>doing some stuff for the university...  bachelor ole! Hoffenheim : Bayern Mï¿½nchen --&amp;gt; 2:2 yeah! Go Timo</t>
  </si>
  <si>
    <t xml:space="preserve">Completely overexcited at the thought of staying in a hotel. Wish our boys were coming with us though </t>
  </si>
  <si>
    <t>karthiksankar</t>
  </si>
  <si>
    <t xml:space="preserve">i saw a movie... and i take no pride or glory in saying so... </t>
  </si>
  <si>
    <t>@kissability  I hope you feel better in the morning</t>
  </si>
  <si>
    <t>NiamhBrannan_x</t>
  </si>
  <si>
    <t xml:space="preserve">Sleepovers Over  So Gutted </t>
  </si>
  <si>
    <t>hannahlatif</t>
  </si>
  <si>
    <t xml:space="preserve">has a busy week ahead of her </t>
  </si>
  <si>
    <t xml:space="preserve">weekend has gone too fast </t>
  </si>
  <si>
    <t>Julillama_xD</t>
  </si>
  <si>
    <t xml:space="preserve">Sick of fighting... </t>
  </si>
  <si>
    <t xml:space="preserve">Wishing i could stay in bed all day, but about to do some work instead </t>
  </si>
  <si>
    <t>sineaddee</t>
  </si>
  <si>
    <t xml:space="preserve">I'm only up! And its half eleven! Its been years since I slept that late, dogs where strangely quiet this morning. Have a huge hangover </t>
  </si>
  <si>
    <t>iamlamb</t>
  </si>
  <si>
    <t>is missing someone.  http://plurk.com/p/ubg4a</t>
  </si>
  <si>
    <t>joeysikes</t>
  </si>
  <si>
    <t xml:space="preserve">Def passed out right after eating. But why am I up now?! This is not good, so sleepy, but can't sleep. </t>
  </si>
  <si>
    <t xml:space="preserve">1 day till the clock strikes 14, aaaaaah, im not that excited actually </t>
  </si>
  <si>
    <t>ynoirb</t>
  </si>
  <si>
    <t>@superfiona Oh really! That's  I loved his commentary. The Aussie commentators are great, but they are  no Terry W</t>
  </si>
  <si>
    <t>hilaryreed</t>
  </si>
  <si>
    <t xml:space="preserve">uploading beach pictures... I miss it </t>
  </si>
  <si>
    <t xml:space="preserve">having a cup of tea and nursing poorly boy, sleepy girl, a hangover (level 9) and a really sore back....and it bloody raining </t>
  </si>
  <si>
    <t xml:space="preserve">@LostMyHeart especiallyat night as there's no way to get a new one </t>
  </si>
  <si>
    <t>ThisThatBeauty</t>
  </si>
  <si>
    <t xml:space="preserve">@FaceMode Nooooo!!!! You will be sorely missed </t>
  </si>
  <si>
    <t xml:space="preserve">lost Php500 in a pizza parlor. Shet! Should convince myself that we bought the pizza for Php700 instead of Php200 </t>
  </si>
  <si>
    <t xml:space="preserve">the sky is fucking beautiful &amp;lt;3 if only you were here </t>
  </si>
  <si>
    <t>chellypie</t>
  </si>
  <si>
    <t>i have the worlds biggest spot  i never get spots,i think i'm going to cry lol</t>
  </si>
  <si>
    <t>geaux4it</t>
  </si>
  <si>
    <t xml:space="preserve">just got woken up unexpectedly. Now  going to try to go back to sleep. Say a prayer - haven't slept good in a while. </t>
  </si>
  <si>
    <t>indrat</t>
  </si>
  <si>
    <t xml:space="preserve">@joeldavies hmm more washed out on the mac than on the desktop </t>
  </si>
  <si>
    <t>liljimileach</t>
  </si>
  <si>
    <t xml:space="preserve">Headin' back to Cali...Gonna miss NY </t>
  </si>
  <si>
    <t xml:space="preserve">want to calm down but cant! omg! dont wanna write bio abi tomorrow </t>
  </si>
  <si>
    <t xml:space="preserve">About to watch Primeval and eating yogurts. Work at 5pm. Am very tired </t>
  </si>
  <si>
    <t xml:space="preserve">paid programming is crap, but there is nothing else on at 5 am </t>
  </si>
  <si>
    <t>@dressjunkie yup!lol,never thought it wud b that bad hehe  I felt so stupid!!</t>
  </si>
  <si>
    <t>1960kiwi</t>
  </si>
  <si>
    <t xml:space="preserve">@Petiethecat They look like they have sharp teeth, and they iz big, I is a fraidy cat... if they bite, I'll scream. </t>
  </si>
  <si>
    <t>Draqoasa</t>
  </si>
  <si>
    <t xml:space="preserve">greu mai este cu proiectele astea :-&amp;lt; ... ce n-as da sa rad </t>
  </si>
  <si>
    <t>krrrissy</t>
  </si>
  <si>
    <t xml:space="preserve">blah. i hate it on msn when people sign out without warning. it happened 3 times in a row.. </t>
  </si>
  <si>
    <t xml:space="preserve">@babylorri awww gutted, he will be gone by the time you get back </t>
  </si>
  <si>
    <t>AlCyaLater</t>
  </si>
  <si>
    <t xml:space="preserve">I watched the very last episode of Prison Break last night... </t>
  </si>
  <si>
    <t>primarkbabes</t>
  </si>
  <si>
    <t>@ashleytisdale could you show us a picture of your dogs please? Would love to see them, not got one  Lol</t>
  </si>
  <si>
    <t>ambrown10</t>
  </si>
  <si>
    <t>Ok so tonight wasn't all that good   If only.....</t>
  </si>
  <si>
    <t>MustelaFuro</t>
  </si>
  <si>
    <t xml:space="preserve">The fert arn't going to  be happy with me todday the will be done in ferretlodge and wont be out in the run </t>
  </si>
  <si>
    <t>@JanaAlyssa Yeah I got all my other stuff from townsend the week of release...  I waaaant it nooow!</t>
  </si>
  <si>
    <t xml:space="preserve">@shanajaca I'll go for that, but I don't have time to rest, I have too much work to do </t>
  </si>
  <si>
    <t>Teehee rthat. Was gia. Heeeeeheeee. Omgahd. Imma miss this tae (shit in tagalog)  iuwkjjf son of a beeetzz. ......</t>
  </si>
  <si>
    <t>Didn't get the r:A tour DVD yesterday  If I don't get it tomorrow, I am sending hmv an e-mail! I want it so bad</t>
  </si>
  <si>
    <t>favouritewords</t>
  </si>
  <si>
    <t>back into the revision today, maths suucks  x</t>
  </si>
  <si>
    <t xml:space="preserve">will go to the beach tomorrow!!! bye bye skin tone. </t>
  </si>
  <si>
    <t>jennytheripper</t>
  </si>
  <si>
    <t xml:space="preserve">i missed merlin again </t>
  </si>
  <si>
    <t>kainaussie</t>
  </si>
  <si>
    <t xml:space="preserve"> maths test tomz </t>
  </si>
  <si>
    <t>typicalben</t>
  </si>
  <si>
    <t xml:space="preserve">I JUST WOKE UP! I'M RUNNING LATE!!!! </t>
  </si>
  <si>
    <t>@xlbinney becca welch just told me on msn  she was with kayleigh :@ i should've met him, not her ;) bet she lied. ;)</t>
  </si>
  <si>
    <t>MarkCliff</t>
  </si>
  <si>
    <t xml:space="preserve">is not enjoying the looooooong queue @  Woolworths in Cavendish </t>
  </si>
  <si>
    <t>Emmaaaar</t>
  </si>
  <si>
    <t>@Neetee I've been awake a while! Packing to do. Not getting anywhere though  Fun times. Love youuuu</t>
  </si>
  <si>
    <t>QueenOfSwords</t>
  </si>
  <si>
    <t xml:space="preserve">Chocolate cream cheese icing came out bleah. Not sure what went wrong </t>
  </si>
  <si>
    <t xml:space="preserve">@allrisee i don't like ie cause it likes to freeze up my comp </t>
  </si>
  <si>
    <t xml:space="preserve">and and!! 3 birds have pooped on my car since i washed it, how unlucky am i </t>
  </si>
  <si>
    <t>annasf94</t>
  </si>
  <si>
    <t xml:space="preserve">Eurovision....  Spain very bad song..... Andthe winner is....NORWAY!!! </t>
  </si>
  <si>
    <t>neigie</t>
  </si>
  <si>
    <t xml:space="preserve">I feel frustrated and sad that I can't join our GSD group for the beach photoshoot on Saturday. </t>
  </si>
  <si>
    <t>Geraint_UK</t>
  </si>
  <si>
    <t xml:space="preserve">beaten by the skybox again! gonna have to call engineer! </t>
  </si>
  <si>
    <t>AfaDifiLahfah</t>
  </si>
  <si>
    <t>Argh! Sis got a new phone!  oh wells..</t>
  </si>
  <si>
    <t>sanderdorigo</t>
  </si>
  <si>
    <t xml:space="preserve">On my way to the park. I was going to lie in the sun, but with this rain, aint gonna happen! </t>
  </si>
  <si>
    <t>_Georges_mum</t>
  </si>
  <si>
    <t xml:space="preserve">Getting my internet fit and trying hard to forget a person that I loved so deeply.  Why do we long to be with people who are just no good </t>
  </si>
  <si>
    <t>@nyramohamad @zuratulzulkifli @oohafezah @elinahafizah dang it. i missed out on btiching!  aww well</t>
  </si>
  <si>
    <t xml:space="preserve">@Taddy69 As usual </t>
  </si>
  <si>
    <t>sha2s</t>
  </si>
  <si>
    <t xml:space="preserve">@grey_quoique excited yet sad to leave friends here...and not to forget leaving the cold weather! </t>
  </si>
  <si>
    <t xml:space="preserve">Why must it rain on the one day a week i can go riding, thanks for ruining my sunday british weather!  Zombies and forza2 it is then </t>
  </si>
  <si>
    <t>puCCisCookie</t>
  </si>
  <si>
    <t xml:space="preserve">Tomorrow is my 17th B-Day and I'm ill </t>
  </si>
  <si>
    <t>darthvader666uk</t>
  </si>
  <si>
    <t xml:space="preserve">is absolutly PEEEED off with Sony to sign an exclusive deal with Ghostbusters the Game! GOD DAMN YOU! Gotta wait for the PC version </t>
  </si>
  <si>
    <t>Jeffhatesyou</t>
  </si>
  <si>
    <t>Just played a live game...Madden 08, final score.. 52-53...i lost by one  now im 0-2 =/</t>
  </si>
  <si>
    <t>xPopsyx</t>
  </si>
  <si>
    <t xml:space="preserve">Screw Browning's poems and Tennysons....they are so GAY! </t>
  </si>
  <si>
    <t>Rachel_410</t>
  </si>
  <si>
    <t xml:space="preserve">is so missing HOME!!! </t>
  </si>
  <si>
    <t xml:space="preserve">@kerryank apparently may 16th is the anniversary of her mothes death </t>
  </si>
  <si>
    <t>BaldPanda</t>
  </si>
  <si>
    <t xml:space="preserve">I have beat deadspace in two days .. and not had sex recently... those two definitly go hand and hand i'd think. pssh ... Video Games </t>
  </si>
  <si>
    <t>alphawaves</t>
  </si>
  <si>
    <t xml:space="preserve">@waitingtohappen  If we get Domino's we have to collect it - my discount doesn't work with delivery </t>
  </si>
  <si>
    <t>mattbeedle</t>
  </si>
  <si>
    <t xml:space="preserve">pressured into drinking for the first time in 9 weeks last night. 4 beers = v drunk and splitting hang over </t>
  </si>
  <si>
    <t>Fonzie954</t>
  </si>
  <si>
    <t xml:space="preserve">wont be able to sleep with all that noise down stairs. FML. My hand is still swollen, ftw. Why am I still awake!? </t>
  </si>
  <si>
    <t>Holliee_</t>
  </si>
  <si>
    <t>is not liking TweetDeck...won't let me do anything as it says my rate limit exceeded  i dont even kno what that means :S</t>
  </si>
  <si>
    <t xml:space="preserve">@ohmymae Yea, special class. I hope it wouldn't be daily </t>
  </si>
  <si>
    <t>yppy</t>
  </si>
  <si>
    <t xml:space="preserve">Wrestling with a Linksys and D-Link router to get them to talk to an Apple Airport Express. It seems that Linksys and D-Link are winning. </t>
  </si>
  <si>
    <t>TomishaBino</t>
  </si>
  <si>
    <t>It's almost 2 and I don't wanna gooooo  *sob*</t>
  </si>
  <si>
    <t>racheyrooney</t>
  </si>
  <si>
    <t xml:space="preserve">Morning guys, was up early so see if our horse was racing today but he's got a bruised foot so got to wait tip wednesday now </t>
  </si>
  <si>
    <t xml:space="preserve">LOL got the tip resuts in a email but the person just resent last weeks   LOL i won 87 cents for getting 8  like 8 other people got 8 </t>
  </si>
  <si>
    <t xml:space="preserve">She looks sad. Is it bcos her gay brother was bashed by police in the gay pride parade yesterday? </t>
  </si>
  <si>
    <t>sazz1986</t>
  </si>
  <si>
    <t xml:space="preserve">it doesnt feel like sunday </t>
  </si>
  <si>
    <t xml:space="preserve">@skweeds Too freaky for me </t>
  </si>
  <si>
    <t>@shaunmichaelb yes, sounds bad and kinda gross  so how is it now?</t>
  </si>
  <si>
    <t xml:space="preserve">im supposed to be doing homework </t>
  </si>
  <si>
    <t>fancyfeetmoves</t>
  </si>
  <si>
    <t xml:space="preserve">@withapickle i've neglected his podcast for the past.... 10 weeks? oh dear. needs to bring russell back. </t>
  </si>
  <si>
    <t>jenniiiex3</t>
  </si>
  <si>
    <t>@theclimbx3 i also wich EMD would have won   i don't like malena :/</t>
  </si>
  <si>
    <t>lowercasename</t>
  </si>
  <si>
    <t xml:space="preserve">Russian - in this case, understanding the lyrics is no bonus. Greek tunic, Ukranian singer, pre-recorded video, Russian fail. </t>
  </si>
  <si>
    <t xml:space="preserve">Star Trek postponed until next weekend  </t>
  </si>
  <si>
    <t>ioeides</t>
  </si>
  <si>
    <t xml:space="preserve">just had injection for anti-rabies. </t>
  </si>
  <si>
    <t>tookhay</t>
  </si>
  <si>
    <t>says I slept while studying T_T  http://plurk.com/p/ubh3s</t>
  </si>
  <si>
    <t>well im off to try and breathe, hopefully i'll be ok.... if i dont tweet tmoz... assume me dead  night all xxxxxx</t>
  </si>
  <si>
    <t>Does it wanna piss it down ne harder?!  x</t>
  </si>
  <si>
    <t xml:space="preserve">Meh. Totally cba with.work for 4 hours </t>
  </si>
  <si>
    <t>No1wag</t>
  </si>
  <si>
    <t>is very sore after havin her apendix out!  x</t>
  </si>
  <si>
    <t>stefania_v</t>
  </si>
  <si>
    <t>@katdogs haha yere it is, rofl yes now u can stalk me but twitter isnt on my phone  and facebook is</t>
  </si>
  <si>
    <t xml:space="preserve">@Syazoo HAHAHAHA you miss him??? or you miss his smell? LOL I miss everyone </t>
  </si>
  <si>
    <t xml:space="preserve">gah, it's raining...a lot :/ BBQ? I think not </t>
  </si>
  <si>
    <t>benzillla1019</t>
  </si>
  <si>
    <t>??? Prison Break Final , Michael ????????, but.... so sad....  http://plurk.com/p/ubh5q</t>
  </si>
  <si>
    <t xml:space="preserve">Can't sleep through pain. Completely pulled about 1/4 of the muscles in my back. Rx drugs not doing any good </t>
  </si>
  <si>
    <t>SwiftPick</t>
  </si>
  <si>
    <t>@yansie02 ha 58 followers  thxs for the positiveness(:</t>
  </si>
  <si>
    <t xml:space="preserve">wish i could download songs for it, but we cant get xbox live </t>
  </si>
  <si>
    <t>@sammi_jade Ha, well its actually gettign petty cloudy here now  I was really boring last night.. fell asleep by 11 and was in bed by 12!</t>
  </si>
  <si>
    <t>@NursingDrPepper  essay due 2moro. . .so naturally I'm on twitter.</t>
  </si>
  <si>
    <t>supergirlSA</t>
  </si>
  <si>
    <t xml:space="preserve">just hit me.. your actually gone. I miss you Shaun </t>
  </si>
  <si>
    <t>maighread</t>
  </si>
  <si>
    <t xml:space="preserve">the rain is belting on the roof of the reading room ....its very distracting </t>
  </si>
  <si>
    <t xml:space="preserve">i dont wanna go to school tomorrow .. i want to stay home forever  and never have to go to that repulsive place again </t>
  </si>
  <si>
    <t xml:space="preserve">@tommcfly I sound a cross between  an 80 year old who's smoked 40 fags all her life and mr squeeky from toy story 2  </t>
  </si>
  <si>
    <t>isobellucy</t>
  </si>
  <si>
    <t xml:space="preserve">Work in half hour </t>
  </si>
  <si>
    <t xml:space="preserve">Mick has tumbled from Greatest Boyfriend in the World status becoz he's watching a gorilla show instead of Eurovision We only have 1 tv </t>
  </si>
  <si>
    <t>ta1027</t>
  </si>
  <si>
    <t xml:space="preserve">sick...staying at home...  </t>
  </si>
  <si>
    <t xml:space="preserve">'s wisdom teeth are hurting her </t>
  </si>
  <si>
    <t>Dino1968</t>
  </si>
  <si>
    <t>rain rain rain!  board of this now!</t>
  </si>
  <si>
    <t>madeofballoons</t>
  </si>
  <si>
    <t xml:space="preserve">keeps avoiding but knows that's not the way to solve the matters. </t>
  </si>
  <si>
    <t xml:space="preserve">Captioning photos from yesterdayï¿½s interview in Upper Nidderdale. Sadly, a shot I had  high hopes for is pretty disappointing </t>
  </si>
  <si>
    <t xml:space="preserve">@Decinces I wish I could take ur heartache away </t>
  </si>
  <si>
    <t>TheKillersFan_X</t>
  </si>
  <si>
    <t xml:space="preserve">I have a Varruka! I have to have horrible foot treatment now </t>
  </si>
  <si>
    <t>ColinDog</t>
  </si>
  <si>
    <t xml:space="preserve">@apple_dog I hate them!  I run and run and run, barking into the sky, but I've never caught one yet </t>
  </si>
  <si>
    <t>bbessa1</t>
  </si>
  <si>
    <t xml:space="preserve">@tjholmescnn some woman who wasn't very inspiring </t>
  </si>
  <si>
    <t>teamopas</t>
  </si>
  <si>
    <t xml:space="preserve">i need a cool swimming pool now...but i can't jump in!.......... </t>
  </si>
  <si>
    <t>cueball61</t>
  </si>
  <si>
    <t xml:space="preserve">Rather wishing my house was wired for CAT-5 now... </t>
  </si>
  <si>
    <t>beadsupplies</t>
  </si>
  <si>
    <t xml:space="preserve">weekend is nearly over </t>
  </si>
  <si>
    <t>p_the_wanderer</t>
  </si>
  <si>
    <t>@t_iii Uh  Why do they do that? And I so wanted that internship so I spend ages to make the CV and project best... Should have send messy</t>
  </si>
  <si>
    <t xml:space="preserve">I hate Ironing school shirts. </t>
  </si>
  <si>
    <t>combatchick4</t>
  </si>
  <si>
    <t xml:space="preserve">Writing an essay.  </t>
  </si>
  <si>
    <t>monophobia90</t>
  </si>
  <si>
    <t>@PiinkFlower @anatty maybe they both die? this would be REALLY sad. i can't believe chad and hil leave oth  but i love brooke!</t>
  </si>
  <si>
    <t>reeces904</t>
  </si>
  <si>
    <t xml:space="preserve">feeling very low today, got a horrible cold </t>
  </si>
  <si>
    <t>JaishreeSharad</t>
  </si>
  <si>
    <t xml:space="preserve">temp isnt goin below 101 inspite of poppin pills! body aches,sore throat are killing.have to fly to Prague </t>
  </si>
  <si>
    <t>Catrheinland</t>
  </si>
  <si>
    <t xml:space="preserve">I have started a fun day of revision which will probably end at 9:00pm, oh how fun!!!! </t>
  </si>
  <si>
    <t>colinfolin</t>
  </si>
  <si>
    <t xml:space="preserve">Am thoroughly miserable, i hurt my back last Sunday and got took to hospital. I'm still in agony, it is really rubbish! No dancing for me </t>
  </si>
  <si>
    <t>danilorum</t>
  </si>
  <si>
    <t xml:space="preserve">My eye is swollen. If it stays like this, I'm not going ANYWHERE. Not to the comedy show, not to work it, nowhere. </t>
  </si>
  <si>
    <t>Paul_Gandersman</t>
  </si>
  <si>
    <t>@Nabiscuit i miss catan  a lot.</t>
  </si>
  <si>
    <t>Gordon_n_Fred</t>
  </si>
  <si>
    <t>pissed off with Gears of War!  cant get past ACT 4... tried like 50 times already. Happy to see the bombers did well, though they lost</t>
  </si>
  <si>
    <t>silahk</t>
  </si>
  <si>
    <t xml:space="preserve">tummy cramps! </t>
  </si>
  <si>
    <t>michelleharnois</t>
  </si>
  <si>
    <t>had a rough night. My baby fell out of my bed and whacked her head on my bureau!  She is ok today, aside from a small bruise on her cheek.</t>
  </si>
  <si>
    <t xml:space="preserve">@Beer_n_Skittles family crest?!? twitpic it! still no credit. </t>
  </si>
  <si>
    <t>Mydoona</t>
  </si>
  <si>
    <t xml:space="preserve">@AnthonyCallea hope that wasn't directed at me </t>
  </si>
  <si>
    <t xml:space="preserve">fucking rain!! </t>
  </si>
  <si>
    <t xml:space="preserve">@Kennedia I didn't run away my msn wouldn't send any messages after the last one i sent and im guessing i never got yours </t>
  </si>
  <si>
    <t xml:space="preserve">@leamartin My exam is coming!  And it's law. So can't mess with it! </t>
  </si>
  <si>
    <t>steenbergen</t>
  </si>
  <si>
    <t xml:space="preserve">Had a great time yesterday spinnin' at Nightmare and hangin' out at Parkzicht for my bookrelease. Tired now, but got deadlines tomorrow </t>
  </si>
  <si>
    <t xml:space="preserve">@James_Waters Jaaaaames! Like such an excitable puppy to see me! My plastic has suffered hurumph </t>
  </si>
  <si>
    <t xml:space="preserve">Where has summer gone </t>
  </si>
  <si>
    <t>ichawel</t>
  </si>
  <si>
    <t xml:space="preserve">@dilloo3 dilooooooo, i miss u too! parah parah parah, bsk km uas jg ga? after uas wajib ketemuuuu </t>
  </si>
  <si>
    <t>kryziaDM</t>
  </si>
  <si>
    <t xml:space="preserve">Ugghh! So exhausted! with head aching! </t>
  </si>
  <si>
    <t>well i g2g people  hayley is being a homophobe and wants me too get off</t>
  </si>
  <si>
    <t>jadeylou09</t>
  </si>
  <si>
    <t>more rain today  bloody hell!!</t>
  </si>
  <si>
    <t>annaANDjason</t>
  </si>
  <si>
    <t xml:space="preserve">@aimzzzzz aimee?! its ANNA!! i miss you. you should have been here </t>
  </si>
  <si>
    <t xml:space="preserve">i have to do schoolwork. </t>
  </si>
  <si>
    <t>freya52</t>
  </si>
  <si>
    <t>feels abit ill today  and the weather is rubbish, gonna be a lonnnng day</t>
  </si>
  <si>
    <t>suziboo</t>
  </si>
  <si>
    <t xml:space="preserve">don't feel well at all, may need to phone in sick to work </t>
  </si>
  <si>
    <t xml:space="preserve">@meganjay100 i know june is gunna be hard. i think the last easy chance we had was laast week. its so easy to meet them its just mum </t>
  </si>
  <si>
    <t>dannyswrld</t>
  </si>
  <si>
    <t xml:space="preserve">@brewstermax I would love to. But I think copyrights of Twitter and Apple would shut me down. </t>
  </si>
  <si>
    <t>mreen_joy</t>
  </si>
  <si>
    <t xml:space="preserve">didnt say her farewells </t>
  </si>
  <si>
    <t xml:space="preserve">its 630 on a sunday morning. i'm up. and punt. </t>
  </si>
  <si>
    <t>@jesssicababesss and noo  i had omlette instead. i really cant eat to much in the morning so i had like half of it and was enarly sick haa</t>
  </si>
  <si>
    <t>CarCarXD</t>
  </si>
  <si>
    <t>@ho_ Wow I so jealous of youu!!! ahhh..  Did you get to go inside and stuff? I bet it was deffinitly EPICE</t>
  </si>
  <si>
    <t xml:space="preserve">was up most of the night worrying about my daughter, who fell out of the bed and whacked her head. She is ok, small bruise on her cheek </t>
  </si>
  <si>
    <t>apollos_frock</t>
  </si>
  <si>
    <t>can't believe Abnormally Attracted to Sin will be delayed  But has tour pre-sale xD</t>
  </si>
  <si>
    <t>sarahmckinlayx</t>
  </si>
  <si>
    <t xml:space="preserve">feeling a bit poopy this morning </t>
  </si>
  <si>
    <t>DESiF</t>
  </si>
  <si>
    <t xml:space="preserve">@TaliEpelbaum i knooww haha. oh i didnt see them </t>
  </si>
  <si>
    <t xml:space="preserve">@ohfabulous Yeah, I've done drama and all my IT, happy with my three A's. Science is my weakness </t>
  </si>
  <si>
    <t>@Annaneko that doesn't help, I don't want to outstay my welcome.  also I'm making you cakes naooo.</t>
  </si>
  <si>
    <t>poltri</t>
  </si>
  <si>
    <t>Damn internet connection!  maybe after 1 month? WTF?!</t>
  </si>
  <si>
    <t>akosirenee</t>
  </si>
  <si>
    <t xml:space="preserve">will clean the dishes... i hope we own a dishwasher, instead!!!! </t>
  </si>
  <si>
    <t>xbetween</t>
  </si>
  <si>
    <t>(via @amy__xx) @tommcfly I sound a cross between an 80 year old who's smoked 40 fags all her life and mr squeeky from toy story 2  htt ...</t>
  </si>
  <si>
    <t>naoitweets</t>
  </si>
  <si>
    <t xml:space="preserve">@thisisryanross i think it's injured </t>
  </si>
  <si>
    <t xml:space="preserve">@darlene121 let's see.. Umm, physics and math </t>
  </si>
  <si>
    <t>@JanayS Ya I am really sleeping weird! That is why I missed #followfriday and have been not saying hi as much   I hate sleeping all day</t>
  </si>
  <si>
    <t>@ManiKarthik  .............. take care!!!!!!!!</t>
  </si>
  <si>
    <t>sarahgotting</t>
  </si>
  <si>
    <t xml:space="preserve">Just watched @dannygokey 's last song on American Idol. Wow! Real shame not to be in the final </t>
  </si>
  <si>
    <t>@ho_ Wow I so jealous of youu!!! ahhh..  Did you get to go inside and stuff? I bet it was definitely EPIC like! how many yrs u got left?</t>
  </si>
  <si>
    <t>oohafezah</t>
  </si>
  <si>
    <t>@Qilly @nyramohamad @elinahafizah @SyamMasri @zuratulzulkifli @NajiahYahya pretty &amp;amp; popular people only. tsk tsk  syam, ex gf mu ah!</t>
  </si>
  <si>
    <t xml:space="preserve">rainrainrainrainrain....so glad im not going out today, torrential rain in cambridge </t>
  </si>
  <si>
    <t>miss_alosina</t>
  </si>
  <si>
    <t xml:space="preserve">pounding head </t>
  </si>
  <si>
    <t xml:space="preserve">Thinking of my friends! Missing them </t>
  </si>
  <si>
    <t>Ms_Poynter_1988</t>
  </si>
  <si>
    <t xml:space="preserve">@BrianMcnugget still your old joker kinda self...im glad...i kinda miss it </t>
  </si>
  <si>
    <t>MikeLaRoche</t>
  </si>
  <si>
    <t xml:space="preserve">@SarahDownSouth Me neither. </t>
  </si>
  <si>
    <t xml:space="preserve">Feel so sick right now. 12:30 and that Chinese food from a few hours ago about to come back up. </t>
  </si>
  <si>
    <t>yoganation</t>
  </si>
  <si>
    <t>Still in bed (6:30am); LKaminoff's tweeting away. I'm going to miss his pranayama this a.m.  home practce for me.</t>
  </si>
  <si>
    <t>marjei</t>
  </si>
  <si>
    <t>grabe walang makausap.  loner. hah!</t>
  </si>
  <si>
    <t>maaikeanne</t>
  </si>
  <si>
    <t xml:space="preserve">Sunday ... hmmm, time is going really fast during weekends, but during the week it seems to go slow ... bastard time </t>
  </si>
  <si>
    <t xml:space="preserve">Finally in the bed after bein at work allllll effin night! Geesh my legs are throbbin </t>
  </si>
  <si>
    <t>Katiethomas19</t>
  </si>
  <si>
    <t xml:space="preserve">Weather's rubbish today! </t>
  </si>
  <si>
    <t>gche101</t>
  </si>
  <si>
    <t xml:space="preserve">I'm bored.  What are you guys doing? </t>
  </si>
  <si>
    <t xml:space="preserve">Going to be up so late revising tonight.... </t>
  </si>
  <si>
    <t>stephie2108</t>
  </si>
  <si>
    <t xml:space="preserve">is just </t>
  </si>
  <si>
    <t>@BlazinSquad i didnt know it was just the 5 of you for reunion  what happen to the rest? where's stuart??</t>
  </si>
  <si>
    <t>Dublins98Dave</t>
  </si>
  <si>
    <t xml:space="preserve">Am about to do the &amp;quot;parents returning home early from holidays&amp;quot; thing and crash the dog/blackbird party by cutting wood inlays outside. </t>
  </si>
  <si>
    <t>katiemul</t>
  </si>
  <si>
    <t>@simonkirkman I don't no how to use this  and I have no friends except u!!</t>
  </si>
  <si>
    <t>JadeBeckybean</t>
  </si>
  <si>
    <t xml:space="preserve">is peeved that Kym only just joined twitter and almost has more followers than me </t>
  </si>
  <si>
    <t>Macca_17</t>
  </si>
  <si>
    <t xml:space="preserve">@pdenman i just wish i had the guts to ride one </t>
  </si>
  <si>
    <t>Jainey666</t>
  </si>
  <si>
    <t xml:space="preserve">@rees397 I normally do but I have tons to do today </t>
  </si>
  <si>
    <t>Warbson</t>
  </si>
  <si>
    <t xml:space="preserve">trying to change plans so i can do affiliate convention and affiliate summit.unless i can change things i will miss both </t>
  </si>
  <si>
    <t>aliceburke</t>
  </si>
  <si>
    <t xml:space="preserve">dance exam  later </t>
  </si>
  <si>
    <t xml:space="preserve">Walking down the pathway to work. Hungry! Wish I could have stayed at Megan's for the pancakes </t>
  </si>
  <si>
    <t xml:space="preserve">@jemillahayne WHAT ?! Are you serious ?! Sometimes, I have to iron it for MY rents. </t>
  </si>
  <si>
    <t>AlCourtney</t>
  </si>
  <si>
    <t>My SES unit, we need the monies! Still feeling sick eh? That sucks!  mm yes, chocolate is good for the flu. And I should know, I'm...</t>
  </si>
  <si>
    <t xml:space="preserve">Another Sunday at work </t>
  </si>
  <si>
    <t>this sucks  woke up at 11.55. my head hurts, and its sun outside.so i cant go outside. and i have to clean myroom and other shit! sunday..</t>
  </si>
  <si>
    <t>hollicebear</t>
  </si>
  <si>
    <t xml:space="preserve">I already miss my bear. </t>
  </si>
  <si>
    <t>pkBLGdonahue</t>
  </si>
  <si>
    <t xml:space="preserve">@bryanBLG aww. poor bdooey. wish could be with you.  LOL. btw, me too. i'm now alone in my bed. i started trying being alone during night </t>
  </si>
  <si>
    <t>maddyegan</t>
  </si>
  <si>
    <t xml:space="preserve">I can't bear the thought of school 2morrow. omg. its so depressing. </t>
  </si>
  <si>
    <t xml:space="preserve">@suzysmiles Mwah indeed.... @Nuff55 is out for a few hours, so you'll have to put up with my boring company instead.... </t>
  </si>
  <si>
    <t xml:space="preserve">#eurovision I miss Terry Wogan </t>
  </si>
  <si>
    <t xml:space="preserve">There is something seriously wrong with my phone. </t>
  </si>
  <si>
    <t>jerrybarnett</t>
  </si>
  <si>
    <t xml:space="preserve">@darlingbuds you got tickets to the Specials? You utter bastard! Nice one - I was on holiday when they went on sale </t>
  </si>
  <si>
    <t>Grimburger</t>
  </si>
  <si>
    <t xml:space="preserve">so i took my cereal to work this morning but the office fridge is all out of milk </t>
  </si>
  <si>
    <t>emilyholman80</t>
  </si>
  <si>
    <t xml:space="preserve">getting seriously stressed about stats exam tomorrow. not looking forward to it </t>
  </si>
  <si>
    <t>Nela_88</t>
  </si>
  <si>
    <t xml:space="preserve">I need you here, holding me </t>
  </si>
  <si>
    <t xml:space="preserve">I stained my favourite tshirt! </t>
  </si>
  <si>
    <t>@fissijo me too!!! n'awww i thought she might  im pouting too lol!</t>
  </si>
  <si>
    <t>_mayumi</t>
  </si>
  <si>
    <t xml:space="preserve">lazy sunday today i think. 4 days of school left then study leave. lots of exams </t>
  </si>
  <si>
    <t>Skycarl</t>
  </si>
  <si>
    <t>@KristinEmery I was saddened to see you dropped me from your follow list  I must be losing my pazazz.</t>
  </si>
  <si>
    <t xml:space="preserve">Okay, starting to feel rubbish again. Even my fingers ache. Time for some painkillers. Wife asleep since she's worse. </t>
  </si>
  <si>
    <t xml:space="preserve">@Kittykittens yes it is but all the squirty creams gone </t>
  </si>
  <si>
    <t xml:space="preserve">@bobbyedner will you ever reply to fans? </t>
  </si>
  <si>
    <t xml:space="preserve">@JeanBurgess I am lost. Please help me find a good home. </t>
  </si>
  <si>
    <t>@TheConcubine jessica's dog  he was so cute. cant believe it</t>
  </si>
  <si>
    <t xml:space="preserve">is losing her touch </t>
  </si>
  <si>
    <t>marielness</t>
  </si>
  <si>
    <t>Finally home. I miss @QisWalker. And Laces  I hope everyone's sunday brings smiles and music!</t>
  </si>
  <si>
    <t xml:space="preserve">So Adobe stops advertising on @psdtuts I guess blogs are still not big enough for corporate ads... </t>
  </si>
  <si>
    <t>captnrawrr</t>
  </si>
  <si>
    <t xml:space="preserve">Red bull and yagar and me dont go together- depressed. </t>
  </si>
  <si>
    <t>methodphoto</t>
  </si>
  <si>
    <t xml:space="preserve">Cricket off, won't get to play for the Min until the end of June now </t>
  </si>
  <si>
    <t>AnthoAsho</t>
  </si>
  <si>
    <t>@strangeplaice It would be an achievement for me to have a lie in nowadays.  I actually hate waking up early.</t>
  </si>
  <si>
    <t>biestmilch</t>
  </si>
  <si>
    <t xml:space="preserve">try to restructure our website http://tinyurl.com/pedwso ï¿½ never ending work in progress, but now I got stuck </t>
  </si>
  <si>
    <t xml:space="preserve">The JB World Tour start today, right? But its still 7 months till they get to Belgium, for ONE show, and who knows when they'll be back? </t>
  </si>
  <si>
    <t>natalaki1</t>
  </si>
  <si>
    <t xml:space="preserve">lmfao ik! i try i try and i hardly ever make sense </t>
  </si>
  <si>
    <t xml:space="preserve">@cheesepenguins I know. ;) but my usage has been far from excessive. I've not downloaded any ISO's for about a week it's been this bad. </t>
  </si>
  <si>
    <t>MamaxTam</t>
  </si>
  <si>
    <t xml:space="preserve">I'm at my mom's and I can't sleep!!! I dunno why </t>
  </si>
  <si>
    <t>bethanrebecca</t>
  </si>
  <si>
    <t>no microwave=no porridge  ... toast it is then!</t>
  </si>
  <si>
    <t>JustMeRockin</t>
  </si>
  <si>
    <t xml:space="preserve">What a bummer the weather is so f-cking bad here </t>
  </si>
  <si>
    <t>ksx4system</t>
  </si>
  <si>
    <t xml:space="preserve">@komcia Grono was good because of its discussion boards. Facebook sucks, because there's no profile customization capabilities </t>
  </si>
  <si>
    <t>@VANESSABUDDAY yes i'm serious. :L really?  poor thing.</t>
  </si>
  <si>
    <t>unrly1</t>
  </si>
  <si>
    <t xml:space="preserve">not happy about the Crows loss and the Power's win </t>
  </si>
  <si>
    <t>S_Jayne_is_me</t>
  </si>
  <si>
    <t xml:space="preserve">just got back from gold coats..it was so awsome...but i miss my friends already </t>
  </si>
  <si>
    <t>calebbjeffery</t>
  </si>
  <si>
    <t>just woke up!  aha, i'm going back to bed.</t>
  </si>
  <si>
    <t>Project wardrobe not going too well  lol http://yfrog.com/0ykxkj</t>
  </si>
  <si>
    <t xml:space="preserve">physics revision, nothing could be worse </t>
  </si>
  <si>
    <t>vialli25</t>
  </si>
  <si>
    <t xml:space="preserve">Just woke up. Must get to the gym and then do my uni presentation for thursday </t>
  </si>
  <si>
    <t xml:space="preserve">It's a wet morning in Northampton! </t>
  </si>
  <si>
    <t>rjkingsley1</t>
  </si>
  <si>
    <t>Es regnet! Es regnet! Looks like the BBQ is cancelled!  At least the UK didnt get 'nil points' at Eurovision!</t>
  </si>
  <si>
    <t>gster84</t>
  </si>
  <si>
    <t xml:space="preserve">The final push until my knowledge of banking is tested. Not food </t>
  </si>
  <si>
    <t>anatol</t>
  </si>
  <si>
    <t xml:space="preserve">back still not in a good way. Going to have to put off Monday's repair - fetching and returning it would be 3+hrs driving already. </t>
  </si>
  <si>
    <t>gabbycrabby</t>
  </si>
  <si>
    <t xml:space="preserve">on the way.I wish my mom could go with me </t>
  </si>
  <si>
    <t>thedlog</t>
  </si>
  <si>
    <t xml:space="preserve">@RachelElnaugh your'e lucky, it is slinging it down with rain here </t>
  </si>
  <si>
    <t>jordan_marshall</t>
  </si>
  <si>
    <t>@gem_scales whaaaat..pollys broke  this is sad times.</t>
  </si>
  <si>
    <t xml:space="preserve">Omg the electrcty havent connectd yet, i hate being alone in the dark this way </t>
  </si>
  <si>
    <t xml:space="preserve">Woah!! Slept for 17 hours straight!! Theses migraines are becoming a bit of a habit </t>
  </si>
  <si>
    <t xml:space="preserve">Thomas Phillip Briscoe = Morrisons Worker who will change his name to Beyonce Knowles!!! will Never be as good  thou tom </t>
  </si>
  <si>
    <t>YumiAtAnimax</t>
  </si>
  <si>
    <t xml:space="preserve">is studying for exams!!~NYAAAAAA! </t>
  </si>
  <si>
    <t>nevitsky</t>
  </si>
  <si>
    <t xml:space="preserve">I want to not hate trying on clothes anymore </t>
  </si>
  <si>
    <t>isakib</t>
  </si>
  <si>
    <t xml:space="preserve">@Rishi wow! I love lightning, thundering and light raining too but scared about nearest thunder sounds </t>
  </si>
  <si>
    <t xml:space="preserve">.. girl who has had a crush and just wanted to be with them. man, that was long. tweeter, make your replys longer </t>
  </si>
  <si>
    <t>@Rishi wow! I love lightning, thundering and light raining too but scared about nearest thunder sounds  http://ff.im/2Yfq9</t>
  </si>
  <si>
    <t>roijon</t>
  </si>
  <si>
    <t>Getting ready for work this afternoon  I hope  that there's a bus on a Sunday to come home on ....hmmm</t>
  </si>
  <si>
    <t>right im off to do some house work  ill be about 20 mins as i done most of it earliar so all ive got to do is do the kitchen and hoover up</t>
  </si>
  <si>
    <t>seetsuen</t>
  </si>
  <si>
    <t>Still studying  Its super pathetic!</t>
  </si>
  <si>
    <t>crabbitdavid</t>
  </si>
  <si>
    <t xml:space="preserve">Ordered: 3xStarBars, Tesci substitution: a bag of Revels </t>
  </si>
  <si>
    <t xml:space="preserve">Drunk way too much on Friday, still recovering today!!! I don't like weekend long hangovers!!! </t>
  </si>
  <si>
    <t>@ChrisEfs only just reached us  dont wana go outside!</t>
  </si>
  <si>
    <t>@kyleandjackieo Jackieo is it true your hosting Big fat looser 2010??? DP me  haha. I cant DP u  so many reports on wikipedia says u r</t>
  </si>
  <si>
    <t>kellyfitzsi</t>
  </si>
  <si>
    <t>Pub was cancelled  wonderful. Now I'm really bored :|</t>
  </si>
  <si>
    <t xml:space="preserve">@ginfear oh dear  and I thought I was hard done by missing out on my car boot sale </t>
  </si>
  <si>
    <t>@CHELLETASTIC he's out in his new field and as attacking all the other ponies.. naughty blaze. He really should  haha!</t>
  </si>
  <si>
    <t>doing a mock ict paper  how sadening</t>
  </si>
  <si>
    <t>surfbrazil</t>
  </si>
  <si>
    <t xml:space="preserve">scary monday.... </t>
  </si>
  <si>
    <t>Tubbycow</t>
  </si>
  <si>
    <t xml:space="preserve">is watching the 20Twenty. . . surely I have better things to do with my life?!? . . . I should really be studying </t>
  </si>
  <si>
    <t>alexlo8</t>
  </si>
  <si>
    <t xml:space="preserve">Damn sore throat!! Grrr </t>
  </si>
  <si>
    <t>Ok I came home early so I can sleep early...its almost 1.  Coffee is a must in the morning...</t>
  </si>
  <si>
    <t>trixxc14</t>
  </si>
  <si>
    <t xml:space="preserve">i miss the outside world! </t>
  </si>
  <si>
    <t>Tor87</t>
  </si>
  <si>
    <t xml:space="preserve">can't get her bloody emails again, stupid webmail </t>
  </si>
  <si>
    <t>Barlind</t>
  </si>
  <si>
    <t xml:space="preserve">Bike broke down yesterday, now at the shop- I hope it won't be expensive </t>
  </si>
  <si>
    <t>@alethe   hopefully u'll be fine</t>
  </si>
  <si>
    <t>I dunno what to do here.  haha. new here.</t>
  </si>
  <si>
    <t xml:space="preserve">Rosie hen, whit's happened, you've turned against me </t>
  </si>
  <si>
    <t xml:space="preserve">God need a job </t>
  </si>
  <si>
    <t xml:space="preserve">Sundays is kind off boring </t>
  </si>
  <si>
    <t>filthythedog</t>
  </si>
  <si>
    <t>@dizzyjojo1980 don't forget the fish! You're going out again?  x x</t>
  </si>
  <si>
    <t>@karaleelove ooh tell me about it. distance sucks so bad.  sucks worse when it isn't their decision and its completely out of their hands.</t>
  </si>
  <si>
    <t>cArbos</t>
  </si>
  <si>
    <t>learning Chemistry, ugh!   but in the evening going to a football match, juhuuuu! Sparta (Masters!!) vs. Bohemians (Kangaroos ) xPP</t>
  </si>
  <si>
    <t>ElishaCreek</t>
  </si>
  <si>
    <t xml:space="preserve">@katepatto 79 people want to follow me to get to 100 =p hahaha. my friends don't use twitter </t>
  </si>
  <si>
    <t>Haunz</t>
  </si>
  <si>
    <t>Twitter u suck  !!</t>
  </si>
  <si>
    <t xml:space="preserve">@TozaBoma I'm up too!! </t>
  </si>
  <si>
    <t>beauvdent</t>
  </si>
  <si>
    <t xml:space="preserve">learning, learning, learning </t>
  </si>
  <si>
    <t>sarahbaby_rawr</t>
  </si>
  <si>
    <t>blehhhhhhhhh so much to do today, and im so tired  can't let my friends down though</t>
  </si>
  <si>
    <t>PurestLight</t>
  </si>
  <si>
    <t xml:space="preserve">on way to Hull to pic up new pc. lappy battery nerly dead now </t>
  </si>
  <si>
    <t xml:space="preserve">Just updated my calendar and now I am on holiday when we are still rolling out a project! </t>
  </si>
  <si>
    <t>quietdean</t>
  </si>
  <si>
    <t xml:space="preserve">My GF has managed to poison herself with Jalapenos last night. Nurse duty for me </t>
  </si>
  <si>
    <t>chrisanag</t>
  </si>
  <si>
    <t>@tai927 i do too! sure i dont need them but i want them  lol</t>
  </si>
  <si>
    <t>becdarby</t>
  </si>
  <si>
    <t xml:space="preserve">8/8 in footy tipping but so did a lot of others. Probably means I'll have to share the jackpot at work </t>
  </si>
  <si>
    <t>@theboomtube fair enough. It's 8:44pm here and all I want to do is sleep.  Good luck with the sleep!</t>
  </si>
  <si>
    <t xml:space="preserve">It's funny thinking about life and how it could have been. I could of had a kid </t>
  </si>
  <si>
    <t>Fruity_Bat</t>
  </si>
  <si>
    <t xml:space="preserve">wants snoww </t>
  </si>
  <si>
    <t>siobhan_king</t>
  </si>
  <si>
    <t xml:space="preserve">trying to open the books  hard to tho - its sunday </t>
  </si>
  <si>
    <t xml:space="preserve">stupid internet going off becasue its raining </t>
  </si>
  <si>
    <t>BosHerz So much beige, goodness  #eurovision</t>
  </si>
  <si>
    <t>Jode_x</t>
  </si>
  <si>
    <t>Need to clean my room.. Be assed like. I just wanna go see Jodie, But cant do so till thursday. Sly times!!  .. Im hungry!</t>
  </si>
  <si>
    <t xml:space="preserve">is dumbfounded &amp;amp; staggered to just learn an old old friend on my puma site died yesterday of a heart attack! Mr Yamamoto, RIP old friend </t>
  </si>
  <si>
    <t>fabiankr</t>
  </si>
  <si>
    <t xml:space="preserve">@mattjgalloway But why did they deprecate it? I used it so often! </t>
  </si>
  <si>
    <t>firenurse03</t>
  </si>
  <si>
    <t xml:space="preserve">went to bed @ 8 p.m. last nite &amp;amp; now I'm up waaay too early, watching Country music videos! Can't go back to sleep </t>
  </si>
  <si>
    <t>Stephweff</t>
  </si>
  <si>
    <t>Party was ace. Had a gd time, thinkin o movin to america wen im older, there isnt uch to do around ths place!!!!  Want to move</t>
  </si>
  <si>
    <t>meganjay100</t>
  </si>
  <si>
    <t xml:space="preserve">@georgiababesss ha ok cors u are, but we dunno if we can go yet!! </t>
  </si>
  <si>
    <t>soz for the flooding ppl  cya tomoz xx</t>
  </si>
  <si>
    <t>RachaelLW</t>
  </si>
  <si>
    <t xml:space="preserve">Back to work for Rachael. </t>
  </si>
  <si>
    <t>rache_anne</t>
  </si>
  <si>
    <t xml:space="preserve"> ahhhhhh supernatural S4E22 is finished!!!! I like to watch Season 5 now. make the season 5 already c'mon!!!</t>
  </si>
  <si>
    <t>coltonbutler</t>
  </si>
  <si>
    <t xml:space="preserve">Sad day! @ airport saying goodbye to my sister for 2yrs. She's leaving for Purdue. </t>
  </si>
  <si>
    <t>@Forbesfarm I'm sorry   Times are really tough just now.  Hope things pick up for you VERY soon.</t>
  </si>
  <si>
    <t>karma_musings</t>
  </si>
  <si>
    <t xml:space="preserve">@Astrogirl426 most bummeriffic... </t>
  </si>
  <si>
    <t>RoannaFox</t>
  </si>
  <si>
    <t xml:space="preserve">only has 6 nights left in Lincoln </t>
  </si>
  <si>
    <t>gemmii12345</t>
  </si>
  <si>
    <t xml:space="preserve">why did darcy hve to go off msn </t>
  </si>
  <si>
    <t>lalalen</t>
  </si>
  <si>
    <t xml:space="preserve">don't know what to do with myself today </t>
  </si>
  <si>
    <t>Purplealien</t>
  </si>
  <si>
    <t>Yes I know I am going to be stung by Orange for tweeting abroad  Time for a change of network perhaps</t>
  </si>
  <si>
    <t xml:space="preserve">sat doing homework in my pjs... i wish we could go to school in pyjamas </t>
  </si>
  <si>
    <t>DaFreeK</t>
  </si>
  <si>
    <t xml:space="preserve">Morning. Boa it's hot here </t>
  </si>
  <si>
    <t>jeffschoonover</t>
  </si>
  <si>
    <t>@valcano oh boo im sorry  my mom thought i was trying to convert her religion due to a cursive song on one of my mixes for her :x</t>
  </si>
  <si>
    <t xml:space="preserve">@lissien *I* certainly would've said something if I were there. Also, I am trying to AIM you, but it won't work </t>
  </si>
  <si>
    <t>lastyearsgirl_</t>
  </si>
  <si>
    <t xml:space="preserve">@aidanskinner awwwwh, I love everthing else about WP </t>
  </si>
  <si>
    <t xml:space="preserve">agh, school tomorrow. really cbb. </t>
  </si>
  <si>
    <t>JackkHobbs</t>
  </si>
  <si>
    <t>i feel sick now  i spose thats what i get for eating a whole packet of tim tams OOPS</t>
  </si>
  <si>
    <t xml:space="preserve">so rainy, so cold </t>
  </si>
  <si>
    <t>is  :'-( (tears) http://plurk.com/p/ubkx9</t>
  </si>
  <si>
    <t xml:space="preserve">@LolKate18 How come you're not at Sizzler? </t>
  </si>
  <si>
    <t>ecco1983</t>
  </si>
  <si>
    <t xml:space="preserve">Mood hasn't changed much. Still feel like a fat, ugly, useless writer. </t>
  </si>
  <si>
    <t>harrybrereton</t>
  </si>
  <si>
    <t xml:space="preserve">eating apple + watching harry potter. fucking cold is getting on my nerves now big timee </t>
  </si>
  <si>
    <t>acutecritique</t>
  </si>
  <si>
    <t xml:space="preserve">I got twitter on my iphone edi. Yahoo!! I really should be doing my assignment. </t>
  </si>
  <si>
    <t>artevitta</t>
  </si>
  <si>
    <t xml:space="preserve">The Bronx Zoo closed the House of Darkness! Boo </t>
  </si>
  <si>
    <t>hobo_</t>
  </si>
  <si>
    <t xml:space="preserve">playing cargo bridge on newgrounds,challenging. workers keep falling off the bridge. guess im not meant to be an engineer </t>
  </si>
  <si>
    <t>amhore</t>
  </si>
  <si>
    <t xml:space="preserve">still have 1 and a half hour to stay in the office huhuhuh...... so sleepy </t>
  </si>
  <si>
    <t>Selbelina</t>
  </si>
  <si>
    <t>Hmmm, the sun has come out and buggered up my plans to lounge around all day   Oh sod it, I've started so I'll finish....</t>
  </si>
  <si>
    <t>@Karrrin aaa yehyeh!sumpah gk enk abis angkatan kt  well good luck for the tests and all rins!</t>
  </si>
  <si>
    <t>dine81</t>
  </si>
  <si>
    <t>@purzlbaum also councelorZH meinte des waere sicher  ;-)</t>
  </si>
  <si>
    <t>MMolinar</t>
  </si>
  <si>
    <t>a huge zit grew on my chin  I hate what this desert is doing to my skin. Also it really sucks that Nole lost last nite; life's so unfair</t>
  </si>
  <si>
    <t>neenkeirra</t>
  </si>
  <si>
    <t>i'm so mad that i'm train to wake up for 5:45 am. it's still the weekend.  oh well. imma think about last nite. it was the BEST ever! &amp;lt;3</t>
  </si>
  <si>
    <t>Back is still killing me.  Been about a day since I stressed it, heh, ibuprofen is doing nothing. Mate drew this: http://rly.cc/qgpcP -</t>
  </si>
  <si>
    <t>julietiemann</t>
  </si>
  <si>
    <t xml:space="preserve">@staceeadams That makes me very, very sad. UpStreet is going to be so different next year. Losing too many of my favorite peeps. </t>
  </si>
  <si>
    <t xml:space="preserve">Ugghh that nap was the worst thing I couldve done! </t>
  </si>
  <si>
    <t>AislingDuffy</t>
  </si>
  <si>
    <t xml:space="preserve">Ahhh i actually have to do work! </t>
  </si>
  <si>
    <t>sogeY</t>
  </si>
  <si>
    <t xml:space="preserve">I'm going to work now. </t>
  </si>
  <si>
    <t>jfray</t>
  </si>
  <si>
    <t xml:space="preserve">I'd have to say that my strangest high school memory is when I accidentally barged in on a Klan meeting at the local pizza parlor.  Scary </t>
  </si>
  <si>
    <t>Tanny1978</t>
  </si>
  <si>
    <t xml:space="preserve">@BostonWahlbergs I would love too but too bad ur butt is not around here </t>
  </si>
  <si>
    <t xml:space="preserve">nothing exciting coming my way </t>
  </si>
  <si>
    <t>CHorseBrooking</t>
  </si>
  <si>
    <t xml:space="preserve">is so bored  way too many exams coming up this week  and revision is so boring </t>
  </si>
  <si>
    <t>brandonjwade</t>
  </si>
  <si>
    <t xml:space="preserve">That seems a bit overkill  </t>
  </si>
  <si>
    <t>ishiewishie</t>
  </si>
  <si>
    <t xml:space="preserve">i want to draw better so i can have my own dream exhibit someday. </t>
  </si>
  <si>
    <t xml:space="preserve">@NajiahYahya @SyamMasri @nyramohamad okay i just changed my background, it worked. after you guys logged in apa nya? </t>
  </si>
  <si>
    <t>steffykuppen</t>
  </si>
  <si>
    <t xml:space="preserve">What a nighttt..! Doing some homework, or at least tryin' to ;).. Itchy eye..! </t>
  </si>
  <si>
    <t>LushLtd</t>
  </si>
  <si>
    <t xml:space="preserve">@luvs2salsa there is a dry shampoo in the pipeline, but yes @rakheemandalia SDM and Reincarnate are going </t>
  </si>
  <si>
    <t>jasonhazell</t>
  </si>
  <si>
    <t xml:space="preserve">@ABjornsen I agree but have been at work for 4 hours already </t>
  </si>
  <si>
    <t xml:space="preserve">@markbrooke89 my mac cd/DVD drive is making very loud noises </t>
  </si>
  <si>
    <t>renia28</t>
  </si>
  <si>
    <t xml:space="preserve">@starkid81 wish i was there </t>
  </si>
  <si>
    <t xml:space="preserve">@josianna have you been talking to my ex </t>
  </si>
  <si>
    <t>CoreyKosciuszko</t>
  </si>
  <si>
    <t>I'm up early on a Sunday.    The satellite dish company installed the wrong satellite and are coming back this morning to do it again.</t>
  </si>
  <si>
    <t xml:space="preserve">@fredcameron I am lost. Please help me find a good home. </t>
  </si>
  <si>
    <t>Puff1n</t>
  </si>
  <si>
    <t xml:space="preserve">@dommonkhouse it's not looking good for the Toon is it </t>
  </si>
  <si>
    <t>misswicked</t>
  </si>
  <si>
    <t>ilaam</t>
  </si>
  <si>
    <t>Adrian Pasdar still has the pasbeard.  I dont think ZQ will want 2 grow 1 too for season 4.</t>
  </si>
  <si>
    <t>BrianOverton</t>
  </si>
  <si>
    <t xml:space="preserve">Not sleeping...at 4 AM...so tired </t>
  </si>
  <si>
    <t>Aaaaaargh nooooo! Meine linken blinken ist kaput on mein Wagon  What do I do now?! *phones for help* #FML</t>
  </si>
  <si>
    <t>@Anime81 I have so much Wicked stuff, but I don't have any shirts  I have two Wizard of Oz shirts with Wicked Witch though.</t>
  </si>
  <si>
    <t>SuperTrever</t>
  </si>
  <si>
    <t xml:space="preserve">I'm lonely... Not in the people not being around me way though... </t>
  </si>
  <si>
    <t>kylierebocho</t>
  </si>
  <si>
    <t xml:space="preserve">I'm going to take a shower and that is not so fun with 6 blisters on my feet I think </t>
  </si>
  <si>
    <t xml:space="preserve">I wish I had Cake </t>
  </si>
  <si>
    <t>beibyamira</t>
  </si>
  <si>
    <t xml:space="preserve">hating this red spots on her skin! </t>
  </si>
  <si>
    <t>filipamary</t>
  </si>
  <si>
    <t xml:space="preserve">yes, it was a good idea!!! Another night for the history!! ;) waking up to the rain again.... </t>
  </si>
  <si>
    <t>robgreen78</t>
  </si>
  <si>
    <t xml:space="preserve">@cho bar stewards! - exclusive to orange </t>
  </si>
  <si>
    <t xml:space="preserve">omg, no. gonna have to eat by myself all this week... i hate eating by myself </t>
  </si>
  <si>
    <t>hideyourfires</t>
  </si>
  <si>
    <t xml:space="preserve">my kinderjoy toy is so ugly. </t>
  </si>
  <si>
    <t>abitheamazing</t>
  </si>
  <si>
    <t xml:space="preserve">missing my parents </t>
  </si>
  <si>
    <t xml:space="preserve">work sucks, i wish i was there now, instead of doing a 5 hour shift in an hour or so </t>
  </si>
  <si>
    <t xml:space="preserve">mid day - hoping i'll have the stragth to carry on i'm feeling really frustrated </t>
  </si>
  <si>
    <t>Further injustices &amp;quot;Big Barda&amp;quot; had to suffer! It involves Superman, Big Barda, mind control, and porn!  http://tinyurl.com/243fqu #Geek</t>
  </si>
  <si>
    <t xml:space="preserve">@druey @woosang yeah flickup even tweets out ur pic in ur fav Twitter app, it's what I use for 365. But my iPhone is rotating wrong ATM </t>
  </si>
  <si>
    <t xml:space="preserve">Wondering if its possible to be huanted purely in dreams - conversations with those who are not anymore </t>
  </si>
  <si>
    <t>TheyCallMeBetty</t>
  </si>
  <si>
    <t xml:space="preserve">http://bit.ly/Az12y  Favorite song as of now! So sad when I heard it on 'Grey's Anatomy' </t>
  </si>
  <si>
    <t>G3z</t>
  </si>
  <si>
    <t xml:space="preserve">Sonja has gone back to Finland </t>
  </si>
  <si>
    <t xml:space="preserve">@abbyrusnica you still havent messaged me about the movies abby </t>
  </si>
  <si>
    <t>MMcCusker4</t>
  </si>
  <si>
    <t xml:space="preserve">i have to study all day because I didn't do anything yesterday!! </t>
  </si>
  <si>
    <t>coming home soon  ME LOVE YOU LONG TIME...</t>
  </si>
  <si>
    <t>@SirReigns humph! Not funny  boooo. If I see that f*cker again ima go off!  lmao bastard lerking in the night!</t>
  </si>
  <si>
    <t>WeeMissMills</t>
  </si>
  <si>
    <t>Great Eurovision party, shame aout the migrane- didn't make it to the end of the songs  Car shopping today tho!!!</t>
  </si>
  <si>
    <t>sathyaphoenix</t>
  </si>
  <si>
    <t xml:space="preserve">sad tht prison break has ended    </t>
  </si>
  <si>
    <t>chrischeetham</t>
  </si>
  <si>
    <t xml:space="preserve">Off to test drive a Ford Focus today. Boris is in his death bed </t>
  </si>
  <si>
    <t>RaisaRay</t>
  </si>
  <si>
    <t>Twit-twooo: been trying to put up my new tat pic bt it keeps crashin my Bella  I'll try agen later!</t>
  </si>
  <si>
    <t>bluey02</t>
  </si>
  <si>
    <t xml:space="preserve">The weekend is over </t>
  </si>
  <si>
    <t>tezzitoo</t>
  </si>
  <si>
    <t xml:space="preserve">No @DHughesy on Rove tonight? </t>
  </si>
  <si>
    <t>AnnalisaW</t>
  </si>
  <si>
    <t>oh  The weekend is over.</t>
  </si>
  <si>
    <t>mtarkhov</t>
  </si>
  <si>
    <t xml:space="preserve">too much thing to fix on sneakers.com.ua. damn, why photoshop not installed here? </t>
  </si>
  <si>
    <t>buryingluck</t>
  </si>
  <si>
    <t xml:space="preserve">I want to go home but none of my friends will get up </t>
  </si>
  <si>
    <t>JessicaAmento</t>
  </si>
  <si>
    <t xml:space="preserve">@CASSANDRAPANTS  really wish you were spending your last night with me too. when are you back </t>
  </si>
  <si>
    <t>nicolamtan</t>
  </si>
  <si>
    <t xml:space="preserve">i love howqua. missing indi </t>
  </si>
  <si>
    <t>keffin</t>
  </si>
  <si>
    <t xml:space="preserve">normal day, revising on my birthday, maths exam on wednesday  </t>
  </si>
  <si>
    <t xml:space="preserve">@NinjaFanpire That you performed that song with him TWICE. Is it the right person I'm thinking of? :laughs: Sorry, it's almost 4am. </t>
  </si>
  <si>
    <t>mustbeadreamer</t>
  </si>
  <si>
    <t xml:space="preserve">first exam tomorrow....     </t>
  </si>
  <si>
    <t>sabasabasaba</t>
  </si>
  <si>
    <t xml:space="preserve">1.51 pm - I need to grow up </t>
  </si>
  <si>
    <t>Tashii101</t>
  </si>
  <si>
    <t xml:space="preserve">is revising for her math gcse tomorrow </t>
  </si>
  <si>
    <t>sarahsosincere</t>
  </si>
  <si>
    <t xml:space="preserve">No matter how you feel God is still worthy to be praised... but today, I'll have to praise him from home. </t>
  </si>
  <si>
    <t>has just split orange juice all over my revision  this is totally a sign that i shouldn't do any more.</t>
  </si>
  <si>
    <t>honeybeehill</t>
  </si>
  <si>
    <t xml:space="preserve">had bad dreams and got up at 6 a.m. </t>
  </si>
  <si>
    <t>claudiahartx</t>
  </si>
  <si>
    <t xml:space="preserve">maybe not then </t>
  </si>
  <si>
    <t>vivalahana</t>
  </si>
  <si>
    <t xml:space="preserve">@frosted_lily i know. having a hard time texting. i miss my SE walkman phone, fuck that thief for stealing it. </t>
  </si>
  <si>
    <t xml:space="preserve">hav 2 go 2 bed but soo much h/w needs 2 be do </t>
  </si>
  <si>
    <t>rossco89ms</t>
  </si>
  <si>
    <t>writing essay  it's due tomorrow and I have work today....aw man</t>
  </si>
  <si>
    <t>jtalle01</t>
  </si>
  <si>
    <t xml:space="preserve">@kastababy oh crap! I forgot to text you! I was so tired that I just crawled into bed with kuvees when I got home. I'm a bad cousin. </t>
  </si>
  <si>
    <t>jessyjeslee</t>
  </si>
  <si>
    <t xml:space="preserve">Okay, my hair is... Not great, but not bad also. So I guess it's okay... But not so loving it though </t>
  </si>
  <si>
    <t xml:space="preserve">@scoutydude no but he said something horrible to me and it hurt </t>
  </si>
  <si>
    <t xml:space="preserve">@Wyldceltic1 haha nope, i take 16 syringe units, which comes up to 80 units total since i'm on the u-500. </t>
  </si>
  <si>
    <t>@AubreyODay grl u keep postin up all the vids i send u &amp;amp; i get no reply  i got more animal vids http://bit.ly/8LOZx</t>
  </si>
  <si>
    <t>meekoowen</t>
  </si>
  <si>
    <t xml:space="preserve">I'm only getting my AA shirts in June. Spreer flies off tomorrow and I paid too late. </t>
  </si>
  <si>
    <t>UniqueScorpio85</t>
  </si>
  <si>
    <t xml:space="preserve">@1KUSHKING no doubt! Yo I'm duckd up&amp;amp; feel a mad hangover coming when I wake up </t>
  </si>
  <si>
    <t>aundreeaa</t>
  </si>
  <si>
    <t xml:space="preserve">just got my heart broken... </t>
  </si>
  <si>
    <t>STACEYADAMS</t>
  </si>
  <si>
    <t>@JayChasm srry im late but damn! Srry to hear about ur homies house gettn brokn into!  hope that works out tho!</t>
  </si>
  <si>
    <t>rinanazla</t>
  </si>
  <si>
    <t xml:space="preserve">can i pls stop thinkin bout u for juz one sec???..my heart hurts </t>
  </si>
  <si>
    <t>cri_sty</t>
  </si>
  <si>
    <t xml:space="preserve">@LucyLovesJBx wooow!! perfect...  I'll see them the 8th november!!! I hope they'll add more dates!!! </t>
  </si>
  <si>
    <t>Lady_Twitster</t>
  </si>
  <si>
    <t xml:space="preserve">@Crichton_Kicks not properly yet </t>
  </si>
  <si>
    <t>Gemified</t>
  </si>
  <si>
    <t xml:space="preserve">@_SugaRush Yeah looks like I'm definitely not gonna do it. Darn. It's 1 of my 2 fave books ever too. Sacrifices have to be made I guess </t>
  </si>
  <si>
    <t>CalMeaghan</t>
  </si>
  <si>
    <t xml:space="preserve">is so frustrated with her own body right now </t>
  </si>
  <si>
    <t xml:space="preserve">It's not even 6am and I'm up. Grr. Slight headache &amp;amp; stressing abt needing to finish defensive driving today. Must sleep more. </t>
  </si>
  <si>
    <t>pauldstewart</t>
  </si>
  <si>
    <t xml:space="preserve">Has come to light that my drunken Eurovision twitter updates last night (UK) may have ruined the fun for my fellow countrymen in Oz </t>
  </si>
  <si>
    <t>Twistedoldman</t>
  </si>
  <si>
    <t xml:space="preserve">Oh how I hate these early mornings, have to work a 12 hour shift today. </t>
  </si>
  <si>
    <t>@tomrutters Oh my God dude! How sad was it  That last 10 minutes reduced me to MASSIVE tears. Lol.</t>
  </si>
  <si>
    <t>orsyjcampos</t>
  </si>
  <si>
    <t xml:space="preserve">Scrubs is having a 9th season? Jd is only gonna be there for 6 episodes? I feel like this is gonna kill the show. </t>
  </si>
  <si>
    <t>PacificNiall</t>
  </si>
  <si>
    <t xml:space="preserve">damn it make this cold go away </t>
  </si>
  <si>
    <t>katepatto</t>
  </si>
  <si>
    <t xml:space="preserve">@Ella_bella_ that's no good at all </t>
  </si>
  <si>
    <t xml:space="preserve">hav 2 go 2 bed but soo much h/w needs 2 be done </t>
  </si>
  <si>
    <t>HollyFMatthews</t>
  </si>
  <si>
    <t xml:space="preserve">is doing revision...again </t>
  </si>
  <si>
    <t>Woody_in_MK</t>
  </si>
  <si>
    <t>@Mum_of_Six Stop it I just had breakfast !! Wait a minute !! Oh no ! That's a waste  Mashed toast anyone?</t>
  </si>
  <si>
    <t>boyle111</t>
  </si>
  <si>
    <t xml:space="preserve">Will be pretty boring watching the match today as it means nothing =/ Couldn't the title chase have at least gone to the least day! </t>
  </si>
  <si>
    <t>bramblythicket</t>
  </si>
  <si>
    <t xml:space="preserve">@Mabshadrach Yes. Damnit. I am sorry. </t>
  </si>
  <si>
    <t xml:space="preserve">okk, scrap the dog walk! no-one to go with me  german question time then i suppose </t>
  </si>
  <si>
    <t>helical</t>
  </si>
  <si>
    <t xml:space="preserve">so, this is what death feels like. </t>
  </si>
  <si>
    <t>ibu666</t>
  </si>
  <si>
    <t>@mstifosi good good im glad... i gotta get twitterberry on my new curve it wouldn't work before  Hows booky?</t>
  </si>
  <si>
    <t>RozeRozeRoze</t>
  </si>
  <si>
    <t xml:space="preserve">@imranajmain shit I KNOW!!!!!!!!!!!! i want to sing Adele's so so  badly!! </t>
  </si>
  <si>
    <t>peachhoney</t>
  </si>
  <si>
    <t xml:space="preserve">I knew I should of just stayed home... </t>
  </si>
  <si>
    <t>caterina09</t>
  </si>
  <si>
    <t xml:space="preserve">Not looking forward to work tomorrow!!! </t>
  </si>
  <si>
    <t>I did not sleep at all last night.    Funny Emily might be Grumpy Emily for awhile.</t>
  </si>
  <si>
    <t xml:space="preserve">@NinjaFanpire I think you're right. :laughs: I really wanted the Elphaba snow globe though...It looked so badass... but cost $75 </t>
  </si>
  <si>
    <t>kaejosephine</t>
  </si>
  <si>
    <t xml:space="preserve">@BrianMcnugget i missed einstein </t>
  </si>
  <si>
    <t xml:space="preserve">@JillStanek thanks Jill ... I hope you and everyone else is safe today and the whole event is non violent ... please BE CAREFUL </t>
  </si>
  <si>
    <t>Gadz I'm gonna need to get up about half 5 the morra  wid burst ye!</t>
  </si>
  <si>
    <t>Pearlsandwhirls</t>
  </si>
  <si>
    <t xml:space="preserve">Boring housework this morning </t>
  </si>
  <si>
    <t xml:space="preserve">@UgoEllefsen ohhh Ugo, I'm beyond far too used to my comfort, im on a bus and it smells really really bad </t>
  </si>
  <si>
    <t xml:space="preserve">think i'm coming down with cold. feeling rubbish. </t>
  </si>
  <si>
    <t>ENTdoc</t>
  </si>
  <si>
    <t>No pigs to scope today  Sad day!!</t>
  </si>
  <si>
    <t>cat_martin</t>
  </si>
  <si>
    <t>So not looking forward to the next three days  Boo for work...</t>
  </si>
  <si>
    <t>spiderztweet</t>
  </si>
  <si>
    <t xml:space="preserve">@markveldhuis Haha, yeah, they're keep it as close to user experience as they can! Stable for sure, prettier, fixes my DVD writer? No! </t>
  </si>
  <si>
    <t xml:space="preserve">@samozzy hmm, you a big Green Day fan? I loved their last album, but I'm not sure its worth the money, as I kind of broke </t>
  </si>
  <si>
    <t>TJB76</t>
  </si>
  <si>
    <t xml:space="preserve">@LaurenConrad The Hills wont be the same without you Lauren,I am in sydney,Australia and I think I will stop watching </t>
  </si>
  <si>
    <t>bethh_</t>
  </si>
  <si>
    <t>Is Revising  Stupid Exams 9 O'clock On A Monday Mornin :@  Singing Along To Mcfly As Per Normal! Haha I Am Gettin Funny Looks Of Nana :L</t>
  </si>
  <si>
    <t>Hannahw1994</t>
  </si>
  <si>
    <t>Mucking out the horses stables.. so bored  &amp;lt;3</t>
  </si>
  <si>
    <t>@kassymay lol i know i was like  not on tonight</t>
  </si>
  <si>
    <t xml:space="preserve">@amit3d so i think i'm the only one.. </t>
  </si>
  <si>
    <t>tracymacy</t>
  </si>
  <si>
    <t xml:space="preserve">@kristywisty Yeah, I just uploaded a windmill pic for my 365 thing, I think it's my favourite today. I have up to my monthly upload limit </t>
  </si>
  <si>
    <t>thisissophie</t>
  </si>
  <si>
    <t xml:space="preserve">work. its bullshit!! oh and the other dude that checks me out is the check out guy.. get it? man oh man </t>
  </si>
  <si>
    <t>RobeeAquino</t>
  </si>
  <si>
    <t>Packing  leaving tomorrow night.</t>
  </si>
  <si>
    <t>fallenstar_</t>
  </si>
  <si>
    <t xml:space="preserve">aww andy isnt ranga anymore </t>
  </si>
  <si>
    <t xml:space="preserve">On the way to work, I dont want to go </t>
  </si>
  <si>
    <t xml:space="preserve">My sadness of the weekend was that the Brothers Bloom was only a limited release. </t>
  </si>
  <si>
    <t xml:space="preserve">www.musiqtone.com its not good&amp;lt;&amp;lt; it takes ages for it t go up </t>
  </si>
  <si>
    <t xml:space="preserve">home. deeply gutted. damnit FailMedia, i'm tired and i just want to watch football! eff you! </t>
  </si>
  <si>
    <t>Sssamantha25</t>
  </si>
  <si>
    <t xml:space="preserve">has started to pack her room away </t>
  </si>
  <si>
    <t xml:space="preserve">@androidtomato i got work tomorrow babe. Its Sunday nite here  SO another week without me Tweeting </t>
  </si>
  <si>
    <t>~ no more PB!  worst ending everrrrr. this is lame, but I feel even more sad now.</t>
  </si>
  <si>
    <t>PancakesAreLoud</t>
  </si>
  <si>
    <t xml:space="preserve">@offbeet this makes me very sad </t>
  </si>
  <si>
    <t>princessdreana</t>
  </si>
  <si>
    <t>WHAT A BITCH I CANT BELIEVE SHE MADE ME DO THAT  ... &amp;gt;</t>
  </si>
  <si>
    <t xml:space="preserve">@LarssonFace I'm too lazy </t>
  </si>
  <si>
    <t>@agengbudiananti oh well  but heey you got the best mom and brother in the world so why on earth you have to care about that dad right?</t>
  </si>
  <si>
    <t>claraishopeful</t>
  </si>
  <si>
    <t>Ohh no eurivision contest..germany was baad  Poor Dita..</t>
  </si>
  <si>
    <t>emassaut</t>
  </si>
  <si>
    <t xml:space="preserve">Everybody's heard that the bird is the word!  Studying </t>
  </si>
  <si>
    <t>mismissy2</t>
  </si>
  <si>
    <t>Guava Gallery then Hiking with some amazing friends one last time..  going to miss everyone here!</t>
  </si>
  <si>
    <t>amylaic</t>
  </si>
  <si>
    <t xml:space="preserve">My tummy is growling </t>
  </si>
  <si>
    <t xml:space="preserve">@misshuilinnny ; ew. geography sucks bad. i miss mr boardman </t>
  </si>
  <si>
    <t>tygerartist</t>
  </si>
  <si>
    <t xml:space="preserve">waiting to board - the flight is delayed by 5 mins. back to reality tmr </t>
  </si>
  <si>
    <t>Flickie</t>
  </si>
  <si>
    <t xml:space="preserve">Going to enjoy my day in work looking like a drowned rat. Fun times </t>
  </si>
  <si>
    <t>Brayds</t>
  </si>
  <si>
    <t xml:space="preserve">@feeee they are,its true.  its me that I'm angry at, I'm wet and cold. </t>
  </si>
  <si>
    <t>Angelique_H</t>
  </si>
  <si>
    <t>Aaai,hope you feeling better. Part of the no-sleep/bad food lifestyle .I almost fainted this week  so now trying to sleep before 3am lol.</t>
  </si>
  <si>
    <t>jessiebabe22</t>
  </si>
  <si>
    <t xml:space="preserve">Cut her leg while shaving in her rush to make sure she was showered so she didnt miss ROVE. </t>
  </si>
  <si>
    <t>familychoice</t>
  </si>
  <si>
    <t xml:space="preserve">@sarahG I don't think so - I just added it like the others </t>
  </si>
  <si>
    <t>_Naz</t>
  </si>
  <si>
    <t xml:space="preserve">@mallmus I've got it, and its wank! </t>
  </si>
  <si>
    <t xml:space="preserve">omg i am so silly i forgot to press the refresh page </t>
  </si>
  <si>
    <t xml:space="preserve">i feel toooo tired. hmph </t>
  </si>
  <si>
    <t>LeslieCraig</t>
  </si>
  <si>
    <t>@RonASpaulding Cards lost  That sucks! I'm checkin' my email in a minute so I can see your bike..party on, Wayne!</t>
  </si>
  <si>
    <t xml:space="preserve">still so sick. with so much to do today </t>
  </si>
  <si>
    <t xml:space="preserve">the worst part is: IT WAS ALL FOR NOTHING. i lost my phone &amp;amp; i still wasn't able to catch a glimpse of David Cook or @DavidArchie! </t>
  </si>
  <si>
    <t xml:space="preserve">@Niero @rufio_o I'm missing out from drunken fun with my ciroc boyz! I've never even been to moon </t>
  </si>
  <si>
    <t>nicBRAHH</t>
  </si>
  <si>
    <t xml:space="preserve">stuffed as.. all cramped up </t>
  </si>
  <si>
    <t>knayam</t>
  </si>
  <si>
    <t xml:space="preserve">@tsuvik please send some rain to Delhi/NCR. its burning here. </t>
  </si>
  <si>
    <t>aargold</t>
  </si>
  <si>
    <t>must leave lovely bed.   slept throught snl last night, even though i slept all day so i could watch it.</t>
  </si>
  <si>
    <t>madboarder</t>
  </si>
  <si>
    <t xml:space="preserve">FUCK THAT! The puppy fell through again </t>
  </si>
  <si>
    <t>loyjet</t>
  </si>
  <si>
    <t xml:space="preserve">Nothing to do today... </t>
  </si>
  <si>
    <t>doctortorchwood</t>
  </si>
  <si>
    <t xml:space="preserve">is missing someone already and they've only been gone an hour </t>
  </si>
  <si>
    <t>@maaikeanne agreeed  I think it's probably because I sleep a lot of it away, though... ahah</t>
  </si>
  <si>
    <t xml:space="preserve">@renssies wow some nice items, to bad we need to buy them </t>
  </si>
  <si>
    <t xml:space="preserve">Heavy Rain with ice stones in Electroniccity... Power cut here </t>
  </si>
  <si>
    <t>micahizkewl</t>
  </si>
  <si>
    <t>@mileycyrus That is heckaa mean that all these people are being rude to you miley  your not fatt,and cyber bullying is rude people.</t>
  </si>
  <si>
    <t>emmaswann</t>
  </si>
  <si>
    <t xml:space="preserve">@MichaelGuitar @bubsycm i was IN bed at the time, pfft! just falling asleep while STILL on my blackberry </t>
  </si>
  <si>
    <t>AliEleJB</t>
  </si>
  <si>
    <t xml:space="preserve">Jb won only an award yesterday night.. </t>
  </si>
  <si>
    <t>rubes6793</t>
  </si>
  <si>
    <t xml:space="preserve">ugh, revision. i really need to dye my hair. and where is my mum? she's supposed to be back by now </t>
  </si>
  <si>
    <t>tcharper</t>
  </si>
  <si>
    <t>Has packed the Xbox away  Buried alive I say! Bloody travesty</t>
  </si>
  <si>
    <t xml:space="preserve">Fire School... be back around 4-5pm... </t>
  </si>
  <si>
    <t>harshalpatil</t>
  </si>
  <si>
    <t xml:space="preserve">Just saved my ass from a bike crash...having loads of reflexes from last two days...what's this? </t>
  </si>
  <si>
    <t xml:space="preserve">@ShainaW good haha, i was getting worried </t>
  </si>
  <si>
    <t>Bwargh</t>
  </si>
  <si>
    <t xml:space="preserve">I just did something terrible. I got up and snacked on something spicy. Need to go to bed but if I lay down it will burrrrnnnn... </t>
  </si>
  <si>
    <t>gregsterftw</t>
  </si>
  <si>
    <t xml:space="preserve">@nuhthanyul whats wrong ? </t>
  </si>
  <si>
    <t xml:space="preserve">meant cat, is gutted her cat may have to be put down! </t>
  </si>
  <si>
    <t>KaveyF</t>
  </si>
  <si>
    <t xml:space="preserve">@foodieguide With all the talk of Oriental City, I'm now missing the old Food Court there dreadfully. I LOVED it. </t>
  </si>
  <si>
    <t>nattiiizz</t>
  </si>
  <si>
    <t xml:space="preserve">i can't belivie that Lukas went home in #robinson </t>
  </si>
  <si>
    <t>carrie3923</t>
  </si>
  <si>
    <t xml:space="preserve">@Jchawes hubby and I love the show!! Steve and Tango crack us up.  Hope this is really u and not some twitter fake...they're everywhere </t>
  </si>
  <si>
    <t>@christianedward no I don't  however tweetie is just lacking the big feature in twitterfon. Add your friends name to the tweet.</t>
  </si>
  <si>
    <t>Clumsyflic</t>
  </si>
  <si>
    <t>@Loziie123 tbh, we were never gonna win- the fact that we made the top 5 was an amazing achievement!! Why is today a horrible day?   x</t>
  </si>
  <si>
    <t xml:space="preserve">I haven't seen @MichaelCox for a month :O </t>
  </si>
  <si>
    <t xml:space="preserve">#sunday jazz  : Sister Mamie - Yusef Lateef . can't find any audio this week </t>
  </si>
  <si>
    <t>@Rosaaaa woops, I meant cat  Just getting on with db now lover xxxx</t>
  </si>
  <si>
    <t>latinarising</t>
  </si>
  <si>
    <t xml:space="preserve">still loves him. crap  </t>
  </si>
  <si>
    <t>VJWALSH</t>
  </si>
  <si>
    <t xml:space="preserve">thinks the right song won last night, even though none of his bets came through </t>
  </si>
  <si>
    <t xml:space="preserve">Hmm.. The new Jonas Brothers song just isn't doing it for me. </t>
  </si>
  <si>
    <t>home. deeply gutted. damnit FailMedia, i'm tired and i just want to watch football! eff you!  - home. deeply gutt... http://bit.ly/13qmkp</t>
  </si>
  <si>
    <t>fromthestars</t>
  </si>
  <si>
    <t xml:space="preserve">@UluvUY Twitter's archives have been somehow cut down to only 3 weeks. </t>
  </si>
  <si>
    <t>KevinNewman</t>
  </si>
  <si>
    <t xml:space="preserve">Pray for Us, Karen is working, Aiden is sick, and I get to take care of him, so NO church or Uprising...extremely SAD </t>
  </si>
  <si>
    <t xml:space="preserve">@salandpepper My rib's and knee still hurt a bit and generally stiff all over. I fly out about 7am on Tuesday so it's getting close... </t>
  </si>
  <si>
    <t xml:space="preserve">@foodieguide With all the talk of Oriental City, I'm now missing the old Colindale Food Court  dreadfully. I LOVED it. </t>
  </si>
  <si>
    <t>tiiiiiired... made an idiot of myself in a treasure hunt tonight... I accidently let everyone know where the balloon was...  silly me!</t>
  </si>
  <si>
    <t xml:space="preserve">&amp;quot;Be the change you want to see in the world&amp;quot;. </t>
  </si>
  <si>
    <t xml:space="preserve">@PinkMilkShop Tks for article, all very difficult. Struggling to articulate how they convinced me that Innocent's values haven't changed </t>
  </si>
  <si>
    <t>MarcyChen</t>
  </si>
  <si>
    <t xml:space="preserve">@0pensource Ubuntu doesn't run on an old AMD 2100 mhz machine I have.  Memory dumps all over the place. Wanted to replace old w2k machine </t>
  </si>
  <si>
    <t xml:space="preserve">how bad can my day get? </t>
  </si>
  <si>
    <t xml:space="preserve"> cant find my wall chager for my iphone so have to charge from computer might get some apps any 1 no any good 1s</t>
  </si>
  <si>
    <t>KrueMel258</t>
  </si>
  <si>
    <t>Dita was the best!!! And our pants were really disgusting!!!  #eurovision</t>
  </si>
  <si>
    <t>@steph_davies OMG steph. you guys are so luckyyy. :| 6 times?  that is so better than watching the concert. )</t>
  </si>
  <si>
    <t>tajirprada</t>
  </si>
  <si>
    <t xml:space="preserve">not new york train friendly </t>
  </si>
  <si>
    <t xml:space="preserve">LONDON! and my finger hurts </t>
  </si>
  <si>
    <t xml:space="preserve">Deb's last full day in England. </t>
  </si>
  <si>
    <t>brytay82</t>
  </si>
  <si>
    <t xml:space="preserve">Thank goodness I realized I needed to wake up and have to get &amp;quot;ready&amp;quot; for work this morning. Thanks for a good time and sry I left...Work </t>
  </si>
  <si>
    <t xml:space="preserve">a great cycling training of 46km and the half of the training was adverse wind </t>
  </si>
  <si>
    <t>Rosaaaa</t>
  </si>
  <si>
    <t>@A1mz Awwww poor kitty  see you tomorrow morning BFF! xxxx</t>
  </si>
  <si>
    <t>JojoMagic</t>
  </si>
  <si>
    <t>simikn</t>
  </si>
  <si>
    <t xml:space="preserve">needs tropicana waaaaaaaaaa </t>
  </si>
  <si>
    <t>kyebaby69</t>
  </si>
  <si>
    <t xml:space="preserve">@JonathanRKnight was wishing i was going fr wpg to the Tor show on the 21st next month but didnt get that on my 21st bday on the 15th but </t>
  </si>
  <si>
    <t xml:space="preserve">@paulkidd Every year I hope to see grannies again... every year I am sorely disappointed  Moldova always has pretty good entries though </t>
  </si>
  <si>
    <t>gideonsgang</t>
  </si>
  <si>
    <t>Saying goodbye to one of our members who will leave us today for an internship on Mallorca for 5 months  bye Leanna, we will miss you!</t>
  </si>
  <si>
    <t xml:space="preserve">Turkey - why are the back up singers so far away and in less flashy red clothes. I feel for them </t>
  </si>
  <si>
    <t>ljsmithy</t>
  </si>
  <si>
    <t>tummy upset today  hates exams and wants it's appetite back please!!! also why is it sunny when i'm stuck inside revising? boooo</t>
  </si>
  <si>
    <t>anvimal</t>
  </si>
  <si>
    <t xml:space="preserve">On a beautiful sunday afternoon I am connected to office VPN and compiling code. </t>
  </si>
  <si>
    <t>Cheekylips</t>
  </si>
  <si>
    <t xml:space="preserve">how are we all today??  Been sad time, lots a sweet friend yesterday </t>
  </si>
  <si>
    <t xml:space="preserve">@minauderie it's 26 + 78% here. Still waiting for pub quiz to start </t>
  </si>
  <si>
    <t>flippineck</t>
  </si>
  <si>
    <t xml:space="preserve">is gutted at the prison break ending </t>
  </si>
  <si>
    <t>_faeriequeen</t>
  </si>
  <si>
    <t xml:space="preserve">Currently in possession of a small hangover hat. </t>
  </si>
  <si>
    <t>mrorange86</t>
  </si>
  <si>
    <t xml:space="preserve">Lots happened, some good news, but also some really bad news </t>
  </si>
  <si>
    <t>exor6st</t>
  </si>
  <si>
    <t xml:space="preserve">just when ass over tit over a chair one of the kids left int he stair well... fucking simpsons moment for the week </t>
  </si>
  <si>
    <t>ckfio</t>
  </si>
  <si>
    <t>On way to ER  baby is sick.</t>
  </si>
  <si>
    <t>arenaa</t>
  </si>
  <si>
    <t>@Caleb_T Looking at Air. Also downloading Tweetdeck while I'm at it. My Flash suite is old and product codeless  I want to use it NOW</t>
  </si>
  <si>
    <t xml:space="preserve">@shaunmichaelb omg, me and my brother are now having a burping contest.. it's gorss but i'm doing it  </t>
  </si>
  <si>
    <t xml:space="preserve">Nearly finished packing. Soon we'll leave for the airport ... </t>
  </si>
  <si>
    <t xml:space="preserve">Just cycled omg legs like jelly. </t>
  </si>
  <si>
    <t>@chloevictoriaxo  -huggles- i know what that's like.</t>
  </si>
  <si>
    <t>I would rather be at the Riverside watching the #cricket, than at home studying  http://ff.im/-2YgKA</t>
  </si>
  <si>
    <t>nannon_x</t>
  </si>
  <si>
    <t xml:space="preserve">@ronniethebrit - I wish someone wanted to date me for realzies lol </t>
  </si>
  <si>
    <t>leannich</t>
  </si>
  <si>
    <t xml:space="preserve">The Feaster woke at 23:00 with a feverish cold: stayed clamped to me for rest of night. I woke at 4:20 in my clothes with sleep-mouth </t>
  </si>
  <si>
    <t>djSandgirl</t>
  </si>
  <si>
    <t xml:space="preserve">is up... revision time for tomorrow exam! </t>
  </si>
  <si>
    <t xml:space="preserve">EUROVISION WAS SO GOOD!! @VikkiJCapra throws a good party, had decorations &amp;amp; everything!! Norway won, its a good song but am sad 4 bosnia </t>
  </si>
  <si>
    <t>getgood</t>
  </si>
  <si>
    <t xml:space="preserve">Fecking laptop just can't take @rhubarbradio's livestream, so it's @thebigpaws listen again instead of Sunday Social live and direct. </t>
  </si>
  <si>
    <t xml:space="preserve">What is the latest version of Microsoft Money UK Edition? Looks like it's not been updated for a few years! </t>
  </si>
  <si>
    <t>NDDQ</t>
  </si>
  <si>
    <t xml:space="preserve">ch? nghe Th?o k?, h?i x?a B?  PQ cï¿½n lï¿½m thuy?n tr??ng, con bï¿½ trï¿½ng l?m, m?i l?n v? nhï¿½ ?c 2 ti?ng, ï¿½m con gï¿½i 1 cï¿½i l?i xï¿½ch vali ?i </t>
  </si>
  <si>
    <t>@AmalSyazwani awwww its okay.  how do you think you did for paper 1?</t>
  </si>
  <si>
    <t xml:space="preserve">@Bah_Howard Yep.. here we study on sunday </t>
  </si>
  <si>
    <t>hellomarylou</t>
  </si>
  <si>
    <t>They dont make phone batteries like they used 2  like they used 2</t>
  </si>
  <si>
    <t>burntout</t>
  </si>
  <si>
    <t>No sailing, it is too blustery  never mind, lovely weekend with sister anyway!</t>
  </si>
  <si>
    <t>melaniepriest</t>
  </si>
  <si>
    <t xml:space="preserve">Melbourne was fantastic!! cocktails and shopping.....back to reality now.. </t>
  </si>
  <si>
    <t xml:space="preserve">@HoptonHouseBnB Translation - sorry, trying to fit around 140 characters </t>
  </si>
  <si>
    <t>Meganandlizfans</t>
  </si>
  <si>
    <t>@meganandliz oh,that's too bad!  I hope you're feeling better soon Megan!&amp;lt;3 - Lina</t>
  </si>
  <si>
    <t>twitaldi</t>
  </si>
  <si>
    <t xml:space="preserve">At iga bakar panglima with wifey and pepe. Really need to take a bath, am too sticky n sweaty </t>
  </si>
  <si>
    <t>Noone text me back! , sitting on my ass all day again it seems!  Bad times</t>
  </si>
  <si>
    <t>staffordbestbuy</t>
  </si>
  <si>
    <t xml:space="preserve">Softball game tonight cancelled...  To many stores have RZ events. Mark that up as another &amp;quot;W&amp;quot; for us! </t>
  </si>
  <si>
    <t>iamyourconstant</t>
  </si>
  <si>
    <t xml:space="preserve">Only 9 short hours till Lost Finale. I genuinely cannot wait/can't believe that I haven't read what happens. I miss my girl </t>
  </si>
  <si>
    <t>fredstrauss</t>
  </si>
  <si>
    <t xml:space="preserve">Had my first crash </t>
  </si>
  <si>
    <t>DavidO106</t>
  </si>
  <si>
    <t xml:space="preserve">@AubreyODay &amp;quot;FUCK!!!&amp;quot; at the top of my lungs...the movers all heard me and made fun of me </t>
  </si>
  <si>
    <t xml:space="preserve">@marielinton Yeah. He said hi maybe 3 times. LOL. But I still wanted to watch the concert. </t>
  </si>
  <si>
    <t>CANT SLEEP fucking red bull  and nobody is up to keep me company!</t>
  </si>
  <si>
    <t xml:space="preserve">Stuck on the couch motionless as any movement makes the back pain a little more agonizing.  Not fun </t>
  </si>
  <si>
    <t xml:space="preserve">@DeXimE Agreed! Those look disgusting! </t>
  </si>
  <si>
    <t xml:space="preserve">maths paper is too harddd... </t>
  </si>
  <si>
    <t>@drewryanscott ugh..Twit  haha I hope you get some sleep on the plane if you can ;P</t>
  </si>
  <si>
    <t xml:space="preserve">choc coconut scones? omg i want bakers delight </t>
  </si>
  <si>
    <t>szhorvat</t>
  </si>
  <si>
    <t xml:space="preserve">The newly launched @WolframAlpha locks up my Firefox from time to time </t>
  </si>
  <si>
    <t>unachance</t>
  </si>
  <si>
    <t xml:space="preserve">Birthday's over. And studying for Math test tomorrow begins. </t>
  </si>
  <si>
    <t>@annepanman ANNE! WE LOST! @-) Well, silver's not so baaad! BUT I WANTED GOLD! @-) ( Sina Chikay kasi e!  GO MY TEAM! I SCORED! :-D</t>
  </si>
  <si>
    <t xml:space="preserve">Wrk 8-3 ty means no twitter </t>
  </si>
  <si>
    <t>Fionacinderella</t>
  </si>
  <si>
    <t xml:space="preserve">too much chocolate = headache </t>
  </si>
  <si>
    <t>RuneyBay</t>
  </si>
  <si>
    <t xml:space="preserve">@steviefantastic awww don't be like tht </t>
  </si>
  <si>
    <t>shakinnora</t>
  </si>
  <si>
    <t xml:space="preserve">i wanted a HD </t>
  </si>
  <si>
    <t>Mojobabee7</t>
  </si>
  <si>
    <t xml:space="preserve">Is headed to the gym. I want to go back to sleep </t>
  </si>
  <si>
    <t>xpipx</t>
  </si>
  <si>
    <t>hmmm....bored.   weather is shite and nowt on telly...what can i do?</t>
  </si>
  <si>
    <t xml:space="preserve">Thnk fuck, i dont have to go out today, totally exhausted! </t>
  </si>
  <si>
    <t>cawwie</t>
  </si>
  <si>
    <t xml:space="preserve">party party party ;D but now i hav school tomro </t>
  </si>
  <si>
    <t>DiarraSow</t>
  </si>
  <si>
    <t xml:space="preserve">is tired of studin ;( stupid exams </t>
  </si>
  <si>
    <t xml:space="preserve">@ladybug8320 Hiya - naw - no plans - weathers pants - gone really bad now </t>
  </si>
  <si>
    <t>some times I wish i could reply to all the spammers on my blogs, I want to give them a sarcastic reply but cant.  sucks</t>
  </si>
  <si>
    <t xml:space="preserve">@tinyanl @minnairukai you guys my Internet seems to be dead and my brother's room is currently off limit for leeching the neighbor's. </t>
  </si>
  <si>
    <t>dinug</t>
  </si>
  <si>
    <t>Just done with the marathon. I miss5x @anoopdoggdesai 's preppy look. He doesn't look like the Anoop I know anymore  imissmycollegeboy.</t>
  </si>
  <si>
    <t>blockheaad</t>
  </si>
  <si>
    <t>Doing my welsh assignment (n)  in by 2moro  she gave us 3 weeks to do it and i'm only just starting ahh</t>
  </si>
  <si>
    <t>fablatino</t>
  </si>
  <si>
    <t xml:space="preserve">My cousin is leaving tomorrow just because nobody will leave her alone. LET HER LIVE HER OWN LIFE! She doesnt even want her kids anymore </t>
  </si>
  <si>
    <t>eatagiftedchild</t>
  </si>
  <si>
    <t xml:space="preserve">Pokemon Pinball (1999) for gameboy colour, trying to distact myself from reality. I have lost most of my Fauksian class now. </t>
  </si>
  <si>
    <t>hellypyon</t>
  </si>
  <si>
    <t xml:space="preserve">Robi's in Turin and the sun doesn't shine </t>
  </si>
  <si>
    <t xml:space="preserve">~ @fadedmoon series finale! </t>
  </si>
  <si>
    <t>lucy4anthony</t>
  </si>
  <si>
    <t>@nickyt85 ohohh nicole! u are so good arent you... im starting mine tomorrow, perhaps il aim for 700 words... stupid assignment  wah!</t>
  </si>
  <si>
    <t>paigesalt</t>
  </si>
  <si>
    <t xml:space="preserve">maths revision  exam tommorrow  </t>
  </si>
  <si>
    <t>plainlyphyra</t>
  </si>
  <si>
    <t>@nic0pic0 oh no  hehe bye! i'll def watch @AnoopDoggDesai in star trek!</t>
  </si>
  <si>
    <t>awlred</t>
  </si>
  <si>
    <t xml:space="preserve">@commongrind @trisstephenson I need to see the Angel Coffee House too, need some decent coffee near Milton Keynes </t>
  </si>
  <si>
    <t xml:space="preserve">@Ozquilter That turn of his head, underjaw turned up  Some cats *predict* rain - mine do it when it's actually raining </t>
  </si>
  <si>
    <t>kuvelchi</t>
  </si>
  <si>
    <t xml:space="preserve">Blah I haven't slept at all today </t>
  </si>
  <si>
    <t>palfsattic</t>
  </si>
  <si>
    <t xml:space="preserve">At the baggies for the last time this season </t>
  </si>
  <si>
    <t>AnneliekeB</t>
  </si>
  <si>
    <t xml:space="preserve">I can't stop thinking about how awesome it would be if........ I'm probably jinxing it now though </t>
  </si>
  <si>
    <t>drayvujacic</t>
  </si>
  <si>
    <t xml:space="preserve">@mthrfknluis aww yay!! &amp;lt;3 as u should! We need to hang out soon! I miss my luisboo ! </t>
  </si>
  <si>
    <t xml:space="preserve">b?i vï¿½ m hay ?? ï¿½ ~ cï¿½i nh? nh?t l?m, nï¿½n ?a ?oan c?ng ph?i thï¿½i! th?t lï¿½ khi?n ngta bu?n qï¿½ th? ?i ?c ?ï¿½ mï¿½! </t>
  </si>
  <si>
    <t>shaboop</t>
  </si>
  <si>
    <t>is sad that WA lost the Daylight Savings vote and we're stuck with no DLS   Lady tonight says she voted no:  &amp;quot;baby cried because it wa ...</t>
  </si>
  <si>
    <t>labeet</t>
  </si>
  <si>
    <t xml:space="preserve">@mwnm &amp;gt; lucky you. Missed our local farmers market last Sat, so have to wait a whole month </t>
  </si>
  <si>
    <t xml:space="preserve">broke my facebook </t>
  </si>
  <si>
    <t xml:space="preserve">i think we won't get anymore stuff packs now they'll do the sims store from the start of sims 3 </t>
  </si>
  <si>
    <t>100_Percent_Me</t>
  </si>
  <si>
    <t xml:space="preserve">More rain and hail, it might as well </t>
  </si>
  <si>
    <t>sparklykate</t>
  </si>
  <si>
    <t xml:space="preserve">I've left my iPod and headphones at work. And I'm going to swindon for a week tomorrow. Crap crap crap </t>
  </si>
  <si>
    <t>ankitkacholia</t>
  </si>
  <si>
    <t xml:space="preserve">Travelling Light : A whole new experience  </t>
  </si>
  <si>
    <t>I'm in love with a fairy-taleeeeeee. I cant stop singing it  helpppppppp</t>
  </si>
  <si>
    <t xml:space="preserve">On the way to PIM with mom-dad. I want to go home,take a good bath and study! Final exam is tomorrow! But they forced me to go! </t>
  </si>
  <si>
    <t>paul_osterman</t>
  </si>
  <si>
    <t xml:space="preserve">HPYT summer show auditions are today for 'Children of Eden' and 'CATS'.  I *hate* sight-reading Sondheim.  </t>
  </si>
  <si>
    <t>MrDSaunders</t>
  </si>
  <si>
    <t xml:space="preserve">No sailing, buying logs for the fire, rain falling, it must be winter already in May! </t>
  </si>
  <si>
    <t>lostmyway</t>
  </si>
  <si>
    <t xml:space="preserve">@cantanta I almost watched from the beginning - but I missed the Brucas kiss by a couple of seconds </t>
  </si>
  <si>
    <t>Cynthiness</t>
  </si>
  <si>
    <t>work tomorrow  bloody hell, why can't i be rich and own an island..?</t>
  </si>
  <si>
    <t xml:space="preserve">Ummm I don't feel so well </t>
  </si>
  <si>
    <t xml:space="preserve">I'm also wondering why I'm not getting Tweets sent to my phone anymore?!?!?!? </t>
  </si>
  <si>
    <t>@JordanAshleigh you dissappeared all weekend, exams tommorrow - last week in school  xxx</t>
  </si>
  <si>
    <t xml:space="preserve">beta testing an app [not telling]...interface is beautiful, but I will have to mess with it more later. Am tired </t>
  </si>
  <si>
    <t>CelineFitz</t>
  </si>
  <si>
    <t xml:space="preserve">Also chervil looking a bit tired. </t>
  </si>
  <si>
    <t xml:space="preserve">hungry now </t>
  </si>
  <si>
    <t xml:space="preserve">@shaunmichaelb no thanks, my brother farts baaaaadddd  lol as in the whole place would sting... bleah... </t>
  </si>
  <si>
    <t>prenvo</t>
  </si>
  <si>
    <t xml:space="preserve">@MalcolmBarclay Wow, nice. Mobile allowance might be up and running again by Thursday :O Shame it'll be invisible on the App Store again </t>
  </si>
  <si>
    <t>VinceVampire</t>
  </si>
  <si>
    <t xml:space="preserve">Has Just Returned From Starbucks With A Large Coffee! Shame Its Cold </t>
  </si>
  <si>
    <t>KittyKottka</t>
  </si>
  <si>
    <t xml:space="preserve">Back in Germany. Fucking sad. Missing the sun. Missing &amp;quot;mummy and daddy&amp;quot;. I think I want them back. </t>
  </si>
  <si>
    <t>Maita: here's a pic of the concert, sorry for the hazy quality, iPhone photos are like that    http://twitpic.com/5cs7v</t>
  </si>
  <si>
    <t>ckmanton</t>
  </si>
  <si>
    <t>aww change a plan going out next Saturday  aww well guess could do of saving the money</t>
  </si>
  <si>
    <t>JaeLaTre</t>
  </si>
  <si>
    <t xml:space="preserve">Working the AlDS Walk in Central Park on a injured foot.. </t>
  </si>
  <si>
    <t xml:space="preserve">@michiika what about just..words...like... how do I say bolognese in canto LOL or 'boot'. I've just been singing 'shoes' this whole time </t>
  </si>
  <si>
    <t>Fornale</t>
  </si>
  <si>
    <t xml:space="preserve">Blergh have to go to my grandma </t>
  </si>
  <si>
    <t>@fherchie  wish you were there..  you would've enjoyed it so much.. let's hope he comes back soon!</t>
  </si>
  <si>
    <t>StaceyCosens</t>
  </si>
  <si>
    <t xml:space="preserve">@justjoanne992 They keep coming on my shuffle. They were good weren't they? I miss those days </t>
  </si>
  <si>
    <t>Twimom227</t>
  </si>
  <si>
    <t xml:space="preserve">On our way to Burlington, MA for Colin's karate tournament. Hope my computer doesn't blow up while we are gone. </t>
  </si>
  <si>
    <t>ceedav</t>
  </si>
  <si>
    <t xml:space="preserve">Is about to set off fo the Welsh Hills. Weather looks bleak tho'. </t>
  </si>
  <si>
    <t>RomulusFlood</t>
  </si>
  <si>
    <t>@gogcom did you get my email about my code  not working?  When I use it it says its already been redeemed.</t>
  </si>
  <si>
    <t>wesaysummerrr</t>
  </si>
  <si>
    <t>well, ima walk to my grans cause my family is either camping, playing golf or @ the hospital and there no food here  no tweets for a while</t>
  </si>
  <si>
    <t>mintbird</t>
  </si>
  <si>
    <t>watched 'control' last night. waagh. how sad  take things too seriously...</t>
  </si>
  <si>
    <t>MAMA_krs</t>
  </si>
  <si>
    <t xml:space="preserve">feelin pretty fckn weak rite now. uhh. gta get over it. </t>
  </si>
  <si>
    <t>BeckyxSwaineey</t>
  </si>
  <si>
    <t>still revising for Maths monday   Twilight competition: http://bit.ly/h6WBv</t>
  </si>
  <si>
    <t>tomdixn</t>
  </si>
  <si>
    <t>Dropped my iPhone. Now the volume, mute and screenlock doesn't work  insurance claim me thinks...</t>
  </si>
  <si>
    <t xml:space="preserve">dang we're having visitors over in half an hour... dangit, now i have to get up </t>
  </si>
  <si>
    <t>riverperson</t>
  </si>
  <si>
    <t xml:space="preserve">I'm still getting used to the dog not being around. I go downstairs in the morning to have a cuddle with him.. Then I realise he's gone. </t>
  </si>
  <si>
    <t xml:space="preserve">Why is it sooooo HOT? </t>
  </si>
  <si>
    <t>janeeexx</t>
  </si>
  <si>
    <t xml:space="preserve">Duffy's Rockferry Deluxe is fab. why is she not on twitter? </t>
  </si>
  <si>
    <t>bibi_blocksberg</t>
  </si>
  <si>
    <t xml:space="preserve">Hello Twitters! It's not nice outside. It's windy and it seems that it'll rain soon. </t>
  </si>
  <si>
    <t>EMOROCKER6170</t>
  </si>
  <si>
    <t>whats to school to END AAAAAA and i wonder why when will i find my ture love and i wan my iphone get get fixed  and dose any one like pie?</t>
  </si>
  <si>
    <t xml:space="preserve">i feel so sick right now, can barely keep away from the bathroom,  </t>
  </si>
  <si>
    <t>CodeNameTanya</t>
  </si>
  <si>
    <t xml:space="preserve">@Wossy #wossybookclub But what about those of us who take longer than a week to read a book? </t>
  </si>
  <si>
    <t xml:space="preserve">@patrickmadrid I too wish they could have just gone over to peacefully protest &amp;quot;off the sidewalk&amp;quot; 2 b seen &amp;amp; pray, but not make waves </t>
  </si>
  <si>
    <t>Emhass7</t>
  </si>
  <si>
    <t xml:space="preserve">About to revise for exams </t>
  </si>
  <si>
    <t>TulsiiV</t>
  </si>
  <si>
    <t xml:space="preserve">That was mean, I'm stressed because of the maths gcse I have tomorrow. But its not as bad as having incommunicado on tuesday </t>
  </si>
  <si>
    <t>Ivanico</t>
  </si>
  <si>
    <t>@jaimekristene 4 some reason the links u post to your blog posts I can never open them  May other ple have the same issue or its just me?</t>
  </si>
  <si>
    <t xml:space="preserve">@SARGE_PAULNE oooh  get it- another loopy! can't we have one week where poor donnie doesn't get barmy ppl claimin to b hs bitch </t>
  </si>
  <si>
    <t>MikehGotBalls</t>
  </si>
  <si>
    <t xml:space="preserve">@pinkwater3 hahaha, I will steal one of your pairs, fo sho. My computer is dead, I'm using my dad's laptop. So uncool </t>
  </si>
  <si>
    <t>brettpayne</t>
  </si>
  <si>
    <t xml:space="preserve">Coverage of Moto gp doesn't look good as channel down </t>
  </si>
  <si>
    <t xml:space="preserve">no one ever replies to my questions on here. or comments on my pictures </t>
  </si>
  <si>
    <t>AmMarvellous</t>
  </si>
  <si>
    <t xml:space="preserve">P.S Was gona do Wossy bk club as well as other 1 just joined but Wossy wants his bks read in a wk.Never gona happen </t>
  </si>
  <si>
    <t>lewisphillips</t>
  </si>
  <si>
    <t xml:space="preserve">Well, i've got the cold everyone </t>
  </si>
  <si>
    <t xml:space="preserve">@patrickmadrid I'm SO worried for them all .. and that poor 80 yr old priest that got carted off ... that was AWFUL </t>
  </si>
  <si>
    <t>I LOVE LADY GAGA. and i cannot be bothered doing sac prep  yuck english language</t>
  </si>
  <si>
    <t xml:space="preserve">Went biking with my father. Mostly uphill-- I'm tired. </t>
  </si>
  <si>
    <t>HaughtyFemDom</t>
  </si>
  <si>
    <t xml:space="preserve">I seriously think I just broke My toe.... </t>
  </si>
  <si>
    <t>sherineazzouna</t>
  </si>
  <si>
    <t xml:space="preserve">Bad Day ... </t>
  </si>
  <si>
    <t>BoMoBill</t>
  </si>
  <si>
    <t xml:space="preserve">Not a bad swim - 1 second off my PB! Running next -2k ...looks like rain </t>
  </si>
  <si>
    <t>adelinaiskandar</t>
  </si>
  <si>
    <t xml:space="preserve">trying to consciously recycle recycle recycle - but old habits die hard </t>
  </si>
  <si>
    <t>Townie1</t>
  </si>
  <si>
    <t xml:space="preserve">Daisy the chicken is feeling poorly, given her some meds, hopefully she will pick up </t>
  </si>
  <si>
    <t>Chele2264</t>
  </si>
  <si>
    <t xml:space="preserve">has part tiled the roof and is now up to her arms in pva glue </t>
  </si>
  <si>
    <t>Fantabulous_x</t>
  </si>
  <si>
    <t xml:space="preserve">I am so tired! </t>
  </si>
  <si>
    <t xml:space="preserve">revision  i am not looking forward to monday, tuesday or wednesday ... its not fair to have three important exams on 3 consecutive days </t>
  </si>
  <si>
    <t>SheridynM</t>
  </si>
  <si>
    <t>I am so sad sad sad.  and it's worse cos i'm tired.</t>
  </si>
  <si>
    <t>Dany2311</t>
  </si>
  <si>
    <t xml:space="preserve">@foxtrotonline Not good. </t>
  </si>
  <si>
    <t xml:space="preserve">@stickypop ih well Gav ain't following me so can't msg him </t>
  </si>
  <si>
    <t xml:space="preserve">Sitting at the beach watching the planes come and go over the gray-blue sea. I wish i was on one, headed far away from here. </t>
  </si>
  <si>
    <t>malene88</t>
  </si>
  <si>
    <t xml:space="preserve">@NeenDhie Hey hun aww bless u. hope u have a great day (: Oh i was watchin the eurovision last night n Denmark's song got so low points </t>
  </si>
  <si>
    <t>whatsoperadoc</t>
  </si>
  <si>
    <t xml:space="preserve">@wendywoowho I liked it until it kept trying to re-size my window. BAD Sagmeister - poor user interface. </t>
  </si>
  <si>
    <t>Elenasaidwhat</t>
  </si>
  <si>
    <t>@superpaw I'm envious of you.  I miss everyone you were with including yourself! Hahaha. MISS YOU.</t>
  </si>
  <si>
    <t>Teddybearr</t>
  </si>
  <si>
    <t>i hate that i am going to bed at 4:15 and i have to wake up at 7:15 fml   goodnight!</t>
  </si>
  <si>
    <t>LinhArchie</t>
  </si>
  <si>
    <t>watching American idol marathon right now. watch the night that Matt was out made me cry  So sad  I miss him a lots!</t>
  </si>
  <si>
    <t>LilShortround</t>
  </si>
  <si>
    <t xml:space="preserve">Full of hayfever today and feeling crap. </t>
  </si>
  <si>
    <t>nic_kers</t>
  </si>
  <si>
    <t xml:space="preserve">so tired. still..and so cold ..not been warm once since i came back </t>
  </si>
  <si>
    <t xml:space="preserve">My stomach kills yet i have to find a way to still go today. Cant i just call in sick? </t>
  </si>
  <si>
    <t>xlbinney</t>
  </si>
  <si>
    <t xml:space="preserve">soo bored. nothings on tv either </t>
  </si>
  <si>
    <t xml:space="preserve">@Its_Claire rubbish weather!!! No getting the knee down 2day </t>
  </si>
  <si>
    <t>ksschrag</t>
  </si>
  <si>
    <t xml:space="preserve">didn't make it through the allergy season without getting terribly sick </t>
  </si>
  <si>
    <t>danniethedelta</t>
  </si>
  <si>
    <t xml:space="preserve">The law school weeks inch along, while the vacation weeks fly by.  Vacation is winding down, flying back to the States this afternoon. </t>
  </si>
  <si>
    <t xml:space="preserve">when i am was landed at Bangalore international airport i bought pair of sunglasses &amp;amp; *skinny* jeans) but i can't find it now </t>
  </si>
  <si>
    <t>Curlyminx</t>
  </si>
  <si>
    <t xml:space="preserve">@flamebornbeads yeah. Crap days. </t>
  </si>
  <si>
    <t>becomingrachel</t>
  </si>
  <si>
    <t xml:space="preserve">@freckle_freckle: i tried sending you a direct message back but its telling me your not following me so...yes </t>
  </si>
  <si>
    <t>Mennomail</t>
  </si>
  <si>
    <t xml:space="preserve">@rbn nee.... </t>
  </si>
  <si>
    <t>ElizabethhRosee</t>
  </si>
  <si>
    <t>@nikksta i've got my french test like tomorrow  about, what, 3 weeks after everyone else! yet i have done ZILCH revision and i will fail.</t>
  </si>
  <si>
    <t xml:space="preserve">ugh, years of non-practice have made my reading of Hindi really slow </t>
  </si>
  <si>
    <t>chelsznine</t>
  </si>
  <si>
    <t xml:space="preserve">my classmates and i took a geometry test today. i think i failed it </t>
  </si>
  <si>
    <t>alexvega</t>
  </si>
  <si>
    <t xml:space="preserve">@deathmonger pink? </t>
  </si>
  <si>
    <t>reading: German boiled alive in empty soup vat - bad way to end life  http://bit.ly/DXJ8O</t>
  </si>
  <si>
    <t>gem0_o</t>
  </si>
  <si>
    <t xml:space="preserve">is so tired :|,,, first night with sleeping without her boy.. </t>
  </si>
  <si>
    <t>mmazur</t>
  </si>
  <si>
    <t xml:space="preserve">Just saw a guy with the same (except black) &amp;quot;toppu&amp;quot; t-shirt as I have. I'm no longer unique! </t>
  </si>
  <si>
    <t xml:space="preserve">@fallenstar_ I want to go to evermore, I was too young last time they were here, but this time no one will go with me </t>
  </si>
  <si>
    <t>Shonagh90</t>
  </si>
  <si>
    <t xml:space="preserve">I've got a sociology exam tomorrow on education. This will be the 3rd time doing it, I've already had two D's in it. </t>
  </si>
  <si>
    <t>wisdom teeth pain is back... boo hoo   i feel like dying my hair red. i should do that.</t>
  </si>
  <si>
    <t>wee_hen</t>
  </si>
  <si>
    <t xml:space="preserve">Ah lovely summer weather. With this and my hot water situation, I may not end up sticking around too long after all. </t>
  </si>
  <si>
    <t>what_ho</t>
  </si>
  <si>
    <t>Shivering and feverish yesterday, something I ate I think  Early night helped, gentle exercise then panini helping further</t>
  </si>
  <si>
    <t>stefcon1</t>
  </si>
  <si>
    <t xml:space="preserve">Dang it - when did the Giants get The Rocket?  As much as I love Derby, I am so outta the loop with the rest of the sports world </t>
  </si>
  <si>
    <t>AAXXISSAUDIT</t>
  </si>
  <si>
    <t xml:space="preserve">@thetruthuntold Oh, as I said I can see it on a INET link, I thought I said...something horrible </t>
  </si>
  <si>
    <t>KarinaTR4short</t>
  </si>
  <si>
    <t xml:space="preserve">Is it too late to go to the shops in my jammies? Its past 12 i dont think ill get away with it </t>
  </si>
  <si>
    <t>sheepfilms</t>
  </si>
  <si>
    <t>@sevenseconds I'm jealous, the timelapse friendly clouds have just been blown away down here in Brighton  ... still, at least it's sunny</t>
  </si>
  <si>
    <t>F_Airy</t>
  </si>
  <si>
    <t xml:space="preserve">@aisap you will love it! How was your partay, love your orange number! Again sorry I was absent, am a douche and totally forgot </t>
  </si>
  <si>
    <t>Steelhers</t>
  </si>
  <si>
    <t xml:space="preserve">@SuzeOrmanShow  catch up on tweets later  4:15am here. been up all night, need to catch a few winks. Might not be able to catch big day </t>
  </si>
  <si>
    <t>nmyers89</t>
  </si>
  <si>
    <t xml:space="preserve">@samnicyu Thanks Samantha! Didn't you hear? I continued reading it yesterday after 3 week break and my sister went and ruined the ending. </t>
  </si>
  <si>
    <t xml:space="preserve">i want a tattoo too </t>
  </si>
  <si>
    <t>franny_xo</t>
  </si>
  <si>
    <t xml:space="preserve">tring to get summertime ball tickets </t>
  </si>
  <si>
    <t>chocoxcat9</t>
  </si>
  <si>
    <t xml:space="preserve">Omg i had the scariest dream in the history of scary dreams. </t>
  </si>
  <si>
    <t>itsHopesmall</t>
  </si>
  <si>
    <t xml:space="preserve">just woke up, look a mess </t>
  </si>
  <si>
    <t xml:space="preserve">@cantanta You are mean! :b Aww, they're so cute too - but it's so sad that Rory decides to be a total bitch at the end </t>
  </si>
  <si>
    <t>ahmedelb</t>
  </si>
  <si>
    <t xml:space="preserve">i just remembered i have to go to sunday class tomorrow </t>
  </si>
  <si>
    <t>smj1720</t>
  </si>
  <si>
    <t xml:space="preserve">home!..... and its raining </t>
  </si>
  <si>
    <t>ScottGTT</t>
  </si>
  <si>
    <t>Aw crud looks like the tv mast for Dorchester has gone down  wish I had sky now...</t>
  </si>
  <si>
    <t xml:space="preserve">@cameronstewart oh .. that's awful </t>
  </si>
  <si>
    <t>drnhat</t>
  </si>
  <si>
    <t xml:space="preserve">?n no r?i! Ch? ?i gi?c cï¿½i ï¿½o Blouse, ngï¿½m Javen c? ngï¿½y r?i (T?i ng? quï¿½n mï¿½). Hi v?ng nï¿½ ch?a b? b?c! </t>
  </si>
  <si>
    <t>just broke my only sunday ritual by getting dressed  sad times!</t>
  </si>
  <si>
    <t>Beccixo</t>
  </si>
  <si>
    <t xml:space="preserve">I Am Drenched To The Bone </t>
  </si>
  <si>
    <t>ndn_rican</t>
  </si>
  <si>
    <t xml:space="preserve">couldnt sleep last night, n now its morning and im still wide wake </t>
  </si>
  <si>
    <t>LoisJ27</t>
  </si>
  <si>
    <t xml:space="preserve">workin on my Room 101 presentation 4 english ugh </t>
  </si>
  <si>
    <t>is off to bed, another week of school ahead  xo</t>
  </si>
  <si>
    <t>laylahiggins</t>
  </si>
  <si>
    <t xml:space="preserve">@Jesszuber flight is delayed until 1015!!! I was already enroute </t>
  </si>
  <si>
    <t xml:space="preserve">Revising for a Network Design exam. What a way to spend a Sunday! I want to be doing other more interesting things </t>
  </si>
  <si>
    <t xml:space="preserve">If the social web works on human skils,  http://tr.im/lzDY the #joomla code of conduct matters.  Balance of power to group, not outsiders </t>
  </si>
  <si>
    <t>LoboNY</t>
  </si>
  <si>
    <t xml:space="preserve">@simonpimpernel it broke yesterday, Chris Hemsworth will be Thor!  Sorry bout the comp troubles </t>
  </si>
  <si>
    <t>Radioclare</t>
  </si>
  <si>
    <t>Brutal arrest of well-known Esperantist during Gay Rights march in Moscow  http://tinyurl.com/qj6swp</t>
  </si>
  <si>
    <t xml:space="preserve">I'm so bored. Haven't talked to anybody in ages </t>
  </si>
  <si>
    <t xml:space="preserve">just ate a spoonful of sweetened condensed milk. so yummy, but it makes my teeth hurt. </t>
  </si>
  <si>
    <t>Massagetogo</t>
  </si>
  <si>
    <t xml:space="preserve">My husband brought home the cutest pug puppy that gave the greatest little kisses..then he to go back to his home </t>
  </si>
  <si>
    <t>KamillaJones</t>
  </si>
  <si>
    <t>@tommcfly Norway won  - I actually voted for UK - you guys should've won!!</t>
  </si>
  <si>
    <t>.@Boy_Kill_Boy oh!! yeah well i didn't know you meant *that*!!!!  #noundiessunday</t>
  </si>
  <si>
    <t xml:space="preserve">@cfdj71 LOL Am i not allowed wee glass of wine with my dinner </t>
  </si>
  <si>
    <t>kplkpl999</t>
  </si>
  <si>
    <t xml:space="preserve">In pain, but at work!!  </t>
  </si>
  <si>
    <t>heyitsalexander</t>
  </si>
  <si>
    <t xml:space="preserve">I'm home... safe. I can't share my crazy morning with TwitterLand because my TwitterTexts are not showing up... </t>
  </si>
  <si>
    <t>Trrina09</t>
  </si>
  <si>
    <t xml:space="preserve">House Work </t>
  </si>
  <si>
    <t>mim1968</t>
  </si>
  <si>
    <t xml:space="preserve">and red wine brings out the tears and the laughter.... perhaps too much of both for me tonight... bed time soon.  </t>
  </si>
  <si>
    <t>judi_kins</t>
  </si>
  <si>
    <t xml:space="preserve">@Ang925143 you tottally hate me you never wanna hang out with me. </t>
  </si>
  <si>
    <t>mariarose_</t>
  </si>
  <si>
    <t xml:space="preserve">im cold!! and i need some sun, badly.  kinda need to do some modern studies revision too </t>
  </si>
  <si>
    <t>ButInPurple</t>
  </si>
  <si>
    <t xml:space="preserve">@ScotteeTee all the really camp stuff didn't make it through to the grand finals. Some of the semi-finals stuff was CLASSIC </t>
  </si>
  <si>
    <t>paulineANNtan</t>
  </si>
  <si>
    <t>@blaaaanche yo,david didn't see me.  they cancelled the meet and greet.</t>
  </si>
  <si>
    <t>musicallyemma</t>
  </si>
  <si>
    <t xml:space="preserve">Unfortunately, I am currently experiencing my worst hangover ever- the morning I have to perform a rap in front of the church.  </t>
  </si>
  <si>
    <t xml:space="preserve">So so so bored... </t>
  </si>
  <si>
    <t>kris_arianne</t>
  </si>
  <si>
    <t xml:space="preserve">@urieldavid ok. thanks for the info. waaaahh nkakalungkot wala na sila.. </t>
  </si>
  <si>
    <t>candaceconrad</t>
  </si>
  <si>
    <t xml:space="preserve">Sore from yesterday's yard work </t>
  </si>
  <si>
    <t>@lizzietick by the way, I can't believe that you're going to see Star Trek before me  have fun!</t>
  </si>
  <si>
    <t>.@Boddingtons i'm sorry that i'm retarded sometimes Princess  i'm very drunk #noundiessunday</t>
  </si>
  <si>
    <t>franchezka0347</t>
  </si>
  <si>
    <t xml:space="preserve">i am really bored. </t>
  </si>
  <si>
    <t>RMcD94</t>
  </si>
  <si>
    <t xml:space="preserve">I forgot to tell you, but Rhys (or however you spell it) took Fallout 3 back </t>
  </si>
  <si>
    <t>EmmiV</t>
  </si>
  <si>
    <t xml:space="preserve">@jamesstarsailor And if you're going to wait much longer I'll have to miss it because I'm moving to the UK </t>
  </si>
  <si>
    <t>@FMS182 @BlueEyed_Cat omg i cant believe this guys  GRRRRR</t>
  </si>
  <si>
    <t>jiehao</t>
  </si>
  <si>
    <t xml:space="preserve">sister came back...but nothing for me </t>
  </si>
  <si>
    <t xml:space="preserve">@RedCherryLips Kirks dad and son of Odin!  I'm psyched for the movie.  Still need to see Trek, though </t>
  </si>
  <si>
    <t xml:space="preserve">@HannahTroy @loubeejones thank you very much </t>
  </si>
  <si>
    <t>NPBradley</t>
  </si>
  <si>
    <t xml:space="preserve">Rain - an excuse to be lazy if every I saw one. I have to go to the other half's Dad's for Sunday lunch though </t>
  </si>
  <si>
    <t>niney123</t>
  </si>
  <si>
    <t xml:space="preserve">Finally going to sleep. Dang homework. Still not done. </t>
  </si>
  <si>
    <t>colin_s</t>
  </si>
  <si>
    <t xml:space="preserve">work, work, work </t>
  </si>
  <si>
    <t>cshell001</t>
  </si>
  <si>
    <t xml:space="preserve">cracked ribs are no fun at all </t>
  </si>
  <si>
    <t>xo_bubblewrap</t>
  </si>
  <si>
    <t xml:space="preserve">i just got up WELL late, and I'm meana be studying today, oops. blink 182 tour dates out! not one of 'em in the uk, never been so gutted? </t>
  </si>
  <si>
    <t>lonifasiko</t>
  </si>
  <si>
    <t xml:space="preserve">@0boy @firstdigg Has anybody lately experienced a drastic reduction in the number of his updates? I have </t>
  </si>
  <si>
    <t xml:space="preserve">Grrrrr fell asleep. He's pissed </t>
  </si>
  <si>
    <t xml:space="preserve">@fustbariclation it seems 2 be difficult as long as there are functions which can't be decentralised,e.g. space/ nuclear research,or wars </t>
  </si>
  <si>
    <t xml:space="preserve">really not looking forward to waking up at 5am </t>
  </si>
  <si>
    <t>gjain81</t>
  </si>
  <si>
    <t xml:space="preserve">i believe the Bublee's will lose today </t>
  </si>
  <si>
    <t xml:space="preserve">Not in a good mood. Overslept big time, so now its another full day of work </t>
  </si>
  <si>
    <t>popbox</t>
  </si>
  <si>
    <t>has subscribed with Alchemy twice to get an alpha download but they haven't sent eet yet  - Speak of the devil~! (be careful what you say)</t>
  </si>
  <si>
    <t xml:space="preserve">sigh... Black out again. </t>
  </si>
  <si>
    <t>ItsZae</t>
  </si>
  <si>
    <t xml:space="preserve">Ugh. I think I have to get some teeth pulled </t>
  </si>
  <si>
    <t>Francesca_Lorna</t>
  </si>
  <si>
    <t xml:space="preserve">@A1mz OMG how come </t>
  </si>
  <si>
    <t>xChattyChrissy</t>
  </si>
  <si>
    <t>@jayster_x Lol its 9.24pm, i should be in bed  got school tomorrow... NOOOO!</t>
  </si>
  <si>
    <t>has subscribed with Alchemy twice to get an alpha download but they haven't sent eet yet  Speak of the devil~! (be careful what you say)</t>
  </si>
  <si>
    <t>ellerowles</t>
  </si>
  <si>
    <t>Took pictures with Peaches today, but I think I ripped my roll of film  kicking myself..</t>
  </si>
  <si>
    <t>colinnewlyn</t>
  </si>
  <si>
    <t xml:space="preserve">Too wet to mow the lawn or wash the car today.   Time to catch up online! </t>
  </si>
  <si>
    <t xml:space="preserve">i love Torres by Mayonnaise. a song that's so sad. </t>
  </si>
  <si>
    <t>thejameshunter</t>
  </si>
  <si>
    <t xml:space="preserve">Fitful sleep. Officially ill. Not impressed. Wanted to go shopping </t>
  </si>
  <si>
    <t xml:space="preserve">@Salesleuth nice... pitty not in Vic </t>
  </si>
  <si>
    <t xml:space="preserve">Feels very defeated right now from this sickness and really wants to cry. </t>
  </si>
  <si>
    <t>twittytinks</t>
  </si>
  <si>
    <t xml:space="preserve">My eyes hurt, 4 hrs of sleep tonight aint cutting it. And the sad thing is I can't go back to bed </t>
  </si>
  <si>
    <t>zhoda</t>
  </si>
  <si>
    <t>Out of the toilet - didn't come out  - and now back in the exam room. Does anyone know anything about the Lorenz curve????</t>
  </si>
  <si>
    <t>holyjimmy</t>
  </si>
  <si>
    <t xml:space="preserve">@goldfoil ahhhh jealous, those are beautiful amazing. T_T the design is so intricate and awesome. </t>
  </si>
  <si>
    <t>has subscribed with Alchemy twice to get an alpha download but they haven't sent eet yet  - Speak of the devil!~ (be careful what you say)</t>
  </si>
  <si>
    <t>Sauniya</t>
  </si>
  <si>
    <t xml:space="preserve">still revisin.. </t>
  </si>
  <si>
    <t>kellster</t>
  </si>
  <si>
    <t xml:space="preserve">http://twitpic.com/5crbs - rescued a male lab retriever.who wants to adopt for free pls dm me asap.pls pls. SAVE THIS PUPPY </t>
  </si>
  <si>
    <t>wastedlittledjs</t>
  </si>
  <si>
    <t xml:space="preserve">@xlbinney :O i missed it </t>
  </si>
  <si>
    <t>In paddington on the train waiting for it to move back to bristol  gonna b packed by the looks of things glad I got here 1st lol</t>
  </si>
  <si>
    <t>thinker80</t>
  </si>
  <si>
    <t xml:space="preserve">@MmmBaileys no make cry! make you me cry! </t>
  </si>
  <si>
    <t>IanM1963</t>
  </si>
  <si>
    <t>@rach_e  Nice one rach, well done!  I'm a bit fed up because the winner came in at 2:59 at White Peak  Ah well...</t>
  </si>
  <si>
    <t>xkathrin</t>
  </si>
  <si>
    <t>my eyes are itching  .. listening to miley's full circle.</t>
  </si>
  <si>
    <t xml:space="preserve">@ponyy I believe I am awaiting u please give me meaghens photos? </t>
  </si>
  <si>
    <t>Sammi0_o</t>
  </si>
  <si>
    <t xml:space="preserve">@bradiewebbstack Wow I don't make sense. I live @uni during week, so no TV in my room. I go back to brissi on w/e where tv + FOXTEL! </t>
  </si>
  <si>
    <t xml:space="preserve">Y!:Why when I intend to go out the rain come? </t>
  </si>
  <si>
    <t xml:space="preserve">@nata1y uh i know where he lives... we shot our Summer Lookbook there... man you dont know anything about me, u just want my kids </t>
  </si>
  <si>
    <t xml:space="preserve">wth I have a blank pokemon card </t>
  </si>
  <si>
    <t>penpen72</t>
  </si>
  <si>
    <t xml:space="preserve">@Sam_Symons idk. I'd think 5 tops. I'm not happy w/b5. It's a mem hog. Getn 2 b like jailbroke 2.2 </t>
  </si>
  <si>
    <t>eloisemhairi</t>
  </si>
  <si>
    <t xml:space="preserve">I spoke to my dad for the first time in ages yesterday :S, i kinda miss him </t>
  </si>
  <si>
    <t>Kerikarioke</t>
  </si>
  <si>
    <t>hi peeps im up!!!! worst cough of my life though  o well</t>
  </si>
  <si>
    <t>@nataliaan i have 2 exam too  that's so boring to have test on your bday :/ but anyway, good luck. lol.</t>
  </si>
  <si>
    <t>Splittyhead</t>
  </si>
  <si>
    <t xml:space="preserve">....or wandering off somewhere else, but there's no place interesting to go.  The world never seemed so small </t>
  </si>
  <si>
    <t>CapnSkulduggery</t>
  </si>
  <si>
    <t>It's raining so heavily that there will be no apple tree planting today.I don't like the rain  Although it's good for the grass seeds.</t>
  </si>
  <si>
    <t>hates this day!!  (tears) :'-( http://plurk.com/p/ubsxh</t>
  </si>
  <si>
    <t xml:space="preserve">i forgot to buy apple juice. </t>
  </si>
  <si>
    <t>aimzrossy</t>
  </si>
  <si>
    <t>dont want to go to work but have to go to work  booo</t>
  </si>
  <si>
    <t>ashleytreal</t>
  </si>
  <si>
    <t>Packing then waking up at 5 in the morning to get to boston... I don't even wanna think of having to leave maui again  I already miss her.</t>
  </si>
  <si>
    <t>Yoccu</t>
  </si>
  <si>
    <t>@zukipuu aww   I CAN sleep but I'm too busy drawing lezbeans. 8D</t>
  </si>
  <si>
    <t>irwanalias</t>
  </si>
  <si>
    <t xml:space="preserve">still having mild headache </t>
  </si>
  <si>
    <t>susanahG</t>
  </si>
  <si>
    <t xml:space="preserve">@Dpek yeah I love this place! Thank you I did enjoy and now going back home </t>
  </si>
  <si>
    <t>meganradke</t>
  </si>
  <si>
    <t xml:space="preserve">Just so everyone knows, if you try to text me today, I won't reply...I ruined my phone, amazing what just a tiny bit of water will do. </t>
  </si>
  <si>
    <t xml:space="preserve">I will be supporting an old system that needs to be reused </t>
  </si>
  <si>
    <t>Lottie93</t>
  </si>
  <si>
    <t xml:space="preserve">Wouldn't Hannibal be put on death row or something :| Waiting for dinner </t>
  </si>
  <si>
    <t xml:space="preserve">@robertzp yes, I checked there: it works from the twitter page but not from tweetdeck or gwibber </t>
  </si>
  <si>
    <t>mirgasmic</t>
  </si>
  <si>
    <t xml:space="preserve">Is Kinda Lonely. </t>
  </si>
  <si>
    <t>laura_2856</t>
  </si>
  <si>
    <t xml:space="preserve">is tired of maths revision + wishes it was over with. </t>
  </si>
  <si>
    <t>ARGibson</t>
  </si>
  <si>
    <t xml:space="preserve">@marcjohnson That is what I would use in ASP.NET however I am working on Windows Forms so such niceties are lost to me </t>
  </si>
  <si>
    <t>Aw crud looks like the tv mast for Dorchester has gone down  wish I had sky now... (via @ScottGTT)</t>
  </si>
  <si>
    <t>@Broooooke_ i cry my eyes out in that part  i cry my eyes out in the whole movie... haha x</t>
  </si>
  <si>
    <t>victor_up</t>
  </si>
  <si>
    <t xml:space="preserve">got called 'sir' by a few of my colleagues recently, I feel old... </t>
  </si>
  <si>
    <t>Cins13</t>
  </si>
  <si>
    <t xml:space="preserve">I have a Killer hangover today </t>
  </si>
  <si>
    <t>rxellie</t>
  </si>
  <si>
    <t xml:space="preserve">Well....its here </t>
  </si>
  <si>
    <t>ldlacruz</t>
  </si>
  <si>
    <t xml:space="preserve">Ready to take Tucker to the vet for his teeth cleaning. It's nice to be home and actually do some errands. Tomorrow I leave for Miami </t>
  </si>
  <si>
    <t>FallingRainx</t>
  </si>
  <si>
    <t xml:space="preserve">@Kdvb1aka_Kimber I don't know that </t>
  </si>
  <si>
    <t>deathbyunicorn</t>
  </si>
  <si>
    <t>@Fruit_PasTel I used to love The Seahorses!  The lead singer is doing solo stuff now but it isn't that good  They so should reform!</t>
  </si>
  <si>
    <t>snadz</t>
  </si>
  <si>
    <t>oh man! peter alexander had a onesie and i totally missed out!  http://tinyurl.com/pxkyus</t>
  </si>
  <si>
    <t>arjay003</t>
  </si>
  <si>
    <t>what a night..  i thought everything will be olryt..</t>
  </si>
  <si>
    <t>Quint1997</t>
  </si>
  <si>
    <t xml:space="preserve">It's Sunday, the most boring day on ROBLOX. </t>
  </si>
  <si>
    <t xml:space="preserve">@rdelizo35 kinda grumpy! My hair looks awful today </t>
  </si>
  <si>
    <t>tippyOquendo</t>
  </si>
  <si>
    <t xml:space="preserve">feeling sad cause i didn't get to go to David A &amp;amp; David C's concert yesterday.. </t>
  </si>
  <si>
    <t>nnea</t>
  </si>
  <si>
    <t>i have to read 2 books for tomorrow, i have a test, 2 retakes ext... i haven't done ANYTHING ! i'm gonna fail school !  someone help me !</t>
  </si>
  <si>
    <t xml:space="preserve">not 100% keen on Kingston's recycling policy - I really don't like to have to deal with the rotten and moldy food for recycling each week </t>
  </si>
  <si>
    <t>calz88</t>
  </si>
  <si>
    <t>@Falcon1991  theres nolt decent out till then  cnt wait for infamus ....i dnt fancy pokemon or easports active lol</t>
  </si>
  <si>
    <t xml:space="preserve">@cbusmom I am lost. Please help me find a good home. </t>
  </si>
  <si>
    <t xml:space="preserve">Hung over... And on my way to a shoot... Did I mention I'm running late? </t>
  </si>
  <si>
    <t xml:space="preserve">@erd10 It's not good </t>
  </si>
  <si>
    <t>alexsedano</t>
  </si>
  <si>
    <t xml:space="preserve">Is working again at the whitechapel gallery.. I want the rain keeps going so I won't think about those laying on a sunny park </t>
  </si>
  <si>
    <t>TrinaBabes</t>
  </si>
  <si>
    <t xml:space="preserve">Stresssedd Lads </t>
  </si>
  <si>
    <t>65roses</t>
  </si>
  <si>
    <t xml:space="preserve">SLEEEEEPY!! I want to crawl back into bed </t>
  </si>
  <si>
    <t>Ugggghhh, my foot hurts.... So tired mama  now I'm on my way home then prepare for om aldi's dinner birthday at indochine. So hungry!</t>
  </si>
  <si>
    <t>markpolchleb</t>
  </si>
  <si>
    <t xml:space="preserve">@huw_james hugh is on twitter! you have le best job in the world </t>
  </si>
  <si>
    <t>mros01</t>
  </si>
  <si>
    <t xml:space="preserve">http://twitpic.com/5csq6 - now tell me, when will this happen again?!?! </t>
  </si>
  <si>
    <t>Nikki_Noodlez</t>
  </si>
  <si>
    <t xml:space="preserve">Off to lunch with my poodle and hopefully she'l bring the boys, not seen them in ages, i miss the kids </t>
  </si>
  <si>
    <t>Jessbatex</t>
  </si>
  <si>
    <t xml:space="preserve">listening to chasing cars by natasha bedingfield, from the leavers assembly. soooo sad </t>
  </si>
  <si>
    <t>syahysteria</t>
  </si>
  <si>
    <t xml:space="preserve">While my hardcore loverfaces look for me at the show, @isaksson_joe drop me a text saying that he's part of the crew. GREAT </t>
  </si>
  <si>
    <t>@sugarghc I'm finishing up my hw... Bdw how did it go last night?? I read u had a headache!  u ok now??</t>
  </si>
  <si>
    <t>smartynickers</t>
  </si>
  <si>
    <t>WHY do we have to work??  bad times.... buut it is the final count down 5days left</t>
  </si>
  <si>
    <t>freakshowxcore</t>
  </si>
  <si>
    <t>i woke up with extreme side pains again  gah wtf i just want to sleep i hate these pains im having!!! fml fml fml</t>
  </si>
  <si>
    <t>@WildFlowerRu Can't DM you because you are not following me  . But yes, it was VERY tasty :$ .</t>
  </si>
  <si>
    <t>cammieLP</t>
  </si>
  <si>
    <t xml:space="preserve">i broke my phone     </t>
  </si>
  <si>
    <t>Lambo88</t>
  </si>
  <si>
    <t xml:space="preserve">@wittertainment Hey guys, what time exactly are your second batch of Edinburgh tickets going on sale on Friday 22nd May??? I cant miss it </t>
  </si>
  <si>
    <t xml:space="preserve">listening to Continuum is making me sad. what is this, @johncmayer? </t>
  </si>
  <si>
    <t>kristinleigh</t>
  </si>
  <si>
    <t>supposed to go watch the 5k run in town. and now it's supposed to rain  booo.</t>
  </si>
  <si>
    <t>californiakrys</t>
  </si>
  <si>
    <t xml:space="preserve">I wish I wasn't awake right now. </t>
  </si>
  <si>
    <t>aww i lost a follower  ehh</t>
  </si>
  <si>
    <t>aprilmichele</t>
  </si>
  <si>
    <t xml:space="preserve">Leaving for the airport. Im so tired </t>
  </si>
  <si>
    <t xml:space="preserve">at work, bored stupid and depressed after that poor display by falkirk yesterday </t>
  </si>
  <si>
    <t xml:space="preserve">@thecrazyotic exactly! crazy stuff! I know how you feel! School tomorrow for me as well </t>
  </si>
  <si>
    <t>pbourke1961</t>
  </si>
  <si>
    <t>At home recovering after business travel. Back in HK this week. Weather hot and sticky  Hope Jen Delgado has some good news ahead</t>
  </si>
  <si>
    <t>becky_mcr_ninja</t>
  </si>
  <si>
    <t>@chibi_danideath helloo wuu2 i have to finfish my short story today  i cant be bothered writing :L but its gonna be awesomee xoxo</t>
  </si>
  <si>
    <t xml:space="preserve">@wastedlittledjs aww well </t>
  </si>
  <si>
    <t>eskeigh</t>
  </si>
  <si>
    <t xml:space="preserve">Getting tired. Will try to finish the book in the morning. Too bad the library is closed today and tomorrow. </t>
  </si>
  <si>
    <t>rawrgoesaimee</t>
  </si>
  <si>
    <t>@monicafrancesca as usual BORING. I want to go to manila already!  I want to go out with my friends. LOL.</t>
  </si>
  <si>
    <t>namnam91</t>
  </si>
  <si>
    <t xml:space="preserve">is sad that the PUSSYCAT DOLLS don't follow britney on Europe ! </t>
  </si>
  <si>
    <t xml:space="preserve">sam needs to pee, but can't move </t>
  </si>
  <si>
    <t>nickpiper</t>
  </si>
  <si>
    <t>Didn't really like Star Trek  Just didn't feel &amp;quot;Epic&amp;quot;.</t>
  </si>
  <si>
    <t>AJ3310</t>
  </si>
  <si>
    <t>chillening going to do some chores soon  fun (N)</t>
  </si>
  <si>
    <t>@delta_goodrem how long are you back in aust for? when does your dvd come out?  can't wait for it.</t>
  </si>
  <si>
    <t xml:space="preserve">@Aussie_Nicole I know exactly what you mean. Earlier tonight my friend from Singapore found out she CAN'T come and do a M&amp;amp;G w/me. </t>
  </si>
  <si>
    <t xml:space="preserve">fixing C# source to code to match name conventions and reordering solution. I hate when people just go at it as nothing will matter </t>
  </si>
  <si>
    <t>NatalieAnn0</t>
  </si>
  <si>
    <t>http://twitpic.com/5csrp - So Much For; &amp;quot;Our Friendship Will Last Forever&amp;quot;  x</t>
  </si>
  <si>
    <t>keriangan</t>
  </si>
  <si>
    <t xml:space="preserve">@pjclare no...early morning dr appt before work </t>
  </si>
  <si>
    <t xml:space="preserve">SHIT! MISSED LADY GAGA ON ROVE BLOODY HELL </t>
  </si>
  <si>
    <t>ChefJeena</t>
  </si>
  <si>
    <t>O h dear! Just finishing off my free ebook and it crashed and lost some data! ..   !!!</t>
  </si>
  <si>
    <t xml:space="preserve">@jamestubb good tip! wow, can't believe they stole it from there  and nope, I have yet to get it fixed... probs should, smashed glass = </t>
  </si>
  <si>
    <t>loopylucyloux</t>
  </si>
  <si>
    <t xml:space="preserve">lucy is watching t.v about cros </t>
  </si>
  <si>
    <t xml:space="preserve">Afternoon all. how is everyone 2day? hungover? </t>
  </si>
  <si>
    <t>christie_brown</t>
  </si>
  <si>
    <t xml:space="preserve">Not going to make early service today, turned my alarm clock off and when back to sleep </t>
  </si>
  <si>
    <t>Geoffafaaa</t>
  </si>
  <si>
    <t xml:space="preserve">Just woke up! what to do.... Study? oh god no.... I hate that I have exams in a week </t>
  </si>
  <si>
    <t>Heydew</t>
  </si>
  <si>
    <t xml:space="preserve">is in Orlando and sad that the Virgin Megastore is closed </t>
  </si>
  <si>
    <t>@larizzard if you don't. i'll hit you  i'm craving for it! and waffles</t>
  </si>
  <si>
    <t>16_MileyCyrus</t>
  </si>
  <si>
    <t>Maths and RE exam tomoz!  I havn't even started to revise RE =\</t>
  </si>
  <si>
    <t>RoxyPopRox</t>
  </si>
  <si>
    <t>@luishandshake missed you and ihop the other day  Maybe we can chat in GR</t>
  </si>
  <si>
    <t>dovella</t>
  </si>
  <si>
    <t>WM 6.5 build 21232 for Omnia avaiable NOW  http://bit.ly/qfovK  (install only froma XP   )</t>
  </si>
  <si>
    <t>yakuzakitty</t>
  </si>
  <si>
    <t xml:space="preserve">is a bit tired. With a bit of a tummy ache still. With unresolveable bedhead I'm afraid </t>
  </si>
  <si>
    <t xml:space="preserve">@Wyldceltic1 I love orange slices!! My grandpa used to always have them for me when I'd go to see him! I miss him and can't eat them now </t>
  </si>
  <si>
    <t>dandelion08</t>
  </si>
  <si>
    <t xml:space="preserve">oh cripes!! headache </t>
  </si>
  <si>
    <t>Great Finland, it's the 1992 pop scene again! East 17 eat your heart out  #eurovision</t>
  </si>
  <si>
    <t xml:space="preserve">shit im so tired </t>
  </si>
  <si>
    <t>PCurd</t>
  </si>
  <si>
    <t xml:space="preserve">@NathanFillion It's not your fault! Just bad luck sadly </t>
  </si>
  <si>
    <t>justin_levitt</t>
  </si>
  <si>
    <t>Ah! Sunday morning blues  and stil have to see some people i cant stand to end my weekend off. Awe</t>
  </si>
  <si>
    <t>gazedd</t>
  </si>
  <si>
    <t xml:space="preserve">Pitter Patter is all i can here from the conservatory roof. I wanted to go out an play with my camera today as well </t>
  </si>
  <si>
    <t xml:space="preserve">Ugh I just scored my very first DENT on my MacBook </t>
  </si>
  <si>
    <t>DreamsOfEmerald</t>
  </si>
  <si>
    <t xml:space="preserve">is at work staring at her phone cz she is bored and no one is texting her </t>
  </si>
  <si>
    <t xml:space="preserve">@Abzstaar what did you make me sign up to? </t>
  </si>
  <si>
    <t>@keriangan  You're not missing much.</t>
  </si>
  <si>
    <t>Sammi65</t>
  </si>
  <si>
    <t>trying not to feel sick all day      I mean, feeling sick and trying not to... And it really distrubing if not self-inflicted ......</t>
  </si>
  <si>
    <t>courtstothemax</t>
  </si>
  <si>
    <t xml:space="preserve">@chrismllr I'm not going to be at kimmel either. I already had plane tix for mexico! </t>
  </si>
  <si>
    <t xml:space="preserve">Finland - Eurovision beginning to take toll on mental well-being. Even girls in glittery body-hugging dresses aren't helping. </t>
  </si>
  <si>
    <t>EmmaKernighan</t>
  </si>
  <si>
    <t>its pouring it down  getting ready to go to townio!</t>
  </si>
  <si>
    <t>charlotteBC</t>
  </si>
  <si>
    <t>http://twitpic.com/5csv9 - What Happened  x</t>
  </si>
  <si>
    <t xml:space="preserve">@KimH76 Yeah, just keep missing loads! &amp;amp; replies are not coming to my phone!?!?!? </t>
  </si>
  <si>
    <t>evilbride</t>
  </si>
  <si>
    <t>starvinggg   but i'm on diet. This is torturing! no wonder many people died because of poverty</t>
  </si>
  <si>
    <t xml:space="preserve">Got up for yummy cooked breakfast. Got told off by Dad for bad sleep pattern. Had to go back to bed. Now up after crazy panic-ness </t>
  </si>
  <si>
    <t>ChelseaA738x</t>
  </si>
  <si>
    <t xml:space="preserve">i am bored </t>
  </si>
  <si>
    <t>seemanta</t>
  </si>
  <si>
    <t xml:space="preserve">Got the optical drive of my laptop replaced this Saturday. Weird, but it simply stopped reading DVDs although it was able to read CDs </t>
  </si>
  <si>
    <t xml:space="preserve">@robsteadman i dont think the bbc should be paying anything towards it </t>
  </si>
  <si>
    <t>redphx</t>
  </si>
  <si>
    <t xml:space="preserve">?ï¿½i b?ng ch?t m?t </t>
  </si>
  <si>
    <t>mitlae</t>
  </si>
  <si>
    <t>@Starlight237 ich habs auch nicht  #GreenDay</t>
  </si>
  <si>
    <t xml:space="preserve">@sweetstarsky me too! sucks balls </t>
  </si>
  <si>
    <t xml:space="preserve">@sophycake 2 hrs usually 3 with ur daylight saving i think....  hey it doesn't fade ur curtains right?? haha stupid lame people!! </t>
  </si>
  <si>
    <t>rubyredshoe</t>
  </si>
  <si>
    <t xml:space="preserve">167 days until I see Rise Against in Copenhagen!  Damn, that's tooooo long... </t>
  </si>
  <si>
    <t>decdetdes</t>
  </si>
  <si>
    <t>@SugarDoggy? i've been missing you, too, bu.    ? http://blip.fm/~6ghvd</t>
  </si>
  <si>
    <t>changeofkey</t>
  </si>
  <si>
    <t xml:space="preserve">@handmadeinpa mornin'! it's a little rainy out there...  </t>
  </si>
  <si>
    <t>ayeshabilqis</t>
  </si>
  <si>
    <t xml:space="preserve">gosh, still dizzy yaaay </t>
  </si>
  <si>
    <t>taylorroseeee</t>
  </si>
  <si>
    <t>Is feeling hungover without act drinking thats not fair  still in bed feeling very unwell! bad bad times!</t>
  </si>
  <si>
    <t xml:space="preserve">@bdlf90 OMG fucking awesome! I'm so tired cuz I didn't go to sleep after it, but oh wow! Amazing! I'm so bummed you missed it </t>
  </si>
  <si>
    <t>fearmeimevil</t>
  </si>
  <si>
    <t xml:space="preserve">@simplesmash I hate you. </t>
  </si>
  <si>
    <t xml:space="preserve">Washing throws, cleaning candle holders, sorting stuff for a now much needed boot sale, and off to laundry to dry everything </t>
  </si>
  <si>
    <t>And you don't know what you got until it's gone  I'm gonna miss you Push Play. This is going to be two very long months</t>
  </si>
  <si>
    <t>omgitsabby</t>
  </si>
  <si>
    <t xml:space="preserve">@Cezwald haha we weren't the only ones !! Yeah I'm so so so tired - can never sleep properly in the plane </t>
  </si>
  <si>
    <t>ChocPops</t>
  </si>
  <si>
    <t>@kristywisty  I've not seen it yet</t>
  </si>
  <si>
    <t>missroseph</t>
  </si>
  <si>
    <t xml:space="preserve">woken up, sore throat, headache, vomitting and aching, tour on wednesday is gunna be killer </t>
  </si>
  <si>
    <t>louiseisanelf</t>
  </si>
  <si>
    <t xml:space="preserve">still pissed over the norweigan guy. </t>
  </si>
  <si>
    <t>zebslc</t>
  </si>
  <si>
    <t>bldy policy!  just back from bike do (cancelled due to fair weather bikers) picked up a speeding fine from unmarked car. fighting it tho!</t>
  </si>
  <si>
    <t>miss_trouble</t>
  </si>
  <si>
    <t>language classes again  dont they get i hav no idea wat their talking bout?</t>
  </si>
  <si>
    <t xml:space="preserve">@Soninananah I'm ok. The guy in question is only in 40s and it's terminal. What can one do? </t>
  </si>
  <si>
    <t xml:space="preserve">miss baby soo much </t>
  </si>
  <si>
    <t xml:space="preserve">merlin just finished... missed the beginning anyways tho!! </t>
  </si>
  <si>
    <t xml:space="preserve">My Back Hurts </t>
  </si>
  <si>
    <t>tahlia_bubbles</t>
  </si>
  <si>
    <t xml:space="preserve">@Lovely_London do i really have to go now </t>
  </si>
  <si>
    <t>Great my keyboard is broken  We have a spare thankfully</t>
  </si>
  <si>
    <t>GaryKiddo</t>
  </si>
  <si>
    <t xml:space="preserve">Hangover </t>
  </si>
  <si>
    <t>Poleycat</t>
  </si>
  <si>
    <t>I burnt my roast carrots  hitting the blues antidote, Superbad!</t>
  </si>
  <si>
    <t>maybe742</t>
  </si>
  <si>
    <t xml:space="preserve">So much to do.  I don't know where I should start </t>
  </si>
  <si>
    <t xml:space="preserve">Is someone out there trying to tell me something????,  my day can't get any worse </t>
  </si>
  <si>
    <t>hockeyfan45214</t>
  </si>
  <si>
    <t xml:space="preserve">Omg, it's 7:30AM! I haven't been up this early since college let out. </t>
  </si>
  <si>
    <t>KingsOfLeon_Grl</t>
  </si>
  <si>
    <t>@KezzieN  I'm sorry for you ! Hope you'll feel better later !Take some pills,you'll see some change in a bit.Enjoy your weekend !Hugs day</t>
  </si>
  <si>
    <t xml:space="preserve">@sorcha69 Just noticed its afternoon, not morning! - I'm lounging around, doing not a lot, Mrs working nights so hardly see her at the mo </t>
  </si>
  <si>
    <t>jpmclean</t>
  </si>
  <si>
    <t xml:space="preserve">can't stop thinking about #lost  I wanna watch more.. </t>
  </si>
  <si>
    <t xml:space="preserve">@DavidArchie have a safe trip david! we will miss you.. </t>
  </si>
  <si>
    <t>trungh</t>
  </si>
  <si>
    <t xml:space="preserve">Have i ever told you, I love being inside a room with surrounded with metal blinds while using my mobile broadband - dialup is godsend </t>
  </si>
  <si>
    <t xml:space="preserve">@shaunjumpnow I agree, at least your not reading crime story's in english. I cant hide from it. </t>
  </si>
  <si>
    <t>L_Dsquared</t>
  </si>
  <si>
    <t>gotta finish french hw  SO NOT BOTHERED!</t>
  </si>
  <si>
    <t>JustKendall</t>
  </si>
  <si>
    <t>@laaaur Shiit, will that be tough? Er i have Drama tomo, so im just studying atm..   How many do you have?</t>
  </si>
  <si>
    <t xml:space="preserve">@willemjc mine was ok, worked. i miss you too </t>
  </si>
  <si>
    <t>I wish Melbourne was as close at Radelaide  But would I see you more?</t>
  </si>
  <si>
    <t>Nooo~! I'll miss Jo.  #doctorwho #thegreendeath</t>
  </si>
  <si>
    <t>rapella</t>
  </si>
  <si>
    <t xml:space="preserve">Guatemala in uproar after lawyer predicts own murder http://bit.ly/rEVQ Meanwhile British MPs fiddle expenses </t>
  </si>
  <si>
    <t>chrisdurdur</t>
  </si>
  <si>
    <t xml:space="preserve">Wanting to start school assignments..   Can't do it. </t>
  </si>
  <si>
    <t>jayfeely</t>
  </si>
  <si>
    <t>Golf tournament today (not bethpage   but univ of mich course. Playing with Mandich family.</t>
  </si>
  <si>
    <t>emilyhasroses</t>
  </si>
  <si>
    <t xml:space="preserve">http://twitpic.com/5csy5 - Worst idea ever. If you're already feeling bad how're you supposed to drink something that tastes like shit? </t>
  </si>
  <si>
    <t>CallanA</t>
  </si>
  <si>
    <t xml:space="preserve">went on major shoppin trip 2day, awesome, although i wont get much of a chance to wear the stuff if da weather continues like dis </t>
  </si>
  <si>
    <t>AdamPHaydock</t>
  </si>
  <si>
    <t xml:space="preserve">is depressed by the rain </t>
  </si>
  <si>
    <t>Surena_91</t>
  </si>
  <si>
    <t xml:space="preserve">smashed my phone screen </t>
  </si>
  <si>
    <t xml:space="preserve">My hair feels like straw from the pool and span </t>
  </si>
  <si>
    <t xml:space="preserve">damm it i llost my easter egg </t>
  </si>
  <si>
    <t>janeyha</t>
  </si>
  <si>
    <t xml:space="preserve">@Dutchrudder oh,i see.hahaha...burn the flowers!! i thort you meant burn my kids </t>
  </si>
  <si>
    <t xml:space="preserve">how the eff did Robson and Jerome end up on my mp3 playlist? I'm deeply deeply ashamed </t>
  </si>
  <si>
    <t xml:space="preserve">@ work!!! boooooo </t>
  </si>
  <si>
    <t>And so will Three, evidently.  #doctorwho #thegreendeath</t>
  </si>
  <si>
    <t xml:space="preserve">I'm soooo tired!...I dnt wanna work later on!!. </t>
  </si>
  <si>
    <t>carolyipyip</t>
  </si>
  <si>
    <t xml:space="preserve">They keep updating their status to be &amp;quot;MAN UTD IS THE CHAMPION&amp;quot;... </t>
  </si>
  <si>
    <t>@RopeMarksMuse Say that pic doesn't exist anymore.   I like your pics ;)</t>
  </si>
  <si>
    <t>acleonardo</t>
  </si>
  <si>
    <t xml:space="preserve">i also need 2 go 2 da dentist to take two of my teeth out for braces...WHY, WHY, WHY?!?!?!... </t>
  </si>
  <si>
    <t>Jgo8</t>
  </si>
  <si>
    <t xml:space="preserve">found ï¿½1 near mc ds bus stop yday @ elephant (dance studio) and it had to go to waste </t>
  </si>
  <si>
    <t>@laurenconti omg! haha what happened? i went yesterday, we seriously NEVER see eachother  x</t>
  </si>
  <si>
    <t>nataliesayers</t>
  </si>
  <si>
    <t xml:space="preserve">is not enjoying her sunday .. silly sore throat </t>
  </si>
  <si>
    <t>none of the people im following are tweeting  lol</t>
  </si>
  <si>
    <t xml:space="preserve">@noleafclover88 i want to see you and kim </t>
  </si>
  <si>
    <t>Sethos88</t>
  </si>
  <si>
    <t>@TehDrunknMunky Oh by the way, up for some SOCOM tonight or are you going to  ignore me again  ?</t>
  </si>
  <si>
    <t>dlbock</t>
  </si>
  <si>
    <t xml:space="preserve">@flessa i heard about the melb thing </t>
  </si>
  <si>
    <t>kevinandersson</t>
  </si>
  <si>
    <t xml:space="preserve">@Hareesun Yeh, because of the antenna </t>
  </si>
  <si>
    <t xml:space="preserve">@hgudhka yea it was pretty epic, but now there's no more heroes until much later </t>
  </si>
  <si>
    <t>ThatAussieChick</t>
  </si>
  <si>
    <t>mum cooked pork and duck for dinner  not cool not cool at all</t>
  </si>
  <si>
    <t>masnun</t>
  </si>
  <si>
    <t xml:space="preserve">It's time I started working on J21Community once again... </t>
  </si>
  <si>
    <t>timdodge</t>
  </si>
  <si>
    <t xml:space="preserve">Just got back from Crete, it's raining, I'm at my 2nd toddler party in 24hrs and back to work tomorrow. Holiday over </t>
  </si>
  <si>
    <t>adzer</t>
  </si>
  <si>
    <t>going to josh's dads funeral today  sad!</t>
  </si>
  <si>
    <t>DANNYLAWINSKE01</t>
  </si>
  <si>
    <t xml:space="preserve">@ work itz to earlie for this shit i wonder y i work nights </t>
  </si>
  <si>
    <t>Scazz</t>
  </si>
  <si>
    <t>@TehDrunknMunky Nice one DM. Its currently not instock  I'll have to keep my eyes peeled on that site.</t>
  </si>
  <si>
    <t>Jovanny987</t>
  </si>
  <si>
    <t xml:space="preserve">Wasent On 4 Some Time Cuz I Was qrounded </t>
  </si>
  <si>
    <t>Blancuzco</t>
  </si>
  <si>
    <t>had just woken up from my 3 hours nap  damn! is so tiring</t>
  </si>
  <si>
    <t xml:space="preserve">@eloc_ssej cant remember who it was anymore </t>
  </si>
  <si>
    <t>Hmmm... Tired and sleepy. Yet, nothing much happened.  Why???</t>
  </si>
  <si>
    <t xml:space="preserve">I'm so sick of sitting on a couch, watching tv and missing everybody every night. It feels like it's all I've done for weeks </t>
  </si>
  <si>
    <t xml:space="preserve">@CannonGod so do I! it looks so fun &amp;amp; will tone my thighs what's too loose? However, me cannea affordey atm </t>
  </si>
  <si>
    <t>stoney27</t>
  </si>
  <si>
    <t xml:space="preserve">Back up, working.  Trying to ghost a old Unix machine to newer hardware, not sure the disk layouts are going to match up. </t>
  </si>
  <si>
    <t xml:space="preserve">yay #GilmoreGirlsSunday today watching season 3 again, but I wanna have a 8th season or a movie </t>
  </si>
  <si>
    <t>Banstyle360</t>
  </si>
  <si>
    <t xml:space="preserve">Just finished Alone in the Dark.. I did the 'evil' ending and it wouldn't let me do it over. </t>
  </si>
  <si>
    <t>jaasx</t>
  </si>
  <si>
    <t>@ReeceKidman but i'm on the comp now. and i cba to get up  lol. sooooooo lazy.</t>
  </si>
  <si>
    <t>JarenG</t>
  </si>
  <si>
    <t xml:space="preserve">@ashlynn32 Cant be made @ that..I heard msw and public heath were good spots to be in..at least ur not up @ 6 looking @ computer theory </t>
  </si>
  <si>
    <t>hannnnuh</t>
  </si>
  <si>
    <t xml:space="preserve">god i wish i could find the usb thingy for my phone to my computer </t>
  </si>
  <si>
    <t>peterdean1</t>
  </si>
  <si>
    <t xml:space="preserve">childrens homework done, my homework done  weather wet </t>
  </si>
  <si>
    <t>deesiree</t>
  </si>
  <si>
    <t xml:space="preserve">I'm tired! Today I have to study Latin </t>
  </si>
  <si>
    <t>@AndrewDearling Awww I miss it!  Glad greg won last week though! x</t>
  </si>
  <si>
    <t xml:space="preserve">am back just had to restart lappy </t>
  </si>
  <si>
    <t>eloc_ssej</t>
  </si>
  <si>
    <t xml:space="preserve">@ToTheNthDegree awwr </t>
  </si>
  <si>
    <t>My hair looks so weird  Never go into an in-depth conversation with your hairdresser because you'll forget you have bleach in your hair.</t>
  </si>
  <si>
    <t>AlexM11</t>
  </si>
  <si>
    <t>@tmtn sorry to hear that  watch out for some serious neon and strobe from Germany on... Oh and Finland are penultimate (23rd?)</t>
  </si>
  <si>
    <t>have to watch..omg I forgot lady gaga was on rove. SHEEEZ...! Josh is gonna get me!   ummanywyOBSERVE AND RECORD seth rogen. Looks funny</t>
  </si>
  <si>
    <t>delicateone</t>
  </si>
  <si>
    <t xml:space="preserve">@jedielf nothing to be said... Just nothing. </t>
  </si>
  <si>
    <t>UnusualChris</t>
  </si>
  <si>
    <t xml:space="preserve">Am also freaked out beyond anything that its my last week ever tomorrow. 7 years down to 4 days </t>
  </si>
  <si>
    <t>schaudhr</t>
  </si>
  <si>
    <t xml:space="preserve">Up and working the NRA (national restaurant association) show. </t>
  </si>
  <si>
    <t>No one can understand what I feel right now.. Everybody only said what they want.  I just want to stay home alone tonight..</t>
  </si>
  <si>
    <t>xdevinnbabyy</t>
  </si>
  <si>
    <t>Oh, and for the record, eating a benadryl grape-flavored fast tab and then drinking a starbucks frappucino is disgusting  ewewewew. Hahaha</t>
  </si>
  <si>
    <t>did great at the performance at san antonio. Its raining and we might not in to fiesta texas.  http://tinyurl... http://tinyurl.com/q9xbtt</t>
  </si>
  <si>
    <t>how the eff did Robson and Jerome end up on my mp3 playlist? I'm deeply deeply ashamed  - how the eff did ... http://bit.ly/5Due5</t>
  </si>
  <si>
    <t>@arianneross nope wish i was  haha</t>
  </si>
  <si>
    <t>MishMashEvents</t>
  </si>
  <si>
    <t xml:space="preserve">Is Thanking All You Loyal MishMashers &amp;amp; Up4It SugarMonkey Peeps For Such An Awesome Night Last Night! I Send Love From My Death Bed.. </t>
  </si>
  <si>
    <t>poo  so much to do</t>
  </si>
  <si>
    <t>XiXiDu</t>
  </si>
  <si>
    <t xml:space="preserve">It looks like Russia is transforming more and more into a totalitarian regime based on Christian fanaticism... </t>
  </si>
  <si>
    <t xml:space="preserve">Back to the weeding </t>
  </si>
  <si>
    <t>AR71</t>
  </si>
  <si>
    <t xml:space="preserve">@pellev According to the doc and the x-rays: yes. My company car is most likely wrecked, but it has protected me. Still - I'll miss it </t>
  </si>
  <si>
    <t xml:space="preserve">waiting at the bus stop in the rain. we wil get to the park and it will be over. </t>
  </si>
  <si>
    <t>stormwindroch</t>
  </si>
  <si>
    <t xml:space="preserve">woke up way too early this morning </t>
  </si>
  <si>
    <t>lyndawhy</t>
  </si>
  <si>
    <t>@Sarah_Rowlands i wanted to go to the hussein chalayan exhibition, but i think today is the last day  i meant to go weeks ago</t>
  </si>
  <si>
    <t>alexisnicholex3</t>
  </si>
  <si>
    <t xml:space="preserve">Sleeping and missing my sister. </t>
  </si>
  <si>
    <t xml:space="preserve">I'm so tired so tired so tired so tired god I wish this were a three day weekend </t>
  </si>
  <si>
    <t xml:space="preserve">SBS website is having problems </t>
  </si>
  <si>
    <t xml:space="preserve">@Dreamyeyes yeah I'm gonna make coffee but problem is when I swallow it kills </t>
  </si>
  <si>
    <t xml:space="preserve">And of course I forgot to take cash out so I'm now walking to Manc in the pissing rain. </t>
  </si>
  <si>
    <t>kevin_choo</t>
  </si>
  <si>
    <t xml:space="preserve">Just finished futsal and now at the pasar malam.. Unfortunately have to watch what I eat tonight.. Not too full and not too hungry.. </t>
  </si>
  <si>
    <t>neiltootell</t>
  </si>
  <si>
    <t xml:space="preserve">bollocks!!!!!! my housemate is leaving - again - need new housemate by mid July - sniff </t>
  </si>
  <si>
    <t xml:space="preserve">@Morrica Norway won it </t>
  </si>
  <si>
    <t>JamieCaple</t>
  </si>
  <si>
    <t xml:space="preserve">I don't think I like Twitter, no-ones following me </t>
  </si>
  <si>
    <t xml:space="preserve">Chinese for me to last night was fit!painting my room today  ment to be going Alton towers but rain stopped play </t>
  </si>
  <si>
    <t>Frizwidow</t>
  </si>
  <si>
    <t xml:space="preserve">I am still trying to wrap my head around my maths homework - t'is not going so well </t>
  </si>
  <si>
    <t xml:space="preserve">@demiswissfan her birthday was on wednessday and her party was yesterday and today. its to long a story to explain lol </t>
  </si>
  <si>
    <t>roboticlove</t>
  </si>
  <si>
    <t xml:space="preserve">oh my. Snobs was epic last night, as usual! Emm, you're awesome! i'm gonna miss you heaps! </t>
  </si>
  <si>
    <t xml:space="preserve">Why am I so lazy?? </t>
  </si>
  <si>
    <t>itskayemiranda</t>
  </si>
  <si>
    <t>@yoko71 Its just frustrating.  Some are really appreciative for the smallest thing you do. I should learn the art of low expectation.</t>
  </si>
  <si>
    <t>@xxbiancaa well i have math english and biology this week, then a week and a half off, then 7 more exams  and get better soon to your cat</t>
  </si>
  <si>
    <t xml:space="preserve">So many things oi have on my mind, I need to vent, going off of my phones memopad. Yes, 2nite/mornin was bad because of me, I admit it. </t>
  </si>
  <si>
    <t>SirAdamKing</t>
  </si>
  <si>
    <t xml:space="preserve">@Jaxxienav Yeah I will probably get another one soon. gotta go and get another iphone today...they keep giving me duff models </t>
  </si>
  <si>
    <t>darwii</t>
  </si>
  <si>
    <t xml:space="preserve">@mitchelmusso my saturday was awsome. but i was kinda sick. now im rele sick </t>
  </si>
  <si>
    <t>@Girlbytes I'm very sorry to read what happened.  Sending wishes that your girlfriend will make a full recovery!</t>
  </si>
  <si>
    <t>tiggerm</t>
  </si>
  <si>
    <t xml:space="preserve">Tested out the camcord, its interesting. Take videos of course as well as pics, except i suck @ photo taking!!! Shaky hand=blurry results </t>
  </si>
  <si>
    <t>erintrace</t>
  </si>
  <si>
    <t xml:space="preserve">@tarswebb hah! im such a mental case </t>
  </si>
  <si>
    <t>Feebes74</t>
  </si>
  <si>
    <t>@SARGE_PAULNE thanks hunni!!! Hope you had a good night.  I was pis#ed, lying on the couch hangover from hell  xxxxxxxxxx</t>
  </si>
  <si>
    <t>@rdelizo35 no  I didn't have time! I rushed outta the house!</t>
  </si>
  <si>
    <t>@clarasdiary yer it does  lol wuu2? xxx</t>
  </si>
  <si>
    <t>singletrackmark</t>
  </si>
  <si>
    <t xml:space="preserve">Nothing broken. Badly sprained muscle. Off bikes for up to 3 weeks </t>
  </si>
  <si>
    <t>smileyfool</t>
  </si>
  <si>
    <t>@denise112 i wanted germnay to win too  what a ledgendary song miss kiss kiss bang ;)</t>
  </si>
  <si>
    <t xml:space="preserve">http://twitpic.com/5ct79 - thinking about buying this book, it's great and totally outside the box! Too bad Amazon doesn't sell it </t>
  </si>
  <si>
    <t>dlewing</t>
  </si>
  <si>
    <t xml:space="preserve">doesn't care for twitter much, no games </t>
  </si>
  <si>
    <t xml:space="preserve">@dassein: dowan that wan la. take mine </t>
  </si>
  <si>
    <t xml:space="preserve">Like this song..want to take a ride on your disco stick..but Im scared she's going to skewer 1 of the dancers with her toilet brush stick </t>
  </si>
  <si>
    <t xml:space="preserve">@sjcNKOTB Yeah, I should've realised there was a reason Ukraine was 25-1 at the bookies and Norway was 1-1. Lost ï¿½15 now </t>
  </si>
  <si>
    <t>shaun1509</t>
  </si>
  <si>
    <t xml:space="preserve">Not going to the park now weather is bad </t>
  </si>
  <si>
    <t>JasonKAM</t>
  </si>
  <si>
    <t xml:space="preserve">cba with work today, gunna miss the LOST finale! </t>
  </si>
  <si>
    <t>nasheeta</t>
  </si>
  <si>
    <t>My foot is sore  any sympathy tweets welcome..</t>
  </si>
  <si>
    <t>_Gaelle_</t>
  </si>
  <si>
    <t xml:space="preserve">just watched Lost s05 Finale: WOW! It will be pretty hard to wait until 2010 to find out what's going on </t>
  </si>
  <si>
    <t xml:space="preserve">Has Just Realised That Great Auntie Is Coming Up For A Week 2moro  Awesomee A Week Of Pushin 90 Year Olds In Wheelchairs </t>
  </si>
  <si>
    <t>LeonBlank</t>
  </si>
  <si>
    <t xml:space="preserve">I'm loitering around waiting for some yankees to show up while Essi got to see Moon. </t>
  </si>
  <si>
    <t>FlyingPhotog</t>
  </si>
  <si>
    <t xml:space="preserve">Up much earlier than I'd like to be. 3yo daughter has an ear ache. </t>
  </si>
  <si>
    <t>DesignedByBlind</t>
  </si>
  <si>
    <t>@LeonieWatson yes, it's the only way I found. I already created 5 of them.  #jaws10 #i18n #a11y</t>
  </si>
  <si>
    <t>HawthornPixie</t>
  </si>
  <si>
    <t xml:space="preserve">The sunshine has got here at least whoopie. I cant keep up with all the tweeting trends thingys... </t>
  </si>
  <si>
    <t>ashlee_mcg</t>
  </si>
  <si>
    <t xml:space="preserve">@chrisaffair i've been trying to win tickets so i could see you guys, no luck though </t>
  </si>
  <si>
    <t>cscott21</t>
  </si>
  <si>
    <t xml:space="preserve">Lying in my bed,had the best sleep EVER! Exam in3 days,better start revising </t>
  </si>
  <si>
    <t xml:space="preserve">Can't believe she is about to drive all the way home. Need more sleep </t>
  </si>
  <si>
    <t>Liza_L</t>
  </si>
  <si>
    <t xml:space="preserve">Boring and drinking alcohol </t>
  </si>
  <si>
    <t>Got to love that #apple reject #iPhone apps over a month ago asking us to implement features that aren't launched yet  http://tr.im/lzIq</t>
  </si>
  <si>
    <t>kaaaasi</t>
  </si>
  <si>
    <t xml:space="preserve">marley and me is so sad </t>
  </si>
  <si>
    <t>loverlysoph</t>
  </si>
  <si>
    <t>Can't BELIEVE I missed Dita   #eurovision</t>
  </si>
  <si>
    <t xml:space="preserve">@littledeaths oh! then its not her, thank god. she hates me because of some fic i wrote about winding up ryan and keltie a while ago. </t>
  </si>
  <si>
    <t xml:space="preserve">what a shitty lecturer i have for the last few lessons of brain n behaviour </t>
  </si>
  <si>
    <t xml:space="preserve">I've come to the conclusion that Lady GaGa really scares the shit out of me! </t>
  </si>
  <si>
    <t>harrielambert</t>
  </si>
  <si>
    <t xml:space="preserve">Doesn't know what to do...day is looking grim </t>
  </si>
  <si>
    <t>i've followed through!  #3turnoffwords</t>
  </si>
  <si>
    <t>keithcoast</t>
  </si>
  <si>
    <t xml:space="preserve">got to sleep in my own bed...made coffee...fly out again in two hours </t>
  </si>
  <si>
    <t xml:space="preserve">&amp;lt;----has not had coffee yet </t>
  </si>
  <si>
    <t>rildenia</t>
  </si>
  <si>
    <t xml:space="preserve">right now ...try to understand my last mandarin lesson !!! ... so  </t>
  </si>
  <si>
    <t>colleenkeogh</t>
  </si>
  <si>
    <t>away to work  bye guys</t>
  </si>
  <si>
    <t xml:space="preserve">61 degrees? Am I still in tejas? I wish I could walk this AM </t>
  </si>
  <si>
    <t>TroyAndBob</t>
  </si>
  <si>
    <t xml:space="preserve">@TheComputerNerd I hate this thunderstorm.... I went to bed early before the storm came, my windows were open... All my clothes got wet  </t>
  </si>
  <si>
    <t>Sophh_Xoxo</t>
  </si>
  <si>
    <t>naaawww she ladygaga isnt a very goood danser on rove  i feel sorry for her</t>
  </si>
  <si>
    <t>emmarghmelon</t>
  </si>
  <si>
    <t xml:space="preserve">Oww my tongue </t>
  </si>
  <si>
    <t xml:space="preserve">@xxneeseyx not in mine (ours!! lol) it isn't! </t>
  </si>
  <si>
    <t xml:space="preserve">is there something that i can do from a far ? </t>
  </si>
  <si>
    <t>cityvillagegirl</t>
  </si>
  <si>
    <t xml:space="preserve">Yuck I feel ill. When will I learn drinking to much hurts the next day </t>
  </si>
  <si>
    <t>troniknix</t>
  </si>
  <si>
    <t xml:space="preserve">@twitter the @tronik profile is a squatter - have a helpdesk ticket over a month+ old about it. CRY! </t>
  </si>
  <si>
    <t>Pintsize_pippa</t>
  </si>
  <si>
    <t xml:space="preserve">has a severe dislike of exams and revision </t>
  </si>
  <si>
    <t>marijneeee</t>
  </si>
  <si>
    <t>Fonski</t>
  </si>
  <si>
    <t xml:space="preserve">gah!!! booking a hotel in rome is now beginning to fry my head </t>
  </si>
  <si>
    <t xml:space="preserve">ooh lookie, the original spock is there too... intimidating spock 2009 ... </t>
  </si>
  <si>
    <t>twinklesprinkle</t>
  </si>
  <si>
    <t>On to the editing stage...But it's sunny outside!   Hope you're all having a grand Sunday Tweets!! xoxo</t>
  </si>
  <si>
    <t>cdady</t>
  </si>
  <si>
    <t xml:space="preserve">Another beautiful morning at the beach! I really hate to leave,but headn home in a few hours! </t>
  </si>
  <si>
    <t>AnnemarieEvans</t>
  </si>
  <si>
    <t xml:space="preserve">It's bucketing down! Our weather matches Moto GP </t>
  </si>
  <si>
    <t>yukey_online</t>
  </si>
  <si>
    <t>is still feeling weak  http://plurk.com/p/ubxo4</t>
  </si>
  <si>
    <t>MsDreaSugaa</t>
  </si>
  <si>
    <t xml:space="preserve">I need more twitter friends. </t>
  </si>
  <si>
    <t>damber</t>
  </si>
  <si>
    <t xml:space="preserve">@DenisGobo Is a movie planned for Prey ?  Let's hope they don't screw it up.  I read Next, but thought it lacked quite a lot </t>
  </si>
  <si>
    <t>valkyrierisen</t>
  </si>
  <si>
    <t xml:space="preserve">im not up this early for pleasure, got called to go save a friend of a friend from getting arrested. half way there his wife got him </t>
  </si>
  <si>
    <t xml:space="preserve">@LiquidToffee sorry hun, I just saw your tweet from last night. </t>
  </si>
  <si>
    <t>Jezwyn</t>
  </si>
  <si>
    <t>Today's purchase is sweet, despite the huge $25 US-to-Oz postage charge. Ouch. Locals get free shipping  #primal</t>
  </si>
  <si>
    <t>@Aussie_Nicole im soooo jealous you are going to Lady GG!! I sooo wanted to go  Take heaps of pics for me</t>
  </si>
  <si>
    <t>SiobhanC</t>
  </si>
  <si>
    <t xml:space="preserve">finally on the ox tube home,delayed as holiday quest for cash continues as none of notting hill atms seem to want to give me cash either </t>
  </si>
  <si>
    <t>melinda0624</t>
  </si>
  <si>
    <t xml:space="preserve">up early ... its ugly out its raining </t>
  </si>
  <si>
    <t>jamieleung</t>
  </si>
  <si>
    <t>Bloody knee injury  doctors tomorrow</t>
  </si>
  <si>
    <t>tollee</t>
  </si>
  <si>
    <t xml:space="preserve">I hate sephora. I spend way too much money there </t>
  </si>
  <si>
    <t>little_anni</t>
  </si>
  <si>
    <t xml:space="preserve">@tommcfly No. I can't enjoy your tweets, 'cause you never tweet me back </t>
  </si>
  <si>
    <t>6alexandra9</t>
  </si>
  <si>
    <t xml:space="preserve">@myfabolouslife awe im coming from the UK to Miami but not til 6th June </t>
  </si>
  <si>
    <t xml:space="preserve">iam BORED.. </t>
  </si>
  <si>
    <t>snickerswalsh</t>
  </si>
  <si>
    <t xml:space="preserve">already drank beer before fri </t>
  </si>
  <si>
    <t xml:space="preserve">i swear megavideo just picks the worst possible time to cut out </t>
  </si>
  <si>
    <t>caspercom</t>
  </si>
  <si>
    <t xml:space="preserve">Still doing my homework </t>
  </si>
  <si>
    <t>@blaaaanche nothing. trying to eat. haha. but too bummed about yesterday, that's why i still can't.  i REALLY wanted to see him up close..</t>
  </si>
  <si>
    <t>jingleby</t>
  </si>
  <si>
    <t>Getting ready for work  Sunday Late sucks, least I'll have Lost to look forward to when I finish. Double episode!!</t>
  </si>
  <si>
    <t>twiztickler</t>
  </si>
  <si>
    <t xml:space="preserve">i wanna work, but im soooo tayurrrd </t>
  </si>
  <si>
    <t>MaddieKing</t>
  </si>
  <si>
    <t xml:space="preserve">was smashed in supercoach...too many injuries </t>
  </si>
  <si>
    <t xml:space="preserve">Someone in UNITED STATES didn't like The Game http://bit.ly/1tlFl  </t>
  </si>
  <si>
    <t>@libbyoliver  sending you lots of love and good vibes XXX</t>
  </si>
  <si>
    <t>Chris_Semple</t>
  </si>
  <si>
    <t xml:space="preserve">Has just bricked his android, whoop </t>
  </si>
  <si>
    <t>CharmL</t>
  </si>
  <si>
    <t xml:space="preserve">had headache this morning and puked..starting to have a bad day </t>
  </si>
  <si>
    <t>markhawker</t>
  </si>
  <si>
    <t xml:space="preserve">@goldenskye Getting there, I think you mean #aussieloser! They're still big people, but they've done amazing. Voting someone off now </t>
  </si>
  <si>
    <t>JojoPai</t>
  </si>
  <si>
    <t>I wish I had a good camera. Photos from 'the finders keepers' at Carriage Works are  Volume, lines &amp;amp; colors have lost their sharpness.</t>
  </si>
  <si>
    <t>TheMightyBex</t>
  </si>
  <si>
    <t>if you cant see my guitar is breaking   look at the glue streching!  it wont stay in tune and now i cant play... http://tinyurl.com/oep4mf</t>
  </si>
  <si>
    <t>fighttheflights</t>
  </si>
  <si>
    <t xml:space="preserve">Hopefully London City Airport will be quiter today. Don't hold out much hope though. And it's only going to get worse with this expansion </t>
  </si>
  <si>
    <t>neurodrone</t>
  </si>
  <si>
    <t xml:space="preserve">@JAndert0n Alas! If only Steve knew how many innocent souls I have ferried back from the dark side. </t>
  </si>
  <si>
    <t>urieldavid</t>
  </si>
  <si>
    <t>M&amp;amp;G and greet is awhile ago!??!?! i wanna cry    . we waited for him to go out. we didnt sleep.  and when i went home. he poofs out</t>
  </si>
  <si>
    <t>Saira1994</t>
  </si>
  <si>
    <t>SOOO tired, Long day yesterdaii, airport, birmingham   but it was fun</t>
  </si>
  <si>
    <t>limes_and_tea</t>
  </si>
  <si>
    <t xml:space="preserve">English essay to start writing and Roman sacrificial ceremony to start planning </t>
  </si>
  <si>
    <t xml:space="preserve">doin chemistry project, have to do 5 pages </t>
  </si>
  <si>
    <t xml:space="preserve">@DJHiiDef I'll be fine hopefully, I just need to re-evaluate a lot of things in my life because its taking the wrong toll. </t>
  </si>
  <si>
    <t>Niaaaa</t>
  </si>
  <si>
    <t>@caitd7 awww cait...why so sad?  i agree revision sucks..got french 2mos :/</t>
  </si>
  <si>
    <t>Deanna64</t>
  </si>
  <si>
    <t xml:space="preserve">@Kaitlin2_2 Well, I went to one and ended up staying. Surprise Bday party for me. Now I am sure others are mad at me. </t>
  </si>
  <si>
    <t>rach_cu</t>
  </si>
  <si>
    <t>eeeeeeee... anyone have any ideas what i could do today.. im really bored  oooooohhhhhhhhhhhh well... *yawn*... wait, im not even tired...</t>
  </si>
  <si>
    <t>TheFoxLady</t>
  </si>
  <si>
    <t xml:space="preserve">just woke up...still half asleep.  this should be an interesting game...wierd dreams allll night </t>
  </si>
  <si>
    <t>GinaAbi</t>
  </si>
  <si>
    <t>Just been swimming It was great  Raining! Kinda sad  I hate that weather</t>
  </si>
  <si>
    <t xml:space="preserve">owie owie owie! ipod just turned off by itself then burst my eardrums when it came back on... </t>
  </si>
  <si>
    <t>bekkahiless</t>
  </si>
  <si>
    <t xml:space="preserve">show finished i soo tieredd </t>
  </si>
  <si>
    <t>cynthiatan</t>
  </si>
  <si>
    <t xml:space="preserve">Second #H1N1 case in Malaysia... Spotted someone started wearing mask in shopping centre... Sigh </t>
  </si>
  <si>
    <t>PikkerzEatWorld</t>
  </si>
  <si>
    <t xml:space="preserve">Crappy weather outside. And I was gonna go out today. Typical. </t>
  </si>
  <si>
    <t xml:space="preserve">i missed Lady Gaga on Rove </t>
  </si>
  <si>
    <t>timsadler</t>
  </si>
  <si>
    <t xml:space="preserve">The rain has come in, no bmx track for me today </t>
  </si>
  <si>
    <t>@littledeaths i deleted it because of the comments  sorry &amp;lt;/3</t>
  </si>
  <si>
    <t>C_Ross88</t>
  </si>
  <si>
    <t xml:space="preserve">Up early as hell. I guess I'm finna start packin to go home </t>
  </si>
  <si>
    <t>reformatme</t>
  </si>
  <si>
    <t xml:space="preserve">The shower broke. I'd JUST covered myself in soap when it decided it didn't want to work anymore. A sponge a sink of cold water </t>
  </si>
  <si>
    <t>ShAnKeLLYash</t>
  </si>
  <si>
    <t xml:space="preserve">whAt kAk wEather in Cape town </t>
  </si>
  <si>
    <t xml:space="preserve">@haylz4000 Damn my plan is foiled! </t>
  </si>
  <si>
    <t>maddieprior</t>
  </si>
  <si>
    <t xml:space="preserve">Is hoping that dad will bring me some bubble gum  when he comes home can't walk to the shop  to far there &amp;amp; back 4 me </t>
  </si>
  <si>
    <t>Freed2Travel</t>
  </si>
  <si>
    <t xml:space="preserve">I'm still on this bus ~waaaah~ and we are just in Charlotte </t>
  </si>
  <si>
    <t>I think i require Head Transplant  ...  Anyone Know A Good Physician ..?</t>
  </si>
  <si>
    <t>mitchcalalo</t>
  </si>
  <si>
    <t xml:space="preserve">i miss you!! </t>
  </si>
  <si>
    <t>jamsyyy</t>
  </si>
  <si>
    <t xml:space="preserve">@nadhiah you make me miss futsal so much now </t>
  </si>
  <si>
    <t>jan_jan1989</t>
  </si>
  <si>
    <t xml:space="preserve">Wondering why no1 i know has twitter </t>
  </si>
  <si>
    <t>HasminA</t>
  </si>
  <si>
    <t xml:space="preserve">come to think of it,.... for a lot of things </t>
  </si>
  <si>
    <t xml:space="preserve">Am cold </t>
  </si>
  <si>
    <t>jepotskie</t>
  </si>
  <si>
    <t>misses doing shoots.  this is the reason why i don't explore my multiply site!!)</t>
  </si>
  <si>
    <t>@nell_xo Shame  wahahaa</t>
  </si>
  <si>
    <t>rogerkarlsson</t>
  </si>
  <si>
    <t xml:space="preserve">Setting up a malware honeypot on VMWare again. Mistakenly deleted the old image </t>
  </si>
  <si>
    <t>@blaaaanche i wanted to! but i had too much to do.  i cried when i saw him from the first time though i was far. it was too much.</t>
  </si>
  <si>
    <t>warrenmoss</t>
  </si>
  <si>
    <t xml:space="preserve">Pushing the grocery trolley </t>
  </si>
  <si>
    <t xml:space="preserve">@NickFogarty Oh whatever bitch. LOL. Can be my birthday nao plz? I miss you </t>
  </si>
  <si>
    <t xml:space="preserve">,  I wanted her to get with Nick he was so sweet </t>
  </si>
  <si>
    <t>abegale</t>
  </si>
  <si>
    <t xml:space="preserve">@willdotadams I don't think anyone who can drive would want to </t>
  </si>
  <si>
    <t xml:space="preserve">god sake!!! i am so failin tomoro now!! </t>
  </si>
  <si>
    <t>ZnYdEr</t>
  </si>
  <si>
    <t xml:space="preserve">Omg! Had bad dream all my Utah relatives were murdered by my Uncle&amp;amp;Aunt but left me n my girl alive. </t>
  </si>
  <si>
    <t>ohninialol</t>
  </si>
  <si>
    <t xml:space="preserve">pooppooppooppooppooppoop. i have to work from open to close </t>
  </si>
  <si>
    <t>@zoziekins it was weird to put it simply. i had eaten a wonderful lunch, and then got it back up  booo. i feel good now. very weird.</t>
  </si>
  <si>
    <t xml:space="preserve">@staaceeyy I didn't see you either </t>
  </si>
  <si>
    <t>sundaymorninq</t>
  </si>
  <si>
    <t xml:space="preserve">It's Sunday. Tomorrow's Monday. That means school. The beginning of a new block. 4 weeks of madness. </t>
  </si>
  <si>
    <t>sharoncasey</t>
  </si>
  <si>
    <t>CRINGE Fainted whilst lending my gardening skills and got send home  lack of breakfast and/or sleep suspected reasons!</t>
  </si>
  <si>
    <t>x3Dimitra</t>
  </si>
  <si>
    <t xml:space="preserve">@Starchigga i don't know! my stomach hurts </t>
  </si>
  <si>
    <t>MuckleSandwich</t>
  </si>
  <si>
    <t>i woke up without a hangover... now i've got one  not fair!</t>
  </si>
  <si>
    <t>Only two more levels of TR:Underworld to go plus the Lara's Shadow DLC, think I'll miss it a bit once I'm done  It's pretty good</t>
  </si>
  <si>
    <t>tfcjake</t>
  </si>
  <si>
    <t>engine1411</t>
  </si>
  <si>
    <t>Back is the states! Vacation is over  Now time for customs and then the looong drive back to Kennesaw from Tampa.</t>
  </si>
  <si>
    <t>CHANLOO</t>
  </si>
  <si>
    <t>Sigh my big party is tonight and I'm not feeling well  http://myloc.me/11T5</t>
  </si>
  <si>
    <t>hongxinman</t>
  </si>
  <si>
    <t xml:space="preserve">trying to fix the feeds. </t>
  </si>
  <si>
    <t xml:space="preserve">Poor Darren works too hard </t>
  </si>
  <si>
    <t>showmyface</t>
  </si>
  <si>
    <t xml:space="preserve">Bummer, I had over 50 Six Word Saturday entries.  Until I had to delete a couple bc there were no six words.  </t>
  </si>
  <si>
    <t>@gfalcone601 heyaaa, have you seen that link me and @chloemcfly keep sending you? you dont seem to be replying  its the pic! x</t>
  </si>
  <si>
    <t>@Shaun_R But me don't have any dual-layer DVD-Rs  You want to know why I can't do the partition way ATM? -  http://twitpic.com/5ctiw</t>
  </si>
  <si>
    <t>nosyparker</t>
  </si>
  <si>
    <t>I think the male Russian host just yelled at me to get on the fucking ground and tell him where I keep my goats.  #eurovision</t>
  </si>
  <si>
    <t>damianbrown</t>
  </si>
  <si>
    <t xml:space="preserve">@PicSeshu So sorry to hear that!! I realise that's coming to me too and so many more people I know have lost grandparents this year </t>
  </si>
  <si>
    <t>green_archer07</t>
  </si>
  <si>
    <t xml:space="preserve">oh shoot.. purefoods lost! </t>
  </si>
  <si>
    <t>funkmaster_j</t>
  </si>
  <si>
    <t>Finish line so far away  wind picking up aswell.at a guess,6 miles left  http://bit.ly/KVjac</t>
  </si>
  <si>
    <t>p1ayerwun</t>
  </si>
  <si>
    <t>Cant be bothered to revise for maths exams in 2 weeks but have to  My degree depends on it. Back in three hours on my next break!</t>
  </si>
  <si>
    <t>PamelaBank</t>
  </si>
  <si>
    <t xml:space="preserve">UGH-dental emergency and only an appointment for next week!  </t>
  </si>
  <si>
    <t>abalicious</t>
  </si>
  <si>
    <t>sad to see my mom go this morning.  Then, KidStuf auditions!</t>
  </si>
  <si>
    <t xml:space="preserve">AWWWW - My baby sister vomited again </t>
  </si>
  <si>
    <t>TeriLynneU</t>
  </si>
  <si>
    <t>up. Not even remotely at 'em. Need coffee. Oh &amp;amp; I'm singing this morning so I need to figure out how to get rid of this headache.  #fb</t>
  </si>
  <si>
    <t xml:space="preserve">@technotetris  i g2g but all the pics on my myspace with me in it </t>
  </si>
  <si>
    <t>Zekara</t>
  </si>
  <si>
    <t xml:space="preserve">Sunday is here again.... why do the weekends go do fast </t>
  </si>
  <si>
    <t>Keiron_James91</t>
  </si>
  <si>
    <t xml:space="preserve">Morning All, All Day Revision For Me, Exam Tomorrow </t>
  </si>
  <si>
    <t xml:space="preserve">Someone somewhere didn't like Light Up http://bit.ly/Rudq6  </t>
  </si>
  <si>
    <t>dagulz</t>
  </si>
  <si>
    <t xml:space="preserve">@kricket_rc234 I should totally hang out with you guys more! I didn't even see Archucook close up in person. UGH </t>
  </si>
  <si>
    <t>@JennaIsWriting I am confused  she goes against everything I stand for - good music and pants - but I like her!</t>
  </si>
  <si>
    <t xml:space="preserve">@geezerbird chance would be a fine thing </t>
  </si>
  <si>
    <t>seMarsh</t>
  </si>
  <si>
    <t>@roofer_on_fire Psh first off dad makes em better second off i dont have any pancake mix  thirdly im not actually a pancake fan</t>
  </si>
  <si>
    <t>DrewPru</t>
  </si>
  <si>
    <t xml:space="preserve">Israel... not bad, reminds me a bit of ABBA. have to say I'm gutted that Graham Norton is not doing our Eurovision commentary here </t>
  </si>
  <si>
    <t xml:space="preserve">@leighblackall I know you told me how to upload images into wikieducator but I have completely forgotten everything you told me  </t>
  </si>
  <si>
    <t>tylerbronzell</t>
  </si>
  <si>
    <t xml:space="preserve">up freaking early </t>
  </si>
  <si>
    <t>blueprintgolf</t>
  </si>
  <si>
    <t>Finally teed it up for the 1st time this year - no time at all  managed to throw up a 75 with 27 putts and have not hit a ball for 3 wks</t>
  </si>
  <si>
    <t>xawax</t>
  </si>
  <si>
    <t>Just cleaned my balcony for the summer... wow, it's much better now, but where have all the flowers gone?  Must get new ones...</t>
  </si>
  <si>
    <t xml:space="preserve">Spending the majority of today reading 'Birdsong' for my English Literature exam on Wednesday. </t>
  </si>
  <si>
    <t>Brien11</t>
  </si>
  <si>
    <t xml:space="preserve">@ home!!! Showered and now with Lappie in bed and eating anti-flu drops....my lungs are doing auw </t>
  </si>
  <si>
    <t>angesbiz</t>
  </si>
  <si>
    <t xml:space="preserve">@JamieLeSouef Yes, it's the same IP </t>
  </si>
  <si>
    <t>isacullen</t>
  </si>
  <si>
    <t>@danger_skies i didn't get to visit  i'm gonna visit the house though, whether you want me to or not ;)</t>
  </si>
  <si>
    <t>lord_ashe</t>
  </si>
  <si>
    <t>@kzamri havent had time  was rushing throughout the day. Looks like it'll have to wait for a true taste test.</t>
  </si>
  <si>
    <t>Chibi_DaniDeath</t>
  </si>
  <si>
    <t xml:space="preserve">@becky_mcr_ninja same same  are u keeping the cliffhanger ending? </t>
  </si>
  <si>
    <t>kodibunny</t>
  </si>
  <si>
    <t xml:space="preserve">I hope I made the cabonara right... I got it wrong last time and it tasted like shit </t>
  </si>
  <si>
    <t>jayddielovesyou</t>
  </si>
  <si>
    <t xml:space="preserve">wanna play SOCCER but its raining </t>
  </si>
  <si>
    <t>__oliviataylor</t>
  </si>
  <si>
    <t>@_sophielouise i don't get whats going on sophie  hahaha i'l work it out eventually</t>
  </si>
  <si>
    <t>why do people think that because they have a camera it makes them a photographer?  its taken me 4 years to DARE to call myself that  #fb</t>
  </si>
  <si>
    <t xml:space="preserve">@xRawrLexxiex of what ? im so left out </t>
  </si>
  <si>
    <t>NatalieLRDotCom</t>
  </si>
  <si>
    <t>day 4 in hospital, times are bad, made me miss first exam   vists from my babe soon though !!</t>
  </si>
  <si>
    <t>I want mac and cheese.  But GOOD mac and cheese. Not the crap I make.</t>
  </si>
  <si>
    <t xml:space="preserve">@HI1984 Yeah 9a7 I know that song,see I told you my memory isn't working like it used to </t>
  </si>
  <si>
    <t xml:space="preserve">@SuperJerry I don't use anything..I'm so over the internet </t>
  </si>
  <si>
    <t>pantherrh</t>
  </si>
  <si>
    <t xml:space="preserve">Oh great the last twit got owned. </t>
  </si>
  <si>
    <t>j0rja_p</t>
  </si>
  <si>
    <t xml:space="preserve">@myfabolouslife i wish i was n miami for memorial day weekend! </t>
  </si>
  <si>
    <t xml:space="preserve">@caitlin6694 its redoing our coursework and she's told me what to do just not where. And the dictionarys aren't helping </t>
  </si>
  <si>
    <t>Botexty</t>
  </si>
  <si>
    <t xml:space="preserve">getting a little lonely tucking myself in at night </t>
  </si>
  <si>
    <t xml:space="preserve">An immature post-it wedding and a cliffhanger with two people I don't care about. No, I didn't really like the season finale of Grey's. </t>
  </si>
  <si>
    <t>theflyingroman</t>
  </si>
  <si>
    <t xml:space="preserve">is ill despite the zillions of antibodies that (as she now knows after studying biology for ca. 2429 hours) whizz about in her body. fail </t>
  </si>
  <si>
    <t>chadjewsbury</t>
  </si>
  <si>
    <t xml:space="preserve">laundry and west wing.  only 10 more episodes ever... </t>
  </si>
  <si>
    <t xml:space="preserve">Back to work now, eurgh, now I think about it, electromagnetism is my least favourite topic covered this year. </t>
  </si>
  <si>
    <t>AquaLilly</t>
  </si>
  <si>
    <t>Heey ! so bord campin was like wtf ? it was raining all the time  love  ya all xxo</t>
  </si>
  <si>
    <t>kyeeee</t>
  </si>
  <si>
    <t xml:space="preserve">is starting to worry that you've forgotten your promise. </t>
  </si>
  <si>
    <t>freshgummybears</t>
  </si>
  <si>
    <t xml:space="preserve">just woke up and I have a sore throat </t>
  </si>
  <si>
    <t>bbbash</t>
  </si>
  <si>
    <t xml:space="preserve">what's happening to me? amfffff. </t>
  </si>
  <si>
    <t>Laylaxoxo</t>
  </si>
  <si>
    <t>I can't wait  !!!!!!!!!!!!!!!!!</t>
  </si>
  <si>
    <t xml:space="preserve">i really should be asleep </t>
  </si>
  <si>
    <t>ProfBrendi</t>
  </si>
  <si>
    <t xml:space="preserve">Hate whn my doc is right. On 5/12 @drsadrieh said +4wks til foot norm. I lafd. 2 days hvy walkng &amp;amp; swollen beynd shoes. Cabs today then. </t>
  </si>
  <si>
    <t xml:space="preserve">@unitechy </t>
  </si>
  <si>
    <t>marylynlambert</t>
  </si>
  <si>
    <t xml:space="preserve">He's on his way back to Keningau.. Hopefully he will reach there safely.. I feel very worried now.. </t>
  </si>
  <si>
    <t xml:space="preserve">oh god, my head is soo sore! its killerr &amp;gt;_&amp;lt;..plus i feel sick! </t>
  </si>
  <si>
    <t>emma_lips</t>
  </si>
  <si>
    <t>ah twitter won't let me upload pic  Try later...</t>
  </si>
  <si>
    <t>jennymeadow</t>
  </si>
  <si>
    <t xml:space="preserve">has been driven indoors - away from her bedding plants - by the rain  </t>
  </si>
  <si>
    <t>himynameiskinz</t>
  </si>
  <si>
    <t xml:space="preserve">It's too early... Working then sleeping then working. All day till 8am tomorrow </t>
  </si>
  <si>
    <t>kimlinkel</t>
  </si>
  <si>
    <t xml:space="preserve">Just got up and am getting ready to do some work </t>
  </si>
  <si>
    <t>sonaive</t>
  </si>
  <si>
    <t>My fish is deid. Oh dear  That bowl really was a death trap.</t>
  </si>
  <si>
    <t xml:space="preserve">He's on his way back to Keningau.. Hopefully he will reach there safely.. I feel really  worried now.. </t>
  </si>
  <si>
    <t>eileencampbell</t>
  </si>
  <si>
    <t xml:space="preserve">New York bound without coffee.... American airlines is a pain when you have three bags </t>
  </si>
  <si>
    <t xml:space="preserve">*sob* turns out  script/plugin install is very very much not the same as a git submodule add ! doh </t>
  </si>
  <si>
    <t>mathewmouse</t>
  </si>
  <si>
    <t xml:space="preserve">Is back to being alone. </t>
  </si>
  <si>
    <t>smision</t>
  </si>
  <si>
    <t>theres nothing on tv on sunday night. i'm bored  oh... eurovision is still on. i'll watch the end of that</t>
  </si>
  <si>
    <t>zazzibrydges</t>
  </si>
  <si>
    <t>@charliejamison I think I went to bed just before you posted your plaintive call for communication  sorry X</t>
  </si>
  <si>
    <t>ok now i can go there but i cant logg in!   and i cant go to the community</t>
  </si>
  <si>
    <t>KodinLanewave</t>
  </si>
  <si>
    <t xml:space="preserve">@upsgurl The birds are _EVERYWHERE_ at my mom's place.  Sounds like they are inside the house. </t>
  </si>
  <si>
    <t xml:space="preserve">Ive still not began this college work!! Im thinking of going for a bath now.....lol I cant concentrate today, i have too many worries </t>
  </si>
  <si>
    <t>@amy2207 YOU THINK HES GAY?! are you blind?! XD he is fo' sho'! He won't let me move from Ruby  he is an 'arsloch' ^^</t>
  </si>
  <si>
    <t>Average download speed down from 59KB/s to 52KB/s.  That's -10%. Does the cold have any effect on attenuation? o_O Or prolly MyT sucks.</t>
  </si>
  <si>
    <t>shandacosta</t>
  </si>
  <si>
    <t xml:space="preserve">Nate and Blair broke up after prom! </t>
  </si>
  <si>
    <t>somnambulant</t>
  </si>
  <si>
    <t xml:space="preserve">Up earlyish for a relaxed road ride with @modernmod, @fuzzz, @emenel, @flashlight, et al. Damn it's cold out! Barely above freezing! </t>
  </si>
  <si>
    <t>ScottMacWatters</t>
  </si>
  <si>
    <t>aww  i can't hang out with lens today. no ride ((</t>
  </si>
  <si>
    <t xml:space="preserve">@fleurdeleigh yeah no coffee in the house either at walmart </t>
  </si>
  <si>
    <t>mihirlakhani</t>
  </si>
  <si>
    <t xml:space="preserve">@aafreen umm ! i didnt know they will repeat the same question set </t>
  </si>
  <si>
    <t>rach_e</t>
  </si>
  <si>
    <t xml:space="preserve">@IanM1963 2:59??? I have no idea if that's good or bad for the course, but I'm sorry you can't run still </t>
  </si>
  <si>
    <t>ladybabybug</t>
  </si>
  <si>
    <t xml:space="preserve">Just found out that glue is made from cows and horses. </t>
  </si>
  <si>
    <t>@Francesca_Lorna cos she's old and poorly  very sad!</t>
  </si>
  <si>
    <t xml:space="preserve">some absolute cow stole my taylor swift concert videos </t>
  </si>
  <si>
    <t>@aprilyim: i no choice. my mom don't let me keep in my house  at all. that;s y tmrw morning they coming to take. i cannot keep.</t>
  </si>
  <si>
    <t>whitenebula</t>
  </si>
  <si>
    <t>I am sad that I only have one more Chuck episode to watch before I'm all caught up  #savechuck</t>
  </si>
  <si>
    <t>boobchin</t>
  </si>
  <si>
    <t xml:space="preserve">Yaaay, honeymoon booked!! Just need to pay for it now </t>
  </si>
  <si>
    <t xml:space="preserve">@missyjule just really hungover and think my throat is infected again </t>
  </si>
  <si>
    <t>Doing a little homecleaning before a new week of working starts tomorrow  But only 3 days this week )))</t>
  </si>
  <si>
    <t xml:space="preserve">i have to miss miley's ths on e </t>
  </si>
  <si>
    <t>amy2207</t>
  </si>
  <si>
    <t>definitely have a baaad cold  grr!</t>
  </si>
  <si>
    <t>dbest2009</t>
  </si>
  <si>
    <t xml:space="preserve">eugh my chest is fucked....need di give up the fags </t>
  </si>
  <si>
    <t>euros44</t>
  </si>
  <si>
    <t xml:space="preserve">has just got soaked moving the car off the driveway.... Water I don't mind, it's more the cold... only 8 degrees today </t>
  </si>
  <si>
    <t>maleriebrill</t>
  </si>
  <si>
    <t xml:space="preserve">Looks cold and windy today. </t>
  </si>
  <si>
    <t xml:space="preserve">If you call or text me today, I won't reply - a little water, does a lot of damage... </t>
  </si>
  <si>
    <t>D_A_N_C_E</t>
  </si>
  <si>
    <t xml:space="preserve">finished the last part of TWILIGHT...I'll miss it </t>
  </si>
  <si>
    <t>jamarlt</t>
  </si>
  <si>
    <t xml:space="preserve">Wasn't interested in her anyway. Getting shot down by women in foreign countries.  Good times </t>
  </si>
  <si>
    <t>glossmania</t>
  </si>
  <si>
    <t>Want to go to Baguio tomorrow but have a week full of appointments.  http://plurk.com/p/uc1ps</t>
  </si>
  <si>
    <t>Ema_x</t>
  </si>
  <si>
    <t xml:space="preserve">I keep burning my head with my hairdryer.....owww </t>
  </si>
  <si>
    <t>i want all the how i met your mothers seasons  and friends!  i think friends is the best tv show ever.</t>
  </si>
  <si>
    <t>rayrubikaSANRA</t>
  </si>
  <si>
    <t xml:space="preserve">studying about geography ... and its soo hard </t>
  </si>
  <si>
    <t>speckledband</t>
  </si>
  <si>
    <t xml:space="preserve">@stephenfry My mum said i'm weird because i love murder/crime stories, what do you think? </t>
  </si>
  <si>
    <t>Schuttelaar</t>
  </si>
  <si>
    <t xml:space="preserve">In a few hours the next party </t>
  </si>
  <si>
    <t>SarahDunphy</t>
  </si>
  <si>
    <t>@dougiemcfly lack of tweets  xxxxxxxxx</t>
  </si>
  <si>
    <t>courtnaaaay</t>
  </si>
  <si>
    <t>uuuugh...how mad am i that blink182 has not posted a tour date in MD or in DC....very very very sad right now  Work all day..flags owns me</t>
  </si>
  <si>
    <t>supposed to be home today.  i need to escape!! &amp;lt;dori&amp;gt;ESSSSSC-AAAAP-EEEE&amp;lt;/dori&amp;gt;</t>
  </si>
  <si>
    <t>TheReju</t>
  </si>
  <si>
    <t xml:space="preserve">@zanelowe buillion played at the roundhouse on friday night for the Sonar London launch...i was there but i missed it...gutted </t>
  </si>
  <si>
    <t xml:space="preserve">Too tired to even be disappointed with myself </t>
  </si>
  <si>
    <t>sexi_me</t>
  </si>
  <si>
    <t>is sat eya bored outta her head  x x x</t>
  </si>
  <si>
    <t xml:space="preserve">@KandieSaysYo I know Nick looks BEAUTIFUL! I can't wait that long </t>
  </si>
  <si>
    <t>SingNTenor</t>
  </si>
  <si>
    <t xml:space="preserve">NO CELL PHONE! Well, no cell phone screen </t>
  </si>
  <si>
    <t>yourhollywoodx3</t>
  </si>
  <si>
    <t xml:space="preserve">is in a worse mood still &amp;amp; now has to go to work </t>
  </si>
  <si>
    <t>xxxamazexxx</t>
  </si>
  <si>
    <t xml:space="preserve">@monkey29992 ng?i d??i prep </t>
  </si>
  <si>
    <t>It's so rainy  Maybe CF is not in my future today! I didn't really want to go alone anyway :/</t>
  </si>
  <si>
    <t>drawingsmoke_</t>
  </si>
  <si>
    <t>I dont wanttt to work tomorroww  Happy birthday to my babyy Millie</t>
  </si>
  <si>
    <t>TackyxMutant</t>
  </si>
  <si>
    <t>@wideeyedbrowns aw your leaving soon  what am I gonna do with out ya.</t>
  </si>
  <si>
    <t>DeanBarnett</t>
  </si>
  <si>
    <t xml:space="preserve">Really need to upgrade to a SLR that does video... </t>
  </si>
  <si>
    <t xml:space="preserve">What happened to the EA Trax feature? Some really good toons on the game but no playlist </t>
  </si>
  <si>
    <t>@oohafezah  you are so mean</t>
  </si>
  <si>
    <t>RobBoudon</t>
  </si>
  <si>
    <t xml:space="preserve">Unfollowing some people who tweet too much. Sorry, but some of you have got to go. </t>
  </si>
  <si>
    <t xml:space="preserve">studying geography and its too hard for me </t>
  </si>
  <si>
    <t xml:space="preserve">i'm being made to emcee for assembly tomorrow. holey maccaroni. something i'm definitely NOT looking forward to. shoot me, somebody </t>
  </si>
  <si>
    <t>Loynesy</t>
  </si>
  <si>
    <t xml:space="preserve">...and its still raining </t>
  </si>
  <si>
    <t>kristabar</t>
  </si>
  <si>
    <t>needs this shitty mood to end.  - work!</t>
  </si>
  <si>
    <t>kelseymarini</t>
  </si>
  <si>
    <t xml:space="preserve">Looks as if i cant go driving today on account that its raining </t>
  </si>
  <si>
    <t>delilah88</t>
  </si>
  <si>
    <t xml:space="preserve">I lost my mechanical pencil. I sooo felt like drawing and now I can't and I tried anyway = I suck. Maww </t>
  </si>
  <si>
    <t>KaylaCSmith</t>
  </si>
  <si>
    <t xml:space="preserve">@jemappellebrttl yay bruce! I miss youuuu </t>
  </si>
  <si>
    <t xml:space="preserve">@charley_bum well goodnight then. </t>
  </si>
  <si>
    <t>lolarose522</t>
  </si>
  <si>
    <t>On our way to airport. Leaving FLL sad to go  we WILL be back!!!</t>
  </si>
  <si>
    <t>Oh... i have to go and study, i said i would, after launch. THis time is now!  Maybe i can do it tommorrow...  oh no... i'd better go now!</t>
  </si>
  <si>
    <t xml:space="preserve">is really hungry </t>
  </si>
  <si>
    <t>tull2</t>
  </si>
  <si>
    <t xml:space="preserve">Is wachting heroes getting well in to it and got work in a bit so will have to stop wachting then </t>
  </si>
  <si>
    <t>ChristopherLee</t>
  </si>
  <si>
    <t xml:space="preserve">It sucks that I still haven't seen Star Trek. </t>
  </si>
  <si>
    <t xml:space="preserve"> legs feel like I've been doing the stanky leg all nite</t>
  </si>
  <si>
    <t>KaleyTzuMuffet2</t>
  </si>
  <si>
    <t xml:space="preserve">Mom and Dad are going to our human brother's graduation this morning. So it looks like no  http://www.bustercube.com fun today.So unfair. </t>
  </si>
  <si>
    <t xml:space="preserve">I don't feel so good. Being up this early doesn't do my body much good. </t>
  </si>
  <si>
    <t>@thomasfiss do u know brandi and sam? ive a problem with them  answer me please..</t>
  </si>
  <si>
    <t>xtwiceasnicex</t>
  </si>
  <si>
    <t xml:space="preserve">@theresapenguin u really did go??awesome...i wish i was there </t>
  </si>
  <si>
    <t>Chanaye</t>
  </si>
  <si>
    <t xml:space="preserve">is really bummed things didnt go as planned!.. </t>
  </si>
  <si>
    <t>elizabethlai</t>
  </si>
  <si>
    <t xml:space="preserve">@thejoanator OMG! where you get it? i also want. I WANT I WANT I WANT! </t>
  </si>
  <si>
    <t>anniehiew</t>
  </si>
  <si>
    <t>had a bad hair cut.  *cry*</t>
  </si>
  <si>
    <t>Annyvette</t>
  </si>
  <si>
    <t xml:space="preserve">Stuck at work on a beautiful Sunday </t>
  </si>
  <si>
    <t>being dragged off to bolton abbey by my dad.  BBOOOONNKERS!</t>
  </si>
  <si>
    <t>danicabilal</t>
  </si>
  <si>
    <t xml:space="preserve">safari can't open the page bla bla bla because your computer isn't connected with the internet. HATE IT! what happen with thr connection? </t>
  </si>
  <si>
    <t>unclewilco</t>
  </si>
  <si>
    <t>took some nice photos of @sproutdog this morning then it hammered down with rain  http://bit.ly/hVa2z</t>
  </si>
  <si>
    <t>colombianbarbie</t>
  </si>
  <si>
    <t xml:space="preserve">woke up with a sore throat </t>
  </si>
  <si>
    <t xml:space="preserve">@Qilly why? </t>
  </si>
  <si>
    <t>Xo_OLIVIA_oX</t>
  </si>
  <si>
    <t xml:space="preserve">such horrible weather in dunmore!!! </t>
  </si>
  <si>
    <t>ebertek</t>
  </si>
  <si>
    <t>I don't want to die at 69!  http://bit.ly/17996h</t>
  </si>
  <si>
    <t>NatashaGabriela</t>
  </si>
  <si>
    <t>is bored ..... Wish to meet DEMI LOVATO , SELENA GOMEZ ,ASHLY TISDALE AND MIELY CYRUS  but i live at indonesia</t>
  </si>
  <si>
    <t xml:space="preserve">@xSeaShellzx Don't say that word ! You know......the...the....h word....Never good to hear that on a Sunday........that means school 2mro </t>
  </si>
  <si>
    <t>can't get on my laptop  nothin ever works properly for me!!!!!!</t>
  </si>
  <si>
    <t xml:space="preserve">@isaimperial AHH, I'm too in love with the two of them. </t>
  </si>
  <si>
    <t xml:space="preserve">@eloc_ssej i really want some now too. i don't think we're going out anymore though </t>
  </si>
  <si>
    <t>redsam24</t>
  </si>
  <si>
    <t>wonders when will I see Mr. Right-For-Me?  http://plurk.com/p/uc2bz</t>
  </si>
  <si>
    <t>megs76</t>
  </si>
  <si>
    <t xml:space="preserve">i miss my twin </t>
  </si>
  <si>
    <t xml:space="preserve">im away to have lunch... eurgh, i hate cheese!! </t>
  </si>
  <si>
    <t xml:space="preserve">@BlitzkriegBambi lol okay okay he's defo gay xD ahh well bab (N) just er, grin and bare it? xD grr i have a baaad cold </t>
  </si>
  <si>
    <t>joycec34</t>
  </si>
  <si>
    <t xml:space="preserve">been watching Hong Jitong! (korean drama) why do they act sooo good compared to our local stars? </t>
  </si>
  <si>
    <t>christymcc</t>
  </si>
  <si>
    <t>Lying in bed so bored  Working at 5 :| i really don't want to x</t>
  </si>
  <si>
    <t>Still feel sick after being ill on Friday  got to go to football soon</t>
  </si>
  <si>
    <t xml:space="preserve">@Stickyplasters PC very borked.....DVD drive dead, video card fan dead </t>
  </si>
  <si>
    <t xml:space="preserve">brrr it's freezing despite the sun </t>
  </si>
  <si>
    <t>BeckyBop</t>
  </si>
  <si>
    <t>Relaxing listening to Radio one. Forgot eurovision was on last night  Had a good night though.</t>
  </si>
  <si>
    <t xml:space="preserve">@eliseland I think of my beaver heater everyday </t>
  </si>
  <si>
    <t xml:space="preserve">@robinmatthewfry @stupidgirl_no1 the 'lego' games are funny but get old real fast </t>
  </si>
  <si>
    <t xml:space="preserve">Wait, come back...curl your arms around me and cuddle... It's warm and dark in here... Dammit! Fine, I'm freakin' up. </t>
  </si>
  <si>
    <t>michellemalott</t>
  </si>
  <si>
    <t xml:space="preserve">FYI: Used the incorrect process for being in the UK...hence 8 hours at the border yesterday. </t>
  </si>
  <si>
    <t>hahanotsomuch</t>
  </si>
  <si>
    <t>@w3ndee come back on msn  my computer dcd before -.-</t>
  </si>
  <si>
    <t>RedVampire</t>
  </si>
  <si>
    <t>@FadingLullabies Ah I wish I coulda commentated on the voting last night!  But ive probs pissed all my followers off with the tweets!!</t>
  </si>
  <si>
    <t>lecitykitty</t>
  </si>
  <si>
    <t xml:space="preserve">Just woke up and had 2 terrible dreams. Ridiculous </t>
  </si>
  <si>
    <t xml:space="preserve">Spam in my gmail account is slowly increasing. </t>
  </si>
  <si>
    <t>@aleeksandra118 @lothecongirl ahhh sorry guys! My sleep was more like a coma last night, nothing woke me up!  How was prom?</t>
  </si>
  <si>
    <t>teflonted</t>
  </si>
  <si>
    <t xml:space="preserve">heading to the everglades this weekend for some fishing and the [formerly] awesome tide app on my iphone hasn't worked since last update </t>
  </si>
  <si>
    <t>felixexplody</t>
  </si>
  <si>
    <t xml:space="preserve">the good news is, that this tweetie had a date today! pity he lives in more rural climes </t>
  </si>
  <si>
    <t>Got 2 pay an extra ï¿½7.50 on my travel insurance bcoz of my endo &amp;amp; coz of my surgery  At least im covered 4 endo tho incase im bad.</t>
  </si>
  <si>
    <t xml:space="preserve">Off to Grandmas house. Yay! </t>
  </si>
  <si>
    <t xml:space="preserve">@Happy_Dais Oh yum! Not had one of them in YEARS. Now I'm hungry </t>
  </si>
  <si>
    <t xml:space="preserve">just read all over my blogs. miss that time in MobaMingle </t>
  </si>
  <si>
    <t xml:space="preserve">@BB10UK *sigh* knew it was too good to be true.  </t>
  </si>
  <si>
    <t xml:space="preserve">@littlebiancakay fuck off </t>
  </si>
  <si>
    <t>angelianichols</t>
  </si>
  <si>
    <t xml:space="preserve">Funniest stand up show I've ever seen tonight. Way too short but </t>
  </si>
  <si>
    <t>simpty</t>
  </si>
  <si>
    <t xml:space="preserve">tomorrow biology exam about information processing, axons, equilibrium rest potential and so on.. really hard stuff </t>
  </si>
  <si>
    <t>tennis_queen09</t>
  </si>
  <si>
    <t xml:space="preserve">is in bed with the flu n cant watch lpool beat west brom </t>
  </si>
  <si>
    <t>pollyclowes</t>
  </si>
  <si>
    <t>Its monday tomorrow  But its only 7 days until the weekend! Yay!</t>
  </si>
  <si>
    <t>smi4358</t>
  </si>
  <si>
    <t xml:space="preserve">slept horribly so i'm exhausted still. 7 hours of ENP is going to be crappy. i need caffeine </t>
  </si>
  <si>
    <t xml:space="preserve">@Mel30Rock Have year heard a word from anyone?  I got one text from Irene on Friday...I miss them </t>
  </si>
  <si>
    <t>mandabananaaa</t>
  </si>
  <si>
    <t>@DavidArchie I wish I had gone to your concert.  My friends said it was awesooome. :&amp;gt;</t>
  </si>
  <si>
    <t>BenedictHerold</t>
  </si>
  <si>
    <t xml:space="preserve">@shankargan That's not a good news </t>
  </si>
  <si>
    <t>On the plane. No upgrade  Ttfn http://myloc.me/11TU</t>
  </si>
  <si>
    <t>hollielu</t>
  </si>
  <si>
    <t xml:space="preserve">sitting here with my rabbit who looks like a spaceman. he has the bowl collar thing around his head </t>
  </si>
  <si>
    <t>himynameisandyj</t>
  </si>
  <si>
    <t xml:space="preserve">GH2 on no sleep work in 5 hours </t>
  </si>
  <si>
    <t>djez223</t>
  </si>
  <si>
    <t xml:space="preserve">Last night was a lot of fun.  Too bad it had to end so soon </t>
  </si>
  <si>
    <t>ConorMadden</t>
  </si>
  <si>
    <t xml:space="preserve">I need something to pass the afternoon. I wish to go shopping but no one will take me </t>
  </si>
  <si>
    <t xml:space="preserve">fainted for the first time ever today :O .....so scary.... hit my arm/elbow while doing it and it has cause me pain </t>
  </si>
  <si>
    <t xml:space="preserve">twitter is the only website I can get open </t>
  </si>
  <si>
    <t>@thomasfiss do u know brandi and sam? ive a problem with them  answer me please.</t>
  </si>
  <si>
    <t>jbradley74</t>
  </si>
  <si>
    <t>so my first post..if you're following me, sorry i'm not more interesting   Studying for a quiz that's due tomorrow. wish me luck.</t>
  </si>
  <si>
    <t>hellonenen</t>
  </si>
  <si>
    <t xml:space="preserve">my cousins are speaking DoTA speak. meh out of place again. </t>
  </si>
  <si>
    <t>@amy2207 I really don't make sudden movemnts in math, she could rape me  naawww *tweet hug* oh yeah, twitted rules XD</t>
  </si>
  <si>
    <t>ss_chick</t>
  </si>
  <si>
    <t>oh no...i'm takin it way too easy..  i should be rushin through my studies right now.. lol</t>
  </si>
  <si>
    <t>bethlouizmacknz</t>
  </si>
  <si>
    <t>@ktjade i'm more annoyed that my 17 yr old cousin (who is 19 days younger) gets to go cause she has a fake id  and its what's more ...</t>
  </si>
  <si>
    <t>Snigelkorven</t>
  </si>
  <si>
    <t xml:space="preserve">No one here. Hope it's because I'm early because </t>
  </si>
  <si>
    <t xml:space="preserve">@brianna_xo thats the main reason why im pissed off </t>
  </si>
  <si>
    <t>CorruptedAston</t>
  </si>
  <si>
    <t>is thinking she needs nore followers.arghh i gotta do some revison soon maths exam tomorrow  xx</t>
  </si>
  <si>
    <t>_doctorgonzo_</t>
  </si>
  <si>
    <t>Oh god ... I haven't tweeted in so long, nothing strange or startling. Modules next week - I am SO sacked, Uh-oh  xxx</t>
  </si>
  <si>
    <t>Tabss</t>
  </si>
  <si>
    <t>I'm a jerk &amp;amp; missed Addisons b'day party  I have her presents though! You going to be home today?@princessmeegan</t>
  </si>
  <si>
    <t xml:space="preserve">blocked nose. again. don't feel like waking up.. </t>
  </si>
  <si>
    <t>Feather_mist</t>
  </si>
  <si>
    <t>has a cold  I hope it goes away soon</t>
  </si>
  <si>
    <t>ilawar</t>
  </si>
  <si>
    <t xml:space="preserve">exploring twitter </t>
  </si>
  <si>
    <t>cutiepie_01</t>
  </si>
  <si>
    <t xml:space="preserve">Being Bored at home </t>
  </si>
  <si>
    <t>mtglenda</t>
  </si>
  <si>
    <t xml:space="preserve">it's another day of emptiness </t>
  </si>
  <si>
    <t>drikaasaari</t>
  </si>
  <si>
    <t xml:space="preserve">@arindri i need your help </t>
  </si>
  <si>
    <t>matteckerle</t>
  </si>
  <si>
    <t>im gonna go to work fineberg..sorry your disapointed in me  go lakers &amp;amp; celtics!!!!!</t>
  </si>
  <si>
    <t xml:space="preserve">Oh the joys of revision.. </t>
  </si>
  <si>
    <t xml:space="preserve">@bubblecat Legally, no-one is allowed to copy or forward press coverage (there's even a governing body) so we are not allowed </t>
  </si>
  <si>
    <t>msnomer</t>
  </si>
  <si>
    <t xml:space="preserve">i sneezed all over my keyboard </t>
  </si>
  <si>
    <t>@Beverleyknight haha I'm good thanks just packing for me holiday going to Corfu for 11 nights but rain is forcast  I'm not a happy chap</t>
  </si>
  <si>
    <t xml:space="preserve">@Garts That's me on a fine day! I can drive 150+ yards but as soon as I hit the green I can't finish the hole </t>
  </si>
  <si>
    <t>Pip_Robinson</t>
  </si>
  <si>
    <t>watching greenday on T4, SO gutted their album sold out yesterday  Greenday mission into birmingham hmv ha!! and mcfly dvd at wembly.</t>
  </si>
  <si>
    <t xml:space="preserve">Still feeling a bit meh today. Going to watch football with my dad again &amp;amp; hope it cheers me up. Bloody raining again too </t>
  </si>
  <si>
    <t>W3FRL</t>
  </si>
  <si>
    <t xml:space="preserve">Is soooo rough 2day </t>
  </si>
  <si>
    <t>rachborntorun</t>
  </si>
  <si>
    <t>@paranoid_ I meant kiss kiss duh, predictive text on this  and oO. Doing anything today?</t>
  </si>
  <si>
    <t>jamtheblue</t>
  </si>
  <si>
    <t xml:space="preserve">the sun is out and nobody has time for me! </t>
  </si>
  <si>
    <t>jennifer_rose1</t>
  </si>
  <si>
    <t>going to work soon  but off at two!! then nappp!!  BF coming over tonight  &amp;lt;3!! xox</t>
  </si>
  <si>
    <t>omizy</t>
  </si>
  <si>
    <t xml:space="preserve">Just got home, work in 5 hours </t>
  </si>
  <si>
    <t xml:space="preserve">@elinahafizah WHO </t>
  </si>
  <si>
    <t>tishiaprilvb</t>
  </si>
  <si>
    <t xml:space="preserve">wants to go out but the weather is so shit </t>
  </si>
  <si>
    <t>AlexBarr</t>
  </si>
  <si>
    <t xml:space="preserve">I am so freaked out right now, me and Ash spent our entire shift telling ghost stories </t>
  </si>
  <si>
    <t>Backman09</t>
  </si>
  <si>
    <t>Just saw a terrible accident. Car was flipped and smoking. The people were bloody.  Lord help them.</t>
  </si>
  <si>
    <t>allivsamson</t>
  </si>
  <si>
    <t xml:space="preserve">I so envy you @JennAgustin! How I wish I was at the concert with you. </t>
  </si>
  <si>
    <t>mau5</t>
  </si>
  <si>
    <t xml:space="preserve">World of warcraft is not the best thing to play if you only wanted somthing to pass the time, it normaly ends up passing the day instead </t>
  </si>
  <si>
    <t xml:space="preserve">@cartoonmoney @cyberwasteland We're now a lot less likely to find new awesome people to join in the fun </t>
  </si>
  <si>
    <t>moochie08</t>
  </si>
  <si>
    <t xml:space="preserve">suffering from an extremely clogged nose </t>
  </si>
  <si>
    <t>@bethmcgrath same feeling.  I miss summer 2008...</t>
  </si>
  <si>
    <t>MaryKMyal</t>
  </si>
  <si>
    <t xml:space="preserve">Its 5 am and I can't get back to sleep. </t>
  </si>
  <si>
    <t>meredithdara</t>
  </si>
  <si>
    <t xml:space="preserve">@mfabulous Why am I awake right now?! </t>
  </si>
  <si>
    <t>upsidedownangel</t>
  </si>
  <si>
    <t>is getting ready to go out then Marineland TODAY..yay..but it all comes to an end tomorrow..  can't i stay a little longer??</t>
  </si>
  <si>
    <t xml:space="preserve">@MeganSantamaria i'm yet to start... i guess i'll have to soon though </t>
  </si>
  <si>
    <t>lilwldchld</t>
  </si>
  <si>
    <t xml:space="preserve">@pcornqueen Ohhh Nooo...lol I hate it when coffee doesn't even taste good </t>
  </si>
  <si>
    <t xml:space="preserve">depressed cos i met billie joe, he hugged me, he kissed me on the cheek......then i woke up </t>
  </si>
  <si>
    <t>trying to design with Photoshop.. i suck  || everything is so crazy and hectic!!! wahh XD help me Lord!!!</t>
  </si>
  <si>
    <t>flawlessBDM</t>
  </si>
  <si>
    <t xml:space="preserve">Juss getting off work, on my way home, no time for got a photo shoot today and its gonna be a long ass one </t>
  </si>
  <si>
    <t>BML89</t>
  </si>
  <si>
    <t xml:space="preserve">I miss my flute and it's very sad. </t>
  </si>
  <si>
    <t>f1_sarah</t>
  </si>
  <si>
    <t>i hate #DTM  Poor Rocky  Faillllllllllll</t>
  </si>
  <si>
    <t>ODSTMarine</t>
  </si>
  <si>
    <t xml:space="preserve">I got 12hrs of sleep last night but I'm still too sick to go to church </t>
  </si>
  <si>
    <t>flirtbox</t>
  </si>
  <si>
    <t xml:space="preserve">tom8 http://bit.ly/AadO8 : I am a single looking for the woman of my dreams, are you out there. </t>
  </si>
  <si>
    <t>ellaaLOVE</t>
  </si>
  <si>
    <t xml:space="preserve">i dreamed that i wasn't at the JB's concert </t>
  </si>
  <si>
    <t xml:space="preserve">@Firequacker hiya - yes i have rebooted and it still isnt right - wondering what is wrong as it was working a couple of weeks agon </t>
  </si>
  <si>
    <t>xo_paula_xo</t>
  </si>
  <si>
    <t xml:space="preserve">No more alcohol ever again feel like death </t>
  </si>
  <si>
    <t xml:space="preserve">@louise_hendy miss you too  I feel so ill today, got 2 exams tomorow and 1 on Wednesday and Friday agh </t>
  </si>
  <si>
    <t>issaleuterio</t>
  </si>
  <si>
    <t>i just slammed my knee under my computer desk...  ouch (</t>
  </si>
  <si>
    <t>Seray37</t>
  </si>
  <si>
    <t xml:space="preserve">i don't understand why my phone no longer gets twitter updates </t>
  </si>
  <si>
    <t>littleredfoxx</t>
  </si>
  <si>
    <t xml:space="preserve">Looks like Stu did more damage to his paw than first thought: he's pulled loose burned skin patches from his pad.Pink raw skin visible </t>
  </si>
  <si>
    <t>Smithy1974</t>
  </si>
  <si>
    <t xml:space="preserve">holiday over, back at work now. Where did the last week go </t>
  </si>
  <si>
    <t>@jesssicababesss you're so lucky being in london.. you got all the good shops and there all well big.  im MAJOR jealous of your primark.</t>
  </si>
  <si>
    <t>nannie007</t>
  </si>
  <si>
    <t xml:space="preserve">woke up at the middle of night in pain. my head continues to throb. terrible </t>
  </si>
  <si>
    <t>kennytosh</t>
  </si>
  <si>
    <t xml:space="preserve">Aww, poor show. Its a nice day, thought id get something from the bakers for my lunch but i cant because its sunday </t>
  </si>
  <si>
    <t xml:space="preserve">@aussielocust I'm sorry. I forgot your life cycle was so short. </t>
  </si>
  <si>
    <t>Deathcab4kngsly</t>
  </si>
  <si>
    <t xml:space="preserve">So I owe richard Pokez amoung many other things after tonight </t>
  </si>
  <si>
    <t>@circusrunaway oh no.  feel better.</t>
  </si>
  <si>
    <t>RenovatioNow</t>
  </si>
  <si>
    <t xml:space="preserve">@veroni22 You should be able to get a 30 day trial on Adobe's website. But you'll have to register </t>
  </si>
  <si>
    <t>Korinne93</t>
  </si>
  <si>
    <t xml:space="preserve">@nick_crazys is it so wrong??.. </t>
  </si>
  <si>
    <t xml:space="preserve">@darker_artic It's tipping it down again here; nowt but grey skies </t>
  </si>
  <si>
    <t>I so envy you @JennAgustin! How I wish I was at the concert with you.  http://tinyurl.com/qems59</t>
  </si>
  <si>
    <t>@brykins  oh thats rubbish   Don't know what it means but sounds bad.! Are we to be without you for long? Hope not.</t>
  </si>
  <si>
    <t xml:space="preserve">Revision sucks ass! Cbaaaaaaaaaaa! Not enough sleep last night, need to catch up AND have work tomorrow </t>
  </si>
  <si>
    <t>MissaOls</t>
  </si>
  <si>
    <t xml:space="preserve">its 6 in the morning and i am unable to sleep...i need someone in my bed to cuddle with </t>
  </si>
  <si>
    <t xml:space="preserve">@reszzpati way too tired indeed. I wish he sleeps and eats well. Don't wanna see an exhausted Noopy on the finale. </t>
  </si>
  <si>
    <t>katesalmons</t>
  </si>
  <si>
    <t xml:space="preserve">This time tomorrow I'll be doing a maths exam. I'm really not prepared </t>
  </si>
  <si>
    <t xml:space="preserve">@pipsytip ... fail. we has a v fuzzy e4.  cannot see his shiny head </t>
  </si>
  <si>
    <t>michomee</t>
  </si>
  <si>
    <t xml:space="preserve">Downstairs bathroom finally finished  Sitting the conservatory revising, nice and toasty in here unlike outside </t>
  </si>
  <si>
    <t>NicolaFanPage</t>
  </si>
  <si>
    <t xml:space="preserve">@girlsaloudmedia yeah they didn't help much. They've always been on her back </t>
  </si>
  <si>
    <t>karomon</t>
  </si>
  <si>
    <t xml:space="preserve">All About Ann Arbor has been removed </t>
  </si>
  <si>
    <t>@wanderinghotel @miremaistin WHERE are you guys? Im so bored  gggrrrrrr</t>
  </si>
  <si>
    <t>JynniLynn</t>
  </si>
  <si>
    <t xml:space="preserve">my tooth hurts again </t>
  </si>
  <si>
    <t>PinkRanger10</t>
  </si>
  <si>
    <t xml:space="preserve">Jess Jess Jess, wot am I going to do while ur on ur holiday?? </t>
  </si>
  <si>
    <t xml:space="preserve">@eyeampenelope We started to get a storm last night then it stopped </t>
  </si>
  <si>
    <t>Robert_Derby</t>
  </si>
  <si>
    <t xml:space="preserve">I'm feeling kinda low </t>
  </si>
  <si>
    <t>smhj33</t>
  </si>
  <si>
    <t xml:space="preserve">I got nothin  %^&amp;amp;#@  looking out from the window , I am glad I will be working today, bet than it will get sunny and warm . </t>
  </si>
  <si>
    <t xml:space="preserve">holy.... it hurts... bad </t>
  </si>
  <si>
    <t xml:space="preserve">My skin is horrendous </t>
  </si>
  <si>
    <t>the_matedor</t>
  </si>
  <si>
    <t xml:space="preserve">I've grown to love my huge bedroom mirror @naomiserene @wayne_elise @flipsays I just found out theres no way my wall will support it </t>
  </si>
  <si>
    <t xml:space="preserve">My hair is ruined from the rain already </t>
  </si>
  <si>
    <t>kerryarruda</t>
  </si>
  <si>
    <t xml:space="preserve">was sad that @robhuebel didn't reprise his role as Jebbajayjay Dugger on Friday's BWE. </t>
  </si>
  <si>
    <t xml:space="preserve">I can't find my remote and I am not enjoying this now </t>
  </si>
  <si>
    <t>triiishh</t>
  </si>
  <si>
    <t>My 2nd semester starts tomorrow  Why so soon? Why?!</t>
  </si>
  <si>
    <t>JeffTheMidget</t>
  </si>
  <si>
    <t xml:space="preserve">@carole29 I have two of the three... </t>
  </si>
  <si>
    <t>GGRenee</t>
  </si>
  <si>
    <t>my MD is a butcher  I still can't wear high heels N no way I can go running, boohooo. Need some healing powers...</t>
  </si>
  <si>
    <t xml:space="preserve">Cramming.. Again </t>
  </si>
  <si>
    <t>alisonvroney</t>
  </si>
  <si>
    <t xml:space="preserve">BooHoo! Rs homework </t>
  </si>
  <si>
    <t xml:space="preserve">For ppl receiving our follower requests,we're @kameliamohamad &amp;amp; @virtu3.Our persnl.accounts couldn't be opened,@twitter's acting up on us </t>
  </si>
  <si>
    <t xml:space="preserve">Sorry girls no luck on the lotto, back to wishing we were there </t>
  </si>
  <si>
    <t>sam2k9</t>
  </si>
  <si>
    <t xml:space="preserve">oh god! last night was full of regrets! I wish I couldn't remember what happend! </t>
  </si>
  <si>
    <t>MizzGriffin</t>
  </si>
  <si>
    <t xml:space="preserve">Missing Philly already... Airplane just landed in Atlanta... Will be back in Jacksonville soon </t>
  </si>
  <si>
    <t xml:space="preserve">@anamal91 I know </t>
  </si>
  <si>
    <t>@rachelsuzannee  oh noooo. everyone seems to be ill. i hope you feel better for tomorrow! i have spanish on tues. i think its 2.5 hours :|</t>
  </si>
  <si>
    <t>danilarzelere</t>
  </si>
  <si>
    <t xml:space="preserve">Last day here in happy valley </t>
  </si>
  <si>
    <t>SarahMBlackwell</t>
  </si>
  <si>
    <t xml:space="preserve">Is exhausted </t>
  </si>
  <si>
    <t>Omg. I've got some rash on my arms.  - http://tweet.sg</t>
  </si>
  <si>
    <t>SukNyanNg</t>
  </si>
  <si>
    <t xml:space="preserve">Fever, headache, fatigue - got the bug from the kids. Water and Airborne did not help. </t>
  </si>
  <si>
    <t>senraj</t>
  </si>
  <si>
    <t>Rossi crashed...  he is up and running again</t>
  </si>
  <si>
    <t xml:space="preserve">Curse working Sundays and missing #MotoGP </t>
  </si>
  <si>
    <t xml:space="preserve">trying to have an afternoon nap but i dont think its gonna happen with girls planing OUT LOUD  *gives an evil look* and too much caffien </t>
  </si>
  <si>
    <t>munirajasat</t>
  </si>
  <si>
    <t xml:space="preserve">is planning to revise all day </t>
  </si>
  <si>
    <t>xotwilightlover</t>
  </si>
  <si>
    <t xml:space="preserve"> last day of weekend.</t>
  </si>
  <si>
    <t>sanjay_ankur</t>
  </si>
  <si>
    <t xml:space="preserve">@SatishEerpini ill need sometime to finish the entire thing.. endsems so cant work much.. </t>
  </si>
  <si>
    <t xml:space="preserve">I hope it stops raining. Or it atleast doesn't rain on Friday and Saturday </t>
  </si>
  <si>
    <t>LadyJagger</t>
  </si>
  <si>
    <t>stranded in east london  sunday service sucks</t>
  </si>
  <si>
    <t xml:space="preserve">i am soooo sick of being sick all the time....  </t>
  </si>
  <si>
    <t>its cold, windy and looks like its gonna rain  weather sucks</t>
  </si>
  <si>
    <t>@haligonia we didn't get down there  too bad was looking forward to it!</t>
  </si>
  <si>
    <t xml:space="preserve">@tashaamay But Ted is lonely without Wolverine  And I can't put any boys in with him cause he will fight with them </t>
  </si>
  <si>
    <t xml:space="preserve">@BaconBellyBoy that is the definition of &amp;quot;nightmare&amp;quot;. a rainy holiday. </t>
  </si>
  <si>
    <t>KeiraPK</t>
  </si>
  <si>
    <t xml:space="preserve">@johncmayer we miss you too!  Was working makeup GMa when you did the Bryant park thing with Eric Clapton...heard the warm up only </t>
  </si>
  <si>
    <t>is watching mjs cover of baby can i hold you (sorry) . why am i crying ??  haha</t>
  </si>
  <si>
    <t>SusanLambe</t>
  </si>
  <si>
    <t xml:space="preserve">Oh no! Epic fail on Beef burgundy with horseradish dumplings.  They  were like little white turds in an otherwise respectable casserole </t>
  </si>
  <si>
    <t>alexisbote</t>
  </si>
  <si>
    <t xml:space="preserve">wants to visit Mim and Chast&amp;amp;&amp;amp;&amp;amp;&amp;amp;&amp;amp;&amp;amp;&amp;amp;go to ihuukdzz tmrowww. </t>
  </si>
  <si>
    <t>namakemono49</t>
  </si>
  <si>
    <t xml:space="preserve">@dobbyisnotdead You always have better food than me, I have coco pops in a mug </t>
  </si>
  <si>
    <t>CdnImportGirl</t>
  </si>
  <si>
    <t xml:space="preserve">I don't want it to be Sunday 'cause that means tomorrow is Monday....*sigh* </t>
  </si>
  <si>
    <t>rafflesbizarre</t>
  </si>
  <si>
    <t xml:space="preserve">@Maverick_FX haha cause there was meant to be that colin review...but there wasnt </t>
  </si>
  <si>
    <t>sprobinson</t>
  </si>
  <si>
    <t xml:space="preserve">Got frozen &amp;amp; soaked training this morning to the point where I could hardly brake/change gear!  Weather is worse than in Jan right now </t>
  </si>
  <si>
    <t xml:space="preserve">@purplelyna Poor cat. You are cruel. And he looks now like a little lady. OMG. What a monster u r </t>
  </si>
  <si>
    <t>PirateVampire</t>
  </si>
  <si>
    <t xml:space="preserve">Can someone help me? im finding it really difficult to uplaod a photo </t>
  </si>
  <si>
    <t>phillyreds</t>
  </si>
  <si>
    <t xml:space="preserve">some comdeian said the other day that hard as you try one day you realise that you can still dance - jbut ust as an old person - its true </t>
  </si>
  <si>
    <t xml:space="preserve">@Dreamyeyes even if u sip you have to swallow the liquid </t>
  </si>
  <si>
    <t xml:space="preserve">still learning history </t>
  </si>
  <si>
    <t xml:space="preserve">revising for some stupid re gcse tomorrow </t>
  </si>
  <si>
    <t xml:space="preserve">#3turnoffwords   @Ainz90 unfollows us </t>
  </si>
  <si>
    <t>Lexiestar14</t>
  </si>
  <si>
    <t xml:space="preserve">is revisin </t>
  </si>
  <si>
    <t xml:space="preserve">@ashmatt1 left a video on kellys page. Gave you a shout out cause we were hungry  still are   </t>
  </si>
  <si>
    <t>@spr33 WHERES MY PRIZE!  ahah</t>
  </si>
  <si>
    <t xml:space="preserve">@sunshine_ can't take lemsip, makes me vomit </t>
  </si>
  <si>
    <t xml:space="preserve">Parents have gone out and I've managed to injure myself within the first 20 minutes of them being gone </t>
  </si>
  <si>
    <t>oh_snapz</t>
  </si>
  <si>
    <t xml:space="preserve">the illness is advancing </t>
  </si>
  <si>
    <t xml:space="preserve">Going home after hard work </t>
  </si>
  <si>
    <t>I'm so ill. And I have to revise Maths. This really isn't fair  -cries-</t>
  </si>
  <si>
    <t>MiggyV</t>
  </si>
  <si>
    <t>awww. its sad now.  thats what you get!</t>
  </si>
  <si>
    <t>Rianolive</t>
  </si>
  <si>
    <t xml:space="preserve">stuck in Ashington... please someone save me </t>
  </si>
  <si>
    <t>sarahJplume</t>
  </si>
  <si>
    <t xml:space="preserve">trying to add a picture but they are all to big </t>
  </si>
  <si>
    <t>elliefrancesx</t>
  </si>
  <si>
    <t>oh my goddd I hate waking up  It ruins the dreams :'(</t>
  </si>
  <si>
    <t>LooBR</t>
  </si>
  <si>
    <t xml:space="preserve">working on sunday </t>
  </si>
  <si>
    <t>ohlala_itsayme</t>
  </si>
  <si>
    <t xml:space="preserve"> where does time disappear to? does it get sent to a factory where they spindle it to make cotton singlets?</t>
  </si>
  <si>
    <t>craigshimmon</t>
  </si>
  <si>
    <t xml:space="preserve">The FUCKING worst morning ever. I'm near the shoot but I can't find it. </t>
  </si>
  <si>
    <t>theoneneo</t>
  </si>
  <si>
    <t>@Tamara_Vlieg yup perfect weather to learn history  or chemistry ;)</t>
  </si>
  <si>
    <t>melindhh</t>
  </si>
  <si>
    <t>@markhoppus what's wrong with ur twitterberry? mine loads too slow  hate it...</t>
  </si>
  <si>
    <t xml:space="preserve">@oloberr u and bmth seriously not coming 2 Jakarta?   </t>
  </si>
  <si>
    <t>forcemotrice</t>
  </si>
  <si>
    <t xml:space="preserve">@LaBibliographe Yeah, certain allergy meds can make you really sleepy. </t>
  </si>
  <si>
    <t>alQaq</t>
  </si>
  <si>
    <t xml:space="preserve">rehearsing but kind of sick </t>
  </si>
  <si>
    <t>sanpaneering</t>
  </si>
  <si>
    <t xml:space="preserve">I washed the laundry AND my phone along with it </t>
  </si>
  <si>
    <t>weak_freq</t>
  </si>
  <si>
    <t xml:space="preserve">is ronery.... </t>
  </si>
  <si>
    <t>NChill</t>
  </si>
  <si>
    <t>still gutted I didn't make Jeremy Warmsley's gig last night   hoping he will return to the Midlands again very soon</t>
  </si>
  <si>
    <t>Missing the girls already  its going to be a LONG week!</t>
  </si>
  <si>
    <t xml:space="preserve">Cant sleep... So hot in my room </t>
  </si>
  <si>
    <t>gorgeouslei</t>
  </si>
  <si>
    <t>still hasn't seen Angels and Demons...  I want to watch on Tuesday!!! http://plurk.com/p/uc66u</t>
  </si>
  <si>
    <t>jasperjpc</t>
  </si>
  <si>
    <t xml:space="preserve">Moping around... my friend is sad, and I can't make her smile. </t>
  </si>
  <si>
    <t xml:space="preserve">I met a cute guy when I went out to buy dinner. But it turned out that he smoked. Lmao not impressing </t>
  </si>
  <si>
    <t>bwyan</t>
  </si>
  <si>
    <t xml:space="preserve">@_Chelsky_ verdorie, i'm dead </t>
  </si>
  <si>
    <t>anujez</t>
  </si>
  <si>
    <t xml:space="preserve">@remyaditya office... </t>
  </si>
  <si>
    <t xml:space="preserve">I got a cookie for following @coollike. it wasn't that nice </t>
  </si>
  <si>
    <t>WhenAllLiteDies</t>
  </si>
  <si>
    <t xml:space="preserve">ended up going to the mall yesterday. but my mom is forcing me to go to church today </t>
  </si>
  <si>
    <t>KarmaCee</t>
  </si>
  <si>
    <t xml:space="preserve">Im woke yet im so very tired </t>
  </si>
  <si>
    <t>neogeoangel</t>
  </si>
  <si>
    <t>is off to work  Hopefully today goes by fast...</t>
  </si>
  <si>
    <t>Benniboy22</t>
  </si>
  <si>
    <t xml:space="preserve">@tweetiepies aww </t>
  </si>
  <si>
    <t>manda1079</t>
  </si>
  <si>
    <t xml:space="preserve">Getting ready then off to Lahey for most of the day. I hope my Mom gets better soon </t>
  </si>
  <si>
    <t>eskemoiain</t>
  </si>
  <si>
    <t xml:space="preserve">Thas been a wicked weekend, not looking forward to going to work tomorrow </t>
  </si>
  <si>
    <t>shemightkill</t>
  </si>
  <si>
    <t xml:space="preserve">@girled, puppies! I want one too </t>
  </si>
  <si>
    <t>usmanilyas</t>
  </si>
  <si>
    <t xml:space="preserve">cleaning my cupboard </t>
  </si>
  <si>
    <t>After years on a laptop using a desktop is hard  I feel like I'm at work.</t>
  </si>
  <si>
    <t xml:space="preserve">@ryee40007 Tequila. But it's too early. </t>
  </si>
  <si>
    <t xml:space="preserve">@Beanee21 At least not in Oerlinghausen: gray in gray </t>
  </si>
  <si>
    <t>cr4zychri5</t>
  </si>
  <si>
    <t xml:space="preserve">@Dits I don't play TF2 any more but still watch those vids. I need a pc, the 360 version was unloved </t>
  </si>
  <si>
    <t>sweetsnger</t>
  </si>
  <si>
    <t xml:space="preserve">Crying cause I saw the face... poor face </t>
  </si>
  <si>
    <t xml:space="preserve">@littledevil84 *shrug* I couldn't fall asleep til at least 4 and woke up about 11 against my will,I was having a good dream and forgot it </t>
  </si>
  <si>
    <t>pbk1989</t>
  </si>
  <si>
    <t xml:space="preserve">@Sugababes_Real leaning against my friends wall and asking her why her room was moving. Turns out my hips were in a swaying mood </t>
  </si>
  <si>
    <t>Arrived an hour early at work thinking I could get an early start. Nobody else is here 'til 9am.  ...at least I got a good parking spot.</t>
  </si>
  <si>
    <t>mckaymckay</t>
  </si>
  <si>
    <t xml:space="preserve">@rossw9 ha true! The joys of trying to get home on a Sunday </t>
  </si>
  <si>
    <t xml:space="preserve">got to go visit mother-in-law/Dragon </t>
  </si>
  <si>
    <t>lalaLaurennn</t>
  </si>
  <si>
    <t xml:space="preserve">heading to the airport soon to go back to philly </t>
  </si>
  <si>
    <t xml:space="preserve">Just went to pitch and put with Elena! I lost </t>
  </si>
  <si>
    <t>feel absolutely awful  spent last night in a car park. On the train home now. What a fantastic weekend !!!</t>
  </si>
  <si>
    <t>missfont</t>
  </si>
  <si>
    <t>xxMakasha</t>
  </si>
  <si>
    <t>Soo tired  please I need some more followers.</t>
  </si>
  <si>
    <t>@FlashMcDonnell I dont have that kind of capital.  just my wisdom. mt incredibly stylish incredibly brown wisdom.</t>
  </si>
  <si>
    <t>rzal</t>
  </si>
  <si>
    <t xml:space="preserve">yesterday i sleep at best western premier seri pacific hotel . kinda nice to meet old friends . wish i could go back . i miss KK </t>
  </si>
  <si>
    <t>gillianamysmith</t>
  </si>
  <si>
    <t xml:space="preserve">can't believe that MacDonalds post-it notes day was a year ago :O and is hating GCSE revision </t>
  </si>
  <si>
    <t xml:space="preserve">@mileycyrus dragon? lol. oh thats too bad mi, i had a miley fansite before, got 2000 members. but its hacked </t>
  </si>
  <si>
    <t>SamanthaMulreed</t>
  </si>
  <si>
    <t xml:space="preserve">is at work from 9-3:30. BOOOOOOOOOO </t>
  </si>
  <si>
    <t xml:space="preserve">@littlebiancakay yeah you two enjoy your lives together without jordan </t>
  </si>
  <si>
    <t>alexrapa</t>
  </si>
  <si>
    <t xml:space="preserve">@curtis I miss you </t>
  </si>
  <si>
    <t>trixakaretard</t>
  </si>
  <si>
    <t>@jayddielovesyou no fair u got a bf earlier than mua  congratz babe</t>
  </si>
  <si>
    <t>xoxolinzieoxox</t>
  </si>
  <si>
    <t>i cnt believe how much tweets ive done bout this guitar and i prob wont even be allowed 2 get it  ..my mum might if she feels sorri ...</t>
  </si>
  <si>
    <t>TassiaAga</t>
  </si>
  <si>
    <t xml:space="preserve">Going to the libs to study for a bit... </t>
  </si>
  <si>
    <t>samantha247</t>
  </si>
  <si>
    <t xml:space="preserve">Crap. I overslept like no other.   </t>
  </si>
  <si>
    <t>duck411</t>
  </si>
  <si>
    <t>watchN Reese cling to her Papaw. had a ruff nite. lots of contraxn, dizzy, etc. think im majorly dehydrated.  hope 2day's a better day.</t>
  </si>
  <si>
    <t xml:space="preserve">srs I miss @xoxo_laura @MoondanceMandy, @xoxoJoannamarie @chandeeezzzy @ambvymarie @Ashleyobvs @HannuhThatsme etc. bring me back 2 boozle </t>
  </si>
  <si>
    <t>@nocturnalie Oh! Oh! Oh! Memory loss!McKay   #sga</t>
  </si>
  <si>
    <t>Bryn_Evans</t>
  </si>
  <si>
    <t xml:space="preserve">misses my other half </t>
  </si>
  <si>
    <t>scottyrego</t>
  </si>
  <si>
    <t xml:space="preserve">gutted im going to miss the millwall play-off final </t>
  </si>
  <si>
    <t>Jimmy_Saunders</t>
  </si>
  <si>
    <t xml:space="preserve">hello all ... massive hangover today ... end of the football season for me </t>
  </si>
  <si>
    <t xml:space="preserve">@Jonasbrothers that's awsome.... but Iï¿½m sad because you're not comming to Colombia... </t>
  </si>
  <si>
    <t xml:space="preserve"> feeling all sad leaving mumbai...</t>
  </si>
  <si>
    <t>buyruk</t>
  </si>
  <si>
    <t>beautiful, sunny weather, but gotta stay @home and try to recuperate  http://ff.im/2YlJl</t>
  </si>
  <si>
    <t>smebberson</t>
  </si>
  <si>
    <t xml:space="preserve">Testing out ModelGlue, its so slow with reload and debug set to true on my MacBook </t>
  </si>
  <si>
    <t>michellecelio</t>
  </si>
  <si>
    <t xml:space="preserve">doing surveys and not posting them, kinda makes me miss high school. Bored day at work </t>
  </si>
  <si>
    <t xml:space="preserve">may have to keep this short so that the toilet is not far away </t>
  </si>
  <si>
    <t xml:space="preserve">can't belive her mum trapped, and nearly killed, her baby!!!!! Poor Elvy Welvy </t>
  </si>
  <si>
    <t>happytyskie</t>
  </si>
  <si>
    <t xml:space="preserve">Making some homemade beer. 6 weeks until ready though </t>
  </si>
  <si>
    <t>Spongemeister</t>
  </si>
  <si>
    <t xml:space="preserve">very disappointed with fighting...wasnt that good at all! </t>
  </si>
  <si>
    <t>AndrewBoland</t>
  </si>
  <si>
    <t xml:space="preserve">monday toomorrrowww ... </t>
  </si>
  <si>
    <t>Imogen1984</t>
  </si>
  <si>
    <t>I'm going to cycle to the gym, then, when I get back I've got to sit and fill in some forms for my volunteer placement. I hate forms!!  xx</t>
  </si>
  <si>
    <t xml:space="preserve">@suzziequeue hey, cool  but they havent got much songs from my favorite band </t>
  </si>
  <si>
    <t>danscottbrown</t>
  </si>
  <si>
    <t>Head hurts, I haven't slept at all, friend's wouldn't be quiet, &amp;amp; when there was silence, SOMEONE started snoring  - fell asleep in taxi.</t>
  </si>
  <si>
    <t>sabinnette</t>
  </si>
  <si>
    <t xml:space="preserve">@ramadanovic  couldnt find the one i was looking  for  </t>
  </si>
  <si>
    <t>I'm bored.  No one to talk to.</t>
  </si>
  <si>
    <t>SamanthaReardon</t>
  </si>
  <si>
    <t xml:space="preserve">is tired still after only waking up about half hour ago, has a sore throat and bad legs this morning/afternoon </t>
  </si>
  <si>
    <t>flexwithjenn</t>
  </si>
  <si>
    <t>Back at work again  at least star trek was great!!!</t>
  </si>
  <si>
    <t>peace_luv_hope2</t>
  </si>
  <si>
    <t xml:space="preserve">UH i HATE pimples lol................. </t>
  </si>
  <si>
    <t>lazechristine</t>
  </si>
  <si>
    <t xml:space="preserve">homework?? drawing n coloring yikesz </t>
  </si>
  <si>
    <t>czwink</t>
  </si>
  <si>
    <t xml:space="preserve">Watching Adam graduate </t>
  </si>
  <si>
    <t>mhairi1234</t>
  </si>
  <si>
    <t xml:space="preserve">I have hayfever right now... feeling pretty miserable </t>
  </si>
  <si>
    <t>kitzzy</t>
  </si>
  <si>
    <t>@johnvaughn sadly no  The heat crushed me and I crashed and burned, but had a great time. I'll post a race report later.</t>
  </si>
  <si>
    <t>MiaLWAR</t>
  </si>
  <si>
    <t xml:space="preserve">Bumming...website still not fixed.  </t>
  </si>
  <si>
    <t>Sore  I should sleep.</t>
  </si>
  <si>
    <t xml:space="preserve">Oh no I feel a cold coming on </t>
  </si>
  <si>
    <t xml:space="preserve">My feet are falling apart. </t>
  </si>
  <si>
    <t>i have 3 papers tmr-geog paper2(human geog), A-math paper2 n german test..  sigh can't wait for this to be finally over.. haha.. )</t>
  </si>
  <si>
    <t xml:space="preserve">Twitterfon now with commercials </t>
  </si>
  <si>
    <t>dew9</t>
  </si>
  <si>
    <t xml:space="preserve">this afternoon, my cousin helped me to fix the pc, but it only succeeded half way, still can't work properly </t>
  </si>
  <si>
    <t>kareliz</t>
  </si>
  <si>
    <t>@nnarbs This one's for you girl!! http://tinyurl.com/rdbbdt  haha! Loved seeing you yesterday. Wish we all had more time.   xoxo</t>
  </si>
  <si>
    <t xml:space="preserve">At work: organised chaos. Home time: Work to do. More organised chaos. Oh my poor sanity is taking a battering </t>
  </si>
  <si>
    <t xml:space="preserve">What a day!!!   Got a new computer and all my passwords are messed up  </t>
  </si>
  <si>
    <t>JensineNoemi</t>
  </si>
  <si>
    <t>@Horvik lucky  i wish i could go back to italy.</t>
  </si>
  <si>
    <t xml:space="preserve">Awake now. Slept until 1 - must have needed the sleep. Still not 100% recovered from this aids I have yet. </t>
  </si>
  <si>
    <t xml:space="preserve">is in to hour number 4 of the football marathon </t>
  </si>
  <si>
    <t>dark_vincent</t>
  </si>
  <si>
    <t>@athenatori hahaha awww  Eu to com PS4 no meu PS3  (err isso soou confuso)</t>
  </si>
  <si>
    <t>NYFDizzy</t>
  </si>
  <si>
    <t xml:space="preserve">@caitlinn_ goooood thankyou im soooo hungry tho and there is nothing in </t>
  </si>
  <si>
    <t>BLOXHAM_BiONIC</t>
  </si>
  <si>
    <t xml:space="preserve">Really Wants To Party </t>
  </si>
  <si>
    <t>VoiceOfAnAngelx</t>
  </si>
  <si>
    <t>Stupid English essay......  xxxxxx</t>
  </si>
  <si>
    <t>jmitch18</t>
  </si>
  <si>
    <t xml:space="preserve">@jphni20 I don't like it online....but kung fu panda is pretty amazing. Shame it doesn't have xbox live </t>
  </si>
  <si>
    <t>shainabb</t>
  </si>
  <si>
    <t>is sick  ... no not with swine flu</t>
  </si>
  <si>
    <t>nyreejay</t>
  </si>
  <si>
    <t>I miss my bubba  dunno when I'll see U  hmpff! LoveUxo</t>
  </si>
  <si>
    <t>Trobo1</t>
  </si>
  <si>
    <t xml:space="preserve">Paying some bills, goddam they pile up </t>
  </si>
  <si>
    <t>[-O] @Horvik lucky  i wish i could go back to italy. http://tinyurl.com/r62a7k</t>
  </si>
  <si>
    <t>purpleeth</t>
  </si>
  <si>
    <t xml:space="preserve">I really need a change from the old routine!  </t>
  </si>
  <si>
    <t>soccaluv</t>
  </si>
  <si>
    <t xml:space="preserve">@kpplayer10 sry. the other team didn't show up fir my socca game </t>
  </si>
  <si>
    <t>mysticfisherman</t>
  </si>
  <si>
    <t xml:space="preserve">Off to the Barrel.... </t>
  </si>
  <si>
    <t>NaomiJJones</t>
  </si>
  <si>
    <t xml:space="preserve">grr, I hate this never ending cold I seem to have, just can't get rid of it at all </t>
  </si>
  <si>
    <t>ORANGESTOAPPLES</t>
  </si>
  <si>
    <t xml:space="preserve">It's way to early and Anna is coughing in the other room. Andrea, Anna, and I hung outside last night, and now were all kinda sickish </t>
  </si>
  <si>
    <t>aprilmdesigns</t>
  </si>
  <si>
    <t xml:space="preserve">The shop called Surgah! is outside of my apt, playing awful music for some sort of promotion. The end of S.park st, is no place for this. </t>
  </si>
  <si>
    <t>BSBKYFan</t>
  </si>
  <si>
    <t>@jeremylarner I'm sorry you are hurt!  Hope you have a fast recovery!</t>
  </si>
  <si>
    <t>Annnnnaaaaa</t>
  </si>
  <si>
    <t xml:space="preserve">My computer has stopped being a turd! Yay! But I think it's passed it on to my printer or somethign because nothing is printing. </t>
  </si>
  <si>
    <t>Recreational_SG</t>
  </si>
  <si>
    <t xml:space="preserve">i have gastric now </t>
  </si>
  <si>
    <t>Bdav</t>
  </si>
  <si>
    <t xml:space="preserve">@davideggleton Would you be able to scan yours for me please? I cant read maxs picture copy at all </t>
  </si>
  <si>
    <t>daavviid</t>
  </si>
  <si>
    <t>off to watch rove then to bed, english exam first thing tomorrow  g'dnight twitterians</t>
  </si>
  <si>
    <t>xmisskatiex</t>
  </si>
  <si>
    <t>@seansmithsucks So gutted i cant make the gig tonight  Damn uni exam in the morning grrr!</t>
  </si>
  <si>
    <t>idylFul</t>
  </si>
  <si>
    <t>@solangeknowles oh nooo i'll miss ur show i'm leaving Cannes on the 18th  hope u'll be back in France soon Solo!! lot's of love &amp;amp; support</t>
  </si>
  <si>
    <t xml:space="preserve">@Johnathan1707 We don't have anything to eat in my house </t>
  </si>
  <si>
    <t xml:space="preserve">but for now i shall just go to bed... </t>
  </si>
  <si>
    <t>MomMom59</t>
  </si>
  <si>
    <t xml:space="preserve">I have no idea - what in the world do you do here?  I think I like facebook lots better.  </t>
  </si>
  <si>
    <t>Rachelmarier</t>
  </si>
  <si>
    <t xml:space="preserve">@heartonahookx omg i hear u man! </t>
  </si>
  <si>
    <t xml:space="preserve">I didn't say that! But it's not like we hve a choice </t>
  </si>
  <si>
    <t>pinkwater3</t>
  </si>
  <si>
    <t xml:space="preserve">Can you throw up from hunger? Cause I feel like it's gonna happen anytime soon. Gimme food </t>
  </si>
  <si>
    <t xml:space="preserve">@purplelyna And to cats ... </t>
  </si>
  <si>
    <t xml:space="preserve">@GratianB she owns them?? i dont understand </t>
  </si>
  <si>
    <t>mskimothy</t>
  </si>
  <si>
    <t>who in the world would kick a 5 yr old?    this dude... http://bit.ly/JfZUn</t>
  </si>
  <si>
    <t xml:space="preserve">My computer has stopped being a turd! Yay! But I think it's passed it on to my printer or something because nothing is printing. </t>
  </si>
  <si>
    <t>Jennyblond46</t>
  </si>
  <si>
    <t xml:space="preserve">@vagelisv so?! So so so so so bad </t>
  </si>
  <si>
    <t>says three more days...  http://plurk.com/p/uc8ic</t>
  </si>
  <si>
    <t>xtommygirlx</t>
  </si>
  <si>
    <t xml:space="preserve">parents are off to the ac/dc gig and I'm home alone.this day sucks! </t>
  </si>
  <si>
    <t>MellyBelly626</t>
  </si>
  <si>
    <t>@mellavigne Yeah like 100* F  I love the heat!</t>
  </si>
  <si>
    <t xml:space="preserve">@ishortman Yea, that'd be useful. Any time I pass 100 unread tweets I have to go to the website instead and find my place </t>
  </si>
  <si>
    <t>marsdewd</t>
  </si>
  <si>
    <t xml:space="preserve">@Gem_92 Don't worry it's not only you, we all do stupid things when we are feeling down, something to do with not thinking straight! </t>
  </si>
  <si>
    <t>does anyone have any good tips for curing hayfever? I've taken medicine... It didn't work  I need to study today and I cant concentrate!</t>
  </si>
  <si>
    <t>neo201uk</t>
  </si>
  <si>
    <t xml:space="preserve">is looking outside and it's raining again </t>
  </si>
  <si>
    <t>tim_57</t>
  </si>
  <si>
    <t xml:space="preserve">Just now resending my last weeks report to corporate. I failed to &amp;quot;back it up&amp;quot; prior to &amp;quot;sending&amp;quot; it yesterday, result? 9 hour nightmare </t>
  </si>
  <si>
    <t>Don't kids learn about roundabouts in the highway code any more?  The front of my car looks a right state now  Oh well, should get a  ...</t>
  </si>
  <si>
    <t>JohnSerra</t>
  </si>
  <si>
    <t>Ruzgar az..  Ogrenmek isteyenler icin ideal..  http://ff.im/-2Ym6a</t>
  </si>
  <si>
    <t>@MrsMcflyGrimmy yeah it sucks, and i didnt get to see Jlc either  oh well im sure its on you tube! LoveYou XxX</t>
  </si>
  <si>
    <t xml:space="preserve">@random_bloke fair enough. You on PS3? Shame there is not more content in the store </t>
  </si>
  <si>
    <t>@claireyjonesy noooooooo  i miss them mini melts  next time i will get a different flavour lmao love you xxxx</t>
  </si>
  <si>
    <t>TheGatt</t>
  </si>
  <si>
    <t xml:space="preserve">back to leicester today </t>
  </si>
  <si>
    <t>toddparr</t>
  </si>
  <si>
    <t xml:space="preserve">TPA- another 2 hour delay from United </t>
  </si>
  <si>
    <t>@MyAnonymity And where is mine?    I'm thinking I'm gonna need lots of caffeine today,..</t>
  </si>
  <si>
    <t xml:space="preserve">persuading dad to let me stay off school tomorrow, am genuinely unwell </t>
  </si>
  <si>
    <t xml:space="preserve">that was way to much yesterday. feeling sick. </t>
  </si>
  <si>
    <t>dwaring</t>
  </si>
  <si>
    <t>great weekend. few good purchases today. but lost the 'short circuit' dvd i bought for $9   also got a spontaneous haircut, new style.</t>
  </si>
  <si>
    <t>gracecrowther</t>
  </si>
  <si>
    <t>@ashgrant  you alright?</t>
  </si>
  <si>
    <t>garricklaudin</t>
  </si>
  <si>
    <t xml:space="preserve">@mileycrus..marry me please sigh </t>
  </si>
  <si>
    <t>ivenotime</t>
  </si>
  <si>
    <t xml:space="preserve">but my little loom, some of my girls toys i was saving, etc, took alot of damage </t>
  </si>
  <si>
    <t>@Konstpaus ahhh ok, makes sense! i know, poor me  haha. btw you didn't tell me the rest of your dream.. i have a good memory you know! XD</t>
  </si>
  <si>
    <t xml:space="preserve">Lovely night, awful sleep! Me and @msdube were burning the hell up! sheesh.&amp;amp;i miss my elle bell already </t>
  </si>
  <si>
    <t>khattal</t>
  </si>
  <si>
    <t xml:space="preserve">@sawsoony Yeahh </t>
  </si>
  <si>
    <t>lol hell nah but i can't sleep  so i juz came out here @famousmontana</t>
  </si>
  <si>
    <t>@caitlin6694 nah  they need one though</t>
  </si>
  <si>
    <t>kapua11</t>
  </si>
  <si>
    <t xml:space="preserve">Just came back from the Bahamas. Off the Disney ship and on the way to the airport. I miss the cruise. </t>
  </si>
  <si>
    <t>odyessus</t>
  </si>
  <si>
    <t xml:space="preserve">Actually, have just realised i'm fleeing to do latin- my sanity is buggered anyways </t>
  </si>
  <si>
    <t>Amyltimmins</t>
  </si>
  <si>
    <t>@Beckiethelifeof i know ahha, me too! i have 2 exams tomorrow  nooooo! when do you have yours? x</t>
  </si>
  <si>
    <t>pagemasterjim</t>
  </si>
  <si>
    <t>early morning was early today. 630 am, to be ready at 7 but still waiting on ride at 730  http://plurk.com/p/uc8zp</t>
  </si>
  <si>
    <t>RhysCM</t>
  </si>
  <si>
    <t xml:space="preserve">weeeh where did Thom go </t>
  </si>
  <si>
    <t>syarif_m2e</t>
  </si>
  <si>
    <t>prison break ended (( posible for season 5? im gonna missed it  im so heartsadness now (</t>
  </si>
  <si>
    <t xml:space="preserve">doin work </t>
  </si>
  <si>
    <t>fastdawg</t>
  </si>
  <si>
    <t xml:space="preserve">Damn I only had 3 followers and I had to block one of them due to them pedalling adult material. Now im just so lonely with 2 friends </t>
  </si>
  <si>
    <t>CWOK</t>
  </si>
  <si>
    <t xml:space="preserve">@rocketrobin2 Yup! Here too! </t>
  </si>
  <si>
    <t>AmeliaLewe</t>
  </si>
  <si>
    <t xml:space="preserve">It's raining,raining and raining...it won't Stop </t>
  </si>
  <si>
    <t>iAMonFYAH</t>
  </si>
  <si>
    <t xml:space="preserve">of to church...emilys later to project. if i finish ill be at youth tonight. but its highly unlikely. </t>
  </si>
  <si>
    <t xml:space="preserve">that song was amazing. made me tear up </t>
  </si>
  <si>
    <t xml:space="preserve">@ScottNicol tell me about it </t>
  </si>
  <si>
    <t xml:space="preserve">@TessMorris not right in the head </t>
  </si>
  <si>
    <t xml:space="preserve">its fucking raining AGAIN </t>
  </si>
  <si>
    <t>@kateyy__ ;) LMAO. i knew you'd do it! my brothers bin helping me with mine, he's so clever its actually annoying  lmfao xx</t>
  </si>
  <si>
    <t>stian_23</t>
  </si>
  <si>
    <t xml:space="preserve">doing mathexam-preparation on the National Day </t>
  </si>
  <si>
    <t>I think all aspiring people stay stressed out! It's a requirement! It's good tho. Not as profitable right now tho  @KourtneyDenise</t>
  </si>
  <si>
    <t xml:space="preserve">... Go away with Lena to eat icecream.  ,but we must write something for Biology </t>
  </si>
  <si>
    <t xml:space="preserve">Going to do some Maths Work </t>
  </si>
  <si>
    <t>maddimcgowan</t>
  </si>
  <si>
    <t>@louisianawijaya ya sounds good. suss sang winter wonderland on the phone just then which gavin sings in the movie and i was like FML  hah</t>
  </si>
  <si>
    <t>WillyRoo</t>
  </si>
  <si>
    <t xml:space="preserve">Sitting in bedroom wishing it was a Sunday doss day. But no. It's a Sunday Revision Cramming day </t>
  </si>
  <si>
    <t>bloggirl</t>
  </si>
  <si>
    <t>i still love danny gokey   2 bad he came home here to milwaukee! booo! anyways check out the blog. http://www.cashfreeonline.blogspot.com</t>
  </si>
  <si>
    <t>suzie79uk</t>
  </si>
  <si>
    <t xml:space="preserve">looking after my wee girl the day she is not very well </t>
  </si>
  <si>
    <t xml:space="preserve">maybe i'm just lonely. </t>
  </si>
  <si>
    <t>KiraBob</t>
  </si>
  <si>
    <t xml:space="preserve">I dont know anyone on twitter , I have no twiends </t>
  </si>
  <si>
    <t>mmiller0912</t>
  </si>
  <si>
    <t xml:space="preserve">I would pay generous amounts of money to get a good night's sleep... </t>
  </si>
  <si>
    <t xml:space="preserve">@ahh_shazbot she's in bed asleep! - working nights till Tues so I'm having a quiet, lonely weekend </t>
  </si>
  <si>
    <t xml:space="preserve">In the library, revising, STILL sleep deprived, it just wouldn't come to me last night </t>
  </si>
  <si>
    <t>lalaxox</t>
  </si>
  <si>
    <t xml:space="preserve">so cold and its not helping that its raining outside </t>
  </si>
  <si>
    <t xml:space="preserve">@clutch I feel bad </t>
  </si>
  <si>
    <t xml:space="preserve">@smosh and i feel awkward knowing you guys are fighting. </t>
  </si>
  <si>
    <t>convexoz</t>
  </si>
  <si>
    <t xml:space="preserve">Sunday night. The most depressing night of the week. The weekend is gone and I couldn't be further away from the next one </t>
  </si>
  <si>
    <t>SophieCullenxo</t>
  </si>
  <si>
    <t>@tazziie01. Lol he's not gonna be at school now  study leave</t>
  </si>
  <si>
    <t>@diana_music i was meant to go and watch coraline with my friends but i couldn't get to the darn cinema  they said it was amazing  xx</t>
  </si>
  <si>
    <t>olracs</t>
  </si>
  <si>
    <t xml:space="preserve">Trying to make a video of my daughters play and the software is being stuborn or my P.C.- LOL </t>
  </si>
  <si>
    <t>lottii</t>
  </si>
  <si>
    <t>i quote my boyfriends momma: &amp;quot;holy crap you're getting a fat belly!&amp;quot; ...  booooo! :'(</t>
  </si>
  <si>
    <t>DevansMama</t>
  </si>
  <si>
    <t>i suck at bowling  LOL</t>
  </si>
  <si>
    <t>hallonberry</t>
  </si>
  <si>
    <t xml:space="preserve">it's not fair beeing away sick, when there's such a sunny, warm weather out there... </t>
  </si>
  <si>
    <t>Blinkyblinktoes</t>
  </si>
  <si>
    <t xml:space="preserve"> didnt get to see her but will some other time. as for today just going to chill at the house if i can get away with it!!</t>
  </si>
  <si>
    <t>ohrosiee</t>
  </si>
  <si>
    <t xml:space="preserve">@reem_a thank you Reem. I wish you were running with me </t>
  </si>
  <si>
    <t>AmazingAoife</t>
  </si>
  <si>
    <t>@sevinnyne6126 yes i know lindsay well said  hope ur friends support u hun  hope ur doing well too. ur truly  beautiful inside and out xxx</t>
  </si>
  <si>
    <t>NoRainNoRainbow</t>
  </si>
  <si>
    <t xml:space="preserve">@thisgoeshere man...i want to be there too </t>
  </si>
  <si>
    <t>K_BlondieK_</t>
  </si>
  <si>
    <t xml:space="preserve">Getting ready for church, but I'm probably not going... UGH. Sick today, everything is a pain... </t>
  </si>
  <si>
    <t>kitkatbark</t>
  </si>
  <si>
    <t xml:space="preserve">packing back up </t>
  </si>
  <si>
    <t>DaLibbles</t>
  </si>
  <si>
    <t xml:space="preserve">I totally love Eurovision! Sad that I missed Rove though </t>
  </si>
  <si>
    <t>kaddyyy</t>
  </si>
  <si>
    <t>soooooo much to do  : learning english *yay* , art project &amp;amp; outlines -.- and biology ... buuuuuuuut next saturday -&amp;gt; frankfurt *__*</t>
  </si>
  <si>
    <t xml:space="preserve">@nnop I can remember the entries last year being much more mental. Never mind </t>
  </si>
  <si>
    <t xml:space="preserve">@elinahafizah @oohafezah @nyramohamad i know they're so mean </t>
  </si>
  <si>
    <t>pin_ki</t>
  </si>
  <si>
    <t xml:space="preserve">@volverene Oh last year my blog was complete. I loved it. but then the domain broke down  now I have another one, but it's not complete </t>
  </si>
  <si>
    <t xml:space="preserve">@pbarone its not here. starting to rain </t>
  </si>
  <si>
    <t xml:space="preserve">it really does go fast </t>
  </si>
  <si>
    <t>DarrenRuane</t>
  </si>
  <si>
    <t xml:space="preserve">http://twitpic.com/5cust - Plus this!!! </t>
  </si>
  <si>
    <t>@andrewpycroft please do!  i hate whoever invented maths.</t>
  </si>
  <si>
    <t>meaghanmadore</t>
  </si>
  <si>
    <t xml:space="preserve">worst mood.. god im pissed </t>
  </si>
  <si>
    <t xml:space="preserve">half way through an essay... reached a mental bloke... and run out of milo </t>
  </si>
  <si>
    <t>Spamming from a mobile is shite boring as i cant see repliies  Belles, bubs &amp;amp; beyy</t>
  </si>
  <si>
    <t xml:space="preserve">is doing a run of three night shifts starting tonight </t>
  </si>
  <si>
    <t>Josha18</t>
  </si>
  <si>
    <t>@delta_goodrem totally stalked gaga at rove tonight, but security yelled at us to go away  they dont do that for you!!! lol bitches!</t>
  </si>
  <si>
    <t xml:space="preserve">@bogwhoppit no which ever way it was meant </t>
  </si>
  <si>
    <t>Joe_McHugh</t>
  </si>
  <si>
    <t>I really need some food, but it's raining out  what to do!?</t>
  </si>
  <si>
    <t xml:space="preserve">Rain is evil. That is all! Booooo @ it </t>
  </si>
  <si>
    <t>Honestlychelly</t>
  </si>
  <si>
    <t xml:space="preserve">i don't feel so well. make this feeling go away please? </t>
  </si>
  <si>
    <t>bluebear_74</t>
  </si>
  <si>
    <t>DAMN Weekend is over  Work tomorrow, which means it's bed time for me.</t>
  </si>
  <si>
    <t>Sharonn91</t>
  </si>
  <si>
    <t xml:space="preserve">@xIngrid I also have exams on tuesday, when you're enjoying Solange's concert LOL... I so wish I could go with you  </t>
  </si>
  <si>
    <t>ZaherJ</t>
  </si>
  <si>
    <t>just had lunch..!! there's nothing good on TV  bored -_-</t>
  </si>
  <si>
    <t>boo_xo</t>
  </si>
  <si>
    <t xml:space="preserve">2 fails tomorrow. Lord help me. Still can't speak, I can only get out a whisper </t>
  </si>
  <si>
    <t>renabean</t>
  </si>
  <si>
    <t xml:space="preserve">@mileycyrus aww. It reminds me of my friend Renee. I miss her so much. I had to leave her behind in NSW </t>
  </si>
  <si>
    <t>mundoR</t>
  </si>
  <si>
    <t xml:space="preserve">15 to 23h mode working: on </t>
  </si>
  <si>
    <t>Pink_n_Fluffy</t>
  </si>
  <si>
    <t>My number of followers has gone down! I thought they were only supposed to go up! Yesterday I had 11, today I've got a pitiful 8   Love E.</t>
  </si>
  <si>
    <t xml:space="preserve">Because I couldn't name a son Eldarion (that's the macbook's name). Life at school is already hard enough if you're a nerd </t>
  </si>
  <si>
    <t>ledgelife</t>
  </si>
  <si>
    <t xml:space="preserve">where have all my friends gone? </t>
  </si>
  <si>
    <t>manutdfan_539</t>
  </si>
  <si>
    <t xml:space="preserve">It's gonna take another 30-40 minutes to install/download myst. </t>
  </si>
  <si>
    <t>rocketrobin2</t>
  </si>
  <si>
    <t xml:space="preserve">@CWOK are your clouds heading eastwards? </t>
  </si>
  <si>
    <t>SpicyMaria</t>
  </si>
  <si>
    <t xml:space="preserve">season finale of desperate housewives tonite! I'm sad all my shows are over </t>
  </si>
  <si>
    <t>icyheart</t>
  </si>
  <si>
    <t xml:space="preserve">I have two more days of freedom. Then the summer semester starts. </t>
  </si>
  <si>
    <t>Tat2dHUfan</t>
  </si>
  <si>
    <t xml:space="preserve">Just woke up off the couch. My hubby and i had our own couch to ourselves. My new little one slept in the car seat. Only way she'd sleep. </t>
  </si>
  <si>
    <t>emlarfx</t>
  </si>
  <si>
    <t xml:space="preserve">@FannyMassey im great taa, you? samee.. and my new look(book) is a failure </t>
  </si>
  <si>
    <t xml:space="preserve">gaaaah i miss david so much </t>
  </si>
  <si>
    <t>dayaroslan</t>
  </si>
  <si>
    <t xml:space="preserve">What a fun drive to tpy and Ikea @ Tamp! Hehehe gotten lost at Tamp! Watching AI marathon &amp;amp; Liverpool's match now. Danny ma love.. </t>
  </si>
  <si>
    <t>EllieLeigh4MR</t>
  </si>
  <si>
    <t xml:space="preserve">Studying yet again </t>
  </si>
  <si>
    <t>Damnit! Net connection's real slow  Oh well, Hot Fuzz is the only comedy in my collection. So Hot Fuzz it is... http://plurk.com/p/ucayn</t>
  </si>
  <si>
    <t xml:space="preserve">@strawberry_pop aww.  me either. </t>
  </si>
  <si>
    <t xml:space="preserve">@unitechy lolz.. Even me missing those gr8 days.. </t>
  </si>
  <si>
    <t>NintendoNinja</t>
  </si>
  <si>
    <t xml:space="preserve">@Nailhead SAD FAEC </t>
  </si>
  <si>
    <t>I am board and there is skool 2moz  I can't wait 2 leave skool lol</t>
  </si>
  <si>
    <t>yorlenysolera</t>
  </si>
  <si>
    <t>@mileycyrus i big fan of you, reply me please  i love yaaa!!</t>
  </si>
  <si>
    <t>Tinkerbell2009a</t>
  </si>
  <si>
    <t xml:space="preserve">@AELJohnson Toothache sucks i had it the other week! </t>
  </si>
  <si>
    <t>danniiedge</t>
  </si>
  <si>
    <t xml:space="preserve">Going back to Manchester later today  can't wait for college to be over.  No more early nights and waking up at 7 o'clock </t>
  </si>
  <si>
    <t>estelle_coffee</t>
  </si>
  <si>
    <t xml:space="preserve">my iphone has died!!! </t>
  </si>
  <si>
    <t>gregorygorman</t>
  </si>
  <si>
    <t>Working on quarterly report instead of enjoying a nice walk...  but almost done.</t>
  </si>
  <si>
    <t>LatteDKyd</t>
  </si>
  <si>
    <t xml:space="preserve">just blocked someone with a profile pic supposedly britney spears with a d*ck in her mouth...not cool </t>
  </si>
  <si>
    <t>caluvminwoo</t>
  </si>
  <si>
    <t xml:space="preserve">gah...hate the race.Rossi fell down and got penaltyï¿½dont like it at all </t>
  </si>
  <si>
    <t>Tara_lynn15</t>
  </si>
  <si>
    <t>stuck in orlando airport still  back to work tomorrow i think.</t>
  </si>
  <si>
    <t>DaimyRain</t>
  </si>
  <si>
    <t xml:space="preserve">hello sunday 9:30. let's get productive. i wish i had cookies </t>
  </si>
  <si>
    <t>Robokate</t>
  </si>
  <si>
    <t xml:space="preserve">I feel kind of like crap today. And by 'kind of', I mean today sucks so far. </t>
  </si>
  <si>
    <t>schuhschuh</t>
  </si>
  <si>
    <t>It's a beautiful day .. what about me? I just get up now ..  .. was pretty tired from the long work day/night.</t>
  </si>
  <si>
    <t>rileyanneoh</t>
  </si>
  <si>
    <t xml:space="preserve">Woke to the sound of Oreo crying like he really needed help, not like usual. Found/rescued him from being half inside my venetian blinds </t>
  </si>
  <si>
    <t>tjoenit</t>
  </si>
  <si>
    <t xml:space="preserve">ah, lin dan vs park sung hwan game is too predictable... no fun watching it </t>
  </si>
  <si>
    <t>ariannexxx</t>
  </si>
  <si>
    <t xml:space="preserve">@RobStitzer I'm sorry. Worst ever. </t>
  </si>
  <si>
    <t>ninusen4</t>
  </si>
  <si>
    <t xml:space="preserve">So far the day has been gooood.. But I'm not going to the school for the yearly celebration.. </t>
  </si>
  <si>
    <t>rachelpixiedust</t>
  </si>
  <si>
    <t xml:space="preserve">is feeling all blahhhhhh today </t>
  </si>
  <si>
    <t>@einahpets20 yer I'm good missing Sydney sooooo much  schools not the same. You gots msn?</t>
  </si>
  <si>
    <t>fridischen</t>
  </si>
  <si>
    <t xml:space="preserve">sitting in my room doing nothing because i cant make plans because my phone broke and my temp. phone has none of my contacts </t>
  </si>
  <si>
    <t>babybx</t>
  </si>
  <si>
    <t xml:space="preserve">omg. i feel like dead. crazy night yesterday... everything hurts - outch </t>
  </si>
  <si>
    <t>LaBellaVida88</t>
  </si>
  <si>
    <t>Is at work and sad she left her phone at home  Talk to me...bored.</t>
  </si>
  <si>
    <t>skoduri</t>
  </si>
  <si>
    <t xml:space="preserve">@PicSeshu My heartfelt condolences to your wife and you. </t>
  </si>
  <si>
    <t>NicolaGod3</t>
  </si>
  <si>
    <t>@Sophistication1  You mean you don't feel the same? lol</t>
  </si>
  <si>
    <t>lizrodriguez17</t>
  </si>
  <si>
    <t xml:space="preserve">I had a wonderful weekend honey, long distance relationships suck. Miss you so already.... checking my flights for friday.. </t>
  </si>
  <si>
    <t xml:space="preserve">@thefamexox ok, i am taking winnie the pooh plasters to norway with me, it will take us ages to get to the hostel on the 1st day </t>
  </si>
  <si>
    <t>Yanadew</t>
  </si>
  <si>
    <t xml:space="preserve">@VERSEALL I'm thinking abt yr turkey sauages - I didn't have anything with my pancakes but vermont sugar free maple syrup! </t>
  </si>
  <si>
    <t>yanti14</t>
  </si>
  <si>
    <t>i still can't believe the finale episode for Grey's Anatomy this season.. poor george  how can shonda do that to george?</t>
  </si>
  <si>
    <t>RagefulBeauty</t>
  </si>
  <si>
    <t xml:space="preserve">Sick with the flu... Super sick... Making myself go to the ER... Keep you posted as I find out what's wrong </t>
  </si>
  <si>
    <t>Gavinuk</t>
  </si>
  <si>
    <t xml:space="preserve">We're having it our way... We're at BK!  http://bit.ly/15r7Aa Full of screaming kids </t>
  </si>
  <si>
    <t>Leandra1980</t>
  </si>
  <si>
    <t>home again  Weather here isn't too good unfortunately, rain, rain, rain.  xxx</t>
  </si>
  <si>
    <t xml:space="preserve">and i ignore all other guys because i am too busy waiting for you....so..what's taking you so long..??! </t>
  </si>
  <si>
    <t>NWonnacott</t>
  </si>
  <si>
    <t xml:space="preserve">revision i have a maths exam on monday </t>
  </si>
  <si>
    <t>@InocencioJubee yea, NEXT TIME. You're chances of meeting him in this country is really very little.  Gazillions of fans, ya know. x(</t>
  </si>
  <si>
    <t xml:space="preserve">Just want to see the aloud now... Only thing keeping me going </t>
  </si>
  <si>
    <t xml:space="preserve">@andrewpycroft okay, i hate whoever decided to teach maths in schools. or i hate whoever decided to make it compulsory </t>
  </si>
  <si>
    <t xml:space="preserve">g: AwesomeWM tempts me every time I see it. </t>
  </si>
  <si>
    <t>simon_sabin</t>
  </si>
  <si>
    <t xml:space="preserve">Sliced my finger to bone waiting in a&amp;amp;e for it to be glued. 2hrs down 2 to go </t>
  </si>
  <si>
    <t>Suzanne_McLeod</t>
  </si>
  <si>
    <t xml:space="preserve">Off to do wordage now after missing yesterday's target thanks to the migraine monster </t>
  </si>
  <si>
    <t xml:space="preserve">@Panda1984 woo hoo! Have discovered im a bit sad.nobody watches eurovision any more! </t>
  </si>
  <si>
    <t>NGospelThisWeek</t>
  </si>
  <si>
    <t>@jawar I did not see your msg re the theater until this morning.  I sowwwy   lol</t>
  </si>
  <si>
    <t xml:space="preserve">Ugh, 6 hour flight! </t>
  </si>
  <si>
    <t>lucretia_73</t>
  </si>
  <si>
    <t xml:space="preserve">Goddamn rain has ruined my day again. Half hour skating in the park and then down it comes. And I worry my skates will go rusty </t>
  </si>
  <si>
    <t xml:space="preserve">My breakfast was boring in the end!  </t>
  </si>
  <si>
    <t>@sadyn Not at all  Probably chionging on Tues.</t>
  </si>
  <si>
    <t xml:space="preserve">Hello nausea, thanks for reminding me about the side effects </t>
  </si>
  <si>
    <t xml:space="preserve">@roseatte: I am being...messed...around... </t>
  </si>
  <si>
    <t xml:space="preserve">@EmilyAllTimeLow DAMN. </t>
  </si>
  <si>
    <t>shoehada</t>
  </si>
  <si>
    <t xml:space="preserve">@clride used to subscribe to both times &amp;amp; newsweek but no longer do. No time to read </t>
  </si>
  <si>
    <t>honeymoon8</t>
  </si>
  <si>
    <t xml:space="preserve">@panicxx SARAH!!! I MISS YOUU!! </t>
  </si>
  <si>
    <t>winterprincess</t>
  </si>
  <si>
    <t xml:space="preserve">Why does it have to rain today?  Want to go out on my motorbike </t>
  </si>
  <si>
    <t>rainadreaming</t>
  </si>
  <si>
    <t xml:space="preserve">sucks!!! none of my friends are on </t>
  </si>
  <si>
    <t>handyguard</t>
  </si>
  <si>
    <t xml:space="preserve">got stuck with a dirty needle and is in the ER </t>
  </si>
  <si>
    <t>@Omgkatie  I'll be over in a min? (I wish..)</t>
  </si>
  <si>
    <t xml:space="preserve">Grrr... Trying To Write A Song Is Harder Then I Thought </t>
  </si>
  <si>
    <t>mynameisgez</t>
  </si>
  <si>
    <t xml:space="preserve">actually far too hungry, not got any shows for a while </t>
  </si>
  <si>
    <t>jvkelly</t>
  </si>
  <si>
    <t>Sherri Shepherd growled at me on twitter  - could have been worse, it could have been crazy Elizabeth!!  We are having a celeb feud - ACE.</t>
  </si>
  <si>
    <t xml:space="preserve">poor @mileycyrus not even in the Bahamas they leave her alone </t>
  </si>
  <si>
    <t>lyndseyjane</t>
  </si>
  <si>
    <t xml:space="preserve">really want to keep knitting otto bear but can't until i get some stuffing - which won't be until friday </t>
  </si>
  <si>
    <t>m0shii</t>
  </si>
  <si>
    <t xml:space="preserve">death by accounting </t>
  </si>
  <si>
    <t>marisamendez</t>
  </si>
  <si>
    <t xml:space="preserve">I'm awake even tho every time my mom walks downstairs I'm pretending 2 b sleep so she won't talk 2 me LOL. Potential buyers coming at 10 </t>
  </si>
  <si>
    <t>mmmirjam</t>
  </si>
  <si>
    <t xml:space="preserve">mythology - check; physics, literature and maths to go. the bug bite in my brow which has made my eye swell up is still bothering me </t>
  </si>
  <si>
    <t>stargirl_x</t>
  </si>
  <si>
    <t xml:space="preserve">Maths Exam Tomorrow  Booooo </t>
  </si>
  <si>
    <t xml:space="preserve">Oh, dilemma: Awesome cop cars or cutesy toys? </t>
  </si>
  <si>
    <t>heyykim</t>
  </si>
  <si>
    <t xml:space="preserve">My pillow is lumpy </t>
  </si>
  <si>
    <t>XxAmmiixX</t>
  </si>
  <si>
    <t xml:space="preserve">Bored   shitless! WHy is everyone busy this weekend! </t>
  </si>
  <si>
    <t xml:space="preserve">Trying to study maths, just seemed to be getting more confusedd </t>
  </si>
  <si>
    <t xml:space="preserve">I actually woke up this morning without a hangover. someone HAS to get this shit written down but my throat makes up for the hangover </t>
  </si>
  <si>
    <t xml:space="preserve">Off to get some Brain Food.. or just food that may help my brain work... Then back to my notes </t>
  </si>
  <si>
    <t xml:space="preserve">@chelseasek yeah, it was too much </t>
  </si>
  <si>
    <t xml:space="preserve">@salandpepper Please come back to me, you know's I loves you! </t>
  </si>
  <si>
    <t>nikkix0</t>
  </si>
  <si>
    <t>OMG that Harper's Island is totally gross ... 1 episode &amp;amp; 3 people died  SCARY... haha. I'm really tired but I don't want to sleep .. ...</t>
  </si>
  <si>
    <t>i wish reemer were playing notts on 26th may  that wouldve been goood.</t>
  </si>
  <si>
    <t xml:space="preserve">@makefate yes, i got it wet and put it in the dryer but that still didn't get the wrinkles out.  </t>
  </si>
  <si>
    <t>Def need some rest! Monday is coming up very soon!!  I hate Monday!</t>
  </si>
  <si>
    <t>Neuro_UK</t>
  </si>
  <si>
    <t>@tgnipper Code only works the once  Didnae work for Kevling. Only 5 days to go I guess. Top demo tho' nearly 4 hours of fun so for me</t>
  </si>
  <si>
    <t>RMTNDEW</t>
  </si>
  <si>
    <t xml:space="preserve">Eating my free hotel breakfast (better than nothing), going to church with Tacia and then heading home. We have a long drive ahead. Yuck. </t>
  </si>
  <si>
    <t>ricklippin</t>
  </si>
  <si>
    <t xml:space="preserve">Q=How do you know if a for profit disease care industry executive is lying? A=If he /her lips are moving </t>
  </si>
  <si>
    <t xml:space="preserve">@rnfjonasstack OMG ok so i didnt know that and now im all </t>
  </si>
  <si>
    <t>ayuni</t>
  </si>
  <si>
    <t xml:space="preserve">my dorayaki is in the toaster oven. i don't know how to get it without mama noticing cause she's at the kitchen and in a bad mood </t>
  </si>
  <si>
    <t>Kat1825</t>
  </si>
  <si>
    <t>@Abbyluvsaj i wish someone would text me  lol</t>
  </si>
  <si>
    <t>neszlifeasmcrmy</t>
  </si>
  <si>
    <t>@mcraddictal hehe idk why im so sleepy, it bcause i was doing my homework maybe. its too much  . how was your satnite btw ann?</t>
  </si>
  <si>
    <t>kevinoto</t>
  </si>
  <si>
    <t>@DawnSandomeno: Soldier goes to battle in pink boxers, NY Times cover - Video wont load            I wish i could see it.</t>
  </si>
  <si>
    <t xml:space="preserve">i wish reemer were playing notts on my birthday on 26th may, that wouldve been goooooood! </t>
  </si>
  <si>
    <t xml:space="preserve">Oh shoot...I just realized all too late...how can I go to church if my car's in the shop? </t>
  </si>
  <si>
    <t>Glitterlusthez</t>
  </si>
  <si>
    <t xml:space="preserve">Need studio lighting and a new lens but have no money. </t>
  </si>
  <si>
    <t>LydiaLovesU</t>
  </si>
  <si>
    <t xml:space="preserve">I miss my moms cooking... </t>
  </si>
  <si>
    <t xml:space="preserve">@Nina_73 Same here. We're both kinda heartbroken right now. </t>
  </si>
  <si>
    <t>vickideath</t>
  </si>
  <si>
    <t xml:space="preserve">Shower time! If only it was Hammer time </t>
  </si>
  <si>
    <t xml:space="preserve">they should stop @mileycyrus mean comments towards her, she has feelings </t>
  </si>
  <si>
    <t>hellensmirror</t>
  </si>
  <si>
    <t>@ramses101 st voyager night!? oh no, i missed it being out dancing  =A=</t>
  </si>
  <si>
    <t>Cjzoom</t>
  </si>
  <si>
    <t xml:space="preserve">time to revise </t>
  </si>
  <si>
    <t>htromans</t>
  </si>
  <si>
    <t xml:space="preserve">@LadyFrontbum Dammit. Not gonna make it tonight. I suck. </t>
  </si>
  <si>
    <t xml:space="preserve">@sc_mu having a bath +cigarette.dunno 'bout the Dgardens ur sis told me.seems she didn't get wot I look 4.have u resolve my game problem? </t>
  </si>
  <si>
    <t>louisejones_x</t>
  </si>
  <si>
    <t xml:space="preserve">@danecook it isnt on comedy central in uk!!! im gutted </t>
  </si>
  <si>
    <t>cherylchown</t>
  </si>
  <si>
    <t xml:space="preserve">@cbadov I used to watch Monk &amp;amp; loved it! He's my favourite detective but they only ever showed  1 season.... </t>
  </si>
  <si>
    <t>MorganAndrade</t>
  </si>
  <si>
    <t>@RespectMileyC You have school tomorrow   aw that sucks!!!   How is Australia ?</t>
  </si>
  <si>
    <t>shnnyj</t>
  </si>
  <si>
    <t>@ariananana8D same, but i have like another year left. how sad  just finishing off some c/w and getting ready for my exam tomorrow. you?</t>
  </si>
  <si>
    <t>tipang</t>
  </si>
  <si>
    <t xml:space="preserve">wish me luck for next week. moga2 all problem solved </t>
  </si>
  <si>
    <t>CharleyMcfly</t>
  </si>
  <si>
    <t>i neeeeeeed a starbucks. its been so long since i have had one   booooo, that sucks big time- epiclly... i love you mcfly muchly much.</t>
  </si>
  <si>
    <t>Tigerlily_Manj</t>
  </si>
  <si>
    <t xml:space="preserve">@daniellelee09 - hi D - I want 2 get online so bad but the Internet is broken again  Im so over it. They r coming to fix 2morow </t>
  </si>
  <si>
    <t>MaraMackey</t>
  </si>
  <si>
    <t xml:space="preserve">Very awake now after being asleep for all but 4hrs today.also stomached a piece of toast.Very strange not being@church at all this wknd </t>
  </si>
  <si>
    <t>LexLockdown</t>
  </si>
  <si>
    <t xml:space="preserve">I can't sleep!! I'm sooooooo cold! </t>
  </si>
  <si>
    <t>sfannah</t>
  </si>
  <si>
    <t>Wants Mauds ice cream real bad   stupid england don't sell it</t>
  </si>
  <si>
    <t>JessBirk</t>
  </si>
  <si>
    <t>Awake but not happy about it. . . I hate Sunday, means Monday is 2morrow.   *~Jessica~*</t>
  </si>
  <si>
    <t>PaulaXtina</t>
  </si>
  <si>
    <t xml:space="preserve">@patricia051274 mdr le ptit bateau en plastoc ï¿½ la fin. We missed the fuckin' boat too !!!! </t>
  </si>
  <si>
    <t>carlocasas</t>
  </si>
  <si>
    <t xml:space="preserve">@cheryltiu exhibit went great, I really wish you guys could have made it </t>
  </si>
  <si>
    <t>jessicalynnwatt</t>
  </si>
  <si>
    <t xml:space="preserve">what the heck am I doing up so early?  </t>
  </si>
  <si>
    <t>aliceKatex</t>
  </si>
  <si>
    <t>@mileycyrus AWH  HOPE YOUR HAVING A GD TIME IN THE BAHAMAAAS! YOU IN SME HOTEL AS @mandyyjirouxx?</t>
  </si>
  <si>
    <t>carolinekan</t>
  </si>
  <si>
    <t xml:space="preserve">@bebexoxo I have no idea, I just have this huge case of big ones now. Gasp! I already had 2 cups and I want more!! </t>
  </si>
  <si>
    <t>jitterbuggg</t>
  </si>
  <si>
    <t xml:space="preserve">@vikusia The airport is a fun outing. My mum used to take us to there to watch the planes. I am stuck on my report too </t>
  </si>
  <si>
    <t>sarahs916</t>
  </si>
  <si>
    <t xml:space="preserve">Oh no it's Sunday. I have to go back to work tomorrow. </t>
  </si>
  <si>
    <t>@Lilmissweetlips oh dear not good then mate  , well i have nothing to do everything is uptogether at work just got to route at 3 x</t>
  </si>
  <si>
    <t xml:space="preserve">bath and cigarette..guess a wet cigarette </t>
  </si>
  <si>
    <t>lapisverde</t>
  </si>
  <si>
    <t>Oh, Caro. I knew you would lose, I just hoped you'd stay in it enough to avoid a total trashing.   ILU all the same.</t>
  </si>
  <si>
    <t>lyyyl</t>
  </si>
  <si>
    <t xml:space="preserve">RIP Acer Aspire 2010, you've been great to me for 4 years of my undergrad! Everyone say bye to lappie! </t>
  </si>
  <si>
    <t>my_kinderbueno</t>
  </si>
  <si>
    <t xml:space="preserve">I need to study. GP Articles/Math/Chemistry. GG </t>
  </si>
  <si>
    <t xml:space="preserve">@JoyfullyReviewd OH! you mean about no Amazon Ink for Wiscon? Yeah, </t>
  </si>
  <si>
    <t>trinadegouttes</t>
  </si>
  <si>
    <t>@tiffcathcart Last week! She's going on a roadtrip with her rents from the 22nd July...  BOO!</t>
  </si>
  <si>
    <t>StaceyMacca</t>
  </si>
  <si>
    <t xml:space="preserve">scanning photos takes far too long! </t>
  </si>
  <si>
    <t>LaurenAshliegh</t>
  </si>
  <si>
    <t xml:space="preserve">Can only play heartbeat (Acoustic version) on the keyboard, i wan't to beable to play the propper version </t>
  </si>
  <si>
    <t>brianso0syck</t>
  </si>
  <si>
    <t xml:space="preserve">Morning twitter </t>
  </si>
  <si>
    <t>palkush</t>
  </si>
  <si>
    <t xml:space="preserve">alas buri bala hai, sunday wasted coz of aalas, now i can't go anywhere out of town </t>
  </si>
  <si>
    <t>daswolven</t>
  </si>
  <si>
    <t xml:space="preserve">Good morning everyone. Have to go out of town for a few days on business, not looking forward to missing my baby. </t>
  </si>
  <si>
    <t>justintanoue</t>
  </si>
  <si>
    <t xml:space="preserve">I just got home.... I wish tonight wasn't over yet </t>
  </si>
  <si>
    <t>It's so hard to get Juan Veldez off my back when I only sleep 2 1/2 hours a night  FML</t>
  </si>
  <si>
    <t>helenwatkinson</t>
  </si>
  <si>
    <t xml:space="preserve">health and safety is sooooo dull </t>
  </si>
  <si>
    <t>Varrylicious</t>
  </si>
  <si>
    <t xml:space="preserve">evenin to all.. been gone for sometime.. due to severe fever, hypertension, and body pains caused by my last trip to zambales. poor me </t>
  </si>
  <si>
    <t xml:space="preserve">Gardening done, my toes really hurt after spending an hour in wellies 4 sizes smaller than me </t>
  </si>
  <si>
    <t>tmendez</t>
  </si>
  <si>
    <t xml:space="preserve">I'm tired of being an option and not a priority </t>
  </si>
  <si>
    <t>Paolinazola</t>
  </si>
  <si>
    <t xml:space="preserve">@never_jen_land arf :/ and yes, it would be distracting but...niceXDIm at the end of page 9 YES XDTwitter is not cool </t>
  </si>
  <si>
    <t>_electro_cindy_</t>
  </si>
  <si>
    <t xml:space="preserve">Bloody Hell! I'm so bored. And not feeling the greatest. </t>
  </si>
  <si>
    <t>ccheah</t>
  </si>
  <si>
    <t xml:space="preserve">Going to bed. Hate 5.30am starts </t>
  </si>
  <si>
    <t>need alcohol first.   #3turnoffwords</t>
  </si>
  <si>
    <t xml:space="preserve">shld start on her scholarship esssay soooon. but lazy &amp;amp; tired! </t>
  </si>
  <si>
    <t>@Pamluther I couldn't sleep the whole night   ...</t>
  </si>
  <si>
    <t>morningfine</t>
  </si>
  <si>
    <t xml:space="preserve">unfortunate concentration of things i could relate to in an ep of 'lewis' &amp;amp; i'm all out of chocolate but don't want to put on day clothes </t>
  </si>
  <si>
    <t>FelicityCottage</t>
  </si>
  <si>
    <t xml:space="preserve">FINALLY woke up feeling semi-normal! Ahhhhh! Everytime I am sick I say I won't take health for granted again....but then I do. </t>
  </si>
  <si>
    <t>Sharika007</t>
  </si>
  <si>
    <t xml:space="preserve">PATD &amp;amp; FOB &amp;amp; BLINK182 in one concert!!! Dream come true -- oh wait -- it's in america </t>
  </si>
  <si>
    <t>getsitfaster</t>
  </si>
  <si>
    <t>@ohappleda  People hate it?  I love it a lot! WE ARE THE TRUE FANS OBVIOUSLY.</t>
  </si>
  <si>
    <t>Sianny18</t>
  </si>
  <si>
    <t xml:space="preserve">@ChaElizabeth Yes, yes i am </t>
  </si>
  <si>
    <t>Fangirl_Says</t>
  </si>
  <si>
    <t>@Chico6  We're fostering a standard poodle that owners moved away and left. He was 29# when he was found, now back up to 50. People suck.</t>
  </si>
  <si>
    <t>Re-pinging @nisaho: Omg. I've got some rash on my arms.  - http://tweet.sg take care worZ</t>
  </si>
  <si>
    <t xml:space="preserve">Atleast Now, All fake political drama by parties (to get votes) in TN in the name of suffering Eelam Tamils will end, Thats it, Game over </t>
  </si>
  <si>
    <t>Crizlybear</t>
  </si>
  <si>
    <t>ive gotta go to sleep now  cos school ewww. i think i have my half yearlies this week</t>
  </si>
  <si>
    <t xml:space="preserve">@rhonda_ I can't see the picture </t>
  </si>
  <si>
    <t>blackbearduk</t>
  </si>
  <si>
    <t xml:space="preserve">@3en were running out of pubs, that will end up as flats probably </t>
  </si>
  <si>
    <t>McTeri</t>
  </si>
  <si>
    <t>Woopsies. Passed out COLD last night and didn't even finish the conversation  ... Time for the marathon!</t>
  </si>
  <si>
    <t>numwan</t>
  </si>
  <si>
    <t xml:space="preserve">@hunt gmaps cant even locate me!! </t>
  </si>
  <si>
    <t>sQueezedhe</t>
  </si>
  <si>
    <t xml:space="preserve">our sick fish just passed away  he was always disadvantaged but always came to nibble your finger before bum shuffling off again. </t>
  </si>
  <si>
    <t>essembee</t>
  </si>
  <si>
    <t xml:space="preserve">Back to uni today... Sigh. The reality of exams is about to hit me </t>
  </si>
  <si>
    <t>Putcharles</t>
  </si>
  <si>
    <t xml:space="preserve">Fechei The House of the Dead: Overkill pro #Wii... jogï¿½o! Apesar de ser meio curto </t>
  </si>
  <si>
    <t>bluecocaine</t>
  </si>
  <si>
    <t xml:space="preserve">jojooo is thereee   happy &amp;lt;3 I wanna see you too, ricky </t>
  </si>
  <si>
    <t>princess_YEN</t>
  </si>
  <si>
    <t>is still feeling unwell, though slightly better already..  http://plurk.com/p/ucdrl</t>
  </si>
  <si>
    <t>KaLaGa</t>
  </si>
  <si>
    <t xml:space="preserve">working in the ER until 4....maybe i shouldn't have stayed out so late this am </t>
  </si>
  <si>
    <t>Char_line</t>
  </si>
  <si>
    <t>Just feeling bad..tired and sad  Hate sundays..</t>
  </si>
  <si>
    <t>ErnNicole</t>
  </si>
  <si>
    <t xml:space="preserve">@beachpizza I wish I could have been out! My next day off is Friday </t>
  </si>
  <si>
    <t>Fucken sick  need one of those muffins @Ashmeee spoke about</t>
  </si>
  <si>
    <t>OMG fire alarm in F'ing Dykstra  ruined my sleep</t>
  </si>
  <si>
    <t>xxadam_</t>
  </si>
  <si>
    <t xml:space="preserve">So my hair is short and it sucks </t>
  </si>
  <si>
    <t xml:space="preserve">@andersoncooper if you muust go after Mr President cant it be for dont ask dont tell still vey much in place </t>
  </si>
  <si>
    <t>azh01e</t>
  </si>
  <si>
    <t>Called the Game Warden but he wasn't interested in them and to leave them along the road...  Lazy bastard...</t>
  </si>
  <si>
    <t>LiteSalt</t>
  </si>
  <si>
    <t>Was going to take a Spring Interim course in Strategic Planning, but it got canceled due to lack of signups.  Off the hook till August.</t>
  </si>
  <si>
    <t>rebeccabecky</t>
  </si>
  <si>
    <t>why can't they sell mountain dew in ireland?  god im craving for a can of it. damn</t>
  </si>
  <si>
    <t xml:space="preserve">keytar malfunctioning! Damm thing yesterday...i think a giant Jenga tower fell on it </t>
  </si>
  <si>
    <t>speedyb</t>
  </si>
  <si>
    <t xml:space="preserve">@g33kyscotty I really need 2 more, however [A] do they even make the 2405 anymore? [B] Mac Mini's suck donkey balls. </t>
  </si>
  <si>
    <t>ToriMadison</t>
  </si>
  <si>
    <t xml:space="preserve">@mileycyrus I read that in your autobiography </t>
  </si>
  <si>
    <t>chriscross7000</t>
  </si>
  <si>
    <t xml:space="preserve">The new illy ready to drink capuccino out of the can is a disappointment and can't keep up with nespressos canned flavor </t>
  </si>
  <si>
    <t>is down and out again  http://plurk.com/p/ucdvx</t>
  </si>
  <si>
    <t>@A_Lay  idkkk but at least when I'm about to move we can have insane parties here cuz there'll be no furniture  LOL</t>
  </si>
  <si>
    <t>sweedzie</t>
  </si>
  <si>
    <t xml:space="preserve">@fabulous5793 miss you more! sorry i wasn't say happy b'day to you.. i was so regret.. i can't go OL at that time. </t>
  </si>
  <si>
    <t xml:space="preserve"> about 1/4 of my myspace comments are gone. cause someone hacked onto wills account. and kept abusing others so he had to delete it.</t>
  </si>
  <si>
    <t>taospace</t>
  </si>
  <si>
    <t xml:space="preserve">5D mark II: OK, so its not in 2nd curtain, but just has difficulty syncing at 1/200 with Skyports </t>
  </si>
  <si>
    <t>maxwood</t>
  </si>
  <si>
    <t xml:space="preserve">@heycassadee I cheered when you supported FOB and I didn't get a kiss! </t>
  </si>
  <si>
    <t>kylehopwood</t>
  </si>
  <si>
    <t xml:space="preserve">If you use twitterfon on the iPhone, don't get the update...it just fills it with ads </t>
  </si>
  <si>
    <t>LaurinaX</t>
  </si>
  <si>
    <t xml:space="preserve">im trying not to think about you </t>
  </si>
  <si>
    <t>Jacky_xXx</t>
  </si>
  <si>
    <t>Here is so hot. I can't stand anymore  And I'm watchin' tv.. booring</t>
  </si>
  <si>
    <t>twinerd</t>
  </si>
  <si>
    <t xml:space="preserve">God my throat is killing me!! Too much sing star!! </t>
  </si>
  <si>
    <t xml:space="preserve">@fullmoonz I changed a little bit  I am getting old </t>
  </si>
  <si>
    <t xml:space="preserve">@darkmindedsith I was meant to be doing my LP this weekend but I canï¿½t because Iï¿½m so ill. How sad? </t>
  </si>
  <si>
    <t>Supersims3</t>
  </si>
  <si>
    <t xml:space="preserve">@ConnorJack the forum and the store are took down. and the other language are teken down </t>
  </si>
  <si>
    <t>@bethmcgrath awww yeahh!! that's the best thing  !! I have to do everything till the end aka 12t grade...</t>
  </si>
  <si>
    <t>heyykayy</t>
  </si>
  <si>
    <t>working 10-3:30 again without my girl  but i get to see shannon when i leave!!</t>
  </si>
  <si>
    <t>Fakeradehobostu</t>
  </si>
  <si>
    <t>@fakermino  dammit! anyways</t>
  </si>
  <si>
    <t xml:space="preserve">never ever wanna drink vodka again ! thinking about last night makes my head hurt </t>
  </si>
  <si>
    <t>jemmarichardson</t>
  </si>
  <si>
    <t xml:space="preserve">Now im I'll </t>
  </si>
  <si>
    <t>chels_11</t>
  </si>
  <si>
    <t xml:space="preserve">Going to six flags with the gang today....last ACES trip </t>
  </si>
  <si>
    <t xml:space="preserve">Argh I suck at bowling. Somebody come bowl for me </t>
  </si>
  <si>
    <t>dorritos</t>
  </si>
  <si>
    <t xml:space="preserve">@EMHDesign which is what would make a mugshot that much more amazing! Have fun in Florida! Really no twitter for a week?! </t>
  </si>
  <si>
    <t>Hooded</t>
  </si>
  <si>
    <t>@A_SPASTIC_TIGER nope not got it sorted  dont think it will work evaaar :&amp;quot;( R.I.P</t>
  </si>
  <si>
    <t xml:space="preserve">i'm sad the football season is nearly over </t>
  </si>
  <si>
    <t>OMGWTFLOL! HAHA  http://bit.ly/1a7Fxv (doin this with @planemad in @busroutesin channel when I have a maths exam tomorrow  )</t>
  </si>
  <si>
    <t>gnarfiction</t>
  </si>
  <si>
    <t xml:space="preserve">@iamstevebell how? </t>
  </si>
  <si>
    <t>StuartPreston</t>
  </si>
  <si>
    <t xml:space="preserve">iMac hard disk has failed *sob* - most is retrievable from online storage but is a royal PITA </t>
  </si>
  <si>
    <t xml:space="preserve">My mom DOES NOT know how to walk in the city! She keeps telling me to slow down! Grrr </t>
  </si>
  <si>
    <t>PilCurls</t>
  </si>
  <si>
    <t xml:space="preserve">wants to feel better! </t>
  </si>
  <si>
    <t>ngallag</t>
  </si>
  <si>
    <t xml:space="preserve">Learning irish - its hard </t>
  </si>
  <si>
    <t>jonsteinmetz</t>
  </si>
  <si>
    <t xml:space="preserve">@znelson I tore the small ribbon cable taking the old drive out. So now my laptop is a desktop until the part comes in. </t>
  </si>
  <si>
    <t xml:space="preserve">ok,as I'm only sitting here crying about my own idiocy,I can as well go outside,maybe find some coffee.work's not getting done anyway </t>
  </si>
  <si>
    <t>trillyMAYTEE</t>
  </si>
  <si>
    <t>omd im soooo tired  , has to wake up early this morning  i might go and revise for the 2 exams i have this week :L</t>
  </si>
  <si>
    <t>PixieLou85</t>
  </si>
  <si>
    <t xml:space="preserve">@ScottMixter You suck lol. Just waiting on them at new flat. No parking for them though! </t>
  </si>
  <si>
    <t>MattMartians</t>
  </si>
  <si>
    <t>@NO_iDehea         sorry.   *cries in a corner*</t>
  </si>
  <si>
    <t xml:space="preserve">HT Channel News: 25000 SL Tamils lie injured in NFZ w/o medical care and food. Thousands died in the final assault by SL army </t>
  </si>
  <si>
    <t>djtechnasty</t>
  </si>
  <si>
    <t xml:space="preserve">@gobullet Nice futuristic vibe. Tyte flow, A+ energy! bit rate is lower then most DJs prefer, No artist name on file it's self </t>
  </si>
  <si>
    <t>wangsanata</t>
  </si>
  <si>
    <t xml:space="preserve">saw pandas at the zoo today!  i tried to smuggle one in my bag by tempting it with bamboo but it was too big </t>
  </si>
  <si>
    <t>@IfUSeekLizzie I'm sorry about the pain, sweetie  You don't deserve it&amp;lt;3</t>
  </si>
  <si>
    <t>MyInnerChild</t>
  </si>
  <si>
    <t xml:space="preserve">@tsarnick Man Dude...you never even say hi to me anymore...you never have coffee with me anymore...i am feeling way unloved  </t>
  </si>
  <si>
    <t xml:space="preserve">@thatswhack74 i'm good, spending the day at home and relaxing. wbu? i miss being in love </t>
  </si>
  <si>
    <t>DunnMich</t>
  </si>
  <si>
    <t xml:space="preserve">The guys who train have it easier I think - I get my monthly friend and want to eat everything &amp;amp; dont want to exercise </t>
  </si>
  <si>
    <t>jacobm111</t>
  </si>
  <si>
    <t xml:space="preserve">is off to bed like a good night worker, even though it will be gorgeous today. </t>
  </si>
  <si>
    <t>Wtfis_yergy</t>
  </si>
  <si>
    <t xml:space="preserve">Ah...no chris almond today? </t>
  </si>
  <si>
    <t xml:space="preserve">Carnage in the fish tank! Parents have rammed the net containing their own babies and eaten them all! BASTIDS. Only got 7 let now </t>
  </si>
  <si>
    <t>allijcat</t>
  </si>
  <si>
    <t xml:space="preserve">'s stomach is not happy--stomachaches = bright violet. </t>
  </si>
  <si>
    <t xml:space="preserve">@Bdav unfortunately not, just checked </t>
  </si>
  <si>
    <t>LukeBrownUK</t>
  </si>
  <si>
    <t>My lounge is now an exam hall.  I'm so sad  http://dailybooth.com/LukeUK/344720</t>
  </si>
  <si>
    <t xml:space="preserve">I think I am gonna go back to bed and try to wake up again..maybe i will feel better </t>
  </si>
  <si>
    <t>amlouv</t>
  </si>
  <si>
    <t xml:space="preserve">Man the rain sucks ass.  I wanted to go to kennesaw mnt today </t>
  </si>
  <si>
    <t xml:space="preserve">i want the summer to arrive...finally </t>
  </si>
  <si>
    <t>@kylerhea (sorry very delayed) but YES, and they certainly did not help the hung over head  and @shutupmeg all birds deserve death</t>
  </si>
  <si>
    <t>dodgydeacon</t>
  </si>
  <si>
    <t xml:space="preserve">@suziperry Great race, such a shame for Rossi </t>
  </si>
  <si>
    <t>@FrankieTheSats i wanna come see you on tour, but the date i could come is the date im seeing mcfly, gutted  !!</t>
  </si>
  <si>
    <t>katieh_1234</t>
  </si>
  <si>
    <t xml:space="preserve">TRYING to learn 'Obviously' on Bass, i just don't know how you do it Dougie !! its SOOOOOO hard ! </t>
  </si>
  <si>
    <t xml:space="preserve">Carnage in the fish tank! Parents have rammed the net containing their own babies and eaten them all! BASTIDS. Only got 7 left now </t>
  </si>
  <si>
    <t>yagolemos</t>
  </si>
  <si>
    <t>what's up, guys D: I was having a fight with @juulins D: she calls me asshole  I don't really like it.</t>
  </si>
  <si>
    <t>anathema2208</t>
  </si>
  <si>
    <t>sickly...  spending time with her baby...</t>
  </si>
  <si>
    <t>graceelliott</t>
  </si>
  <si>
    <t xml:space="preserve">busy day of tidying up before starting revision for evil International Relations on Thursday </t>
  </si>
  <si>
    <t>leahrj</t>
  </si>
  <si>
    <t>@joyfulfortress i'm still going to PA for memorial day but katie won't be there  i'll still get to see mom, the girls, and mike though.</t>
  </si>
  <si>
    <t xml:space="preserve">@eponymouscom How'd you get your hands on that? It's not on the myspace page... </t>
  </si>
  <si>
    <t xml:space="preserve">I hate revision. I'm feeling crappy today and all I want to do is curl with knitting and DVDs and tea. But I can't </t>
  </si>
  <si>
    <t>avriette</t>
  </si>
  <si>
    <t xml:space="preserve">@dubber times change, i guess, unless you're in the ossified music industry </t>
  </si>
  <si>
    <t>Silver_Iris</t>
  </si>
  <si>
    <t xml:space="preserve">@emijanie sucked in by the work vortex </t>
  </si>
  <si>
    <t>EmpressChanty</t>
  </si>
  <si>
    <t>Just gettin in had a nice nite with tha hubby,about to get sum R&amp;amp;R(rest&amp;amp;relaxation) in b4 2morrow sneaks up on me  y cant weekns b longer!</t>
  </si>
  <si>
    <t>ddecandia</t>
  </si>
  <si>
    <t xml:space="preserve">@allyroar .......all the eventful stuff has to happen when I'm not there </t>
  </si>
  <si>
    <t>scooterdiva</t>
  </si>
  <si>
    <t xml:space="preserve">@comcastcares @comcastbonnie   Hey Comcast, you are still blocking my Twitter email </t>
  </si>
  <si>
    <t>@mileycyrus i didn't know about cystic fibrosis til my sis was engaged to him- and i heard his bro had died@17 with it-  but my sis is a</t>
  </si>
  <si>
    <t>AlainaM</t>
  </si>
  <si>
    <t xml:space="preserve">I'm just thrilled to be working the WHOLE long weekend....boooooo </t>
  </si>
  <si>
    <t xml:space="preserve">@kylerhea (sorry very delayed) but YES, and they certainly did not help the hung over head </t>
  </si>
  <si>
    <t>antpantss</t>
  </si>
  <si>
    <t xml:space="preserve">Rewatching my favorite performers from last night on YouTube while I wait to go for Sunday Lunch. I loved Germany so much </t>
  </si>
  <si>
    <t xml:space="preserve">Slept over 12 hrs... Had to catch up from my week of no sleep... Have to go into work around 11 </t>
  </si>
  <si>
    <t>valleykommando</t>
  </si>
  <si>
    <t>@someofmywork yeah, I read it after I watched it. Still feel the same though.  Going to do some more digging - damn you Lost!</t>
  </si>
  <si>
    <t xml:space="preserve">I hate revision. I'm feeling crappy today and all I want to do is curl up with knitting and DVDs and tea. But I can't </t>
  </si>
  <si>
    <t>timmmmehh</t>
  </si>
  <si>
    <t xml:space="preserve">The Norweigen entry was from Belarus.. No wonder they won </t>
  </si>
  <si>
    <t>pachieshee</t>
  </si>
  <si>
    <t xml:space="preserve">misses her 1F-am of 2005. </t>
  </si>
  <si>
    <t>Borachio</t>
  </si>
  <si>
    <t xml:space="preserve">Geography coursework </t>
  </si>
  <si>
    <t>jollyGOODlife</t>
  </si>
  <si>
    <t xml:space="preserve">wishing i could edit faster.  </t>
  </si>
  <si>
    <t>ElmleaUK</t>
  </si>
  <si>
    <t xml:space="preserve">Mother in law and sister in law visiting. Means I'm out shopping with 4 girls </t>
  </si>
  <si>
    <t>Roy2001</t>
  </si>
  <si>
    <t xml:space="preserve">My thumb hurst again </t>
  </si>
  <si>
    <t>is going to study Surgery again.  http://plurk.com/p/ucfi2</t>
  </si>
  <si>
    <t>gonna watch Dollhouse and then go to sleep. Early day tomorrow  Wish I could talk to my mom or Kenji. I miss them both~</t>
  </si>
  <si>
    <t>AnushaUnique</t>
  </si>
  <si>
    <t xml:space="preserve">damn pissed... </t>
  </si>
  <si>
    <t xml:space="preserve">My stomach hurts so bad </t>
  </si>
  <si>
    <t>My lounge is now an exam hall.  I'm so sad  http://tinyurl.com/ogk7t8</t>
  </si>
  <si>
    <t>tommy_wong</t>
  </si>
  <si>
    <t xml:space="preserve">scratch that. some tableseven.org demolishing needed to be done... probably due to the poor foundation it was built on </t>
  </si>
  <si>
    <t>iamsamtheman</t>
  </si>
  <si>
    <t xml:space="preserve">A mighty week of four exams coming up </t>
  </si>
  <si>
    <t>audi_steph13</t>
  </si>
  <si>
    <t>is so sad coz I won't be able to watch the 2 davids on QTV!!!  ARCHIE OVEERLOAAAD!!!&amp;lt;3</t>
  </si>
  <si>
    <t xml:space="preserve">@itzsamalee023 yea, but it was fun if you were awake..except that i couldnt go outside.. </t>
  </si>
  <si>
    <t>halfgoon</t>
  </si>
  <si>
    <t xml:space="preserve">@BeauGiles you poor bastard </t>
  </si>
  <si>
    <t>goaskalicia</t>
  </si>
  <si>
    <t xml:space="preserve">Is feeling frustrated with her computer!! </t>
  </si>
  <si>
    <t>djagula</t>
  </si>
  <si>
    <t xml:space="preserve">Back from the Sudz! It was awesome! Minus losing a few key items... primarily my CAMERA!!! BOOO!!! </t>
  </si>
  <si>
    <t>herrpojke</t>
  </si>
  <si>
    <t xml:space="preserve">has to make 3 hours of work last 7.5 hours. </t>
  </si>
  <si>
    <t>Ryanstudios</t>
  </si>
  <si>
    <t xml:space="preserve">todays the last narnia show </t>
  </si>
  <si>
    <t>getfamiliarx</t>
  </si>
  <si>
    <t>@imoneawesomekid I want you to get the shirt so I can exchange the CD. I can't exchange the shirt.  )</t>
  </si>
  <si>
    <t xml:space="preserve">Writing Chapter 4 of a serial story for a magazine. Stumped </t>
  </si>
  <si>
    <t>curiousity on @donipriliandi 's goyangan...i miss sns  too bad!</t>
  </si>
  <si>
    <t>@ConnorJack  every language doesnt work  damn EA!</t>
  </si>
  <si>
    <t>dragonladych</t>
  </si>
  <si>
    <t xml:space="preserve">@Graeme_Skinner I'll have to reinstall firefox someday, none of my ad ons are working currently </t>
  </si>
  <si>
    <t>curlysap</t>
  </si>
  <si>
    <t xml:space="preserve">Everyone loves my hair. I dont wanna wash it later! </t>
  </si>
  <si>
    <t>TuSolecita</t>
  </si>
  <si>
    <t xml:space="preserve">Imma miss my bby dho </t>
  </si>
  <si>
    <t>anywayz</t>
  </si>
  <si>
    <t xml:space="preserve">Im sad today because I have to bring my foster puppy back to the shelter tommorow... I heart him. I hope he finds a loving forever home </t>
  </si>
  <si>
    <t xml:space="preserve">shit its like 25 days until leavers dance, still dont have a dress  ALSO my tweetdeck still isnt working </t>
  </si>
  <si>
    <t>VesperV11</t>
  </si>
  <si>
    <t>@ccaramelnoriega im moving soon, so getting my house sorted, then started college in September, busy busy. No holiday tho  how bout u?</t>
  </si>
  <si>
    <t>manolya01</t>
  </si>
  <si>
    <t xml:space="preserve">Working on sundayyy </t>
  </si>
  <si>
    <t xml:space="preserve">My ears need to pop </t>
  </si>
  <si>
    <t>Phepheee</t>
  </si>
  <si>
    <t xml:space="preserve">Is sitting at home incredibly tired and now with a sore throat   </t>
  </si>
  <si>
    <t>Vicstar</t>
  </si>
  <si>
    <t>@TimmyGotSoul DAMNNN I miss iHop...  I miss the States. period. But I miss iHop too... What are you getting??? :-P</t>
  </si>
  <si>
    <t>pinksunglasses</t>
  </si>
  <si>
    <t xml:space="preserve">back from the hague. no wallet </t>
  </si>
  <si>
    <t>@Gexy_ lmaooo everyone says that  well if you can get me drunk on something with a non-alcoholic taste, than go fur it ;D lmfao.</t>
  </si>
  <si>
    <t>sorabh</t>
  </si>
  <si>
    <t>Wasn't enjoying #IPL created a twit background but not liking how it shows up in twitter  Here's the pic http://bit.ly/16Ne5v</t>
  </si>
  <si>
    <t>elbisreverri</t>
  </si>
  <si>
    <t xml:space="preserve">@clarnivore I've schooooooool til this friday, then submissions up to June 2 </t>
  </si>
  <si>
    <t>purpletulipgirl</t>
  </si>
  <si>
    <t xml:space="preserve">@OneScrappyGal Oh send me your recipe! I love MONKEY BREAD!!!! Haven't had a recipe for it though since I left in 2006. </t>
  </si>
  <si>
    <t>DirtyPrettyMe</t>
  </si>
  <si>
    <t xml:space="preserve">@antoniamoreno Oh cool well done! Sucks about the injection thingy though </t>
  </si>
  <si>
    <t>TaneliGepardi</t>
  </si>
  <si>
    <t xml:space="preserve">Wishes he had more money to buy wine with </t>
  </si>
  <si>
    <t>cherine619</t>
  </si>
  <si>
    <t>@FiyahhMan hahahhaha  ps I got your texts, but it's helllllz expensive outside of Canada though  have fbook or somethig ? (:</t>
  </si>
  <si>
    <t xml:space="preserve">@codemaverik That's what I keep telling people, but many think that they are superheroes who can do with little or no sleep </t>
  </si>
  <si>
    <t>As it is, we don't get to seat in an air/con room.. And the weather is heaty  sweat smokers sweat!!</t>
  </si>
  <si>
    <t>Ladytomato</t>
  </si>
  <si>
    <t xml:space="preserve">spending the night with the math presentation </t>
  </si>
  <si>
    <t>LeShibby</t>
  </si>
  <si>
    <t xml:space="preserve">got my tonsils removed! </t>
  </si>
  <si>
    <t xml:space="preserve">@Sethhs23 - ooooh its so exciting you make me wanna watch it but we dont get it here </t>
  </si>
  <si>
    <t xml:space="preserve">watching the universe at historny channel. and talking with my ex girlfriend </t>
  </si>
  <si>
    <t>cmilv</t>
  </si>
  <si>
    <t xml:space="preserve">Recover, I shall. Now. Please. </t>
  </si>
  <si>
    <t>I want a paw friendly keyboard for dogs sake  I can't be the only dog that has trouble</t>
  </si>
  <si>
    <t>Tizer45</t>
  </si>
  <si>
    <t xml:space="preserve">@JoLagerlow It's harder than you think. </t>
  </si>
  <si>
    <t>mydogskip</t>
  </si>
  <si>
    <t>Bloody TF2 bloody dominating @freelanceP bastard.  I might electrocute him through his amp at band practice. Revenge will be sweet...</t>
  </si>
  <si>
    <t xml:space="preserve">@ciityliightsx3 god. i hope so too! </t>
  </si>
  <si>
    <t xml:space="preserve">@Syazoo AWUUU!!!! aku tekajut bila ia tanya pasal tumour nya like more than 3 times. </t>
  </si>
  <si>
    <t>watching it again.. lol. very touching. wanna cry! he left already  http://bit.ly/mOCnY</t>
  </si>
  <si>
    <t>talihinaruth</t>
  </si>
  <si>
    <t>@LeighLockie its arrived!! 13.57!!  got to and put it all away and cook now  catch you later x</t>
  </si>
  <si>
    <t>@Falcon_Chhangte 16th  everything that could go wrong did!</t>
  </si>
  <si>
    <t>helensophitonks</t>
  </si>
  <si>
    <t xml:space="preserve">bored, hate the rain </t>
  </si>
  <si>
    <t xml:space="preserve">@tarnoviel I don't want to find it on the street! then I'd have to turn it into the police, and they would keep </t>
  </si>
  <si>
    <t>dracoxmalfoy</t>
  </si>
  <si>
    <t xml:space="preserve">Still down with that bloody cold! Since WEDNESDAY now... but I will go back to work tomorrow... even I can still barely breathe or speak </t>
  </si>
  <si>
    <t>PattiCarey</t>
  </si>
  <si>
    <t>Enjoying my Sabbath am.... but I went out to get the paper and it wasn't there!  Sunday just isn't the same without it.    #fb</t>
  </si>
  <si>
    <t>gabeevictoriaxo</t>
  </si>
  <si>
    <t>Just woke up with the sharpest pain in my chest  ugh</t>
  </si>
  <si>
    <t>Nessies_Baby</t>
  </si>
  <si>
    <t xml:space="preserve">@_Loch_Nessie_ my tummy </t>
  </si>
  <si>
    <t xml:space="preserve">Bloody hell, why can't anything be easy? All I wanted to do was buy a DVD for my friends birthday. I don't know why I bother </t>
  </si>
  <si>
    <t>x_Issy</t>
  </si>
  <si>
    <t xml:space="preserve">@cianjg Its not a laughing matter!!! Im only mourning his death now. </t>
  </si>
  <si>
    <t>mamamonkey</t>
  </si>
  <si>
    <t xml:space="preserve">@kasanika Thinking of you &amp;amp; your family today.  </t>
  </si>
  <si>
    <t>cassidy_nicole</t>
  </si>
  <si>
    <t xml:space="preserve">Ridiculously sick. What the hell! </t>
  </si>
  <si>
    <t>So much pain  what the fuck did I do to my neck last night!?!? LOL</t>
  </si>
  <si>
    <t xml:space="preserve">@itsJohno @mattGarner If only I got an EMA </t>
  </si>
  <si>
    <t>anjunajer</t>
  </si>
  <si>
    <t xml:space="preserve">@3pmusic Just couldn't pull it off with Win7, eh? </t>
  </si>
  <si>
    <t>@leeboardman aww i forgot about SFTW   howd it go ?</t>
  </si>
  <si>
    <t>vivaLAamp</t>
  </si>
  <si>
    <t xml:space="preserve">Why am I awake so early?! I wanna go back to sleep but I can't </t>
  </si>
  <si>
    <t>aimeeflapjack</t>
  </si>
  <si>
    <t>hiccups. i hate them  get them all the timeeee. oh and i have to go look at some thing for ly</t>
  </si>
  <si>
    <t>celtsfan25</t>
  </si>
  <si>
    <t xml:space="preserve">getting ready to go grocery shopping. it's still kinda rainy out, mostly just wet </t>
  </si>
  <si>
    <t>kali_tee</t>
  </si>
  <si>
    <t>@wabbitz18 nope, its coming out june 2, sorry   15 days awayy</t>
  </si>
  <si>
    <t>-@fearnly haha!! im only enjoying revision cos im on twitter/fb/watching moto gp lol...must concentrate now  exam in morning</t>
  </si>
  <si>
    <t>carolineesays</t>
  </si>
  <si>
    <t xml:space="preserve">woke up with a stomach ache! </t>
  </si>
  <si>
    <t>Aries4eva94</t>
  </si>
  <si>
    <t xml:space="preserve">Norway didn't deserve all the votes they got. They weren't that remarkable. And there was better performances. </t>
  </si>
  <si>
    <t xml:space="preserve">I think im getting a cold </t>
  </si>
  <si>
    <t xml:space="preserve">why dont we have cool mylar/foil balloons? </t>
  </si>
  <si>
    <t>AliBMorgan</t>
  </si>
  <si>
    <t xml:space="preserve">Catching on... slowly, but surely! I CANNOT be Monday tomorrow....??! </t>
  </si>
  <si>
    <t>uolyd20</t>
  </si>
  <si>
    <t xml:space="preserve">finds revision difficult... sad face </t>
  </si>
  <si>
    <t>Jujuhen906</t>
  </si>
  <si>
    <t xml:space="preserve">Man i'm sooo tired! Went to bed late as hell now its time to get up for work  . . .ugh i wish i felt better about life right now </t>
  </si>
  <si>
    <t>austinrobert</t>
  </si>
  <si>
    <t xml:space="preserve">With the brothers at church </t>
  </si>
  <si>
    <t>owlbassboy</t>
  </si>
  <si>
    <t xml:space="preserve">@NanoReefBlog ok i suppose ill wait til then for pics </t>
  </si>
  <si>
    <t xml:space="preserve">I can no longer get @replies by SMS since twe2 died </t>
  </si>
  <si>
    <t>kim_strawberry</t>
  </si>
  <si>
    <t xml:space="preserve">still needs to do chinese homework. </t>
  </si>
  <si>
    <t>chrishutchinson</t>
  </si>
  <si>
    <t>@Rebookar Oh dear me  was that friday? Let me know how good A&amp;amp;D is though! 8)</t>
  </si>
  <si>
    <t>amber205</t>
  </si>
  <si>
    <t>3pm and its only 9  @PhillyGotBarz</t>
  </si>
  <si>
    <t>imoneawesomekid</t>
  </si>
  <si>
    <t>@getfamiliarx If you don't fit in it, then I won't either!  And NSN, OHMYGOD. =P~</t>
  </si>
  <si>
    <t>lovevelocity</t>
  </si>
  <si>
    <t xml:space="preserve">@whirrrrrs why? </t>
  </si>
  <si>
    <t>audreyypinkyy</t>
  </si>
  <si>
    <t xml:space="preserve">twitter is soo... messyy </t>
  </si>
  <si>
    <t>off to work again.... home at 5. Mom is leaving for E-town today  gunna miss her :'(</t>
  </si>
  <si>
    <t xml:space="preserve">I went 2 homebase n found that there's a job goin in the warehouse, I picked up a application form 4 stepson, but he's unhappy with it </t>
  </si>
  <si>
    <t>solpro</t>
  </si>
  <si>
    <t xml:space="preserve">Psyching myself up for Bay to Breakers. 70,000 people and everybody will be drinking except me </t>
  </si>
  <si>
    <t>beambeam1</t>
  </si>
  <si>
    <t>Back at shannon airport  weather better at least be nicer back in edinburgh</t>
  </si>
  <si>
    <t>mpad_mark</t>
  </si>
  <si>
    <t xml:space="preserve">Gutted. Another individual defensive error allows Liverpool to take the lead after Baggies started so well. Story of our season </t>
  </si>
  <si>
    <t>Joy05</t>
  </si>
  <si>
    <t xml:space="preserve">Norway won on Eurovision, but their song wasnï¿½t my style </t>
  </si>
  <si>
    <t xml:space="preserve">Gah.. I've got Maths homework to do. Trigonometry. </t>
  </si>
  <si>
    <t>can't change the channel to NHK because my mom is with me and she is watching what im watching   *i need privacy!*</t>
  </si>
  <si>
    <t>VBower</t>
  </si>
  <si>
    <t xml:space="preserve">http://twitpic.com/5cvw1 - Going into work at 7am on the long weekend is not fun, not fun at all. </t>
  </si>
  <si>
    <t>ettahawksworth</t>
  </si>
  <si>
    <t xml:space="preserve">i am bored and want burger king. its so bad that there isn't one in hull any more </t>
  </si>
  <si>
    <t>EnglishRose75</t>
  </si>
  <si>
    <t xml:space="preserve">I'm going to spend sometime with my OH before he leaves me alone for a week </t>
  </si>
  <si>
    <t>Ok. Been reading back to last night. @TaosJohn @thegoodhuman Go to www.taosnet.com to find maps where they have DSL, wireless and  dial-up</t>
  </si>
  <si>
    <t>AngelaCestero</t>
  </si>
  <si>
    <t xml:space="preserve">@VivianKGomez we went to Benny's... Me Leah and Tila. lol. you missed out! </t>
  </si>
  <si>
    <t>sellygee</t>
  </si>
  <si>
    <t xml:space="preserve">@ddlovato_real I miss you more though! </t>
  </si>
  <si>
    <t>najmetender</t>
  </si>
  <si>
    <t xml:space="preserve">shit i can't believe i missed out on pink dot... oh well </t>
  </si>
  <si>
    <t>derryo</t>
  </si>
  <si>
    <t xml:space="preserve">Not sure if starting up a lawnmower is the best idea at the moment, but it's got to be done </t>
  </si>
  <si>
    <t>JerseyGrl61</t>
  </si>
  <si>
    <t xml:space="preserve">@Natallini ..No luck yesterday; more bad info. from them about where they took her.  Police no help </t>
  </si>
  <si>
    <t xml:space="preserve">god dam weather wish it would stop raining need to go to morrisons and get a few things, but dont fancy walking in the rain </t>
  </si>
  <si>
    <t>andrewmcgarry</t>
  </si>
  <si>
    <t xml:space="preserve">Fish n chips is no substitute for a Sunday roast </t>
  </si>
  <si>
    <t>babymaemae</t>
  </si>
  <si>
    <t>cleaned my pet rabbit's cage. todo Lysol pa. sana gumaling na xa  http://plurk.com/p/uccgo</t>
  </si>
  <si>
    <t xml:space="preserve">Even when I find him a job that he likes which is only 14 hrs a wk, he is still grumpy about it, there is just no pleasin some people </t>
  </si>
  <si>
    <t>thereshegoes</t>
  </si>
  <si>
    <t xml:space="preserve">i want this http://tinyurl.com/pq2srs </t>
  </si>
  <si>
    <t>charleywood</t>
  </si>
  <si>
    <t xml:space="preserve">@Crizzoid I know.  I can't believe they actually listened to me.  Too bad the others I tweeted did see their messages </t>
  </si>
  <si>
    <t xml:space="preserve">@elenarr i was afraid of overfeeding mine as well lol but I guess that's not the case. I think by the end of tonight all my fish are dead </t>
  </si>
  <si>
    <t xml:space="preserve">Even at notre dame, I guess there is no escaping stupid.  Science vs mysticism, at any ivy league university. </t>
  </si>
  <si>
    <t xml:space="preserve">I fail at life. Mum has to go for a wake the moment I got home. I should've stayed out awhile longer. </t>
  </si>
  <si>
    <t>DAnnHaffner</t>
  </si>
  <si>
    <t xml:space="preserve">@MichaelHaffner I'm so sorry you couldn't sleep </t>
  </si>
  <si>
    <t>ddewinter</t>
  </si>
  <si>
    <t xml:space="preserve">What's open at 6am for breakfast in Seattle? </t>
  </si>
  <si>
    <t xml:space="preserve">http://twitpic.com/5cvxm - My blind spot </t>
  </si>
  <si>
    <t>victoriadh</t>
  </si>
  <si>
    <t xml:space="preserve">aarrrggghhh I don't wanna go to the doctors!! </t>
  </si>
  <si>
    <t>nitagale</t>
  </si>
  <si>
    <t xml:space="preserve">bored and wishing one of my friends was either awake or online </t>
  </si>
  <si>
    <t>lygill</t>
  </si>
  <si>
    <t xml:space="preserve">i miss one of my friends badly. </t>
  </si>
  <si>
    <t>princesslem</t>
  </si>
  <si>
    <t xml:space="preserve">just doing college work </t>
  </si>
  <si>
    <t>JaneRuby</t>
  </si>
  <si>
    <t xml:space="preserve">@KimiBananas not only yours, mine is low too </t>
  </si>
  <si>
    <t>mscott0425</t>
  </si>
  <si>
    <t>@mearklel Yes, after a trip to the ER.  Last back injection shot up my bp again.    Resting now, but really disappointed.</t>
  </si>
  <si>
    <t>kizzogram</t>
  </si>
  <si>
    <t>#gonzpiration argh coupure !!! non   (World Record Attempt in Paris live &amp;gt; http://ustre.am/2X3V)</t>
  </si>
  <si>
    <t>UnholySerenity</t>
  </si>
  <si>
    <t xml:space="preserve">kinda feel like I'm coming down with a cold </t>
  </si>
  <si>
    <t>smowry0818</t>
  </si>
  <si>
    <t xml:space="preserve">waiting on hubby to get home from staff duty!!!   </t>
  </si>
  <si>
    <t>johnpeavoy</t>
  </si>
  <si>
    <t xml:space="preserve">@telemekus His lack of graciousness in defeat is all over the papers today, and he restated his ignorance on Sky earlier too. Classless </t>
  </si>
  <si>
    <t>steviedidit</t>
  </si>
  <si>
    <t xml:space="preserve">strained my voice singing  i need voice lessons. oh well at least i got this track recorded </t>
  </si>
  <si>
    <t>sarah_ceee</t>
  </si>
  <si>
    <t xml:space="preserve">job-hunting...its hard for fresh grads! </t>
  </si>
  <si>
    <t>TrevorDikes</t>
  </si>
  <si>
    <t xml:space="preserve">The gui of the software used in the movies is so awesome. Wish our work s/w looked like that </t>
  </si>
  <si>
    <t>xxitzsarah</t>
  </si>
  <si>
    <t>ah FINALLY finished ind. studyy !! now gotta study some precal  blehh</t>
  </si>
  <si>
    <t>ColtSeaversPS</t>
  </si>
  <si>
    <t xml:space="preserve">sos all, been pointed out that including blip fm spams up people's timelines. will remove. apologies for lack of twitter manners </t>
  </si>
  <si>
    <t>Olivia077</t>
  </si>
  <si>
    <t>I hate when things wake me up in the morning. Its so hard to fall asleep again  goodnight again.. Maybe.</t>
  </si>
  <si>
    <t>Airikuh13</t>
  </si>
  <si>
    <t>nothing to do today  might c a movie with my sister and dad but not sure yet. text me!!!</t>
  </si>
  <si>
    <t>SusyReyes</t>
  </si>
  <si>
    <t xml:space="preserve">I'm not looking forward to today..Ashley has left for South Carolina </t>
  </si>
  <si>
    <t>Amiii_x</t>
  </si>
  <si>
    <t>JohnShenLee</t>
  </si>
  <si>
    <t>says David is quitting shuffle &amp;amp; 5DX. So Sad  http://plurk.com/p/ucfis</t>
  </si>
  <si>
    <t>benjaminaker</t>
  </si>
  <si>
    <t xml:space="preserve">#Norway Happy 17th of may! Just done cleaning up after arranging the local celebration. Forgot about my newly shaved head, got sunburnt </t>
  </si>
  <si>
    <t>lindenmajer</t>
  </si>
  <si>
    <t xml:space="preserve">its not fair. some people go around the world and i'm just learning in here.. in this country. i wanna be with them </t>
  </si>
  <si>
    <t xml:space="preserve">Worried about my bro </t>
  </si>
  <si>
    <t>MeAlice</t>
  </si>
  <si>
    <t xml:space="preserve">i neeeeed a starbucks. its been so long since i have had one </t>
  </si>
  <si>
    <t>eveenn</t>
  </si>
  <si>
    <t xml:space="preserve">so TIRED !! </t>
  </si>
  <si>
    <t xml:space="preserve">Making chicken stock from the remains of todays lunch. Been 'requested' for a gig in Manchester this evening, hope it's not on too late! </t>
  </si>
  <si>
    <t>Space_caddette</t>
  </si>
  <si>
    <t>@atwallace Crazy month  do you often talk to randomers?</t>
  </si>
  <si>
    <t>Twinkie101_</t>
  </si>
  <si>
    <t xml:space="preserve">What up Leah?!!!!!! Come On!!!!!! You have to tweet with me!!!!!!!! </t>
  </si>
  <si>
    <t>tinespiritu</t>
  </si>
  <si>
    <t xml:space="preserve">is worried about feasib grouping. </t>
  </si>
  <si>
    <t>iBotModz</t>
  </si>
  <si>
    <t xml:space="preserve">Added more downloads to download manager, populated xbox/xbox 360 area so far today. Feel bad for ips, they have 100 bugs to look at </t>
  </si>
  <si>
    <t>DVEMac</t>
  </si>
  <si>
    <t xml:space="preserve">Annoyed I didnt know about the 200mb WinRE partition option in #windows7 while installing, now I cant use #truecrypt </t>
  </si>
  <si>
    <t>DCLN</t>
  </si>
  <si>
    <t xml:space="preserve">@skeletonxcrew nopee. exams started, didn't they? </t>
  </si>
  <si>
    <t xml:space="preserve">yo ho yo ho... i'm tiiiiiiiiiireeed... </t>
  </si>
  <si>
    <t>@tkpleslie actually, it did not  I was disappointed,I wanted to be in control of the little moving dot;it just felt like watching a video</t>
  </si>
  <si>
    <t xml:space="preserve">@GentleSinner Just science - really? </t>
  </si>
  <si>
    <t>if I only had the heart.  http://plurk.com/p/ucg0o</t>
  </si>
  <si>
    <t>curlymils</t>
  </si>
  <si>
    <t xml:space="preserve">@andrew_terkel I come home on the 27th. We barely miss each other </t>
  </si>
  <si>
    <t>nikazwaa</t>
  </si>
  <si>
    <t>@wajakemek same here...  I'm going to the clinic. Can't be too careful.</t>
  </si>
  <si>
    <t>chuckneely</t>
  </si>
  <si>
    <t>@leevigraham most browsers will accept an onclick on pretty much any element, except IE  putting it in a &amp;lt;a&amp;gt; tag will work on all browsers</t>
  </si>
  <si>
    <t>veganboy</t>
  </si>
  <si>
    <t xml:space="preserve">wishes i was in NYC for the Veggie Pride Parade... </t>
  </si>
  <si>
    <t>rachelchiamaka</t>
  </si>
  <si>
    <t xml:space="preserve">i can feel the pill still stuck in my throat </t>
  </si>
  <si>
    <t>primadonz</t>
  </si>
  <si>
    <t xml:space="preserve">will conduct CSAT Bootcamp. Tw weeks dayshift, I hate it. </t>
  </si>
  <si>
    <t>The snacks' late   Am hungry!! Someone send me food!</t>
  </si>
  <si>
    <t xml:space="preserve">@geminianeyes: Nope, I didn't. I need to pay RM1,038 if I wanna take her home. </t>
  </si>
  <si>
    <t>@jordanhowell Tried that. Still nothing. Just closes  - even deleted the app and downloaded it again but nothing.</t>
  </si>
  <si>
    <t>Y417TO</t>
  </si>
  <si>
    <t xml:space="preserve">I'm so misserable and missing my princess Devina whom now with his Prince... </t>
  </si>
  <si>
    <t>sara_buzz</t>
  </si>
  <si>
    <t xml:space="preserve">It's too nice today to be inside </t>
  </si>
  <si>
    <t xml:space="preserve">@LisaHopeCyrus hi omg! you are so lucky! my mom forced me to wake up at 11am! </t>
  </si>
  <si>
    <t>iamthebest12</t>
  </si>
  <si>
    <t xml:space="preserve">Ugh!  Why can't I make good tea's anymore? </t>
  </si>
  <si>
    <t>soulesseyes</t>
  </si>
  <si>
    <t xml:space="preserve">I have partied for the last 9 days now its back to the real world....awww poo </t>
  </si>
  <si>
    <t>spoonerist</t>
  </si>
  <si>
    <t xml:space="preserve">@iusebiro But! Do you know the Gay League? It's a site that keeps up with gay comic characters. It was hacked a couple of months ago </t>
  </si>
  <si>
    <t>adamsimms</t>
  </si>
  <si>
    <t xml:space="preserve">Last morning coffee with the parents in town. </t>
  </si>
  <si>
    <t>english_morgan</t>
  </si>
  <si>
    <t xml:space="preserve">please please please don't rain on my wedding portrait day </t>
  </si>
  <si>
    <t>chrisaffair</t>
  </si>
  <si>
    <t xml:space="preserve">In case of a water landing your seat can be used as a flotation device. That term makes more sense now.I hope we're not late 4 the show </t>
  </si>
  <si>
    <t>annabucks</t>
  </si>
  <si>
    <t xml:space="preserve">@pearfalse Nope, and yet the cancelled the bloody bbq </t>
  </si>
  <si>
    <t xml:space="preserve">will conduct CSAT Bootcamp. Two weeks dayshift, I hate it. </t>
  </si>
  <si>
    <t>ItzJenn</t>
  </si>
  <si>
    <t xml:space="preserve">good morning tweeters.  I think i over did it yesterday.  My body is kicking my ass now </t>
  </si>
  <si>
    <t xml:space="preserve">woke up late i feel so bad i think i let my good ole' friend down but she not picking up her fone so iono if she sleep or if shes there </t>
  </si>
  <si>
    <t>MellieRox</t>
  </si>
  <si>
    <t xml:space="preserve">trying to understand a biology prac i have to teach tomo </t>
  </si>
  <si>
    <t>@TeamCyrus oh too late  nm</t>
  </si>
  <si>
    <t>reallyloudsex</t>
  </si>
  <si>
    <t xml:space="preserve">my body is so sore from going to the gym yesterday...hope it's worth it because i feel like poo </t>
  </si>
  <si>
    <t xml:space="preserve">@remonsty mine came wed no time to even open it </t>
  </si>
  <si>
    <t xml:space="preserve">Paired up + put away about a gazillion shoes. Yes, its as tedious as it sounds. 2 hours to go </t>
  </si>
  <si>
    <t xml:space="preserve">Just crashed a PPC mac mini trying to import 2500 songs into itunes in one hit </t>
  </si>
  <si>
    <t>meltoh</t>
  </si>
  <si>
    <t xml:space="preserve">@fungy14 no... not the tanning smell... the lotion smell... again, i have said something wrong! </t>
  </si>
  <si>
    <t>Wandita87</t>
  </si>
  <si>
    <t xml:space="preserve">Working all a day!!! </t>
  </si>
  <si>
    <t>choklad</t>
  </si>
  <si>
    <t xml:space="preserve">Germany has lost soo bad.Why? the rest of europe donï¿½t like us Germans </t>
  </si>
  <si>
    <t>remymoore</t>
  </si>
  <si>
    <t xml:space="preserve">Fuck that I just saw a spider...  NOT sleepin in quicksand(my bed) because im petrified/convinced its goin 2kill me.European king 2myself </t>
  </si>
  <si>
    <t>SecretShadows</t>
  </si>
  <si>
    <t xml:space="preserve">Kind of busy today. Not feeling so hot. Couldn't sleep last night. When I finally did, had vivid nightmares. </t>
  </si>
  <si>
    <t xml:space="preserve">So effing tired. </t>
  </si>
  <si>
    <t>LiamJHayter</t>
  </si>
  <si>
    <t xml:space="preserve">Weirdly happy for rain. writing briefs &amp;amp; shooting schedules all day plus a large dose of motion graphics later. Wait, now it's sunny </t>
  </si>
  <si>
    <t>ukv1290</t>
  </si>
  <si>
    <t xml:space="preserve">@aidandisney hahaha I am no longer a horn dog heh heh got a head ache now !! </t>
  </si>
  <si>
    <t>@SpursGyal Yeah I did! aw bummer  hahaha agreed! we need it more! :p</t>
  </si>
  <si>
    <t>lichterimhimmel</t>
  </si>
  <si>
    <t>Pearl jam got jumped in atlanta.  omg i am in the same state as pearl jam and coldplay</t>
  </si>
  <si>
    <t>Wobotten</t>
  </si>
  <si>
    <t xml:space="preserve">_ @gewoonlianne @Frozenmystic Are you guys done studying history yet? I'm not and I really don't want to start again... </t>
  </si>
  <si>
    <t>Eden145</t>
  </si>
  <si>
    <t xml:space="preserve">Has been to Costco for a jacket spud and is back revising </t>
  </si>
  <si>
    <t>ainz0417</t>
  </si>
  <si>
    <t xml:space="preserve">@ycaiscit girl.. do you have youtube dloader? </t>
  </si>
  <si>
    <t xml:space="preserve">@GurinderSingh wow that sucks </t>
  </si>
  <si>
    <t>Jlloyd187</t>
  </si>
  <si>
    <t xml:space="preserve">i cant put a pic up....they say its 2 big </t>
  </si>
  <si>
    <t>@lzne share  @nicholasngyh is a fishmonger, he sells fish.</t>
  </si>
  <si>
    <t>Samm_xx</t>
  </si>
  <si>
    <t xml:space="preserve">its saaad </t>
  </si>
  <si>
    <t>lauraaa_x3</t>
  </si>
  <si>
    <t>pinkielarue</t>
  </si>
  <si>
    <t>@CorrinRenee awww! my dog woke me up at 6:30 this morning and i havent been able to get back to sleep  He's a mini dachshund too!</t>
  </si>
  <si>
    <t>cyndiesoto</t>
  </si>
  <si>
    <t xml:space="preserve">I literally slept the entire weekend! </t>
  </si>
  <si>
    <t>bitBrit</t>
  </si>
  <si>
    <t xml:space="preserve">Singing my heart out, but now my throat is sore again </t>
  </si>
  <si>
    <t>Lady_Anna</t>
  </si>
  <si>
    <t>Poorly sick  Eyes and throat are burning. Ears are tickling. Nose is sneezing. Mouth is sulking...</t>
  </si>
  <si>
    <t>bhudaw</t>
  </si>
  <si>
    <t>Sleeping in your contacts is not a good idea! My eyes hurt and are very red  I don't know how some people do it  every night...or why?!!!</t>
  </si>
  <si>
    <t xml:space="preserve">Fuck, they turned it over. </t>
  </si>
  <si>
    <t>@franksting theoreticlly yes. Mathmatically no  draw or win = secured</t>
  </si>
  <si>
    <t xml:space="preserve">http://twitpic.com/5cw5t - this is what boredom does to me </t>
  </si>
  <si>
    <t>@sammymcfly awh chicken that sucks  im here if you wanna talk about it? Loveyou xoxox</t>
  </si>
  <si>
    <t>So effing tired.  - So effing tired.  http://bit.ly/4kv8wK</t>
  </si>
  <si>
    <t>KateUtton</t>
  </si>
  <si>
    <t>parents just left  but they did leave me lots of food which was nice!!</t>
  </si>
  <si>
    <t>xavier_albano</t>
  </si>
  <si>
    <t xml:space="preserve">Why do I have to like someone if that someone don't like me?! Love is 1 of the worst things that can happen to someone!!! It's so boring </t>
  </si>
  <si>
    <t>monkeybooze</t>
  </si>
  <si>
    <t xml:space="preserve">watching some early Harry Hill http://tinyurl.com/pvkmt9, just learned he might be moving to Sky...  </t>
  </si>
  <si>
    <t>@ratvision we should have gone london today  RADIO ONE.</t>
  </si>
  <si>
    <t>carajean24</t>
  </si>
  <si>
    <t>Having breakfast and watching Mickey Mouse Clubhouse w/ D- our plans for the day are changed due to rain  lots of videos + computer time.</t>
  </si>
  <si>
    <t>coll33n</t>
  </si>
  <si>
    <t xml:space="preserve">frigging hates doctors!!! hollyoaks should of won </t>
  </si>
  <si>
    <t>What's open at 6am for breakfast in Seattle?  http://twitter.com/ddewinter/statuses/1825554252</t>
  </si>
  <si>
    <t>balkandishlex</t>
  </si>
  <si>
    <t xml:space="preserve">ok bedtime. and dammit dentist tomorrow, because i'm going to just keep snapping at people otherwise </t>
  </si>
  <si>
    <t>zerok</t>
  </si>
  <si>
    <t xml:space="preserve">Installing #bioshock on my #PS3 takes ages </t>
  </si>
  <si>
    <t>annierole</t>
  </si>
  <si>
    <t xml:space="preserve">@lindsey_martin I have workkkkkk </t>
  </si>
  <si>
    <t xml:space="preserve">got twitter and facebook raped </t>
  </si>
  <si>
    <t>singerkris</t>
  </si>
  <si>
    <t xml:space="preserve">At work again today and hoping that something happens. But im expecting a boring day because there is no rain... </t>
  </si>
  <si>
    <t>lasiaf</t>
  </si>
  <si>
    <t xml:space="preserve">@sbtm77 gone with the wind i guess...  i actually thought they pulled out the banners cos they were gonna open there </t>
  </si>
  <si>
    <t>Angel_Christine</t>
  </si>
  <si>
    <t xml:space="preserve">@thomasfiss what what  i feel dumb now </t>
  </si>
  <si>
    <t>joannesmedley</t>
  </si>
  <si>
    <t xml:space="preserve">@rocketrobin2 just reach grimsby too. </t>
  </si>
  <si>
    <t>psychoblondie2</t>
  </si>
  <si>
    <t>Im with u patricia. I love school than home!!!  boo woo</t>
  </si>
  <si>
    <t>doanducthuan</t>
  </si>
  <si>
    <t xml:space="preserve">Lï¿½ ?ï¿½n ï¿½ng thï¿½ th?ng nï¿½o c?ng hï¿½o s?c h?t em ?. Tï¿½nh em t?t ?? ???ng, ?ï¿½ng ko f?i bï¿½n, nh?ng sao l?i em l?i x?u h? gi?i. Anh sorry em v?y </t>
  </si>
  <si>
    <t>ellisrose</t>
  </si>
  <si>
    <t>wish it would stop rainin!  its been rainin alll day!!</t>
  </si>
  <si>
    <t xml:space="preserve">http://twitpic.com/5cwav - I cannot believe I lost by one line! </t>
  </si>
  <si>
    <t>Hammer32</t>
  </si>
  <si>
    <t xml:space="preserve">@Kelliekk Don't leave!  We love you!  </t>
  </si>
  <si>
    <t>GarrettBogden</t>
  </si>
  <si>
    <t xml:space="preserve">Listening to Graduation Day by Head Automatica, getting ready to become a Penn State alumni </t>
  </si>
  <si>
    <t xml:space="preserve">@paintedfaces_x Oh noo! Bad times... What a bad time to be ill, with exams this week! </t>
  </si>
  <si>
    <t>lolaferocious</t>
  </si>
  <si>
    <t xml:space="preserve">@oaksy is selfish </t>
  </si>
  <si>
    <t>@hotforwords Nice! ~ I just got back from vacation myself ....back to work  ~ have fun!</t>
  </si>
  <si>
    <t>alexissanch</t>
  </si>
  <si>
    <t>i woke up earlier than i wanted to thanks to Prince  parade todayy</t>
  </si>
  <si>
    <t>VaShanInge</t>
  </si>
  <si>
    <t>My mama, sister, and neice are leaving today. It makes me sad.        I wish them a safe road trip.</t>
  </si>
  <si>
    <t xml:space="preserve">@hiabowman just planning it out...no time for fun...no </t>
  </si>
  <si>
    <t>SharonBurnz</t>
  </si>
  <si>
    <t>Just woke up   I love Green Day!!!!!!</t>
  </si>
  <si>
    <t>antiquityoaks</t>
  </si>
  <si>
    <t xml:space="preserve">Five turkey poults have hatched! That only leaves about 30 that are showing no signs of doing anything. </t>
  </si>
  <si>
    <t xml:space="preserve">'cause I still love you, this I must confess. '8 </t>
  </si>
  <si>
    <t>Bout to get ready for family reunion with a slight hangover  oh joy....</t>
  </si>
  <si>
    <t xml:space="preserve">I'm really really not looking forward to today. I just wish it was summer already!!! Jeez! </t>
  </si>
  <si>
    <t>lauragreyx</t>
  </si>
  <si>
    <t xml:space="preserve">Armenia would have gotten my vote. I was disappointed with my Malta </t>
  </si>
  <si>
    <t>humnak</t>
  </si>
  <si>
    <t xml:space="preserve">I'm in LA trick! How come no one loves me? I'm in LAX and my fam hasn't even left the house 70+ miles away. </t>
  </si>
  <si>
    <t>natty_112</t>
  </si>
  <si>
    <t xml:space="preserve">needs a nice cup of green tea to get me through this dissertation... Friday will be messy cant believe Uni is nearly done! </t>
  </si>
  <si>
    <t>fullsizebarbie</t>
  </si>
  <si>
    <t>@MissJenee  my face really looks like this! LOL</t>
  </si>
  <si>
    <t>Lawraa</t>
  </si>
  <si>
    <t xml:space="preserve">Excited and nervous about tomorrow. Also shocked at how bad the pics for my provisional licence are </t>
  </si>
  <si>
    <t>IAmNicoleJae</t>
  </si>
  <si>
    <t>lipsmackweb</t>
  </si>
  <si>
    <t xml:space="preserve">Nice shiny new laptop, but nVidia 8200M, Gnome and Compiz are not playing nicely together. It just crashed again </t>
  </si>
  <si>
    <t>eszthi</t>
  </si>
  <si>
    <t xml:space="preserve">i want summer break </t>
  </si>
  <si>
    <t>Going back to work 2moro after a week off. Not looking forward to it  know it's going to be the usual crap.</t>
  </si>
  <si>
    <t xml:space="preserve">@chrishutchinson i have no idea, it was probably wednesday, like i've dropped it or it's been knicked, but account is now empty </t>
  </si>
  <si>
    <t>amperry4</t>
  </si>
  <si>
    <t xml:space="preserve">@mgard87 hate that you updated your status 3 hours ago </t>
  </si>
  <si>
    <t>harper19</t>
  </si>
  <si>
    <t xml:space="preserve">cleaning the green pool </t>
  </si>
  <si>
    <t>margaretfelice</t>
  </si>
  <si>
    <t xml:space="preserve">I'm sad to miss Baccalaureate Mass today </t>
  </si>
  <si>
    <t>@cakelulu mj pimping of course. omg. i love baby can i hold you. im such a crybaby  ahhhhh stacy gets serenaded by mj. awww</t>
  </si>
  <si>
    <t xml:space="preserve">@bentriderro @chrisAGriffin I was wondering where our C was too </t>
  </si>
  <si>
    <t>Am gutted the lion lads lost the cup final today. That makes 3 cup finals and 3 runner up trophies  the curse continues.</t>
  </si>
  <si>
    <t>Jenifesto</t>
  </si>
  <si>
    <t>@jimmycanuck  I suck.</t>
  </si>
  <si>
    <t>janifreak</t>
  </si>
  <si>
    <t xml:space="preserve">woa. i wanna be home now and make photos.  I MISS MY LAPTOP ! </t>
  </si>
  <si>
    <t xml:space="preserve">@MichaelCox Can I see that picture of Cheryl's tummy? I have googled to no avail </t>
  </si>
  <si>
    <t xml:space="preserve">So I bought some underwear from M&amp;amp;S that was labelled 30-32&amp;quot; waist on the pack. Went to put it on, and the actual size of them is XL. </t>
  </si>
  <si>
    <t>hic mï¿½nh cï¿½n 2 to-do n?a n?a ch?a hoï¿½n thï¿½nh  t?i lï¿½m ti?p. (to-do luï¿½n hi?n trï¿½n mobile vï¿½ mï¿½nh hay quï¿½n)</t>
  </si>
  <si>
    <t xml:space="preserve">me thinks I am sucking at using twitter tonight...making wayy too many mistakes and can't rectify them because I'm on my phone </t>
  </si>
  <si>
    <t>peepboon</t>
  </si>
  <si>
    <t xml:space="preserve">Is at work.,. Soooooo tired and bored </t>
  </si>
  <si>
    <t>starsnguitars</t>
  </si>
  <si>
    <t xml:space="preserve">@StarsnGuitars Have you got anything that could help me with She or Kipling for Empire cos that's the unit I have no literary links for </t>
  </si>
  <si>
    <t>JonErickque</t>
  </si>
  <si>
    <t xml:space="preserve">@JazzyLadee1908 yeah i saw you posted that..she may be mad at me i forgot mothers day till the other day </t>
  </si>
  <si>
    <t>besbujupi</t>
  </si>
  <si>
    <t>@anavrin_uk great result Jen! Mine's slightly more a bit over 1h  really show the level of fitness. It was great fun though!</t>
  </si>
  <si>
    <t>imadesiigner</t>
  </si>
  <si>
    <t>@DAKINGOFKINGS i have a cold  how r u?</t>
  </si>
  <si>
    <t>eunicechen</t>
  </si>
  <si>
    <t xml:space="preserve">@bsverdlik did u finish watching prison break? i didn't but i already found out what happens </t>
  </si>
  <si>
    <t xml:space="preserve">@jaffne Snap, had a birthday BBQ for a friend yesterday, there's beer cans, pavlova and custard everywhere! </t>
  </si>
  <si>
    <t>In the last 36 hours we have had 3 1/2 inches of rain  but that is OK still got power and internet</t>
  </si>
  <si>
    <t>I failed  I had chocolate mousse after lunch just now. But only because when I'm not well I need chocolate. Might go for a nap now.</t>
  </si>
  <si>
    <t>LondonBee25</t>
  </si>
  <si>
    <t xml:space="preserve">I hate days like this! </t>
  </si>
  <si>
    <t>electric_eye</t>
  </si>
  <si>
    <t xml:space="preserve">I CBA to do anything at the moment. </t>
  </si>
  <si>
    <t>#shortstack haha i just thought they dropped then :S woop woop  837 this aint a real tweet but who;s reasing this anyways :O</t>
  </si>
  <si>
    <t>stephaniesayss</t>
  </si>
  <si>
    <t xml:space="preserve">looks like i caught a chill last night. sneeze, sniffle, cough. not one week before my trip!?!? </t>
  </si>
  <si>
    <t>DeadArdentLox</t>
  </si>
  <si>
    <t xml:space="preserve">@chewthefat probably not going to get my mix to you by wednesday </t>
  </si>
  <si>
    <t>ThisLittleBird</t>
  </si>
  <si>
    <t xml:space="preserve">listening to my 2yo sing What What In The Butt... NOT GOOD! Guess I should pay more attention to what I say </t>
  </si>
  <si>
    <t xml:space="preserve">@darlingnikki08 no sucking at the ritz carlton last night </t>
  </si>
  <si>
    <t>melanieweiser</t>
  </si>
  <si>
    <t xml:space="preserve">Man I'm old today!!! Spending time with my bff @weisguys4 loove ya! Wish my begga was here... </t>
  </si>
  <si>
    <t>littlesnoodles</t>
  </si>
  <si>
    <t xml:space="preserve">Missing my puppies and wanting to go home. </t>
  </si>
  <si>
    <t>demirkapi</t>
  </si>
  <si>
    <t xml:space="preserve">@cfwhisperer a huge market. Who can stop it? </t>
  </si>
  <si>
    <t>sjc_</t>
  </si>
  <si>
    <t>@lilyroseallen i wish i was in South Africa too  I miss my home town</t>
  </si>
  <si>
    <t>Parade lap underway. May have spoken too soon - looks like the '21 car isn't ready  #WTCC</t>
  </si>
  <si>
    <t>guitarmonkey710</t>
  </si>
  <si>
    <t>@christina1986 same here! this bad weather is just depressing!  i wanted to do so much today but i can't get my ass up to do something! :S</t>
  </si>
  <si>
    <t>jessleedham</t>
  </si>
  <si>
    <t xml:space="preserve">am feeling rather nauseous... not good </t>
  </si>
  <si>
    <t xml:space="preserve">@miss_couture i missed that &amp;quot;freaky&amp;quot; talk </t>
  </si>
  <si>
    <t>StarcOurtneyyy</t>
  </si>
  <si>
    <t xml:space="preserve">@jenyourfantasy wat is ur name on tht ustream thing and damn dude those brownies made me sick </t>
  </si>
  <si>
    <t>IndigoStorm</t>
  </si>
  <si>
    <t xml:space="preserve">Back from Barcelona yesteray. Saw James Martin @ Heathrow on the way there!!! Have got a burnt nose tho! </t>
  </si>
  <si>
    <t>Notfunnyfox</t>
  </si>
  <si>
    <t xml:space="preserve">Really really misses you.. </t>
  </si>
  <si>
    <t>crazymissmyers</t>
  </si>
  <si>
    <t>@mozzzzy I kno got ready to early! My pod only has 10% battery  thx 4 my cardeeeeee x x x</t>
  </si>
  <si>
    <t>@Teelou Starts Weds, but I'm not starting 'till Thurs, coz I'm in Hosp on Weds!  Can't really say where, bit of a location give away!!</t>
  </si>
  <si>
    <t xml:space="preserve">@lebout Afternoon! @Silvicultury has just arrived at our house to play the guitar very loudly with @Richard_Gable </t>
  </si>
  <si>
    <t>@fikabayasut bad past and stories w/ many ppl dear, i dnt even wanna think abt those anymore  im giving ALL the heart i have for him hiks</t>
  </si>
  <si>
    <t>kainicmue</t>
  </si>
  <si>
    <t xml:space="preserve">I have to clean my room (the messiest room in the world) in 2 hours so they can show my house </t>
  </si>
  <si>
    <t>StorlieDawg</t>
  </si>
  <si>
    <t>So much for our day to sleep in! Fire alarm went off at the hotel this morning.  Someone cooked something too long in the microwave-FAIL!</t>
  </si>
  <si>
    <t>MichelleVlou</t>
  </si>
  <si>
    <t xml:space="preserve">Working through hundreds of assignments </t>
  </si>
  <si>
    <t>suitechauvhan</t>
  </si>
  <si>
    <t>Love when my mom is here...she cooks &amp;amp; cleans, its like being in High School.  she is leaving today!!!</t>
  </si>
  <si>
    <t xml:space="preserve">its your life make it large! I believe in that, but forget sometimes </t>
  </si>
  <si>
    <t>nicolellah</t>
  </si>
  <si>
    <t xml:space="preserve">today wasn't a good day for me. i just want to cry </t>
  </si>
  <si>
    <t>abbyvee</t>
  </si>
  <si>
    <t xml:space="preserve">@WHOAdreamBIGG im so mad that your kittah sleeps with you and mine won't sleep with meeee </t>
  </si>
  <si>
    <t>kdc</t>
  </si>
  <si>
    <t>@cutebutpsycho76 oh no  that's a scary dream.</t>
  </si>
  <si>
    <t>@cocotteloup @JGONeill @WoodsonHawk Hi guys.. gotta do more study  Ill talk to you guys later! Take it easy!</t>
  </si>
  <si>
    <t xml:space="preserve">I wish you'd stop whirring, silly laptop fans </t>
  </si>
  <si>
    <t>@matteh17 O man... I don't have a Kipling handout  wish I did. Just have the booklet of his stories n poems...</t>
  </si>
  <si>
    <t xml:space="preserve">@MamzelleF  he he DUVET DAY!!! Yeah i know what you mean hun its horrible. Hope weather gets better soon </t>
  </si>
  <si>
    <t>matt495</t>
  </si>
  <si>
    <t xml:space="preserve">matt is starting his homework </t>
  </si>
  <si>
    <t xml:space="preserve">@mikegentile Haha I'm sorry, those noises also stay on repeat </t>
  </si>
  <si>
    <t>I can't sleep  what's wrong with me I need rest half yearlies tmrw FCUK http://twitpic.com/5cwk3</t>
  </si>
  <si>
    <t xml:space="preserve">No matter how &amp;quot;OMG AWESOME&amp;quot; the concert was, I still regret not being so stalkerish. HAHAHAAHA.May trauma na ako sa megamall. </t>
  </si>
  <si>
    <t>helengxxx</t>
  </si>
  <si>
    <t xml:space="preserve">Oh i'm so swollen... I'm plonked on the sofa under orders not to move </t>
  </si>
  <si>
    <t>ludacrystal</t>
  </si>
  <si>
    <t xml:space="preserve">SB just posted her Fall 08 video on FB and now I just want to jet straight back to Italy...I miss it </t>
  </si>
  <si>
    <t>cherlyn0217</t>
  </si>
  <si>
    <t xml:space="preserve">@writethevision not a single word.  well, except 4 Finance papers for class. not worried though. in 3 months i can write all i want. </t>
  </si>
  <si>
    <t>Princess_2013</t>
  </si>
  <si>
    <t xml:space="preserve">dude this sucks i cant get wir point to work </t>
  </si>
  <si>
    <t>yaelhamo</t>
  </si>
  <si>
    <t xml:space="preserve">Gorgeous sunny day is so getting wasted inside, but what can I do, I got work to do </t>
  </si>
  <si>
    <t>chichi08</t>
  </si>
  <si>
    <t xml:space="preserve">is feeling like the biggest bitch </t>
  </si>
  <si>
    <t>lje2me</t>
  </si>
  <si>
    <t>Cool (45) sunny Sunday morning. Mowing the lawn is on the agenda this afternoon despite my back still spasming.  Responsibility is hard.</t>
  </si>
  <si>
    <t xml:space="preserve">dropping my tears on my face because of .. ohh GOD ! it would be very difficult to say </t>
  </si>
  <si>
    <t xml:space="preserve">Tidying and then more work </t>
  </si>
  <si>
    <t>cUpid_g0_heLL</t>
  </si>
  <si>
    <t xml:space="preserve">bad news. my friend t0Ld me, t0m0rr0w we'll g0t bi0L0gy test. And I d0nt have time to study. go0d. Just go0d.. </t>
  </si>
  <si>
    <t>leftie09</t>
  </si>
  <si>
    <t>@lilyroseallen heya hope u r lovin ur hols while im doin my pissin music tests  lol lav ya x x</t>
  </si>
  <si>
    <t>after track all day then bday party was 2 sleepy 2 go check out @flygirrl &amp;amp; @questlove spin Stevie Wonder tribute  bet it was haute...</t>
  </si>
  <si>
    <t xml:space="preserve">Have just transfered money for various kid-related activity. Kids are very expensive these days. I cannot get enough money in! </t>
  </si>
  <si>
    <t>antonioeffe</t>
  </si>
  <si>
    <t>almost 2:0 doni missed a goal that was practically made ...  ... maybe juve does not want to become 2nd ?  tbey r playing terrible ....</t>
  </si>
  <si>
    <t>chromeshelter</t>
  </si>
  <si>
    <t>Champions Online Release Delayed....  szeptember 1.-ig nem lehetï¿½nk h?sï¿½k.</t>
  </si>
  <si>
    <t xml:space="preserve">good news: got Saturday off for my birthday, bad news: i have to work thurs, friday and bank holiday monday!! </t>
  </si>
  <si>
    <t xml:space="preserve">Raining outside but it is not heavy enough to cool down the hot weather here ... boy it is boiling hot here </t>
  </si>
  <si>
    <t>Rocky5411</t>
  </si>
  <si>
    <t>@jasminesolano lost my phone  but im back, live and in full effect now... whats good jazzyb?</t>
  </si>
  <si>
    <t>MszFlowerOne</t>
  </si>
  <si>
    <t xml:space="preserve">@DavidArchie you're leaving too soon?? and after the show you'll go to the airport to go back?? wow! too soon man! too soon!! </t>
  </si>
  <si>
    <t>I seem to be the only one who remembers this song  ? http://blip.fm/~6gl5a</t>
  </si>
  <si>
    <t>Grahammcisaac</t>
  </si>
  <si>
    <t xml:space="preserve">@selenagomez AHA i love you and pop tarts and i dont like them toasted , they get crunchy and break </t>
  </si>
  <si>
    <t>alwaysbeenyou</t>
  </si>
  <si>
    <t xml:space="preserve">I do not like this version </t>
  </si>
  <si>
    <t xml:space="preserve">@adhanti poor you </t>
  </si>
  <si>
    <t xml:space="preserve">@venusflesh I wish I could go to the beach </t>
  </si>
  <si>
    <t>Doing well so far...havent gotten out of the bed yet.  trying to plan my day out.</t>
  </si>
  <si>
    <t>xspyda</t>
  </si>
  <si>
    <t xml:space="preserve">@MickyFin Think yourself lucky Micky. My whole o/s just crashed. Reinstalling as I type </t>
  </si>
  <si>
    <t>pinkangel05</t>
  </si>
  <si>
    <t>I'm sad.  I wasn't able to go to David Archuleta and David Cook's Concert in Manila. BUMMER. (</t>
  </si>
  <si>
    <t>ecken</t>
  </si>
  <si>
    <t xml:space="preserve">@iamfiction I have no way of getting a hold of her </t>
  </si>
  <si>
    <t xml:space="preserve">@nyramohamad @Qilly i haven't done my socio data respond! </t>
  </si>
  <si>
    <t>tobydawson09</t>
  </si>
  <si>
    <t>Exam week soon  Need to study :/</t>
  </si>
  <si>
    <t>malia111</t>
  </si>
  <si>
    <t xml:space="preserve">@WeareTHATfamily Oh no! I hope he's OK. Not a fun way to start your birthday </t>
  </si>
  <si>
    <t>Darinac</t>
  </si>
  <si>
    <t xml:space="preserve">@Zaraa_x :O awwwwwws why not? cuz of your grandad? </t>
  </si>
  <si>
    <t xml:space="preserve">@Rebecca_Smile aww that is soo unfair, everyone in my school has a cold </t>
  </si>
  <si>
    <t>XxXXxCharlxXXxX</t>
  </si>
  <si>
    <t xml:space="preserve">Argh, this work is too stressful! Why why whyyyy did i pick Psychology! </t>
  </si>
  <si>
    <t>jennipps</t>
  </si>
  <si>
    <t>@SonjaCassella Not yet.  Getting some help from my brother &amp;amp; parents this morning. They're on their way over.</t>
  </si>
  <si>
    <t>apecakes</t>
  </si>
  <si>
    <t xml:space="preserve">has TOO many emails from facebook!! </t>
  </si>
  <si>
    <t>kellypea</t>
  </si>
  <si>
    <t xml:space="preserve">@zoebakes Yet another thing I can't do b/c of my new job.  Really was hoping to go. </t>
  </si>
  <si>
    <t xml:space="preserve">Omg I should be seeing Attack!Attack! today &amp;lt;/3 I love them aswel </t>
  </si>
  <si>
    <t>XxmoonstarxX</t>
  </si>
  <si>
    <t xml:space="preserve">I jut woke up....so tired! cant go back to bed </t>
  </si>
  <si>
    <t>jodes77</t>
  </si>
  <si>
    <t>@BrandonMcCalla Oh hun.. Its Sunday night here, almost midnight..  I worked the whole weekend  How's your weekend going so far?</t>
  </si>
  <si>
    <t xml:space="preserve">@negaid I know! Cr@@@zy! Had a hard time sleeping </t>
  </si>
  <si>
    <t xml:space="preserve">@XMissxXxMurderX LOL I don't have a yard, therefore no squirrels </t>
  </si>
  <si>
    <t>@thomasraukamp are you crying deep down inside? I would be  I always assumed they let you keep the gear!</t>
  </si>
  <si>
    <t>Tal_Tal</t>
  </si>
  <si>
    <t xml:space="preserve">Leaving the gorgeous mountains </t>
  </si>
  <si>
    <t>saraherron</t>
  </si>
  <si>
    <t>@jfilip That's the worst  Who steals a car?</t>
  </si>
  <si>
    <t>@lindsaybarclay i had to work all day yesterday  i wanted to come hang out but i felt like shit and went to bed early.</t>
  </si>
  <si>
    <t xml:space="preserve">Feel like a hack. Blah Blah. Haven't made anything in ages it seems </t>
  </si>
  <si>
    <t>Thinking about what to cook for my food tech assignment on Tuesday. Have to get ingredients and stuff. I get marked on it  eh</t>
  </si>
  <si>
    <t>lesstalkmorerob</t>
  </si>
  <si>
    <t xml:space="preserve">dealing with WAY too much drama </t>
  </si>
  <si>
    <t>OneShortDay7x</t>
  </si>
  <si>
    <t xml:space="preserve">@hollywearsprada it was all going well, until they played INTG,....the song that makes me cry each time. </t>
  </si>
  <si>
    <t>nekaina</t>
  </si>
  <si>
    <t xml:space="preserve">I just want to go very far from here....  </t>
  </si>
  <si>
    <t>iShauny</t>
  </si>
  <si>
    <t xml:space="preserve">didn't get to go camping on friday for the weekend. boo me </t>
  </si>
  <si>
    <t>Razzerb</t>
  </si>
  <si>
    <t xml:space="preserve">is bored and home alone </t>
  </si>
  <si>
    <t>JBannqqiinnOh9</t>
  </si>
  <si>
    <t>sick ;  ; just woke up ; talkin to liz ; about to take a nap ; so leave somethinq worth readinq</t>
  </si>
  <si>
    <t xml:space="preserve">@lisle really??? Doesn't feel like it. I can run Photoshop and other RAM-eating programs easily... </t>
  </si>
  <si>
    <t>JORDance</t>
  </si>
  <si>
    <t>Day two of competition. Very early morning today. Basically no rest this weekend  gonna be tired for school tomorrow</t>
  </si>
  <si>
    <t>GothixHalo</t>
  </si>
  <si>
    <t xml:space="preserve">man its still so early today is passing by so slowly </t>
  </si>
  <si>
    <t>Lanigirl</t>
  </si>
  <si>
    <t xml:space="preserve">@katalystkaryn uh...you're NO Dooce...sorry </t>
  </si>
  <si>
    <t xml:space="preserve">@Jayman888 awesome! I was going to get one on Saturday until they told me they can only configurate the RAM in-store: not storage </t>
  </si>
  <si>
    <t>poststructuring</t>
  </si>
  <si>
    <t xml:space="preserve">I don't trust my ability to make correct decisions for myself. </t>
  </si>
  <si>
    <t>R78T</t>
  </si>
  <si>
    <t xml:space="preserve">looking for a music studio in nashville: purchase or partnership.  leaving miami tomorrow </t>
  </si>
  <si>
    <t>akronkid</t>
  </si>
  <si>
    <t>thinks he had one of his worst games ever today...  http://plurk.com/p/ucmpa</t>
  </si>
  <si>
    <t>brisgro</t>
  </si>
  <si>
    <t xml:space="preserve">@Nikki_loves_you Girl, I've been busy! Projects at the last minute suck </t>
  </si>
  <si>
    <t>nigeelovespomme</t>
  </si>
  <si>
    <t>@michelleyb Cookeee, can't train tomorrow.  Are you going to training?</t>
  </si>
  <si>
    <t>cattttt</t>
  </si>
  <si>
    <t xml:space="preserve">has got a proper scratched chest off the rats. </t>
  </si>
  <si>
    <t>tensiluv</t>
  </si>
  <si>
    <t>SungMin is a new hair TT^TT, KangIn is a new hair  but your hair is so bad   but i'm watching the movie &amp;quot;Hello, School Girl&amp;quot; is so good</t>
  </si>
  <si>
    <t xml:space="preserve">Time to revise Bio. Sigh. Sad face. </t>
  </si>
  <si>
    <t>2bellavita</t>
  </si>
  <si>
    <t>orangetoenails</t>
  </si>
  <si>
    <t>thinks her hair is too short.  http://plurk.com/p/ucnjh</t>
  </si>
  <si>
    <t xml:space="preserve">Feel v. antisocial. Also quite tired. Can't be arsed to do anything. BAH. </t>
  </si>
  <si>
    <t>alexryuk</t>
  </si>
  <si>
    <t>switched to ableton live 8. have some problems with the old files and vst's and so on  working on a track and a bootleg</t>
  </si>
  <si>
    <t>wilnerr</t>
  </si>
  <si>
    <t xml:space="preserve">Ok I got enough Twit out of my system... Going to Navajo Reservation... No Internet = No Twitter.... BYE BYE </t>
  </si>
  <si>
    <t>RealMartaTop</t>
  </si>
  <si>
    <t xml:space="preserve">why? i can't understand it ... so sad </t>
  </si>
  <si>
    <t>RoniChristie</t>
  </si>
  <si>
    <t>Wow i am still awake. I am just sitting watching ppl sleep. Worst night of my Life  i just wanna go home!</t>
  </si>
  <si>
    <t>love_always</t>
  </si>
  <si>
    <t xml:space="preserve">@CaseyWark that harry potter is so sad though </t>
  </si>
  <si>
    <t>branmufin83</t>
  </si>
  <si>
    <t xml:space="preserve">@jbarnettcraig I turned my phone off right after I put up that tweet bc my phone was dying </t>
  </si>
  <si>
    <t>annamonomaniac</t>
  </si>
  <si>
    <t>@insomaniac oh noo! Allergy fail!  tell them to suck it?</t>
  </si>
  <si>
    <t>kim_love</t>
  </si>
  <si>
    <t xml:space="preserve">$200 down the drain because my car got towed   </t>
  </si>
  <si>
    <t xml:space="preserve">soooo tired 3 hours sleep sucks </t>
  </si>
  <si>
    <t>jessx3cuh</t>
  </si>
  <si>
    <t xml:space="preserve">bout to go to workkk </t>
  </si>
  <si>
    <t>LynandGreed</t>
  </si>
  <si>
    <t>Goodbye beautiful apt, hello dorm  !!</t>
  </si>
  <si>
    <t>afternoon twitter world.    i am hungry    x</t>
  </si>
  <si>
    <t>OhLoukas</t>
  </si>
  <si>
    <t xml:space="preserve">Was does God hate me? My xbox just E74'd about a week after getting it fixed </t>
  </si>
  <si>
    <t>SJxo</t>
  </si>
  <si>
    <t xml:space="preserve">i have gone through 3 of the 5 films today. i hate being poorly </t>
  </si>
  <si>
    <t>ButterflyMalone</t>
  </si>
  <si>
    <t xml:space="preserve">@linderlinder I was not aware of that </t>
  </si>
  <si>
    <t>sashaandiyana</t>
  </si>
  <si>
    <t xml:space="preserve">no bmth equals </t>
  </si>
  <si>
    <t>WorTony</t>
  </si>
  <si>
    <t xml:space="preserve">2 weeks worth of grass and weed growth to sort out after holiday - nice </t>
  </si>
  <si>
    <t xml:space="preserve">I just had the most amazing dream...and was so gutted when I woke up to find it wasn't real </t>
  </si>
  <si>
    <t>1ban</t>
  </si>
  <si>
    <t xml:space="preserve">@pixelburner thank you! There were so many shops selling nice thai foods but I couldn't have any because of my prawn allergy </t>
  </si>
  <si>
    <t>LauraGeagan</t>
  </si>
  <si>
    <t>just had a dream that made me sad  ...looking at puppies in raynham with mommy &amp;amp; clam. half jack russell/half yorkie. gotta be cute!</t>
  </si>
  <si>
    <t xml:space="preserve">MyMaths has landed me with some EVIL question. </t>
  </si>
  <si>
    <t>PaoLinn</t>
  </si>
  <si>
    <t xml:space="preserve">trying to recover from all these sickness; coughing, fever, sore throat, you name it! </t>
  </si>
  <si>
    <t>Vananabanana</t>
  </si>
  <si>
    <t xml:space="preserve">Boredness </t>
  </si>
  <si>
    <t xml:space="preserve">@idacempaka emang, hv to open the web </t>
  </si>
  <si>
    <t>lainiemac</t>
  </si>
  <si>
    <t xml:space="preserve">trying to make my hair like Mia Wallace in Pulp Fiction. not working </t>
  </si>
  <si>
    <t>parhamdoustdar</t>
  </si>
  <si>
    <t xml:space="preserve">@ARustedSmile Ouch. Ok then, you're in trouble! </t>
  </si>
  <si>
    <t>Trapes</t>
  </si>
  <si>
    <t xml:space="preserve">@Samthepoodle Not the St.Ives in Cornwall though </t>
  </si>
  <si>
    <t>Transmecharian</t>
  </si>
  <si>
    <t xml:space="preserve">Is gonan go see angels and demons I hope I don't hate it after reading the book </t>
  </si>
  <si>
    <t xml:space="preserve">Just woke up and I'm pissed because I sound and feel sick.   </t>
  </si>
  <si>
    <t>11:24PM, goodnight moon, thankyou for always being so shiny and bright. Your not outside my window tonight  where r u moon?</t>
  </si>
  <si>
    <t>MissCatBradley</t>
  </si>
  <si>
    <t xml:space="preserve">fuck i think i just saw lightening </t>
  </si>
  <si>
    <t>rmichaelthomas</t>
  </si>
  <si>
    <t xml:space="preserve">Up, gotta sing in a couple hours, LORD I am tired. Might not be making that beach run today, I got a lot of work to do </t>
  </si>
  <si>
    <t>miriamsays</t>
  </si>
  <si>
    <t>@tricia_anne30 NO.  I didn't get to.</t>
  </si>
  <si>
    <t>issycorby</t>
  </si>
  <si>
    <t>Back pain  owwww. Excuse to stay in PJs all day.</t>
  </si>
  <si>
    <t>vickerzjonas13</t>
  </si>
  <si>
    <t xml:space="preserve">@jonasbrothers http://twitpic.com/5cmep - only 6 or 7 days to my death! </t>
  </si>
  <si>
    <t xml:space="preserve">oh revision. eurgh! </t>
  </si>
  <si>
    <t>ch0ceclaire</t>
  </si>
  <si>
    <t xml:space="preserve">@jordanknight Where r the pics, don't keep us hanging! </t>
  </si>
  <si>
    <t>ceci2013</t>
  </si>
  <si>
    <t>@alwayskate awwwwww....u got lost  poor thing you!!</t>
  </si>
  <si>
    <t>ahh_shazbot</t>
  </si>
  <si>
    <t xml:space="preserve">@gavlp That is because Asda is the cheapest food shop there is and it a SUNDAY !! Every 1 shops on a Sunday bar me ! Glad im not there </t>
  </si>
  <si>
    <t>Jax71</t>
  </si>
  <si>
    <t xml:space="preserve">Blue October was FANTASTIC. Almost got into 2 fights....both with guys. I dont like michigan </t>
  </si>
  <si>
    <t>JulieBy</t>
  </si>
  <si>
    <t xml:space="preserve">I love Kenya Starbucks coffee, it's sooo good. I'm gonna have to brew some more. mine has gone cold </t>
  </si>
  <si>
    <t xml:space="preserve">Stuff Premier. It just jags the video. I have no programs whatsoever that will work with this HD smoothly </t>
  </si>
  <si>
    <t>twenster</t>
  </si>
  <si>
    <t xml:space="preserve">Just lost my glasses somewhere in the train, bus or at the inline hockey field </t>
  </si>
  <si>
    <t>@DjSmooth918 I heard seeing it in imax is whack.  that's what I heard, don't shoot the messenger though!!!</t>
  </si>
  <si>
    <t>hellokittyrox95</t>
  </si>
  <si>
    <t>just woke upp  *tired face*</t>
  </si>
  <si>
    <t>CHELSEAbbyckes</t>
  </si>
  <si>
    <t xml:space="preserve">just woke up. i miss husband.  </t>
  </si>
  <si>
    <t>8675309lindsey</t>
  </si>
  <si>
    <t xml:space="preserve">wonders why i am bothering to go to work today </t>
  </si>
  <si>
    <t>@gembemjellybean hehe I'm not sure the kids'd really see me as a Cap'n Gemma...  Have fun in town!</t>
  </si>
  <si>
    <t>JohnRayWork</t>
  </si>
  <si>
    <t xml:space="preserve">Just ran my hearing aid thru the washing machine... </t>
  </si>
  <si>
    <t>hogsmate</t>
  </si>
  <si>
    <t xml:space="preserve">does any one knows wat is secant method </t>
  </si>
  <si>
    <t>kate_day</t>
  </si>
  <si>
    <t>For anyone waiting for results of Telegraph #photog comp, so sorry for delay I'm having Internet issues. It's broken  will post asap</t>
  </si>
  <si>
    <t>barkenshoo</t>
  </si>
  <si>
    <t xml:space="preserve">21 hour Internet/TV/Radio/Twitter exile is over.  Once again i won't need a Ukrainian visa, </t>
  </si>
  <si>
    <t xml:space="preserve">We might as well send the camcorder back seeing that we can;t use it properly. </t>
  </si>
  <si>
    <t>stephvoncupcake</t>
  </si>
  <si>
    <t xml:space="preserve">@Just4McNabb It seems like all the older home owners left and it started going to hell. </t>
  </si>
  <si>
    <t>NoDayButToday27</t>
  </si>
  <si>
    <t xml:space="preserve">Do not want to work all day on a Sunday </t>
  </si>
  <si>
    <t>SineadSavage</t>
  </si>
  <si>
    <t xml:space="preserve">And I am missing my friends a lot today </t>
  </si>
  <si>
    <t>ForSal3</t>
  </si>
  <si>
    <t xml:space="preserve">Packing up suitcase. Flight leaves today. Aww...sad to say goodbye to the beautiful beach </t>
  </si>
  <si>
    <t>HiDeefelicity</t>
  </si>
  <si>
    <t xml:space="preserve">Classic coursework ! On a Sunday ! </t>
  </si>
  <si>
    <t>Mrs_Danny_Jones</t>
  </si>
  <si>
    <t>Im still feeling unwell with a cold and a headache      xxx</t>
  </si>
  <si>
    <t xml:space="preserve"> APPARENTLY YOU ONLY NEED LIKE 10 LINES ON THE LAST QUESTION! I DID A WHOLE PAGE! UGGGGGGGHHHH</t>
  </si>
  <si>
    <t>LauraTGP</t>
  </si>
  <si>
    <t xml:space="preserve">@RachhhTGP Me too! I love liars </t>
  </si>
  <si>
    <t xml:space="preserve">http://twitpic.com/5cwyb - just been banned from GAF for a whole month. not cool </t>
  </si>
  <si>
    <t>@Rebookar Eek that's a bit gay  I thought you could get it back somehow through the bank?</t>
  </si>
  <si>
    <t xml:space="preserve">the twitpic i sent off my phone last night didn't have the full &amp;quot;message&amp;quot;. </t>
  </si>
  <si>
    <t>KyrstenLyn</t>
  </si>
  <si>
    <t xml:space="preserve">Soo tired and i dont feel well. Someone work for me </t>
  </si>
  <si>
    <t>Samscute</t>
  </si>
  <si>
    <t xml:space="preserve">i need to move on like really its getting old missing him....  </t>
  </si>
  <si>
    <t>kylean1</t>
  </si>
  <si>
    <t xml:space="preserve">Juve 1-1... Cmon lets take second while we have the chance </t>
  </si>
  <si>
    <t>gracepap</t>
  </si>
  <si>
    <t xml:space="preserve">@NHR1973  I think the elections burnt her out.  </t>
  </si>
  <si>
    <t>dramaqueenx0x</t>
  </si>
  <si>
    <t>I'm finally logging out to start on that darn term paper  Ciao my Luvs</t>
  </si>
  <si>
    <t>cadiou</t>
  </si>
  <si>
    <t xml:space="preserve">finally choosed WEP security for maximum compatibility . i could safely stay at home today . i am sick </t>
  </si>
  <si>
    <t>JoeMaz</t>
  </si>
  <si>
    <t xml:space="preserve">@dj2ndnature yea man...things are getting expensive too </t>
  </si>
  <si>
    <t>JohnnyBabyxxx</t>
  </si>
  <si>
    <t xml:space="preserve">is on a whitey </t>
  </si>
  <si>
    <t xml:space="preserve">@kerryisonfire whens the 25th again? *-) lmfao it was ricky gervais tickets! </t>
  </si>
  <si>
    <t>kelliejackson</t>
  </si>
  <si>
    <t xml:space="preserve">missing my family </t>
  </si>
  <si>
    <t xml:space="preserve">Lightroom + Spaces (OSX) = FAIL </t>
  </si>
  <si>
    <t>MissTonix</t>
  </si>
  <si>
    <t xml:space="preserve">Why did Michael die in Prison Break! It's not even fair! He didn't deserve it, after all he's done for everyone </t>
  </si>
  <si>
    <t>shinlingng</t>
  </si>
  <si>
    <t xml:space="preserve">taken instant noodles for my dinner again </t>
  </si>
  <si>
    <t>jojo82</t>
  </si>
  <si>
    <t xml:space="preserve">in lots of pain  </t>
  </si>
  <si>
    <t xml:space="preserve">@azninabox ack just now saw your tweet so now I've lost the game again as well </t>
  </si>
  <si>
    <t>xulieta</t>
  </si>
  <si>
    <t xml:space="preserve">Finally I saw 5 episodes of Harper's Island. It's amazing this show.ï¿½Who is the killer?Ahhh...it's a secret.. </t>
  </si>
  <si>
    <t>Mitch2025</t>
  </si>
  <si>
    <t xml:space="preserve">Yesterday was awesome! Cant wait to see Amanda again and her family is the best! Now off to work </t>
  </si>
  <si>
    <t>subcorpus</t>
  </si>
  <si>
    <t xml:space="preserve">Dr. R.J.C. Pandian seems to be taking a long time with each patient ... Whats going on ...??? Waiting in Q ... Bored at hospital ... </t>
  </si>
  <si>
    <t xml:space="preserve">It's annoying clicking, &amp;quot;Mooch this book!&amp;quot; and having #bookmooch  tell me that the one available copy isn't actually available </t>
  </si>
  <si>
    <t>hrshssk</t>
  </si>
  <si>
    <t xml:space="preserve">Wolfram|Alpha doesn't know anything about my home town... </t>
  </si>
  <si>
    <t>fatumii</t>
  </si>
  <si>
    <t xml:space="preserve">Taking off back to motherland, and missing asamee already </t>
  </si>
  <si>
    <t>Fgeelen</t>
  </si>
  <si>
    <t xml:space="preserve">Learning German. Just home from a car rally, CAR BROKEN!! :'( GRRrr.. So back to German... </t>
  </si>
  <si>
    <t>I don't care I don't want to go to Singapore to live even for just a year  Might be neat but still no.  But I may have no choice about it.</t>
  </si>
  <si>
    <t>bruceboughton</t>
  </si>
  <si>
    <t>@iainholder I almost signed up before realising that weekend's not free  considering so devday</t>
  </si>
  <si>
    <t xml:space="preserve">@TheMandyMoore Mmm soup, that would help my head cold. </t>
  </si>
  <si>
    <t>lovinmyboys</t>
  </si>
  <si>
    <t xml:space="preserve">@Casita80 I wanted to go to the one in Champaingn, but my 13 year old son ran up a $300 phone bill &amp;amp; didn't have the extra money. </t>
  </si>
  <si>
    <t>DavidMRainwater</t>
  </si>
  <si>
    <t xml:space="preserve">@bloodyhurricane ms state. Ill be done in august. My gpa blows though, no grad school for me. </t>
  </si>
  <si>
    <t>abelotti</t>
  </si>
  <si>
    <t xml:space="preserve">About 2 shut my eyes. Nighty </t>
  </si>
  <si>
    <t>chrissypooh79</t>
  </si>
  <si>
    <t xml:space="preserve">is feeling like im catching a cold.. </t>
  </si>
  <si>
    <t>MissBethAnn</t>
  </si>
  <si>
    <t>@bimbler  I was staying with a Briston City fan last year who went to Wemblely and watched them NOT make the premiership.    v sad...</t>
  </si>
  <si>
    <t>DontTrustTim</t>
  </si>
  <si>
    <t xml:space="preserve">4 days till mid-terms. YIPEE!!! not. </t>
  </si>
  <si>
    <t>xnattsx</t>
  </si>
  <si>
    <t xml:space="preserve">@tomswenchie Damit! Sorry..Was testing to see if I could send picture messages 2 twitter but obviously not!  </t>
  </si>
  <si>
    <t>@s0nerdy Graphics resit  New plan: I'll get a regular ice pole and cover it in WKD - same taste!</t>
  </si>
  <si>
    <t>jparkinson</t>
  </si>
  <si>
    <t>#barbie display gone @hudsonsbay  Now the long wait for Barbie 50th by David Dixon line-  third floor HBC Queen St. in the fall.</t>
  </si>
  <si>
    <t xml:space="preserve">Well that's it, I missed all the Eurovision final action because I couldn't get my hands on this household's magic button </t>
  </si>
  <si>
    <t xml:space="preserve">Oh my... I'm dead for POA. </t>
  </si>
  <si>
    <t>xoxSabrinaaxox</t>
  </si>
  <si>
    <t xml:space="preserve">Freaaking Tireed. And hungry. </t>
  </si>
  <si>
    <t>horse_gal91</t>
  </si>
  <si>
    <t xml:space="preserve">i totally think going to bed late was a bad option to choose seeing tho i have to get up early in the morning </t>
  </si>
  <si>
    <t>MarlMay</t>
  </si>
  <si>
    <t>Nate leaves to bootcamp today  wish I coulda spent more time wit him.Grrrr I don't wanna wait 3 months</t>
  </si>
  <si>
    <t>mervo_mustang</t>
  </si>
  <si>
    <t xml:space="preserve">getting my mother's tire fixed @ NTB...with a hangover. cookout/birthday party was a success. taking a trip down to the ocean in 1 hour. </t>
  </si>
  <si>
    <t>lekakis</t>
  </si>
  <si>
    <t xml:space="preserve">sometimes it's so hard to be at F.O.R.T.H on Sundays. </t>
  </si>
  <si>
    <t>theAIFImonster</t>
  </si>
  <si>
    <t xml:space="preserve">my petals fell off </t>
  </si>
  <si>
    <t xml:space="preserve">DC looses it Midway </t>
  </si>
  <si>
    <t xml:space="preserve">@RhyseRichards No replies from the love of my life in 2 days. think i'm going to die </t>
  </si>
  <si>
    <t>@chris_dangerous yeah :p but I didn't get in  at least they came out thoo lol. Byee I gotta sleep now or I won't get up for schoolies lol</t>
  </si>
  <si>
    <t>SaskiaTheGreat</t>
  </si>
  <si>
    <t xml:space="preserve">Has maths SATS tomorrow...and needs to revise! </t>
  </si>
  <si>
    <t>hollyhocs</t>
  </si>
  <si>
    <t xml:space="preserve">is really bored </t>
  </si>
  <si>
    <t>Nattalk24</t>
  </si>
  <si>
    <t xml:space="preserve">@jse808 hey! OMGEE. did u see them perform live? i missed david a. when he came to Sg. </t>
  </si>
  <si>
    <t>CaitlynRobin</t>
  </si>
  <si>
    <t>still so sick  at my moms for the weekend so she can take care of me</t>
  </si>
  <si>
    <t>nandoherrera</t>
  </si>
  <si>
    <t>I don't usually complain about this but, my hair looks awful today.  x 2</t>
  </si>
  <si>
    <t>bobblehats</t>
  </si>
  <si>
    <t xml:space="preserve">I wish I was a member of Black Sqadron...but I just don't get up early enough on a Saturday </t>
  </si>
  <si>
    <t>Lisa_Veronica</t>
  </si>
  <si>
    <t xml:space="preserve">is soooo tired, why can't I ever sleep before 5am!!!! Grrrr.. Have no time to be tired today </t>
  </si>
  <si>
    <t>lisifreak</t>
  </si>
  <si>
    <t xml:space="preserve">want some ice cram for my  neck!!! it hurts </t>
  </si>
  <si>
    <t>joshuaatkins</t>
  </si>
  <si>
    <t xml:space="preserve"> Boring English Coursework.</t>
  </si>
  <si>
    <t xml:space="preserve">@SarahCyrus im gonna take a nap now i think..i have a headaache </t>
  </si>
  <si>
    <t>want to shoot myself in the head- toothache hurts like hell   and i have shitloads of readings to do.</t>
  </si>
  <si>
    <t>dgoemans</t>
  </si>
  <si>
    <t>*grumble* json *grumble* i hate new formats, what is wrong with xml?   now that my twitter lib has search i need some TF2!</t>
  </si>
  <si>
    <t>@laenij  that's teh suck. but I can be on pretty much all night after ~6 my time</t>
  </si>
  <si>
    <t>mariibckp</t>
  </si>
  <si>
    <t xml:space="preserve">the killers - human &amp;lt;3 + studing filosophy </t>
  </si>
  <si>
    <t>Citizen_M</t>
  </si>
  <si>
    <t xml:space="preserve">@Lisa_Veronica what's up with the London gig? Was looking forward to it </t>
  </si>
  <si>
    <t>FaithMaryAlice</t>
  </si>
  <si>
    <t xml:space="preserve">Man my voice is like going </t>
  </si>
  <si>
    <t>anakristina</t>
  </si>
  <si>
    <t xml:space="preserve">it took me 10 minutes to get out of bed, and 5 minutes to get out of my room because i can't move my legs </t>
  </si>
  <si>
    <t>reynataz</t>
  </si>
  <si>
    <t xml:space="preserve">been stayed up all nite. Now so so so sleepy.. </t>
  </si>
  <si>
    <t>pandaeyes82</t>
  </si>
  <si>
    <t xml:space="preserve">The sun is shining and it's raining, but no rainbow </t>
  </si>
  <si>
    <t xml:space="preserve">i wish i was one of those people who fell asleep immediately.. Why am i still awake? </t>
  </si>
  <si>
    <t>khufu1984</t>
  </si>
  <si>
    <t xml:space="preserve">sitting at home feeling sorry for myself in a red plaster cast, missed the aftershow party and everything! </t>
  </si>
  <si>
    <t>teni1234</t>
  </si>
  <si>
    <t xml:space="preserve">yumm strawberry yogurt....off to work on this beautiful long-weekend sunday soon </t>
  </si>
  <si>
    <t>Snortles</t>
  </si>
  <si>
    <t xml:space="preserve">@donhenrie Well pooh. I watched that channel almost all day, yet missed it </t>
  </si>
  <si>
    <t>RavenRyder</t>
  </si>
  <si>
    <t>Is sad Latte Da in Chelan doesn't open until 7 on Sundays  I FAIL!!</t>
  </si>
  <si>
    <t>Nicxo</t>
  </si>
  <si>
    <t>@kerryisonfire im sick of studying coz ive been doing business since wednesday  my exams tomoro |:</t>
  </si>
  <si>
    <t xml:space="preserve">ow my arm </t>
  </si>
  <si>
    <t>cemhurturk</t>
  </si>
  <si>
    <t xml:space="preserve">Gravity in E71 makes me love E71 and stay with it until iphone 3.0. Still waiting for Nokia's app store. Too late </t>
  </si>
  <si>
    <t>@Kerzo_xx i didn't even drink (or hang out with you) andi'm dying as well  we need sleeeeeep.</t>
  </si>
  <si>
    <t xml:space="preserve">Something's wrong with my cellphone. </t>
  </si>
  <si>
    <t>Jessica_nyc_dt</t>
  </si>
  <si>
    <t xml:space="preserve">Ran 3 1/2 miles and worked out. I would like to say that summer is around the corner. But its 56 degrees and raining in NYC </t>
  </si>
  <si>
    <t xml:space="preserve">Good Morning all! It's actually Good Night for me! Just got off work from working night shift for 12 hours! Miss the fellas! </t>
  </si>
  <si>
    <t xml:space="preserve">@repeattofade85 same hre I cnt pull off wearing purple clothestho  I do luv it!was told it's a sign of bn depressed if u lk purple tho </t>
  </si>
  <si>
    <t>@sevinnyne6126 don't listen to them!  you are amazing &amp;amp; i'm glad you are ok. don't let anyone get you down, you're the best actress ever!</t>
  </si>
  <si>
    <t>DrJays</t>
  </si>
  <si>
    <t xml:space="preserve">Bidding farewell to starbucks staff, Rudy &amp;amp; Aierra missing though. I'm gonna miss you guys </t>
  </si>
  <si>
    <t xml:space="preserve">@geekaholic yeah but KDE will use lot of battery power. </t>
  </si>
  <si>
    <t>shonuffdi</t>
  </si>
  <si>
    <t xml:space="preserve">I haven't been keepin up w my twitter lately n I feel so bad </t>
  </si>
  <si>
    <t>natashamiller3</t>
  </si>
  <si>
    <t xml:space="preserve">going to the nursery..its weird without her bff...but she should probably get used to it...since i think she only has 2 Sundays left </t>
  </si>
  <si>
    <t>Taoski</t>
  </si>
  <si>
    <t xml:space="preserve">Part 3 ofmy cure for drinking too much the night before..... Go shopping at Tesco </t>
  </si>
  <si>
    <t>valtwiggy</t>
  </si>
  <si>
    <t xml:space="preserve">what a boring dull day! </t>
  </si>
  <si>
    <t>Autsa</t>
  </si>
  <si>
    <t xml:space="preserve">Man it is SO dead on the internet today.  Everyone's gone to church and left me at the synagogue. </t>
  </si>
  <si>
    <t>Sammy_bLUE</t>
  </si>
  <si>
    <t xml:space="preserve">I don't think I will continue with my Niley series because no one watches them... </t>
  </si>
  <si>
    <t xml:space="preserve">@TYfiTY I really need a Mac. My dad wants the chipin money for the camera. I don't want him to have it, I'm working as hard as I can </t>
  </si>
  <si>
    <t>i_userguide</t>
  </si>
  <si>
    <t>Steve Jobs wont be speaking at WWDC  http://bit.ly/Qw4xC</t>
  </si>
  <si>
    <t>bevinrae</t>
  </si>
  <si>
    <t>@mknit   That sucks!  When are you going back to Taiwan?</t>
  </si>
  <si>
    <t>valebona</t>
  </si>
  <si>
    <t xml:space="preserve">Today the sun shines in the sky and all I can see are the walls of my room... All I can say is : damn school </t>
  </si>
  <si>
    <t>meeg_</t>
  </si>
  <si>
    <t xml:space="preserve">i will not see my cat for six weeks </t>
  </si>
  <si>
    <t xml:space="preserve">So this morning I woke up too early! I'm still sleepy!! </t>
  </si>
  <si>
    <t>amorkeys</t>
  </si>
  <si>
    <t xml:space="preserve">@TViruz  lol if only it was that easy.. idk whats wrogn with me tho.. i just havent been able to sleep proper </t>
  </si>
  <si>
    <t>kisioy</t>
  </si>
  <si>
    <t>Is freezing this morning...        http://www.kisioy.com/</t>
  </si>
  <si>
    <t>Pegsta88</t>
  </si>
  <si>
    <t xml:space="preserve">just finished watching the last episode of prison break </t>
  </si>
  <si>
    <t>ammartins</t>
  </si>
  <si>
    <t xml:space="preserve">Arghh sunny day and I'm closed in the university labs </t>
  </si>
  <si>
    <t xml:space="preserve">@rdelizo35 sometimes I think I'd love insomnia if it didn't come with fatigue </t>
  </si>
  <si>
    <t>Katielynz</t>
  </si>
  <si>
    <t xml:space="preserve">Grr...theres supposed to be some big announcment and I cant go to church </t>
  </si>
  <si>
    <t>tdashna</t>
  </si>
  <si>
    <t xml:space="preserve">Great. Found out that the post from last night got cut off somehow.Delete the blog post; will have to work on it again today </t>
  </si>
  <si>
    <t>laurenjodrey</t>
  </si>
  <si>
    <t xml:space="preserve">has a feeling that today is going to be boring. </t>
  </si>
  <si>
    <t>TeamCyrus</t>
  </si>
  <si>
    <t>@DisneyMadXx i love mitchel he looks so cute in the music video and i hate revising but we all have to do it  x</t>
  </si>
  <si>
    <t>alistairallan</t>
  </si>
  <si>
    <t>@leannebellman I've got loads of work to do, didn't end up doing any yesterday  Is it bloggers today?</t>
  </si>
  <si>
    <t>@alanwardle - fresh to death t's are win fella. too bloody poor to get one.  One day.</t>
  </si>
  <si>
    <t>svengiebel</t>
  </si>
  <si>
    <t xml:space="preserve">last night was pretty bad, im fucked up </t>
  </si>
  <si>
    <t>SomosLaJuventud</t>
  </si>
  <si>
    <t xml:space="preserve">@FACEmafia oh mannn I was tring to convince shari for dennys. I woulda be down to go. Damn. </t>
  </si>
  <si>
    <t>Kattiee</t>
  </si>
  <si>
    <t xml:space="preserve">God im tired now im gonna be dead by 11 and im up at half 6 2morrow </t>
  </si>
  <si>
    <t>Anyone playing Mafia Wars?? Just started today and have lost interest already  prob dont need another addiction but its not that great</t>
  </si>
  <si>
    <t>xenia_y</t>
  </si>
  <si>
    <t xml:space="preserve">ohmyy... what do i do? they tell me to ignore and not believe him!! </t>
  </si>
  <si>
    <t>BiellAngel</t>
  </si>
  <si>
    <t xml:space="preserve">I need something to reduce this stomach pains....   </t>
  </si>
  <si>
    <t>carlkierman</t>
  </si>
  <si>
    <t xml:space="preserve">im really really ill </t>
  </si>
  <si>
    <t>aarondonohoe</t>
  </si>
  <si>
    <t xml:space="preserve">Battery is knackered in my main laptop. Dell want ï¿½130 for a replacement. Feck it. I'll be upgrading soon </t>
  </si>
  <si>
    <t>@WonderCaitlin lol aww  I guess you'll have to d/l it xD which you could be doing right now seeing as House has been out ages &amp;gt;.&amp;lt;;</t>
  </si>
  <si>
    <t>pixibob_curl</t>
  </si>
  <si>
    <t xml:space="preserve">Its cold. </t>
  </si>
  <si>
    <t>AmyHaigh</t>
  </si>
  <si>
    <t xml:space="preserve">@coollike http://twitpic.com/4c7ce - Oh how terrable child abouse is..  </t>
  </si>
  <si>
    <t>zubbazub</t>
  </si>
  <si>
    <t xml:space="preserve">up way too early to move some boxes into the new place...also spending the rest of the day trying to prevent an oncoming cold </t>
  </si>
  <si>
    <t>fetishguerilla</t>
  </si>
  <si>
    <t xml:space="preserve">&amp;lt;-- is bored at work ... </t>
  </si>
  <si>
    <t xml:space="preserve">seeing Angels&amp;amp;Demons in less than three hours. not that much excited anymore </t>
  </si>
  <si>
    <t>Ayame17</t>
  </si>
  <si>
    <t xml:space="preserve">Dammit, Amanda Tapping has cancelled her appearance at Collectormania...I was gonna babble madly at her... </t>
  </si>
  <si>
    <t>TzahiRo</t>
  </si>
  <si>
    <t xml:space="preserve">@lev_cinema Can't make it on the 24/05 - you can give mine to someone else... sorry... this is the 2nd time it happens to me  </t>
  </si>
  <si>
    <t xml:space="preserve">@jordanknight  Happy Birthday Sexi!!!! I hope your birthday is all you have asked for and more...enjoy it even tho i'm not there </t>
  </si>
  <si>
    <t>ruthyoung1</t>
  </si>
  <si>
    <t xml:space="preserve">Packing </t>
  </si>
  <si>
    <t>morganromano</t>
  </si>
  <si>
    <t xml:space="preserve">rainy dayy..and i still dont have my new phone </t>
  </si>
  <si>
    <t>jeni_girl</t>
  </si>
  <si>
    <t>Done some revision  now just listening to Scissor Sisters 'Take your mama out all night...' I think I might change to Kings of Leon haha</t>
  </si>
  <si>
    <t>D4Dangerous</t>
  </si>
  <si>
    <t xml:space="preserve">@drewboy no its gone </t>
  </si>
  <si>
    <t>ceritalalu</t>
  </si>
  <si>
    <t xml:space="preserve">I've done wrong again, I know... that's why I feel so guilty </t>
  </si>
  <si>
    <t>@procoder Oh! We are missing you here  #tweetup</t>
  </si>
  <si>
    <t>Jonny_Terry</t>
  </si>
  <si>
    <t>@Beauxforte i'm based in lichfield, staffordshire. It's just trying to motorvate my boss to teach me  it's hard in a small ferm.</t>
  </si>
  <si>
    <t>Lizerne</t>
  </si>
  <si>
    <t xml:space="preserve">On the way to LAX! My throat is itchy and I'm losing my voice! Either I overcheered, or kuya Joben kept coughing on me </t>
  </si>
  <si>
    <t>blellum</t>
  </si>
  <si>
    <t>Jim Clark Rally - the drivers are checking the route... Which goes right past my house!  so next weekend we are trapped as they shut roads</t>
  </si>
  <si>
    <t xml:space="preserve">i have wayy too much to do today </t>
  </si>
  <si>
    <t xml:space="preserve">Going to sleep now have to work tonight..... </t>
  </si>
  <si>
    <t xml:space="preserve">cant watch 'Greek' S2 on line cos i dont live in the US. BUMMER Much? bring it bk to BBC3 like NOW. i miss it </t>
  </si>
  <si>
    <t>debzzzx</t>
  </si>
  <si>
    <t xml:space="preserve">why has everyone only got 2 exams left yet i still have 4 ?! gaaaah no fair! </t>
  </si>
  <si>
    <t>tehpenoffluffy</t>
  </si>
  <si>
    <t xml:space="preserve">best friend's graduation today-do. not. want. </t>
  </si>
  <si>
    <t xml:space="preserve">Metro centre + illness = not a good idea </t>
  </si>
  <si>
    <t>Rain is pretty heavy here... knew the sunshine wouldn't last. As you can tell, i'm avoiding revision  Its so annoying.</t>
  </si>
  <si>
    <t>ajnu</t>
  </si>
  <si>
    <t xml:space="preserve">;( House's Season finale... </t>
  </si>
  <si>
    <t>@staceyyhoward yer I am, til 4  I keep skiving off in the freezer brr</t>
  </si>
  <si>
    <t>ODPllc</t>
  </si>
  <si>
    <t xml:space="preserve">is not happy with his lawnmower... major smoke from the exhaust, oil droplets, too. Have 1 fix in mind, otherwise ... new mower.  </t>
  </si>
  <si>
    <t>melissaturner_</t>
  </si>
  <si>
    <t>I can't sleep   Monday please go away.</t>
  </si>
  <si>
    <t>LukeCotton</t>
  </si>
  <si>
    <t xml:space="preserve">can we stop having such random results at DTS, costing me money </t>
  </si>
  <si>
    <t xml:space="preserve">@coffeeplus  The link doesn't appear to be working </t>
  </si>
  <si>
    <t xml:space="preserve">Off to another soccer game - sun is out so that's a +. Then haircuts for all 4 and a trip to the library. Then Sunday will be all gone </t>
  </si>
  <si>
    <t>SumthingBoutLex</t>
  </si>
  <si>
    <t xml:space="preserve">Up now ; i feel like shyt! Mean ass hangover </t>
  </si>
  <si>
    <t>76birdy76</t>
  </si>
  <si>
    <t>.@FakerParis  and ya I got home at 1am and never made it to the second party  . My sister is going to kill me. LOL</t>
  </si>
  <si>
    <t>harleyalfie</t>
  </si>
  <si>
    <t xml:space="preserve">its raining its pouring .............. </t>
  </si>
  <si>
    <t>AdamDMurray</t>
  </si>
  <si>
    <t>@brucegray666  Mark Hamil does a better Wolverine voice!!</t>
  </si>
  <si>
    <t xml:space="preserve">@TLRMike lol - that's quite some bill! </t>
  </si>
  <si>
    <t>RachelSutcliffe</t>
  </si>
  <si>
    <t xml:space="preserve">@Fayely  well good song! I so want to go see Wicked </t>
  </si>
  <si>
    <t>pippa_loo</t>
  </si>
  <si>
    <t xml:space="preserve">is listening to the rain on her window </t>
  </si>
  <si>
    <t>Spending two weeks in office I feel so home at office.  is this death of anything happening in my life.</t>
  </si>
  <si>
    <t>sonttomo</t>
  </si>
  <si>
    <t xml:space="preserve">Mourning the loss of a lovely old mulberry tree on the perimeter of the parking lot where I work. </t>
  </si>
  <si>
    <t>bettafish00</t>
  </si>
  <si>
    <t xml:space="preserve">And we're up before 7. </t>
  </si>
  <si>
    <t xml:space="preserve">Off home to revise. </t>
  </si>
  <si>
    <t>@L_du_Coudray yeah that's why we don't go for that one that often... my fault  hm. maybe we should pretend we're animals! ...</t>
  </si>
  <si>
    <t>brendasstuff</t>
  </si>
  <si>
    <t>Overslept..missed church   On the other hand..I'm in a donating mood today !  Clear the clutter Sunday !</t>
  </si>
  <si>
    <t>NickJames07</t>
  </si>
  <si>
    <t xml:space="preserve">ugh gotta work today </t>
  </si>
  <si>
    <t>mercita79</t>
  </si>
  <si>
    <t>Working while Ross is home   Wish I was home 2...</t>
  </si>
  <si>
    <t>chrisjuk</t>
  </si>
  <si>
    <t xml:space="preserve">@Markylon not by me </t>
  </si>
  <si>
    <t>jcplum94</t>
  </si>
  <si>
    <t xml:space="preserve">prettyy boared.. waiting for it to stop raining up here in Maine.. </t>
  </si>
  <si>
    <t>BDaunter</t>
  </si>
  <si>
    <t xml:space="preserve">weekends are always over too quickly </t>
  </si>
  <si>
    <t>@FoodStories same here, don't think I get it from my mum though! Roast potato fail  What's wrong with potatoes just now?</t>
  </si>
  <si>
    <t>Lukass182</t>
  </si>
  <si>
    <t xml:space="preserve">@SavingAmalthea but in spain don't use to have twitter.... </t>
  </si>
  <si>
    <t>ThrillaEnt</t>
  </si>
  <si>
    <t xml:space="preserve">@serenajwilliams  does that mean your leaving us ((snif Snif ) Palm Beachers for France for good </t>
  </si>
  <si>
    <t>tincan23</t>
  </si>
  <si>
    <t>Yawn im in primark  i think this shop should be done for male cruelty.my mum thinks the only reson people come to dunfermlin isforprimark</t>
  </si>
  <si>
    <t>TariZee</t>
  </si>
  <si>
    <t xml:space="preserve">why does it keep raining in HULL?.....spring/summer where art thou? </t>
  </si>
  <si>
    <t>Hez2408</t>
  </si>
  <si>
    <t xml:space="preserve">feeling stressed, dropped my itouch and its dead...didnt realise how much i used it till i cant....white screen aaarrgghhhhhhh not good </t>
  </si>
  <si>
    <t>Princess_V</t>
  </si>
  <si>
    <t xml:space="preserve">ok 900 words to go! </t>
  </si>
  <si>
    <t xml:space="preserve">@laurakaye09 At this stage, yes, it's a no go. </t>
  </si>
  <si>
    <t>mynameisblair</t>
  </si>
  <si>
    <t xml:space="preserve">@Murky666 Same, at my grans in Tranent... for a week </t>
  </si>
  <si>
    <t>What a Great Weekend, back to PEI tomorrow  but only 4 sleeps til I come home again and 4 weeks left....</t>
  </si>
  <si>
    <t>bored  extremely bored</t>
  </si>
  <si>
    <t>alicarlan15</t>
  </si>
  <si>
    <t xml:space="preserve">is gonna be in trouble cause my phone died and the power went off so i didnt wake up in time for church </t>
  </si>
  <si>
    <t>stelllarshannon</t>
  </si>
  <si>
    <t>goin to costco soon&amp;lt;3 then gotta work on stupid hw  text me please!</t>
  </si>
  <si>
    <t>Time to get up and get ready for work.  I'm so tired. So happy I can sleep in tomorrow.</t>
  </si>
  <si>
    <t>rdavemacdonald</t>
  </si>
  <si>
    <t xml:space="preserve">So much for getting to bed at a decent hour </t>
  </si>
  <si>
    <t>ScreaminForJane</t>
  </si>
  <si>
    <t xml:space="preserve">Good morning!  Yucky day out </t>
  </si>
  <si>
    <t>awalker2334</t>
  </si>
  <si>
    <t xml:space="preserve">Morning already? Oh boy not gonna be a good day at work. </t>
  </si>
  <si>
    <t>KeshaJosephs</t>
  </si>
  <si>
    <t xml:space="preserve">@holzlvespink a cracked bone sounds more painful, hun hope it mends soon, body pain sucks </t>
  </si>
  <si>
    <t>@Nicxo i wanna go to the cinema to see....HANNAH MONTANA THE MOVIE!  im sure theres another movie i wanna see too... :')</t>
  </si>
  <si>
    <t>My shoulder hurts.  I don't even know how I hurt it.</t>
  </si>
  <si>
    <t>Gem_92</t>
  </si>
  <si>
    <t>@Bvictor nothing  meant to be doing college work but really not working</t>
  </si>
  <si>
    <t>timmer81</t>
  </si>
  <si>
    <t xml:space="preserve">@RedMummy bummer! Yeah good thanks thing I'm getting a cold though </t>
  </si>
  <si>
    <t xml:space="preserve">shit! i think i am getting sick </t>
  </si>
  <si>
    <t>@zandraisabelle aww.. it's hell.  &amp;lt;3 how are you doing hun? I'm here for you. &amp;lt;3</t>
  </si>
  <si>
    <t>Hawlaii</t>
  </si>
  <si>
    <t>@Jazzminnie I don't think this'll work  Cash Colligan Cash Colligan Cash Colligan Cash Colligan Cash Colligan Cash Colligan Cash Colligan</t>
  </si>
  <si>
    <t>mytymom6459</t>
  </si>
  <si>
    <t>got some ironing , vaccuuming and dusting to do ugh  then gonna finish the xmas stocking I've been knitting, hopefully ;)</t>
  </si>
  <si>
    <t>roziahbudaly</t>
  </si>
  <si>
    <t xml:space="preserve">Booo....back from Istanbul and the rain...left 28 degree heat behind </t>
  </si>
  <si>
    <t>jmcunningham88</t>
  </si>
  <si>
    <t>with @garysexton and @jasonmckinley...but no @rkoch88....    Sad day.</t>
  </si>
  <si>
    <t>KatherineHelena</t>
  </si>
  <si>
    <t xml:space="preserve">@_xotashhh well i cant read it now  im going to churrcchh </t>
  </si>
  <si>
    <t xml:space="preserve">revision not going well today, its too sunny outside </t>
  </si>
  <si>
    <t>Penguin4life</t>
  </si>
  <si>
    <t xml:space="preserve">I'm home. I'm tired. I need to clean my room. (I probably wont.) I want to see Justin. AND... I will go stay with Dalton some today. </t>
  </si>
  <si>
    <t xml:space="preserve">Ouchh!! </t>
  </si>
  <si>
    <t>anyaii</t>
  </si>
  <si>
    <t xml:space="preserve">whoops! kinda sleepy at the moment &amp;amp; obviously pressed the wrong button. </t>
  </si>
  <si>
    <t>jessdl23</t>
  </si>
  <si>
    <t xml:space="preserve">@drinkabeer Sweet!!! Love seeing the drug dogs at work...dang I miss that part! Morning...Noah just woke up so no church for us </t>
  </si>
  <si>
    <t>Billakos86</t>
  </si>
  <si>
    <t xml:space="preserve">shitty weather to wash your car... </t>
  </si>
  <si>
    <t>Zack_Flash</t>
  </si>
  <si>
    <t>rained out   ehh crappy weather in jersey, i should have known</t>
  </si>
  <si>
    <t xml:space="preserve">Coffee's finished. Already. I'm trying to limit myself to one cup, but it sure disappeared fast. </t>
  </si>
  <si>
    <t>AlecWebb</t>
  </si>
  <si>
    <t xml:space="preserve">is at work,.... </t>
  </si>
  <si>
    <t>NadaHakeem</t>
  </si>
  <si>
    <t xml:space="preserve">@rawass she did &amp;gt;... SCHNEIDER did </t>
  </si>
  <si>
    <t>mallorymae</t>
  </si>
  <si>
    <t xml:space="preserve">is sad that there's no milk  i only had one bowl of cereal and it's already gone! it was my milk! </t>
  </si>
  <si>
    <t>JudyJudyJudy007</t>
  </si>
  <si>
    <t xml:space="preserve">Having a busy day today, in So Cal.....no time to enjoy the sunshine! </t>
  </si>
  <si>
    <t>@PvtMartinez Good Luck!! But 2 months is a long time  to be of the net</t>
  </si>
  <si>
    <t>pauljopling</t>
  </si>
  <si>
    <t xml:space="preserve">why am i up?! got in at 7.30am ahaha </t>
  </si>
  <si>
    <t>dalissa</t>
  </si>
  <si>
    <t xml:space="preserve">@AmyPerryHall No, I am not allowed to tell. </t>
  </si>
  <si>
    <t>lrs2003</t>
  </si>
  <si>
    <t xml:space="preserve">@showmann No I didn't we had an argument and because he didn't like what I said, he told me wasn't going to teach me anymore </t>
  </si>
  <si>
    <t>dotmaura</t>
  </si>
  <si>
    <t>@rediscover_me I'm in shock at hearing that.  Cannot believe.    His friends and family are in my thoughts.</t>
  </si>
  <si>
    <t xml:space="preserve">I didn't sleep worth a crap! </t>
  </si>
  <si>
    <t>Kathie65</t>
  </si>
  <si>
    <t xml:space="preserve">Have to go to a memorial service today...... </t>
  </si>
  <si>
    <t>@Emmie98 aw glad it was good!  hope the exam goes well tomorrow, im sure it will. haha you have to take the card in 2mro then aswell! xxxx</t>
  </si>
  <si>
    <t>Elisseee_x</t>
  </si>
  <si>
    <t xml:space="preserve">Is on msn &amp;amp; is abit gutted because i wanted to go out but its raining. </t>
  </si>
  <si>
    <t>joonbird</t>
  </si>
  <si>
    <t xml:space="preserve">@lonerespite You drive safe. Am a little worried </t>
  </si>
  <si>
    <t>Phanatical</t>
  </si>
  <si>
    <t xml:space="preserve">God I wish I could sleep more than 3 hours a night after I go out </t>
  </si>
  <si>
    <t>FF06</t>
  </si>
  <si>
    <t xml:space="preserve">BOring rainy day alone in Paris!!! </t>
  </si>
  <si>
    <t>a_willow</t>
  </si>
  <si>
    <t xml:space="preserve">@Drifter0658 Unfortunately there is still not enough resources about #Croatia online! </t>
  </si>
  <si>
    <t>Dancesterx3</t>
  </si>
  <si>
    <t xml:space="preserve">Had a dream that she met @tayswift and wished it was reality! </t>
  </si>
  <si>
    <t>robertwatson1</t>
  </si>
  <si>
    <t xml:space="preserve">lovely day </t>
  </si>
  <si>
    <t xml:space="preserve">star trek with the fam, STOKED! then spending all day and all night in the library. </t>
  </si>
  <si>
    <t>planning the route to Craigdarrock Castle from Swartz Bay, Victoria. Public transit system is not listed on Google Maps  #vancouver</t>
  </si>
  <si>
    <t>edenspodek</t>
  </si>
  <si>
    <t xml:space="preserve">So my 10-y-o's blog is less than 12 hours old and someone already scooped his content. Nice. </t>
  </si>
  <si>
    <t>@Omgkatie ahhh that is gonna be on my mind now  I am just itching to open a new tab and play it, damn you!</t>
  </si>
  <si>
    <t>mattchu</t>
  </si>
  <si>
    <t>ew, my friend just called me and asked me to check my car for his wallet. I went out in my boxers and checked ... cold  ... k backtosleep</t>
  </si>
  <si>
    <t xml:space="preserve">life is SO boring without my phone... i want random obsessive distractions in my day... day 3 without calls.... </t>
  </si>
  <si>
    <t xml:space="preserve">@premiere1 sondra feelin like death reallly heavy night </t>
  </si>
  <si>
    <t>omgitsashton</t>
  </si>
  <si>
    <t xml:space="preserve">My mom is coming to visit me, but guess where I'll be? Work. As usual. </t>
  </si>
  <si>
    <t>BainMercerGirl</t>
  </si>
  <si>
    <t xml:space="preserve">@wahliaodotcom so what exactly u do? i cant access ur web link </t>
  </si>
  <si>
    <t>cnypleasures</t>
  </si>
  <si>
    <t xml:space="preserve">Just getting up... Watching Brooklyn move around the living room.. she's getting so big </t>
  </si>
  <si>
    <t>aStatement</t>
  </si>
  <si>
    <t xml:space="preserve">Correction: need ï¿½6000 </t>
  </si>
  <si>
    <t>Coffeegirl72</t>
  </si>
  <si>
    <t xml:space="preserve">heading to sister's. Going to miss Chelsea match </t>
  </si>
  <si>
    <t>Spoiledkitten</t>
  </si>
  <si>
    <t xml:space="preserve">Why am I feeling disgusted by food? I tried to eat but ewww </t>
  </si>
  <si>
    <t>clearskysnet</t>
  </si>
  <si>
    <t xml:space="preserve">Today is mean't to be a development day. Not got much done so far though </t>
  </si>
  <si>
    <t>danicon9</t>
  </si>
  <si>
    <t>is visiting Mr. Taub, 84yo Romanian Holocaust survivor. Helped him write his bio/fam history a while back. He is very ill.  #familyhistory</t>
  </si>
  <si>
    <t>renataqueiroz7</t>
  </si>
  <si>
    <t>@taylorswift13 Taylor, when are you coming to Brazil??  come soon!!</t>
  </si>
  <si>
    <t>gyggle</t>
  </si>
  <si>
    <t xml:space="preserve">Threw out all the size 2's and many size 4's from closet with a heavy heart as a result of heavier body </t>
  </si>
  <si>
    <t xml:space="preserve">Mountain of ironing </t>
  </si>
  <si>
    <t>adamtaffymorgan</t>
  </si>
  <si>
    <t xml:space="preserve">doesnt look like im going to win my bet! </t>
  </si>
  <si>
    <t>mikelarvin</t>
  </si>
  <si>
    <t>@chrislarvin not everyone like's cycling, read this  http://bit.ly/npz2j</t>
  </si>
  <si>
    <t xml:space="preserve">Miss my puppy already.......... </t>
  </si>
  <si>
    <t>Matty_Davies</t>
  </si>
  <si>
    <t xml:space="preserve">Is going to the hospital 2moro to solve the knee problems!! Hopefully an operation won't be needed! </t>
  </si>
  <si>
    <t xml:space="preserve">It's almost Monday </t>
  </si>
  <si>
    <t>grrleigh</t>
  </si>
  <si>
    <t>no sunshine on the beach today.   so mama and are going on a brisk walk and then shopping for a new swimsuit. hopefully not too painful...</t>
  </si>
  <si>
    <t>joyofsunshines</t>
  </si>
  <si>
    <t>I'm missing so many people  I wanna go for a shopping spree.</t>
  </si>
  <si>
    <t>jamidavenport</t>
  </si>
  <si>
    <t xml:space="preserve">is sad. Our 17-year-old Rottlweiller died in my husband's arms last night on our way to the vet. </t>
  </si>
  <si>
    <t>summer101</t>
  </si>
  <si>
    <t>cooking chicken today whilst they watch the cricket ... domestic godess today dont want to work tommorrow  i luv sundays hate mondays xx</t>
  </si>
  <si>
    <t xml:space="preserve">It takes a lot to get me angry and I cool off quickly. But, I do not like people who try to step up by putting down someone else.! </t>
  </si>
  <si>
    <t>keancy</t>
  </si>
  <si>
    <t xml:space="preserve">I am knackered just finished work. Finaly of Lost is on tonight </t>
  </si>
  <si>
    <t>thirtytwograpes</t>
  </si>
  <si>
    <t xml:space="preserve">No More Lonely Nights - Paul McCartney. OH MY GOSH. </t>
  </si>
  <si>
    <t xml:space="preserve">@rediscover_me Re: previous tweet - @rediscover_me posted that @phoinos passed away friday night after a head-on car collison.  OMG.  </t>
  </si>
  <si>
    <t>carma_NKOTB</t>
  </si>
  <si>
    <t>At work  At least its a nasty outside since I'm stuck here doin hair on this rainy day.Missin the Arts Festival though.Hope every1 is ok.</t>
  </si>
  <si>
    <t>HABLBAH</t>
  </si>
  <si>
    <t xml:space="preserve">This week always makes me sad. My babies leave for summer vacation. </t>
  </si>
  <si>
    <t>Gallucks</t>
  </si>
  <si>
    <t xml:space="preserve">sleepy, sunday lunch before we go away! leave for cyprus on wednesday morning, why is my schedule always jampacked? </t>
  </si>
  <si>
    <t>Meowstar21</t>
  </si>
  <si>
    <t xml:space="preserve">Note to no vodka redbull before bed! You might end up tossin and turnin all night. </t>
  </si>
  <si>
    <t>JenBower</t>
  </si>
  <si>
    <t>i think im the only person that doesnt know how to say stuff to people on here!  gaaah</t>
  </si>
  <si>
    <t>MicheLLita_21</t>
  </si>
  <si>
    <t>ugh my throat is soar  I hope its not the swine lol</t>
  </si>
  <si>
    <t>gorgonzolah</t>
  </si>
  <si>
    <t>And I wished it was a meteorite.  We need a superman, or a batman, or something. Like for real. Having optimus prime around ain't too bad</t>
  </si>
  <si>
    <t xml:space="preserve">@mjmason88 ummm... ive had 2 exams so far, havent gone too bad! next ones thursday now so i should start revising really </t>
  </si>
  <si>
    <t>diciembre61x</t>
  </si>
  <si>
    <t xml:space="preserve">@atlantisjewel Wish I could say </t>
  </si>
  <si>
    <t xml:space="preserve">please follow me. i only have 26 follower's . </t>
  </si>
  <si>
    <t xml:space="preserve">Whats the weather doing in Wimbledon (London)? I see there is tennis action at 3.30 on BBC2 Don't say it's raining there too </t>
  </si>
  <si>
    <t xml:space="preserve">Fantastic! Alice went from sleeping for 5-6 hours straight to waking every 2 hours. </t>
  </si>
  <si>
    <t>Joynora</t>
  </si>
  <si>
    <t>@Zahaari Baltimore is great! I leave 2morrow  what have u been up too?</t>
  </si>
  <si>
    <t>@RacineDKringle I wish there were cheap rentals you could use to stage houses.  I have a long list of things to buy.     Like PLANTS.</t>
  </si>
  <si>
    <t>LiveAlone</t>
  </si>
  <si>
    <t>I started with forrest gump instead...I forgot the ending makes me sad   turner and hooch or big next</t>
  </si>
  <si>
    <t>openinformation</t>
  </si>
  <si>
    <t xml:space="preserve">digging through invoice.scm to get more decent #gnucash invoices - customizations beyond the provided mechanisms are cumbersome </t>
  </si>
  <si>
    <t>Nanie27</t>
  </si>
  <si>
    <t xml:space="preserve">can wait until November... Love to see *P!NK* rocking... In Hamburg i canï¿½t see well. So many tall people in front of me </t>
  </si>
  <si>
    <t>jonquipp</t>
  </si>
  <si>
    <t xml:space="preserve">Walkin to work, sporting a lovely swollen eye - damn stye </t>
  </si>
  <si>
    <t>Ambergurr</t>
  </si>
  <si>
    <t xml:space="preserve">Don't you just hate it when you get to the last 'uns of your fox's glacier fruits, and all thats left are yellow ones...    </t>
  </si>
  <si>
    <t>ebonyanderson</t>
  </si>
  <si>
    <t xml:space="preserve">@nicolenianda hey girl never heard back from that woman in Maryland about the job! What happened? </t>
  </si>
  <si>
    <t>lucyenglish</t>
  </si>
  <si>
    <t xml:space="preserve">a boy was very cruel yesterday and threw a rock off my head and now its swollen and sore. </t>
  </si>
  <si>
    <t xml:space="preserve">@craignewmark The pufferfish ate your link </t>
  </si>
  <si>
    <t>The sun is M.I.A...Its pourin out!  i suddenly feel like that fun lil surprise sitting in a box of Cracker Jax just waitin 2 opened!</t>
  </si>
  <si>
    <t>@outrage_designs what happened to dickie then?  I miss him   Did he disappear while you were in the 'oppital?</t>
  </si>
  <si>
    <t>is_na</t>
  </si>
  <si>
    <t xml:space="preserve">my hair is so screwed that i dont know how to describe it </t>
  </si>
  <si>
    <t>JustMe010</t>
  </si>
  <si>
    <t xml:space="preserve">Sitting here,being supposed to do my studies and thinking of a brother who is on his holliday-marathon again.Wana see the Caribbean too! </t>
  </si>
  <si>
    <t>McCherry</t>
  </si>
  <si>
    <t xml:space="preserve">Ahhh, nothing to do </t>
  </si>
  <si>
    <t>maevicyehess</t>
  </si>
  <si>
    <t xml:space="preserve">@BernaGimps oh no. please tell me the resection thinggy ain't true. huhu. I-3 l.o.v.e. </t>
  </si>
  <si>
    <t xml:space="preserve">@fabulous5793 oh. i can't. idrk but i can't use yt anymore </t>
  </si>
  <si>
    <t xml:space="preserve">@Surfz_Hawt my dogs and I voted. 2:1. Dogs win. </t>
  </si>
  <si>
    <t>cheeseyfries</t>
  </si>
  <si>
    <t xml:space="preserve">@Potato_Chip awesome!! I work all day!!! </t>
  </si>
  <si>
    <t>Vickimick</t>
  </si>
  <si>
    <t xml:space="preserve">@solangeknowles I wish I could come to your London show but I have an exam the next day! yes on a saturday! </t>
  </si>
  <si>
    <t>Damn you touring cars over-running  i want the Giro..</t>
  </si>
  <si>
    <t xml:space="preserve">@striderpaul It's cloudy now and I'm off to work </t>
  </si>
  <si>
    <t>HillMichaelP</t>
  </si>
  <si>
    <t>Looks like another day of no flying.  Now I got to find something to do.</t>
  </si>
  <si>
    <t>Hannah65789</t>
  </si>
  <si>
    <t>NOOO #shortstack moved down  #shortstack #shortstack #shortstack #shortstack #shortstack #shortstack #shortstack #shortstack #shortstack</t>
  </si>
  <si>
    <t xml:space="preserve">@myhaloromance -cries- when i got out of walmart you were already gone </t>
  </si>
  <si>
    <t>lauraweir</t>
  </si>
  <si>
    <t xml:space="preserve">Who knew Sookie Stackhouse novels would go so well with the beach? I've gone through 2 of them in as many days and don't have another. </t>
  </si>
  <si>
    <t>TalesofWhim</t>
  </si>
  <si>
    <t xml:space="preserve">I'm sick and vodka doesn't seem to be fixing it. </t>
  </si>
  <si>
    <t>ryancl</t>
  </si>
  <si>
    <t xml:space="preserve">Played B&amp;amp;B this morning with the hikers. I could do that for a job. Now gonna ride the Va. Creeper Trail. Its 55 out though. </t>
  </si>
  <si>
    <t>staceytrisha</t>
  </si>
  <si>
    <t xml:space="preserve">i miss my mummii </t>
  </si>
  <si>
    <t>kpar</t>
  </si>
  <si>
    <t>@derricklight I know.  No summer freedom for me.</t>
  </si>
  <si>
    <t>DeusVobiscum</t>
  </si>
  <si>
    <t xml:space="preserve">Revising latin verbs </t>
  </si>
  <si>
    <t>anastasiavp</t>
  </si>
  <si>
    <t>@ayankpramudita yeeep  i think there must be something wrong with me, eeeeergh</t>
  </si>
  <si>
    <t>smccv</t>
  </si>
  <si>
    <t>still having the flare up from hell right now because of my crohn's. ugh and i have to work today  (via @leslie_wilson)</t>
  </si>
  <si>
    <t>is down and out again  http://plurk.com/p/ucdvx http://bit.ly/uT2mZ</t>
  </si>
  <si>
    <t xml:space="preserve">@RadioCityLOTR WOW! That's awesome! Thanks for the hint! Wish I could be there to watch it live! </t>
  </si>
  <si>
    <t>msashleyxoxo</t>
  </si>
  <si>
    <t>Up  still tired though.</t>
  </si>
  <si>
    <t xml:space="preserve">It's colder than it looks </t>
  </si>
  <si>
    <t>DeanDeanie</t>
  </si>
  <si>
    <t xml:space="preserve">@JamFactory Mate it was on yesterday as well. Incredible film! Though it always makes me want a hoverboard </t>
  </si>
  <si>
    <t>XmoomooX</t>
  </si>
  <si>
    <t xml:space="preserve">@lewisphillips well i am glad u r being productive, i havent done very much </t>
  </si>
  <si>
    <t>Thomasine20</t>
  </si>
  <si>
    <t xml:space="preserve">not such a good day today, sun is taking a break </t>
  </si>
  <si>
    <t xml:space="preserve">Waking up with some migraine to ruin my day </t>
  </si>
  <si>
    <t>parmi24</t>
  </si>
  <si>
    <t xml:space="preserve">Last for the teachers! She is not a good teacher either! </t>
  </si>
  <si>
    <t xml:space="preserve">Tweetdecking it up Because DT is failing on me. </t>
  </si>
  <si>
    <t xml:space="preserve">cant sleep  cant stop coughing </t>
  </si>
  <si>
    <t>lucassouza1</t>
  </si>
  <si>
    <t>@leandroafonso Install leopard on pc, sï¿½ para intel.  http://i6.com.br/7ywxkq</t>
  </si>
  <si>
    <t>kokeshi_me</t>
  </si>
  <si>
    <t xml:space="preserve">@Ravenhill Thanks.  I understand tomorrow is expected to be sunny.  Of course, I will be working then </t>
  </si>
  <si>
    <t>katepulley</t>
  </si>
  <si>
    <t xml:space="preserve">I hate sleeping in! @ChristieDuPree, yo whattchu sayin'? I feel bad already. Hahaha. And you're an hour behind </t>
  </si>
  <si>
    <t>tayshaw</t>
  </si>
  <si>
    <t>@MissKatiePrice katie i hope your ok i thought you too wud last for ever your such a good couple  x</t>
  </si>
  <si>
    <t>kk6916</t>
  </si>
  <si>
    <t>Got a bad headache  xoxo</t>
  </si>
  <si>
    <t>Jin68</t>
  </si>
  <si>
    <t xml:space="preserve">Friends coming over for a roast.   Could do without it today.  Not in the mood for people </t>
  </si>
  <si>
    <t>PatMustard00</t>
  </si>
  <si>
    <t xml:space="preserve">watching celtic throw title away!!!! </t>
  </si>
  <si>
    <t xml:space="preserve">@bluegrooove waah!! I missed monsters inc </t>
  </si>
  <si>
    <t>amycmccormick</t>
  </si>
  <si>
    <t xml:space="preserve">@sjaduram thanks but now im totally stuck </t>
  </si>
  <si>
    <t>njdn</t>
  </si>
  <si>
    <t>is going back to the philippines. not excited  wishing to stay in singapore and hoping to __________.</t>
  </si>
  <si>
    <t xml:space="preserve">GAHHH where is everyone? </t>
  </si>
  <si>
    <t>@XmoomooX Aw  I hope i don't have any homework. I've not bothered checking...</t>
  </si>
  <si>
    <t xml:space="preserve">So, the only Gospel album I have is Kirk Franklin's Nu Nation. Am I going to hell? That's Secular Gospel. </t>
  </si>
  <si>
    <t xml:space="preserve">I am stuck in traffic trying to leave this marathon!! Roads are still closed even though the race ended 30 mins ago </t>
  </si>
  <si>
    <t>semaphoria</t>
  </si>
  <si>
    <t xml:space="preserve">@brampitoyo - ZOMFG. @portlandpolice certainly must have a better use of taxpayer $ than incarcerating a #typenerd.?!?    </t>
  </si>
  <si>
    <t xml:space="preserve">@striderpaul It's cloudy now...and I'm off to work </t>
  </si>
  <si>
    <t>nonesuchgarden</t>
  </si>
  <si>
    <t>@bobjinx I wish I could goooo.  Bad planning on my part. Maybe next year!</t>
  </si>
  <si>
    <t xml:space="preserve">Need to go to school soon for maths revision! Not good </t>
  </si>
  <si>
    <t>mart4hinesy</t>
  </si>
  <si>
    <t>in work rite now freezin my ass off!!!! not amused!!  lol xx</t>
  </si>
  <si>
    <t>RachelKJ</t>
  </si>
  <si>
    <t>@helixrpg GEEZ!!   Huge HUGS and quick recovery!!!</t>
  </si>
  <si>
    <t>donkie420</t>
  </si>
  <si>
    <t xml:space="preserve">not feeling to well today. I think I got the kids' crud But gonna make the best of it. Then later going to a funeral! </t>
  </si>
  <si>
    <t>deanna_raquel</t>
  </si>
  <si>
    <t xml:space="preserve">Good morning tweeties!!! It's gonna be a lovely Sunday even though it's suppose to rain </t>
  </si>
  <si>
    <t>veselosky</t>
  </si>
  <si>
    <t xml:space="preserve">Re www.skirt.com @cdharrison @tiburon @thagler: Agree site looks great! But check #a11y: no alt text on nav imgs = scrn-reader unfriendly </t>
  </si>
  <si>
    <t>Kfloyd1984</t>
  </si>
  <si>
    <t xml:space="preserve">A little late for church...had to straighten my zac efron hair </t>
  </si>
  <si>
    <t>crystaldempsey</t>
  </si>
  <si>
    <t xml:space="preserve">@coreyanderson dude, there is no longer a comedy club uptown. </t>
  </si>
  <si>
    <t xml:space="preserve">@outrage_designs I will have a minute's silence </t>
  </si>
  <si>
    <t xml:space="preserve">2 new tops from Marks and Spencer! Always a bad idea to have available credit on my cards. </t>
  </si>
  <si>
    <t>brehbeauty</t>
  </si>
  <si>
    <t xml:space="preserve">making breakfast[cinnamon toast crunch(:] i hate grades </t>
  </si>
  <si>
    <t>farmerBOOM</t>
  </si>
  <si>
    <t xml:space="preserve">@SophieBeard i'm sorry. i couldn't help myself </t>
  </si>
  <si>
    <t>tiffanydanyel</t>
  </si>
  <si>
    <t xml:space="preserve">wish i could be at church. </t>
  </si>
  <si>
    <t>James_Bonnell</t>
  </si>
  <si>
    <t xml:space="preserve">Missed the Offspring yesterday unfortunately.  Got down to RFK in time for the rain postponement, then didn't stick around.  </t>
  </si>
  <si>
    <t>beenie09</t>
  </si>
  <si>
    <t xml:space="preserve">has a bad back now </t>
  </si>
  <si>
    <t>EmilyMarieox</t>
  </si>
  <si>
    <t>@sophieholly of course not hayley is a ledge. aha. im doing r.e revision done 14 pages on one module and ive got more to doo  xx</t>
  </si>
  <si>
    <t xml:space="preserve">@KhairulHaq si anu who? </t>
  </si>
  <si>
    <t xml:space="preserve">Waiting for the screening of Star Trek. We're giving in. Kim is also on fasting, so Jackie gets the yummy Fuzion. </t>
  </si>
  <si>
    <t>laurenn_y</t>
  </si>
  <si>
    <t>Oww...  &amp;amp; i really wanna listen to A7X now ;o</t>
  </si>
  <si>
    <t xml:space="preserve">Morning in Billings, getting ready to start Day 5. Have to make Minneapolis by tonight. Google Maps says 12 hours </t>
  </si>
  <si>
    <t>FWanderings</t>
  </si>
  <si>
    <t xml:space="preserve">Oops, I meant Iceland the other day, not Finland but 2nite I changed my mind to Moldova. Didnt like winning Eurovision entry </t>
  </si>
  <si>
    <t>gareth_langston</t>
  </si>
  <si>
    <t>Game over, season over  Back to the championship it is.</t>
  </si>
  <si>
    <t>samfour</t>
  </si>
  <si>
    <t>alicia thought i was the black creeper  haha off to clean!</t>
  </si>
  <si>
    <t>christina92906</t>
  </si>
  <si>
    <t xml:space="preserve">has a cold. </t>
  </si>
  <si>
    <t>smynyouko</t>
  </si>
  <si>
    <t xml:space="preserve">Making the Mac switch... and fixing my broken iTunes links at the same time. </t>
  </si>
  <si>
    <t>i really cant handle another week at school !! so much homework to be done  cant i just take a day leave or summit ?</t>
  </si>
  <si>
    <t>allisong135</t>
  </si>
  <si>
    <t xml:space="preserve">@Connie_MW heyy wassup? Hows things goin? T stil gotta study? I got hols, bt im gettn bord </t>
  </si>
  <si>
    <t xml:space="preserve">time to run some errends and then to the office </t>
  </si>
  <si>
    <t>kattiev</t>
  </si>
  <si>
    <t>@karloh I was gonna say I'd take Gareth's +1 if you were listed, Bummer  Have a good night though babe!</t>
  </si>
  <si>
    <t>microkernel</t>
  </si>
  <si>
    <t xml:space="preserve">@blackviperion Will auch </t>
  </si>
  <si>
    <t>ilovejessyx3</t>
  </si>
  <si>
    <t xml:space="preserve">I want a new phooone. </t>
  </si>
  <si>
    <t>rebekahdorman22</t>
  </si>
  <si>
    <t xml:space="preserve">@amberlybamberly oh no </t>
  </si>
  <si>
    <t xml:space="preserve">Gahhh it's late...for some reason I can't go to bed before 10:00...it's not good </t>
  </si>
  <si>
    <t>annaroseL</t>
  </si>
  <si>
    <t>just got home, the mother is gone now  i miss her already! whos going to clean my apartment now!? hahah</t>
  </si>
  <si>
    <t>XanderGryphon</t>
  </si>
  <si>
    <t xml:space="preserve">Why can't I ever sleep in? </t>
  </si>
  <si>
    <t>Lukesagooner</t>
  </si>
  <si>
    <t xml:space="preserve">Celtic let me down again, just like arsenal have this season, bad times </t>
  </si>
  <si>
    <t xml:space="preserve">isaac slept great last night...mommuy not so muc. what do you think my chances are to get this well rested baby to nap this morning? </t>
  </si>
  <si>
    <t>Ruchitsk</t>
  </si>
  <si>
    <t xml:space="preserve">Gotta go...Won't be able to log on 4 atleast a week...Gonna miss Twiter! </t>
  </si>
  <si>
    <t>traciesavery</t>
  </si>
  <si>
    <t xml:space="preserve">Didn't do too great in the eurovision! I thought Norway was rubbish!!! </t>
  </si>
  <si>
    <t>Laura_Barry</t>
  </si>
  <si>
    <t xml:space="preserve">#3turnoffwords= I'm gonna blow  </t>
  </si>
  <si>
    <t>Constitutiongrl</t>
  </si>
  <si>
    <t xml:space="preserve">I have to work today and miss church. </t>
  </si>
  <si>
    <t xml:space="preserve">@ninety9dots Wakan says it's a na-adj! I think my Japanese still sucks too, I'm never sure about the grammar when I construct a sentence </t>
  </si>
  <si>
    <t>hawaiianqtiepie</t>
  </si>
  <si>
    <t xml:space="preserve">Its too eearly for thhs! </t>
  </si>
  <si>
    <t>Trinserengel</t>
  </si>
  <si>
    <t xml:space="preserve">Laundry for my husband, clothes to fold, dishes to do, and school work to get done. </t>
  </si>
  <si>
    <t>laughs2much</t>
  </si>
  <si>
    <t xml:space="preserve">Did not receive much sleep last night - tossed and turned.  </t>
  </si>
  <si>
    <t>karloh</t>
  </si>
  <si>
    <t>@kattiev Dammit!  hehe tah babe, speak to yew later! xoxo</t>
  </si>
  <si>
    <t>waynefeltham</t>
  </si>
  <si>
    <t xml:space="preserve">Roast beef lunch - training going well </t>
  </si>
  <si>
    <t>marisarose</t>
  </si>
  <si>
    <t xml:space="preserve">Wants to paint today, but her dad doesn't. </t>
  </si>
  <si>
    <t xml:space="preserve">Panera at a rest stop even though its 10 AM and I have no money because nick santino twittered it making me really want it </t>
  </si>
  <si>
    <t>silkexsp</t>
  </si>
  <si>
    <t>Huuh  I wanna go to the Esmee &amp;amp; Enrique Iglesias show tonight ]=</t>
  </si>
  <si>
    <t xml:space="preserve">@rickblanton Morning! Oh wow. I'm so sorry to hear about your friend and customer. </t>
  </si>
  <si>
    <t>alecthegeek</t>
  </si>
  <si>
    <t>Just checked our Melbourne water storage. Down to 27%  !MEL http://ff.im/-2YsgD</t>
  </si>
  <si>
    <t>eatyourblud</t>
  </si>
  <si>
    <t xml:space="preserve">@Timinator You know, lamb's fry and bacon always looks and smells SO good, but i cant deal. Just cant handle the offal dude </t>
  </si>
  <si>
    <t>CaitlinEclair</t>
  </si>
  <si>
    <t xml:space="preserve">@mcinnes Are they still in administration? The telegraph told me that they had been pulled out </t>
  </si>
  <si>
    <t>AmyDub47</t>
  </si>
  <si>
    <t xml:space="preserve">Sometimes I really don't like that I dream so much, and so vividly, and about things that usually make me so sad. </t>
  </si>
  <si>
    <t>gizayle</t>
  </si>
  <si>
    <t xml:space="preserve">@VincentFrontera what's there to do on a rainy day? </t>
  </si>
  <si>
    <t>louynch</t>
  </si>
  <si>
    <t xml:space="preserve">My Brain hurts </t>
  </si>
  <si>
    <t>SophiaOHC</t>
  </si>
  <si>
    <t xml:space="preserve">@KenMa321 yeah. I was the only dancer there so I had to put up with a lot not to mention dance longer than usual. </t>
  </si>
  <si>
    <t>bmaynorx3</t>
  </si>
  <si>
    <t>ahhhh. moms and brea are on their way to get us.  see you guys again in 3 weeks.</t>
  </si>
  <si>
    <t>halireed</t>
  </si>
  <si>
    <t xml:space="preserve">Madama Butterfly closed last night at Miami Opera, and I thought it wasn't closing until next week </t>
  </si>
  <si>
    <t>@anotherjoey I know right  I'm dying here!!! ugh! -_-</t>
  </si>
  <si>
    <t>robnutmeg</t>
  </si>
  <si>
    <t xml:space="preserve">@EsmeACullen nah, love that song.  it's becomming my theme song.  that and oh crap *tweeterdum here* Don't Trust Me, 3OH!3 (findurself) </t>
  </si>
  <si>
    <t xml:space="preserve">my cold is back </t>
  </si>
  <si>
    <t>schnauzloves</t>
  </si>
  <si>
    <t xml:space="preserve">waking up... wondering how long the wisdom tooth pain and swelling is going to last. ouch. i need to eat and cannot </t>
  </si>
  <si>
    <t>twd3lr</t>
  </si>
  <si>
    <t>I could really use about 2 more hours of sleep.  #fb</t>
  </si>
  <si>
    <t>of @DavidArchie, I would! But I don't wanna be too spoiled. haha! Trying not to cry.  I totally miss @DavidArchie! (</t>
  </si>
  <si>
    <t>lovedsteph</t>
  </si>
  <si>
    <t xml:space="preserve">Dosen't want to work today... </t>
  </si>
  <si>
    <t>Adrian_Langer</t>
  </si>
  <si>
    <t>@lisa_veronica poor you  i know what it feels like.Scratch the appointments and go to sleep!we can't have you tired honey!</t>
  </si>
  <si>
    <t xml:space="preserve">Monday is coming the day I hateee! </t>
  </si>
  <si>
    <t>theCrimsonDIVA</t>
  </si>
  <si>
    <t xml:space="preserve">@iamQueenBe take lots of pics! i wish i could be there </t>
  </si>
  <si>
    <t>chrsol</t>
  </si>
  <si>
    <t xml:space="preserve">Terrible mastering on Phoenix' latest album. Every track is clipping. </t>
  </si>
  <si>
    <t xml:space="preserve">@vinsharma And yeah V, its just all so sad and we all are so powerless. </t>
  </si>
  <si>
    <t>mikesawriter</t>
  </si>
  <si>
    <t xml:space="preserve">@scooby867 Yep! </t>
  </si>
  <si>
    <t>I can't find the cardigan I want to wear today.  I'm blaiming all of you. @No_iDehea @radioalexander @LLCOOLDAVE @xiCandix @blasianFMA</t>
  </si>
  <si>
    <t xml:space="preserve">Im angry! I wish my hair would grow faster but it doesnt </t>
  </si>
  <si>
    <t>Nixygirl</t>
  </si>
  <si>
    <t xml:space="preserve">@ZuckerBaby yea I'd heard it wasn't so good...in fact I'd heard it was rather bad </t>
  </si>
  <si>
    <t>cnolan242</t>
  </si>
  <si>
    <t>1 exam down... only 5 more to go   having a very lazy sunday tho! love it! x</t>
  </si>
  <si>
    <t>soakedini</t>
  </si>
  <si>
    <t xml:space="preserve">I work today, I'm not thrilled. </t>
  </si>
  <si>
    <t>koolkikij</t>
  </si>
  <si>
    <t>Getting ready to go to my cousins christening. Even tho it's at a church...  I'll be gone all day. Ciao!</t>
  </si>
  <si>
    <t xml:space="preserve"> saving aimee in london sold out. meaning no one can come with me. meaning im not allowed to go. </t>
  </si>
  <si>
    <t>@musicjunkie11 Ahhhh gotcha  Well slow internets can have fists shaken at them too. -nod-</t>
  </si>
  <si>
    <t xml:space="preserve">My msn's retarded </t>
  </si>
  <si>
    <t>MsPonita</t>
  </si>
  <si>
    <t xml:space="preserve">Just found out someone I knew, dated, and no longer see  but still care for suffered a stroke last night. I feel totally helpless... </t>
  </si>
  <si>
    <t>going offline not feeling to well  have a great sunday all</t>
  </si>
  <si>
    <t>BriannaPill</t>
  </si>
  <si>
    <t xml:space="preserve">Putting music on my phone! Hopefully getting a new one soon mines a cracked and broken </t>
  </si>
  <si>
    <t>@alunjohn I don't know  But it'll have to be lovely, that's for sure. @danamorphic Who r u &amp;amp; what have you done with our Dan? [t-8]</t>
  </si>
  <si>
    <t>enough with the work @peter_vs!!! come home now dammit, i've hardly seen u all week!  i miss u just a little</t>
  </si>
  <si>
    <t xml:space="preserve">@Moonchild66 I think it would be ok with a tarantula! It's the really fast medium ones with fat legs that I'm no good with...  shivers </t>
  </si>
  <si>
    <t>jadoretay</t>
  </si>
  <si>
    <t xml:space="preserve">missin him already.. </t>
  </si>
  <si>
    <t>kellypaulha</t>
  </si>
  <si>
    <t xml:space="preserve">im never gunna get a reply from u </t>
  </si>
  <si>
    <t>Lielszakis</t>
  </si>
  <si>
    <t xml:space="preserve">Waiting to see how many of the people I'm following really update on here </t>
  </si>
  <si>
    <t xml:space="preserve">@luizaxx and i have no crunchies </t>
  </si>
  <si>
    <t>Anneelicious</t>
  </si>
  <si>
    <t xml:space="preserve">oh my god, PHQ pizza is amazing. Sorry Four Star, you're dumped </t>
  </si>
  <si>
    <t>glasscase</t>
  </si>
  <si>
    <t xml:space="preserve">@GabrielSaporta omg hopefully someone finds it </t>
  </si>
  <si>
    <t>Paigewills</t>
  </si>
  <si>
    <t xml:space="preserve">Somehow hurt her thumb </t>
  </si>
  <si>
    <t>Wow0609</t>
  </si>
  <si>
    <t>Easy like Sunday morning. Out on the porch enjoying coffee and family time. Missed church  because we have a baseball game. Bad excuse.</t>
  </si>
  <si>
    <t>chunwee14</t>
  </si>
  <si>
    <t xml:space="preserve"> she has a bf.</t>
  </si>
  <si>
    <t>xXxSairxXx</t>
  </si>
  <si>
    <t xml:space="preserve">@Wossy I missed all of eurovision </t>
  </si>
  <si>
    <t>why He always makes me curious????  i hope we'll meet soon.i love u baby..</t>
  </si>
  <si>
    <t>Sandtiger</t>
  </si>
  <si>
    <t>Pro Tip: Nitro Fuel will stain your pants even if you wash them ~2 minutes after you spill it on them  #RCCar</t>
  </si>
  <si>
    <t>sarahdean</t>
  </si>
  <si>
    <t xml:space="preserve">My cat scratched my face. </t>
  </si>
  <si>
    <t xml:space="preserve">@DenisGobo Although - State of Fear is on my book case, I've yet to read it </t>
  </si>
  <si>
    <t>YAitsMECapital</t>
  </si>
  <si>
    <t xml:space="preserve">@AlexJayson not desparte just determined ok fine i am. </t>
  </si>
  <si>
    <t>ghislenet17</t>
  </si>
  <si>
    <t xml:space="preserve">cant believe i have to work this early sunday morning   </t>
  </si>
  <si>
    <t>robwatkins</t>
  </si>
  <si>
    <t xml:space="preserve">Looks like they will be trying that new roof at Wimbledon today. Lots around with tickets except for me </t>
  </si>
  <si>
    <t xml:space="preserve">found out my aunt died at 4pm today in the phils... no more 'where's the lizard?' </t>
  </si>
  <si>
    <t>clouddancefest</t>
  </si>
  <si>
    <t xml:space="preserve">@spinnersdance I agree! I'd been planning a lovely stroll along the canal to/from the shops, but sod that - weather's too foul! </t>
  </si>
  <si>
    <t xml:space="preserve">Waking up a/ a headach &amp;amp; stomach hurts. Whatever I ate last night not eating again no time soon. Missing a graduation </t>
  </si>
  <si>
    <t xml:space="preserve">Jonny's wedding was awesome. I am so stomach sick today </t>
  </si>
  <si>
    <t>dojogrl</t>
  </si>
  <si>
    <t xml:space="preserve">dear twitter spam, you make me sad inside.... </t>
  </si>
  <si>
    <t>sghall</t>
  </si>
  <si>
    <t xml:space="preserve">Getting ready to head back to D.C.  I wish I could see you today </t>
  </si>
  <si>
    <t xml:space="preserve">just done my first bit of soldering in over 20 years - it looks like it might work, but my god - it's not pretty!!! </t>
  </si>
  <si>
    <t>melsarocks</t>
  </si>
  <si>
    <t xml:space="preserve">missing my woodbridge friends </t>
  </si>
  <si>
    <t>jcoopr</t>
  </si>
  <si>
    <t xml:space="preserve">Mall for prom dress! But after cleaning </t>
  </si>
  <si>
    <t xml:space="preserve">FINALLY I'M ONTO MEETINGS! wait why am i excited about meetings? im a sad sad person </t>
  </si>
  <si>
    <t>firkhamhall</t>
  </si>
  <si>
    <t xml:space="preserve">@laura_barry Probably wont be out for long </t>
  </si>
  <si>
    <t>CherithAnn</t>
  </si>
  <si>
    <t xml:space="preserve">pretty crappy day so far. And i've missed both memorial services because I don't check this thing all the time.  </t>
  </si>
  <si>
    <t>whereshollywood</t>
  </si>
  <si>
    <t>Its Sunday, and the end of the weekend is upon us  I need a vacation. I want to travel. Where should my first stop be? Hmmm...</t>
  </si>
  <si>
    <t>slicklaroo</t>
  </si>
  <si>
    <t xml:space="preserve">Huge headache </t>
  </si>
  <si>
    <t>KathyMarcos</t>
  </si>
  <si>
    <t>@FitTreasures no  got sick</t>
  </si>
  <si>
    <t xml:space="preserve">@Reema226 Yeah read that  I am afraid all you @fraands are going to disown me very soon </t>
  </si>
  <si>
    <t xml:space="preserve">it's really cold, i can't feel my toes. missing mezzah and tyler terribly </t>
  </si>
  <si>
    <t>@dbdc  ha ha brilliant gr8 footballer such a shame he got so lost   tis a good one for young footballers to learn from!</t>
  </si>
  <si>
    <t>Rosie87</t>
  </si>
  <si>
    <t xml:space="preserve">I hate being ill </t>
  </si>
  <si>
    <t>SamTelford</t>
  </si>
  <si>
    <t>@MissJahan there are to many of you to follow it will take me all night!  i can still talk to you</t>
  </si>
  <si>
    <t>luizaxx</t>
  </si>
  <si>
    <t xml:space="preserve">@MaddieFoo bad times maddie bad times </t>
  </si>
  <si>
    <t>keesvannunen</t>
  </si>
  <si>
    <t>@omigod It is the very end of Prisonbreak!  But a good ending it was..</t>
  </si>
  <si>
    <t>Matt_27</t>
  </si>
  <si>
    <t>feels a little guilty after chasing my dog with the hoover. he got so scared he pee'd himself  hahaha</t>
  </si>
  <si>
    <t>illBLvnDW4Evr32</t>
  </si>
  <si>
    <t xml:space="preserve">@CoverGirl_76 oh no sorry just the ones i found. </t>
  </si>
  <si>
    <t>EmmaaCluniee</t>
  </si>
  <si>
    <t>School Tomorrow  The Bing Tomorrow night   Bamboo Sticks ahaha</t>
  </si>
  <si>
    <t>marcsavard</t>
  </si>
  <si>
    <t xml:space="preserve">Waking up is NOT what I feel like doing right now. </t>
  </si>
  <si>
    <t>mbeeschweet</t>
  </si>
  <si>
    <t xml:space="preserve">i dont know what to do anymore </t>
  </si>
  <si>
    <t>goal10der</t>
  </si>
  <si>
    <t xml:space="preserve">coaching in this crummy weather </t>
  </si>
  <si>
    <t>liastelea</t>
  </si>
  <si>
    <t xml:space="preserve">@JeffSchweitzer A response I got, as an ecologist:&amp;quot;World is ending anyway, god will make another for us, so why bother?&amp;quot; </t>
  </si>
  <si>
    <t>j_nikky</t>
  </si>
  <si>
    <t>making breakfast for me and my Man-cakes..haha.. skipping church again today  .. got to get our acts together!</t>
  </si>
  <si>
    <t>strawberyblnd</t>
  </si>
  <si>
    <t>ate waaay too much this weekend  hanging out with an old friend today, i hope its not awkward....</t>
  </si>
  <si>
    <t>Hatzuki</t>
  </si>
  <si>
    <t xml:space="preserve">i drank i smoked and went to a stipper club, i must be depressed </t>
  </si>
  <si>
    <t xml:space="preserve">@dookie1293 Wow! That's S$7.3595... Too bad I can't buy anything off Amazon from Singapore.. </t>
  </si>
  <si>
    <t xml:space="preserve">#shortstack is dropping </t>
  </si>
  <si>
    <t>marcvds</t>
  </si>
  <si>
    <t xml:space="preserve">@TennisNews Nope no access to ESPN360  </t>
  </si>
  <si>
    <t>shaun_kennedy</t>
  </si>
  <si>
    <t xml:space="preserve">@katenattrass yah....it wasn't that great </t>
  </si>
  <si>
    <t>@holly11368 good good, this isnt goin to be good for me but im not goin to be in ict, ive got maths revision then exam 2moro  i miss media</t>
  </si>
  <si>
    <t xml:space="preserve">Goodbye twitter its been real, I cnt handle ppl thinkin my twits r about them...so to spare myself the drama imma put u down twitter </t>
  </si>
  <si>
    <t>JannaWasHere</t>
  </si>
  <si>
    <t>@mollaiwood Oh but I live in Orlando. Not Tampa  But I might be going down there for Warped in July.</t>
  </si>
  <si>
    <t>Aww man, my internet isn't working in my apartment right now.  At least I have my iPhone. x_x</t>
  </si>
  <si>
    <t>v_sreekanth</t>
  </si>
  <si>
    <t xml:space="preserve">DC lose another close match </t>
  </si>
  <si>
    <t>Justagirl89</t>
  </si>
  <si>
    <t>@Sasha90 sorry I meant he is an arrogant idiot. Looks are all the boy has going in life I'm afraid  LOL xxx</t>
  </si>
  <si>
    <t>gabyhayx</t>
  </si>
  <si>
    <t>MATHHHHH  i hateeee it sooo much  gunna fail me exam</t>
  </si>
  <si>
    <t xml:space="preserve">@TheBigE1215 whats wrong  </t>
  </si>
  <si>
    <t>tyna</t>
  </si>
  <si>
    <t xml:space="preserve">food poisoning </t>
  </si>
  <si>
    <t>BAMBL</t>
  </si>
  <si>
    <t xml:space="preserve">Watched; The curious Case of Bejamin Button. I think i Cried like... 3-5 times.. </t>
  </si>
  <si>
    <t>marifeabad</t>
  </si>
  <si>
    <t xml:space="preserve">Want to watch Hannah Montana the movie but the movie is not yet available in the Philippines!! Hmmmm.. </t>
  </si>
  <si>
    <t>saraherridge</t>
  </si>
  <si>
    <t xml:space="preserve">can't do anymore...i'm crashing and burning </t>
  </si>
  <si>
    <t>mcdent</t>
  </si>
  <si>
    <t xml:space="preserve">@JasonBradbury I'd sort it for you Jason, that's my job, sadly your out of my usual callout area </t>
  </si>
  <si>
    <t xml:space="preserve">dunno what 2 pack into my suitcase </t>
  </si>
  <si>
    <t>CharlyeLynne</t>
  </si>
  <si>
    <t>finally saw the season finale of the game  @souljboytellem &amp;quot;You know you gettin fired right?&amp;quot; lmao. u a fool!</t>
  </si>
  <si>
    <t>@xellablood well I don't think mow allow me, since she changed her mind so fucking fast  HELP!</t>
  </si>
  <si>
    <t>OrlandoBusiness</t>
  </si>
  <si>
    <t>The seminar price is however is steep   Perry Marshall is a cheaper alternative.</t>
  </si>
  <si>
    <t>robkleemeier</t>
  </si>
  <si>
    <t xml:space="preserve">@bitteroldman i'm glad we didn't watch the whole reds game...it went 16 frickin innings AND they lost </t>
  </si>
  <si>
    <t>ilikePIE21</t>
  </si>
  <si>
    <t xml:space="preserve">I fell like im going to throw up and die </t>
  </si>
  <si>
    <t>apes_strbks</t>
  </si>
  <si>
    <t xml:space="preserve">@hills24 i would but i have to sing at 4! </t>
  </si>
  <si>
    <t>lilyislove</t>
  </si>
  <si>
    <t xml:space="preserve">I'm so jealous of the astronaunts right now, I wish I was with </t>
  </si>
  <si>
    <t>s3r10us</t>
  </si>
  <si>
    <t xml:space="preserve">very near yet so far </t>
  </si>
  <si>
    <t xml:space="preserve">damn i cant get a contract phone and its driving me mad ..... why cant i get one ..... and i need one soooooo badly </t>
  </si>
  <si>
    <t xml:space="preserve">@LeeGoesMwah ommmg, i know -____- tis time to dye it again. i've got the dye already, but dont have timeee </t>
  </si>
  <si>
    <t>smellybumsmum</t>
  </si>
  <si>
    <t xml:space="preserve">it's lovely and sunny here in Cornwall today, bit windy but I don't mind...just wish my car was back so we could go for a nice drive </t>
  </si>
  <si>
    <t>JanJaapV</t>
  </si>
  <si>
    <t xml:space="preserve">@timvl Link is dood </t>
  </si>
  <si>
    <t>sahmee</t>
  </si>
  <si>
    <t xml:space="preserve">I hate Sundays and rain. </t>
  </si>
  <si>
    <t>BrandonMiniman</t>
  </si>
  <si>
    <t xml:space="preserve">Ouch, I think I have a cavity. How could the son of a dentist have a cavity?? </t>
  </si>
  <si>
    <t>xoxomonika</t>
  </si>
  <si>
    <t xml:space="preserve">i would be lucky to be with him. but hed be the one stuck with someone so ugly...its killing me..im not gonna let him suffer </t>
  </si>
  <si>
    <t>aepolsgrove</t>
  </si>
  <si>
    <t xml:space="preserve">Am about to head to Oxford to church.  YEA!!!  Hate I will miss @polsgrove preaching today </t>
  </si>
  <si>
    <t>keisal</t>
  </si>
  <si>
    <t xml:space="preserve">studying all day </t>
  </si>
  <si>
    <t>johncday</t>
  </si>
  <si>
    <t xml:space="preserve">Work on a Sunday. </t>
  </si>
  <si>
    <t>heyannieheyyy</t>
  </si>
  <si>
    <t>@chelbel3 OUCH.   It's on a Saturday so we could hang that weekend for reallzzzz, Caleb.</t>
  </si>
  <si>
    <t>LaurieSteinbach</t>
  </si>
  <si>
    <t xml:space="preserve">last time personal training in Amsterdam </t>
  </si>
  <si>
    <t>AHill90</t>
  </si>
  <si>
    <t xml:space="preserve">Cleaning! Then homework. </t>
  </si>
  <si>
    <t>touche112</t>
  </si>
  <si>
    <t xml:space="preserve">Just got up.  Very groggy, up to 5AM last night...  Jeez, only 5 hours of sleep.... </t>
  </si>
  <si>
    <t>oh my god! I'm so ill  gotta goto work</t>
  </si>
  <si>
    <t xml:space="preserve">@Avisveritas You're making me hungry and I have none of those components! </t>
  </si>
  <si>
    <t>L_du_Coudray</t>
  </si>
  <si>
    <t>hope Zed doesnt takes my jokes to seriously  &amp;lt;3becouse shes really a Tiger... youshould see my back D: &amp;lt;3</t>
  </si>
  <si>
    <t xml:space="preserve">ugh. my back hurts again </t>
  </si>
  <si>
    <t>erinrosee</t>
  </si>
  <si>
    <t xml:space="preserve">i'm missing my friends </t>
  </si>
  <si>
    <t xml:space="preserve">still bored at work. I need something to do </t>
  </si>
  <si>
    <t>Fatal_Romantic</t>
  </si>
  <si>
    <t xml:space="preserve">My niece can burp the alphabet. I am SO jealous! I'm not THAT talented </t>
  </si>
  <si>
    <t>DC losing by 1 run, aaah! This is painful.  #ipl #deccanchargers</t>
  </si>
  <si>
    <t>bcostin</t>
  </si>
  <si>
    <t xml:space="preserve">Off to church with my poor crippled wife. Having her sit by the sidewalk with a tin cup to raise cash may fall through - almost better. </t>
  </si>
  <si>
    <t>alisweetie66</t>
  </si>
  <si>
    <t xml:space="preserve">Is watching the last ever l word </t>
  </si>
  <si>
    <t>yesterday was ruined by work.  Today is ruined by migraine  http://bit.ly/7BUQM</t>
  </si>
  <si>
    <t>ChristinaDiaz12</t>
  </si>
  <si>
    <t xml:space="preserve">@rampage1_2 yea I've had to do that one 2.. OmG thinkin bout it now its prolly one of the most difficult ever. I miss her </t>
  </si>
  <si>
    <t>13tales</t>
  </si>
  <si>
    <t xml:space="preserve">Official advisory on whether I'm an arsehole and a shitty boyfriend upgraded from &amp;quot;possibly&amp;quot; to &amp;quot;betting odds&amp;quot;. Colour me remorseful  </t>
  </si>
  <si>
    <t xml:space="preserve">@BamaGirl_BTBTB oh no nicole!! That sux!! </t>
  </si>
  <si>
    <t>iluvdance915</t>
  </si>
  <si>
    <t>last day of recitles  well there is 3 more and i get my big trophie 4 10 year!!!!</t>
  </si>
  <si>
    <t>RhachaeL</t>
  </si>
  <si>
    <t xml:space="preserve">@sassybam DONE!!! Juz few picx... </t>
  </si>
  <si>
    <t>iSysCorp</t>
  </si>
  <si>
    <t>@martine2323  - I'll retaliate. Throw rocks or something.  I remember his accident, how he changed from Ivy league to Sunny's #1 guy.</t>
  </si>
  <si>
    <t>all those research, typing, thinking, editing, analyzing, concluding.... i only reached 22% work done. This is frustrating  why so hard?!</t>
  </si>
  <si>
    <t>Kymkoe1891</t>
  </si>
  <si>
    <t xml:space="preserve">off to get some stuff for claybee &amp;lt;3 then its workk </t>
  </si>
  <si>
    <t>WOOZYTOWN</t>
  </si>
  <si>
    <t>OMG ! I WOKE UP WIT  SWOLLEN JAW &amp;amp;&amp;amp; A BUSTED LIP. LOOOL  WAT HAPPENED . LOL M SO CONFUSED !.</t>
  </si>
  <si>
    <t>HeyImdan</t>
  </si>
  <si>
    <t xml:space="preserve">Don't want to do French homework </t>
  </si>
  <si>
    <t>iggietoo</t>
  </si>
  <si>
    <t xml:space="preserve">@pinkisneat First time I went grocery shopping by myself, I spent over $300!!! Eek! LOL&amp;gt; have fun! Sorry I couldn't help out yesterday! </t>
  </si>
  <si>
    <t>rohit could not finish it off this time  #ilp</t>
  </si>
  <si>
    <t>kiekon</t>
  </si>
  <si>
    <t xml:space="preserve">coming down with fever and flu, no doubt. Pls don't let me be SIN's first swine case </t>
  </si>
  <si>
    <t xml:space="preserve">@Truckdrivernews sorry to hear about your foot I understand have 2 bad ankles took the xpress rte from top of trailer 13'6 hit concrete </t>
  </si>
  <si>
    <t>mileycyyrus</t>
  </si>
  <si>
    <t>i couldnt live without @ddlovato i am gonna miss her so much!!!! come back soon  i need my friendyyy!</t>
  </si>
  <si>
    <t>EeSH7</t>
  </si>
  <si>
    <t xml:space="preserve">@1m_a_dork awww hope everythings okay </t>
  </si>
  <si>
    <t>fashionsflyest</t>
  </si>
  <si>
    <t xml:space="preserve">@EvaMarcille they say u looked so good at the gala here in Tally wish I could have met you </t>
  </si>
  <si>
    <t>Buckets2729</t>
  </si>
  <si>
    <t xml:space="preserve">i fukin hate maths </t>
  </si>
  <si>
    <t>platypusgdfan</t>
  </si>
  <si>
    <t xml:space="preserve">@TheColorAbi This sucks.. my laptop's not letting me open other ppl's profile on mibba... now I have trouble replying comments... </t>
  </si>
  <si>
    <t>Rahg0zar</t>
  </si>
  <si>
    <t xml:space="preserve">aaaaaaaah ey darigho hasrate hamishegi nagahan cheghadr zood dir mishavad </t>
  </si>
  <si>
    <t>SWAGGER_ANGEL</t>
  </si>
  <si>
    <t xml:space="preserve">wat a rainy day..... im so bored </t>
  </si>
  <si>
    <t>jamilazaine</t>
  </si>
  <si>
    <t xml:space="preserve">had my first ever nose bleed </t>
  </si>
  <si>
    <t>@perezhilton i am so with ya on that  i lost my bestfriend in california to cancer when i was on tour and Mandy was what got me through</t>
  </si>
  <si>
    <t>nuddelmaddin</t>
  </si>
  <si>
    <t xml:space="preserve">reply 27ms. reply 330ms. timed out. timed out. timed out. reply 41ms. timed out. timed. out. </t>
  </si>
  <si>
    <t>liam_ward</t>
  </si>
  <si>
    <t xml:space="preserve">Is converting his entire dvd collection to electronic format to go onto my ps3! However work calls </t>
  </si>
  <si>
    <t>MrsBlue23</t>
  </si>
  <si>
    <t>Goodmorning..sleepy as hell want 2 go back 2 bed but mr devon won't go back 2 sleep..hubby left to fix the   and I'm dying 2 get a hai ...</t>
  </si>
  <si>
    <t>GarfieldNZ</t>
  </si>
  <si>
    <t xml:space="preserve">@dahliapkitten Humans like that need to be deaded!!! Hope you have a better life where you are now. Humans can be so cruel. </t>
  </si>
  <si>
    <t>gssor</t>
  </si>
  <si>
    <t>Well no upgrade today  Some empty seats though, so it's OK. Next stop Chicago.</t>
  </si>
  <si>
    <t xml:space="preserve">my mouse wheel died </t>
  </si>
  <si>
    <t xml:space="preserve">What the hell happened ?? Ryan Harris didn't even try to come back for the third run..Looks like there was a fixing  involved </t>
  </si>
  <si>
    <t>liquilife</t>
  </si>
  <si>
    <t xml:space="preserve">@markrea I never could get past the resolution issue which was a deal breaker, so I've put vista/ubuntu back. Sorry, can't confirm iMovie </t>
  </si>
  <si>
    <t>autumnLR</t>
  </si>
  <si>
    <t xml:space="preserve">going back to work </t>
  </si>
  <si>
    <t>Jo_Shmo</t>
  </si>
  <si>
    <t xml:space="preserve">im wantin 2 go bk 2 nYc ...... </t>
  </si>
  <si>
    <t>ivebeenabadboy</t>
  </si>
  <si>
    <t xml:space="preserve">@LuckyKatrin  Sunburns suck.  </t>
  </si>
  <si>
    <t>jellyy_x</t>
  </si>
  <si>
    <t>Good Morning Twitter ! I'm Starvinq  I So Need Comida !</t>
  </si>
  <si>
    <t>LilyEvitaputri</t>
  </si>
  <si>
    <t>heyy all i'll off  ... bye ! see ya next time !</t>
  </si>
  <si>
    <t xml:space="preserve">@Reema226 Because I actually forgot that I had a life. That too a highly happening one </t>
  </si>
  <si>
    <t>rhysnipplson</t>
  </si>
  <si>
    <t xml:space="preserve">is watching kathy griffins new special. oh i wanna be a gay comedy symbol </t>
  </si>
  <si>
    <t>oooookay my mom said no -.-' anyways i have to learn physiks  i haaaate iit!!!</t>
  </si>
  <si>
    <t>justindcross</t>
  </si>
  <si>
    <t>Wireless router failure  On sofa with laptop using the old fashioned bits of wire technique!</t>
  </si>
  <si>
    <t xml:space="preserve">@cocoy @jjdoblados Can we claim all the weekends we lost? And call it quits with the next workweek? Please </t>
  </si>
  <si>
    <t>melethril</t>
  </si>
  <si>
    <t>power still out  gasping for a cup of tea.  considering inventing fire..</t>
  </si>
  <si>
    <t>tornidol</t>
  </si>
  <si>
    <t>@ablizno  x infinity</t>
  </si>
  <si>
    <t>imagni</t>
  </si>
  <si>
    <t xml:space="preserve">Feeling a bit sad and nostalgic </t>
  </si>
  <si>
    <t xml:space="preserve">25mins then gotta get ready4 dumb worrk...shud b illegal 2 work a borin sunday nyte </t>
  </si>
  <si>
    <t>hayabusababe</t>
  </si>
  <si>
    <t xml:space="preserve">I miss  you.... </t>
  </si>
  <si>
    <t>Nymphetamine194</t>
  </si>
  <si>
    <t xml:space="preserve">Just woke up and my stomach hurts </t>
  </si>
  <si>
    <t>I miss chatting with Jay on msn  Good times!</t>
  </si>
  <si>
    <t>KaylaSox22</t>
  </si>
  <si>
    <t>I don't understand certain people ...  9hrs, seriously? Someone send me food and water. #%@&amp;amp;!!</t>
  </si>
  <si>
    <t>MoniqueDixon09</t>
  </si>
  <si>
    <t>is work  then more grad parties!!!!</t>
  </si>
  <si>
    <t xml:space="preserve">@kingfuckncarter i can't get the people here to wake up </t>
  </si>
  <si>
    <t>cristynmike03</t>
  </si>
  <si>
    <t xml:space="preserve">Woke up super late, i go in at 12 i'm so rushed! Finna work all day! [ily] m&amp;amp;m's sorry that ur kinda sick </t>
  </si>
  <si>
    <t>elenabobana</t>
  </si>
  <si>
    <t>@AimeeLady Doh!  Sorry I couldn't take your hangover dear...    Are you feeling better?</t>
  </si>
  <si>
    <t>MohawkToddH</t>
  </si>
  <si>
    <t xml:space="preserve">Models and Throttles Poker Run has been called off due to inclement weather </t>
  </si>
  <si>
    <t>ronitie</t>
  </si>
  <si>
    <t xml:space="preserve">still trying to understand human nature.... no success </t>
  </si>
  <si>
    <t>cm109</t>
  </si>
  <si>
    <t xml:space="preserve">and it's sunday already </t>
  </si>
  <si>
    <t>russell_jf_kirk</t>
  </si>
  <si>
    <t>Would like to know why I can fly west with little ill effect but flying east turns me into a gibbering wreck  great week at #teched though</t>
  </si>
  <si>
    <t xml:space="preserve">@dkmashino do you have any recommendations 4 insomnia? </t>
  </si>
  <si>
    <t>HATES EVERYONE WHO IS UN FOLLOWING ME!!!  you'll be sorry when I'm at rock star!!!</t>
  </si>
  <si>
    <t>netseeker</t>
  </si>
  <si>
    <t xml:space="preserve">@twitterrific great app, i enjoy it very much but unfortunately blocking profiles does'nt work </t>
  </si>
  <si>
    <t>@travisbell  any chance could we keep him? I have completely fell in love with the weird little guy</t>
  </si>
  <si>
    <t>bennluis</t>
  </si>
  <si>
    <t xml:space="preserve">I hate eating mcdonald's but i'm so hungry ha </t>
  </si>
  <si>
    <t>McflyJessica</t>
  </si>
  <si>
    <t xml:space="preserve">ok last post was desperate ... i guess i just miss having someone who makes me happy </t>
  </si>
  <si>
    <t xml:space="preserve">Damn. Cake not out of oven yet. Will have to carry on mowing </t>
  </si>
  <si>
    <t>olivia258</t>
  </si>
  <si>
    <t xml:space="preserve">have to learn for tomorrow </t>
  </si>
  <si>
    <t xml:space="preserve">is feeling so edgy and angsty :S Don't know what to do :S Hate this feeling  So confused :S AARRGGHH!! </t>
  </si>
  <si>
    <t>Romance_Fiction</t>
  </si>
  <si>
    <t xml:space="preserve">I'm bored out of my mind and want to talk/see my BF </t>
  </si>
  <si>
    <t>DC hasn't been able to win a single match against DD and KXP, in 4 encounters with each team. Mental block.  #ipl</t>
  </si>
  <si>
    <t>Aimoo</t>
  </si>
  <si>
    <t>Is bored and fed up. I hate rainy days and the fact I have nothing better to do than work  role on June 4th</t>
  </si>
  <si>
    <t>jasmintweeb</t>
  </si>
  <si>
    <t xml:space="preserve">rainingg again  but the suns outt. rainbow on its wayy(: School tommorow, more tests! </t>
  </si>
  <si>
    <t>@MCsavedmylife nothin much just layin in bed tryin not to throw up! Ugh  girl phase lets just call it! Its that time of the month</t>
  </si>
  <si>
    <t xml:space="preserve">i ? me . please follow me  i only have 28 follower's </t>
  </si>
  <si>
    <t xml:space="preserve">@ShesElectric_ yeh!!! its nice - but aint all that hot really  </t>
  </si>
  <si>
    <t xml:space="preserve">I don't have anything to wear </t>
  </si>
  <si>
    <t>2kids1love</t>
  </si>
  <si>
    <t>spanish ib tomorrow  hardcore study time</t>
  </si>
  <si>
    <t>InDueTime</t>
  </si>
  <si>
    <t>@graciekate No.  I'm a loser. I don't know if they are being triggered hormonally or lack of caffeine. I normally drink 2 liters a day</t>
  </si>
  <si>
    <t>Marvinworld</t>
  </si>
  <si>
    <t xml:space="preserve">Trying to fix my psp battery it pissing me off </t>
  </si>
  <si>
    <t>karinahs</t>
  </si>
  <si>
    <t xml:space="preserve">@adrisr Poor you! </t>
  </si>
  <si>
    <t>nuthatchgirl</t>
  </si>
  <si>
    <t>@DawnSandomeno R/T smoke alert--BUMMER   Hope your day goes better after that.</t>
  </si>
  <si>
    <t>imanewsoul</t>
  </si>
  <si>
    <t xml:space="preserve">@chingaholic </t>
  </si>
  <si>
    <t>I just want to climb back into bed so bad  my bed looks so comfy.  I guess off to work...</t>
  </si>
  <si>
    <t>camflan</t>
  </si>
  <si>
    <t xml:space="preserve">@timhibbard I hadn't had BWW in about 6 months before the other night, and no fried food for 4 months, it really upset my stomach too. </t>
  </si>
  <si>
    <t>@rdelizo35 i can but the handset i want is expensive  so i need a contract phone .... but alas i tried and i cant....</t>
  </si>
  <si>
    <t>Cliffman1</t>
  </si>
  <si>
    <t xml:space="preserve">Working Sundays is getting old real quick. Missin my church </t>
  </si>
  <si>
    <t>pspurp</t>
  </si>
  <si>
    <t xml:space="preserve">is craving for ice cream! </t>
  </si>
  <si>
    <t xml:space="preserve">@DirtySecretz Been there, done that </t>
  </si>
  <si>
    <t xml:space="preserve">didn't get a coat </t>
  </si>
  <si>
    <t>KayleaMc</t>
  </si>
  <si>
    <t>Kevinsmigielski</t>
  </si>
  <si>
    <t xml:space="preserve">Wishing I was in England this morning... </t>
  </si>
  <si>
    <t>adam_hero</t>
  </si>
  <si>
    <t xml:space="preserve">is not ready for today </t>
  </si>
  <si>
    <t>Paladin238</t>
  </si>
  <si>
    <t xml:space="preserve">Getting ready for work. Yay! </t>
  </si>
  <si>
    <t>rohan_g</t>
  </si>
  <si>
    <t xml:space="preserve">Well I should start studying for wednesday's exam </t>
  </si>
  <si>
    <t>atayraco</t>
  </si>
  <si>
    <t xml:space="preserve">I don't feel like twittering this morning, I'm still very sick </t>
  </si>
  <si>
    <t>Gemba_x</t>
  </si>
  <si>
    <t>Hip parade was awesome last night. Got to study now though  x</t>
  </si>
  <si>
    <t>joeypatricia</t>
  </si>
  <si>
    <t xml:space="preserve">Had a nice day at the beach with some nice people!!! Weird enough this morning with lovely sun n now it's raining damn!!! No more beach </t>
  </si>
  <si>
    <t>novadrummer317</t>
  </si>
  <si>
    <t xml:space="preserve">I love how no one offered to help the snapping turtle cross the road.  Bastards </t>
  </si>
  <si>
    <t>Every one if the light bulbs in my batheroom is out. The last one just went out.  http://twitpic.com/5cz0v</t>
  </si>
  <si>
    <t>peteblakemore</t>
  </si>
  <si>
    <t xml:space="preserve">re-doing Redbrick online designs is fun when Photoshop decides to perform an illegal operation and close loosing an hours work </t>
  </si>
  <si>
    <t>Just watched the Celtic game  Now for Palermo...</t>
  </si>
  <si>
    <t>Bradmchargue</t>
  </si>
  <si>
    <t xml:space="preserve">@haxorize Dude, if I have the money and the time, I'd love to stop up there. My dad is coming with me though, so it's not likely </t>
  </si>
  <si>
    <t>brightlitcity</t>
  </si>
  <si>
    <t xml:space="preserve">i want a sidekick </t>
  </si>
  <si>
    <t>dilafauza</t>
  </si>
  <si>
    <t xml:space="preserve">awww gokeeeeey </t>
  </si>
  <si>
    <t>MrsDirtyMartini</t>
  </si>
  <si>
    <t xml:space="preserve">Wonders how to get people to follow her. </t>
  </si>
  <si>
    <t>so hungry, serving sunday roasts all day doesn't help  waaa</t>
  </si>
  <si>
    <t>social_shoes</t>
  </si>
  <si>
    <t xml:space="preserve">@heynadia its 8 am heres </t>
  </si>
  <si>
    <t xml:space="preserve">Just doing some more revision. Looks like the weather is worsening too </t>
  </si>
  <si>
    <t>yebra</t>
  </si>
  <si>
    <t>What's for breakfast??? Hello protein shake....Can I have pancakes with that....   Wish I could!!! http://twitpic.com/5cz19</t>
  </si>
  <si>
    <t>nochietriste</t>
  </si>
  <si>
    <t xml:space="preserve">@MariposaSinAlas i don't know i'm already sad bc you're gone </t>
  </si>
  <si>
    <t>TtTtOoOoMmMm</t>
  </si>
  <si>
    <t>@PKDequalslegend woah woah woah. Exam has pre 1914 poems on two poets. Damn i was not aware Lennie dies  and i've heard that song once</t>
  </si>
  <si>
    <t xml:space="preserve">It done it agennnn im so confused </t>
  </si>
  <si>
    <t>I wasn't joking when I said it was the start of the rainy season. Looking like a blueprint of the last two summers  The Met Office sucks!</t>
  </si>
  <si>
    <t xml:space="preserve">@_MoisesArias  aww blessss same with me i have school tomorrow... </t>
  </si>
  <si>
    <t xml:space="preserve">@mccmarianne Heavens no!!! But G had to change his name and pw and last I knew they were still adding on </t>
  </si>
  <si>
    <t>ahallrn</t>
  </si>
  <si>
    <t xml:space="preserve">Visiting family in San Antonio, plan to head home later today, back to work tomorrow </t>
  </si>
  <si>
    <t xml:space="preserve">@merrral i wanna give you a big hug! </t>
  </si>
  <si>
    <t>I'm so not looking forward to getting up for work in 7hrs  *sigh* oh well the things we do... night all xo</t>
  </si>
  <si>
    <t>ElkGroveWeather</t>
  </si>
  <si>
    <t>weather says it's going to be 100 degrees today!!!  Um...good luck! lol Currently 63 degrees right now.</t>
  </si>
  <si>
    <t>Jackbam</t>
  </si>
  <si>
    <t xml:space="preserve">I have a stiff neck  </t>
  </si>
  <si>
    <t>its a parent thing  and school dosent help either. nd my friends r usually just like...shut up phoebe.</t>
  </si>
  <si>
    <t xml:space="preserve">Starvin took my girls 2 breakfast @ the original house of pancakes yum if I can taste it </t>
  </si>
  <si>
    <t>yenra</t>
  </si>
  <si>
    <t>@zaneology Oops missed it  I had to restart my computer because Photoshop froze when I opened to make a best-of-party screenshot collage.</t>
  </si>
  <si>
    <t>rexmaxus</t>
  </si>
  <si>
    <t xml:space="preserve">I am out of Dr. Enuf. Sad times. </t>
  </si>
  <si>
    <t>pjjanak</t>
  </si>
  <si>
    <t xml:space="preserve">@smalltomsmall: I'm feeling you there </t>
  </si>
  <si>
    <t xml:space="preserve">Omg fucking fire alarm  I've only slept 2 hours but I only have 1.5 hours left before I gotta wake up </t>
  </si>
  <si>
    <t>twistedjackass</t>
  </si>
  <si>
    <t>@KrisRobocop aww man thats bad, hows the flat tho? it nice? I flashed my firmware and lost ALL of my mobile numbers  i could cry!</t>
  </si>
  <si>
    <t>grahamgilbert</t>
  </si>
  <si>
    <t xml:space="preserve">Why does the girl tell me to try two pairs  of trainers on? I always end up getting both </t>
  </si>
  <si>
    <t>@katecallison that's makes me sad  I hope one day you're forced to watch it, love it, and thank me. That's how I picture it at least!</t>
  </si>
  <si>
    <t>Vivhy</t>
  </si>
  <si>
    <t>It's sunday, nothing good on TV, no internet and no telefone  !! the only thing left to do is read!!</t>
  </si>
  <si>
    <t>@nentecular  Hope it's nothing too bad</t>
  </si>
  <si>
    <t>43v3rAp10n33r</t>
  </si>
  <si>
    <t xml:space="preserve">Flying home today. I miss the 80s weather. But I don't want to go yet!! My trip was waaay too short </t>
  </si>
  <si>
    <t>AnRfiQ</t>
  </si>
  <si>
    <t xml:space="preserve">Shit.. I gave my glares to my nephew.. I just hope he doesn't break those.. Those are gifted ones.. </t>
  </si>
  <si>
    <t>DelphiManger</t>
  </si>
  <si>
    <t xml:space="preserve">has just got back from car club and did really badly when had instruction but did really well when didnt have instruction </t>
  </si>
  <si>
    <t>NATALIEBBYX</t>
  </si>
  <si>
    <t>@mileycyrus yeah i read about that in your boook! i cried at that part.  rip.</t>
  </si>
  <si>
    <t>perracecar346</t>
  </si>
  <si>
    <t>My mom is going to cook me some dinner!  Yay for free-ness cuz I'm poor  lol</t>
  </si>
  <si>
    <t xml:space="preserve">@claudia10 Nice wig! Was it expensive? I can't seem to find affordable ones in Singapore </t>
  </si>
  <si>
    <t xml:space="preserve">I miss the team of sexy rowers in their tight tshirts </t>
  </si>
  <si>
    <t>AaronMorelli</t>
  </si>
  <si>
    <t>@maggddapie You can't!    They don't let you.</t>
  </si>
  <si>
    <t>(@phoebeXfairy) its a parent thing  and school dosent help either. nd my friends r usually just like...shut up phoebe.</t>
  </si>
  <si>
    <t>Ekibyogami</t>
  </si>
  <si>
    <t xml:space="preserve">Rather bored today. Everyone else is in Cardiff for an athletics competition - one I'm too old for. </t>
  </si>
  <si>
    <t>daikatana85</t>
  </si>
  <si>
    <t>Stuck on the A67 to BE. Not moving at all, engine off.. I want to know what's going on!  And I wish I brought a book.</t>
  </si>
  <si>
    <t>wowoxarc</t>
  </si>
  <si>
    <t xml:space="preserve">My stomach is hurt </t>
  </si>
  <si>
    <t xml:space="preserve">A little early for me!! But headin to holllllllywooood! For a tour hahaaa muahaha I have puffy eyes from marley n me </t>
  </si>
  <si>
    <t>@JessicaThorley #shortstack i know they were like 4 to go and they would have been number 1  lol   #shortstack #shortstack</t>
  </si>
  <si>
    <t>itsconnorrr</t>
  </si>
  <si>
    <t xml:space="preserve">@scottroybtw lmao i know, and i total love her to be honest ;) A would (k)XOXO ahaha, am doing maths :G </t>
  </si>
  <si>
    <t>charingkam</t>
  </si>
  <si>
    <t xml:space="preserve">@amandasunly haha not fair!!i want to get a pair of nude heels still </t>
  </si>
  <si>
    <t>ashton_martin</t>
  </si>
  <si>
    <t xml:space="preserve">Listening to When You're Gone with Natalie Mary and Abbi...it's making me sad </t>
  </si>
  <si>
    <t>surraface</t>
  </si>
  <si>
    <t>Eating breakfast then going to work.  Project stuff after that.  blahh.</t>
  </si>
  <si>
    <t xml:space="preserve">the first time i've ever seen liverpool players fighting between each other. carragher and arbeloa peace </t>
  </si>
  <si>
    <t>HarryIMitchell</t>
  </si>
  <si>
    <t xml:space="preserve">@JasonBradbury I've got a very simular rig to you, I custom built mine same cpu and gfx card but you have 2 running SLI I only have one </t>
  </si>
  <si>
    <t>Cocodyme87</t>
  </si>
  <si>
    <t xml:space="preserve">@therealswizzz http://twitpic.com/5ctk2 - mmmm Im not a fan of these... </t>
  </si>
  <si>
    <t>twinkletoes9652</t>
  </si>
  <si>
    <t xml:space="preserve">@legallyblond518 your not coming  are you coming on monday? i miss you and will go crazy if I have to spend another art class alone </t>
  </si>
  <si>
    <t>says the prayer meeting ended but it seem that nobody here is online...  http://plurk.com/p/ud2dy</t>
  </si>
  <si>
    <t xml:space="preserve">really nervous about tomorrows exam </t>
  </si>
  <si>
    <t>MsCu16</t>
  </si>
  <si>
    <t xml:space="preserve">Goodmorning Twitterworld! It's extremely hot (already) outside, these dogs are driving me crazy, and the boo had to work on Sunday </t>
  </si>
  <si>
    <t>badnes</t>
  </si>
  <si>
    <t xml:space="preserve">studying for my gov't final!!! it's gonna be hell to pass that class </t>
  </si>
  <si>
    <t>rudwolf</t>
  </si>
  <si>
    <t xml:space="preserve">good morning.... NOT! </t>
  </si>
  <si>
    <t>lilibethstar</t>
  </si>
  <si>
    <t>@helengoytizolo Ecuador i'm excited! but, its not Brazil  i'm like dying to go there! and Argentina!</t>
  </si>
  <si>
    <t>starenzo</t>
  </si>
  <si>
    <t xml:space="preserve">just arrived from the mall... my feet hurt. </t>
  </si>
  <si>
    <t>hansenfotos</t>
  </si>
  <si>
    <t xml:space="preserve">@lonnietapia Hi! Just got your msg this am. Sorry I missed u. Hope u had fun. I would have liked to join u... Now back to Chicago </t>
  </si>
  <si>
    <t>haileyyxheroine</t>
  </si>
  <si>
    <t xml:space="preserve">Going to colins graduationnn </t>
  </si>
  <si>
    <t>@Baby_Lexie &amp;quot;girl phase&amp;quot; I have bad cramps when i 1st get it and i think ima throw up!  How is ur day goin? I hope more festive then mine!</t>
  </si>
  <si>
    <t xml:space="preserve">I wish we could listen to iPods during church. haha I'm going to hell  this is gonna be a very long next couple of hours </t>
  </si>
  <si>
    <t xml:space="preserve">@docmarvy oh, mistake ;) you are not following me </t>
  </si>
  <si>
    <t>MikeLisaStudio</t>
  </si>
  <si>
    <t xml:space="preserve">i hope our album sounds better than i think it sounds...i cant get guitar tones right... ever </t>
  </si>
  <si>
    <t>@thejameshunter I concur! Smile though Hunty, you've still got yr health for at least a little longer  Quitting smokin would cheer Up :-D</t>
  </si>
  <si>
    <t>Figures can't see the flash on iPhone  Should be enabled in ver 3.0! @RebeccaChadwell &amp;quot;You're an absolute idiot.&amp;quot; http://bit.ly/1avzpz</t>
  </si>
  <si>
    <t>bacondevil</t>
  </si>
  <si>
    <t>@kaitlynmassey I'm sorry, maybe bacon? Maybe?  http://is.gd/yjMt</t>
  </si>
  <si>
    <t>Aron1701</t>
  </si>
  <si>
    <t xml:space="preserve">Stayed up late last night, woke up at 5:30AM today.  Which means I'm gonna be sleepy all dang day now  </t>
  </si>
  <si>
    <t>@roxiijonas yeahh i noee, well boring, samee, got gcs english on tuesday :|    gooood luckk (yn)</t>
  </si>
  <si>
    <t>alyanie</t>
  </si>
  <si>
    <t xml:space="preserve">having a great time with my boyfriend.. but deep inside im sad </t>
  </si>
  <si>
    <t>Greeneyezz</t>
  </si>
  <si>
    <t xml:space="preserve">This SUCKS that @Twitter has removed all the '@ Replies' of people.  </t>
  </si>
  <si>
    <t>cndwithi</t>
  </si>
  <si>
    <t>hates Everytime he go away again and again..Could u please stay any longer..  http://plurk.com/p/ud2mi</t>
  </si>
  <si>
    <t>VarrenAKABabyV</t>
  </si>
  <si>
    <t xml:space="preserve">@Jadynmaria hold up your shooting your vid? no one told us.... </t>
  </si>
  <si>
    <t>caseylovesmusic</t>
  </si>
  <si>
    <t>2 hours behind schedule  - graphics lab to finish web design, then back to the apt to crank out a 7 page paper and 2 page essay.</t>
  </si>
  <si>
    <t xml:space="preserve">@RealWorldMom my son never had that smell </t>
  </si>
  <si>
    <t>@alimacasaet sorreh i couldn't reply awhile ago. NO LOADDDD.  I MISS YOU SO MUCH!!!!!! how was singapore?</t>
  </si>
  <si>
    <t>@ilivefordance hell yaa  I love you my darling ;) haha</t>
  </si>
  <si>
    <t>Hi, ho. Hi, ho...it's off to church I go (too bad I can't say &amp;quot;Grace&amp;quot; anymore  )</t>
  </si>
  <si>
    <t>andreaeducator</t>
  </si>
  <si>
    <t>Leaving Tulsa....sad day  .....real world.....here I come.</t>
  </si>
  <si>
    <t>Rob_Cohn</t>
  </si>
  <si>
    <t xml:space="preserve">@teejay0109 How did you do that?? </t>
  </si>
  <si>
    <t>ms ca -&amp;gt;&amp;gt; I am so sad that @jamminjosh is going back to california today  I am gonna miss his f.. http://tr.im/lA61</t>
  </si>
  <si>
    <t>BethMelton</t>
  </si>
  <si>
    <t xml:space="preserve">@michelledodd Was it saved? If not, there is nothing to retrieve. </t>
  </si>
  <si>
    <t>saturngod</t>
  </si>
  <si>
    <t xml:space="preserve">I hate it... depression </t>
  </si>
  <si>
    <t xml:space="preserve">@tigerllilly What did you go to surgery for, babes? I'm glad you're doing well. Don't go getting sick again. </t>
  </si>
  <si>
    <t>i don't feel good  haha i think i'm about to go up to exxon and visit @gabbyfosho</t>
  </si>
  <si>
    <t>mattw91</t>
  </si>
  <si>
    <t xml:space="preserve">getting ready to go out to karaoke night not looking farward to singing </t>
  </si>
  <si>
    <t>ZolTae4evr</t>
  </si>
  <si>
    <t xml:space="preserve">gonna turn off my computer... and prepare for test... </t>
  </si>
  <si>
    <t>art_is_love</t>
  </si>
  <si>
    <t xml:space="preserve">Working for a cause. MY BILLS !!! </t>
  </si>
  <si>
    <t>annwagner</t>
  </si>
  <si>
    <t xml:space="preserve">Sunday morning coffee and newspaper.  Getting Mike ready to leave for Chicago tomorrow </t>
  </si>
  <si>
    <t>@justmean umm i miss my cousin  and i am kindda truck here for 4-5 weeks..</t>
  </si>
  <si>
    <t>Katie_Krause</t>
  </si>
  <si>
    <t xml:space="preserve">Eeek! It's so early! Driving @sarahcarrera to the airport </t>
  </si>
  <si>
    <t>brekee</t>
  </si>
  <si>
    <t xml:space="preserve">Omar told me that it's just one more day of studying...but really it's not. I don't want to </t>
  </si>
  <si>
    <t>juliasage</t>
  </si>
  <si>
    <t xml:space="preserve">@eldoradobar Friday in the parking lot of Beauty Bar when I went to see friends from Crash Encore play. Fun night, but sucky at the end </t>
  </si>
  <si>
    <t>webgirluk</t>
  </si>
  <si>
    <t>@Nicveitch  Not good  Hope you're feeling better soon x</t>
  </si>
  <si>
    <t>mastermark</t>
  </si>
  <si>
    <t xml:space="preserve">Working on travel plans for June and despairing. In Atlanta first week, then Rome, then Boston. Home only a week, altogether. </t>
  </si>
  <si>
    <t>texgal</t>
  </si>
  <si>
    <t xml:space="preserve">Change of plans for the day, the little one's caught her brothers stomach bug.     </t>
  </si>
  <si>
    <t>gfindlay</t>
  </si>
  <si>
    <t xml:space="preserve">I'm so sacred. I'm moving furniture, dusting, hoovering. Its just wrong. I don't hoover! I need my pills! </t>
  </si>
  <si>
    <t>gregorywilson</t>
  </si>
  <si>
    <t xml:space="preserve">I'm REALLY wishing I was at 360Flex </t>
  </si>
  <si>
    <t>sn00kz</t>
  </si>
  <si>
    <t xml:space="preserve">TOTALLY thinking today is a sweats/t-shirt kinda day... *sigh* ne'er gonna happen, though </t>
  </si>
  <si>
    <t>krysMURDER</t>
  </si>
  <si>
    <t xml:space="preserve">studayying for economicsssss final ! </t>
  </si>
  <si>
    <t>sspicer820</t>
  </si>
  <si>
    <t xml:space="preserve">@coldplay yeah! U guys r coming to atl. Wish I had scored some tix </t>
  </si>
  <si>
    <t>TanaisG</t>
  </si>
  <si>
    <t>@NafRas Im goin to see her in Marocco this week!!!!!! Amsterdam... LIKE YERMI?!!  (Or she lives in rotterdam! DAMN, I don't remember   :p)</t>
  </si>
  <si>
    <t xml:space="preserve">I have nothing to wear to school tomorrow </t>
  </si>
  <si>
    <t>momma2bean</t>
  </si>
  <si>
    <t xml:space="preserve">Sad to say but we won't be @rhcc this morning. T only slept for 4 hrs all night and still isn't sleeping. </t>
  </si>
  <si>
    <t>amperson1983</t>
  </si>
  <si>
    <t xml:space="preserve">is up! the sun is shining...feels like it might be a good day...time to get dressed..what to wear? I need to do laundry </t>
  </si>
  <si>
    <t xml:space="preserve">Sitting on my balcony for one last hour. </t>
  </si>
  <si>
    <t>grantwarren</t>
  </si>
  <si>
    <t>@petewentz i wasnt happy when i found out you were giving a USB drive out in union square when i was in new york... bastard!  send me one</t>
  </si>
  <si>
    <t xml:space="preserve">Love yaaa so much guys.. I spend a amazing saturday after all the drama. SO tired! Don't want to wake up tomorow at 5.00 am </t>
  </si>
  <si>
    <t>BarbiesxAxBitch</t>
  </si>
  <si>
    <t>@succimini ... alteration rates... analysis... f(x)=2xï¿½+xï¿½-7 All that crap...  my brainï¿½s just not made for maths!!!</t>
  </si>
  <si>
    <t>@JeffParsons Now I am ashamed I bought the cheap knock-off.  Must get an Slanket for myself now in apricot to match my living room.</t>
  </si>
  <si>
    <t>Taracrawford</t>
  </si>
  <si>
    <t>I'm gonna hate to take Leila back to her mommy today   She's such a sweet baby.</t>
  </si>
  <si>
    <t>johnseitz</t>
  </si>
  <si>
    <t xml:space="preserve">My bartender at the castle found out that I had been &amp;quot;cheating&amp;quot; on her with another. She caught me with a different drink than my norm. </t>
  </si>
  <si>
    <t xml:space="preserve">@andrewpycroft @andrewpycroft  maths revision and far away and sunday service! &amp;amp; it'll be cold and gross by the time i get there </t>
  </si>
  <si>
    <t>amysmall22</t>
  </si>
  <si>
    <t xml:space="preserve">is really, really really confused and sad and </t>
  </si>
  <si>
    <t>KingJames8stone</t>
  </si>
  <si>
    <t xml:space="preserve">U have got to be kidding me my power just went down at the worst time possible uggggghh </t>
  </si>
  <si>
    <t>purplefoodie</t>
  </si>
  <si>
    <t xml:space="preserve">@davidlebovitz just thought of making ice cream and your site's down! </t>
  </si>
  <si>
    <t>sharonista</t>
  </si>
  <si>
    <t xml:space="preserve">tt's all for diving this weekend! </t>
  </si>
  <si>
    <t>@MCRmuffin  not really? Why's that?</t>
  </si>
  <si>
    <t xml:space="preserve">@outrage_designs Monday is the only day I can listen, so it may be me.  Let's be honest, no it won't </t>
  </si>
  <si>
    <t xml:space="preserve">I'm lolling at this! It best not be true </t>
  </si>
  <si>
    <t xml:space="preserve">@funnyclub blimey how long till you get off shift mate </t>
  </si>
  <si>
    <t>amypage</t>
  </si>
  <si>
    <t xml:space="preserve">@badwolftess Word. That's why I fear the holidays. I love you!! I'm sorry last night sucked. </t>
  </si>
  <si>
    <t xml:space="preserve">Man, my ears feel like they got blown up. Its about 2 be over for me. Ya girl is officially SICK.. </t>
  </si>
  <si>
    <t>oh_shadazz</t>
  </si>
  <si>
    <t xml:space="preserve">I miss my stevie </t>
  </si>
  <si>
    <t>dj_kimi</t>
  </si>
  <si>
    <t xml:space="preserve">@kricket_rc234 so happy for them. wish i had the chance to meet him too. </t>
  </si>
  <si>
    <t xml:space="preserve">@blueberry531 I feel so depressed just watching their concert videos. </t>
  </si>
  <si>
    <t>imdiego</t>
  </si>
  <si>
    <t>School is over for reals  Fredonia till the end of May then the Bronx for the summer.</t>
  </si>
  <si>
    <t>EttaxD</t>
  </si>
  <si>
    <t xml:space="preserve">@Yazz_xD Youre so lucky you got their album. I still cant find it in hmv </t>
  </si>
  <si>
    <t>@nadinesaupeart Sweet - I wish we were weekly  oh well maybe one day. You have a fun weekend?</t>
  </si>
  <si>
    <t>annam90</t>
  </si>
  <si>
    <t xml:space="preserve">who said running was good for you? my legs are soo sore </t>
  </si>
  <si>
    <t>matthewsteiner</t>
  </si>
  <si>
    <t xml:space="preserve">I have the day to myself, might have to work though... </t>
  </si>
  <si>
    <t>tissuerose</t>
  </si>
  <si>
    <t xml:space="preserve">@stylistisme mannnnnnnnnnn! I forgot all about it. Shucks! </t>
  </si>
  <si>
    <t>TiffanyNicoleN</t>
  </si>
  <si>
    <t xml:space="preserve">I don't even know why my eyes are open right now. I was having a very strange dream and then I heard my poor sick nephew crying </t>
  </si>
  <si>
    <t xml:space="preserve">was pleased with how last weeks exams went, but doesn't think this week will, particularly since she can barely bring herself to revise </t>
  </si>
  <si>
    <t>TG9211992</t>
  </si>
  <si>
    <t xml:space="preserve">waking up with a headache! </t>
  </si>
  <si>
    <t>jesslalalala</t>
  </si>
  <si>
    <t>Cousin is gone  have had a lovely weekend, back to revision now ah well gotta be done !</t>
  </si>
  <si>
    <t xml:space="preserve">@CheMerf ikr???! sorry sha! it's his fault! he makes it sooooo dang easy for me to loooove him! i really hope he read my letter. </t>
  </si>
  <si>
    <t>Sprechenheim</t>
  </si>
  <si>
    <t xml:space="preserve">@HayleyHead Who was runner up? i didn't catch the show </t>
  </si>
  <si>
    <t xml:space="preserve">@xxHannaDevon hehe. i miss them </t>
  </si>
  <si>
    <t>ellicca</t>
  </si>
  <si>
    <t xml:space="preserve">I don't know what to do with that thing </t>
  </si>
  <si>
    <t xml:space="preserve">Today is my last day of summer for 6 weeks. </t>
  </si>
  <si>
    <t>Share my eperience of Qi healing work on a man of lonely heart.   http://bit.ly/wj4hA</t>
  </si>
  <si>
    <t>thisisvictoria</t>
  </si>
  <si>
    <t xml:space="preserve">it is litterally making me sick, i keep that shit in my bedroom yea drew, please dont lick her navel in front of me </t>
  </si>
  <si>
    <t>rich_ford</t>
  </si>
  <si>
    <t xml:space="preserve">Wet Sunday - housework </t>
  </si>
  <si>
    <t>bex90210</t>
  </si>
  <si>
    <t xml:space="preserve">I have thee worst hangover ever..... gonna go for a dip in the pool see if I can shake it off </t>
  </si>
  <si>
    <t>TWBonnett</t>
  </si>
  <si>
    <t xml:space="preserve">@TORNADOHUNT I just watched the weekly forcast on TWC and it looks like ur gonna be bored all week! </t>
  </si>
  <si>
    <t xml:space="preserve">@wendi916 @Natasha4985 What?!?!? Tranny??? </t>
  </si>
  <si>
    <t xml:space="preserve">my neck hurts, i need someone to massage it </t>
  </si>
  <si>
    <t xml:space="preserve">@wahliaodotcom no it is not up yet </t>
  </si>
  <si>
    <t>lightmastertech</t>
  </si>
  <si>
    <t xml:space="preserve">Crap, all this stuff about the patch made me forget about a psychology test due by noon for my online class. </t>
  </si>
  <si>
    <t>NickkJonass</t>
  </si>
  <si>
    <t>@shmandyvanduyne i missed you too  cant wait to see you  just in south america at the moment.</t>
  </si>
  <si>
    <t>That's it. We're down  A few more performances like that this season and we may have stayed up.</t>
  </si>
  <si>
    <t>KarrieHarlow</t>
  </si>
  <si>
    <t>chrisschiller</t>
  </si>
  <si>
    <t xml:space="preserve">Lucky-san. Someone in Japan just found a 56-leaf clover. Anyone who knows me probably knows my obsession with stupid, wimpy 4-leafers.  </t>
  </si>
  <si>
    <t>jonasliu</t>
  </si>
  <si>
    <t xml:space="preserve">Roger and Rafa are playing now too at Madeid Open Final! Damn I want to see Graf too. </t>
  </si>
  <si>
    <t>twinXcharisma</t>
  </si>
  <si>
    <t xml:space="preserve">I'm glad my mother FINALLY got her Mothers day e-card...too bad it took a week for her to receive it...damn you email! Eh </t>
  </si>
  <si>
    <t>PhillyPrice</t>
  </si>
  <si>
    <t xml:space="preserve">Ah fk I hate going to church. I am so not a holy person! </t>
  </si>
  <si>
    <t>heinous</t>
  </si>
  <si>
    <t xml:space="preserve">@beccahurricane No you poor thing! So sick for three weeks. </t>
  </si>
  <si>
    <t xml:space="preserve">Drinking milk too full!! Not feel so good!! </t>
  </si>
  <si>
    <t>SteelCityTerp</t>
  </si>
  <si>
    <t xml:space="preserve">whoop maybe not. bk in bed with a frozen back </t>
  </si>
  <si>
    <t>deviladevila</t>
  </si>
  <si>
    <t xml:space="preserve">@kevinmerrill ... welll i was suposed to be getting on but i'm straight broke and my car's dying.so it didn'twork out </t>
  </si>
  <si>
    <t>digitalcampaign</t>
  </si>
  <si>
    <t xml:space="preserve">And it's all over baggies </t>
  </si>
  <si>
    <t>chez_craftymama</t>
  </si>
  <si>
    <t xml:space="preserve">Would love to work on the felted/embroidered purse today but I have web stuff that must be done. </t>
  </si>
  <si>
    <t xml:space="preserve">Can't believe I have to fly home tomorrow  . I come here all the time, but I miss this place so much when I'm home. </t>
  </si>
  <si>
    <t>@TaraBusch its colld. and winddddy.  and raining. bleughhh.</t>
  </si>
  <si>
    <t>Paddymcanea</t>
  </si>
  <si>
    <t xml:space="preserve">P.E tomorro. Please dont rain </t>
  </si>
  <si>
    <t>CharnellaBella</t>
  </si>
  <si>
    <t>is SOO tired.  ..needs to do some work though..</t>
  </si>
  <si>
    <t>asks why?  http://plurk.com/p/ud5fe</t>
  </si>
  <si>
    <t>kaisah</t>
  </si>
  <si>
    <t>I keep seeing dreams of Nelli (my cat who died in january) She comes from the woods and I'm like &amp;quot;You're alive!&amp;quot;  I hate waking up then.</t>
  </si>
  <si>
    <t xml:space="preserve">@ilovejessyx3 a group from Green and a group from Pink. </t>
  </si>
  <si>
    <t>forget to take your advil pm ONCE and you wake up at 4:30am  important lesson there.</t>
  </si>
  <si>
    <t>moneypenny_13</t>
  </si>
  <si>
    <t xml:space="preserve">I've tried to do some gardening today, given up as I am now windswept and wet, try again tomorrow.   English weather </t>
  </si>
  <si>
    <t>chanel_amil</t>
  </si>
  <si>
    <t xml:space="preserve">but y no1 has jim jones twitter </t>
  </si>
  <si>
    <t>GillianDolan</t>
  </si>
  <si>
    <t>bruised knees  falling at a party is not a good thing!!</t>
  </si>
  <si>
    <t>2ndreality</t>
  </si>
  <si>
    <t xml:space="preserve">@TwitteringRav Too bad no Pac-Man championship </t>
  </si>
  <si>
    <t>LaLaLaLaLemon</t>
  </si>
  <si>
    <t>@jimanda2 Oh, no.  Poor baby - at 5 they have such a hard time handling some things, and it can be so hard for us parents too!</t>
  </si>
  <si>
    <t>nurseju</t>
  </si>
  <si>
    <t xml:space="preserve">I'm fed up! </t>
  </si>
  <si>
    <t>sarah16</t>
  </si>
  <si>
    <t xml:space="preserve">Spending the actual day of our anniversary driving home from the beach. </t>
  </si>
  <si>
    <t xml:space="preserve">O dear U16 starts on tuesday ... Inot exactly looking forward to it </t>
  </si>
  <si>
    <t>movetothegroove</t>
  </si>
  <si>
    <t xml:space="preserve">GAH!! Exam's few hours away! </t>
  </si>
  <si>
    <t xml:space="preserve"> senti moments for me this week (</t>
  </si>
  <si>
    <t>RegioBlogs</t>
  </si>
  <si>
    <t xml:space="preserve">@thecx dice que el twittup is full </t>
  </si>
  <si>
    <t>MIMI_loves_YOU</t>
  </si>
  <si>
    <t xml:space="preserve">I saw Green Day Live at Abbey Road today on tv..it was awesome..but Billie-joe you couldn't hit those high notes in '21 Guns' </t>
  </si>
  <si>
    <t xml:space="preserve">morning peepz! last night was great, but i have to work today and i'm sooo tired! </t>
  </si>
  <si>
    <t>xEvelynLinx</t>
  </si>
  <si>
    <t xml:space="preserve">Um. Completely not understanding Twitter and why I can't send people longer messages! </t>
  </si>
  <si>
    <t>@kimberley_ was a good dream  then got woken up by phone  dammit.</t>
  </si>
  <si>
    <t>ahellerjackson</t>
  </si>
  <si>
    <t xml:space="preserve">A rapidly declining water temperature is the best motivator for a speedy shower. </t>
  </si>
  <si>
    <t>chechacho</t>
  </si>
  <si>
    <t xml:space="preserve">@ the airport saying bye bye to mom </t>
  </si>
  <si>
    <t>teeheemee</t>
  </si>
  <si>
    <t>@zombiechelle that sucks! last couple of headaches of mine were sinus migraines that made me throw up and sick for a day..  feel better</t>
  </si>
  <si>
    <t xml:space="preserve">@Omgkatie I forget and text both anyway </t>
  </si>
  <si>
    <t>@kathrynn_m aw fuuun good? im on a whitey today  proper shit xxxxxxxxxx</t>
  </si>
  <si>
    <t>loladawny</t>
  </si>
  <si>
    <t xml:space="preserve">has hanami with japanese class today  is said because maia's not gonna be there </t>
  </si>
  <si>
    <t xml:space="preserve">whoa its wayyyy 2 hot outside. i miss the nice breezy days </t>
  </si>
  <si>
    <t>fireymage</t>
  </si>
  <si>
    <t xml:space="preserve">@jimmoray are you playing up in Scotland again any time soon.  I was hoping to come see u at CC but I had bird flu, swine flu AND SARS </t>
  </si>
  <si>
    <t xml:space="preserve">@Lilromimi It's a good one ;) Trust me to go for a scientific over a linguistic explanation - I'm going to be such a good English teacher </t>
  </si>
  <si>
    <t>cockneycomic</t>
  </si>
  <si>
    <t xml:space="preserve">Sorry to see you go West Brom </t>
  </si>
  <si>
    <t>@Sheena_D No mam! I didn't seeeeee that  When are you coming to Houston?</t>
  </si>
  <si>
    <t>georgiacrafter</t>
  </si>
  <si>
    <t xml:space="preserve">sunday morning, rainy outside and cool. guess i better start laundry </t>
  </si>
  <si>
    <t>millerliteishot</t>
  </si>
  <si>
    <t xml:space="preserve">ugh, my head hurts, my miller time went well into overtime and now i am paying for it  </t>
  </si>
  <si>
    <t>omgwtfjules</t>
  </si>
  <si>
    <t>So tired. Long day. Going to sleep. Not even a little riled up about Arthur using my Twitter to make me look fat.  Sleeep.</t>
  </si>
  <si>
    <t>moondreams87</t>
  </si>
  <si>
    <t xml:space="preserve">Back home. It's raining and strangely I do not care! However, I DO care that I have work tomorrow </t>
  </si>
  <si>
    <t xml:space="preserve">@arien617 @lizziehalfpenny @Abbie_Judd oh bugger :| servers down; all sites have been transferred, except mine </t>
  </si>
  <si>
    <t xml:space="preserve">Im kinda sick of my htc.... wanna get me some new smartphone.... but no money </t>
  </si>
  <si>
    <t xml:space="preserve">@BisForBecca i hate ear drops </t>
  </si>
  <si>
    <t>joshg85</t>
  </si>
  <si>
    <t xml:space="preserve">Saw entire season 2 of Weeds and my phone is still broken from swimming in lake travis....guess lg phones are not water resistent </t>
  </si>
  <si>
    <t xml:space="preserve">mmm shower felt so good... but i still dont wanna go to work </t>
  </si>
  <si>
    <t>obro</t>
  </si>
  <si>
    <t xml:space="preserve">Fri night soccer = Sun walking like Granpa. Oh, to be 19 ... or WTH even 29! Feeling like 79. </t>
  </si>
  <si>
    <t>RayLallana</t>
  </si>
  <si>
    <t>@raybuyco  Wrong picture on the website for today's event... http://bit.ly/2m6SJj</t>
  </si>
  <si>
    <t>sidekickshelby</t>
  </si>
  <si>
    <t>as soon as my body stops shaking my day will begin.  help?</t>
  </si>
  <si>
    <t>JennyMaggie</t>
  </si>
  <si>
    <t xml:space="preserve">history </t>
  </si>
  <si>
    <t xml:space="preserve">@Wood_Stark they are so gross </t>
  </si>
  <si>
    <t>mtomy</t>
  </si>
  <si>
    <t xml:space="preserve">it's studying time now, writing report... so boring... </t>
  </si>
  <si>
    <t>MasterBoden</t>
  </si>
  <si>
    <t xml:space="preserve">I feel like a jackass I'm missing my friends graduation parties....  gunna be cuttin it close on a lot of them </t>
  </si>
  <si>
    <t>AMV326</t>
  </si>
  <si>
    <t xml:space="preserve">just got up, got to sleep in..woohoo always love it!! sorry for michael's family, whatever happen! </t>
  </si>
  <si>
    <t xml:space="preserve">Not feeling too great today... </t>
  </si>
  <si>
    <t xml:space="preserve">@marris19 because its too hot </t>
  </si>
  <si>
    <t>Morven_B</t>
  </si>
  <si>
    <t>Argh! Litlle sister trying to chuck me off computer! Friends Cant be bothered with Twitter.      wa!</t>
  </si>
  <si>
    <t xml:space="preserve">:O 17 pages i have to type out  </t>
  </si>
  <si>
    <t xml:space="preserve">@Danishbrunette theres a server change at the moment, i think all the sites have been transferred but mine </t>
  </si>
  <si>
    <t xml:space="preserve">@cocoy Sorry, a bit desperate to claim lost weekends </t>
  </si>
  <si>
    <t>LetsGetReady</t>
  </si>
  <si>
    <t xml:space="preserve">Getting my ass kicked by lag in COD4  MW2 Here I come! </t>
  </si>
  <si>
    <t>tolstoyonthego</t>
  </si>
  <si>
    <t>No Roadies  Season ended! So watched Miami Ink- all about tattoos</t>
  </si>
  <si>
    <t>BabyVOfficial</t>
  </si>
  <si>
    <t xml:space="preserve">@TheRealBrenda I wish I was at party. </t>
  </si>
  <si>
    <t xml:space="preserve">Just woke up... That muffin made feel sick </t>
  </si>
  <si>
    <t>gaminette</t>
  </si>
  <si>
    <t xml:space="preserve">omg sinus infection, so that was you lurking behind yesterday's headache. just don't stay too long okay? </t>
  </si>
  <si>
    <t>HagarSC</t>
  </si>
  <si>
    <t xml:space="preserve">soooo hot! my AC isn't working </t>
  </si>
  <si>
    <t>kellyenlightens</t>
  </si>
  <si>
    <t>Someone needs to email me Willa Ford - I Wanna Be Bad.  Her whole album, really... I lost it  fliptomybside at gmail dot com</t>
  </si>
  <si>
    <t xml:space="preserve">@JaneHungOz also wish I could play more along with you guys but at work again and my Twitter time is limited. </t>
  </si>
  <si>
    <t xml:space="preserve">@FrintonBoy &amp;gt; let me know what you come up with party-wise. Own party for 8-year old coming up. Footie party too expensive </t>
  </si>
  <si>
    <t>JaymeSunshine</t>
  </si>
  <si>
    <t xml:space="preserve">ehhh, had a nightmare. creppy as hell </t>
  </si>
  <si>
    <t>rlong28</t>
  </si>
  <si>
    <t>is dreading filling the pool  But the sooner I fill, the sooner we open!! http://plurk.com/p/ud6wc</t>
  </si>
  <si>
    <t>PitaAlves</t>
  </si>
  <si>
    <t xml:space="preserve">Doin' laundry... yey.. </t>
  </si>
  <si>
    <t>TAMSINA</t>
  </si>
  <si>
    <t xml:space="preserve">Spent 1.5hr @carphone warehouse trying 2 replace my iphone, came out with no iphone &amp;amp; a blocked switch card. Its just not meant to be </t>
  </si>
  <si>
    <t>twtrfail</t>
  </si>
  <si>
    <t>@jch59 I tried to start the #kirkmccoy on twitter, but it doesn't seem to take of. fail  you're a livejournal .. http://tinyurl.com/ophptg</t>
  </si>
  <si>
    <t>nadidas</t>
  </si>
  <si>
    <t xml:space="preserve">@theWier YEAH! hahaha i know. i teared. heehee. erm en was tired so we ended up being tooo late for church </t>
  </si>
  <si>
    <t>EvelienVP</t>
  </si>
  <si>
    <t xml:space="preserve">New baby elephant born at Antwerp zoo...and I missed it </t>
  </si>
  <si>
    <t>HelenDoubleyou</t>
  </si>
  <si>
    <t xml:space="preserve">i kinda just found out why the M is capitalized in Cook's song title 'A Daily AntheM'. </t>
  </si>
  <si>
    <t xml:space="preserve">Sociology revision &amp;amp; maths Revision have been done - going to do more later! My head hurts im so nervous </t>
  </si>
  <si>
    <t>sub0204</t>
  </si>
  <si>
    <t xml:space="preserve">local parks are full of fun.  today i slid on a slide and climbed on a climbing frame.  not often i get to do that!  i fell over twice. </t>
  </si>
  <si>
    <t xml:space="preserve">revision revision revision </t>
  </si>
  <si>
    <t>nqbao</t>
  </si>
  <si>
    <t xml:space="preserve">@byhuy Cï¿½m ?n nhi?u. Mï¿½nh dï¿½m Visio mï¿½ khï¿½ng thï¿½ch l?m vï¿½ nï¿½ ch? cï¿½ th? v? thï¿½i </t>
  </si>
  <si>
    <t>mzroxy14</t>
  </si>
  <si>
    <t xml:space="preserve">Its too early. </t>
  </si>
  <si>
    <t>steven9088</t>
  </si>
  <si>
    <t>Gotta go to church @ 12...  LAST MASS!!!!!!! Except wednesday....</t>
  </si>
  <si>
    <t>janna358</t>
  </si>
  <si>
    <t xml:space="preserve">Wishing I was on the Cruise!!! </t>
  </si>
  <si>
    <t xml:space="preserve">I'm hungry... but I don't know what to eat </t>
  </si>
  <si>
    <t>VivaTheBlock</t>
  </si>
  <si>
    <t xml:space="preserve">finally saw my puppy on the webcam...yay!!!  little mooshie!!  he looks fine, but i miss him  </t>
  </si>
  <si>
    <t>TuyenTruong</t>
  </si>
  <si>
    <t xml:space="preserve">Must be possum season or something I saw three dead possums on the road this morning </t>
  </si>
  <si>
    <t>cheekitty</t>
  </si>
  <si>
    <t xml:space="preserve">@wickeddiva We volunteer for an exotic animal rescue. I let the hedgie climb up my sleeve, she got stuck and panicked. </t>
  </si>
  <si>
    <t>tooemotional_</t>
  </si>
  <si>
    <t xml:space="preserve">can i have a little relax, please? today's summer day and i must study, like ever, when i'd like to be on a tropical beach, or with vary </t>
  </si>
  <si>
    <t>IamQueenMAC</t>
  </si>
  <si>
    <t xml:space="preserve">Yesterday woulda been gr8tr if HE was still around! It didn't make it any easier when ppl kept asking was he coming or did he call </t>
  </si>
  <si>
    <t>kellers93</t>
  </si>
  <si>
    <t xml:space="preserve">bored out of my brains....god why is there such thing as rain?? </t>
  </si>
  <si>
    <t xml:space="preserve">Why are Prom dresses so expensive! &amp;amp; Why do they not have any nice ones </t>
  </si>
  <si>
    <t>BlondieinBlue</t>
  </si>
  <si>
    <t xml:space="preserve">@SlateinGray O.O... Bunnies?!?  I love bunnies! Can I have a bunny? Can I? I'm allergic to dogs, so I can't have a puppy. </t>
  </si>
  <si>
    <t>marzianazain</t>
  </si>
  <si>
    <t xml:space="preserve">just had homecook meal with kids, paksu and tasnim...now packing for tmrw ,hitching a ride from eric since my boo is in a breakdown mode </t>
  </si>
  <si>
    <t>ohhlalara</t>
  </si>
  <si>
    <t xml:space="preserve">@doctorfollowill please, please come to the Philippines! </t>
  </si>
  <si>
    <t>jsbx99</t>
  </si>
  <si>
    <t xml:space="preserve">Time to come home </t>
  </si>
  <si>
    <t xml:space="preserve">Morning! Just checkin in to see what I missed. Gotta go clean and shit. Boo </t>
  </si>
  <si>
    <t>lilnuget2</t>
  </si>
  <si>
    <t xml:space="preserve">the weekends fly by so fast </t>
  </si>
  <si>
    <t>robhall</t>
  </si>
  <si>
    <t xml:space="preserve">is wishing it was this time last week... </t>
  </si>
  <si>
    <t>cocopufff</t>
  </si>
  <si>
    <t xml:space="preserve">@riannesalvador i knoooow! :| i blame dad, he promised tickets. he feels very remorseful now ) David come baaaack </t>
  </si>
  <si>
    <t>LEBarBiiE</t>
  </si>
  <si>
    <t xml:space="preserve">@hdaboss Yes ii diid!!!. &amp;amp; No it's nOt!!! </t>
  </si>
  <si>
    <t>sm_matrix</t>
  </si>
  <si>
    <t xml:space="preserve">A robin's egg fell out of the tree onto my car. </t>
  </si>
  <si>
    <t>ibmerdiva</t>
  </si>
  <si>
    <t>Forgot coldpla was in S. FL this weekend!   cry.</t>
  </si>
  <si>
    <t>I hope I havn't done anything wrong!  @qascat &amp;quot;I'm not here 4 religion,politics or twits tryn 2 force...&amp;quot; #TwitterAngst #SemperFidelis</t>
  </si>
  <si>
    <t xml:space="preserve">@alinachia i'm dead lah can </t>
  </si>
  <si>
    <t>iCody3g</t>
  </si>
  <si>
    <t xml:space="preserve">@BrookeAlbertson awhhz I'm sorry brooke people can just be cold and heartless </t>
  </si>
  <si>
    <t>conflagratio</t>
  </si>
  <si>
    <t xml:space="preserve">My new light-room studio burned last night, today is a sad day </t>
  </si>
  <si>
    <t>supgreen</t>
  </si>
  <si>
    <t xml:space="preserve">oh mystery boy </t>
  </si>
  <si>
    <t>P_Brent</t>
  </si>
  <si>
    <t>@BenKasica absolutely, dude!  Especially when u didn't even overdue it the day before   keep playing that music tho &amp;amp; no 1 will call u old</t>
  </si>
  <si>
    <t>The_Funcooker</t>
  </si>
  <si>
    <t xml:space="preserve">someone stole my bike </t>
  </si>
  <si>
    <t>MakeupByAngie</t>
  </si>
  <si>
    <t xml:space="preserve">I'm bored and lonely </t>
  </si>
  <si>
    <t>TashFairweather</t>
  </si>
  <si>
    <t>i wish i was a trending topic  x</t>
  </si>
  <si>
    <t>babyluvz757</t>
  </si>
  <si>
    <t>Sooooo bomb ass COMPLIMENTARY breakfast was on point!!!.about to checkout from our Embassy Extravaganzz... sadness  Holla at me TWiGGaS!</t>
  </si>
  <si>
    <t xml:space="preserve">Just time traveled. In Denver where they also don't believe in starbucks in the airport (or at all) </t>
  </si>
  <si>
    <t>veronicasmusic</t>
  </si>
  <si>
    <t xml:space="preserve">Lisa_Veronica: is soooo tired, why can't I ever sleep before 5am!!!! Grrrr.. Have no time to be tired today </t>
  </si>
  <si>
    <t>sanitybreak</t>
  </si>
  <si>
    <t xml:space="preserve">i miss my longer hair. </t>
  </si>
  <si>
    <t>I_Luv_Pink</t>
  </si>
  <si>
    <t xml:space="preserve">Wish I could go back to sleep. Still tired </t>
  </si>
  <si>
    <t>aprooluvmusic</t>
  </si>
  <si>
    <t xml:space="preserve">bad daY ,, </t>
  </si>
  <si>
    <t>Sadiddy</t>
  </si>
  <si>
    <t xml:space="preserve">Ahhhh. I just can't get it together. I haven't gotten a good night sleep since this season started </t>
  </si>
  <si>
    <t>lucyanna</t>
  </si>
  <si>
    <t xml:space="preserve">my brother is at wimbledon watching the special matches today after flying in from new york this morning - i am very, very jealous </t>
  </si>
  <si>
    <t xml:space="preserve">would love a galaxy bar, but its the bother of getting up and getting dressed to go get one </t>
  </si>
  <si>
    <t>WhoaKeeley</t>
  </si>
  <si>
    <t xml:space="preserve">most amazing weekend ever&amp;lt;3333   i miss him so much </t>
  </si>
  <si>
    <t>RLDowney</t>
  </si>
  <si>
    <t xml:space="preserve">Driving back down to wales later </t>
  </si>
  <si>
    <t>girlclumsy</t>
  </si>
  <si>
    <t xml:space="preserve">@uamada @jennicki There's more girls' shirts than guys - &amp;amp; I'd probably have to ask for some cash too (mostly for postage). </t>
  </si>
  <si>
    <t>420weed</t>
  </si>
  <si>
    <t xml:space="preserve">well...so much for the fun the dad is coming back home </t>
  </si>
  <si>
    <t>Pinktexn</t>
  </si>
  <si>
    <t>Soooooo tired, but can't sleep.  No hubby  very very sad.</t>
  </si>
  <si>
    <t>rawraw93</t>
  </si>
  <si>
    <t xml:space="preserve">my computer speakers arent working </t>
  </si>
  <si>
    <t>kkpidonna</t>
  </si>
  <si>
    <t xml:space="preserve">i hate having bad posture. it hurts. </t>
  </si>
  <si>
    <t xml:space="preserve">@kellysparrow o_0, that's cheep. I'm on a prepaid=if i wanna buy a phone, i have to pay the full price and this one costs about 550 bucks </t>
  </si>
  <si>
    <t>facuhorvilleur</t>
  </si>
  <si>
    <t>Sunbathing and trying to find out how to use twitter.. Yeah, i know, i'm such a fool  haha.</t>
  </si>
  <si>
    <t>ashleaaa</t>
  </si>
  <si>
    <t xml:space="preserve">11 tests in the next week </t>
  </si>
  <si>
    <t>chelovechki</t>
  </si>
  <si>
    <t xml:space="preserve">Watching Diary of the Dead and doing some studying before my exam tomorrow </t>
  </si>
  <si>
    <t>khawchiahui</t>
  </si>
  <si>
    <t xml:space="preserve">@bernardyeoh star trek was full use </t>
  </si>
  <si>
    <t>Archie05</t>
  </si>
  <si>
    <t>Just found out my work does not give raises.  I have wasted a year and three months here and got a promotion... Lame.</t>
  </si>
  <si>
    <t>superfrogette</t>
  </si>
  <si>
    <t xml:space="preserve">Heading to the library to revise </t>
  </si>
  <si>
    <t xml:space="preserve">@ItsPaigePenales Whoa. :| Mean naman. </t>
  </si>
  <si>
    <t>Adrienne_Bailon</t>
  </si>
  <si>
    <t>Why is it so gloomy out?  I woke up in such a good mood and its gloomy out! Ugh!</t>
  </si>
  <si>
    <t>enceemoy22</t>
  </si>
  <si>
    <t xml:space="preserve">missing my honey </t>
  </si>
  <si>
    <t>heymikz</t>
  </si>
  <si>
    <t xml:space="preserve">Please, somebody needs to tell me that Juliet will be in the Season 6 and that she is not dead! </t>
  </si>
  <si>
    <t>sarahfjeld</t>
  </si>
  <si>
    <t xml:space="preserve">Another amazing day today!  No rain and gorgous out!  Too bad I have to spend it inside doing laundry </t>
  </si>
  <si>
    <t xml:space="preserve">have I mentioned the weather sucks here? Rain,Sun,Rain,Sun,Rain,Sun, get the picture? UNREAL! Can't do anything today! </t>
  </si>
  <si>
    <t>RedQueen1965</t>
  </si>
  <si>
    <t>I SO need caffeine right now, but I can't have any.    Dammit.  I hate mornings.</t>
  </si>
  <si>
    <t xml:space="preserve">@chixor Aww, poor Fishy and humans.  </t>
  </si>
  <si>
    <t>Evbev</t>
  </si>
  <si>
    <t xml:space="preserve">mobwarring and thinking about work in morning and dreading it </t>
  </si>
  <si>
    <t>alwaysbwithu</t>
  </si>
  <si>
    <t>@Lisa_Veronica sucks doesn't it! it's been the same for me &amp;amp; i hav 2 huge exams left  hope u get some sleep!</t>
  </si>
  <si>
    <t>lamamii89</t>
  </si>
  <si>
    <t xml:space="preserve">WORKING ON MY DAY OFF </t>
  </si>
  <si>
    <t xml:space="preserve">I didnt sit on a little strea but by a little stream, btw...writing is not for me today </t>
  </si>
  <si>
    <t>kotsaftis</t>
  </si>
  <si>
    <t xml:space="preserve">Sitting in the airport waiting to fly...sad to leave CPT </t>
  </si>
  <si>
    <t>Oh and i'm fairly certain Faith caught a cold  But it was extremely wet and windy so i'm not surprised.</t>
  </si>
  <si>
    <t>manimbo</t>
  </si>
  <si>
    <t xml:space="preserve">getting ready for cabazon ahh.. i miss you @furrancess </t>
  </si>
  <si>
    <t>Drew18801</t>
  </si>
  <si>
    <t xml:space="preserve">Getting ready to do the last of my His final.  </t>
  </si>
  <si>
    <t>Jesel</t>
  </si>
  <si>
    <t xml:space="preserve">DOING HOMEWORK!!!!!!!!!!!!!!!!!!!!!!!!!! </t>
  </si>
  <si>
    <t xml:space="preserve">@Aprilknob glad u had fun; out the door I go still feeling blah though...stupid womanhood </t>
  </si>
  <si>
    <t>lauralu13</t>
  </si>
  <si>
    <t xml:space="preserve">Looks like the league's over, celtic couldn't score if our lives depended on it </t>
  </si>
  <si>
    <t>heybecky</t>
  </si>
  <si>
    <t xml:space="preserve">i missss Anthonyyy </t>
  </si>
  <si>
    <t>powpowKC</t>
  </si>
  <si>
    <t xml:space="preserve">Really Needs to REVISE!! Theory in a couple of weeks </t>
  </si>
  <si>
    <t>Klink</t>
  </si>
  <si>
    <t xml:space="preserve">however using Lotus Notes as my e-mail program is not a very good idea </t>
  </si>
  <si>
    <t>shelbaybay96</t>
  </si>
  <si>
    <t xml:space="preserve">is layed up in the bed thinkin bout tommy, thinkin bout next weekend, and how next year i might not see any of my friends again! </t>
  </si>
  <si>
    <t xml:space="preserve">@mbspence I am lost. Please help me find a good home. </t>
  </si>
  <si>
    <t>bro is home. demoted to the pc. byebye macbook. see you soon.  hahaha</t>
  </si>
  <si>
    <t>admiraldaala</t>
  </si>
  <si>
    <t xml:space="preserve">Good morning everyone. It seems as though we had a sad turn of events - the music droids revolted at the country music &amp;amp; self-destructed. </t>
  </si>
  <si>
    <t>nnamibbia</t>
  </si>
  <si>
    <t>@alysonstonerAS I'm fine, but i'm doing my homerwork  haha Whats up?</t>
  </si>
  <si>
    <t>kevmelv</t>
  </si>
  <si>
    <t>BBC iPlayer now downloads MP4s rather than WMVs ï¿½ so canï¿½t get it to work  - any ideas? or is it in front of the PC for me?</t>
  </si>
  <si>
    <t>layzeles</t>
  </si>
  <si>
    <t xml:space="preserve">Gotte go back to work tomorrow. </t>
  </si>
  <si>
    <t>hasn't tweeted for a while  - Is trying to find some cool kids on twitter</t>
  </si>
  <si>
    <t>SABeauty20</t>
  </si>
  <si>
    <t>could of gone to the wings game but i have to work  Grr for having to pay for school.</t>
  </si>
  <si>
    <t>SerenitySings</t>
  </si>
  <si>
    <t>Back already, to windy tah go fishing.  Wonderin what I should do now?</t>
  </si>
  <si>
    <t>With a person like Rajapakshe at the helm of of affairs, Tamil aspirations are as good as dead, Camps are always there for them  #srilanka</t>
  </si>
  <si>
    <t>excid3</t>
  </si>
  <si>
    <t xml:space="preserve">@seventhc hey sorry man, im at home on dialup with a fancy desktop now. this sucks. </t>
  </si>
  <si>
    <t xml:space="preserve">@ex0h13 I hate my immune system </t>
  </si>
  <si>
    <t>Nessaq</t>
  </si>
  <si>
    <t xml:space="preserve">I have church this afternoon and I should call Edwin. He probably thinks I bailed. I hate talking on the phone </t>
  </si>
  <si>
    <t>theknobjockey</t>
  </si>
  <si>
    <t xml:space="preserve">damn... i wish we had food </t>
  </si>
  <si>
    <t>vane1982</t>
  </si>
  <si>
    <t xml:space="preserve">wants the sun to come out. </t>
  </si>
  <si>
    <t>My throat hurts.  i hate allergies  farmgirl@&amp;lt;3</t>
  </si>
  <si>
    <t xml:space="preserve">hmm. cant w8 to have a job.. so i can go to US and watch the Hannah Montana the movie... </t>
  </si>
  <si>
    <t>Damian2278</t>
  </si>
  <si>
    <t xml:space="preserve">@StevieHart Is that where your name comes from?  Stevie is the king IMO.  He was here last year but I was in Cuba so I missed it. </t>
  </si>
  <si>
    <t>I broke my Hello Kitty mobile charm.   It was one of the limited Nakagawa Shoko ones...oh man.</t>
  </si>
  <si>
    <t xml:space="preserve">@annyo84 what about me?? </t>
  </si>
  <si>
    <t>Ichikawa2731</t>
  </si>
  <si>
    <t>My buddy is in town but i have to work  maybe I'll get sick</t>
  </si>
  <si>
    <t>sherryconstance</t>
  </si>
  <si>
    <t xml:space="preserve">@dthevenot Applebees sucks!  The service is always horrible and the food isn't as good as it used to be a few years ago.  So sad </t>
  </si>
  <si>
    <t>Danni0701</t>
  </si>
  <si>
    <t xml:space="preserve">Gosh . . . exam leave is boringggg! </t>
  </si>
  <si>
    <t>ImWunderland</t>
  </si>
  <si>
    <t>ah i am so angry my connections its so bad  is it the distance?! i need some help! ah i forgot, i saw the harry potter trailer at cinema!!</t>
  </si>
  <si>
    <t xml:space="preserve">@BuiltOldLady I'm good a lot goin on </t>
  </si>
  <si>
    <t>qupert</t>
  </si>
  <si>
    <t xml:space="preserve">Whew, had a LATE night but gotta mow the yard before the storms come! </t>
  </si>
  <si>
    <t>IANfromMD</t>
  </si>
  <si>
    <t xml:space="preserve">Bad coughing </t>
  </si>
  <si>
    <t>amazingdads</t>
  </si>
  <si>
    <t xml:space="preserve">Now for the bit that I least enjoy - dropping my kids back to their mum's house. </t>
  </si>
  <si>
    <t>janemauz</t>
  </si>
  <si>
    <t xml:space="preserve">Iï¿½m still learning for chemistry...tomorrow...exam.  and I have to pick up the new car of my sis </t>
  </si>
  <si>
    <t>Superflymollie</t>
  </si>
  <si>
    <t xml:space="preserve">This is the worst part. Dropping him off and driving away from the airport. </t>
  </si>
  <si>
    <t xml:space="preserve">@JB_Rising I want to be in a pub too </t>
  </si>
  <si>
    <t xml:space="preserve">i have to redo my whole chameleon tank... discoverd mold underneath the branches...this is bad...i get the chameleon on tuesday </t>
  </si>
  <si>
    <t>@kayoungche Ah shame!!  Hope he/she is ok</t>
  </si>
  <si>
    <t>@beccahhh_ i already have my ticket tho. i got it ages ago and now its sold out - im not allowed to go on my own  bad times</t>
  </si>
  <si>
    <t>DanielBrownSA</t>
  </si>
  <si>
    <t>oh no! i drop my iphone and i lose my new #sharepoint pow#ershell install scripts  this weeks task is go get them off backups!</t>
  </si>
  <si>
    <t xml:space="preserve">skipped CSI rewind because of socio </t>
  </si>
  <si>
    <t>uniquealready</t>
  </si>
  <si>
    <t xml:space="preserve">me ish...ish.... crying </t>
  </si>
  <si>
    <t>nicaboii</t>
  </si>
  <si>
    <t xml:space="preserve">I'm praying that DX will be ok. </t>
  </si>
  <si>
    <t>theluiz</t>
  </si>
  <si>
    <t xml:space="preserve">this is what I got when opening NFS carbon:  http://twitpic.com/5d0kh   </t>
  </si>
  <si>
    <t xml:space="preserve">@MCsavedmylife I expected it would be another Breakdown so I kinda shocked when listened to it </t>
  </si>
  <si>
    <t xml:space="preserve">Finally. My updates are turned on. It's taken about 3hrs </t>
  </si>
  <si>
    <t>chattingaway</t>
  </si>
  <si>
    <t>need to find another job.......dunno where tho   i hate job hunting. its a chore zzz</t>
  </si>
  <si>
    <t>oxykisses</t>
  </si>
  <si>
    <t xml:space="preserve">Running on no sleep the last couple of days </t>
  </si>
  <si>
    <t>Spenceh0e</t>
  </si>
  <si>
    <t xml:space="preserve">Still feel like poop. I better feel ok for the Day Party. Ive missed too many damn parties this weekend already </t>
  </si>
  <si>
    <t>luckycharmed87</t>
  </si>
  <si>
    <t>ugh...my energy has been gone for 3 days. time for a well balanced breakfast! assuming i dont get nauseous  my body hates me</t>
  </si>
  <si>
    <t>Tina812</t>
  </si>
  <si>
    <t xml:space="preserve">Driving in the rain </t>
  </si>
  <si>
    <t>sherubii</t>
  </si>
  <si>
    <t xml:space="preserve">tweet tweet the dvd's not available in canada </t>
  </si>
  <si>
    <t>cimota</t>
  </si>
  <si>
    <t xml:space="preserve">@lomifeh Not on the UK Store. Must be US only thing - like the HEROES Comic Reader </t>
  </si>
  <si>
    <t xml:space="preserve">i try hard to be very nice girl and he cant appreciate me </t>
  </si>
  <si>
    <t>so depressed ......really miss som1  , but sal you cheered me up this mornin and guess what i downloaded fast car ! hahah xx</t>
  </si>
  <si>
    <t>barbi66</t>
  </si>
  <si>
    <t xml:space="preserve">Omg.. Woke up looking like poop!!! Had an allergic reaction to night cream </t>
  </si>
  <si>
    <t>jtamez83</t>
  </si>
  <si>
    <t xml:space="preserve">Resting all day. Don't want to go back to work tomorrow. </t>
  </si>
  <si>
    <t xml:space="preserve">Time for a cuppa and James bond whilst I conecto terms with the fact my tv isn't full HD </t>
  </si>
  <si>
    <t>seanwtaylor</t>
  </si>
  <si>
    <t xml:space="preserve">#3turnoffwords out of gravy  </t>
  </si>
  <si>
    <t xml:space="preserve">Laying in bed waiting until I needv to be awake for work.  </t>
  </si>
  <si>
    <t>GinaAbatangelo</t>
  </si>
  <si>
    <t xml:space="preserve">So sad that my cousin is graduating from BU today!! </t>
  </si>
  <si>
    <t>@MissKatiePrice Stories come out about Mona from Apprentice and former employee Joanne  I hate the media when things like this happen...</t>
  </si>
  <si>
    <t xml:space="preserve">Felt Sad that DC did not win..I hate to see Priety Zinta win </t>
  </si>
  <si>
    <t>Renee_Bilsland</t>
  </si>
  <si>
    <t xml:space="preserve">it is way to early to b up already since i'll barely get any sleep tonight </t>
  </si>
  <si>
    <t xml:space="preserve">thanks alli now i got that black eyed peas &amp;quot;boom boom bullshit&amp;quot; stuck in my head </t>
  </si>
  <si>
    <t>@Amazing_Grace13 me neither, was it via cell phone or twitter? I don't have a cell phone  only a silly tracfone for emergencies!</t>
  </si>
  <si>
    <t>Where was Bob Schieffer on Face the Nation this morning?  Strong discussion topics: release of Detainee photos and Supreme Court appointee</t>
  </si>
  <si>
    <t xml:space="preserve">@NjTorch20 hahahaha your welcome   p.s. i miss you </t>
  </si>
  <si>
    <t>KittyHumpinTin</t>
  </si>
  <si>
    <t xml:space="preserve">@MzMiz hey boo i calle dfor a pep talk last night and u didnt answer </t>
  </si>
  <si>
    <t>the boys are soooo quiet today  We better get some tweets off them later!! xxx</t>
  </si>
  <si>
    <t>trampled</t>
  </si>
  <si>
    <t xml:space="preserve">So want an API in my exam </t>
  </si>
  <si>
    <t xml:space="preserve">feels like a gray mouse </t>
  </si>
  <si>
    <t>JessicaMF</t>
  </si>
  <si>
    <t xml:space="preserve">@knancy @ollie242 no way! That is just nuts! </t>
  </si>
  <si>
    <t>craaazymeaaah</t>
  </si>
  <si>
    <t xml:space="preserve">@caramelflavored you lost your phone? :O Are you sure you didn't drop it? :| </t>
  </si>
  <si>
    <t>DaniToKyo</t>
  </si>
  <si>
    <t xml:space="preserve">In urgent care, I haven't been here in years </t>
  </si>
  <si>
    <t>@ARobotsDeath your mum wouldn't be pleased  i'm sure...</t>
  </si>
  <si>
    <t xml:space="preserve">I'm back from doing the Flat Walk the Wight with Harv &amp;amp; Meg &amp;amp; the Dance Vibez gals. Wearing medal proudly. Pulled s'thing in back of leg </t>
  </si>
  <si>
    <t>twittytortal</t>
  </si>
  <si>
    <t>Really annoyed with what I have to do today   at least I get to watch the game 7s</t>
  </si>
  <si>
    <t>@KhairulHaq okay, i have no idea where  im sorry</t>
  </si>
  <si>
    <t>lizzylizloo</t>
  </si>
  <si>
    <t xml:space="preserve">@greeneyeddeb I guess you're not coming to see us then.... </t>
  </si>
  <si>
    <t>Triple_B</t>
  </si>
  <si>
    <t xml:space="preserve">HELP! Need to compare classical criminology with strain theory.. I don't know what to write </t>
  </si>
  <si>
    <t>nicholashitt</t>
  </si>
  <si>
    <t xml:space="preserve"> No cameo, never made it past the cutting room floor...bummer</t>
  </si>
  <si>
    <t>GraceEP</t>
  </si>
  <si>
    <t xml:space="preserve">Maybe it's just for the better... despite how much it still hurts </t>
  </si>
  <si>
    <t>ghostykips</t>
  </si>
  <si>
    <t xml:space="preserve">Few things seem as out of whack as waking up on a Sunday and going to work. </t>
  </si>
  <si>
    <t>barga_ya_heard</t>
  </si>
  <si>
    <t xml:space="preserve">work 9-130 </t>
  </si>
  <si>
    <t>JasonMMurphy</t>
  </si>
  <si>
    <t xml:space="preserve">@ChristineHitt nope, still looking. </t>
  </si>
  <si>
    <t xml:space="preserve">@kellysparrow doesn't pay off especially if you're a student </t>
  </si>
  <si>
    <t xml:space="preserve">@saykendrawithme aww. </t>
  </si>
  <si>
    <t>sarah87146</t>
  </si>
  <si>
    <t xml:space="preserve">I miss Oswego a lot more than I thought I would.. I hope this summer goes by fast </t>
  </si>
  <si>
    <t>@kenkenthenext  Had too much fun last night? :3</t>
  </si>
  <si>
    <t xml:space="preserve">my throat really hurts. and my rash is back. pretty sure it's work. wonder if i can get disability or something. probably not... </t>
  </si>
  <si>
    <t xml:space="preserve">Gig last night was very grim. Oh well, I'm sure the Stones once played to a dozen old biddies and a bingo machine </t>
  </si>
  <si>
    <t>earlylight333</t>
  </si>
  <si>
    <t xml:space="preserve">I let my baby girl go 2 Disney World w/ some family@ the last minute! Now I change my mind! </t>
  </si>
  <si>
    <t>daniluvstim</t>
  </si>
  <si>
    <t>Gettin packed up to leave &amp;quot;home&amp;quot;   we luv`d our visit wish we had time to see everyone we want to ! Not enuff time in the day ! Next t ...</t>
  </si>
  <si>
    <t xml:space="preserve">@molskee - Smart yet somehow too much *KA-POW! BAM! POW!* then... Blah. Not really intriguing for second read </t>
  </si>
  <si>
    <t xml:space="preserve">I am not looking forward to this Critical thinking exam tomorrow </t>
  </si>
  <si>
    <t>xnoxfearxchicx</t>
  </si>
  <si>
    <t xml:space="preserve">Not a good day to be late </t>
  </si>
  <si>
    <t xml:space="preserve">&amp;amp; rain again. </t>
  </si>
  <si>
    <t>darbeecakes</t>
  </si>
  <si>
    <t xml:space="preserve">Going to work. 8 to 3 today. Ugh </t>
  </si>
  <si>
    <t>jackwebster</t>
  </si>
  <si>
    <t xml:space="preserve">maybe a week off this week before spending ridiculous amounts </t>
  </si>
  <si>
    <t>Evo800</t>
  </si>
  <si>
    <t>Hello Tweets, hope you are all having fun? ;-} Weather dull,more rain! Have to go out anyway.   Laters...</t>
  </si>
  <si>
    <t xml:space="preserve">@leahparke I've checked the one on the west side. They didn't have any. </t>
  </si>
  <si>
    <t>EarthboundHero</t>
  </si>
  <si>
    <t xml:space="preserve">Getting ready to head out.Nearly walked in on Ana in the shower. It was Loid. Day is off to a bad start </t>
  </si>
  <si>
    <t>dnq4life</t>
  </si>
  <si>
    <t>Extremely mad my ipod was on all last night wolf up to a dead battery  not cool</t>
  </si>
  <si>
    <t>jmoran319</t>
  </si>
  <si>
    <t xml:space="preserve">@kedge0417 I went to the party source last night and was told they don't carry Clean Slate </t>
  </si>
  <si>
    <t>justpray4rain</t>
  </si>
  <si>
    <t xml:space="preserve">off to our last time at our church!!! </t>
  </si>
  <si>
    <t>@moonlightqueen sorry to hear that   I hope it's gotten better by the time you read this</t>
  </si>
  <si>
    <t xml:space="preserve">Going for a run... kinda gloomy out. </t>
  </si>
  <si>
    <t>BNJMNXCLSV</t>
  </si>
  <si>
    <t xml:space="preserve">Too... Early... To be up on the weekend </t>
  </si>
  <si>
    <t>bjenkins115</t>
  </si>
  <si>
    <t>Last night was fun the next day sucks as always. sorry about u guys  HOMEWORK ALL DAY</t>
  </si>
  <si>
    <t>letsgetcraZ</t>
  </si>
  <si>
    <t>i heard screams downstairs maybe @ddlovato or  @Jonasbrothers or @ mileycyrus ARE HERE oh wait none of them are in the country  darnn</t>
  </si>
  <si>
    <t>Lexalou221</t>
  </si>
  <si>
    <t>Aw im so sad yall are leaving  last show</t>
  </si>
  <si>
    <t>l0da</t>
  </si>
  <si>
    <t>Oh, wow  I really want to leave my boring country and live in north part of Sweden</t>
  </si>
  <si>
    <t>iJordache</t>
  </si>
  <si>
    <t xml:space="preserve">misses lazy sundays with  @sali_ &amp;amp; Co in crouch </t>
  </si>
  <si>
    <t>@ShazGV haha awhh  bert &amp;amp; ernie should cure you. i'm in my bed just thinking about backstage @ ATL&amp;lt;3 like  a boss.</t>
  </si>
  <si>
    <t>robynwaltz</t>
  </si>
  <si>
    <t xml:space="preserve">Ah! My eyes hurt... Accidentally sleeping with my contacts in last night was a bad move </t>
  </si>
  <si>
    <t>mystique_love</t>
  </si>
  <si>
    <t xml:space="preserve">Im sad coz ill b leaving tomorrow ... Back n cebu.. Bt i wil miss negros a lot...   </t>
  </si>
  <si>
    <t>speakingclearly</t>
  </si>
  <si>
    <t xml:space="preserve">saying goodbye to our lovely family... in the mountains. </t>
  </si>
  <si>
    <t>michellegust</t>
  </si>
  <si>
    <t xml:space="preserve">Embarq DSL has been down since last nite. This is me not happy. </t>
  </si>
  <si>
    <t xml:space="preserve">went to bed too late and now I'm up too early. it already feels like a bad day </t>
  </si>
  <si>
    <t>majejo</t>
  </si>
  <si>
    <t xml:space="preserve">Sunday night is as bad as monday morning.. </t>
  </si>
  <si>
    <t>BambooShoots</t>
  </si>
  <si>
    <t>Aids walk concert today rained out  we will not be playing!  aids walk still happening tho!</t>
  </si>
  <si>
    <t>MitchieKelso</t>
  </si>
  <si>
    <t xml:space="preserve">very slow computer today... </t>
  </si>
  <si>
    <t xml:space="preserve">Morning twitter. I soooo dont wanna get out of bed </t>
  </si>
  <si>
    <t>@dumbblonde_0403...i supposed a little bit but i was very dissapointed with the winner  i prefered Sweden to be honest :-s</t>
  </si>
  <si>
    <t>fwenzel</t>
  </si>
  <si>
    <t xml:space="preserve">@paulrobertlloyd to my dismay, the UK have long proven quite euroskeptic, unless they can get preferential treatment </t>
  </si>
  <si>
    <t>roxlina</t>
  </si>
  <si>
    <t>Justasimplegirl</t>
  </si>
  <si>
    <t xml:space="preserve">No beach today </t>
  </si>
  <si>
    <t>queenofbabble82</t>
  </si>
  <si>
    <t xml:space="preserve"> why did I drink so much last night. I am not used to this anymore lol.</t>
  </si>
  <si>
    <t>kasmaonthego</t>
  </si>
  <si>
    <t xml:space="preserve">and the pains of life begin. . . It breaks my heart. </t>
  </si>
  <si>
    <t>YoungTy551</t>
  </si>
  <si>
    <t xml:space="preserve">@Russhelle that's cool.. It's Sunday. The perfect excuse to sleep in. Lol. I been up since 7 30 tho.. </t>
  </si>
  <si>
    <t>roneyII</t>
  </si>
  <si>
    <t>TXT &amp;quot;KIRK&amp;quot; to 41414. (Don't ask me what it does, Sprint users can't enter  #StarTrek</t>
  </si>
  <si>
    <t xml:space="preserve">@LizHargreaves Hahaha. I should suggest ferry Twitter updates to my boss. He would either laugh or tell me to get to work.  </t>
  </si>
  <si>
    <t>Santzzz</t>
  </si>
  <si>
    <t xml:space="preserve">Aw headache... Im at work till 8pm </t>
  </si>
  <si>
    <t>Scary dream; Monsters came &amp;amp; killed everyone I knew one by one! Scary!!!!! (you were all in it!)  ihate scary dreams.</t>
  </si>
  <si>
    <t>My voice is gooone. Being sick is not fun  On top of that, I have to write an English paper and study for tomorrow's Math exam. Rawr.</t>
  </si>
  <si>
    <t>marymc1955</t>
  </si>
  <si>
    <t xml:space="preserve">And its officially the worst day of them all... Graduation where all of my favorite people leave me </t>
  </si>
  <si>
    <t xml:space="preserve">Needs a way to graduation </t>
  </si>
  <si>
    <t>Desperate for a Mac  - I need iMovie and FC. Please God please!</t>
  </si>
  <si>
    <t xml:space="preserve">@wyngaal Micachu&amp;amp;The Shapes,The Hundred of the Hand,Idlewild,Dirty Rock Out,Kissy Sell Out,Fight Like Apes,et j'ai loupï¿½ les Dananas! </t>
  </si>
  <si>
    <t xml:space="preserve">Wow kill me now i woke up with a sore &amp;amp; scratched up throat </t>
  </si>
  <si>
    <t>teedub1978</t>
  </si>
  <si>
    <t xml:space="preserve">@Enderclone Valve can officially do no wrong.  (Apart from not releasing games for MAC or PS3).  </t>
  </si>
  <si>
    <t>giusippe</t>
  </si>
  <si>
    <t xml:space="preserve">Star sports doesnt think its worth showing fed vs nadal ?? :O  </t>
  </si>
  <si>
    <t>jjurkiewicz</t>
  </si>
  <si>
    <t xml:space="preserve">Disconnected </t>
  </si>
  <si>
    <t>aliceayel</t>
  </si>
  <si>
    <t xml:space="preserve">@lynnehorn yes for http://www.chainstories.eu/ I also noticed it was for primary, shame </t>
  </si>
  <si>
    <t>GabriellaGrant</t>
  </si>
  <si>
    <t xml:space="preserve">is studying hardcore for finals! </t>
  </si>
  <si>
    <t>JaqiKnopp</t>
  </si>
  <si>
    <t xml:space="preserve">Forgot her phone charger </t>
  </si>
  <si>
    <t>al3xandra1eigh</t>
  </si>
  <si>
    <t>curiousworld</t>
  </si>
  <si>
    <t xml:space="preserve">is having to go back to bed, that's how rotten my body is being to me today </t>
  </si>
  <si>
    <t>Havent done as much revision as I should have done today  Will have to work harder this week I suppose.</t>
  </si>
  <si>
    <t xml:space="preserve">i hate when twitter wakes me up... </t>
  </si>
  <si>
    <t>shorty1499</t>
  </si>
  <si>
    <t xml:space="preserve">I watched the Farrah Focett story last night, and i cried so much! Say prayers for her! </t>
  </si>
  <si>
    <t>lothecongirl</t>
  </si>
  <si>
    <t xml:space="preserve">last night was amazing but i am so tired! no rest today though </t>
  </si>
  <si>
    <t>XbluebloodX</t>
  </si>
  <si>
    <t xml:space="preserve">I just burned my hand from curling it </t>
  </si>
  <si>
    <t xml:space="preserve">Celebrating Jayden's 8th bday!! El Torito buffet and off to the nail salon with one of her bff's!!  Where does the time go?!  8, already? </t>
  </si>
  <si>
    <t>TaceD</t>
  </si>
  <si>
    <t xml:space="preserve">tata for the next 4 interwebless days...... boohoo!! </t>
  </si>
  <si>
    <t>Is it to early to be waking up at 6 and ur sick  i hate it i can barley breath it suxs =(</t>
  </si>
  <si>
    <t>LacOkine</t>
  </si>
  <si>
    <t>Oh my god... My grand mother past away last night  Love you Mamie...</t>
  </si>
  <si>
    <t xml:space="preserve">Cheers to the Hibs today.......One step closer to at least one league title after that darn united yesterday spoiled any hope of 2 teams </t>
  </si>
  <si>
    <t>TamarahCarla</t>
  </si>
  <si>
    <t>still living on ice cream, sherbet, applesauce, pudding and jello.  brian left today  still cant talk yet, only wispering.</t>
  </si>
  <si>
    <t xml:space="preserve">@ArmoryMassage Yeah..@twitter did change it.  I've sometimes 'followed' others based on what my followers said to them.  </t>
  </si>
  <si>
    <t xml:space="preserve">You guys! Stay out of my dreams! They make me sad </t>
  </si>
  <si>
    <t>rockseameenor</t>
  </si>
  <si>
    <t xml:space="preserve">on the Bolt. very awake for sleeping for 4 hours. crap. miss Boston already </t>
  </si>
  <si>
    <t>tika116</t>
  </si>
  <si>
    <t xml:space="preserve">I don't wanna leave. </t>
  </si>
  <si>
    <t xml:space="preserve">I'm not a morning person i dont want to go to work. I want to go back to bed. </t>
  </si>
  <si>
    <t>akatheartist</t>
  </si>
  <si>
    <t xml:space="preserve">i am getting ready to clean my home </t>
  </si>
  <si>
    <t>vbubbles1874</t>
  </si>
  <si>
    <t xml:space="preserve">doesn't want to get up. </t>
  </si>
  <si>
    <t>Rosiegs22</t>
  </si>
  <si>
    <t xml:space="preserve">has 6 exams in four days, starting tomorrow.. ah maaan </t>
  </si>
  <si>
    <t>guera</t>
  </si>
  <si>
    <t xml:space="preserve">@Cellobella me too! So annoyed that people could be so short-sighted about daylight saving. </t>
  </si>
  <si>
    <t xml:space="preserve">I didnt get a lot of restful sleep...AND I missd church. </t>
  </si>
  <si>
    <t>@rdelizo35 yeah i know  im looking around so who knows i may find a bargain....</t>
  </si>
  <si>
    <t>ichaichu</t>
  </si>
  <si>
    <t xml:space="preserve">My cat is sick </t>
  </si>
  <si>
    <t xml:space="preserve">I have no idea? I don't use one so I've never looked. Sorry </t>
  </si>
  <si>
    <t>RachelNeff</t>
  </si>
  <si>
    <t>Today is my grad party and i'm so freakin miserably sick!  oh yeah you all should come! 2 to 5 at calvary don't worry i'll be on lotsomeds</t>
  </si>
  <si>
    <t>MajorNotesRish</t>
  </si>
  <si>
    <t>a 19 MC posse cut not listed in order  FAIL. anybody know who the Spanish guy on Jay Rock - All My Life (West Coast Remix) is??????</t>
  </si>
  <si>
    <t>TyLeRsMoM825</t>
  </si>
  <si>
    <t>Firstchase</t>
  </si>
  <si>
    <t xml:space="preserve">is recovering after having her arse kicked for 4 hours by a client </t>
  </si>
  <si>
    <t xml:space="preserve">Dame you newlyweds you go and get marred and I go broke </t>
  </si>
  <si>
    <t xml:space="preserve">Now ongoing: interrogations by the aunts  Please tell them I was 16 years old half a lifetime ago. They ought to be giving me away now. </t>
  </si>
  <si>
    <t>MJ413</t>
  </si>
  <si>
    <t xml:space="preserve">Working at the toy store...gonna be a long day </t>
  </si>
  <si>
    <t>@Snappsgirl89 I just paid to have them bathed... now they are going to stink...   waste of $$   booo hooo... Good Luck... hopeit goes qk</t>
  </si>
  <si>
    <t xml:space="preserve">Heading out to a bday party 4 a 2yo. made her some cute pink poodle undies. Her mom doesnt do cloth...and wont. </t>
  </si>
  <si>
    <t>HOLY_MAKHLOUF</t>
  </si>
  <si>
    <t>@alexcashcash alex I love you. I miss you  @WHAT_THE_FRISCH I will definitely be there</t>
  </si>
  <si>
    <t>dougEfresh415</t>
  </si>
  <si>
    <t>Going clean for 3 months.... Fuck no more EDC  fuck u city center I swear I better get it</t>
  </si>
  <si>
    <t>@Joddiiee gtg.sleep  #itvfail #mugglesspace #wang #chatfail #screw:15</t>
  </si>
  <si>
    <t xml:space="preserve">@explosivityy When are you leaving? </t>
  </si>
  <si>
    <t>JaneBunny</t>
  </si>
  <si>
    <t xml:space="preserve">I just spent two hours orginizing all my plugs, wires, and electronics. I decided to charge everything and I've shorted my power. </t>
  </si>
  <si>
    <t xml:space="preserve">@Mattharrismusic Ouch.....sucks much </t>
  </si>
  <si>
    <t>Leeeeroi</t>
  </si>
  <si>
    <t>@imviky      what am I doing wrong? me is crying now D*:</t>
  </si>
  <si>
    <t xml:space="preserve">@amitguptaz Amazing post!! Home made Pizzas are awesome... u making me hungry </t>
  </si>
  <si>
    <t>kkelss</t>
  </si>
  <si>
    <t xml:space="preserve">Thanks for not including my name... </t>
  </si>
  <si>
    <t>franklinriga</t>
  </si>
  <si>
    <t xml:space="preserve">Eagerly awaiting the arrival of copies of my novel at my place. Been over a month so far </t>
  </si>
  <si>
    <t>DARRENJ0NES</t>
  </si>
  <si>
    <t>@TaceD Sat 4 over 2 hrs past my appointment time b4 getting seen  but a good start made, outline work @ the mo, at least another 3 visits</t>
  </si>
  <si>
    <t>julieb1975</t>
  </si>
  <si>
    <t>Celebrity death from swine flu confirmed - omg, check it out  #swine_flu http://twitpic.com/5d13u</t>
  </si>
  <si>
    <t xml:space="preserve">Would anyone like to explain the Latin language to me? I'm totally fucked for that exam, party people... </t>
  </si>
  <si>
    <t>RunKasperRun</t>
  </si>
  <si>
    <t xml:space="preserve">Is tired, but happy. No hockey practice today  </t>
  </si>
  <si>
    <t>Geoism</t>
  </si>
  <si>
    <t xml:space="preserve">wants chocolate </t>
  </si>
  <si>
    <t xml:space="preserve">i'm cold. i believe all this. </t>
  </si>
  <si>
    <t>akshaynikam</t>
  </si>
  <si>
    <t xml:space="preserve">I wish i wud have been in McDonald's right now  </t>
  </si>
  <si>
    <t>Glasgowlassy</t>
  </si>
  <si>
    <t>@colingalbraith finally got around to checking out the link to spotify you sent. Unfortunately can't get it here in Canada.  sniff</t>
  </si>
  <si>
    <t xml:space="preserve">Giuliano just said that he doesn't like my auburn hair </t>
  </si>
  <si>
    <t>suchitawills</t>
  </si>
  <si>
    <t>is trying to revise whilst watching friends. if only life was this easy all the time  xo</t>
  </si>
  <si>
    <t>asymms</t>
  </si>
  <si>
    <t xml:space="preserve">Mornin yall. I'm still tired want carbs can't have </t>
  </si>
  <si>
    <t>isn't looking forward to going outside. It's already 67(F)  It shall only get hotter, though thank goodness not in the hundreds.</t>
  </si>
  <si>
    <t>OurOwnWars</t>
  </si>
  <si>
    <t xml:space="preserve">sad i didn't know about golden axe playing last night... </t>
  </si>
  <si>
    <t>kristenmcg</t>
  </si>
  <si>
    <t xml:space="preserve">I have a sick little boy. 102.5 temperature and soooo lethargic. Poor guy. </t>
  </si>
  <si>
    <t>yoghurt_weaver</t>
  </si>
  <si>
    <t xml:space="preserve">has to wait 3 hours before i can eat anything </t>
  </si>
  <si>
    <t>kurtis252</t>
  </si>
  <si>
    <t xml:space="preserve">Just had power but lost work on pc </t>
  </si>
  <si>
    <t>@hotpinkshades  are you ok</t>
  </si>
  <si>
    <t xml:space="preserve">Everybody in Beirut is hitting the beach and I'm on my way to embrace Karachi! What gives </t>
  </si>
  <si>
    <t xml:space="preserve">@Hey_Mimi I wanted to but I had no ride </t>
  </si>
  <si>
    <t>defsdoor</t>
  </si>
  <si>
    <t xml:space="preserve">@augustl I had the same problem - never had an apple mp3 player and needing an album that was iTunes only. Bought it - couldn't play it. </t>
  </si>
  <si>
    <t xml:space="preserve">@richardhenry I use Inconsolata wherever possible, but for some reason my PowerMac at work has problems with it. Monaco fallback it is. </t>
  </si>
  <si>
    <t>chloejessica</t>
  </si>
  <si>
    <t xml:space="preserve">Going to spend the day at Love-In art festival at Greynolds Park but bummed bc Chloe can't come! </t>
  </si>
  <si>
    <t>rickena23</t>
  </si>
  <si>
    <t xml:space="preserve">Please bring me my baby </t>
  </si>
  <si>
    <t>VRUberlin</t>
  </si>
  <si>
    <t xml:space="preserve">#gonzpiration The streaming is still a problem here </t>
  </si>
  <si>
    <t xml:space="preserve">@Qilly homework finisher! hmpf </t>
  </si>
  <si>
    <t xml:space="preserve">Ich sammle Infos. I'm an information junkie. ;) Urgently need a folder for 'Twitterverse'! </t>
  </si>
  <si>
    <t>tryst</t>
  </si>
  <si>
    <t>Oh my gawd I am leaving today...6 hour drive  I've never driven long distance...</t>
  </si>
  <si>
    <t xml:space="preserve">Thong is up my a$$, kinda sucks cuz I'm headin to church </t>
  </si>
  <si>
    <t>africqueen</t>
  </si>
  <si>
    <t>Time to start summer school tomorrow    I just got done with real school!!</t>
  </si>
  <si>
    <t>iceskater12356</t>
  </si>
  <si>
    <t xml:space="preserve">sorry i have not been on for a long time i have a cold </t>
  </si>
  <si>
    <t xml:space="preserve">Go me, woke up at 2.30pm again! So... sunday, eh. What to do? I don't feel like studying (as usual) </t>
  </si>
  <si>
    <t>williamjone</t>
  </si>
  <si>
    <t>@_kimberlyNicole Yep got my packing done already, gotta get up at 5am tmrw  Saved my last ambien for the flight.</t>
  </si>
  <si>
    <t>BronxTies</t>
  </si>
  <si>
    <t xml:space="preserve">Still haven't heard from model - looks like I have a day off from shooting this weekend </t>
  </si>
  <si>
    <t>akkleini</t>
  </si>
  <si>
    <t xml:space="preserve">Is sick, going back to bed and trying to sweat out everything </t>
  </si>
  <si>
    <t>ribbonstring</t>
  </si>
  <si>
    <t xml:space="preserve">is in Tom's room and is trying to unleash this dissertation from my mind into this laptop.......but its not working </t>
  </si>
  <si>
    <t>CavannaRose</t>
  </si>
  <si>
    <t xml:space="preserve">I drank all the pina colada juice. </t>
  </si>
  <si>
    <t>themadviolinist</t>
  </si>
  <si>
    <t>Im glad I did not have a wallet in my pocket last night when I stage dove on the last song..I knew I felt a fan stealing my phone  SUCKS!</t>
  </si>
  <si>
    <t>the comic is gonna be late, peeples. totally spaced on doing one today  i need to be more organised!</t>
  </si>
  <si>
    <t xml:space="preserve">Listening to Will Smith </t>
  </si>
  <si>
    <t>JuicyNada</t>
  </si>
  <si>
    <t>@MENT2BMUSIC no I dont  but I need to get that.</t>
  </si>
  <si>
    <t xml:space="preserve">science kills.  SATs in 2 weeks. </t>
  </si>
  <si>
    <t xml:space="preserve">@xCeelou :| good luck with the exams! but that sucks, i work all wednesday </t>
  </si>
  <si>
    <t xml:space="preserve">On my second wi-fi card already! It's nearly 11 :S I need you to be done in another hour and a half, Rafalet. They shut shop at 12:30 </t>
  </si>
  <si>
    <t>tamz1976</t>
  </si>
  <si>
    <t xml:space="preserve">@kirstiealley hey lady. what to u suggest for a weight plateu? my las 15 wont budge </t>
  </si>
  <si>
    <t>tawnyheath</t>
  </si>
  <si>
    <t>My best friend is on her way to China for 2 months..   Shes taking some college classes there and I already missssssss her!  *TeAr*</t>
  </si>
  <si>
    <t>zetawitwicky</t>
  </si>
  <si>
    <t xml:space="preserve">urgh I wanna be with him longer. </t>
  </si>
  <si>
    <t>agnieszkacrow</t>
  </si>
  <si>
    <t xml:space="preserve">@Countingcrows http://twitpic.com/5d141 - oh.. is it hurt? </t>
  </si>
  <si>
    <t>love_ly</t>
  </si>
  <si>
    <t xml:space="preserve">Absofricken beautiful outside. Just want to take a walk but finals next week... </t>
  </si>
  <si>
    <t>@lonemat  why you doing that? *Gives you hugs* the ellies are telling me telepathically that they want to go take care of you..lol.</t>
  </si>
  <si>
    <t>LizzieKeys</t>
  </si>
  <si>
    <t xml:space="preserve">crying my eyes out at the series 5 finale of Grey's Anatomy...I need tissues &amp;amp; comfort food now! </t>
  </si>
  <si>
    <t>pyngoi</t>
  </si>
  <si>
    <t>@ChennyPW I feel as lifeless as ever now already  Just miss how we are piled up with assignments. At least we get to see each other maa</t>
  </si>
  <si>
    <t xml:space="preserve">Thanks to @HappySinger I have lost the game </t>
  </si>
  <si>
    <t>Willar</t>
  </si>
  <si>
    <t xml:space="preserve">is on the way back </t>
  </si>
  <si>
    <t>asharfina</t>
  </si>
  <si>
    <t xml:space="preserve">@_MoisesArias what? don't! come on, man. don't leave us alone here </t>
  </si>
  <si>
    <t>AleVH</t>
  </si>
  <si>
    <t xml:space="preserve">Oh yea I cut my hair. </t>
  </si>
  <si>
    <t>uberfred</t>
  </si>
  <si>
    <t xml:space="preserve">@ethos914 Unfortunately, the Nintendo DS and DSi only support WEP. </t>
  </si>
  <si>
    <t>tiaasmara</t>
  </si>
  <si>
    <t xml:space="preserve">feel like junk food </t>
  </si>
  <si>
    <t>bigheadsally</t>
  </si>
  <si>
    <t xml:space="preserve">so many things hav to do </t>
  </si>
  <si>
    <t>alangh</t>
  </si>
  <si>
    <t>Last day of vacation.  Time to say 'goodbye' to the beaches and prepare for the long planeride home.</t>
  </si>
  <si>
    <t>myaddiktiion</t>
  </si>
  <si>
    <t xml:space="preserve">@missklicious Oh man, I feel your pain </t>
  </si>
  <si>
    <t>AAOdds</t>
  </si>
  <si>
    <t>So sad that Denmark was nr. 13 in Eurovision last night  but Congratz to Norway...</t>
  </si>
  <si>
    <t>BrittFahSho</t>
  </si>
  <si>
    <t xml:space="preserve">Spending time with Grammy before we leave! </t>
  </si>
  <si>
    <t>stephanie206</t>
  </si>
  <si>
    <t xml:space="preserve">@andsheewas We're Hop Devil people -- I couldn't live anywhere that's not avail. I wish Mike would transfer to KOP CF. I miss my bro. </t>
  </si>
  <si>
    <t>colingally</t>
  </si>
  <si>
    <t>@RobinThailand Waaah! Will not make Barcamp Bangkok next weekend as my school is taking my passport for HK Visa renewal  WIll you stream?</t>
  </si>
  <si>
    <t>kawaii_kyonshi</t>
  </si>
  <si>
    <t>had to get new glasses  they look TERRIBLE on me................ kind of Mikey Way-ish style tho  MIKEY WAY IS SEX ON LEGS BTW!!!!!!!^^</t>
  </si>
  <si>
    <t>KristenH_09</t>
  </si>
  <si>
    <t xml:space="preserve">@WallsAnna I posted it under the Where Everybody Knows Your Name MB on 5/11. No one took the bait to respond. </t>
  </si>
  <si>
    <t>crozzfire</t>
  </si>
  <si>
    <t xml:space="preserve">Examssssssssss </t>
  </si>
  <si>
    <t>Suddenly has this craving for juice.... (checks the refrigerator) - damn! finished it all!  sob!</t>
  </si>
  <si>
    <t>MammaMiaBee</t>
  </si>
  <si>
    <t xml:space="preserve">also, im bored, no one around. </t>
  </si>
  <si>
    <t xml:space="preserve">argh omg big case of 2008 nostalgia </t>
  </si>
  <si>
    <t>erna_m</t>
  </si>
  <si>
    <t xml:space="preserve">Learning for test tomorrow </t>
  </si>
  <si>
    <t>BlondLumberjack</t>
  </si>
  <si>
    <t xml:space="preserve">@magann2063 hiss, I have to be here for 5 hours </t>
  </si>
  <si>
    <t>larrubyrage</t>
  </si>
  <si>
    <t xml:space="preserve">@SelaJaqueline she's not there. and it was her husband on the phone </t>
  </si>
  <si>
    <t>@taluta How's your boy? (Hate me: if I got the gender wrong  and the weather. We're about to hit rain season here...it's getting humid</t>
  </si>
  <si>
    <t>Break the fast I will. Crap, it's not that nice out there  I need my suuuun!</t>
  </si>
  <si>
    <t>morgandavison</t>
  </si>
  <si>
    <t xml:space="preserve">can't spell to save her life </t>
  </si>
  <si>
    <t>LUnique1</t>
  </si>
  <si>
    <t xml:space="preserve">@YoungCliffrev ITS ALL YOUR FAULT.. you want to act stupid all the time </t>
  </si>
  <si>
    <t>@volverene om  mine is flickr.com/like-sasparella. hope you enjoy them.</t>
  </si>
  <si>
    <t>J_S_C_C</t>
  </si>
  <si>
    <t>WHAT AM I DOING STILL NOT STUDYING, grr. i just cant get started!  i need to get my sh@t together and get started.</t>
  </si>
  <si>
    <t>VBurka</t>
  </si>
  <si>
    <t xml:space="preserve">@keatherley jealous! I would love to be at the beach.  The weather here in Ottawa is not good </t>
  </si>
  <si>
    <t>SinNana</t>
  </si>
  <si>
    <t xml:space="preserve">Just ran out of OJ saaaaaaaaaad! </t>
  </si>
  <si>
    <t xml:space="preserve">i want a moleskine! ( its so expensive </t>
  </si>
  <si>
    <t>@merandajonas12  I know, right? . . . I wish it were summer already! Argh. They can't just leave us on a wire... *sigh*</t>
  </si>
  <si>
    <t>emjstruthers</t>
  </si>
  <si>
    <t xml:space="preserve">is feeling so ill </t>
  </si>
  <si>
    <t>Hall0109</t>
  </si>
  <si>
    <t xml:space="preserve">Hangover from hell </t>
  </si>
  <si>
    <t>jesslyn8706</t>
  </si>
  <si>
    <t>Headache=  I think after work I'm going back to bed. There is a theme this weekend. I think my bed is confused by how much I've been in it</t>
  </si>
  <si>
    <t xml:space="preserve">@HelenDoubleyou OMG! Goosebumps.. Yea! I didn't noticed it.. Man,I was really sad when he dedicated a song to him at the concert. </t>
  </si>
  <si>
    <t xml:space="preserve">Home depot is smelly. </t>
  </si>
  <si>
    <t>sophiefarquhar</t>
  </si>
  <si>
    <t xml:space="preserve">wants it to STOP RAINING...i dont do walking in the rain....wheres the sun gone </t>
  </si>
  <si>
    <t>airlanggatwerp</t>
  </si>
  <si>
    <t xml:space="preserve">@princicipaiueo huhu its not bout us . huhu err i'm so tired for falling for someone acted cool either indifferent </t>
  </si>
  <si>
    <t>coreylikesyou</t>
  </si>
  <si>
    <t xml:space="preserve">6 more hour on my feet. OW! </t>
  </si>
  <si>
    <t>Plutodrive79</t>
  </si>
  <si>
    <t xml:space="preserve">So much homework, so little time! </t>
  </si>
  <si>
    <t xml:space="preserve">zabounam be tore kamel soukht </t>
  </si>
  <si>
    <t>acm1129</t>
  </si>
  <si>
    <t>My AIM won't let me in.....   I have to wait a while....darn!</t>
  </si>
  <si>
    <t>@ariestotle Oh, sorry  Are you okay?</t>
  </si>
  <si>
    <t>dayzeelove</t>
  </si>
  <si>
    <t xml:space="preserve">Tried to get  treasury today............ too slow! </t>
  </si>
  <si>
    <t xml:space="preserve">@MissJahan I'm intelligent like that......ahahaha. fricking school in like... 6 hours. ewww. </t>
  </si>
  <si>
    <t>username_origin</t>
  </si>
  <si>
    <t>@aibatastic aaawwwww... Did tiffany ignore you last night? That sucks.  was it fun though?</t>
  </si>
  <si>
    <t>midtown</t>
  </si>
  <si>
    <t xml:space="preserve">debating on going to the movies alone tomorrow. no one else wants to see angels &amp;amp; demons </t>
  </si>
  <si>
    <t>niina20</t>
  </si>
  <si>
    <t xml:space="preserve">Dayum! Tomorrow's a big day, brush there,wipe here,clean there. . blah blah. Oh no! I am not doing that.. </t>
  </si>
  <si>
    <t>@sweetberryjr98 damn that's were I should go aruba! My passport didn't cum yet  white sand ! Ahh damns !</t>
  </si>
  <si>
    <t>ianlike</t>
  </si>
  <si>
    <t xml:space="preserve">wtf u have to withdraw a ï¿½6 min on paypall  i wanted to add the ï¿½1.04 to my ï¿½2.47 &amp;amp; ï¿½1.30 bt that still means i aint got a 5er to my name </t>
  </si>
  <si>
    <t xml:space="preserve">@volverene the puppy is ill today  some kinda stomach infection, dunno. sister took him to the doctor </t>
  </si>
  <si>
    <t>nickcirc</t>
  </si>
  <si>
    <t>@parisba *sigh* beats my 1200 words written today  and proposal is due next week</t>
  </si>
  <si>
    <t>rubanazer</t>
  </si>
  <si>
    <t xml:space="preserve">@zainz um sama leish il procrastination? :p miss you terribly </t>
  </si>
  <si>
    <t>codename_Jane</t>
  </si>
  <si>
    <t>y won't it stop raining  finally graduated school all have left to do now is exams so good luck to anyone doin their exams this summer x x</t>
  </si>
  <si>
    <t>AmesRocken</t>
  </si>
  <si>
    <t xml:space="preserve">@Kristie999 Thanks girl i did over just a little with some High cal drinks </t>
  </si>
  <si>
    <t>devonclaire</t>
  </si>
  <si>
    <t xml:space="preserve">I learned the hard way last night that washing your hands after slicing jalapenos is NOT enough! My eye is still sore </t>
  </si>
  <si>
    <t>ing3nu</t>
  </si>
  <si>
    <t xml:space="preserve">*sigh*  I think my Blackberry just suffered a catastrophic failure </t>
  </si>
  <si>
    <t xml:space="preserve">@paramoreband I wanna hear </t>
  </si>
  <si>
    <t xml:space="preserve">Listening to Nick Jonas- Dear God  Still need to finish revising R.E...I DONT UNDERSTAND BIBLICAL COSMOLOGY </t>
  </si>
  <si>
    <t xml:space="preserve">Driving down to Merriville for some lunch. I wonder when depression will set in today. </t>
  </si>
  <si>
    <t>k_a2311</t>
  </si>
  <si>
    <t xml:space="preserve">is sick &amp;amp; overtired. Im a wreck. My gurl with chicken-pox &amp;amp; I will be house bound til the end of week.... NOT FAIR </t>
  </si>
  <si>
    <t>cassandralw</t>
  </si>
  <si>
    <t xml:space="preserve">science essay, english debate, humanities poster, bi scrapbook </t>
  </si>
  <si>
    <t>Anya_Bananya</t>
  </si>
  <si>
    <t xml:space="preserve">back from miami </t>
  </si>
  <si>
    <t xml:space="preserve">gosh H1N1 on the rise again </t>
  </si>
  <si>
    <t>DareDaniel</t>
  </si>
  <si>
    <t xml:space="preserve">@dananananaykroy I love your band too! I took a photo with you in Lisbon, remember me? </t>
  </si>
  <si>
    <t>nicoley_poo</t>
  </si>
  <si>
    <t>@pantherpaws02 or california  I woke up to 42 too.</t>
  </si>
  <si>
    <t>Jayduh10</t>
  </si>
  <si>
    <t xml:space="preserve">gonna have to find a church in walking distance since @MissBisonette09 is gone </t>
  </si>
  <si>
    <t>G_L_O</t>
  </si>
  <si>
    <t xml:space="preserve">And now Liz Cheney on George Stephanopoulos. These people are messing up my Sunday morning. I miss Tim Russert. </t>
  </si>
  <si>
    <t>priscillamonroe</t>
  </si>
  <si>
    <t xml:space="preserve">Im leaving Waco today. </t>
  </si>
  <si>
    <t xml:space="preserve">i'm gonna try to go back to sleep  my head is killing me </t>
  </si>
  <si>
    <t>optimusconvoy</t>
  </si>
  <si>
    <t xml:space="preserve">Having my daily dose of coffee in preparation for the fellatio of the day. However, I don't anything can prepare me. </t>
  </si>
  <si>
    <t>motoru</t>
  </si>
  <si>
    <t>don't goooooooo...don't GOOOOOOOOOOOOO...it's already over, now  JSR</t>
  </si>
  <si>
    <t>VertigoDawn</t>
  </si>
  <si>
    <t xml:space="preserve">last day of painting/cleaning up before carpet comes tomorrow...Partycake is sick  </t>
  </si>
  <si>
    <t>maadeleineb</t>
  </si>
  <si>
    <t xml:space="preserve">We were suppose to perform at the UEFA finale in June, but it was cancelled, it's sucks like hell! </t>
  </si>
  <si>
    <t>ATenner4Thomas</t>
  </si>
  <si>
    <t>The 1st w/e in 5 that we haven't been able to get out on the bike 'cos of the weather  TJ is missing it Im sure but my calves dont!</t>
  </si>
  <si>
    <t>KieraMassette</t>
  </si>
  <si>
    <t xml:space="preserve">Lost my voice!! Ugh! This sucks! </t>
  </si>
  <si>
    <t>kateyreena</t>
  </si>
  <si>
    <t xml:space="preserve">@jaziimun why didn't you tell me?! </t>
  </si>
  <si>
    <t>watzamacallitz</t>
  </si>
  <si>
    <t xml:space="preserve">trying to upload pix but sad to say.....nothing happened...... </t>
  </si>
  <si>
    <t>legaufre</t>
  </si>
  <si>
    <t xml:space="preserve">i want to go see the scenic at fletchers tonight </t>
  </si>
  <si>
    <t>MyLittleDarling</t>
  </si>
  <si>
    <t xml:space="preserve">@tommcfly I think I've got your cold </t>
  </si>
  <si>
    <t>JeniceMarie</t>
  </si>
  <si>
    <t xml:space="preserve">Lol, watching The Soup ( I love this show )...I forgot today is the NY AIDS Walk ( its too late). </t>
  </si>
  <si>
    <t>sowrongitslucy</t>
  </si>
  <si>
    <t xml:space="preserve">@savingaimee i want to come to see you in london </t>
  </si>
  <si>
    <t xml:space="preserve">@faeryqueen07 Swap, we got rain again! </t>
  </si>
  <si>
    <t>Rock_Raven</t>
  </si>
  <si>
    <t xml:space="preserve">@troubledblondie yeah F THAT! no more up do's till next week when we have a wedding party </t>
  </si>
  <si>
    <t>katieneal</t>
  </si>
  <si>
    <t xml:space="preserve">Didn't think thru Sun am flight during Bay to Breakers. Thank you, Embarcadero for being open! Crisis averted but will miss festivities </t>
  </si>
  <si>
    <t>Georgie_Moore</t>
  </si>
  <si>
    <t xml:space="preserve">my laptop is broke again </t>
  </si>
  <si>
    <t>_allhopedeleted</t>
  </si>
  <si>
    <t xml:space="preserve">Is awake now, in for a shitty day </t>
  </si>
  <si>
    <t>@kirstiealley i stick to it for a few months..then hit a brick wall and cave in!!        xx</t>
  </si>
  <si>
    <t>DaniFaubert</t>
  </si>
  <si>
    <t xml:space="preserve">Going out for a smoke... tired, need to clean, need to finish assignments, need to find a job... need money, </t>
  </si>
  <si>
    <t>alexisthelark</t>
  </si>
  <si>
    <t xml:space="preserve">@camera_obscura_ I'm cleaning as well. </t>
  </si>
  <si>
    <t>@paavani i didnt wake up  but had a good time today.. caught up with reading, movies, friends and sleep.....</t>
  </si>
  <si>
    <t>@rojanlovesyou I'm sorryy!! My internet kicked me out and now for some reason I can't log in msn  I'll try to fix it &amp;lt;33</t>
  </si>
  <si>
    <t>calliee0109</t>
  </si>
  <si>
    <t>headache  spending some time today to work on frasca's dumb notebook</t>
  </si>
  <si>
    <t>lavidacobra</t>
  </si>
  <si>
    <t>My tattoo is way sore  and my work pants keep rubbing it. Ow.</t>
  </si>
  <si>
    <t>mollyraine</t>
  </si>
  <si>
    <t>has a really sore back from falling down the stairs! and does not want her maths exam tomorrow  x</t>
  </si>
  <si>
    <t>dinosuit</t>
  </si>
  <si>
    <t xml:space="preserve">@cassettetapes shart. i need bobby pins and nsn shirt. </t>
  </si>
  <si>
    <t>dlyount</t>
  </si>
  <si>
    <t xml:space="preserve">Leaving the beach </t>
  </si>
  <si>
    <t xml:space="preserve">I wish there was still Dunkin Donouts </t>
  </si>
  <si>
    <t>rachelstarlive</t>
  </si>
  <si>
    <t>@redcomet81 my feet hurt.     I need a massage. And now I am going back to stand some more. sigh... I work in a cafe at the stadium.</t>
  </si>
  <si>
    <t>the_real_mkb</t>
  </si>
  <si>
    <t xml:space="preserve">oops, something in wordpress was consuming all available cpu on the server </t>
  </si>
  <si>
    <t>nebkiwi</t>
  </si>
  <si>
    <t xml:space="preserve">Sun, where have you gone? </t>
  </si>
  <si>
    <t>djmisskai</t>
  </si>
  <si>
    <t xml:space="preserve">@nilesugar Hey girl...I haven't found an option to click to reply either, have to use the @username in update portion  </t>
  </si>
  <si>
    <t>KyleSadler</t>
  </si>
  <si>
    <t>first Sunday at Lighthouse! no one around here has twitter  that i know of atleast</t>
  </si>
  <si>
    <t>cperez85</t>
  </si>
  <si>
    <t>Rain rain go away..I wanna get a tan sumday  @home wit sis chillaxin. Havin my morning hunni ^__^</t>
  </si>
  <si>
    <t>Iamajellyfish</t>
  </si>
  <si>
    <t xml:space="preserve">do not type in when will ugly betty season 3 be out in the uk to google. IT GIVES YOU SPOILERS STUPID THING </t>
  </si>
  <si>
    <t xml:space="preserve">burnt my finger </t>
  </si>
  <si>
    <t>xKerplunkx</t>
  </si>
  <si>
    <t xml:space="preserve">I can't tidy my room I want stumpy </t>
  </si>
  <si>
    <t>riyahmaldita</t>
  </si>
  <si>
    <t xml:space="preserve">Couldn't help but be teary-eyed when I hear **Don't Leave This Place**. Makes me want to cry. </t>
  </si>
  <si>
    <t>SabineWorld</t>
  </si>
  <si>
    <t xml:space="preserve">talking to my mom ... Germany seems especially distant today  </t>
  </si>
  <si>
    <t>wornwords</t>
  </si>
  <si>
    <t xml:space="preserve">just hugged my dad goodbye, last time I'll see him for over a month </t>
  </si>
  <si>
    <t>olgas_snackers</t>
  </si>
  <si>
    <t>@Olgas_Kitchen you guys should bring back the muffins  my mom said they were really good!</t>
  </si>
  <si>
    <t>DJPo3t</t>
  </si>
  <si>
    <t xml:space="preserve">wondering wat to do feeling low and out of place rght now </t>
  </si>
  <si>
    <t xml:space="preserve">6 exams this week </t>
  </si>
  <si>
    <t>kahumphrey</t>
  </si>
  <si>
    <t>dear Justin Vernon, why are you playing in Birmingham and not for me?  I'm sorry I missed you when you played in Edinburgh.</t>
  </si>
  <si>
    <t>1990_Lizzy</t>
  </si>
  <si>
    <t xml:space="preserve">...but because I hadn't played in a couple of days in between, one of the daughters in the 1st family died of starvation. </t>
  </si>
  <si>
    <t>possimpible</t>
  </si>
  <si>
    <t xml:space="preserve">No feast today. </t>
  </si>
  <si>
    <t>qclindalou</t>
  </si>
  <si>
    <t>@_Trystianity_ No tags.   But I will never again be big enough to wear them. ;)</t>
  </si>
  <si>
    <t>Just finished working @ Maxledendag, nothing better than dealing with senior citizens all day  glad that's over with!!!</t>
  </si>
  <si>
    <t>PazyP</t>
  </si>
  <si>
    <t xml:space="preserve">trying to put xp back on laptop and having major difficulty and i dont know why </t>
  </si>
  <si>
    <t xml:space="preserve">my head is hurting and i want to sleep. but i cant. i gotta prepare for my job interview. haven't had dinner yet and it's alr 11pm. </t>
  </si>
  <si>
    <t>melabeans</t>
  </si>
  <si>
    <t xml:space="preserve">Just following the people that matter, cause they don't care about you anyway </t>
  </si>
  <si>
    <t>TempSec</t>
  </si>
  <si>
    <t>had a lovely day with family. they took Oscar home.  little squishy furball. dont think the roast potatoes were good for him....!!!! eek.</t>
  </si>
  <si>
    <t>hpugal</t>
  </si>
  <si>
    <t xml:space="preserve">Dear VA, I love you dearly but not this weather that requires me to wear closed toe shoes, jeans, a long sleeve shirt and a jacket </t>
  </si>
  <si>
    <t>txtxt</t>
  </si>
  <si>
    <t xml:space="preserve">oh and suju's It's you performance on Inkigayo = ? eunhyuk ilu. and kangin what the hell happened to your hair </t>
  </si>
  <si>
    <t>ItzMorgasmik</t>
  </si>
  <si>
    <t xml:space="preserve">So we are on the way to church! Yay! I'm so hungry. Never got the chance to eat those taquitos and guacamole for breakfast. </t>
  </si>
  <si>
    <t>FallingFear</t>
  </si>
  <si>
    <t xml:space="preserve">pens are a right rip off </t>
  </si>
  <si>
    <t>@McFlyingGirl hopefully.. cos i dont wanna miss it  x</t>
  </si>
  <si>
    <t>sumeetbasak</t>
  </si>
  <si>
    <t>In office and working after the marriage ceremony  need to head home and crash ASAP</t>
  </si>
  <si>
    <t>killer_fiend</t>
  </si>
  <si>
    <t xml:space="preserve">Leaving for Tampa soon </t>
  </si>
  <si>
    <t xml:space="preserve">@fashionsocialit u gotta dm me ur number again my phone fell and I lost my numbers </t>
  </si>
  <si>
    <t>a_skm</t>
  </si>
  <si>
    <t xml:space="preserve">Its raining here...the bad news blackout even the phone lines are out...all this because of little wind &amp;amp; rain </t>
  </si>
  <si>
    <t>CherriiGarcia20</t>
  </si>
  <si>
    <t xml:space="preserve">King henry da 8th finally got rid of cromwell.....how cruel dat da executioner was drunk.....nd his son waz watchin </t>
  </si>
  <si>
    <t>meeshly</t>
  </si>
  <si>
    <t>@alphaque ALAMAK Uncle, I justtttt saw your reply  I is dipres. Hv fun with Uncle J!  Bring back sambal ijo for me!</t>
  </si>
  <si>
    <t>McflyEmma</t>
  </si>
  <si>
    <t xml:space="preserve">Off to walk the dog... In the rain </t>
  </si>
  <si>
    <t>reindert</t>
  </si>
  <si>
    <t>@JurrieSpoelstra working too much @ RS &amp;amp; too little @ uni... same as ever..  Hows music?</t>
  </si>
  <si>
    <t xml:space="preserve">@fossiloflife Not yet bro... I don't think my company is gonna let me have a life so early. Its what just 12 hrs in office </t>
  </si>
  <si>
    <t>mitchoyoshitaka</t>
  </si>
  <si>
    <t>@mayleesa  Take care~</t>
  </si>
  <si>
    <t>FayeCrumpton</t>
  </si>
  <si>
    <t xml:space="preserve">is BORED!!! It's rather stupid </t>
  </si>
  <si>
    <t xml:space="preserve">@saragarth same god it sucks </t>
  </si>
  <si>
    <t>such a PERFECT IDEA ;) Totally agree with them for sure, oh please come!!!!!!!!  i can imagine it, it would be super fun! COME OOOONNNN ;(</t>
  </si>
  <si>
    <t>fnabila</t>
  </si>
  <si>
    <t xml:space="preserve">Goodnight twitterverse! P.S: I hate you </t>
  </si>
  <si>
    <t>vankinpark</t>
  </si>
  <si>
    <t>ï¿½i m?t quï¿½  ?au ??u ko th? ch?u n?i. bï¿½y h f?i nghe Coldplay r?i ?i ng? thï¿½iiiiii</t>
  </si>
  <si>
    <t xml:space="preserve">@belle_lulu aha well my mum and dads were both slightly younger than their actual ages and mine was way older! </t>
  </si>
  <si>
    <t>jennycatnaps</t>
  </si>
  <si>
    <t xml:space="preserve">@DesignerDrugs i miss you </t>
  </si>
  <si>
    <t xml:space="preserve">@nilesugar So true...tried that a couple of years ago and slipped and bruised my ankle 10 minutes in the game </t>
  </si>
  <si>
    <t>Saki08</t>
  </si>
  <si>
    <t xml:space="preserve">getting ready to go to work and it's Sunday </t>
  </si>
  <si>
    <t xml:space="preserve">Yeah this really isnt going good. Its not solving anything. And im going to get yelled at for being on the computer. </t>
  </si>
  <si>
    <t>alison89</t>
  </si>
  <si>
    <t>Noooooo - My copy of Futures is scratched.  http://tumblr.com/x311sxaew</t>
  </si>
  <si>
    <t>DArealWOOD</t>
  </si>
  <si>
    <t>Yea..                                      DA WOOD...</t>
  </si>
  <si>
    <t>LittleBean</t>
  </si>
  <si>
    <t xml:space="preserve">@wowannie I honestly don't think it will </t>
  </si>
  <si>
    <t>Naixxx</t>
  </si>
  <si>
    <t xml:space="preserve">Not much tbh.... no one I no has twitter </t>
  </si>
  <si>
    <t>samniggadee</t>
  </si>
  <si>
    <t xml:space="preserve">waiting at the via bus stop, I need 3 red bulls before I head into work, I seriously pulled an all nighter </t>
  </si>
  <si>
    <t>2ivan</t>
  </si>
  <si>
    <t xml:space="preserve">rough morning start: a stupid email from coworker; power outrage in DMZ = &amp;gt; all forces me to skip yoga class </t>
  </si>
  <si>
    <t xml:space="preserve">@YungCed yea like 3/4 hrs. im soo sleepy. like beyond it. i cnt wait til the week is over (this upcoming week) </t>
  </si>
  <si>
    <t>miss_yeung</t>
  </si>
  <si>
    <t xml:space="preserve">Really bad headache today </t>
  </si>
  <si>
    <t>sianny_j</t>
  </si>
  <si>
    <t xml:space="preserve">has lost my voice </t>
  </si>
  <si>
    <t>Janell10</t>
  </si>
  <si>
    <t xml:space="preserve">NOO! ticketmaster is sold out of reserved parking for the JB show at IZOD. Poo.  </t>
  </si>
  <si>
    <t>thelisae</t>
  </si>
  <si>
    <t xml:space="preserve">Working on a set of cracked ribs from incessant coughing.  I think I have kennel cough </t>
  </si>
  <si>
    <t xml:space="preserve">I slept absolutely horribly and i am back to feeling not so ok and like im going to be sick </t>
  </si>
  <si>
    <t>felixyoel</t>
  </si>
  <si>
    <t xml:space="preserve">just woke up a d still tired </t>
  </si>
  <si>
    <t xml:space="preserve">Def chose sleeping over going to breakfast w my friend....guess I shouldve gone to bed earlier </t>
  </si>
  <si>
    <t>@finickymia Found no Sookie Stackhouse books on local shops  Thoroughly enjoyed the True Blood marathon this afternoon #bookblockade</t>
  </si>
  <si>
    <t xml:space="preserve">gahhh I cant get the skype thing to work on my phone </t>
  </si>
  <si>
    <t xml:space="preserve"> to much drinking lead to trowing up I feel like shit</t>
  </si>
  <si>
    <t xml:space="preserve">The Apple iPhone is a peice of SHIT. My screen has been white for the past 7 hours. </t>
  </si>
  <si>
    <t>I have a bruise on my neck from carrying Erika out of 1515 last night awesome!  why am I so fragile?</t>
  </si>
  <si>
    <t>@lulliecarole such a PERFECT IDEA! Totally agree with them, oh please come!!!!!  i can imagine it, it would be super fun! COME OOOONNNN ;(</t>
  </si>
  <si>
    <t>snoahsnoah</t>
  </si>
  <si>
    <t>I had a thought &amp;quot;Jason Aldean is sexy...&amp;quot; and then his wife pops up on the screen  He's taken... Smart lady.</t>
  </si>
  <si>
    <t>colourmeshocked</t>
  </si>
  <si>
    <t xml:space="preserve">not!ninja beetle just crawled up my leg (and I thought it was stray thread) </t>
  </si>
  <si>
    <t xml:space="preserve">Watching Grey's finale for the 3rd time in a week. Poor George. </t>
  </si>
  <si>
    <t>@markbrown83 yeah but you are now without wheels!  and on the wagon! No?</t>
  </si>
  <si>
    <t>cikatricis</t>
  </si>
  <si>
    <t>Google 'ksurl' calling home from my mac every day  Here's the remedy. http://tr.im/lAeQ (caught thank to LittleSnitch)</t>
  </si>
  <si>
    <t>loverococo</t>
  </si>
  <si>
    <t xml:space="preserve">i'm studying about OSTEOCLAST </t>
  </si>
  <si>
    <t>HeatherBetty</t>
  </si>
  <si>
    <t xml:space="preserve">@KirstyHilton Nice one, they good seats? I am still trying to get some for the 29 in manchester! Not having any luck! </t>
  </si>
  <si>
    <t>charlievdw</t>
  </si>
  <si>
    <t xml:space="preserve">Piano practice time. Playing since I was 7 makes me realise I was better then. Damn having no time </t>
  </si>
  <si>
    <t>newkids33</t>
  </si>
  <si>
    <t xml:space="preserve">@NKANGEL74 its a shame we won't be able to see jon singing as there was no pics or video's allowed  </t>
  </si>
  <si>
    <t>JAWS63</t>
  </si>
  <si>
    <t xml:space="preserve">Ok, guess who blew it yesterday. Too many drinks at the beach, almost drown...too many other things as well...blowin it man.   </t>
  </si>
  <si>
    <t>NorthernLass</t>
  </si>
  <si>
    <t xml:space="preserve">@the_matty_boosh the max out characters one is painful it takes ages </t>
  </si>
  <si>
    <t>ryanjjameson</t>
  </si>
  <si>
    <t xml:space="preserve">I'm totally getting my hair cut today. So shaggy! </t>
  </si>
  <si>
    <t>MissHeatherG</t>
  </si>
  <si>
    <t xml:space="preserve">Sitting at a graduation ceremony for @keishibaby ... Running on less than an hour of sleep! </t>
  </si>
  <si>
    <t>boulabiar</t>
  </si>
  <si>
    <t xml:space="preserve">Saturday and Sunday, still in the lab... </t>
  </si>
  <si>
    <t>studying ECONOMY!   i've just uploaded 3 new pics on my myspace page www.myspace.com/tommyurgalxoxo hope y'all like it xoxo Tommy</t>
  </si>
  <si>
    <t xml:space="preserve">Home today on this Sunday with nothing to do! </t>
  </si>
  <si>
    <t>LaraSmeding</t>
  </si>
  <si>
    <t xml:space="preserve">Want to go for a walk, but the weather is kinda shitty... </t>
  </si>
  <si>
    <t>LyndsayWilliams</t>
  </si>
  <si>
    <t xml:space="preserve">Exams suck </t>
  </si>
  <si>
    <t>laffytaffyroxx</t>
  </si>
  <si>
    <t>Sick   SOmeone make me feel better please...</t>
  </si>
  <si>
    <t>ChanceNewingham</t>
  </si>
  <si>
    <t>I need to print 70 sermon notes pages and the copier is broken and my printer only prints in sea blue.    Gotta do whatcha gotta do.</t>
  </si>
  <si>
    <t>jayneb</t>
  </si>
  <si>
    <t xml:space="preserve">LLBean is out of every single item I wanted to order </t>
  </si>
  <si>
    <t>1nfinite_</t>
  </si>
  <si>
    <t xml:space="preserve">ugh so tired i wish i could just curl up in bed and sleep for forever! </t>
  </si>
  <si>
    <t>JMDAKID</t>
  </si>
  <si>
    <t>@tatylicous I wanted to dance with you awwwww  LOL LOL maybe next time I just wasn't going to leave my friend that's why I'm not like that</t>
  </si>
  <si>
    <t>Brooke_Tindall</t>
  </si>
  <si>
    <t xml:space="preserve">is still really worried... i wish everything would just come 2gether and get better </t>
  </si>
  <si>
    <t>@shawnlimtianjun ya lor so scary  esp here, so small, one kena sian liaoz</t>
  </si>
  <si>
    <t xml:space="preserve">@usmcpablo Gr not going to happen. Ill be watching from my phone </t>
  </si>
  <si>
    <t>lilpiggy742</t>
  </si>
  <si>
    <t xml:space="preserve">i hate rainy sundays </t>
  </si>
  <si>
    <t>ces69</t>
  </si>
  <si>
    <t xml:space="preserve">What a good feeling. Just got out a long hot shower. House is clean, laundry &amp;amp; dishes done.  To bad I have to go to work at 1 </t>
  </si>
  <si>
    <t>JenelleAMForin</t>
  </si>
  <si>
    <t xml:space="preserve">My dog Wibset just got hit by a car. He is ok, but is in the animal hospital &amp;amp; may have a broken leg. I am so sad </t>
  </si>
  <si>
    <t>Miss_Beeyutee</t>
  </si>
  <si>
    <t>@misskpey awwww dnt dis brng bak memoriessss,  I thnk I'm sad. LoL</t>
  </si>
  <si>
    <t>QueenBananaBean</t>
  </si>
  <si>
    <t>I have to be at work in 3 hours   I really hate working til 1030pm. I want my 10-630 back!</t>
  </si>
  <si>
    <t>purplechar</t>
  </si>
  <si>
    <t xml:space="preserve">While tidying I just found 20 dollars in dollar bills my Dad gave me at Christmas. FAIL </t>
  </si>
  <si>
    <t>gingerlorr_mcr</t>
  </si>
  <si>
    <t xml:space="preserve">@heyitsnicolee i didnt wake u up </t>
  </si>
  <si>
    <t>AnnaBanana74</t>
  </si>
  <si>
    <t xml:space="preserve">@AskNezka I'm starting to use Tweet Deck for organizing Tweet. Takes a bit to get used to. Random ppl saying Socks jumped the shark. </t>
  </si>
  <si>
    <t xml:space="preserve">can't believe the weekend is already over. </t>
  </si>
  <si>
    <t>lavenderella</t>
  </si>
  <si>
    <t>E thought of my karma sis going msia for a wk makes me nua.  - http://tweet.sg</t>
  </si>
  <si>
    <t>dracos</t>
  </si>
  <si>
    <t xml:space="preserve">Wondered why one foot was much more sodden - have found a cut hole in the sole </t>
  </si>
  <si>
    <t>@Luv_ChelseaFC haven't slept well all weekend...  to much on my mind I guess....</t>
  </si>
  <si>
    <t>jtpascone</t>
  </si>
  <si>
    <t xml:space="preserve">Paking my ski stuff up and then im going to head gome....   </t>
  </si>
  <si>
    <t>strangeplaice</t>
  </si>
  <si>
    <t xml:space="preserve">@stephenfry why did you block me? I only wanted to follow you </t>
  </si>
  <si>
    <t>PinkyBaby_03</t>
  </si>
  <si>
    <t>brrr...it's cold out  I want breakfast......</t>
  </si>
  <si>
    <t>_Hiyaa</t>
  </si>
  <si>
    <t xml:space="preserve">i have to be in town tomorrow at 9 am :O just to get my fringe cut. im usually fast asleep at that time. not looking forward to it like </t>
  </si>
  <si>
    <t>mellusions</t>
  </si>
  <si>
    <t xml:space="preserve">@dotcombabe *hugs* Hope you feel a little better tomorrow. </t>
  </si>
  <si>
    <t>Dawnstarfish</t>
  </si>
  <si>
    <t xml:space="preserve">just had good eats at the bubba's! spanx! i would say its a nice day for doll house but theres no dolls any more! </t>
  </si>
  <si>
    <t>SteveGnar</t>
  </si>
  <si>
    <t xml:space="preserve">@ashtonmiyako ASHTON. what idea where you talking about? ha. cuz i already forgot </t>
  </si>
  <si>
    <t>ConnorIRL</t>
  </si>
  <si>
    <t xml:space="preserve">@xxAshleyLvsYou I don't know. </t>
  </si>
  <si>
    <t>ngrotheer</t>
  </si>
  <si>
    <t xml:space="preserve">http://twitpic.com/5d29q - Dad, where r u and when r u coming back?! </t>
  </si>
  <si>
    <t>dyelldyell</t>
  </si>
  <si>
    <t>@derderr yah I made 190 but went to cmols after and now I have 25 left hahahahaha  dumb</t>
  </si>
  <si>
    <t>BarelySeeAtAll</t>
  </si>
  <si>
    <t xml:space="preserve">Listening to some DAMNED awesome music and revising for maths </t>
  </si>
  <si>
    <t xml:space="preserve">@binncheol hahaha aww. I was bummed out though. They had pretty much everything til the modern day but not kings quest! Gutted </t>
  </si>
  <si>
    <t>Malakim</t>
  </si>
  <si>
    <t xml:space="preserve">Is wondering why &amp;quot; :O&amp;quot; is an angry face from Android </t>
  </si>
  <si>
    <t>@reginareyes aww i have the old SLR working pa namaaan  wheenn??</t>
  </si>
  <si>
    <t>Lauren574</t>
  </si>
  <si>
    <t>is going to her grandpas 75th birthday party (haha) instead of going to the Tigers game  Oh well; with Megan laterr ?</t>
  </si>
  <si>
    <t>DStringzzZ</t>
  </si>
  <si>
    <t xml:space="preserve">is feeling bad about not posting updates as often as he should </t>
  </si>
  <si>
    <t>LauraBlood</t>
  </si>
  <si>
    <t>Coco pops, coco rocks= best cereal but not best Sunday dinner  x</t>
  </si>
  <si>
    <t xml:space="preserve">everyone on twitter seems to hate me, even the ones I dont talk to. </t>
  </si>
  <si>
    <t xml:space="preserve">Ahh Sunday dinner, steak with all the trimmings me thinks..., back to fruit and veg tomorrow </t>
  </si>
  <si>
    <t>mpoudyal</t>
  </si>
  <si>
    <t xml:space="preserve">badminton was fun, but right hand almost immobile now - and dropped my &amp;lt; 1 month old e71 in the changing room, minor dents but gutted </t>
  </si>
  <si>
    <t xml:space="preserve">Eminem stuck in my head and I'm sooo hungry </t>
  </si>
  <si>
    <t>foozymoo</t>
  </si>
  <si>
    <t>@thecarrow you're only sayin' that 'cause you don't want to tell me :o  hahaha. bajs dï¿½</t>
  </si>
  <si>
    <t>PunkHiFi</t>
  </si>
  <si>
    <t xml:space="preserve">Is getting annoyed. Humph. </t>
  </si>
  <si>
    <t>@JamesBeezy Lucky! I've been in hospital 4 a month so 2morrow will be my first day @ schoo  jk it'll be cool, I'm 15 you?</t>
  </si>
  <si>
    <t>sunnydebs</t>
  </si>
  <si>
    <t xml:space="preserve">brunch with @brandonsavage before he leaves for chicago </t>
  </si>
  <si>
    <t>neatabita</t>
  </si>
  <si>
    <t xml:space="preserve">Have work to do, but don't want to do it! </t>
  </si>
  <si>
    <t>ria_lu</t>
  </si>
  <si>
    <t xml:space="preserve">Just got back from a Storytelling workshop. My craft needs some work. </t>
  </si>
  <si>
    <t>jeanniebeannie</t>
  </si>
  <si>
    <t>I will not try sharing simple wisdom w/ proselytizing, fear-mongering, bigotous fools. I will not try sharing simple wisdom w/...  *snarl*</t>
  </si>
  <si>
    <t>ballerina5512</t>
  </si>
  <si>
    <t xml:space="preserve">@jamarlin YOU GOT A HAIRCUT!!!!! </t>
  </si>
  <si>
    <t>RachelMaCallIt</t>
  </si>
  <si>
    <t>oh my goodness gracious my throat!  any suggestions on how i can heal it?</t>
  </si>
  <si>
    <t>lihmf7</t>
  </si>
  <si>
    <t>@babilorentz i just saw now that you told bilu doesn't stink of poop hahahahaha but i'm talking serious  (smell it when you arrive)</t>
  </si>
  <si>
    <t>@jamiemcreject I feel bad for the girl until now.  They didn't want Archie to stop even if he himself wanted to.</t>
  </si>
  <si>
    <t xml:space="preserve">@Nebaby true. i havent had chocolate in a longggg while, almost amonth </t>
  </si>
  <si>
    <t xml:space="preserve">I cry every time I watch Big Bang's MV for Haru Haru. I am such a loser </t>
  </si>
  <si>
    <t>Thaylise</t>
  </si>
  <si>
    <t xml:space="preserve">@millerwentworth JUST CAN'T BELIEVE THAT MICHAEL IS DEAD! That's too sad for me, lol </t>
  </si>
  <si>
    <t>Darceeyy</t>
  </si>
  <si>
    <t>Well, that was a nice meal gutted about the film The Uninvited a wanted to see that not in cinemas no more  xD</t>
  </si>
  <si>
    <t>jendexhen</t>
  </si>
  <si>
    <t xml:space="preserve">Is at sonic. About to head home. </t>
  </si>
  <si>
    <t>siu_mei</t>
  </si>
  <si>
    <t xml:space="preserve">sem starts again tml </t>
  </si>
  <si>
    <t>cwpicketandco</t>
  </si>
  <si>
    <t>@BeeJustice lol, I wish!  I still don't have slapchop...my breakfast was so boring   Lol!</t>
  </si>
  <si>
    <t>theJingster</t>
  </si>
  <si>
    <t>YYZ &amp;gt; SFO. They didn't bump me up to first class   - http://bkite.com/07yWF [Airport, Windsor]</t>
  </si>
  <si>
    <t>erikavreyes</t>
  </si>
  <si>
    <t xml:space="preserve">It's so hot. I want to take a shower but I'm toooo lazy and it's 11pm </t>
  </si>
  <si>
    <t>SmokeyDokey84</t>
  </si>
  <si>
    <t>Yey I am going to fort lauderdale at 5 pm coming back to Vero tomorrow  daughter is going to miss school</t>
  </si>
  <si>
    <t>AlexisNicole813</t>
  </si>
  <si>
    <t>@Th0masR0gers I'm sorry  he was supposed to put the kids to bed and come, but he said he was too tired to drive...we'll drop off a card 2d</t>
  </si>
  <si>
    <t>AmyMov</t>
  </si>
  <si>
    <t xml:space="preserve">I have done like nooooo revision today </t>
  </si>
  <si>
    <t>donginator</t>
  </si>
  <si>
    <t xml:space="preserve">4 papers. Staying up as late as possible to learn all that I can </t>
  </si>
  <si>
    <t>sjcaffyn</t>
  </si>
  <si>
    <t xml:space="preserve">I bought chocolate at the supermarket and they charged me but didn't pack it - so no choc </t>
  </si>
  <si>
    <t>RidgeDESU</t>
  </si>
  <si>
    <t xml:space="preserve">1:11 am. Gonna have a hard time waking up for school </t>
  </si>
  <si>
    <t>avhellman</t>
  </si>
  <si>
    <t xml:space="preserve">shortest summer ever...back to school tomorrow </t>
  </si>
  <si>
    <t>psusoccerchic14</t>
  </si>
  <si>
    <t>time to leave psu...so sad   heading home today</t>
  </si>
  <si>
    <t>chris_lala</t>
  </si>
  <si>
    <t xml:space="preserve">@Squibby_ No but it turns out someone's been sleeping with a cunt 'friend' of mine </t>
  </si>
  <si>
    <t>robin6202</t>
  </si>
  <si>
    <t xml:space="preserve">sigh I need a Rob fix  </t>
  </si>
  <si>
    <t>GoodxEnough</t>
  </si>
  <si>
    <t>right when i post that it turns 11:12  llollll</t>
  </si>
  <si>
    <t>jmharrison87</t>
  </si>
  <si>
    <t xml:space="preserve">getting ready for work!  There's no messin around... Got off the ship yest. n back into work today! </t>
  </si>
  <si>
    <t>hedleylove_</t>
  </si>
  <si>
    <t xml:space="preserve">booooored ! no one us up </t>
  </si>
  <si>
    <t>kaellis1</t>
  </si>
  <si>
    <t xml:space="preserve">Good Morning!  I have to work all day today! </t>
  </si>
  <si>
    <t>chie2287</t>
  </si>
  <si>
    <t>im still disappointed with you.  and still, busy thinking of you as well...</t>
  </si>
  <si>
    <t>fender4441</t>
  </si>
  <si>
    <t xml:space="preserve">I had an awesome time last night, but I'm definitely feeling it this morning. </t>
  </si>
  <si>
    <t>lgreenberg</t>
  </si>
  <si>
    <t>Still only 11 Daily Booth followers.  I'm sad.   http://tinyurl.com/r8cmob</t>
  </si>
  <si>
    <t>trackwrex</t>
  </si>
  <si>
    <t>is bummed upon hearing that a friend of his will be moving out of CA.  Thankful for their friendship and openness. circumstances suck</t>
  </si>
  <si>
    <t xml:space="preserve">has completed most of DIY and house is still standing so gone to gym to 'celebrate' !  </t>
  </si>
  <si>
    <t>SammieJane09</t>
  </si>
  <si>
    <t>is upset , peoples past can make you wonder things u wish u had never thort about  x</t>
  </si>
  <si>
    <t>RKTweets</t>
  </si>
  <si>
    <t xml:space="preserve">has got a mortgage bill and council tax bill in the post. I forgot once you buy a flat you have to start paying for it not only furniture </t>
  </si>
  <si>
    <t xml:space="preserve">is trying to sort these hairstyles out with Sammi! It's harder than I thought </t>
  </si>
  <si>
    <t>mysharona123</t>
  </si>
  <si>
    <t>.. not feeling too good  .... stupid weather!!!!</t>
  </si>
  <si>
    <t>@qclindalou thanks i love it!  but cant stay long little one still sick  how are you today?</t>
  </si>
  <si>
    <t>doll_mayne</t>
  </si>
  <si>
    <t xml:space="preserve">Bessie's birthday celeb today...I'm missing home </t>
  </si>
  <si>
    <t>JackNuzum</t>
  </si>
  <si>
    <t xml:space="preserve">Is Totally Not ready and looking forward to this Maths exam tomorrow </t>
  </si>
  <si>
    <t>nursby</t>
  </si>
  <si>
    <t>Just bathed, still sick-ish  Alot of work left still! Telling myself it'll all be over soon..</t>
  </si>
  <si>
    <t>alli4lines</t>
  </si>
  <si>
    <t xml:space="preserve">its cold today. Was so nice yesterday. Still tryin to get baby kitty to eat... </t>
  </si>
  <si>
    <t>pronouncedyou</t>
  </si>
  <si>
    <t xml:space="preserve">@lizzy1e I know, but it's rainy. That is my hesitation. I'm still not over my last cold/fever and I don't wanna get re-sick. Haha. </t>
  </si>
  <si>
    <t>ThorElsson</t>
  </si>
  <si>
    <t>#rugbyleague 56 Mins Harlequins score again  it's now 'Quins 24 Wakey 11..come on lads, lets kick on!</t>
  </si>
  <si>
    <t>Sovidia</t>
  </si>
  <si>
    <t>My feet hurts  How do people walk in high heels all day? It nearly kills my feet &amp;quot;/</t>
  </si>
  <si>
    <t xml:space="preserve">@jenn_leigh they had ticket presale &amp;amp; now they send contest I entered &amp;amp; got picked only now can't rearrange my work schedule I'm sad </t>
  </si>
  <si>
    <t xml:space="preserve">@MichelleNguyen1 Ha. She better learn how to use an iPod soon. OTOH, albums are back, so if she still has some in storage; I sold mine. </t>
  </si>
  <si>
    <t>Babsilili</t>
  </si>
  <si>
    <t>my brother still ignores me -.- i hate this  and i don't know why (((</t>
  </si>
  <si>
    <t>briancreyes</t>
  </si>
  <si>
    <t xml:space="preserve">has horrible sleeping patterns </t>
  </si>
  <si>
    <t>@K7vans not really, sleeping to long gives me a headache, which is why I am still in bed.  hurts everytime I cough.</t>
  </si>
  <si>
    <t>raemitro43</t>
  </si>
  <si>
    <t xml:space="preserve">is so soreeeee </t>
  </si>
  <si>
    <t>ErnieHV</t>
  </si>
  <si>
    <t xml:space="preserve">Up and off to work. On a Sunday </t>
  </si>
  <si>
    <t>AmyWCanFly</t>
  </si>
  <si>
    <t>@vickytkd I cant get it to work,  Let me know what happens tomorrow! x</t>
  </si>
  <si>
    <t>ocherdraco</t>
  </si>
  <si>
    <t xml:space="preserve">@clegoues I managed to unplug my computer IN MY SLEEP last night, thereby disrupting its backup. </t>
  </si>
  <si>
    <t>BobbyEdwards90</t>
  </si>
  <si>
    <t xml:space="preserve">Is wonderin Y KimmyKaye isnt on FB anymore :S..... </t>
  </si>
  <si>
    <t>leticiapedroso</t>
  </si>
  <si>
    <t xml:space="preserve">@littleprinceess neeeither do I </t>
  </si>
  <si>
    <t>Bradlaaaay</t>
  </si>
  <si>
    <t xml:space="preserve">is not looking forward to uni tomorrow </t>
  </si>
  <si>
    <t>Omg my head is pounding  at least I'm not nauseous</t>
  </si>
  <si>
    <t xml:space="preserve">Huge moth in my apt. I'd catch it and put it outside but it's keeping my cat amused. Now I know what the giant spiders are eating. </t>
  </si>
  <si>
    <t>Xx6JaDe9xX</t>
  </si>
  <si>
    <t>Uhhh fell down the stairs last night and banged up my elbow now its all sore...  but it was funny!LoL</t>
  </si>
  <si>
    <t>hongrich</t>
  </si>
  <si>
    <t>flight delayed  watching commencement webcast: http://bit.ly/4afrg</t>
  </si>
  <si>
    <t>lincruz</t>
  </si>
  <si>
    <t xml:space="preserve">Yazeed Piggly tried to call me from Paris just now but I was too busy swimming with my little cousins to pick up </t>
  </si>
  <si>
    <t>claireyjonesy</t>
  </si>
  <si>
    <t>@dawniecahill awww  haha its this guy me and jenny kept seeing and hes hillarious idk what tatts it is but yeah he was like wee security</t>
  </si>
  <si>
    <t>carpeediemm</t>
  </si>
  <si>
    <t xml:space="preserve">Is confused and just doesn't know what to do anymore </t>
  </si>
  <si>
    <t>maxomatosis</t>
  </si>
  <si>
    <t xml:space="preserve">good grief, i'm doing civil engineering for god's sake, since when did civ eng students know how to do 2-hour 3-essay timed exams? </t>
  </si>
  <si>
    <t>cerajarrard</t>
  </si>
  <si>
    <t xml:space="preserve">is soaking in these last few minutes in bed before heading back to the library... </t>
  </si>
  <si>
    <t>peterjk64</t>
  </si>
  <si>
    <t xml:space="preserve">3 words = Weather - Shite - Arrgh!! </t>
  </si>
  <si>
    <t>alana_lucia</t>
  </si>
  <si>
    <t xml:space="preserve">iamdiddy awww i'm so sorry for your sister </t>
  </si>
  <si>
    <t>Tashaaaw</t>
  </si>
  <si>
    <t>is wishing luck for 2morrow test  http://plurk.com/p/udkaw</t>
  </si>
  <si>
    <t>whappensif</t>
  </si>
  <si>
    <t>. . . but screwed the whole thing up and the bar is unusable now      Never mind, these things happen.</t>
  </si>
  <si>
    <t>amcycp</t>
  </si>
  <si>
    <t xml:space="preserve">I have to leave New Orleans </t>
  </si>
  <si>
    <t>michellefeldman</t>
  </si>
  <si>
    <t xml:space="preserve">@urbanredneck Being that in the city she went on wee-wee pads, now I just have to crate train her again. She's in her crate now </t>
  </si>
  <si>
    <t xml:space="preserve">Ok so yeah I guess that's how the cookie crumbles </t>
  </si>
  <si>
    <t>ericajoy</t>
  </si>
  <si>
    <t>Wolfram Alpha does not know the weather in the place where I was born on my date of birth.  No weather data recorded.</t>
  </si>
  <si>
    <t xml:space="preserve">NOOOOO!  lost one of good poems, UGH &amp;gt;.&amp;lt; sidekick! </t>
  </si>
  <si>
    <t xml:space="preserve">@_Angeline_  Did you kill it?  Its a cute mouse </t>
  </si>
  <si>
    <t xml:space="preserve">Finito college now until august another 72% wish me luck for the exams this week SCARED </t>
  </si>
  <si>
    <t>@UrbanCollector There's no good picture of the Wolvey bust  Had to go look for it. That's a deal!!</t>
  </si>
  <si>
    <t xml:space="preserve">Just showed my musical ignorance by forgetting who sang Stupified </t>
  </si>
  <si>
    <t>molskee</t>
  </si>
  <si>
    <t xml:space="preserve">just heard the news that my childhood best friend just had a miscarriage </t>
  </si>
  <si>
    <t>Another loser: Thanks to @HappySinger I have lost the game  http://tinyurl.com/ost72e</t>
  </si>
  <si>
    <t>organik8bit</t>
  </si>
  <si>
    <t>Working on a Sunday afternoon   Thank god for Sky player and Super Sunday</t>
  </si>
  <si>
    <t>Jets0n</t>
  </si>
  <si>
    <t xml:space="preserve">Damn! Pc crashed .... </t>
  </si>
  <si>
    <t>AliAreI</t>
  </si>
  <si>
    <t xml:space="preserve">BBQ at my house for my sister being home but i have to work through most of it </t>
  </si>
  <si>
    <t>GrrrlBomb</t>
  </si>
  <si>
    <t xml:space="preserve">@TheMindofTippy I think someone is taping it... I'm sad yr gotta miss it too </t>
  </si>
  <si>
    <t>MammaSteph</t>
  </si>
  <si>
    <t xml:space="preserve">Oh no! I think I killed a tree by murderously pruning it last autumn...no buds...bad news. </t>
  </si>
  <si>
    <t xml:space="preserve">should I really unsubscribe to @shanedawson or not?! PLEASE ANSWER! his latest video got me in trouble :| sorry, shane. </t>
  </si>
  <si>
    <t>swapnilsahai</t>
  </si>
  <si>
    <t>@sandeepsripada chkd ur tweet a little late  caught the closing.</t>
  </si>
  <si>
    <t xml:space="preserve">Casey looks like shiiiiiiiit. Awwh and Munter let her go </t>
  </si>
  <si>
    <t>GlassSpiderTour</t>
  </si>
  <si>
    <t xml:space="preserve">@Wossy I don't have the #wossybookclub Ronson book, Amazon says 5-9 days delivery so won't have it for next weeks review </t>
  </si>
  <si>
    <t>mccbrando</t>
  </si>
  <si>
    <t xml:space="preserve">@angiepanda 19 till summer </t>
  </si>
  <si>
    <t>iva_o</t>
  </si>
  <si>
    <t>The little brother is packing ...  I will be back to just me, myself and Tiger tomorrow. This is a 'see you soon' not 'goodbye' little bro</t>
  </si>
  <si>
    <t>ElysseYulo</t>
  </si>
  <si>
    <t xml:space="preserve">@RosieCann  Yea I think in the end it was OD but I heard that she had hepatitis and was extremely overworked too.  It's all very sad. </t>
  </si>
  <si>
    <t xml:space="preserve">Somebody just sneezed on me </t>
  </si>
  <si>
    <t>lbsportsdoc</t>
  </si>
  <si>
    <t>Thnk u God 4wakin me. I overslept &amp;amp;will miss my JuJitsu lesson  Maybe u dint want me 2 get hurt 2day. Plz wake the Lakers. Thk u 4the tix!</t>
  </si>
  <si>
    <t>TheCoreJrHigh</t>
  </si>
  <si>
    <t>it's Ole &amp;amp; Sara's last Sunday with us  they leave for Texas Friday pm; so make sure you make it here! Ole is teaching all 3services today</t>
  </si>
  <si>
    <t>setplay13</t>
  </si>
  <si>
    <t xml:space="preserve">@#3turnoffwords Test was positive </t>
  </si>
  <si>
    <t>BartekWitek</t>
  </si>
  <si>
    <t xml:space="preserve">Rain again... </t>
  </si>
  <si>
    <t>StephS2011</t>
  </si>
  <si>
    <t xml:space="preserve">Sista is leaving around noon. </t>
  </si>
  <si>
    <t>charlottespeech</t>
  </si>
  <si>
    <t xml:space="preserve">@PalaceJackson I was gonna come see you but then I forgot </t>
  </si>
  <si>
    <t xml:space="preserve">@aktoman glad I didn't have to crossing it like that, I didn't like it </t>
  </si>
  <si>
    <t>smitty514</t>
  </si>
  <si>
    <t xml:space="preserve">Got lost going to New Montefiore Cemetary. Stopping at a different cemetary to visit Grandma and Uncle Frank. </t>
  </si>
  <si>
    <t xml:space="preserve">Hope u got to sleep in today, as for me...SOMEONE figured if he's up early- his wife doesn't deserve the priviledge of getting more zzz's </t>
  </si>
  <si>
    <t xml:space="preserve">I don't ever want to get out of bed! I'm so sore beyond anything </t>
  </si>
  <si>
    <t>meli24</t>
  </si>
  <si>
    <t xml:space="preserve">@youromegagirl I'm soooo jealous. Its gloomy here in Jersey! </t>
  </si>
  <si>
    <t>@Luv_ChelseaFC 11:20 a ..I can get the score updates but that is it..   sooo you will just have to keep telling me what is going on</t>
  </si>
  <si>
    <t>MarchPixie</t>
  </si>
  <si>
    <t>@psychicmedium HI, I was going to take your poll but it didn't show up quite right for me  Have a great day!</t>
  </si>
  <si>
    <t>MriaJo</t>
  </si>
  <si>
    <t xml:space="preserve">@officialnjonas we love u so much but we think u r MEAN cause u dont care about your fans! we worked lots on the pic of the tickets.. </t>
  </si>
  <si>
    <t xml:space="preserve">Alas, one AWESOME day off with VFC, and then it's straight back to work.  And dang it, it's sunny out today! </t>
  </si>
  <si>
    <t>thatswhyimherex</t>
  </si>
  <si>
    <t xml:space="preserve">just doing my catering hw </t>
  </si>
  <si>
    <t>havok452</t>
  </si>
  <si>
    <t>You know I'd pick Detroit if I had the choice and make Paige hang with me.  Am leaning toward Phili; it's been nicer to me than Boston.</t>
  </si>
  <si>
    <t>jamisloan</t>
  </si>
  <si>
    <t>Just woke up. Need dt Pepsi and a cigarette.  And still need a coffee maker          #3hotwords - VENTI CARAMEL* FRAP</t>
  </si>
  <si>
    <t>11chiqa11</t>
  </si>
  <si>
    <t>Black-out  I need a sleep!!!</t>
  </si>
  <si>
    <t>Karhlia</t>
  </si>
  <si>
    <t>want to go to new york  so much</t>
  </si>
  <si>
    <t>LupithaGomez</t>
  </si>
  <si>
    <t xml:space="preserve">I miss you my BlackBerry </t>
  </si>
  <si>
    <t>fantaszia</t>
  </si>
  <si>
    <t xml:space="preserve">i feel lemon </t>
  </si>
  <si>
    <t>pris1692</t>
  </si>
  <si>
    <t xml:space="preserve">@svtcurious heroes gw udah ketinggalan skalii! sebel starworld uda lebi baruu epsnya </t>
  </si>
  <si>
    <t>CMEscalante</t>
  </si>
  <si>
    <t xml:space="preserve">my poor Matty is sick </t>
  </si>
  <si>
    <t xml:space="preserve">scrap that, its raining again </t>
  </si>
  <si>
    <t>ciaramcparland</t>
  </si>
  <si>
    <t xml:space="preserve">trying to do an essay for the past 6 hours-dont think its getting anywhere! </t>
  </si>
  <si>
    <t>annalovesaero</t>
  </si>
  <si>
    <t>my fam is headin back to the rock today  i love my family...</t>
  </si>
  <si>
    <t>statikman</t>
  </si>
  <si>
    <t xml:space="preserve">I finally have 2 days away from the salons, though I suspect my wife is going to make me catch up on house stuff rather than relax </t>
  </si>
  <si>
    <t xml:space="preserve">@ihatebananas that movie confused me </t>
  </si>
  <si>
    <t xml:space="preserve">@becklarr_x  i was just ringing the number, no answer </t>
  </si>
  <si>
    <t xml:space="preserve">@ThaKidKrayzie me too </t>
  </si>
  <si>
    <t xml:space="preserve">i want my dark brown hair back </t>
  </si>
  <si>
    <t>nadoone</t>
  </si>
  <si>
    <t xml:space="preserve">i often say things just to annoy people. sorry, can't help it. </t>
  </si>
  <si>
    <t xml:space="preserve">i wanna listen to the #mcfly interview as well, but my internet is crap </t>
  </si>
  <si>
    <t xml:space="preserve">Miss you BlackB. </t>
  </si>
  <si>
    <t>alliejay</t>
  </si>
  <si>
    <t xml:space="preserve">Aw... I miss Shannon... I wish he'd come back. </t>
  </si>
  <si>
    <t>dougilicious</t>
  </si>
  <si>
    <t>Has her piano exam in the morning, might just start to cry  xxx</t>
  </si>
  <si>
    <t>@i_rock_it plus i wanted to buy a sexy dress  and get all dolled up.</t>
  </si>
  <si>
    <t xml:space="preserve">@Biansta Unfortunately he appears to either have been trolled off youtube or arrested again </t>
  </si>
  <si>
    <t>EleanorAllyns</t>
  </si>
  <si>
    <t xml:space="preserve">Meh...I'm sooo gonna fail my math G.C.S.E tomorrow </t>
  </si>
  <si>
    <t>EHegenberger</t>
  </si>
  <si>
    <t xml:space="preserve">@rjsh Some fortunately verbatim from previous translations with Snowball, but still enough new material for a good day's (night's) work. </t>
  </si>
  <si>
    <t xml:space="preserve">Even though I feel horrible for ruining my mami's bday I'm really happy they're coming up to take care of me, makes me feel a lil better </t>
  </si>
  <si>
    <t>Isoebelle</t>
  </si>
  <si>
    <t xml:space="preserve">wants to do something radical...but not sure what that something is. </t>
  </si>
  <si>
    <t>michelleborkin</t>
  </si>
  <si>
    <t xml:space="preserve">i'm so tired and hannah wont come out </t>
  </si>
  <si>
    <t>Stranger313</t>
  </si>
  <si>
    <t xml:space="preserve">@DameNamedRedd I sooo wish I could join you for that. Alas, my place looks like a bomb went off and I must clean it before it gets worse </t>
  </si>
  <si>
    <t>cutiewutie</t>
  </si>
  <si>
    <t>@doncarey sux cuz when i last saw you i wuz like.. eh, ill see him again so ill tell him &amp;quot;good luck &amp;amp; have fun&amp;quot; later. but  so good luck!!</t>
  </si>
  <si>
    <t>jenniferrrrrx</t>
  </si>
  <si>
    <t xml:space="preserve">Ugh, work til 7 (via @rileyfasho) ewz. sorry </t>
  </si>
  <si>
    <t>Ellie_Bond</t>
  </si>
  <si>
    <t xml:space="preserve">now understands!!! </t>
  </si>
  <si>
    <t>back2wonderland</t>
  </si>
  <si>
    <t xml:space="preserve">@Dannymcfly Judd's so gorgeous! He's more than hot, he's boiling, on fire! Hahahaha Ok, terrible joke, whatever. </t>
  </si>
  <si>
    <t>stinakakes</t>
  </si>
  <si>
    <t xml:space="preserve">I miss my Atlanta family, they're having so much fun without me </t>
  </si>
  <si>
    <t>Asiancantspeak</t>
  </si>
  <si>
    <t xml:space="preserve">so, doing my project and something like that. next week is going to be the worst week in my life. ugh! </t>
  </si>
  <si>
    <t>kyraTHAqt</t>
  </si>
  <si>
    <t xml:space="preserve">Has fallen in LOVE with Arizona!!! I don't want to go back to GR </t>
  </si>
  <si>
    <t>JTPJetgirl</t>
  </si>
  <si>
    <t xml:space="preserve">actually met Jonathan Rhys Meyer at the 'Sloney Pony' in Parson's Green once... he was gorgeous... but sadly too short for me </t>
  </si>
  <si>
    <t xml:space="preserve">@jakepjohnson I told you IKEA was bad for you. </t>
  </si>
  <si>
    <t>Stacey Here: Have a wonderful day everyone! Lenovo ThinkPad Laptop - batteries low. Left power cord at the office.  Gonna go get it. bye.</t>
  </si>
  <si>
    <t xml:space="preserve">@kerryisonfire you're getting a bishy tandoori arent you? </t>
  </si>
  <si>
    <t xml:space="preserve">Just been the gym... Only to find that its closed </t>
  </si>
  <si>
    <t>stephatee</t>
  </si>
  <si>
    <t xml:space="preserve">@juicypear no sorry, those kids looked like they needed it </t>
  </si>
  <si>
    <t>lileonyx</t>
  </si>
  <si>
    <t xml:space="preserve">Well for now super glue will just have to work. my glasses place isnt opened on sunday nor are any others in bg </t>
  </si>
  <si>
    <t>mixedcola</t>
  </si>
  <si>
    <t>a friend from frisco died yesterday  you will be missed, eddah ( ( (</t>
  </si>
  <si>
    <t xml:space="preserve">Why is the BlackBerry Pearl the only one I can find in pink?! </t>
  </si>
  <si>
    <t>talia_speaks</t>
  </si>
  <si>
    <t xml:space="preserve">A bit worried that the amount of work I have to do may make me want to actually stay home on my birthday tomorrow </t>
  </si>
  <si>
    <t>bubscrazy</t>
  </si>
  <si>
    <t>@Dannymcfly danny, don't be evil and say hi for me please  say hi is not require much.. x love u</t>
  </si>
  <si>
    <t>Elesbells</t>
  </si>
  <si>
    <t>@rachmurrayX - Oh man  I can't call?  lol xxx</t>
  </si>
  <si>
    <t>*yawnstretchyawn* Im so tiredddd  The boredum-bug is draining the life out of me!</t>
  </si>
  <si>
    <t>May_faeriesrk</t>
  </si>
  <si>
    <t xml:space="preserve">@Nayedene SundaY after 4pm makes me saddddd... </t>
  </si>
  <si>
    <t>weiseldog</t>
  </si>
  <si>
    <t xml:space="preserve">@goddessgreeneye haha forgive me..the girls and i had a very interesting lovefest over him.but he wasnt around. </t>
  </si>
  <si>
    <t xml:space="preserve">@jacobjunior7 that's kinds sad that I just said that. I used to listen to them everyday </t>
  </si>
  <si>
    <t xml:space="preserve">@alexbilbie Just arrived back now. Urgh My rooms a sty! </t>
  </si>
  <si>
    <t>maconcon</t>
  </si>
  <si>
    <t>@alekxtoyhacao i think i'll stick blogger muna, matagal mag-load ng tumblr sa'kin eh  probably when i got faster internet speed</t>
  </si>
  <si>
    <t xml:space="preserve">@ColdHearted19 ooo will watch out for itt, final auditions next week </t>
  </si>
  <si>
    <t>sisterfire</t>
  </si>
  <si>
    <t xml:space="preserve">@moyazb oh honey! </t>
  </si>
  <si>
    <t>yitzeebryan</t>
  </si>
  <si>
    <t>Missed the flight  now we wait</t>
  </si>
  <si>
    <t xml:space="preserve">Aw wanna listen to the kerry interview but am at work </t>
  </si>
  <si>
    <t>lizbonny</t>
  </si>
  <si>
    <t xml:space="preserve">Had to come home early, Blasted Rain!!   </t>
  </si>
  <si>
    <t>Lady_C_82</t>
  </si>
  <si>
    <t xml:space="preserve">need to find an evening dress...argh what a palaver! surely auntie knows i'm not that girlie </t>
  </si>
  <si>
    <t>Nerina_</t>
  </si>
  <si>
    <t xml:space="preserve">Landed in Boston. Back to work tomorrow </t>
  </si>
  <si>
    <t>Mr_T_Browne</t>
  </si>
  <si>
    <t xml:space="preserve">Dropping shit bombs ahhh what did I eat last night </t>
  </si>
  <si>
    <t>lookitsasha</t>
  </si>
  <si>
    <t xml:space="preserve">freewebs.com/lookitsasha &amp;lt;-- I AM SO BORED. twitter is boring to you can't post ernough just check my sites blog </t>
  </si>
  <si>
    <t>@ComcastBill  can't DM u.</t>
  </si>
  <si>
    <t xml:space="preserve">@felicityfuller Sunday afternoon blues ? </t>
  </si>
  <si>
    <t>pickerbrad</t>
  </si>
  <si>
    <t xml:space="preserve">@ztnark previews look like the 1st edited down, the Ocean No one would find my body, and make me look stupid for drowning in my pool. </t>
  </si>
  <si>
    <t>@stewstyle Hammers have been slipping for a couple of weeks  About to test my transmitter, but I fear it will dip as I get close to work</t>
  </si>
  <si>
    <t>how the EFF are they out  not a good day for me &amp;gt;</t>
  </si>
  <si>
    <t xml:space="preserve">@i_rock_it  im gonna miss all you guys </t>
  </si>
  <si>
    <t>carol_hoppus</t>
  </si>
  <si>
    <t>gente, vamu twittar   #delongeday #delongeday #delongeday #delongeday</t>
  </si>
  <si>
    <t>Bat_Kat</t>
  </si>
  <si>
    <t xml:space="preserve">Writing my last assignment, sad times uni is ending too quickly! </t>
  </si>
  <si>
    <t xml:space="preserve">http://twitpic.com/5d38s - Just landed in DENVER. Wish we could stay and see our friends! </t>
  </si>
  <si>
    <t xml:space="preserve">@fauxrealtho a lot of the pastes do. but the pastes are, of course, the most steadfast and really marinate best. </t>
  </si>
  <si>
    <t>ambradeibimbi</t>
  </si>
  <si>
    <t xml:space="preserve">slow playing bullets, was lucky there </t>
  </si>
  <si>
    <t xml:space="preserve">Damn hang over </t>
  </si>
  <si>
    <t>jojo_21</t>
  </si>
  <si>
    <t xml:space="preserve">just broke my nail </t>
  </si>
  <si>
    <t>FUNsized__</t>
  </si>
  <si>
    <t xml:space="preserve">3 days then... Grad! I'm so upset! </t>
  </si>
  <si>
    <t>Guys follow @_MoisesArias he is getting stressed because people are following posers  @mateo_Arias it is moises brother follow him please</t>
  </si>
  <si>
    <t>eminevitableart</t>
  </si>
  <si>
    <t>Good morning! It is almost the end  I really want to hang out with people before we all go our separate ways...</t>
  </si>
  <si>
    <t>gayrton</t>
  </si>
  <si>
    <t xml:space="preserve">that's a sad, sad day when your coffee maker dies </t>
  </si>
  <si>
    <t>Tigga19</t>
  </si>
  <si>
    <t>Hey all I am going outta town, I will be able to update for like an hour then I will lose service!  later for a bit!</t>
  </si>
  <si>
    <t xml:space="preserve">@sgtmatrix Those two are hoot and a half, but without 'em my days would be deadlier than ....something dead lol @tantamani Aww damn! </t>
  </si>
  <si>
    <t>KaterinaGee</t>
  </si>
  <si>
    <t xml:space="preserve">is stressed </t>
  </si>
  <si>
    <t>t1nk01</t>
  </si>
  <si>
    <t xml:space="preserve">my blackberry is not liking twitter for some reason </t>
  </si>
  <si>
    <t>nkosmider</t>
  </si>
  <si>
    <t>@mike92x why weren't you in summit?  i had a surprise for you</t>
  </si>
  <si>
    <t>humbugschmumbug</t>
  </si>
  <si>
    <t xml:space="preserve">@Argbuggen Hear hear. </t>
  </si>
  <si>
    <t>LaurenH08</t>
  </si>
  <si>
    <t>Sunday! DH not home from overnight yet  means someone called off &amp;amp; he had to stay. Will be taping BlackHawks game as he'll have to sleep.</t>
  </si>
  <si>
    <t>KisForKim</t>
  </si>
  <si>
    <t xml:space="preserve">i have no voice </t>
  </si>
  <si>
    <t xml:space="preserve">@mrsfudgecrumpet ooooooh i fancy some chips now. damn you </t>
  </si>
  <si>
    <t>annesaree</t>
  </si>
  <si>
    <t xml:space="preserve">Arrrrgggghhhh I can't believe I forgot to watch Eurovision!! *kicks herself a million times* </t>
  </si>
  <si>
    <t>fashion_junkie2</t>
  </si>
  <si>
    <t xml:space="preserve">is reading the last Missbehave mag to go to print </t>
  </si>
  <si>
    <t>Popfan_95</t>
  </si>
  <si>
    <t xml:space="preserve">I'm sick! My throat hurts SO bad!!!! </t>
  </si>
  <si>
    <t>Sasha90</t>
  </si>
  <si>
    <t>@Justagirl89 lovely boys who you text and then never reply  bad times</t>
  </si>
  <si>
    <t>failyourway</t>
  </si>
  <si>
    <t>My daughter wants 2 go on a date w daddy. Looks like I'll have 2 c Monsters vs Aliens again  wasn't really good, but coraline 2 dark</t>
  </si>
  <si>
    <t xml:space="preserve">@isawthelight I applaud your #singleminded zeal. In the face of all evidence to the contary. Pity you never listened to me last night. </t>
  </si>
  <si>
    <t xml:space="preserve">@jordanm11 haha, i dont have any exams this week, i only have three left till i go into 4th year </t>
  </si>
  <si>
    <t>vivekxgoel</t>
  </si>
  <si>
    <t xml:space="preserve">Deccan Chargers lost -  So depressing! </t>
  </si>
  <si>
    <t>philnash</t>
  </si>
  <si>
    <t xml:space="preserve">Playing #football3s and not winning </t>
  </si>
  <si>
    <t>jillianclare</t>
  </si>
  <si>
    <t xml:space="preserve">Goddamit. Do I really have to go home?! </t>
  </si>
  <si>
    <t>@eunicecute oh  so you it's the end of web desinging for yuh? what about ultimateselena?</t>
  </si>
  <si>
    <t>macbaby1818</t>
  </si>
  <si>
    <t xml:space="preserve">Why is it that every pic with my iphone is loaded up sideways....so frustrating I rotate it and it go back sideways help someone </t>
  </si>
  <si>
    <t xml:space="preserve">@siriusly_me r u ok? Do u want to talk about it? I'm sorry that happened to u </t>
  </si>
  <si>
    <t>andrewtrann</t>
  </si>
  <si>
    <t>at home  doing homework nO</t>
  </si>
  <si>
    <t xml:space="preserve">I feel like I have a ton suitcase balancing on my head, if i move it left or right it feels all icky. Boo. </t>
  </si>
  <si>
    <t>EMLalli</t>
  </si>
  <si>
    <t>Heading home from Branson. The weekend is officially over  ~Emily~</t>
  </si>
  <si>
    <t>kkozak_bball21</t>
  </si>
  <si>
    <t>is needin to hit this mall just one more time so i can get these shoes. but only one pair.  man i need a job.</t>
  </si>
  <si>
    <t xml:space="preserve">i really hope nothing bad happens today, last night scared me </t>
  </si>
  <si>
    <t>gabvirtualworld</t>
  </si>
  <si>
    <t>But not for me   http://mobypicture.com/?sgtmj5</t>
  </si>
  <si>
    <t>CarnyVonCarnage</t>
  </si>
  <si>
    <t xml:space="preserve">Getting ready to go back to Preston. I miss you </t>
  </si>
  <si>
    <t xml:space="preserve">@julesdc hi, thanks! i was on that stream but it dies sporadically. </t>
  </si>
  <si>
    <t>AlgebraCow</t>
  </si>
  <si>
    <t xml:space="preserve">rejected from job.  </t>
  </si>
  <si>
    <t>lizziegibson__x</t>
  </si>
  <si>
    <t>@GemmaCampbell awwww  well it is sunday! its meant to be a lazy day lol. xx</t>
  </si>
  <si>
    <t>fatos1992</t>
  </si>
  <si>
    <t xml:space="preserve">tomorrow final exam in english </t>
  </si>
  <si>
    <t>Adamt726</t>
  </si>
  <si>
    <t xml:space="preserve">goody another day of work </t>
  </si>
  <si>
    <t>Susan2264</t>
  </si>
  <si>
    <t xml:space="preserve">good morning all my fellow twitters have a nice sunday its raining here on the VA coast  </t>
  </si>
  <si>
    <t>mizeyesis</t>
  </si>
  <si>
    <t xml:space="preserve">@poopacino and i was rootin for ya! lol </t>
  </si>
  <si>
    <t>Stasydoll</t>
  </si>
  <si>
    <t xml:space="preserve">Laundry day today.  </t>
  </si>
  <si>
    <t>Nath0rn</t>
  </si>
  <si>
    <t xml:space="preserve">went to bed at nine but woke up just now, can't get back to sleep.. </t>
  </si>
  <si>
    <t>cdgriffi</t>
  </si>
  <si>
    <t xml:space="preserve">Looking for a great rpg for the Wii...  not looking good </t>
  </si>
  <si>
    <t>SeaJosh</t>
  </si>
  <si>
    <t>@heidimontag I need strength  scripture me!</t>
  </si>
  <si>
    <t xml:space="preserve">soundcrew devoured @thomers semi-healthy choco muffin's.  Lighting &amp;amp; AV are now sad </t>
  </si>
  <si>
    <t>Somojo_radio</t>
  </si>
  <si>
    <t xml:space="preserve">What every day saying annoys you the most? We're getting fed up with people telling us to 'Rock On' sounds like Cannon &amp;amp; Ball </t>
  </si>
  <si>
    <t xml:space="preserve">shall get started on work </t>
  </si>
  <si>
    <t xml:space="preserve">It's been three weeks without painkillers, now. I still can't sleep through all the pain I'm in. 3-5 hours a night is all I can get </t>
  </si>
  <si>
    <t>Jonnywb</t>
  </si>
  <si>
    <t xml:space="preserve">@thomnowuk nice one! i had to get rid of windows 7 though, had compatibility problems with it </t>
  </si>
  <si>
    <t>kailamac</t>
  </si>
  <si>
    <t>thighs stilllll hurt     and do they not get that i don't want to go to church. uhg!!!!</t>
  </si>
  <si>
    <t>@ayeashleigh lmfao dont stick up for her not gd  lol</t>
  </si>
  <si>
    <t xml:space="preserve">@PsychicVeg He is fine thx  Weather bn really hot &amp;amp; weird last couple of days, but a nice cold wind has broken that. Humidity will suck </t>
  </si>
  <si>
    <t xml:space="preserve">@sha425 hey ur not following me!?! </t>
  </si>
  <si>
    <t>sindhu</t>
  </si>
  <si>
    <t xml:space="preserve">It's so freakin' hot out here, rains! we needz dem </t>
  </si>
  <si>
    <t>MarkHoppusIsGod</t>
  </si>
  <si>
    <t>God damn rain, i cant skate  Oh well apple shampoo...</t>
  </si>
  <si>
    <t>TieraSoSassy</t>
  </si>
  <si>
    <t xml:space="preserve">I'm sooooo sick...sore throat, headache, stuffy nose, chest hurts adn this damn medicine is NOT workin....UGH!! ps-its soo nice outside </t>
  </si>
  <si>
    <t>AngelByDay</t>
  </si>
  <si>
    <t>@PaulTwinn aw, no fun!  least you're in no danger of burning here. Still need aftersun applied?</t>
  </si>
  <si>
    <t xml:space="preserve">my internet is a joke today, i hate sharing the line </t>
  </si>
  <si>
    <t>tiggles115</t>
  </si>
  <si>
    <t xml:space="preserve">@echoattie Well. Curtis'll be bringing a bunch of stuff back, but Ali will be there for a week &amp;amp; driving back. She could take it. </t>
  </si>
  <si>
    <t>SassyBrunette05</t>
  </si>
  <si>
    <t>My head hurts  From laying on my tummy...how weird is that?!</t>
  </si>
  <si>
    <t>MrsBurns3113</t>
  </si>
  <si>
    <t xml:space="preserve">woke up with a stomach ache!!! </t>
  </si>
  <si>
    <t xml:space="preserve">@justineville g'night jus. won't see you tomorrow. </t>
  </si>
  <si>
    <t>jaidens1mom</t>
  </si>
  <si>
    <t xml:space="preserve">has had a great weekend with my boo!!  im soo sad you have to leave today baby!!!  </t>
  </si>
  <si>
    <t>packing packing packing... eff this i had to skip graduation  - packing packing packing... eff this i had ... http://bit.ly/HdtL7</t>
  </si>
  <si>
    <t>djMarioBee</t>
  </si>
  <si>
    <t xml:space="preserve">Club 210 officially out of business </t>
  </si>
  <si>
    <t>Uncle_Trav</t>
  </si>
  <si>
    <t xml:space="preserve">@sportechic I dont have a good pic of the outside of the old Yankee stadium though </t>
  </si>
  <si>
    <t>it's SO depressing looking outside    Rain, rain, go away...</t>
  </si>
  <si>
    <t xml:space="preserve">@hasbean maaaaan! Coulda done with a coffee too </t>
  </si>
  <si>
    <t>argh i need to attack my  coffee pot... so sleepy couldnt sleep last night &amp;amp; whenn i finally did sleep was dreaming   *Jessi Ann*&amp;lt;3</t>
  </si>
  <si>
    <t>how the EFF are they out  not a good day for me &amp;gt; - how the EFF are they out  not a good day for me... http://bit.ly/13i1mf</t>
  </si>
  <si>
    <t>andiegatch</t>
  </si>
  <si>
    <t>i've watched the GA finale 3 fcking times and i STILL tear up  UGH. twitter still confuses me</t>
  </si>
  <si>
    <t>robkirtley</t>
  </si>
  <si>
    <t>fuck!!! I really struggled with 10 miles today  it is noted that i over indulged on @maximopark frenzy week and you could tell!!</t>
  </si>
  <si>
    <t>herval</t>
  </si>
  <si>
    <t xml:space="preserve">@urubatan looks like the only non-Windows package that does speech recognition is the IBM one (which does not support linux anymore!) </t>
  </si>
  <si>
    <t>CSommer23</t>
  </si>
  <si>
    <t xml:space="preserve">Finally home, but missing my boy </t>
  </si>
  <si>
    <t>jeremyharold</t>
  </si>
  <si>
    <t xml:space="preserve">Back home and back to work! </t>
  </si>
  <si>
    <t xml:space="preserve">@Bkshorty2love I have to go too! Well to the Catholic Church... I'm sleepy </t>
  </si>
  <si>
    <t xml:space="preserve">Maymester starts tomorrow.  My life's going to suck for the next three weeks. </t>
  </si>
  <si>
    <t xml:space="preserve">@jm_O_o smashed da homie @MizzJuicyZee cuz she wont read my twitt blog </t>
  </si>
  <si>
    <t>Chaille1</t>
  </si>
  <si>
    <t xml:space="preserve">@susan3325 boo hoo for us </t>
  </si>
  <si>
    <t>@gibsonkemu  no... that sounds fab though.  should have clarified.  lake merritt in oakland...</t>
  </si>
  <si>
    <t>rowanmmcdonald</t>
  </si>
  <si>
    <t xml:space="preserve">disslikes a certain somebody who is stealing my friend (via @trendylicious) my bad </t>
  </si>
  <si>
    <t>mondemonika</t>
  </si>
  <si>
    <t xml:space="preserve">Tired of rushing, racing, and running. </t>
  </si>
  <si>
    <t>megasmetal</t>
  </si>
  <si>
    <t xml:space="preserve">had to toss my fav leopard print flats </t>
  </si>
  <si>
    <t>I've been a bad #SFA fan and have not tweeted much today  dam feeling ill. I shall try more!</t>
  </si>
  <si>
    <t>kayee888</t>
  </si>
  <si>
    <t xml:space="preserve">i want a maxi's cake </t>
  </si>
  <si>
    <t>daviddhenise</t>
  </si>
  <si>
    <t xml:space="preserve">still crying because I missed the concert </t>
  </si>
  <si>
    <t>LG_Symantec</t>
  </si>
  <si>
    <t>My SKY+ HDD just died  shame theres no BackupExec for SKY. had to rebuild and lost all content. That USB port would be handy if it worked</t>
  </si>
  <si>
    <t>pseudoangela</t>
  </si>
  <si>
    <t xml:space="preserve">Boo. No more water in the library... </t>
  </si>
  <si>
    <t xml:space="preserve">This song reminds me of school </t>
  </si>
  <si>
    <t>I want to cry  ill never drink so much again</t>
  </si>
  <si>
    <t>icajec</t>
  </si>
  <si>
    <t>is now kinda hungry  http://plurk.com/p/udoil</t>
  </si>
  <si>
    <t>hamsterz_73</t>
  </si>
  <si>
    <t xml:space="preserve">i'm doing textiles homework </t>
  </si>
  <si>
    <t>ConverseGirl77</t>
  </si>
  <si>
    <t xml:space="preserve">omg the weather here is shit ..really annoying, rain rain and more rain </t>
  </si>
  <si>
    <t>Thumper23</t>
  </si>
  <si>
    <t xml:space="preserve">@sukino yeah, I'm sure it will be lol.. gonna be hard aswell (no pun intended) but I won't have any food in my fridge/freezer then either </t>
  </si>
  <si>
    <t>ddsawgrassfl</t>
  </si>
  <si>
    <t xml:space="preserve">Just made guacamole &amp;amp; carribean style marinade for grilled wings 2 take 2 goodbye cookout w/ Dream Team for our Sara going into Marines </t>
  </si>
  <si>
    <t xml:space="preserve">My Baby's leavin on Tuesday for 6 weeks </t>
  </si>
  <si>
    <t>DavidCWG</t>
  </si>
  <si>
    <t xml:space="preserve">@serafinowicz Not me. And I am very sad. </t>
  </si>
  <si>
    <t xml:space="preserve">@lucyolivia93, or wind. Or generally low temperatures </t>
  </si>
  <si>
    <t>zsoczi02</t>
  </si>
  <si>
    <t xml:space="preserve">wanna go somewhere but noone has enough time </t>
  </si>
  <si>
    <t>emilydarca</t>
  </si>
  <si>
    <t xml:space="preserve">I would be stuck at work during the Wings game </t>
  </si>
  <si>
    <t>FVPoulton</t>
  </si>
  <si>
    <t xml:space="preserve">Really can't concentrate  </t>
  </si>
  <si>
    <t>@thebandnork    Did you apply for a lot of them? Spite noted and understood.</t>
  </si>
  <si>
    <t>gkamin</t>
  </si>
  <si>
    <t xml:space="preserve">@LiatTsarfati car doc doesn't know yet. he thought it was fixed, but I guess he was wrong </t>
  </si>
  <si>
    <t xml:space="preserve">will be back home soon, yay! Unloading and unpacking all of my things...not so yay! </t>
  </si>
  <si>
    <t>Emmie98</t>
  </si>
  <si>
    <t>finished learning theory, onto cognition and emotion  x</t>
  </si>
  <si>
    <t>dferracini</t>
  </si>
  <si>
    <t xml:space="preserve">@lovemaltine ahhhhhhhh tirou a foto...  </t>
  </si>
  <si>
    <t>zem42</t>
  </si>
  <si>
    <t xml:space="preserve">@thoughtdancer sorry  to hear that </t>
  </si>
  <si>
    <t xml:space="preserve">should be on her way to meet Fall Out Boy, but no... </t>
  </si>
  <si>
    <t>incompleteview</t>
  </si>
  <si>
    <t xml:space="preserve">Not going to make it to CF this morning after all </t>
  </si>
  <si>
    <t>Anehun</t>
  </si>
  <si>
    <t xml:space="preserve">Really HATE being allergic to pollen! Today is not going to be as planned. - I have to stay inside, at home! </t>
  </si>
  <si>
    <t xml:space="preserve">Washing the rice is the worst part of making sushi rice. </t>
  </si>
  <si>
    <t xml:space="preserve">Ahhhhhhhhhhhhhh!!! Grey's season finale = </t>
  </si>
  <si>
    <t>specialmemories</t>
  </si>
  <si>
    <t xml:space="preserve">I know and I have been a very naughty boy!  Have been blogging on my own site but not on there </t>
  </si>
  <si>
    <t>saraski</t>
  </si>
  <si>
    <t xml:space="preserve">covering the Beloit College graduation then in the office. again. boo </t>
  </si>
  <si>
    <t>averybird</t>
  </si>
  <si>
    <t>@WaterVole sorry no badgers  I was rooting for you! Is this the European Badger? We have a diff species here in USA. Neat animals!</t>
  </si>
  <si>
    <t>lisa_graham</t>
  </si>
  <si>
    <t xml:space="preserve">Not looking forward to tomorra </t>
  </si>
  <si>
    <t xml:space="preserve">@dsthestar1121 Lol! Well it's Sunday right? Nice and chill... tryna get well rested for the coming week, cuz my weekend is almost over </t>
  </si>
  <si>
    <t>Jennie1687</t>
  </si>
  <si>
    <t>getting redy 4 brum  etting annoyed bout a few things too</t>
  </si>
  <si>
    <t>@KaulitzToyzXD awww  well I guess I'll just have to go to Blockbuster then...lol</t>
  </si>
  <si>
    <t>jessiehaag</t>
  </si>
  <si>
    <t xml:space="preserve">i dont feel good. i think im getting sick. </t>
  </si>
  <si>
    <t>Crazyurn85</t>
  </si>
  <si>
    <t xml:space="preserve">studying all day for my last final...wish i could say last final ever </t>
  </si>
  <si>
    <t>ronan_murphy</t>
  </si>
  <si>
    <t xml:space="preserve">It's the middle of may and it's cold and pouring down - great </t>
  </si>
  <si>
    <t xml:space="preserve">Still working on the CSS for my layout... at the moment it's an ugly mixture of floats and absolutes </t>
  </si>
  <si>
    <t>Winterwierdo</t>
  </si>
  <si>
    <t xml:space="preserve">Shoot. I 4got to get my harderive and bring it to church and give it to a friend   </t>
  </si>
  <si>
    <t xml:space="preserve">@carrotmadman6 A briyani is better than lalo frir and lentil and a salad sardin with chilli like zariko </t>
  </si>
  <si>
    <t xml:space="preserve">yesterday it was a boring night </t>
  </si>
  <si>
    <t>Vickieexx</t>
  </si>
  <si>
    <t xml:space="preserve">is really bored!!, and thinks twitter is just like bebo!...Crap!! </t>
  </si>
  <si>
    <t>ashX2009</t>
  </si>
  <si>
    <t xml:space="preserve">Im Soo tired lol. been studying all day </t>
  </si>
  <si>
    <t>xoxomosthated</t>
  </si>
  <si>
    <t>my notebook is dead -  - #20 germany - esc - why?????</t>
  </si>
  <si>
    <t xml:space="preserve">@missjnz Clover and Synesso was warmed up </t>
  </si>
  <si>
    <t>lauren_lovebug</t>
  </si>
  <si>
    <t xml:space="preserve">@MattMan10 OI! you lied to me! you said you hadnt replied because you hadnt stopped.Stopped what, sleeping?Hadnt stopped lying?stop lying </t>
  </si>
  <si>
    <t>krazykevin</t>
  </si>
  <si>
    <t xml:space="preserve">My dog has canine epilepsy </t>
  </si>
  <si>
    <t>joeytizzle</t>
  </si>
  <si>
    <t xml:space="preserve">@truebrittbritt wow sounds like a fun party &amp;amp; u didnt invite me </t>
  </si>
  <si>
    <t>gemmagreeb</t>
  </si>
  <si>
    <t xml:space="preserve">So pissed off </t>
  </si>
  <si>
    <t>katya188</t>
  </si>
  <si>
    <t xml:space="preserve">just woke up.  missed march of dimes walk. </t>
  </si>
  <si>
    <t>sandeesalas</t>
  </si>
  <si>
    <t xml:space="preserve">making: a movie. missing: the laker game today </t>
  </si>
  <si>
    <t xml:space="preserve">Well that game was disappointing to say the least. Damn it. Had a nice dog walk round the park after it tho. Working tonight </t>
  </si>
  <si>
    <t>snailcloud</t>
  </si>
  <si>
    <t>@markhoppus mark, why isnt there any uk tour dates up  please tell me youre coming to manchester</t>
  </si>
  <si>
    <t>Dirtdawg50k</t>
  </si>
  <si>
    <t xml:space="preserve">Bird house making a bust @ farm. Kids afraid of air nailer and compressor. Lots of tears </t>
  </si>
  <si>
    <t xml:space="preserve">Why in the hell was I awake at 6am on a Sunday </t>
  </si>
  <si>
    <t>benditlikegia</t>
  </si>
  <si>
    <t>@ForgetRegrets me either  I mostly just update for brandi, brenna, dorothy, annalee, jem, and now u since you like Kyle</t>
  </si>
  <si>
    <t>Andrew, you suck! (:  ME: You Have No Friends HIM: Jasper ME: Who's Jasper.. *waits* HIM: Oh.. Casper ME: *Laughs* HIM:    I &amp;lt;3 u Drewbie.</t>
  </si>
  <si>
    <t>Raydachic</t>
  </si>
  <si>
    <t xml:space="preserve">@stevencmiller  well, have a great day. I am in computer HELL!! </t>
  </si>
  <si>
    <t xml:space="preserve">had a massive #fail on my MTNL broadband.. only gmail was opening up.. Running antivirus/antispyware now </t>
  </si>
  <si>
    <t xml:space="preserve">@alunvaughan I think a lot aren't really in focus {rose?}&amp;amp; just look a bit lack lusture....keep in mind these are the best of what i did </t>
  </si>
  <si>
    <t>fashionQT2010</t>
  </si>
  <si>
    <t xml:space="preserve">morning tweetez! Long nite! &amp;amp;&amp;amp; I didn't make it to church  the suns not even shining! </t>
  </si>
  <si>
    <t>andreamariel</t>
  </si>
  <si>
    <t xml:space="preserve">Iï¿½m so sad beacuse today it was going to be the JB concert !! </t>
  </si>
  <si>
    <t>@bibs4drips the humidity makes me sicker  so I am sitting here, stuck in front of a fan and a/c is blasting</t>
  </si>
  <si>
    <t>twgrimsley</t>
  </si>
  <si>
    <t>http://twitpic.com/5d3vc This is what my son looks like after the fight with his brother yesterday.  At least his nose isn't broken.</t>
  </si>
  <si>
    <t>jennifermpratt</t>
  </si>
  <si>
    <t>fell in love with this blouse last night but decided to sleep on it...sold this a.m....so sad.  http://tinyurl.com/o9swud</t>
  </si>
  <si>
    <t>HollBuz</t>
  </si>
  <si>
    <t>@madbuz ...or tucked me in and turned my light off  upsetting</t>
  </si>
  <si>
    <t>@JennyDew awww sorry girl havent been on...hubby just got out of hospital crazy weekend  but hes better now.....and today we have snow...</t>
  </si>
  <si>
    <t>kaigani</t>
  </si>
  <si>
    <t>also eating some delicious bread &amp;amp; camembert - although it's pasteurised     [no comments from @blogtillyoudrop allowed]</t>
  </si>
  <si>
    <t xml:space="preserve">@vickytkd I cant watch it on tv, everyone else is watching some rubbish film </t>
  </si>
  <si>
    <t>FTAnnArbor</t>
  </si>
  <si>
    <t xml:space="preserve">I want to give a big &amp;quot;thanks&amp;quot; to my FT team for a great party at our house yesterday....now the poopy part....cleaning up the mess. </t>
  </si>
  <si>
    <t xml:space="preserve">ow. pain. ouch. not fun. owwww </t>
  </si>
  <si>
    <t xml:space="preserve">Can't seem to wake up but need to; gotta leave to see grandma at 10am - a tough trip since any visit to see her might be the last one </t>
  </si>
  <si>
    <t xml:space="preserve">Rafa is losing right now </t>
  </si>
  <si>
    <t xml:space="preserve">Have TV on in the background while I get some writing done. Some holiday thing about Turkey is on too... I really want to go on holiday </t>
  </si>
  <si>
    <t>duaneaise</t>
  </si>
  <si>
    <t xml:space="preserve">Hopefully a lot </t>
  </si>
  <si>
    <t>Gossip_Girlxx</t>
  </si>
  <si>
    <t xml:space="preserve">Studying Hard for my exams </t>
  </si>
  <si>
    <t>rachelgggg</t>
  </si>
  <si>
    <t xml:space="preserve">@_abbyy and i thought will ferell would be funny on it! </t>
  </si>
  <si>
    <t xml:space="preserve">Bittersweet morning. Liverpool squished West Brom but came in second behind #Manure.   / </t>
  </si>
  <si>
    <t>steffjonas</t>
  </si>
  <si>
    <t xml:space="preserve">ldlkjdga i wanna see BLG on June 22nd but i can't  </t>
  </si>
  <si>
    <t xml:space="preserve">@BitchenFries glad u are getting nice weather. It's foggy and cold here </t>
  </si>
  <si>
    <t>BethiHime_x</t>
  </si>
  <si>
    <t>@Chillyourbeans I agree  You're not in Manchester anymore I gather?</t>
  </si>
  <si>
    <t>@tristyB dude seriously  even google doesn't help me!</t>
  </si>
  <si>
    <t>hansonfan4ever</t>
  </si>
  <si>
    <t xml:space="preserve">stayed at moms last night, really wish i had went to MOE </t>
  </si>
  <si>
    <t>MzKelzB</t>
  </si>
  <si>
    <t xml:space="preserve">having a lazy day...first in a long time...well lazy til I have to go to work tonight </t>
  </si>
  <si>
    <t>HLNC</t>
  </si>
  <si>
    <t xml:space="preserve">People keep talking about pancakes...now I want some </t>
  </si>
  <si>
    <t>legenwaitforit</t>
  </si>
  <si>
    <t xml:space="preserve">I'm sleeping WAY too much. Gotta snap out of it. </t>
  </si>
  <si>
    <t>verohari</t>
  </si>
  <si>
    <t xml:space="preserve">Shower, quick tidy, then final round of spider diagrams before tomorrow's exam. Boo. </t>
  </si>
  <si>
    <t>@danalajeunesse i know and i feel neaseated too  i know i spelt that way wrong lol</t>
  </si>
  <si>
    <t>gypsy_babii</t>
  </si>
  <si>
    <t>argh sick  third nite with out any sleep</t>
  </si>
  <si>
    <t>marissatech</t>
  </si>
  <si>
    <t xml:space="preserve">rain, rain, go away! i want to go to the pool </t>
  </si>
  <si>
    <t>Robw91</t>
  </si>
  <si>
    <t>Exams  bad times</t>
  </si>
  <si>
    <t>barbarashaw</t>
  </si>
  <si>
    <t xml:space="preserve">tomorrow is Monday ... </t>
  </si>
  <si>
    <t>zwartbaard</t>
  </si>
  <si>
    <t xml:space="preserve">Weekend is almost over. Still a diner, and the train back home. </t>
  </si>
  <si>
    <t xml:space="preserve">Twitter being weird to me again </t>
  </si>
  <si>
    <t>BlueVanessa</t>
  </si>
  <si>
    <t xml:space="preserve">Im not having a very good day </t>
  </si>
  <si>
    <t>markinreading</t>
  </si>
  <si>
    <t xml:space="preserve">@ffolliet I'm not selling anything. </t>
  </si>
  <si>
    <t>After last night i wanted 2 cry so bad. I hate that BRATY GROSS! kid.  i got no sleep last night also.</t>
  </si>
  <si>
    <t>PamelaAgar</t>
  </si>
  <si>
    <t xml:space="preserve">hmmm - it's a bit difficult to make scones when my scales are broken </t>
  </si>
  <si>
    <t>T_isForLysellah</t>
  </si>
  <si>
    <t xml:space="preserve">WHO ME?! Yeah cuz its hot </t>
  </si>
  <si>
    <t>fredwin</t>
  </si>
  <si>
    <t>The escalators making funny noises &amp;amp; i dont trust it  x</t>
  </si>
  <si>
    <t>Megumica</t>
  </si>
  <si>
    <t>ugh. i'm sick  i threw up last night. and now i'm up early to go to a comic con meet n greet. . .</t>
  </si>
  <si>
    <t>chulineuf101</t>
  </si>
  <si>
    <t xml:space="preserve">I have too much to do today </t>
  </si>
  <si>
    <t xml:space="preserve">stupid HW's.  so many tests 2morrow...I want summer. </t>
  </si>
  <si>
    <t>@marshall24 yep, it costs me dearly in RAM (currently on RAM challenged machine) to run both.  Adium is my preferred IM client, so it wins</t>
  </si>
  <si>
    <t>stewie13</t>
  </si>
  <si>
    <t xml:space="preserve">my shoulder hurts again </t>
  </si>
  <si>
    <t xml:space="preserve">@VIXEN02x lol at least your not flying a NW/Delta prop. it looks like they were at least able to duct tape one of the props back on </t>
  </si>
  <si>
    <t>Jarreau85</t>
  </si>
  <si>
    <t xml:space="preserve">have workin at 1pm  didnt go to bed til 6am           </t>
  </si>
  <si>
    <t>@robcorr Norway won? Two of my housemates aren't gonna shutup now  and it's the national day of Norway today too!</t>
  </si>
  <si>
    <t>barack2dafuture</t>
  </si>
  <si>
    <t xml:space="preserve">i  bought rehab &amp;amp; I by mary magdalan, slow ride by adam &amp;amp; alison on ai (guilty pleasure give me pain!), tatu, then no more gift card </t>
  </si>
  <si>
    <t>Mindilh</t>
  </si>
  <si>
    <t xml:space="preserve">oh man.. my son is back to being an a$$ of a teenager.. it's going to be a great day </t>
  </si>
  <si>
    <t>free2bme_Angel</t>
  </si>
  <si>
    <t>overslept for church  gonna spend Sunday watching movies, first choice Marley and Me. I have put it off cuz I don't wanna cry!</t>
  </si>
  <si>
    <t>BB_2011</t>
  </si>
  <si>
    <t xml:space="preserve">I can't believe its Smunday </t>
  </si>
  <si>
    <t xml:space="preserve">just get back from D jewel cafe.. ugghhh, the mee goreng mamak makes me full.. </t>
  </si>
  <si>
    <t>killeramber</t>
  </si>
  <si>
    <t xml:space="preserve">ashleys laying in the bathtub. she hurts </t>
  </si>
  <si>
    <t>12TATI12</t>
  </si>
  <si>
    <t>rain  oh well goin to the spa to get pampered!</t>
  </si>
  <si>
    <t>gillis27</t>
  </si>
  <si>
    <t xml:space="preserve">Awake, not much to do today, need to research Autism. More than bummed that I forgot my alarm for church. </t>
  </si>
  <si>
    <t>bfrankAHF</t>
  </si>
  <si>
    <t xml:space="preserve">@caseyahf Maybe? No? K. I'll just sit here alone. And hum to myself </t>
  </si>
  <si>
    <t>carlyOhh</t>
  </si>
  <si>
    <t xml:space="preserve">i have strep throat O_O  </t>
  </si>
  <si>
    <t>Evoulie</t>
  </si>
  <si>
    <t xml:space="preserve">Youth pastor is leaving my church.. </t>
  </si>
  <si>
    <t>andtheodessey</t>
  </si>
  <si>
    <t xml:space="preserve">still sick with a cold. </t>
  </si>
  <si>
    <t xml:space="preserve">really doesnt want to come home tonight... </t>
  </si>
  <si>
    <t>Kelly314</t>
  </si>
  <si>
    <t>I feel like crap. I missed a few minutes of Daisy of Love!!  Eh, I'll just watch the beginning later. Im soooo tired :-/</t>
  </si>
  <si>
    <t>DreaminBroadway</t>
  </si>
  <si>
    <t xml:space="preserve">i have a feeling that my senioritis will affect my GPA and i will not be graduating summa cum laude </t>
  </si>
  <si>
    <t>TerryLfranklin</t>
  </si>
  <si>
    <t xml:space="preserve">Thinking this is going to be a long week </t>
  </si>
  <si>
    <t xml:space="preserve">Just remembered how crappy of a movie Just My Luck is. Haha </t>
  </si>
  <si>
    <t>Branden_Kyle</t>
  </si>
  <si>
    <t xml:space="preserve">Where has the weekend gone </t>
  </si>
  <si>
    <t>LeaLeaM</t>
  </si>
  <si>
    <t xml:space="preserve">watching Nadal and Federer play and Roger is getting the best of Rafa today </t>
  </si>
  <si>
    <t>mrsmandybond</t>
  </si>
  <si>
    <t xml:space="preserve">has finished 2 assignments, 1 left to go...&amp;amp; it's PAD. </t>
  </si>
  <si>
    <t xml:space="preserve">Lost my voice </t>
  </si>
  <si>
    <t>mitchpixx</t>
  </si>
  <si>
    <t xml:space="preserve">Cream crackered!!! 10k run round Oxford in 1 hour, 12 mins... with a sprint finish!! But got blister now!! </t>
  </si>
  <si>
    <t>SabriHorande</t>
  </si>
  <si>
    <t xml:space="preserve">Seems like were stuck without beach today.. Its cold &amp;amp; wet outside.. </t>
  </si>
  <si>
    <t>JaslynK</t>
  </si>
  <si>
    <t>@emilyisomg yeah I will be at school, can I pls not be the 3rd wheel!  whatever, can we go out for lunch Tuesday?!</t>
  </si>
  <si>
    <t>sallycanwait</t>
  </si>
  <si>
    <t xml:space="preserve">Okay yes Moz I am a disgrace to The Smiths. I'll stop my tomfoolery now. </t>
  </si>
  <si>
    <t>robinsvegas</t>
  </si>
  <si>
    <t xml:space="preserve">@michele0511 damn Michele, some heathen devil children have no worthwhile raising at all. Were they close friends of Ryans? Perm marker? </t>
  </si>
  <si>
    <t xml:space="preserve">830? I really stayed up all night playing Halo with Dan? I can't fall asleep now.... </t>
  </si>
  <si>
    <t>saraemilyy</t>
  </si>
  <si>
    <t xml:space="preserve">Leaving jersey </t>
  </si>
  <si>
    <t>JD79KC</t>
  </si>
  <si>
    <t xml:space="preserve">Got up early to go hiking... and everyone punks out on me. </t>
  </si>
  <si>
    <t>MariaBennett</t>
  </si>
  <si>
    <t>Feeling awful, my fever keeps rising, and my DVR has died.  A little bummed.</t>
  </si>
  <si>
    <t xml:space="preserve">ugh I feel a bit sick FML </t>
  </si>
  <si>
    <t>Bea1988</t>
  </si>
  <si>
    <t xml:space="preserve">what a horrible looking day </t>
  </si>
  <si>
    <t>GabyyyC</t>
  </si>
  <si>
    <t xml:space="preserve">Going home </t>
  </si>
  <si>
    <t>Karits</t>
  </si>
  <si>
    <t xml:space="preserve">Pack-out all but completed it's so sad to see the hangar bay filled with boxes again </t>
  </si>
  <si>
    <t>belenmorales</t>
  </si>
  <si>
    <t>I didn't wanna wake up from my bed  but I must read this fucking book!</t>
  </si>
  <si>
    <t>rajtilak</t>
  </si>
  <si>
    <t xml:space="preserve">I tried it, but in vain! I can't follow myself </t>
  </si>
  <si>
    <t>nicollavashtii</t>
  </si>
  <si>
    <t xml:space="preserve">@portiaalyana i want to see you too  i soooo miss you </t>
  </si>
  <si>
    <t>Sound_Designer</t>
  </si>
  <si>
    <t>@urbanfabricfm Did you end up getting it all downloaded? &amp;amp; what do you think?Server fail for me 1/2   Haven't had a chance to listen yet.</t>
  </si>
  <si>
    <t>sjwhiteley</t>
  </si>
  <si>
    <t xml:space="preserve">rained off shoots are never fun </t>
  </si>
  <si>
    <t>Angelawoah</t>
  </si>
  <si>
    <t xml:space="preserve">Skipping classics of love tonight, feel rubbish </t>
  </si>
  <si>
    <t>chris_hine</t>
  </si>
  <si>
    <t>Scratched my DSLR lens.  Managed to order a replacement for 80 quid, and now have added a filter to protect it, but an expensive day.</t>
  </si>
  <si>
    <t>vince_ohanlon</t>
  </si>
  <si>
    <t xml:space="preserve">Edinburgh's nice from up here! Too hazy for photo though </t>
  </si>
  <si>
    <t>amyloumac03</t>
  </si>
  <si>
    <t>Sill no luck with jobs  I hate not knowing my future. Have a busy week ahead</t>
  </si>
  <si>
    <t>Pam_330</t>
  </si>
  <si>
    <t xml:space="preserve">oh well, if I can't get people to talk, I'll just read about stuff on twitter </t>
  </si>
  <si>
    <t>Chelsey_L</t>
  </si>
  <si>
    <t xml:space="preserve">@hearttwozero Okay, that is sad </t>
  </si>
  <si>
    <t>ArianaStuart</t>
  </si>
  <si>
    <t xml:space="preserve">uggg cnt believe the weakened is over </t>
  </si>
  <si>
    <t>Poccahhontas</t>
  </si>
  <si>
    <t xml:space="preserve">He just told me he doesn't like my tuna sandwich because I didn't make it like teacher does. WoW </t>
  </si>
  <si>
    <t>rainycat</t>
  </si>
  <si>
    <t xml:space="preserve">@iamdanw Ouch! Resting and just eating plain stuff - I guess you just have to wait for it to run its course </t>
  </si>
  <si>
    <t>safety5</t>
  </si>
  <si>
    <t xml:space="preserve">But first should see if i have any money left </t>
  </si>
  <si>
    <t>therealzyannah</t>
  </si>
  <si>
    <t>maan , i'm tryna make a new aim but them bitches won't lemme make a new email  that's fucked up</t>
  </si>
  <si>
    <t>TomS3456</t>
  </si>
  <si>
    <t xml:space="preserve">@NoodleButt I am lost. Please help me find a good home. </t>
  </si>
  <si>
    <t xml:space="preserve">@meghannian I know we missed you </t>
  </si>
  <si>
    <t>mollycc</t>
  </si>
  <si>
    <t xml:space="preserve">My amaryllis died </t>
  </si>
  <si>
    <t>JuliaEnzor</t>
  </si>
  <si>
    <t>Excited about seeing JP today but not the rest of &amp;quot;them&amp;quot;  U know what I mean Heather?!</t>
  </si>
  <si>
    <t>sany</t>
  </si>
  <si>
    <t xml:space="preserve">@mmmonkman, then does that mean you can't come for denise's &amp;amp; my engagement partay on the 5th? </t>
  </si>
  <si>
    <t>gothicmodel</t>
  </si>
  <si>
    <t>I just want to go to bed...ughh but i gotta wash all this makeup and hair product off  soooo sleeeepyyyy</t>
  </si>
  <si>
    <t>tursiops</t>
  </si>
  <si>
    <t xml:space="preserve">@CaliLewis in fact I woke up in the rain... I wanted to do some in line skating today </t>
  </si>
  <si>
    <t>kristi_16</t>
  </si>
  <si>
    <t xml:space="preserve">feels like death but had so much fun last night; working </t>
  </si>
  <si>
    <t xml:space="preserve">I wanna hang out today </t>
  </si>
  <si>
    <t>popthecherry</t>
  </si>
  <si>
    <t xml:space="preserve">missing my senor.. </t>
  </si>
  <si>
    <t>SexxxyTera</t>
  </si>
  <si>
    <t xml:space="preserve">Picking up dog poop in the backyard </t>
  </si>
  <si>
    <t>andreayoas</t>
  </si>
  <si>
    <t xml:space="preserve">Wishes she could sit up. Back hurts soo bad </t>
  </si>
  <si>
    <t>did great at the performance at san antonio. Its raining and we might not in to fiesta texas.  http://tinyurl... http://tinyurl.com/pdezgz</t>
  </si>
  <si>
    <t>@mgeezy Why are you so mean Mark ?  but I saw you yesterday, soo!! WE NEED TO GO HIKING IN THE RAINFOREST! let me know when!</t>
  </si>
  <si>
    <t>alexanderpappas</t>
  </si>
  <si>
    <t xml:space="preserve">@kristen_taylor really?! I have the suite for today but my family opted for a BBQ instead. So it's empty an lonely </t>
  </si>
  <si>
    <t>senoritajulia</t>
  </si>
  <si>
    <t>Can't go to the gym today  but doing step aerobics instead at home. lol. so fun!</t>
  </si>
  <si>
    <t xml:space="preserve">@NicolaMandy @diahooha I will be this week :/ my dad's making me go </t>
  </si>
  <si>
    <t>knowingme</t>
  </si>
  <si>
    <t xml:space="preserve">@knowingme Achja, Vale OUT </t>
  </si>
  <si>
    <t>disco_di</t>
  </si>
  <si>
    <t xml:space="preserve">@bonnie1408 Rubbish - TF are playing too </t>
  </si>
  <si>
    <t>ashleigh_03</t>
  </si>
  <si>
    <t>is really bored now  Tweet tweet!</t>
  </si>
  <si>
    <t>leonardmiller</t>
  </si>
  <si>
    <t xml:space="preserve">Supid college server crashing </t>
  </si>
  <si>
    <t>akotwitink</t>
  </si>
  <si>
    <t xml:space="preserve">my baby cousin's birthday party is getting rained out. </t>
  </si>
  <si>
    <t>bronchial</t>
  </si>
  <si>
    <t xml:space="preserve">Gah, 6hrs back to KC </t>
  </si>
  <si>
    <t>DaphneBegonia</t>
  </si>
  <si>
    <t xml:space="preserve">@CarenOshen I'm sorry. I've been a bad dog </t>
  </si>
  <si>
    <t xml:space="preserve">70%, 30 more and I'm going to sleep. </t>
  </si>
  <si>
    <t xml:space="preserve">@depresso Yeah, I did know that, but tried to put it out of my mind </t>
  </si>
  <si>
    <t>@myuslan kobaa..u went missin last nite..v were lookin fr u  i thought u were gonna b at 15b ..</t>
  </si>
  <si>
    <t>Karinaland</t>
  </si>
  <si>
    <t>@Angel2266  It's that article on there ;) Filan fit. No pics unfortunately  but yum images</t>
  </si>
  <si>
    <t>faztangel</t>
  </si>
  <si>
    <t xml:space="preserve">@KAYBYEYOU I'm down...but I'm in MD </t>
  </si>
  <si>
    <t>@edsaint whaaaat?! Are there meat Marshmellows too?! I had to cook a chicken for everyone today  Lol</t>
  </si>
  <si>
    <t xml:space="preserve">Kids are off to legoland w grandma! Wish i was going too. Stuck at work all day instead </t>
  </si>
  <si>
    <t xml:space="preserve">@Dontcallmecathy dammit. No not yet. WTF!!!  I sent mine in before you. </t>
  </si>
  <si>
    <t>amitparikh</t>
  </si>
  <si>
    <t xml:space="preserve">wishing I could take part in the Washington Post Hunt #posthunt today ... studying all day instead </t>
  </si>
  <si>
    <t>SelenaGomez20</t>
  </si>
  <si>
    <t xml:space="preserve">@GrabeelLucas @alysonstonerAS     hey will you guys be one of my followers??? please  </t>
  </si>
  <si>
    <t>gautamsatpathy</t>
  </si>
  <si>
    <t xml:space="preserve">Weekend winding down </t>
  </si>
  <si>
    <t>MKJWilson</t>
  </si>
  <si>
    <t xml:space="preserve">Shitskabob...missed the McD's breakfast cutoff!! </t>
  </si>
  <si>
    <t>juliaoldham</t>
  </si>
  <si>
    <t>@theamillerryan He once whimpered and peed a little when he encountered a bronze statue of a horse...  Wish he could meet Fudge!</t>
  </si>
  <si>
    <t>shady11nadie</t>
  </si>
  <si>
    <t xml:space="preserve">exams!!!!!! </t>
  </si>
  <si>
    <t xml:space="preserve"> no swimming for me D;</t>
  </si>
  <si>
    <t>ShayHeis</t>
  </si>
  <si>
    <t xml:space="preserve">I'm going to miss my Family </t>
  </si>
  <si>
    <t>dales87</t>
  </si>
  <si>
    <t xml:space="preserve">@AideenFarrelly i'm going stir crazy......help! i'm seriously cracking up! police academy 2 is not helping </t>
  </si>
  <si>
    <t xml:space="preserve">Revising for Geography, looked at the revision guide today.. I don't know any of it </t>
  </si>
  <si>
    <t>amydoubleu</t>
  </si>
  <si>
    <t xml:space="preserve">@runskitbg FML just found out the game is at 1:30 </t>
  </si>
  <si>
    <t>smallieholly</t>
  </si>
  <si>
    <t>My legs are sooooo sore  having a hard time walking....leading worship tonight</t>
  </si>
  <si>
    <t>paulavaleria</t>
  </si>
  <si>
    <t>@ChrisTFT  I hope you get better, chris. &amp;amp; lol, no we don't need details, I'm sure we all know. Hahha</t>
  </si>
  <si>
    <t>iamRaphael</t>
  </si>
  <si>
    <t xml:space="preserve">Just woke up, I think I drooled on my iphone when I was sleeping.. </t>
  </si>
  <si>
    <t>@taylorswift13 http://twitpic.com/5atcr - ye look awesomeee  i wish my hair was like yours taylor   ye both are so pretty..  Lov , ash x</t>
  </si>
  <si>
    <t>itscookie</t>
  </si>
  <si>
    <t xml:space="preserve">UGH, Im so mad @ myself. I should have got his number @ the beginning. But NOOOOO, I wait till the end and he disappeared. This sucks </t>
  </si>
  <si>
    <t>D_Hock</t>
  </si>
  <si>
    <t xml:space="preserve">Ugh. Either I slept really funny, or the whiplash has kicked in - I hurt. </t>
  </si>
  <si>
    <t>allisonr0114</t>
  </si>
  <si>
    <t xml:space="preserve">@WHeather - no call ??  </t>
  </si>
  <si>
    <t>marmedman</t>
  </si>
  <si>
    <t xml:space="preserve">Too much skwaness. Goodnight twittaverse! @reginareyes and @reichoole enjoy HK! Buy me McWings from McDo! </t>
  </si>
  <si>
    <t>abbyvball14</t>
  </si>
  <si>
    <t xml:space="preserve">It just doesnt feel right to not follow what my heart desires. . . Im in a new place, in a new time. . . But. Ill humble myself </t>
  </si>
  <si>
    <t>@sany what time? might not be able to  my flight is in the morning on 6 june</t>
  </si>
  <si>
    <t>mii_chelle</t>
  </si>
  <si>
    <t xml:space="preserve">Peace out kent...peace out aphi mansh </t>
  </si>
  <si>
    <t>wandergurlrocks</t>
  </si>
  <si>
    <t xml:space="preserve">missing russ </t>
  </si>
  <si>
    <t>tmlxOFFICIAL</t>
  </si>
  <si>
    <t>ew my background image thing isnt working   omg can someone help me? lmao</t>
  </si>
  <si>
    <t xml:space="preserve">@emdanyell I've missed you moreeee, DUH. But I'm only online until my mom commanders her computer back again! </t>
  </si>
  <si>
    <t>dvalentineg</t>
  </si>
  <si>
    <t xml:space="preserve">in the process of selling my favorite thing of all time--my macbook pro.  </t>
  </si>
  <si>
    <t>WANMDANIAL</t>
  </si>
  <si>
    <t xml:space="preserve">Sighhh why do I have a tutorial on Mondayyy! </t>
  </si>
  <si>
    <t>vcd2403</t>
  </si>
  <si>
    <t xml:space="preserve">?ï¿½ lï¿½i lï¿½ kï¿½o gï¿½ thï¿½ poapoa pm m? ( gi? thï¿½ th?y ch?a (. ?n kï¿½ mï¿½ ?ï¿½i ?n ngon c? ( ï¿½i MM cï¿½ d?t tr? em ?i kï¿½m hï¿½k </t>
  </si>
  <si>
    <t xml:space="preserve">the baby starling we found yesterday died this morning </t>
  </si>
  <si>
    <t>ZJDanger</t>
  </si>
  <si>
    <t xml:space="preserve">I don't like ice cream anymore! Something's wrong with me.. I can hear my friends think &amp;quot;Big news&amp;quot; xD Hahaha, I am so depressed today </t>
  </si>
  <si>
    <t xml:space="preserve">So, I'm just noticing that the new twitterific on iphone is *never* attaching photos when I take/select them.  Fail </t>
  </si>
  <si>
    <t xml:space="preserve">Ommm I wanna blueberry muffin </t>
  </si>
  <si>
    <t>OhBlee</t>
  </si>
  <si>
    <t xml:space="preserve">@mistercarl @jamessharpe won't even let me have a guinea pig, so a pony is out of the question </t>
  </si>
  <si>
    <t>samba87</t>
  </si>
  <si>
    <t xml:space="preserve">sat in the library for a change. its very busy and i cannot be bothered to do any work </t>
  </si>
  <si>
    <t>Hando224</t>
  </si>
  <si>
    <t>Wants to go back to Portland like yesterday  Work sucks</t>
  </si>
  <si>
    <t>oh my goodness me. just pulled one of the little belt hoops off my jeans  darn it!</t>
  </si>
  <si>
    <t>Kaben_HB</t>
  </si>
  <si>
    <t>Is exhausted after todays photoshoot -slogging through harbour mud to get boats is no fun  Ready and excited for Lost this eve though!</t>
  </si>
  <si>
    <t>ohlux</t>
  </si>
  <si>
    <t>I've written 3 pages for English class, but I'm not done yet  I'll finish it tomorrow</t>
  </si>
  <si>
    <t>DanaMcCartney</t>
  </si>
  <si>
    <t>im gonna miss my home and my fam   i love Toluca lake i will miss u so much going to Orlando tour with my uncle thxnls fan for all &amp;lt;3</t>
  </si>
  <si>
    <t>Laflaka1201</t>
  </si>
  <si>
    <t>chillin in the crib BORED out my mind  someone rescue me ;)</t>
  </si>
  <si>
    <t>lreganb</t>
  </si>
  <si>
    <t xml:space="preserve">I don't want to go home.... Seriously... headed to the airport in 20ish minutes </t>
  </si>
  <si>
    <t>shonamitchell</t>
  </si>
  <si>
    <t xml:space="preserve">well back to work it feels like I just got home  I heard it's going to be hot again business will prob be slow today </t>
  </si>
  <si>
    <t>dan_impel</t>
  </si>
  <si>
    <t xml:space="preserve">I wanna hate  he </t>
  </si>
  <si>
    <t>@greeniebach Fed won 6-4 6-4.  I didn't see it, but am guessing Rafa was tired from yesterday?  Sorry love. Have a safe journey!</t>
  </si>
  <si>
    <t>ElleCMcG</t>
  </si>
  <si>
    <t xml:space="preserve">@MJChatter @regularguy I'm working at the salon so I can't go </t>
  </si>
  <si>
    <t>xthemusic</t>
  </si>
  <si>
    <t xml:space="preserve">@rorambenjimouse It's become a parody of itself. I used to love the show </t>
  </si>
  <si>
    <t>HampusBovbjerg</t>
  </si>
  <si>
    <t xml:space="preserve">Farting on trains </t>
  </si>
  <si>
    <t>@radiorose nice! I left at halftime  (4am) I am geezer</t>
  </si>
  <si>
    <t>ferlanzoni</t>
  </si>
  <si>
    <t xml:space="preserve">http://twitpic.com/5d4nx - i miss you </t>
  </si>
  <si>
    <t>Elwoh</t>
  </si>
  <si>
    <t xml:space="preserve">Work. Movies. Sleep. Work. Lay around. Sleep. </t>
  </si>
  <si>
    <t>sepetpotek</t>
  </si>
  <si>
    <t xml:space="preserve">and hon....u seemed to have forgotten something. </t>
  </si>
  <si>
    <t>CallaLilies83</t>
  </si>
  <si>
    <t xml:space="preserve">@Thinblueline129 </t>
  </si>
  <si>
    <t>cutechic29</t>
  </si>
  <si>
    <t xml:space="preserve">Off to work... Again. Who am i gonna talk to.... Lisa's gone. </t>
  </si>
  <si>
    <t>@gulfofnowhere i hate you christian  *shakes fist* when the fuck are we gonna have indian together?!!??!</t>
  </si>
  <si>
    <t>JBrosanddemi</t>
  </si>
  <si>
    <t xml:space="preserve">I got a cool background i tryed to fine camp rock ne but cant </t>
  </si>
  <si>
    <t>brettyourgoals</t>
  </si>
  <si>
    <t xml:space="preserve">@sammiebabesxo ruined what? </t>
  </si>
  <si>
    <t>_theendisnigh_</t>
  </si>
  <si>
    <t xml:space="preserve">i wanted to get a blue ray player this weekend with the money i saved, but the universe heard this and had the breaks go out in my car. </t>
  </si>
  <si>
    <t xml:space="preserve">Ok, bout to leave for hospital, i'm not feeling well </t>
  </si>
  <si>
    <t>Back home from church, sound board was rough today   got the house open and cleaning, got some areosmith playing</t>
  </si>
  <si>
    <t>woahitsmarielle</t>
  </si>
  <si>
    <t xml:space="preserve">i don't think this cold is ever gunna go away </t>
  </si>
  <si>
    <t xml:space="preserve">@katie_louis3  what to sayy for the english thingy??? i dunno wat to put </t>
  </si>
  <si>
    <t xml:space="preserve">nothing to wear </t>
  </si>
  <si>
    <t>hijabihipster</t>
  </si>
  <si>
    <t xml:space="preserve">I'm beginning to regret throwing out 99% of my closet. Society still demands you wear pants. </t>
  </si>
  <si>
    <t>annalyt</t>
  </si>
  <si>
    <t xml:space="preserve">Yay! Got some new Wii games, but why oh why can't I get Guitar Hero World Tour in HK?!!? Boo .. urns. </t>
  </si>
  <si>
    <t>squidoo_</t>
  </si>
  <si>
    <t xml:space="preserve">@a_willow I wouldnï¿½t bother, I was there &amp;amp; didnï¿½t even get a Hi </t>
  </si>
  <si>
    <t>@iamnatassja Ha ha, wicked! I wish i could train today, royally fucked up my neck,shoulder, this week. So sore  I'm getting old missy!!</t>
  </si>
  <si>
    <t>thesnarkyone</t>
  </si>
  <si>
    <t xml:space="preserve">@Shawn0 Yes, I did. If someone really wants to find me they can. But it's also getting in the way of me meeting cool and interesting ppl </t>
  </si>
  <si>
    <t xml:space="preserve">@thunder121 watch? you mean look... and i don't get it!!! </t>
  </si>
  <si>
    <t>Neen1218</t>
  </si>
  <si>
    <t xml:space="preserve">Super sad day...mrs Reeser's husband passed away this a.m.  </t>
  </si>
  <si>
    <t xml:space="preserve">@Meredithmk awww </t>
  </si>
  <si>
    <t>lavoce</t>
  </si>
  <si>
    <t xml:space="preserve">@02138now My friend made it out alive and so did everyone else at the church. Poor old church </t>
  </si>
  <si>
    <t>KMcK87</t>
  </si>
  <si>
    <t xml:space="preserve">Took my vitamin without eating and now i feel like poo </t>
  </si>
  <si>
    <t>chellybelle</t>
  </si>
  <si>
    <t xml:space="preserve">@TaraMaeThornton probably. </t>
  </si>
  <si>
    <t>sazp</t>
  </si>
  <si>
    <t xml:space="preserve">@leanda @emtaylor - I made banana and chocolate chip ones, they didn't come out as good as my last batch, I added too much milk </t>
  </si>
  <si>
    <t>InnocentVoices</t>
  </si>
  <si>
    <t>oww dear god . (( Prison break finished ...WTF .....  worst ending I ever seen ...</t>
  </si>
  <si>
    <t>JujuSherry</t>
  </si>
  <si>
    <t xml:space="preserve">Where's my sunshine this morning?  Is June gloom here early this year?  </t>
  </si>
  <si>
    <t>MackinAss_DaLeX</t>
  </si>
  <si>
    <t>Stressed out the game my range rover  lookin bad right now!!   I need a vacation biig time I thiink miami..... New york!!!! Harlem maybe</t>
  </si>
  <si>
    <t xml:space="preserve">@m0php @alittlebit good cos as i said before, I didn't fancy drinking water </t>
  </si>
  <si>
    <t>jemmajemmajemma</t>
  </si>
  <si>
    <t xml:space="preserve">the icecream got took off me </t>
  </si>
  <si>
    <t>laurajoxley</t>
  </si>
  <si>
    <t xml:space="preserve">i've just burnt my forehead </t>
  </si>
  <si>
    <t>DateMeCT</t>
  </si>
  <si>
    <t xml:space="preserve">@grshane tell me about it! Only 60 degrees and cloudy over here </t>
  </si>
  <si>
    <t>KateMcClenaghan</t>
  </si>
  <si>
    <t xml:space="preserve">has spent the day feeling very poorly </t>
  </si>
  <si>
    <t>thewhole9</t>
  </si>
  <si>
    <t xml:space="preserve">@leighialove i needed that back.. </t>
  </si>
  <si>
    <t>HiTopKidd</t>
  </si>
  <si>
    <t>@snoopzmccraccin wow. wat was that for? that was very hurtful  im not even worth proper words?</t>
  </si>
  <si>
    <t>racethedream</t>
  </si>
  <si>
    <t xml:space="preserve">Home sweet home. Blue Man Group were AMAZING, as was the executive box  Now onto maths revision </t>
  </si>
  <si>
    <t>vipie2000</t>
  </si>
  <si>
    <t xml:space="preserve">why cant ups deliver on sundays </t>
  </si>
  <si>
    <t>chi_yeah</t>
  </si>
  <si>
    <t xml:space="preserve">Sunshine, music, and the friends. Summer (L) So...exam period be gone quick! Revision time </t>
  </si>
  <si>
    <t>ben_wiebe</t>
  </si>
  <si>
    <t>@alpalmer It's a nice idea, but reality has a way of interfering.    Anyway, off I go to the 'rents. Feel free to txt if you wish. xo</t>
  </si>
  <si>
    <t>Brandalle</t>
  </si>
  <si>
    <t xml:space="preserve">This pain in supposed to be getting better not worse. </t>
  </si>
  <si>
    <t>kukuli18</t>
  </si>
  <si>
    <t xml:space="preserve">i dont really know how to get fomr here to twitpic =S? help im lost </t>
  </si>
  <si>
    <t>doughnuh</t>
  </si>
  <si>
    <t xml:space="preserve">Back again. Was not able to watch the start of the game. Too bad. </t>
  </si>
  <si>
    <t>missskye</t>
  </si>
  <si>
    <t xml:space="preserve">Oh man!  We're seeing the understudy for Frankie.  I hope he's good. </t>
  </si>
  <si>
    <t>superkewl</t>
  </si>
  <si>
    <t xml:space="preserve">We got stunk in an elevator yesterday and it took 2 hours to get us out! </t>
  </si>
  <si>
    <t>dvxnick</t>
  </si>
  <si>
    <t>@jaredhoogerhyde  so whack, oh well ill be out there after school tomorrow. I've gotta shoot pictures for kassidys dad first though hahah</t>
  </si>
  <si>
    <t>sdbonez</t>
  </si>
  <si>
    <t>@K3rM1t great... just as I'm between flights at LAX.   - still need to do lunch...</t>
  </si>
  <si>
    <t>mrscb75</t>
  </si>
  <si>
    <t xml:space="preserve">@Etown_Jenn &amp;quot;Rain&amp;quot; is one of my favs too, actually the whole album is, but my copy has gone missing </t>
  </si>
  <si>
    <t xml:space="preserve">@TheSimsHub I'm logged out now too, and login form seems to be at cc.thesims3.com which is, obviously, not available </t>
  </si>
  <si>
    <t>samlfife</t>
  </si>
  <si>
    <t xml:space="preserve">@chairiste Wish I could be searching with you </t>
  </si>
  <si>
    <t>meganmetzger</t>
  </si>
  <si>
    <t xml:space="preserve">Have you ever left the Bay Area at midnight with a 16 foot truck filled with art? I have </t>
  </si>
  <si>
    <t>amyhoggxo</t>
  </si>
  <si>
    <t>icandothings</t>
  </si>
  <si>
    <t xml:space="preserve">missing @armslength and @matthabina already </t>
  </si>
  <si>
    <t>Jerzeefinest</t>
  </si>
  <si>
    <t xml:space="preserve">@MsCrazedlesbo I met two. And one called me this morning but I was sleep. What's so sad is...I don't remember what they look like. </t>
  </si>
  <si>
    <t>rmcase</t>
  </si>
  <si>
    <t>Hove Place out of roast dinner, I have to cook now  gutted</t>
  </si>
  <si>
    <t>c4workspace</t>
  </si>
  <si>
    <t xml:space="preserve">@blellow I love my Roomba but she's sick right now.  </t>
  </si>
  <si>
    <t>kitz87</t>
  </si>
  <si>
    <t xml:space="preserve">likes living alone...but sometimes it really gets lonely! </t>
  </si>
  <si>
    <t>kittenmeow</t>
  </si>
  <si>
    <t>is feeling blah  DAM YOU FLU!!</t>
  </si>
  <si>
    <t>KubaUch</t>
  </si>
  <si>
    <t>@ecounts ?lov??e, nelï¿½bï¿½   Zkus n?co namï¿½chat p?es http://colorschemedesigner.com/ , to je fajn nï¿½stroj...</t>
  </si>
  <si>
    <t>breahnuh</t>
  </si>
  <si>
    <t>Driving my best friend to the airport  August 9 won't come fast enough. Someone shoot me now please. Another bummer summer.</t>
  </si>
  <si>
    <t>andreas_toom</t>
  </si>
  <si>
    <t xml:space="preserve">back home now </t>
  </si>
  <si>
    <t>amelioooo</t>
  </si>
  <si>
    <t xml:space="preserve">Oops, i meant to say I think i have to get shots today </t>
  </si>
  <si>
    <t xml:space="preserve">i hate halo </t>
  </si>
  <si>
    <t>ShadowySinner</t>
  </si>
  <si>
    <t xml:space="preserve">oh...long time no twitting xD ...but really...i have to stop </t>
  </si>
  <si>
    <t>@melissabob Yeah :L dicks, they never used to be like this  toopid ass milla</t>
  </si>
  <si>
    <t>betty_c_dixon</t>
  </si>
  <si>
    <t>Just found out my Bachelorette boyfriend is...a BREAKDANCING INSTRUCTOR! Sad.  See my FB photos for reference.</t>
  </si>
  <si>
    <t>beeaah</t>
  </si>
  <si>
    <t xml:space="preserve">so borin.... got nobody 2 chat with.. </t>
  </si>
  <si>
    <t>ginaaaxmarieee</t>
  </si>
  <si>
    <t>My moccasins are totallyyyy shot!  I NEED CUTE FLATS!</t>
  </si>
  <si>
    <t>yoadrienne</t>
  </si>
  <si>
    <t xml:space="preserve">Stuck in Bay to Braker traffic hell in San Fransisco. </t>
  </si>
  <si>
    <t xml:space="preserve">wants a fire with toasted marshmellows. </t>
  </si>
  <si>
    <t>ChrissyMurray</t>
  </si>
  <si>
    <t xml:space="preserve">And then there were... three days left until graduation </t>
  </si>
  <si>
    <t>DougJohnston006</t>
  </si>
  <si>
    <t xml:space="preserve">@NASA did they not take easy-out bits just in case this happened </t>
  </si>
  <si>
    <t xml:space="preserve">@LeighLockie they are so good have to stop myself from eating too many!!!  Nothing fun for dessert? No chocolate? </t>
  </si>
  <si>
    <t>mandyylaa</t>
  </si>
  <si>
    <t xml:space="preserve">@ispyangie neorago means &amp;quot;It's You&amp;quot; </t>
  </si>
  <si>
    <t>HellZiggy</t>
  </si>
  <si>
    <t xml:space="preserve">@MarkyMac Twitter changed their coding. Now you can't opt in to see the tweets when someone you follow @s someone you don't. </t>
  </si>
  <si>
    <t>LesleyJeavons</t>
  </si>
  <si>
    <t>@heatherofficial Hope you made sure you specified the vegan miso soup! Won't make that mistake again!  L x</t>
  </si>
  <si>
    <t>NiniBaaby</t>
  </si>
  <si>
    <t xml:space="preserve">Woke up early . stupid sun  </t>
  </si>
  <si>
    <t xml:space="preserve">@kingfuckncarter it's cold in MD too! </t>
  </si>
  <si>
    <t>JDWRIGHT25</t>
  </si>
  <si>
    <t xml:space="preserve">Studying for finals.......ugh </t>
  </si>
  <si>
    <t>EvaFazzini</t>
  </si>
  <si>
    <t>not in the car going to idaho right now  instead i'm watching will ferrell on SNL</t>
  </si>
  <si>
    <t>lindsayjennings</t>
  </si>
  <si>
    <t xml:space="preserve">i had a bad fall last night - basically face-planted the road - and now my right knee is killing me </t>
  </si>
  <si>
    <t>ReginaldCupcake</t>
  </si>
  <si>
    <t xml:space="preserve">@SteoanK man, my game is so hard. I keep dying and shit </t>
  </si>
  <si>
    <t xml:space="preserve">has a headache that will not go away! </t>
  </si>
  <si>
    <t>@hasbean   sad ! And the worlds 4 th best barista !</t>
  </si>
  <si>
    <t xml:space="preserve">@lynb23 yes but i'm a tard so i can't get it to operate.i will fb it though. unfortunately its the back of the car so i can't b seen </t>
  </si>
  <si>
    <t>ElvinTiong</t>
  </si>
  <si>
    <t>Malaysia internet speed pretty slow  Can't open heavy websites with colorful graphics and videos.</t>
  </si>
  <si>
    <t>silviabellee</t>
  </si>
  <si>
    <t xml:space="preserve">wow its freezing out, where did the sun go? </t>
  </si>
  <si>
    <t>xanae</t>
  </si>
  <si>
    <t>@MaryLandrum no  nothing my parents and i can agree on</t>
  </si>
  <si>
    <t>lizzieva</t>
  </si>
  <si>
    <t xml:space="preserve">@serenajwilliams you replies to lots of tweeters, I love that...but there is not me in that list </t>
  </si>
  <si>
    <t>LauriceDepasois</t>
  </si>
  <si>
    <t>dreading tomorrow  :| :/</t>
  </si>
  <si>
    <t xml:space="preserve">At first typed in the cat...would of been more exciting sorry for the disapointment! </t>
  </si>
  <si>
    <t>frkylei</t>
  </si>
  <si>
    <t>Having a good weekend so far...I'm here in Tracy and it's just a mere 100  degrees  sweating in places you shouldn't be sweating!!!</t>
  </si>
  <si>
    <t xml:space="preserve">@ConnorJack i can't logging in! </t>
  </si>
  <si>
    <t>misscwaslike</t>
  </si>
  <si>
    <t xml:space="preserve">i'm SO confused on why @johnmayer 's tweets don't show up on my feed </t>
  </si>
  <si>
    <t>samhedenberg</t>
  </si>
  <si>
    <t xml:space="preserve">Good sleep in Ames headed to Omaha bummed the audition isn't coming tonight </t>
  </si>
  <si>
    <t xml:space="preserve">@NKANGEL74 Ahhhhhhhhhhh...I cannot even see it...Video not available in Canada! </t>
  </si>
  <si>
    <t>suzannekathryn</t>
  </si>
  <si>
    <t xml:space="preserve">@themarcshow took me long enough!  i've been meaning to do it for many months now.  just been too busy i guess.  </t>
  </si>
  <si>
    <t>EmmaHerdman</t>
  </si>
  <si>
    <t>@butadream  yaay jonny !! lool wheres chrissy  x</t>
  </si>
  <si>
    <t>JustinJeremy</t>
  </si>
  <si>
    <t xml:space="preserve">I hate work </t>
  </si>
  <si>
    <t>love4jones</t>
  </si>
  <si>
    <t xml:space="preserve">My best friend is officially gone </t>
  </si>
  <si>
    <t>faloola</t>
  </si>
  <si>
    <t>Is wishing the internets would work downstairs  I need to surf n watch tv....</t>
  </si>
  <si>
    <t>JessicaOdwyer</t>
  </si>
  <si>
    <t xml:space="preserve">Studying business but cant seem to get it into my head... </t>
  </si>
  <si>
    <t xml:space="preserve">i thought of tweeting about something, but i forgot! </t>
  </si>
  <si>
    <t xml:space="preserve">@PreetiSodhi you are one clown i tell you. come on ur lappy and download tweetdeck! its so coool!  ps: i miss hearing your voice </t>
  </si>
  <si>
    <t>JohnDeereGirl02</t>
  </si>
  <si>
    <t xml:space="preserve">wishing that i would could be rich so that I could stay in belleville </t>
  </si>
  <si>
    <t xml:space="preserve">i hate packing....and cleaning...a day full of hate </t>
  </si>
  <si>
    <t>missboobiething</t>
  </si>
  <si>
    <t>@Robbiefowler Umbrella on the way...   http://myloc.me/12vt</t>
  </si>
  <si>
    <t>LaurynRamey</t>
  </si>
  <si>
    <t xml:space="preserve">is at work. so bored. no one plays golf on rainy days </t>
  </si>
  <si>
    <t>malihini47</t>
  </si>
  <si>
    <t xml:space="preserve">It's so beautiful outside today...why can't I match that feeling? </t>
  </si>
  <si>
    <t>misssstacie</t>
  </si>
  <si>
    <t xml:space="preserve">wants to go backkk </t>
  </si>
  <si>
    <t>i hate that you're all tweeting what i can't hear  #mcfly</t>
  </si>
  <si>
    <t>@Grooveecar i'm sure it did. suppose they can't pick everyone so some are always going 2b disappointed  hopefully he'll get another chance</t>
  </si>
  <si>
    <t>jacatkins</t>
  </si>
  <si>
    <t xml:space="preserve">is extremely bored. NEEDS TO FIND SOMETHING TO DO TODAY! </t>
  </si>
  <si>
    <t>shurgie</t>
  </si>
  <si>
    <t>@kristinha  im not mean to you... i promise ill post half eaten food soon :'(</t>
  </si>
  <si>
    <t>RounNiez</t>
  </si>
  <si>
    <t>my throat hurts  any remedies anyone could suggest??</t>
  </si>
  <si>
    <t>jessie0x</t>
  </si>
  <si>
    <t xml:space="preserve">omg its such a horrible day and there is nothing to do!! </t>
  </si>
  <si>
    <t xml:space="preserve">@sswayse  I did #ff you but later realised misspelt yr name. Duh! Blonde moment. Sorry Sean. </t>
  </si>
  <si>
    <t>humaidx</t>
  </si>
  <si>
    <t xml:space="preserve">is praying that he finds time to watch the new star trek flick at the cinema </t>
  </si>
  <si>
    <t>sweptbyforever</t>
  </si>
  <si>
    <t xml:space="preserve">Going swimming with bobby! Last day of summer break </t>
  </si>
  <si>
    <t>rachel_murray</t>
  </si>
  <si>
    <t>@eotillio i know  haha</t>
  </si>
  <si>
    <t xml:space="preserve">@serenajwilliams you reply to lots of tweeters, I love that...but there is not me in that list </t>
  </si>
  <si>
    <t>guiesha</t>
  </si>
  <si>
    <t xml:space="preserve">With very much headache  </t>
  </si>
  <si>
    <t>chaitanyak</t>
  </si>
  <si>
    <t xml:space="preserve">mobile was not &amp;quot;roaming&amp;quot; over the weekend, so didn't post anything until now </t>
  </si>
  <si>
    <t>x_cool_apple_x</t>
  </si>
  <si>
    <t xml:space="preserve">maths gcse tomorrow 1hr 10mins.... tuesday - eng lit 2hrs 30mins... wednesday - biology 45mins... lucky me </t>
  </si>
  <si>
    <t xml:space="preserve">its cold again, and i seem to have misplaced my blanket. </t>
  </si>
  <si>
    <t>&amp;lt;---poor  spent more than I expected at The Makeup Show lmaoo. So much for project 10 pan hahaha</t>
  </si>
  <si>
    <t>omg i cant find my guitar hero pick  my luck is getting worse    x</t>
  </si>
  <si>
    <t xml:space="preserve">i'm SO confused on why @johncmayer 's tweets don't show up on my feed </t>
  </si>
  <si>
    <t>jonmilley</t>
  </si>
  <si>
    <t xml:space="preserve">Off to Quebec City... 4 hours in halifax. Airport </t>
  </si>
  <si>
    <t>davidortez</t>
  </si>
  <si>
    <t xml:space="preserve">@evita101 Cool ... did you get the horse? Keep in touch on the iPhone purchase. I need to replace mine. It is about to be 2 years old. </t>
  </si>
  <si>
    <t>nickondras</t>
  </si>
  <si>
    <t xml:space="preserve">Jealous of @AMCnews right now! I wish I could go 2 the Cannes Film Festival </t>
  </si>
  <si>
    <t>RexGonzales</t>
  </si>
  <si>
    <t>My tummy is eating it's self  I'm hungry!!!!</t>
  </si>
  <si>
    <t>joseswiss</t>
  </si>
  <si>
    <t xml:space="preserve">batal bikin suprise buat papa </t>
  </si>
  <si>
    <t>EvaCatHerder</t>
  </si>
  <si>
    <t xml:space="preserve">Trying out #wolframalpha w/@rabbidavid. Our questions not being answered. </t>
  </si>
  <si>
    <t xml:space="preserve">@amandamcfly england isn't as good as it sounds; yeah we have mcfly, but it never stops raining! </t>
  </si>
  <si>
    <t xml:space="preserve">@nickylovesheath Games need to get you interested enough to play for the first few days without interruption...Many fail at doing that </t>
  </si>
  <si>
    <t>georgebui101</t>
  </si>
  <si>
    <t xml:space="preserve">Please do not text your friends at 9:15am on Sunday mornings. Can't fall back asleep </t>
  </si>
  <si>
    <t>mattyhew89</t>
  </si>
  <si>
    <t xml:space="preserve">arrrghhh i left my phone at work </t>
  </si>
  <si>
    <t>billiebeesaved</t>
  </si>
  <si>
    <t>is heading home  call me i am going on the road for a while</t>
  </si>
  <si>
    <t>gracecoylex</t>
  </si>
  <si>
    <t xml:space="preserve">Ew RE gcse tomo dreadin it  </t>
  </si>
  <si>
    <t>ashestoashen</t>
  </si>
  <si>
    <t xml:space="preserve">dreary day. i wish i could run </t>
  </si>
  <si>
    <t xml:space="preserve">@LILJACARE yung mga naka-sale, most of the sizes eh sold out na </t>
  </si>
  <si>
    <t xml:space="preserve">still sitting in bed debating on when &amp;amp; if to shower today. The cold is moving from a head cold to a chest cold. </t>
  </si>
  <si>
    <t>awesomeandrea</t>
  </si>
  <si>
    <t xml:space="preserve">tryin to be a good daughter and call my parents and what do i get? straight to fuckin voicemail. they're busy doing things that matter. </t>
  </si>
  <si>
    <t>o0omunkieo0o</t>
  </si>
  <si>
    <t>@jbrickman you seem angry lately  *hugs*</t>
  </si>
  <si>
    <t>eislekyeh</t>
  </si>
  <si>
    <t>My mom just offered to buy me new mocs if I through mine away  Heck no, dude!</t>
  </si>
  <si>
    <t xml:space="preserve">Could do with food. Shannon and sean don't seem like eating soon. Fail </t>
  </si>
  <si>
    <t>inti_minty</t>
  </si>
  <si>
    <t>@yoha_ahoy meep. sounds like fun &amp;lt;/sarcasm&amp;gt; i'm revising for my upcoming exams and finding it rather boring  i'll be glad when they r over</t>
  </si>
  <si>
    <t>tantamani</t>
  </si>
  <si>
    <t xml:space="preserve">@deversum aw damn! don't work for an electric guitar </t>
  </si>
  <si>
    <t xml:space="preserve">@louise_hendy awwr, dont worry, mine keeps stopping and starting </t>
  </si>
  <si>
    <t>emma_daarling</t>
  </si>
  <si>
    <t xml:space="preserve">I don't like faaling asleep @ 530 and waking up @ 940 and can't go back to sleep. </t>
  </si>
  <si>
    <t>brian9111</t>
  </si>
  <si>
    <t>@laurenmichaels Awwww man, I am so bummed I didn't go to that concert  Did you take pics to post?</t>
  </si>
  <si>
    <t>Desi_Baby4</t>
  </si>
  <si>
    <t xml:space="preserve">@JudoKickJessie i wanna go too!!!! too bad i have to work </t>
  </si>
  <si>
    <t>Diztruxion</t>
  </si>
  <si>
    <t xml:space="preserve">I'm so bored I'm watching last of the summer wine </t>
  </si>
  <si>
    <t xml:space="preserve">@helena5031: i'm so sorry Emmy </t>
  </si>
  <si>
    <t>It feels like I broke my femur.  stupid girl at socccer.</t>
  </si>
  <si>
    <t>aidamichelle</t>
  </si>
  <si>
    <t>@brandonrae i want to have your age..!  haha</t>
  </si>
  <si>
    <t>matthewrushton</t>
  </si>
  <si>
    <t>Now I'm level par  I need to birdie 8 or 9</t>
  </si>
  <si>
    <t>izzeydotcom</t>
  </si>
  <si>
    <t xml:space="preserve">http://twitpic.com/5d8yc - i love summer! i'd move somewhere hot, but those little lizard guys are scary </t>
  </si>
  <si>
    <t>Huny14</t>
  </si>
  <si>
    <t xml:space="preserve">I haven't checked Facebook in 36 hours </t>
  </si>
  <si>
    <t>Lixita7</t>
  </si>
  <si>
    <t>Nadal lost...sorry   next time weï¿½ll win</t>
  </si>
  <si>
    <t>milo_69</t>
  </si>
  <si>
    <t>Just left my cousins house still gotta go face my dad  Aww erny stayed on the phone with me til i passed out last night. So sweet lol</t>
  </si>
  <si>
    <t>ambykirby</t>
  </si>
  <si>
    <t xml:space="preserve"> @thestatus isn't playing in NC tonight...ugh. please feel better @andrewchet! we can't have you sick for any longer!</t>
  </si>
  <si>
    <t>geminimag</t>
  </si>
  <si>
    <t>@TalkingWithTami I was laughing at your comments on your distant fam.  I couldn't go to the Curvy Mingle   Didnt feel too hot yesterday</t>
  </si>
  <si>
    <t>jwtodd</t>
  </si>
  <si>
    <t>@CASUDI yup  second time this has occurred. we're looking into it at this time.</t>
  </si>
  <si>
    <t xml:space="preserve">going to the final Lions' club breakfast.  our Lions' club is disbanding, due to lack of members. </t>
  </si>
  <si>
    <t xml:space="preserve">My extremeties keep going tingly randomly </t>
  </si>
  <si>
    <t>alinwond3rland</t>
  </si>
  <si>
    <t xml:space="preserve">Up and not excited to be </t>
  </si>
  <si>
    <t>AngieGetLow</t>
  </si>
  <si>
    <t>@merrranne i didn't sleep.  hahaha. strawberry festival sounds cute.</t>
  </si>
  <si>
    <t>Kisha82308</t>
  </si>
  <si>
    <t xml:space="preserve">@EFlippinFonteez Oh that sucks! The weather isn't too nice today so I'm not tripn..I'd much rather be at home with the kids tho </t>
  </si>
  <si>
    <t xml:space="preserve">@Ali_hinds Sounds great! I've been scraping dog poo off my trainer after a jog in the woods </t>
  </si>
  <si>
    <t xml:space="preserve">@NathanFillion Still waiting for a release date here in Hong Kong. Best guess: 4th June </t>
  </si>
  <si>
    <t>TuckerUK</t>
  </si>
  <si>
    <t xml:space="preserve">*sigh* Maths exam tomorrow </t>
  </si>
  <si>
    <t>newnickbo</t>
  </si>
  <si>
    <t xml:space="preserve">hate it when watching tv, it comes to ad break, I go to FFWD then realise it's live and not sky+'d </t>
  </si>
  <si>
    <t>@xzashley what's wrong?  ily.</t>
  </si>
  <si>
    <t>NikSnacks</t>
  </si>
  <si>
    <t xml:space="preserve">@glamah I am soooo disappointed about that. But I went to some awesome wineries. That kinda made up for it. But not really </t>
  </si>
  <si>
    <t>rainyengland</t>
  </si>
  <si>
    <t>back to school tomorrow. my best friend said she didn't like my new hair.  greeeat......</t>
  </si>
  <si>
    <t>SteffyBum92</t>
  </si>
  <si>
    <t xml:space="preserve">just deleted all the music off my laptop...possibly not the smartest thing i've ever done </t>
  </si>
  <si>
    <t xml:space="preserve">my morning is seriously not a good nor happy one at all </t>
  </si>
  <si>
    <t>Sunshine_Dani</t>
  </si>
  <si>
    <t>@mizzsilk he always sleeps on my side  I'm just so sad cuz I kno the vet is gonna tell me 2 put him 2 sleep..but he fightin it..</t>
  </si>
  <si>
    <t>KahnMan</t>
  </si>
  <si>
    <t xml:space="preserve">my throats on fire </t>
  </si>
  <si>
    <t>UNomi1995N</t>
  </si>
  <si>
    <t xml:space="preserve">@dannygokey why arent on i on when u r!?!!!!?!? </t>
  </si>
  <si>
    <t>butwecant</t>
  </si>
  <si>
    <t xml:space="preserve"> new paramore now</t>
  </si>
  <si>
    <t>dlcdiva</t>
  </si>
  <si>
    <t xml:space="preserve">at work wishing I had more than one day off this week and irritated there is no chance of leaving early today </t>
  </si>
  <si>
    <t>i cant beilieve we dont have enough history text books when i dont understand untied irish men  i also dont understand treaty of v...HeLP</t>
  </si>
  <si>
    <t xml:space="preserve">So bored A beautiful day and I was hoping to spend it with my little family </t>
  </si>
  <si>
    <t>KatieBeeThatsMe</t>
  </si>
  <si>
    <t>My coffee was cold and tasted a little icky  &amp;amp; now I have a decision to make. I hate decisions!!!</t>
  </si>
  <si>
    <t xml:space="preserve">@sswayze I #ff you then later realised I'd misspelt yr name. Blonde moment. DUH!  Sorry, Sean </t>
  </si>
  <si>
    <t>Kimnitz</t>
  </si>
  <si>
    <t xml:space="preserve">hates it when they cancel Free Agent day 20 minutes AFTER the scheduled meet time when people are already waiting in the rain </t>
  </si>
  <si>
    <t>More homework.  Almost done!  Let's Talk!</t>
  </si>
  <si>
    <t xml:space="preserve">@DONDITO lol i was drinkin water b4 and got those annoyin hiccups </t>
  </si>
  <si>
    <t>HMMWV</t>
  </si>
  <si>
    <t>got painting to do  http://bkite.com/07z5T</t>
  </si>
  <si>
    <t>imsoblazedrtnow</t>
  </si>
  <si>
    <t>I miss my shellerz today  she's sick</t>
  </si>
  <si>
    <t>magistarfish</t>
  </si>
  <si>
    <t xml:space="preserve">Church is on my running route. Poor Mormons. </t>
  </si>
  <si>
    <t>@rosieeejones lol i am aswell but its busy anyway  i not stopping till i get thru haha, i NEED to know the announcemtn! x</t>
  </si>
  <si>
    <t>@guybatty Not well  You ?</t>
  </si>
  <si>
    <t>arunlinux</t>
  </si>
  <si>
    <t xml:space="preserve">Inefficient week days keeps eating weekends. Needs to be stopped </t>
  </si>
  <si>
    <t xml:space="preserve">is feeling very disapointed with the lack of love today </t>
  </si>
  <si>
    <t>colettebett</t>
  </si>
  <si>
    <t xml:space="preserve">@DannyKid1045 I'm only listening if I get some nkotb,I missed them last night </t>
  </si>
  <si>
    <t>McLaren_25</t>
  </si>
  <si>
    <t>On my way back home  to Austin tx</t>
  </si>
  <si>
    <t>genevievemw</t>
  </si>
  <si>
    <t xml:space="preserve">I can't believe MIT is over </t>
  </si>
  <si>
    <t>DoritoSandwich</t>
  </si>
  <si>
    <t xml:space="preserve">Cambridge Utd aren't playing very well </t>
  </si>
  <si>
    <t>Afedock</t>
  </si>
  <si>
    <t xml:space="preserve">Just tried 5 guys for the first time. Off to ikea. Basketball tonight, first day of work tomorrow </t>
  </si>
  <si>
    <t>Trinxikene</t>
  </si>
  <si>
    <t xml:space="preserve">i am so tired. just got home. and brought all my stuff with me. Not going back in the dorm.   </t>
  </si>
  <si>
    <t>@asHcrag_eD i won't do it i am gunna fail i can see it happenin  fuckin sucks</t>
  </si>
  <si>
    <t xml:space="preserve">cousins wedding tomorrow + last day in germany </t>
  </si>
  <si>
    <t xml:space="preserve">@johnny101 I almost went. But it didn't work out. .  I also don't think I couldof stood or walked much longer in my heels </t>
  </si>
  <si>
    <t>_Ces_</t>
  </si>
  <si>
    <t xml:space="preserve">@MIZZ_MARII ...no girl in the tanning salon thers no sun outside today... </t>
  </si>
  <si>
    <t xml:space="preserve">saw the new honda ad in the cinema today, even though they aren't in f1 anymore i'm still think of them as something special, damn </t>
  </si>
  <si>
    <t>@blueholly just switched to unlimited messaging for $10 more a month but that was a costly misstep  how does one accumulate 2600+ sms!!!</t>
  </si>
  <si>
    <t>reggiegray</t>
  </si>
  <si>
    <t xml:space="preserve">@TopNotchModel08 yeah I got quick nap in. now I gotta go to work </t>
  </si>
  <si>
    <t>@kimbarweee lmao it seems really funny aswell  it better be on youtube!</t>
  </si>
  <si>
    <t>MatthewRobot</t>
  </si>
  <si>
    <t xml:space="preserve">@mcfreezepop whos pat? and why  is he crying  </t>
  </si>
  <si>
    <t>veroscrazayy</t>
  </si>
  <si>
    <t>@peaceluvjonass my concert was going to be tonight  damn those jonas boys that canceled this tourdate.</t>
  </si>
  <si>
    <t xml:space="preserve">listening to FTSK's cover of love story im not a big fan of it at all :S i prefer stephen jerzak's cover, normally i like FTSK </t>
  </si>
  <si>
    <t>Procrasination is truly a sin ... I REALLY need to learn chinese  @Cskt DITCHER</t>
  </si>
  <si>
    <t>scottmallinson</t>
  </si>
  <si>
    <t xml:space="preserve">@jaffathecake My username doesn't work with it </t>
  </si>
  <si>
    <t>TrevorRB</t>
  </si>
  <si>
    <t xml:space="preserve">No ones gonna be home til 8 o clock and all my friends are busy. Definitely gonna be a bad day. What shall i do? Madden or Movies? </t>
  </si>
  <si>
    <t>Huiqi_was_here</t>
  </si>
  <si>
    <t>wonders if she will be able to cheer her wifey up?  http://plurk.com/p/ue7do</t>
  </si>
  <si>
    <t>ElishaDene</t>
  </si>
  <si>
    <t xml:space="preserve">Light-headedness and standing up for 5 hrs straight dont mix very well </t>
  </si>
  <si>
    <t xml:space="preserve">In pune wind is blowing too slow from East Side  my room is getting hotter </t>
  </si>
  <si>
    <t>meese49</t>
  </si>
  <si>
    <t>dreading the fact I to have Celiac Dises and will have to give up glutens...bye bread   Yeah there is gluten free bread but not the same</t>
  </si>
  <si>
    <t xml:space="preserve">@AdebisiBlaxCEO nah I don't got no cap'n crunch only cocoa puffs+ honeycombs </t>
  </si>
  <si>
    <t>EthanfromMARS</t>
  </si>
  <si>
    <t>@pultelm i slept through FTN  had to settle for MTP. solid show, though - tim kaine and michael steele were on together.</t>
  </si>
  <si>
    <t xml:space="preserve">I still feel horrible and in extreme, intense pain. </t>
  </si>
  <si>
    <t>lcurtin09</t>
  </si>
  <si>
    <t xml:space="preserve">i hate that california is 3 hours behind </t>
  </si>
  <si>
    <t>HotNameList</t>
  </si>
  <si>
    <t xml:space="preserve">HotNameList is down.... @sondernagle &amp;lt;-- Thanks for the heads up. Something wrong with hosting. </t>
  </si>
  <si>
    <t>snorestore</t>
  </si>
  <si>
    <t xml:space="preserve">Nice afternoon at the movies. Me + boy 3 saw Star Trek, boys 1 &amp;amp; 2 Angels &amp;amp; Demons. Boy 1a stayed home to work </t>
  </si>
  <si>
    <t>nicolelucero</t>
  </si>
  <si>
    <t xml:space="preserve">My mom left for church without me </t>
  </si>
  <si>
    <t>little_den</t>
  </si>
  <si>
    <t xml:space="preserve">talking on xbox and revising for maths tommorow </t>
  </si>
  <si>
    <t xml:space="preserve">Umm, someone bring me some cold medicine. thnx </t>
  </si>
  <si>
    <t xml:space="preserve">very sad  DW free account wont let me create a custom mood theme </t>
  </si>
  <si>
    <t>Shisaac</t>
  </si>
  <si>
    <t xml:space="preserve">Finished revising side 1 of French. Now for side 2....    </t>
  </si>
  <si>
    <t>girlsgetaway</t>
  </si>
  <si>
    <t xml:space="preserve">Just found out my brother is moving from Hong Kong to Singapore in June, and I didn't get a chance to visit him in Hong Kong yet! </t>
  </si>
  <si>
    <t>Wandasaurus</t>
  </si>
  <si>
    <t xml:space="preserve">Fuck, Im a bad friend </t>
  </si>
  <si>
    <t>Going out a walk, even though its pissing down, drama studying is killing me  http://tinyurl.com/pzo2u5</t>
  </si>
  <si>
    <t>still havent opened my bad to do h.w.  maybe i should its like ten to 6 :S</t>
  </si>
  <si>
    <t>N3v3rS4yDie</t>
  </si>
  <si>
    <t xml:space="preserve">Work 1-6 </t>
  </si>
  <si>
    <t>cindythetwit</t>
  </si>
  <si>
    <t>london tmr... bb hurt his back  wish i can be in hk now....</t>
  </si>
  <si>
    <t>@_IANNE swaggg!  dnt make me feel sad than im already am. Miss u already!</t>
  </si>
  <si>
    <t>lildrew7</t>
  </si>
  <si>
    <t xml:space="preserve">Getting ready to leave church </t>
  </si>
  <si>
    <t>RooooBee</t>
  </si>
  <si>
    <t>@lboogiedakid wow. thats highly [depressing]  i will keep you posted on both games.</t>
  </si>
  <si>
    <t>andybeal</t>
  </si>
  <si>
    <t xml:space="preserve">@angellah I spend them as I go, so I don't actually have 1M in my account. </t>
  </si>
  <si>
    <t>kathryndubs</t>
  </si>
  <si>
    <t xml:space="preserve">@Brittany Tooker thanks, we need to get together soon, i'm going through roomie withdrawl here in columbus </t>
  </si>
  <si>
    <t>daddyslilgirl93</t>
  </si>
  <si>
    <t>tryna wryt an english essay tryna stay positiv buh its sooo hard  lol</t>
  </si>
  <si>
    <t>kimberly_rene</t>
  </si>
  <si>
    <t xml:space="preserve">So tired! Why can't I sleep? I was up all night! Uh! </t>
  </si>
  <si>
    <t>ugh i don't wanna work today at 3  this is going to be hell, my legs hurts so bad from yesterday! ahhhhh</t>
  </si>
  <si>
    <t>TarisMullins</t>
  </si>
  <si>
    <t xml:space="preserve">Loading up my car...I don't like this at all </t>
  </si>
  <si>
    <t xml:space="preserve">About to leave Flo-Rida.  </t>
  </si>
  <si>
    <t xml:space="preserve">Mum changed the channel </t>
  </si>
  <si>
    <t xml:space="preserve">I had the worst sunday this time ; planned so many things but could not manage to do any of those </t>
  </si>
  <si>
    <t>nazbatag</t>
  </si>
  <si>
    <t xml:space="preserve">@Skicks Shame on you! Next episode is now TBA </t>
  </si>
  <si>
    <t>HeyoSarah</t>
  </si>
  <si>
    <t>Its Alex's Birthday, but I think she's sick  I dunno what Im doing today</t>
  </si>
  <si>
    <t>denazoobkoff</t>
  </si>
  <si>
    <t xml:space="preserve">Working on a Sunday, watched Taken last night- sooo good. Then SNL-lol- alex trebek- love it. Working now, gonna miss the sunshine </t>
  </si>
  <si>
    <t>gslam</t>
  </si>
  <si>
    <t xml:space="preserve">@thecurtishotel: Do you know anyone looking for an advertising/marketing person? I'm looking for a job. </t>
  </si>
  <si>
    <t xml:space="preserve">I wish I were at home at the moment. I need my Mom... </t>
  </si>
  <si>
    <t>caffeinelogic</t>
  </si>
  <si>
    <t xml:space="preserve">http://twitpic.com/5d969 - false advertising! There are no lasers here </t>
  </si>
  <si>
    <t xml:space="preserve">damn it, I cant find the cd with my pics from cooperstown </t>
  </si>
  <si>
    <t>SaRaDestruction</t>
  </si>
  <si>
    <t>Relaxing Accidently missed church  my alarm didn't go off.</t>
  </si>
  <si>
    <t>MertzCuff</t>
  </si>
  <si>
    <t xml:space="preserve">cold outside, studying inside, going out tonight , great long weekend..to study </t>
  </si>
  <si>
    <t>ellielocke</t>
  </si>
  <si>
    <t>@AddictedToJones hmmmmm am afraid not for now!  won't you be coming to visit me when I'm over there? I'm trying to talk you into it ahha</t>
  </si>
  <si>
    <t>@mcflyharry DONT QUIT  your the best in my eyes, dannys nothing on you aha.</t>
  </si>
  <si>
    <t>Carly24Dani</t>
  </si>
  <si>
    <t xml:space="preserve">@ayenakocarmina Srry your best friend wasn't at church today.  </t>
  </si>
  <si>
    <t>jujubee360</t>
  </si>
  <si>
    <t>@MoJean80 Hope you had a great time last night. Sorry i wasnt there  I was in bed ALL DAMN DAY!! Who are these people following me on here</t>
  </si>
  <si>
    <t>KayleighHouston</t>
  </si>
  <si>
    <t xml:space="preserve">@susiesue85 it was ok - more funny than what it was supposed to be probably! i dont know his name - sorry </t>
  </si>
  <si>
    <t>zenbb</t>
  </si>
  <si>
    <t xml:space="preserve">@Vivbb zen ngh? ng??i ta ch? lï¿½m theo ch? tiï¿½u ?? '? tr?n' rï¿½t ti?n xu?ng cho cï¿½c bï¿½c xï¿½i. Mï¿½ chï¿½n, m? tivi lï¿½ th?y phim Vi?t, Trung Qu?c </t>
  </si>
  <si>
    <t xml:space="preserve">@JGDemas yeh i am today!hahaha! not feeling myself today </t>
  </si>
  <si>
    <t>meepoldboy</t>
  </si>
  <si>
    <t xml:space="preserve">@purposefailed ah shit.forgot i no longer own a stadium </t>
  </si>
  <si>
    <t>NiyaYoYea</t>
  </si>
  <si>
    <t>@ManthaAlexandra manthaaaaaaaa omg hit me up i need help  lol</t>
  </si>
  <si>
    <t>MariaJEchelon</t>
  </si>
  <si>
    <t>@Erock2106 This link doesn't work on my bb!!  when I'll use my computer I'll go to see it!! Thanks for the link Erick!! ;)</t>
  </si>
  <si>
    <t xml:space="preserve">@PriyaRaju Yep and the diaspora is very strong - all the billionaire funders are now even richer and can fund way more! So let's see! </t>
  </si>
  <si>
    <t xml:space="preserve">well today is gonna suck, working 2 till 10:30 thn have to be awake by 7 am the next day </t>
  </si>
  <si>
    <t>kimmymolinaro</t>
  </si>
  <si>
    <t xml:space="preserve">woke up today with the toothache from HELL. broke down and called a dentist. heres to f-ing up my credit financing dental work... </t>
  </si>
  <si>
    <t>x3_sarah_x3</t>
  </si>
  <si>
    <t xml:space="preserve">is she a friend of me or not ? </t>
  </si>
  <si>
    <t>sharonherrera</t>
  </si>
  <si>
    <t xml:space="preserve">living the day,illustrations to do, and behind schedule...tomorrow final exam of statistics!!! totally dying here </t>
  </si>
  <si>
    <t>faithfoster22</t>
  </si>
  <si>
    <t xml:space="preserve">besttt night everrr. i feel like shit and i have a big bruise?! </t>
  </si>
  <si>
    <t>@SkywayAvenueXx Ahhh, I feel you.  Business test tomorrow too. Not the point,.IT'LL BE OVER SOON. Think that way. ;) PRAYIN' for ya here&amp;lt;3</t>
  </si>
  <si>
    <t>@HanaStephenson omg.. that doesn't sound good!  How can I help you? I'm really there for u, for any help and everytime! Okay? love u xoxox</t>
  </si>
  <si>
    <t>SMSMSMSM</t>
  </si>
  <si>
    <t xml:space="preserve">Goat ate my dress </t>
  </si>
  <si>
    <t>Princematticus</t>
  </si>
  <si>
    <t xml:space="preserve">Yuck!  I think I might be catching a cold! </t>
  </si>
  <si>
    <t>aliiiyeah</t>
  </si>
  <si>
    <t>@bethmcgrath @shezzalicious the veronicas is just a pre-recorded bit  Lauras emailed me back.</t>
  </si>
  <si>
    <t xml:space="preserve">Heading to a Sunday appointment. On one hand, work is good. On the other hand, it's Sunday for pete's sake, I would rather be relaxing. </t>
  </si>
  <si>
    <t xml:space="preserve">@bistrobess I am lost. Please help me find a good home. </t>
  </si>
  <si>
    <t>whitestripes3</t>
  </si>
  <si>
    <t>besst frannn crann!!!  its empty here. hahahaa trixie says hi. GreenDay&amp;lt;3</t>
  </si>
  <si>
    <t>easemke19</t>
  </si>
  <si>
    <t>packing my life up in boxes  But my wedding dress is in!</t>
  </si>
  <si>
    <t>streetsense104</t>
  </si>
  <si>
    <t xml:space="preserve">won 45 bucks on the preakness yesterday. Home relaxing with the puppies and kitties. Has a earache </t>
  </si>
  <si>
    <t>abbaproperties</t>
  </si>
  <si>
    <t xml:space="preserve">Client chooses another unit for rent at Manila area for her daughter. Update her for other preselling projects </t>
  </si>
  <si>
    <t>hiibriid</t>
  </si>
  <si>
    <t xml:space="preserve">Is having a breakdown cause I can't fix a bottle  I've just been gutted like a fish </t>
  </si>
  <si>
    <t>RoisinRaff</t>
  </si>
  <si>
    <t xml:space="preserve">its so draining flickin through th bible to find all these diff stories </t>
  </si>
  <si>
    <t>ralphkretschmar</t>
  </si>
  <si>
    <t xml:space="preserve">Eurovision Song Contest isnt sth 4 Germany ! Haha ! </t>
  </si>
  <si>
    <t>pjvc</t>
  </si>
  <si>
    <t xml:space="preserve">@heatherofficial You didn't follow me...I'm sad now </t>
  </si>
  <si>
    <t>Laniiebby</t>
  </si>
  <si>
    <t xml:space="preserve">- cleaning , and getting ready for the weeek ! </t>
  </si>
  <si>
    <t>aepfelchen</t>
  </si>
  <si>
    <t>germany lost another time...  our song wasn't that bad...</t>
  </si>
  <si>
    <t>nedyprast</t>
  </si>
  <si>
    <t xml:space="preserve">nervous about tomorrow.  </t>
  </si>
  <si>
    <t>kmcdade</t>
  </si>
  <si>
    <t xml:space="preserve">!@PDXsays  #racialprofiling was my thought too. </t>
  </si>
  <si>
    <t>pagesinked</t>
  </si>
  <si>
    <t>wow i havent updated this in a while lol   waay disappointed w/ my shows finales  i hate cliffhangers</t>
  </si>
  <si>
    <t xml:space="preserve">It would seem walking to and from Starbucks then vacuuming my apt is a bit too strenuous for me right now... I'm bad at being sick </t>
  </si>
  <si>
    <t>wompkin</t>
  </si>
  <si>
    <t xml:space="preserve">#3turnoffwords I have diarrhea </t>
  </si>
  <si>
    <t>Skibaaa</t>
  </si>
  <si>
    <t xml:space="preserve">Homework homework homework. </t>
  </si>
  <si>
    <t>Jennbop</t>
  </si>
  <si>
    <t xml:space="preserve">I'm cursed.  i have bad luck with cars </t>
  </si>
  <si>
    <t>mehixson</t>
  </si>
  <si>
    <t xml:space="preserve">@laraeakins Hah.  Yah.  Can't hold back joke about long lonely nights on the Space Station. </t>
  </si>
  <si>
    <t>tannergaskkk</t>
  </si>
  <si>
    <t xml:space="preserve">@xoxoangelrose ok  haha. I'm excited i haven't been to disney since i was little. I miss Florida. So much. </t>
  </si>
  <si>
    <t>gabriellambella</t>
  </si>
  <si>
    <t xml:space="preserve">so much fun last night in boston! relaxing for the day. work tomorroowwww </t>
  </si>
  <si>
    <t xml:space="preserve">I think dinner might be nearly ready </t>
  </si>
  <si>
    <t>a4arvind</t>
  </si>
  <si>
    <t>@sathyaphoenix nope.. was using earbuds al d time. sterday wen i chked spkrs wernt working.   #iwwitation</t>
  </si>
  <si>
    <t xml:space="preserve">There is way too much to do around the house. Wish I had someone to chat with while I was doing houswork- goes by so fast that way!  </t>
  </si>
  <si>
    <t xml:space="preserve">some people are soo sick  its just rong to treat someone like that. crying my eyes out about it </t>
  </si>
  <si>
    <t>julient91</t>
  </si>
  <si>
    <t xml:space="preserve">http://twitpic.com/5d9fd - Me, performing the great Hallelujah at my last school show </t>
  </si>
  <si>
    <t>Paputsi</t>
  </si>
  <si>
    <t>rainy Sunday   Doing laundry, and finishing up sketches... might even do my nails!!!</t>
  </si>
  <si>
    <t>summerblonde83</t>
  </si>
  <si>
    <t>I miss @eclecticxmanda!  Missing all the fun and excitement.    &amp;lt;3</t>
  </si>
  <si>
    <t xml:space="preserve">I'm used to being the one who is late. Damn, waiting around really sucks. Sorry to anyone I've ever made wait a long time </t>
  </si>
  <si>
    <t>LawrenceLady</t>
  </si>
  <si>
    <t>Is wishing i could be beside my sick hubby.  I am going to make him chicken noodle soup when i get home.</t>
  </si>
  <si>
    <t>shells9</t>
  </si>
  <si>
    <t>Another long day at work  but ty graduates today yay!</t>
  </si>
  <si>
    <t>autumnconfusion</t>
  </si>
  <si>
    <t>@ibbergibbergoo  - I'm really sorry about it.</t>
  </si>
  <si>
    <t>angelina247</t>
  </si>
  <si>
    <t xml:space="preserve">@rajskub Not only dig the show - already going through withdrawls and the finale hasn't even aired! It's gonna be a rough summer </t>
  </si>
  <si>
    <t>aditicullen</t>
  </si>
  <si>
    <t>@filmfare Yeah I guess it was initially supposed to release july 10th but got delayed cuz of the strike  any new date decided?</t>
  </si>
  <si>
    <t>VERSATILE07</t>
  </si>
  <si>
    <t xml:space="preserve">@FlyAssMelly this is dumb reall dumb tweeting this is the new myspace ish im dissapointed </t>
  </si>
  <si>
    <t>lindsayd34</t>
  </si>
  <si>
    <t xml:space="preserve">Champagne on the beach- then goodbye miami </t>
  </si>
  <si>
    <t>xosuzannaxo</t>
  </si>
  <si>
    <t xml:space="preserve">sad to see my marymo leave. </t>
  </si>
  <si>
    <t>calstad</t>
  </si>
  <si>
    <t xml:space="preserve">So not looking forward to @lindsohara moving to DC for the summer </t>
  </si>
  <si>
    <t>Got the BrainBone daily question wrong!  - http://bit.ly/FpSgX</t>
  </si>
  <si>
    <t>DeQueenB</t>
  </si>
  <si>
    <t xml:space="preserve">Hope your day is spent having laughter and fun with your family! I'm working and miss my son terribly ... </t>
  </si>
  <si>
    <t>urbanperspectiv</t>
  </si>
  <si>
    <t>@Zarinah guess I missed it   right now I hear &amp;quot;the way u do the things u do&amp;quot; on the radio</t>
  </si>
  <si>
    <t>@WarrenYip bart is not fun at all  excitement died down too fast.</t>
  </si>
  <si>
    <t>thaowynn</t>
  </si>
  <si>
    <t xml:space="preserve">aw back to homeworking </t>
  </si>
  <si>
    <t>briclark</t>
  </si>
  <si>
    <t>@axxxc carolina liar plays on z100  fuck that. and i love the airborne toxic event with all my body.</t>
  </si>
  <si>
    <t xml:space="preserve">@tyk505 Sounds grrreat!!  So sorry I missed it!   Wanna see pictures! </t>
  </si>
  <si>
    <t>@leonkay lol sadly i dont think theres a exam in that  closest i can get for you is...history, cold war,ww1 and ww2 :p</t>
  </si>
  <si>
    <t>waiting for @DavidArchie to tweet NOW.  Even if it's like 1 am here!</t>
  </si>
  <si>
    <t>becccababyy22</t>
  </si>
  <si>
    <t>sick and coughing  Cody and are running and working out tomorrow after school.</t>
  </si>
  <si>
    <t>gutlessgrl</t>
  </si>
  <si>
    <t>@FallenStar1 definitely the plan manana am unless i want to go to a doc in a box now that*s my only option really  did you watch primeval?</t>
  </si>
  <si>
    <t>8a22a</t>
  </si>
  <si>
    <t xml:space="preserve">@Joerup I'm the same with plants, I've managed to kill two bonsai trees. </t>
  </si>
  <si>
    <t>Just landed in Tucson. Didn't really sleep on either flight.  anyone know of a good place for lunch?</t>
  </si>
  <si>
    <t>meganlynnxo</t>
  </si>
  <si>
    <t>around, cleaning the house  ttc.</t>
  </si>
  <si>
    <t>aizutto</t>
  </si>
  <si>
    <t xml:space="preserve">is slowly gathering the lost files.. </t>
  </si>
  <si>
    <t>joehannn</t>
  </si>
  <si>
    <t xml:space="preserve">I miss my friends. </t>
  </si>
  <si>
    <t>Man, the couple last lines do really worry me.It's exactly what our team is  Our team rarely share any opinions! It matches 'Slacker' def.</t>
  </si>
  <si>
    <t xml:space="preserve">@606ItsYourTweet Four years to go then it's all over, is that what your telling me? Suddenly I feel quite small and lonely in the world </t>
  </si>
  <si>
    <t>LisharR</t>
  </si>
  <si>
    <t xml:space="preserve">feeling really sick now!! tooo full, my moms roast dinners are killing me </t>
  </si>
  <si>
    <t>MusicGirl21</t>
  </si>
  <si>
    <t xml:space="preserve">Have wayyyy too much homework to do ! </t>
  </si>
  <si>
    <t>mikegrant</t>
  </si>
  <si>
    <t xml:space="preserve">Before: http://twitpic.com/5d9go After:  http://twitpic.com/5d9i4 . So bored that i decided to clean my desk up </t>
  </si>
  <si>
    <t>jjjjjjbabyyy</t>
  </si>
  <si>
    <t xml:space="preserve">so sick of all this! i just want things to go back to how they were </t>
  </si>
  <si>
    <t xml:space="preserve">@ABIBAN Neither am I </t>
  </si>
  <si>
    <t>ninaluvsyou</t>
  </si>
  <si>
    <t xml:space="preserve">lol..battlefield. shayliiee is laughing at me </t>
  </si>
  <si>
    <t>Why has the weather been so gray this weekend?  #fb</t>
  </si>
  <si>
    <t>fengshikunandy</t>
  </si>
  <si>
    <t xml:space="preserve">@jamshedwadia we didnt get to talk today! we saw each other during briefing but we were busy after that! </t>
  </si>
  <si>
    <t>cs1510</t>
  </si>
  <si>
    <t>Not feeling so great  maybe it's the weather</t>
  </si>
  <si>
    <t>kyphi3790</t>
  </si>
  <si>
    <t xml:space="preserve">Up til 3am with that darn alpha, and helpin my fav. kappa (Pops) use his laptpop. Time to go workout, strength conditioning today... </t>
  </si>
  <si>
    <t>X_Tiina523</t>
  </si>
  <si>
    <t xml:space="preserve">@Blondiie7 I found a dress 4 Saturday, but nothing 4 Friday or Sunday </t>
  </si>
  <si>
    <t>shreded my leg  painful! i like the name johanna :-P</t>
  </si>
  <si>
    <t>@TeamSavvyOuten yeah but I got to buy my own tickets  hah but it's 100 well worth it.</t>
  </si>
  <si>
    <t>child inserted credit card into macbook dvd slot.  card extracted successfully and gingerly with tweezers</t>
  </si>
  <si>
    <t>derelk</t>
  </si>
  <si>
    <t>@wyche Aaah! You were in it too! Oh noes! Sorry about your car.  Glad you're okay too.</t>
  </si>
  <si>
    <t>@dubbin    that sux. Time to get an apc!</t>
  </si>
  <si>
    <t>lynird</t>
  </si>
  <si>
    <t>sitting around, can't go to church today  only three weeks left!</t>
  </si>
  <si>
    <t>jaqchua</t>
  </si>
  <si>
    <t>I need to make a decision. Please help me  N or U? Super troubled!!! (</t>
  </si>
  <si>
    <t xml:space="preserve">@Wossy I thought my joke was funny...  </t>
  </si>
  <si>
    <t>MissPSU</t>
  </si>
  <si>
    <t>Really needed last night! It was great! Sad kitty kat is gone and haj soon  bbuuutttt Miami is calling me name !!!!</t>
  </si>
  <si>
    <t>CollinSpence</t>
  </si>
  <si>
    <t>Prettty cold out today  dying my hair today? text mee.</t>
  </si>
  <si>
    <t>abweber</t>
  </si>
  <si>
    <t xml:space="preserve">Getting ready to mow the lawn, yay! Not... </t>
  </si>
  <si>
    <t>SwaroopH</t>
  </si>
  <si>
    <t xml:space="preserve">@preshit It had slumped to well below 70 earlier this year </t>
  </si>
  <si>
    <t>DJCosinus</t>
  </si>
  <si>
    <t xml:space="preserve">too much party and too many beers yesterday night  but mixtape went well so far </t>
  </si>
  <si>
    <t>nonachubb</t>
  </si>
  <si>
    <t>@elenuhh i put them in right now. it hurt like a bitchhhh!  i feel like crying. hahahha</t>
  </si>
  <si>
    <t>EMakkani</t>
  </si>
  <si>
    <t xml:space="preserve">Doing laundry cuz I was lazy yesterday and put it off till today (if I didn't need clean scrubs for tomorrow I'd put it off another day) </t>
  </si>
  <si>
    <t>kissaphobic</t>
  </si>
  <si>
    <t xml:space="preserve">@tommcfly we'll be waiting for you in Mexico </t>
  </si>
  <si>
    <t>Little_Ren</t>
  </si>
  <si>
    <t>Omgggg... Grey's  I hope it comes back so we know what really happens.</t>
  </si>
  <si>
    <t>lillyinlalaland</t>
  </si>
  <si>
    <t>uhg its soooo grosssss and i wanted this to be a good weekend!  well next weekend its of to wyomming yay i think</t>
  </si>
  <si>
    <t xml:space="preserve">thumbs are hurting from texting </t>
  </si>
  <si>
    <t>CassG08</t>
  </si>
  <si>
    <t xml:space="preserve">My hair hates me </t>
  </si>
  <si>
    <t>regurgitation is disgusting.  p.s i love you &amp;amp; nap.</t>
  </si>
  <si>
    <t>chexy09</t>
  </si>
  <si>
    <t xml:space="preserve">Had some yummy blueberrys..wish it had pancakes.. </t>
  </si>
  <si>
    <t xml:space="preserve">@DaveNaylor they're also giving away sky+ boxes now, while I had to pay for mine </t>
  </si>
  <si>
    <t>@djMarioBee  sad sad day</t>
  </si>
  <si>
    <t xml:space="preserve">@Joshwaleigh aaaaa i really hate you right now!! </t>
  </si>
  <si>
    <t>headstrong17</t>
  </si>
  <si>
    <t xml:space="preserve">go to the beach with my puppy  My last day in California </t>
  </si>
  <si>
    <t xml:space="preserve">@shelikeswaves Devil in Amber, right? </t>
  </si>
  <si>
    <t>lvallance</t>
  </si>
  <si>
    <t xml:space="preserve">so i don't have any homework and only one class that i do work in. Why can't it just be summer? so pissed i can't skip tomm. </t>
  </si>
  <si>
    <t>meganfvaughan</t>
  </si>
  <si>
    <t xml:space="preserve">Currently watching the 111 bus go past while Andy queues in Sainsbury's. </t>
  </si>
  <si>
    <t>_Minnie_Mouse_</t>
  </si>
  <si>
    <t>@MariaGraciaR My mum is portuguese. It's so cold still and raining here  not good! Its actually 6pm here, are u guys behind us or ahead?</t>
  </si>
  <si>
    <t>GetDarker</t>
  </si>
  <si>
    <t xml:space="preserve">@dj_wonder they just need to sell a magnet or something to attach the iPhone to the laptop without this cable dangling. Too much to carry </t>
  </si>
  <si>
    <t>B3X_x_x</t>
  </si>
  <si>
    <t xml:space="preserve">Helloo! Its Sunday... 5 to 6... and... raining </t>
  </si>
  <si>
    <t>pacemaker1313</t>
  </si>
  <si>
    <t xml:space="preserve">I got my heart broke saturday when i was laying my brothers ashes down over a text message. Jerk much? </t>
  </si>
  <si>
    <t>nweasel</t>
  </si>
  <si>
    <t xml:space="preserve">@brettbum No, but, ironically, I HAVE two of them. One's older and doesn't work on Vista though, if I'm not mistaken. </t>
  </si>
  <si>
    <t>panxaa</t>
  </si>
  <si>
    <t>@itsNICKJONAS  NICK!! i wait 4 u here in chile but i can't go to your concert  because i don't have money 4 the tickets im so sad i love u</t>
  </si>
  <si>
    <t>ericg315</t>
  </si>
  <si>
    <t>@sarahehall that's the saddest tweet ever  im gonna miss u guys so much!</t>
  </si>
  <si>
    <t>leeannedouglas</t>
  </si>
  <si>
    <t>On my way to tescos this is what happens when i get bored ... Its gna rain  &amp;lt;3</t>
  </si>
  <si>
    <t>sugarsharrk</t>
  </si>
  <si>
    <t xml:space="preserve">@nissanicole no way! Sorry to hear it </t>
  </si>
  <si>
    <t>danni0908</t>
  </si>
  <si>
    <t xml:space="preserve">@ciarajohnson I know..... definitely POOR ME! </t>
  </si>
  <si>
    <t xml:space="preserve">On d bed nw to lalaland. And finally, dis shoppaholic is officially broke. </t>
  </si>
  <si>
    <t>Elle3110</t>
  </si>
  <si>
    <t xml:space="preserve">@BrandonBarash Congrats to your sister! ...it's been soggy on the east coast for like the past week and a half. </t>
  </si>
  <si>
    <t>foreverkid</t>
  </si>
  <si>
    <t xml:space="preserve">@desertsong1 i only said #shitstack will be over because it's nearly 3am and i need sleep before uni hahaha. </t>
  </si>
  <si>
    <t>missbenway</t>
  </si>
  <si>
    <t xml:space="preserve">it's over....on our way to the airport </t>
  </si>
  <si>
    <t>necr0mancer</t>
  </si>
  <si>
    <t xml:space="preserve">@misterorange  all 3 of my loses yesterday were to lavalanche </t>
  </si>
  <si>
    <t>ThePandaLover</t>
  </si>
  <si>
    <t xml:space="preserve">Explaining twitter to my parents </t>
  </si>
  <si>
    <t xml:space="preserve">Fable 2 game save is corrupted. Pretty pissed off now </t>
  </si>
  <si>
    <t>belk96</t>
  </si>
  <si>
    <t xml:space="preserve">musicas pra baixar, please </t>
  </si>
  <si>
    <t>MaGestiKLeGenD</t>
  </si>
  <si>
    <t xml:space="preserve">@rhettmatic @blacknbling Enjoy yerrselvez but SAVE some Do-OVER for ME! </t>
  </si>
  <si>
    <t>jesmith2024</t>
  </si>
  <si>
    <t xml:space="preserve">In Alexandria. Almost home  So much to do before tmrw though </t>
  </si>
  <si>
    <t>on my break...its almost voer  today is boring..</t>
  </si>
  <si>
    <t>Mrs_Jonas_1Love</t>
  </si>
  <si>
    <t>Just woke up a few seconds ago. very tired &amp;amp; sleepy  x  x                                     ~</t>
  </si>
  <si>
    <t>BeautifulWaste</t>
  </si>
  <si>
    <t xml:space="preserve">Havn't worked much lately and starting to hurt for money. </t>
  </si>
  <si>
    <t>Kimsje</t>
  </si>
  <si>
    <t xml:space="preserve">#examen09 </t>
  </si>
  <si>
    <t xml:space="preserve">fifteen lbs heavier + same jersey i wore last year = bleeding nipples </t>
  </si>
  <si>
    <t>guburbia</t>
  </si>
  <si>
    <t xml:space="preserve">@gypsy_tyco  i missed your message, argh! but i can't make it out today; i'm keeping my grandma company while my parents are out of town </t>
  </si>
  <si>
    <t>AmaraAmie</t>
  </si>
  <si>
    <t xml:space="preserve">Bored and hungry... Didn't have any breakfast... </t>
  </si>
  <si>
    <t xml:space="preserve">@rainycat Nope, not heard any Tim Smith news, which is probably not good news. I heard a rumour that he's now brain damaged </t>
  </si>
  <si>
    <t>scastelo</t>
  </si>
  <si>
    <t>here at work with  pains   I need this day to go by fast!</t>
  </si>
  <si>
    <t>TheTZA</t>
  </si>
  <si>
    <t xml:space="preserve">@Knot2serious I never went to sleep! </t>
  </si>
  <si>
    <t>augie32</t>
  </si>
  <si>
    <t>I'm too tired  #3turnoffwords</t>
  </si>
  <si>
    <t>cameron_chapman</t>
  </si>
  <si>
    <t xml:space="preserve">Google Web History has failed me. There was this awesome WP tutorial I was looking at but I can't find it! I know I found it yesterday... </t>
  </si>
  <si>
    <t>Ms_Tay</t>
  </si>
  <si>
    <t xml:space="preserve">Pissed my wknd didnt turn out right </t>
  </si>
  <si>
    <t>ShakespearGirl</t>
  </si>
  <si>
    <t xml:space="preserve">Back from church.  Braden Greer preached on the armor of God.  After lunch, more psych exam studying </t>
  </si>
  <si>
    <t>benignus</t>
  </si>
  <si>
    <t xml:space="preserve">Dinner wasn't so great! Doing The dishes.. </t>
  </si>
  <si>
    <t>eharding</t>
  </si>
  <si>
    <t xml:space="preserve">@msmystrena i'm still in bed and i have to work today and write a paper after work   </t>
  </si>
  <si>
    <t>@Scarlettx3 i know its really annoying  those questions were rubbish, stupid tennies xP</t>
  </si>
  <si>
    <t xml:space="preserve">Last day of the boat show...and it's raining of course </t>
  </si>
  <si>
    <t>webb1</t>
  </si>
  <si>
    <t>@ ddsutte yay4uuuuuuuuuuuuuu graduated!!!! now u be leavin me though  TUNAK TUNAK TUN!!!!!</t>
  </si>
  <si>
    <t>j4smyne</t>
  </si>
  <si>
    <t xml:space="preserve">@pasCHITOWN I know..it's great...but the ground is way too dirty with all the old gum(eww) to be doing that. </t>
  </si>
  <si>
    <t>MikeSwing</t>
  </si>
  <si>
    <t xml:space="preserve">I don't floss enough. My gums are bleeding. </t>
  </si>
  <si>
    <t>stashdrawer</t>
  </si>
  <si>
    <t xml:space="preserve">My cat has been missing for 4 days now. Hannah, come home! </t>
  </si>
  <si>
    <t xml:space="preserve">Holy shit I hope those two have a sense of humor, or I'm a dead man </t>
  </si>
  <si>
    <t>Smithbttf</t>
  </si>
  <si>
    <t xml:space="preserve">Worst night sleep ever! Well, in a long time at least. Only got a good 2 hrs. maaaybe </t>
  </si>
  <si>
    <t>ElizabethLIVE_</t>
  </si>
  <si>
    <t xml:space="preserve">group projects suck!! save me </t>
  </si>
  <si>
    <t xml:space="preserve">The right side of me was eaten by mosquitos </t>
  </si>
  <si>
    <t xml:space="preserve">Not even 20 min on the freeway and another goddamn tire issue..im getting scarred about going to SD from now on </t>
  </si>
  <si>
    <t>lisady</t>
  </si>
  <si>
    <t xml:space="preserve">I love NOT enjoyin the weather. The sacrifices </t>
  </si>
  <si>
    <t>Ms_A_New</t>
  </si>
  <si>
    <t xml:space="preserve">Sadly... I may have to get a summer job </t>
  </si>
  <si>
    <t>@bhoneybaby nah i havnt recorded the song yet.  but MASH and WALKINONIT freestyles are bein mastered by my boi @ihavehart right now</t>
  </si>
  <si>
    <t>austingrade</t>
  </si>
  <si>
    <t xml:space="preserve">@SebastienPage if you have an extra I'd love one.  Not too much surf in southern califonia right now though </t>
  </si>
  <si>
    <t>spebbles3</t>
  </si>
  <si>
    <t xml:space="preserve">Ugh! It's cold and rainy! Were did the warm sunny day's go? </t>
  </si>
  <si>
    <t>sneak_peek</t>
  </si>
  <si>
    <t>@CELEBriittany lol damn we out 2 eat n its one extra chair  cnt wait 4 u 2 b here .!</t>
  </si>
  <si>
    <t>HeatherSST</t>
  </si>
  <si>
    <t xml:space="preserve">@yourrockerchic ahhh, okay, i'll be main stage most of the day and prolly miss her again </t>
  </si>
  <si>
    <t xml:space="preserve">Aww. I'm helping a father who is out taking his daughters shopping. Poor guy looks so lost, but I think it's too sweet. I miss my daddy. </t>
  </si>
  <si>
    <t>ofibread</t>
  </si>
  <si>
    <t xml:space="preserve">I think I'm allergic to eel  it's my fave type of sushi too </t>
  </si>
  <si>
    <t>@SirEdwardCullen I know.  Can I sleep next to you??? forever.... =/</t>
  </si>
  <si>
    <t xml:space="preserve">I've just shit I thought it rang! </t>
  </si>
  <si>
    <t xml:space="preserve">need to find another ï¿½600 in the next month. im so fucked, doesnt help when im only getin one more bursary, which btw is a shit amount </t>
  </si>
  <si>
    <t>felicia_gibson</t>
  </si>
  <si>
    <t xml:space="preserve">watched the news...wasted about 15 min. of my life. Started out friendly saying good evening..and then it told me why it wasn't </t>
  </si>
  <si>
    <t>NerdIndian</t>
  </si>
  <si>
    <t xml:space="preserve">is off to sleep - Monday tomorrow </t>
  </si>
  <si>
    <t>5 hours. Please let me win the bid  Please! I don't have any more $ in my PayPal and so I can't bid higher, argh!</t>
  </si>
  <si>
    <t>jennifries</t>
  </si>
  <si>
    <t xml:space="preserve">&amp;quot;Dr. Mom&amp;quot; sent me back to bed after giving me a decongestant and ibuprofen. Just woke up. No more snuffles, but still achey. </t>
  </si>
  <si>
    <t>loonyboi</t>
  </si>
  <si>
    <t xml:space="preserve">@phast Your mistake was flying through O'Hare. A mistake I've made many times myself. </t>
  </si>
  <si>
    <t>DrHairz</t>
  </si>
  <si>
    <t xml:space="preserve">plans ruined </t>
  </si>
  <si>
    <t>RobertIsaKing</t>
  </si>
  <si>
    <t>@ABruce33  So you going with this , huh? Haha</t>
  </si>
  <si>
    <t>catsinmo</t>
  </si>
  <si>
    <t xml:space="preserve">@benitamckelvey I don't think I can play today. Lots of stuff to do today and no time for fun </t>
  </si>
  <si>
    <t>SemaviLady</t>
  </si>
  <si>
    <t>@suecosby I had to google the shelter to get some background. Oh gawd, it's as bad as they come.   L.A is a pain~ http://tr.im/lAB4</t>
  </si>
  <si>
    <t>chefjoey</t>
  </si>
  <si>
    <t xml:space="preserve">@ B2B, many fewer bands </t>
  </si>
  <si>
    <t xml:space="preserve">@Miss__Anne ah fun, i've been dying to see twilight again </t>
  </si>
  <si>
    <t>Helen_Rooney</t>
  </si>
  <si>
    <t xml:space="preserve">I am in my 2nd lecture class in Bermuda and I am already tired </t>
  </si>
  <si>
    <t xml:space="preserve">Hooking my mom's phone up through her car's bluetooth is harder than i thought. </t>
  </si>
  <si>
    <t>i have the cough  sounds all gross haha just when i thought i was getting better/</t>
  </si>
  <si>
    <t>Goal in 2 mins  That hurts....</t>
  </si>
  <si>
    <t>riddhi_malhotra</t>
  </si>
  <si>
    <t xml:space="preserve">I miss my roommate, stationery </t>
  </si>
  <si>
    <t>shanbabyg</t>
  </si>
  <si>
    <t xml:space="preserve">@futurediva30 what time was it? Eric has been turning off the ringer when him and Brady go to lay down. No cell service either </t>
  </si>
  <si>
    <t>im going to miss keeping up with the kardashians tonight  shame on me!</t>
  </si>
  <si>
    <t xml:space="preserve">@karen_stfu what did you do that poor poor mac? </t>
  </si>
  <si>
    <t>midorigirl98</t>
  </si>
  <si>
    <t xml:space="preserve">@baptista22 on idol was kinda rooting for danny too, but now don't care as much - guess just not as much into the peeps as season's past </t>
  </si>
  <si>
    <t xml:space="preserve">@zpush And many tensions, as well....language is really not our forte. </t>
  </si>
  <si>
    <t>christine_tung</t>
  </si>
  <si>
    <t xml:space="preserve">Apparently i worked a muscle i never used before and now they're so sore i can barely lift my arms </t>
  </si>
  <si>
    <t>babilorentz</t>
  </si>
  <si>
    <t xml:space="preserve">@bahf i don't know, i woke up freaking out. hahha, are you still there? miss you. </t>
  </si>
  <si>
    <t>@ddesutte yay4uuuuuuuuuuuuuu graduated!!!! now u be leavin me though  TUNAK TUNAK TUN!!!!!</t>
  </si>
  <si>
    <t>LectricLinzo</t>
  </si>
  <si>
    <t xml:space="preserve">Just about to open &amp;amp; I want to go home </t>
  </si>
  <si>
    <t>ShazzCliburn</t>
  </si>
  <si>
    <t xml:space="preserve">last gossip girl tmw </t>
  </si>
  <si>
    <t>The rain is really loud again  and ok Danni</t>
  </si>
  <si>
    <t>procoder</t>
  </si>
  <si>
    <t xml:space="preserve">@hnprashanth @dkris I was out to my native for my friends and cousins marriage so couldn't make it </t>
  </si>
  <si>
    <t>StephanieJayneH</t>
  </si>
  <si>
    <t xml:space="preserve">nice weekend...now im shattered and have lots of abandoned FMP work to do...boo </t>
  </si>
  <si>
    <t>sourjyod</t>
  </si>
  <si>
    <t>I know it's too soon ... but i miss scrubs already  #scrubs</t>
  </si>
  <si>
    <t xml:space="preserve">I'm confused </t>
  </si>
  <si>
    <t>@Jamie_127 bassicly yeah lol just a nothing.  xx</t>
  </si>
  <si>
    <t>Tiffytaffy1543</t>
  </si>
  <si>
    <t xml:space="preserve">Wide awake ... And my throat is killing me </t>
  </si>
  <si>
    <t>quintenu</t>
  </si>
  <si>
    <t xml:space="preserve">@ScaredyCat no workie </t>
  </si>
  <si>
    <t>hbustos</t>
  </si>
  <si>
    <t xml:space="preserve"> just got served by a small minded jerk off. So much for being funny.</t>
  </si>
  <si>
    <t>Justin_A</t>
  </si>
  <si>
    <t>@CherryBear Yes, gets everywhere.  Will require another shower when I get home.</t>
  </si>
  <si>
    <t>danidocrafty</t>
  </si>
  <si>
    <t xml:space="preserve">Grandma is going to be in the hospital at least through Tuesday. </t>
  </si>
  <si>
    <t>kornuts</t>
  </si>
  <si>
    <t xml:space="preserve">@revious no, I'm still at the damn airport </t>
  </si>
  <si>
    <t>hstuberg</t>
  </si>
  <si>
    <t xml:space="preserve">On the way back to Fargo. Kinda sad </t>
  </si>
  <si>
    <t xml:space="preserve">pulled something in my back just by rolling over in bed.Woke up in excruciating pain.Sweet Jesus I'm getting old </t>
  </si>
  <si>
    <t>coldplayissuper</t>
  </si>
  <si>
    <t xml:space="preserve">oh noes, coldplaying forums won't load. </t>
  </si>
  <si>
    <t>Vigram</t>
  </si>
  <si>
    <t>A Friend Asked To Me To Leave A Comment On The Poems He Has Written In Facebook But I Can't Figure Out What To Say  Not In A Mood To Think</t>
  </si>
  <si>
    <t>@Bashair_E http://twitpic.com/5d5g2 -  why is it a broken heart?</t>
  </si>
  <si>
    <t>Emileh</t>
  </si>
  <si>
    <t>@SCSW yes there is! I wish I had straight hair  I just KILL my hair with straighteners daily (N)</t>
  </si>
  <si>
    <t>BradFKing</t>
  </si>
  <si>
    <t>@junelynanne  hang out with beda veda leda teda!!</t>
  </si>
  <si>
    <t xml:space="preserve">I've only been here for like an hour and a dog already tried to eat another dog </t>
  </si>
  <si>
    <t>TAYxoHollywood</t>
  </si>
  <si>
    <t>Good Bye New York!  NYC was amazing!</t>
  </si>
  <si>
    <t>SiimplyManii</t>
  </si>
  <si>
    <t>I think I havee a sore thoart comin in  ; but still listenin music .</t>
  </si>
  <si>
    <t>Little__Buddy</t>
  </si>
  <si>
    <t>'s tan isn't happening. No sun  headed back to mobile county http://myloc.me/12ye</t>
  </si>
  <si>
    <t>@meeshybob Aww  Im also starving... didn't have lunch as I was in my exam !</t>
  </si>
  <si>
    <t>suzygregory</t>
  </si>
  <si>
    <t xml:space="preserve">I miss my grandmother </t>
  </si>
  <si>
    <t>mmh54321</t>
  </si>
  <si>
    <t xml:space="preserve">I miss hannah already. </t>
  </si>
  <si>
    <t>ultimateuphoria</t>
  </si>
  <si>
    <t xml:space="preserve">dont know </t>
  </si>
  <si>
    <t>kaitlynlee</t>
  </si>
  <si>
    <t xml:space="preserve">my brother is leaving for indy today and i haven't even gotten to spend like twenty minutes with him. </t>
  </si>
  <si>
    <t>WAHMJobs</t>
  </si>
  <si>
    <t>Signups by kiko987: Hello ! I am from Spain, sorry if my english is not very good  I want 200 unique signups i.. http://tinyurl.com/pczdzz</t>
  </si>
  <si>
    <t>hannah_jp</t>
  </si>
  <si>
    <t xml:space="preserve">@jonasbrothers http://twitpic.com/5cmep - OMJonas, I'm crying here with emotion </t>
  </si>
  <si>
    <t xml:space="preserve">just spent ï¿½700 in 3 minutes...money...it takes ages to come to you and seconds to disappear </t>
  </si>
  <si>
    <t>T_Elizabeth_A</t>
  </si>
  <si>
    <t xml:space="preserve">Wakin up and feeling bad. Sick. </t>
  </si>
  <si>
    <t>Brianpd3</t>
  </si>
  <si>
    <t xml:space="preserve">Cleaning takes a long time </t>
  </si>
  <si>
    <t>TinkerQueen</t>
  </si>
  <si>
    <t>@mredwards Ooo!  Salem's Lot sounds fun.  Too bad I gave all of my paperbacks to my niece     I figured hand down the good stuff, ya know?</t>
  </si>
  <si>
    <t>misses alex and feels sick   i love you baby (: x</t>
  </si>
  <si>
    <t>kayblaq</t>
  </si>
  <si>
    <t xml:space="preserve">i hate sundays, there's nothing to do </t>
  </si>
  <si>
    <t>aintthedakota</t>
  </si>
  <si>
    <t>i want to go to the show tonight  next weekends plans are sounding awesome!</t>
  </si>
  <si>
    <t>CarensTweet</t>
  </si>
  <si>
    <t>This rainy day in Georgia would make Ray Charles proud  Have an outdoor wedding to go to tonight so let us all pray!</t>
  </si>
  <si>
    <t>Oh crap. ARG ! There is no broadcast of the Yankee game here in the Phils ! That sucks...  I'll just watch it pitch by pitch on MLB.com.</t>
  </si>
  <si>
    <t>kay1996</t>
  </si>
  <si>
    <t>Just Got Back From Kates Epic Party.....OMG I Am Soo Freakin Tierd But...I Cant Get To Sleep  I Like The Colour Yellow....XD</t>
  </si>
  <si>
    <t>ignaciabella</t>
  </si>
  <si>
    <t xml:space="preserve">Tired of everything </t>
  </si>
  <si>
    <t>kittybettyboo</t>
  </si>
  <si>
    <t xml:space="preserve">hi geogia soz if ur name is rong </t>
  </si>
  <si>
    <t>Just get in my room... Need a big rest  http://myloc.me/12yH</t>
  </si>
  <si>
    <t>rlux</t>
  </si>
  <si>
    <t xml:space="preserve">Housework + back spasms = bad combination. </t>
  </si>
  <si>
    <t>wanderer20</t>
  </si>
  <si>
    <t xml:space="preserve">bored of doing these applications </t>
  </si>
  <si>
    <t>jMagnum</t>
  </si>
  <si>
    <t xml:space="preserve">Wow, crazy massive line just to get into the Lego store. </t>
  </si>
  <si>
    <t>pikko</t>
  </si>
  <si>
    <t xml:space="preserve">@JofArnold The writer had actually contacted me for the article, but Gmail put it in my spam box. </t>
  </si>
  <si>
    <t>laughinthelight</t>
  </si>
  <si>
    <t xml:space="preserve">Just woke up. And i have the sniffles and a sore throat today. </t>
  </si>
  <si>
    <t>sharanj</t>
  </si>
  <si>
    <t xml:space="preserve">time for a siesta now my sista has left the city...! </t>
  </si>
  <si>
    <t xml:space="preserve">@Bizheat too late </t>
  </si>
  <si>
    <t xml:space="preserve">My poor snot nosed baby. </t>
  </si>
  <si>
    <t>justjules66</t>
  </si>
  <si>
    <t>just got home from the grocery store. waiting for thea to get up so we can go run errands   BORING&amp;gt;</t>
  </si>
  <si>
    <t xml:space="preserve">Oh dear, ice cream was promised. Freezer box disagreed and decided to melt all our food  It's a busy week in binsville </t>
  </si>
  <si>
    <t>Ashhhyy</t>
  </si>
  <si>
    <t>@Chelcielynn mitchell musso didnt reply 2 me  waaaahhh</t>
  </si>
  <si>
    <t xml:space="preserve">@mileycyrus i miss u too! xD hey! u dont me answer yesterday, i ask u: your concert in bahamas is tonigh? is for go, and u dont answer me </t>
  </si>
  <si>
    <t>mzzJayda</t>
  </si>
  <si>
    <t xml:space="preserve">alcohol poisoning.....how wonderful </t>
  </si>
  <si>
    <t>JMAC777</t>
  </si>
  <si>
    <t>@MzEpiqBeatz 4real?  i kno it be maaad hard to eat... no apatite     where ya homies at?  u don't chill wit em no more?</t>
  </si>
  <si>
    <t>heiturpottir</t>
  </si>
  <si>
    <t xml:space="preserve">my feet hurts </t>
  </si>
  <si>
    <t xml:space="preserve">@DonniesGirl69 that sucks! </t>
  </si>
  <si>
    <t>calkenneth</t>
  </si>
  <si>
    <t>Ugh, I heard that I missed super nice weather while I was fast asleep this afternoon.  #svpt</t>
  </si>
  <si>
    <t>Ariiz2sekc</t>
  </si>
  <si>
    <t>@JayGfam goiin driivin wiif my cuzz den mayb moviiess.. no mia shoppiin for meee  noo miiaaaa</t>
  </si>
  <si>
    <t xml:space="preserve">it is raining </t>
  </si>
  <si>
    <t>Rebekahjade</t>
  </si>
  <si>
    <t xml:space="preserve">Bored &amp;amp; Not Feeeling Veryy Well </t>
  </si>
  <si>
    <t>omg chad and his teacher i love him.  and lidge  and charlie! his favorite movie is sound of music!!</t>
  </si>
  <si>
    <t>WellThatsNat</t>
  </si>
  <si>
    <t xml:space="preserve">use that method obvisouly! So this will be a much better and safer way I think! my movie maker still keeps freezing though so no video </t>
  </si>
  <si>
    <t>elazar</t>
  </si>
  <si>
    <t xml:space="preserve">Other adults have returned from their NOLA breakfast excursion. Suddenly feeling like I didn't sleep last night. Tired. Need food. </t>
  </si>
  <si>
    <t xml:space="preserve">I realized that ever since I got back home from my &amp;quot;vacation&amp;quot; ; I haven't been myself :/ at all. Ugh </t>
  </si>
  <si>
    <t>OpheliaZephyr</t>
  </si>
  <si>
    <t xml:space="preserve">@PIGEH I saw it as an improvement, I hated the book as well. The New Moon movie will also be crap. And I have to cosplay when seing it </t>
  </si>
  <si>
    <t>elijahdavidsmom</t>
  </si>
  <si>
    <t xml:space="preserve">@NathanFillion my dad saw star trek yesterday without me! poo. </t>
  </si>
  <si>
    <t>katlopez86</t>
  </si>
  <si>
    <t xml:space="preserve"> rite aid</t>
  </si>
  <si>
    <t xml:space="preserve">I cant bowl to save my life. The balls are heavy and the pins are to far away </t>
  </si>
  <si>
    <t>Freaky4McFly</t>
  </si>
  <si>
    <t xml:space="preserve">tryin to get through on radio one! i need to ask mcfly a question! </t>
  </si>
  <si>
    <t>madisensmith</t>
  </si>
  <si>
    <t xml:space="preserve">I'm finally 18 and today i am gonna do fun stuff that you can do when you turn 18. not a tattoo though. lameee. i want one </t>
  </si>
  <si>
    <t>inkyoctopus</t>
  </si>
  <si>
    <t>@yiuy Parkchester was great! We have to clean a bit more and do laundry but it's all good. Still procrastinating the work sample   You?</t>
  </si>
  <si>
    <t>Summer_Breeze</t>
  </si>
  <si>
    <t>Canï¿½t read my e-mail, Iï¿½m sunburned and I have a migrane  sucky sunday.</t>
  </si>
  <si>
    <t xml:space="preserve">i miss you, i miss your smile </t>
  </si>
  <si>
    <t>hsams817</t>
  </si>
  <si>
    <t xml:space="preserve">cleaning my house,, had to many people over last night, my kitchen floor is sticky. </t>
  </si>
  <si>
    <t>JayGfam</t>
  </si>
  <si>
    <t xml:space="preserve">@Ariiz2sekc yeah i heard, why u flopped?  </t>
  </si>
  <si>
    <t>laurentbui</t>
  </si>
  <si>
    <t xml:space="preserve">Scary thought of the day, the Blackhawks are still in the running for the Stanley Cup. @bedardyan knows hockey more than most of us </t>
  </si>
  <si>
    <t>artistcrowley</t>
  </si>
  <si>
    <t>hi everyone. How are u guys doing? I can't wait to see u guys soon miss u   (JDavis live &amp;gt; http://ustre.am/14vO)</t>
  </si>
  <si>
    <t xml:space="preserve">I am boored!  I want to do something hahahah </t>
  </si>
  <si>
    <t>marihere</t>
  </si>
  <si>
    <t>@dawnieb0 ayt. i won't do this season tho  kaya let me know if you're watching so i can come and we can see each other naman!</t>
  </si>
  <si>
    <t xml:space="preserve">I am falling asleep in the car! And my jaw feels super tight! </t>
  </si>
  <si>
    <t>summer_g</t>
  </si>
  <si>
    <t xml:space="preserve">I'm so frustrated it makes no sense. Heading to Apple Store to drop $1700+ on new software. At least the prob will be solved finally. </t>
  </si>
  <si>
    <t>lanaro</t>
  </si>
  <si>
    <t xml:space="preserve">I'm not happy. </t>
  </si>
  <si>
    <t>sillyspike</t>
  </si>
  <si>
    <t xml:space="preserve">@chefjay1121 i am sure you two will talk soon, can't be that bad. </t>
  </si>
  <si>
    <t>CaptainClairesy</t>
  </si>
  <si>
    <t>@jamiemcflyx Mine kept hanging up on me  Not the servor.. MY PHONE! Erghhh</t>
  </si>
  <si>
    <t xml:space="preserve">@stefanbsp ew wtf who is that </t>
  </si>
  <si>
    <t>paulrpotts</t>
  </si>
  <si>
    <t xml:space="preserve">@twinschick1 I have a t-shirt from cafe press with a picture of John McCarthy, creator of Lisp. It is also fading after very few washes </t>
  </si>
  <si>
    <t>ryansmith1685</t>
  </si>
  <si>
    <t xml:space="preserve">Its like my second one all morning </t>
  </si>
  <si>
    <t>brunotoledo</t>
  </si>
  <si>
    <t>at the office  At least spotify is running... Been listening to Guardian's 1000 tracks playlist. For those sans spotify, google it. V.good</t>
  </si>
  <si>
    <t>ifyouckristen</t>
  </si>
  <si>
    <t>@auditiondanny  that sucks. hope your van gets fixed.</t>
  </si>
  <si>
    <t>RiCANBARBi3</t>
  </si>
  <si>
    <t xml:space="preserve">okk so i just saw the finale of the qame cuz i dvr'd it &amp;amp;+ i cried like a baby.. omq i'm so emotional today </t>
  </si>
  <si>
    <t xml:space="preserve">im going to take a shower xD its 7.04pm xD tomorrow school &amp;amp; math! </t>
  </si>
  <si>
    <t>sweetcheeksann</t>
  </si>
  <si>
    <t xml:space="preserve">W'ends jus aint long enuf </t>
  </si>
  <si>
    <t>DriftyHellcock</t>
  </si>
  <si>
    <t xml:space="preserve">@wesborland I asked Fred a million times but he dosen't answer at all..... </t>
  </si>
  <si>
    <t xml:space="preserve">I'm sooooo hungry, but I'm not going to Nana's today </t>
  </si>
  <si>
    <t xml:space="preserve">i crossed 13k tweets and no one congratulated me </t>
  </si>
  <si>
    <t>Joyceegurl</t>
  </si>
  <si>
    <t>had crabs and donuts tonight when i realy shudnt..  just cant help it. (sigh)</t>
  </si>
  <si>
    <t>Kestrel1313</t>
  </si>
  <si>
    <t>My dinner isnt as nice as I thought it would be.  so have covered it in soy sauce in the hope of improving the flavor...</t>
  </si>
  <si>
    <t>Retro_Bunny</t>
  </si>
  <si>
    <t xml:space="preserve">@galadarling Besides the crazy exam dreams, most of mine are of people flirting&amp;amp;pursuing my BF...&amp;amp;him  doing the same! </t>
  </si>
  <si>
    <t>Marukasu</t>
  </si>
  <si>
    <t xml:space="preserve">I cant find my cuff links </t>
  </si>
  <si>
    <t>Gin_Pru</t>
  </si>
  <si>
    <t xml:space="preserve">loves what shes seen of her prom dress so far  too excited, but must now get on with more maths revision </t>
  </si>
  <si>
    <t>floriachi</t>
  </si>
  <si>
    <t xml:space="preserve">wish i was at bay to breakers </t>
  </si>
  <si>
    <t>WhoLu</t>
  </si>
  <si>
    <t xml:space="preserve">Tweet tweet donk! Into the window </t>
  </si>
  <si>
    <t>DannysBaby</t>
  </si>
  <si>
    <t xml:space="preserve">@KimmiMcFly yeah its busy tho </t>
  </si>
  <si>
    <t>@420thoughts  sending you the good vibes</t>
  </si>
  <si>
    <t>CKuzemko</t>
  </si>
  <si>
    <t>I miss Ushe so damn much..  wish I could be there, with you.</t>
  </si>
  <si>
    <t>mobri488</t>
  </si>
  <si>
    <t xml:space="preserve">last day to jam to the mtv jam of the week </t>
  </si>
  <si>
    <t>@JessicaPortnoy Oh  In The South Or Up North?</t>
  </si>
  <si>
    <t>dlnumber1fan</t>
  </si>
  <si>
    <t xml:space="preserve">@ddlovato me and the states miss you already!! &amp;lt;3 </t>
  </si>
  <si>
    <t>adriandtellez</t>
  </si>
  <si>
    <t xml:space="preserve">Im watching &amp;quot;South Park&amp;quot; I should be working on my Chemistry Final review but I dont know how to do it! </t>
  </si>
  <si>
    <t>lackinginsanity</t>
  </si>
  <si>
    <t xml:space="preserve">so tired. sitting in a smoke-filled cafe is so not good for my eyes and nose </t>
  </si>
  <si>
    <t>ladynana</t>
  </si>
  <si>
    <t xml:space="preserve">Unfortunately I have to miss out on this gorgeous weather and be indoors all day </t>
  </si>
  <si>
    <t xml:space="preserve">Omg. I HATE this. </t>
  </si>
  <si>
    <t>hollyhood</t>
  </si>
  <si>
    <t xml:space="preserve">@TheGlassHouseDC THAI fried rice doesn't taste like Chinese fried rice. It won't hit the spot the same. </t>
  </si>
  <si>
    <t>Haydenbaybay</t>
  </si>
  <si>
    <t>@xxcarriebarexx No   he said save it till he gets back :/</t>
  </si>
  <si>
    <t>euthanatos</t>
  </si>
  <si>
    <t xml:space="preserve">Chris Hemsworth, a.k.a., Captain Kirk's father, to play Thor in the movie? Huge casting #fail </t>
  </si>
  <si>
    <t xml:space="preserve">Today is so gloomy </t>
  </si>
  <si>
    <t>@Jamie_127 i dont wantto be a nothing lol  i want to be a something :p x</t>
  </si>
  <si>
    <t>Nickebr</t>
  </si>
  <si>
    <t>More to love a single person yet   following the life rs;</t>
  </si>
  <si>
    <t>Poopine</t>
  </si>
  <si>
    <t>tomorrow college  I hate it ! lol</t>
  </si>
  <si>
    <t>Stony419</t>
  </si>
  <si>
    <t xml:space="preserve">@420thoughts I'm dry too </t>
  </si>
  <si>
    <t>MusicGirl87</t>
  </si>
  <si>
    <t xml:space="preserve">Our poor pup lady isn't doing so well </t>
  </si>
  <si>
    <t xml:space="preserve">Tell me if a text from a Claire gets read out on R1! And also when they are taking calls again. Dads listening to footy </t>
  </si>
  <si>
    <t>MARII26</t>
  </si>
  <si>
    <t xml:space="preserve">WAT A UGLY RAINY DAY.... GUESS NO SWIMMING 4 MEEE... </t>
  </si>
  <si>
    <t xml:space="preserve">@BlackoutsBox Of course, they still register your number in Ireland, but don't support tweets </t>
  </si>
  <si>
    <t>lailapfe</t>
  </si>
  <si>
    <t xml:space="preserve">@padfootx Nope i guess that they are doing it other month or later, but they changed it for Chile waa i am so sad!!! </t>
  </si>
  <si>
    <t>@xXSam_01Xx  not a good feeling babe, just dm if you wanna talk x</t>
  </si>
  <si>
    <t>TrishaRyan</t>
  </si>
  <si>
    <t xml:space="preserve">Wine + Cocktails = Ouch </t>
  </si>
  <si>
    <t xml:space="preserve">@poorusher thanks for the offer but the booze is not lacking. I have no oranges or lemons. </t>
  </si>
  <si>
    <t xml:space="preserve">@jonnerz U might want 2 contact the twtad mob M8, it says summat wrong with it? Clicked on someone elses earlier with same result </t>
  </si>
  <si>
    <t>mleerobinson</t>
  </si>
  <si>
    <t xml:space="preserve">I really need to concentrate more. I think my brain's had enough after a weekend of studying </t>
  </si>
  <si>
    <t>mistystiletto</t>
  </si>
  <si>
    <t xml:space="preserve">@veneziana My mum had text me so I knew it was coming, but didn't know it'd be that hot.  MOTD are bitches, I bet they don't even show it </t>
  </si>
  <si>
    <t>@rum4life Oh 'Mandar that is just lame..  They might do a podcast. If you're lucky.</t>
  </si>
  <si>
    <t>wishesforfishes</t>
  </si>
  <si>
    <t xml:space="preserve">vocal chords are shot after a screaming match yesterday. </t>
  </si>
  <si>
    <t>@meganpazz @sup_ashley your pictures were both ADORABLE!! glad you had fun. i cant believe BND is over after today  i miss it!</t>
  </si>
  <si>
    <t>MelG1993</t>
  </si>
  <si>
    <t xml:space="preserve">@cheryl_ann_cole hope your having fun! stupid exams stopped me from going </t>
  </si>
  <si>
    <t>Bronzebuttahfly</t>
  </si>
  <si>
    <t>@bc0035 Hope you feel better soon  .  Enjoy listening in to your meeting!</t>
  </si>
  <si>
    <t>wiirobbie</t>
  </si>
  <si>
    <t xml:space="preserve">Working 2 jobs is hard work. But it is better then no job. I still have do my weekend chores </t>
  </si>
  <si>
    <t>AlexandraMcFLY</t>
  </si>
  <si>
    <t>Called the hotline, but its wrong or not active anymore  send an email..</t>
  </si>
  <si>
    <t xml:space="preserve">@koriannespeaks feel better soon &amp;lt;3  and i have no food to share with you, sorry </t>
  </si>
  <si>
    <t>ronaaa8</t>
  </si>
  <si>
    <t>cantt belive all my friends are leaving me to israel less than a month  ill miss uuu</t>
  </si>
  <si>
    <t>Bexie1</t>
  </si>
  <si>
    <t xml:space="preserve">@mileycyrus I've never even had lucky charms before </t>
  </si>
  <si>
    <t>pantherqb16</t>
  </si>
  <si>
    <t xml:space="preserve">Finishing Up my National History Day Project  </t>
  </si>
  <si>
    <t>Janaaahaa</t>
  </si>
  <si>
    <t>I don't wanna study  Oh lordie i'm bad at this. Give me tips how to survive my physics (and tomorrow math-) books.</t>
  </si>
  <si>
    <t xml:space="preserve">Two halogen bulbs have blown in the living room this pm, &amp;amp; they are not easy to replace. If only I was an MP with an expense account </t>
  </si>
  <si>
    <t>GregLusby</t>
  </si>
  <si>
    <t xml:space="preserve">Tweeting from the Apple Store...waiting while the screen on my phone gets replaced </t>
  </si>
  <si>
    <t>anamal91</t>
  </si>
  <si>
    <t xml:space="preserve">i have a song stuck in my head but i can't remember what it is </t>
  </si>
  <si>
    <t>burrrbank</t>
  </si>
  <si>
    <t>@coldplay no its not raining roght now. But it might later  can't wait til the show!</t>
  </si>
  <si>
    <t>lynniejones</t>
  </si>
  <si>
    <t xml:space="preserve">@yayamoriarty I can't believe that happened </t>
  </si>
  <si>
    <t>nicolespag</t>
  </si>
  <si>
    <t>@Abaqua no  I'm hoping we get tickets during the second sale. You going?</t>
  </si>
  <si>
    <t>la_la_la_lauren</t>
  </si>
  <si>
    <t>and I did it wrong  lol fuck it</t>
  </si>
  <si>
    <t>Angpang</t>
  </si>
  <si>
    <t xml:space="preserve">@Mirroranne love Monster V Aliens because the hero a girl, with 2 girls they seem hard to come by </t>
  </si>
  <si>
    <t>arm070</t>
  </si>
  <si>
    <t xml:space="preserve">jewish class is over </t>
  </si>
  <si>
    <t>KG4ZXK</t>
  </si>
  <si>
    <t xml:space="preserve">@JohnLusher thoughtvyou sent the rain to us. </t>
  </si>
  <si>
    <t>corysd</t>
  </si>
  <si>
    <t xml:space="preserve">of course i locked myself out. stranded 4 a few hours. </t>
  </si>
  <si>
    <t>ShannerM</t>
  </si>
  <si>
    <t>Summer classes start tomorrow  atleast its just Jazz History</t>
  </si>
  <si>
    <t>FeroLaRonald</t>
  </si>
  <si>
    <t xml:space="preserve">wishes that D&amp;amp;B had called back last night, </t>
  </si>
  <si>
    <t>MaddyFdez</t>
  </si>
  <si>
    <t xml:space="preserve">NoOo! I wanna watch Private Practice &amp;amp; i can't!! </t>
  </si>
  <si>
    <t>DebDeb_Wooo</t>
  </si>
  <si>
    <t>so so so bored...wants somebody to talk to her on either facebook or twitter  x</t>
  </si>
  <si>
    <t xml:space="preserve">Rather gutted I can't go see people in planes when they come to glasgow. I go down for my uncles birthday then </t>
  </si>
  <si>
    <t xml:space="preserve">@Omgkatie Katie, I feel like I should tell you something, I haven't had cheese for a few days </t>
  </si>
  <si>
    <t>janellephant</t>
  </si>
  <si>
    <t xml:space="preserve">@sisterswift yeah greys was intense...i think they are both dead right? </t>
  </si>
  <si>
    <t>@jesssca  lameee but you should go to the blink fob tour!</t>
  </si>
  <si>
    <t>miss_lizay</t>
  </si>
  <si>
    <t xml:space="preserve">i just woke up(: crazy night. i am gonna go visit my nephew he is really sick </t>
  </si>
  <si>
    <t xml:space="preserve">I have a certain song stuck in my head and I want it out. </t>
  </si>
  <si>
    <t>theHelenator</t>
  </si>
  <si>
    <t xml:space="preserve">Tried to take a pic but he ran away </t>
  </si>
  <si>
    <t>kinseymordini</t>
  </si>
  <si>
    <t>ughh i got the cold  i was gonna go to art on the square but i dont feel good so never mind that.</t>
  </si>
  <si>
    <t>2Nellie</t>
  </si>
  <si>
    <t>@Mummymac soaked is an understatement, my jeans were so wet I could wring them out!! Poor C having to play in it  ,</t>
  </si>
  <si>
    <t>lisaasiangirl</t>
  </si>
  <si>
    <t>still sick can't do any videos so sad  want to do videos</t>
  </si>
  <si>
    <t>jeaninamaria</t>
  </si>
  <si>
    <t>youre right im inactive  http://plurk.com/p/uealk</t>
  </si>
  <si>
    <t>owlssayhooot</t>
  </si>
  <si>
    <t>It's so beautiful outside that I have no inclination to go inside and shower. (I kind of have to, but don't wanna  )</t>
  </si>
  <si>
    <t xml:space="preserve">wishing I was at the wedding with everyone </t>
  </si>
  <si>
    <t>EvGyMnAsT16</t>
  </si>
  <si>
    <t>Gotta go back to school tomorrow  but only 18 more days until summer vaca!! Woo Hoo!</t>
  </si>
  <si>
    <t>nathantamayo</t>
  </si>
  <si>
    <t xml:space="preserve">@MoTancharoen I highly disliked Winona as well. </t>
  </si>
  <si>
    <t xml:space="preserve">I'm starting to get hungry </t>
  </si>
  <si>
    <t xml:space="preserve">Where did this rain come from </t>
  </si>
  <si>
    <t>codevalley</t>
  </si>
  <si>
    <t xml:space="preserve">@theangelofire: Personally I waned to support IE8, but unfortunately it sux; So i was forced to use d fox. I hav 3.4 and must say its gud </t>
  </si>
  <si>
    <t xml:space="preserve">@chriswiggin I had a french oral on 'The French Stereotype' this week. I wanted to get striking in but I didn't have enough time </t>
  </si>
  <si>
    <t>nicolee_ann</t>
  </si>
  <si>
    <t xml:space="preserve">i officially hate spanish homework. its so confusingg.! </t>
  </si>
  <si>
    <t>dodsguerra</t>
  </si>
  <si>
    <t xml:space="preserve">I am not rich, but I am a true fan. Posers, riches go to the show. Not me. </t>
  </si>
  <si>
    <t>averry4</t>
  </si>
  <si>
    <t>@JessieVerry. I know  boo hoo</t>
  </si>
  <si>
    <t>hitz_p</t>
  </si>
  <si>
    <t>it is revising eng lit and maths  x</t>
  </si>
  <si>
    <t>LSarnacki</t>
  </si>
  <si>
    <t>I'm going to miss Brock this week  At least the Bachelorette starts tomorrow!!!! YAYYYY!!!!!!</t>
  </si>
  <si>
    <t>meaganwebb</t>
  </si>
  <si>
    <t xml:space="preserve">i have a bandaid on my toe </t>
  </si>
  <si>
    <t>My video's so far got a disappointing 43 views  But I've begun to create some buzz. I'm trying to spread it on the big forums on the web</t>
  </si>
  <si>
    <t>JennGlassey</t>
  </si>
  <si>
    <t xml:space="preserve">tomorrow is already monday!! </t>
  </si>
  <si>
    <t>philliesgirl89</t>
  </si>
  <si>
    <t>2 pay checks away from a new tattoo. Work tonight  stupid ice cream</t>
  </si>
  <si>
    <t>ashxo00</t>
  </si>
  <si>
    <t xml:space="preserve">at the laundra mat because my washer is broken </t>
  </si>
  <si>
    <t xml:space="preserve">Wisdom tooth=kills! Ahh I can't chew gum on that side anymore </t>
  </si>
  <si>
    <t xml:space="preserve">It's raining so I can't go @ the trampoline </t>
  </si>
  <si>
    <t>WilliamDorn</t>
  </si>
  <si>
    <t xml:space="preserve">So I got screwed for the overall.. Even though I won 2/3 events.. Tied with some local kid for overall and they gave it to him </t>
  </si>
  <si>
    <t>@WooopJess Dammnit  @CaptainClairesy Mine rang, then my nob of a dad ragged the phone off me and hung up BASTARD :@:@</t>
  </si>
  <si>
    <t xml:space="preserve">Ahhh just a relaxing Sunday  have to fly back to NC tomorrow.... Lame </t>
  </si>
  <si>
    <t>moraitis_chris</t>
  </si>
  <si>
    <t xml:space="preserve">@matman617  ahhh u ppl w/ your lovey dovey bo log na sicken me!  &amp;gt;   jk ...just miss thinking abt having my gf waiting for me at home  </t>
  </si>
  <si>
    <t>AmbientLights</t>
  </si>
  <si>
    <t>@Angel5805 Wow, 17!!  What an old man!!  I'm sorry to hear about the kids   Have you guys had testing done? (can email or talk later 2)</t>
  </si>
  <si>
    <t>utlatina96</t>
  </si>
  <si>
    <t xml:space="preserve">need to go visit my dad's ranch and his grave - miss him so much </t>
  </si>
  <si>
    <t>NickD182</t>
  </si>
  <si>
    <t xml:space="preserve">@rainbowchasing Cant add my pic for some reason....me confused! </t>
  </si>
  <si>
    <t>@Ainz90 fine.  *goes off and sulks*</t>
  </si>
  <si>
    <t xml:space="preserve">work, then season finale of gossip girl </t>
  </si>
  <si>
    <t>nikolasaaaaaaaa</t>
  </si>
  <si>
    <t xml:space="preserve">Late for work, again </t>
  </si>
  <si>
    <t>crimsons1lk</t>
  </si>
  <si>
    <t xml:space="preserve">is making a right old mess of wrapping a friend's wedding pressie </t>
  </si>
  <si>
    <t>pmchugh395</t>
  </si>
  <si>
    <t xml:space="preserve">need to start some revision for the old exams 2morrow </t>
  </si>
  <si>
    <t xml:space="preserve">@reikob don't be sorry, It's me that's sorry for this poor culinary decision this morning </t>
  </si>
  <si>
    <t xml:space="preserve">Trying to find that song i heard on the radio last night.. &amp;quot;Love..&amp;quot; SOMETHING! Ugh by Gavin SOMETTHING.. short term memory lost sucks </t>
  </si>
  <si>
    <t>tboles</t>
  </si>
  <si>
    <t>Roving restaurants that Twitter (just in LA  )  http://bit.ly/186OhO</t>
  </si>
  <si>
    <t>Millyandwheeler</t>
  </si>
  <si>
    <t xml:space="preserve">@MaisieeJo i know its epicly dissapointing </t>
  </si>
  <si>
    <t>banolka</t>
  </si>
  <si>
    <t xml:space="preserve">@pimpyouriphone  Yeah I did and I think that the last scene was ok but the rest of 2 final episodes was very poor </t>
  </si>
  <si>
    <t>bbgoodtomejb</t>
  </si>
  <si>
    <t>@ixC0DfR3K25xi have fun at cedar point. i wish i could be there. we dont get passes anymore.  i love the dragster...</t>
  </si>
  <si>
    <t>MercuryC</t>
  </si>
  <si>
    <t>@sexidesi hmmm, never got that 1  I MISS TOO!!! xox</t>
  </si>
  <si>
    <t xml:space="preserve"> revising for english lit GCSE on tues.. so boring and depressing </t>
  </si>
  <si>
    <t>Emajoyce</t>
  </si>
  <si>
    <t xml:space="preserve">im nakerd need sleep! missing my boyfriend loads hes in scotland while im stuck in rubish blackburn </t>
  </si>
  <si>
    <t>killadelfkid</t>
  </si>
  <si>
    <t xml:space="preserve">Southpark and hash browns. If only they were @dennskymcfish 's hashbrowns </t>
  </si>
  <si>
    <t>kingnil</t>
  </si>
  <si>
    <t xml:space="preserve">So tired...somehow I ended up at the airport at 9am this morning </t>
  </si>
  <si>
    <t>expliKateD</t>
  </si>
  <si>
    <t xml:space="preserve">packing's a bitch. </t>
  </si>
  <si>
    <t xml:space="preserve">is bored as hec </t>
  </si>
  <si>
    <t xml:space="preserve">http://twitpic.com/5dars - cute..too bad i left my shades at ihop </t>
  </si>
  <si>
    <t xml:space="preserve">paper time. death </t>
  </si>
  <si>
    <t>2 hours til game time, I wish I could pick up HD OTA signal here  #redwings</t>
  </si>
  <si>
    <t>ocdude</t>
  </si>
  <si>
    <t xml:space="preserve">AHHHHHH! E-mailing photos to my mother should not be this difficult. </t>
  </si>
  <si>
    <t xml:space="preserve">@intoyoureyes yea sorry </t>
  </si>
  <si>
    <t>bethjoseph34</t>
  </si>
  <si>
    <t xml:space="preserve">Omg I just rain into the screen door </t>
  </si>
  <si>
    <t>DengakuMan34</t>
  </si>
  <si>
    <t xml:space="preserve">oh, smek. Turns out i hafta read up to ch. 21 for tkam. </t>
  </si>
  <si>
    <t>being forced to clean this place up  again...off to suck today's d*ck...and it's a BIG one XD</t>
  </si>
  <si>
    <t xml:space="preserve">just got outta da shower...watchn livin single! no tennis today...itz raining </t>
  </si>
  <si>
    <t>Kstar78</t>
  </si>
  <si>
    <t xml:space="preserve">Traffic totally sucks coming back from beach </t>
  </si>
  <si>
    <t>Sirswaggington</t>
  </si>
  <si>
    <t xml:space="preserve">I messed up last night! Was supposed to get twisted wit the crew but I guess I was too tired </t>
  </si>
  <si>
    <t>evendia</t>
  </si>
  <si>
    <t xml:space="preserve">So I guess R is in LA, K in VanCity. So, she def. won't come to Cannes. Pity. </t>
  </si>
  <si>
    <t>isisong</t>
  </si>
  <si>
    <t xml:space="preserve">OUCH! my stiff neck is hurting me so bad </t>
  </si>
  <si>
    <t xml:space="preserve">I have alot on my mind... </t>
  </si>
  <si>
    <t xml:space="preserve">@stephenfry  better than GCSE french stephen, you should count yourself lucky </t>
  </si>
  <si>
    <t>alexsbabygirl</t>
  </si>
  <si>
    <t xml:space="preserve">is feeling so bad </t>
  </si>
  <si>
    <t>Bazil78</t>
  </si>
  <si>
    <t xml:space="preserve">Not doing much today....sick with head cold..... </t>
  </si>
  <si>
    <t>kelseyleedotcom</t>
  </si>
  <si>
    <t xml:space="preserve">@virtualstudios Matthew 28 clearly states that if a man has lusted after a woman he has already committed adultery in his heart. </t>
  </si>
  <si>
    <t>fluffykinz</t>
  </si>
  <si>
    <t>Im finally eating a little. i want mimi. and yes kevin is cheering me up. but i want him here  please get him.</t>
  </si>
  <si>
    <t>stevieboox</t>
  </si>
  <si>
    <t>I need to go home  Roll on summer times!</t>
  </si>
  <si>
    <t>KelleyJayne</t>
  </si>
  <si>
    <t>Dudney is leaving now  I dont like it</t>
  </si>
  <si>
    <t>@Dom1985 oooooh that sounds interesting...and yea your head does smell! LOL - im at elmwood!  LOL! its a SHITEHOLE.com :O OMG IM SHOCKED!</t>
  </si>
  <si>
    <t>ellebartonxx</t>
  </si>
  <si>
    <t>leaving for school.  back home on the 31st...</t>
  </si>
  <si>
    <t>richardcutayar</t>
  </si>
  <si>
    <t xml:space="preserve">@stephenfry I hope your not driving and tweeting at the same time </t>
  </si>
  <si>
    <t xml:space="preserve">@siobhanvivian Haha, My mom does that all the time! LOL And it sucks that you can't come! </t>
  </si>
  <si>
    <t>cherrysocks</t>
  </si>
  <si>
    <t xml:space="preserve">has no twitter until saturday </t>
  </si>
  <si>
    <t>LizziShopaholic</t>
  </si>
  <si>
    <t xml:space="preserve">I'm so sick. I'm glad my mom let me skip soccer or else I might have fainted or thrown up. </t>
  </si>
  <si>
    <t>helenfrench</t>
  </si>
  <si>
    <t xml:space="preserve">@Catsyj I reckon mushy-face will be. It'd be hard to come back from that. Not sure about the other. Mer will be broken again at this rate </t>
  </si>
  <si>
    <t>ulyanas</t>
  </si>
  <si>
    <t xml:space="preserve">who knew car shopping is so hard? 1000s of cars, picky parents, very very little time. i'm starting to get stressed out </t>
  </si>
  <si>
    <t>@jamiemcflyx  i nearly got throught  and  they did it :L</t>
  </si>
  <si>
    <t>TaniCabrera</t>
  </si>
  <si>
    <t xml:space="preserve">Didn't like the movie Angels and Demons....so different from the book! </t>
  </si>
  <si>
    <t>gagakina</t>
  </si>
  <si>
    <t xml:space="preserve">my Gekko back to me, but unfortunately unfortunately, still lockd </t>
  </si>
  <si>
    <t>lilmissbeth09</t>
  </si>
  <si>
    <t>Haha, Its Sunny In England! WOOP Tests Tomorrow  GIRLS ALOUD ON TUESDAY  hahah Go on me and abbies youtube channel AbbieandBeth2009</t>
  </si>
  <si>
    <t>Missfollowill</t>
  </si>
  <si>
    <t xml:space="preserve">is still feeling sick ... so unfair </t>
  </si>
  <si>
    <t>AngelaLouClarke</t>
  </si>
  <si>
    <t xml:space="preserve">working on a Sunday </t>
  </si>
  <si>
    <t>cheesygiraffe</t>
  </si>
  <si>
    <t xml:space="preserve">Did I mention I won tickets to see Angels &amp;amp; Demons through @BuddyTV? I realized too late it's for Cinemarks theaters. None here. </t>
  </si>
  <si>
    <t>corunum</t>
  </si>
  <si>
    <t>@morgz08 sorry  ya that's no fun im withyouuu... just nap through the ones who arent your friend</t>
  </si>
  <si>
    <t>mickelous</t>
  </si>
  <si>
    <t xml:space="preserve">@loopyginee trying to find Lego Indiana Jones for PS2...we were unsuccessful </t>
  </si>
  <si>
    <t>amber_millard</t>
  </si>
  <si>
    <t>Last night: Great show but disappointing.  Maybe @trent_reznor will let us watch from the stage in Irvine.</t>
  </si>
  <si>
    <t xml:space="preserve">@Jana_sk8 yeah, I tried, but I think its wrong or not active anymore  unfortunately </t>
  </si>
  <si>
    <t>Thtswhtshsaid</t>
  </si>
  <si>
    <t xml:space="preserve">@thedeadknight I wish I could make it </t>
  </si>
  <si>
    <t>VeggieAnn</t>
  </si>
  <si>
    <t xml:space="preserve">at home...bored...rainy dreary depressing day.....need to figure out how to make more money so I can get a car!!!          </t>
  </si>
  <si>
    <t>hi_mav</t>
  </si>
  <si>
    <t xml:space="preserve">i miss moyhead </t>
  </si>
  <si>
    <t>inkinydinkynora</t>
  </si>
  <si>
    <t xml:space="preserve">@ElkaBr shall we try one last time, im gutted i see everyones pics and no1 can see wot lovely kid i have </t>
  </si>
  <si>
    <t>jennamae13</t>
  </si>
  <si>
    <t xml:space="preserve">'s bus just broke down </t>
  </si>
  <si>
    <t xml:space="preserve">still waiting. </t>
  </si>
  <si>
    <t>KatieSpecial</t>
  </si>
  <si>
    <t xml:space="preserve">i don't want to be sick </t>
  </si>
  <si>
    <t>WeTheJOSH</t>
  </si>
  <si>
    <t xml:space="preserve">i'll always remember you max! </t>
  </si>
  <si>
    <t>EliPerks</t>
  </si>
  <si>
    <t xml:space="preserve">@ Fontana. Its Fun as fuhh here! </t>
  </si>
  <si>
    <t>chelseaannexo</t>
  </si>
  <si>
    <t>ouch. my neck hurts  eff last night.</t>
  </si>
  <si>
    <t>indigodevil</t>
  </si>
  <si>
    <t xml:space="preserve">Feels not too good.. Mulai meler&amp;quot; flu nih </t>
  </si>
  <si>
    <t xml:space="preserve">@DavidRGarza They're not into Harry Potter? How sad. </t>
  </si>
  <si>
    <t>jhkkpsiap13et</t>
  </si>
  <si>
    <t xml:space="preserve">Wants to go to the ren fair. </t>
  </si>
  <si>
    <t>BWphoto</t>
  </si>
  <si>
    <t xml:space="preserve">@robinpedrero  Hah...trying to avoid that today, but alas it will prevail </t>
  </si>
  <si>
    <t>rochscherping</t>
  </si>
  <si>
    <t xml:space="preserve">omg....my colie is 15...talk about a reminder of being old ...   i miss her </t>
  </si>
  <si>
    <t xml:space="preserve">im sooooooooo going to fail maths tomorrow  </t>
  </si>
  <si>
    <t>McFanpire</t>
  </si>
  <si>
    <t xml:space="preserve">@sherianelfie I agree... It's no fun without them </t>
  </si>
  <si>
    <t>krunk_mel</t>
  </si>
  <si>
    <t xml:space="preserve">homeless people make me sad </t>
  </si>
  <si>
    <t>jesslogan79</t>
  </si>
  <si>
    <t xml:space="preserve">I'm trying to talk my husband into letting me go see @nkotb when they come close by ... wish I had someone to go with me too </t>
  </si>
  <si>
    <t>HollowFCashis</t>
  </si>
  <si>
    <t xml:space="preserve">I'm totally flakin on bay to breakers cause I'm too fuckin hung over. Looks like Its the pan rim test in old sac </t>
  </si>
  <si>
    <t>BritRoshambo</t>
  </si>
  <si>
    <t xml:space="preserve">Probably not gonna have cell phone service much longer...maybe an hour! </t>
  </si>
  <si>
    <t>jonathandmello</t>
  </si>
  <si>
    <t xml:space="preserve">gonna miss the Mumbai trains when I move to Bangalore </t>
  </si>
  <si>
    <t>PBillingss</t>
  </si>
  <si>
    <t>i want to ask him to Grad but i said yes to someone else. dammmmmmn,  what do i do now?</t>
  </si>
  <si>
    <t>edwinbezemer</t>
  </si>
  <si>
    <t xml:space="preserve">sick at home.. had a terrible migraine attack last night. now getting a little bit better..  messed up my weekend </t>
  </si>
  <si>
    <t>@lewanthony I prolly shouldn't have given trusy lettuce :/ he had an accident in his crate  big dog=BIG accident. Poor thing! Poor me! Lol</t>
  </si>
  <si>
    <t xml:space="preserve">@jordyCF haha i wanna do mine 2morrow but i dont think we will get it finished in time =[ ours is so stupid </t>
  </si>
  <si>
    <t xml:space="preserve">busy sunday evening </t>
  </si>
  <si>
    <t xml:space="preserve">My stomach hurts this morning. Yuck-o. Maybe because dinner was 3 Tecates, a 1/2 bucket of popcorn, a large Coke and a Miller. Ick. Ick. </t>
  </si>
  <si>
    <t>Hi everyone what's goin on? I'm still home sick  day 2 feelin alil better but still in bed coughin up a lung lmao</t>
  </si>
  <si>
    <t xml:space="preserve">Trying to sift through the books I chose on amazon to filter out the ones I don't really need urgently... </t>
  </si>
  <si>
    <t>Pandalotte</t>
  </si>
  <si>
    <t>brixton boosh seems to have dissapeared, i cant find the tickets or anything  im gonna have to search more.</t>
  </si>
  <si>
    <t>ollie_nz</t>
  </si>
  <si>
    <t xml:space="preserve">its funny, even with all this technology, you still die alone </t>
  </si>
  <si>
    <t>sageblessing</t>
  </si>
  <si>
    <t xml:space="preserve">@bitteroptimist Not really. I was told by my neurologist that for my kind of migraines, I need to take Aleve because it thins the blood. </t>
  </si>
  <si>
    <t>Sunday  I need to do a debate on the legalization of prostitution or marijuana this thurs. haven't decided yet haha 4-day wknd soon tho :]</t>
  </si>
  <si>
    <t xml:space="preserve">@HildeM_EN nice and why weren't you in the parade with a glyph flag lol we have a patron saints day but don't celebrate anything  </t>
  </si>
  <si>
    <t>DefGuy</t>
  </si>
  <si>
    <t xml:space="preserve">@CraigFL playing Fallout 3 myself... unfortunately I have to leave for Miramar in 3 hours </t>
  </si>
  <si>
    <t>InSeansOpinion</t>
  </si>
  <si>
    <t>This is not a great start to the game  #gojaysgo</t>
  </si>
  <si>
    <t xml:space="preserve">I have just founout we have study leave! But that means I missed the last day of our full day of school </t>
  </si>
  <si>
    <t>dianaisrockin</t>
  </si>
  <si>
    <t xml:space="preserve">im not ready for the weekend to be over </t>
  </si>
  <si>
    <t xml:space="preserve">Just put my heating on!! I'm bloody freezing!!! Brrrrrrrrrr! Where's the nice sun gone </t>
  </si>
  <si>
    <t>theprint</t>
  </si>
  <si>
    <t xml:space="preserve">I've tried several ways of recreating my iTunes library, but it would seem that most of my songs are lost. </t>
  </si>
  <si>
    <t>gina_fischer</t>
  </si>
  <si>
    <t xml:space="preserve">Well, that didn't work, Star Trek is sold out </t>
  </si>
  <si>
    <t>Jimmy_JAM12</t>
  </si>
  <si>
    <t xml:space="preserve">I woke up nd I realized I hav a lot of hw nd a lot of shit to study for! Damnn!! </t>
  </si>
  <si>
    <t>reeeesa</t>
  </si>
  <si>
    <t xml:space="preserve">@skateboardlino ....I'm not there....had to go to another graduation </t>
  </si>
  <si>
    <t>vanessastoerkel</t>
  </si>
  <si>
    <t>Mom and dad left  hopefully I'll find a job and I'll be able to visit the burgh soon</t>
  </si>
  <si>
    <t>djriddler</t>
  </si>
  <si>
    <t xml:space="preserve">@djpenetrate they scurred! However, I'm scurred too. Joey Crawford is officiating today.  Lakers are 10-1 when Joey is officiating! </t>
  </si>
  <si>
    <t>angielala</t>
  </si>
  <si>
    <t xml:space="preserve">@Bebequeen255 did Troy say no to Keri when he replied 2 you </t>
  </si>
  <si>
    <t>MalikRiaz</t>
  </si>
  <si>
    <t xml:space="preserve">@tinetequile nee du hï¿½lst mich nur hin </t>
  </si>
  <si>
    <t>tamiklockau</t>
  </si>
  <si>
    <t>was supposed to be a beach day, but the weather isn't nice  Instead....Disneyland!! I love So Cal.</t>
  </si>
  <si>
    <t>PikkiNikki</t>
  </si>
  <si>
    <t xml:space="preserve">Saw Angels &amp;amp; Demons last night, interesting movie. I'm suffering from allergies, badly! And I have to work soon. </t>
  </si>
  <si>
    <t>@semicaustic I know what you mean... time is really the only way to tell unfortunately  but good luck!!</t>
  </si>
  <si>
    <t>han_mil</t>
  </si>
  <si>
    <t xml:space="preserve">@tamsynstrike dirty sexy money is amazing!!!! so so good! the 2nd season may even be better than the 1st! Sunday nights will be boring </t>
  </si>
  <si>
    <t xml:space="preserve">Taking Mark back to the airport again </t>
  </si>
  <si>
    <t>Stefanie_gr</t>
  </si>
  <si>
    <t xml:space="preserve">Listening music and get ready for a &amp;quot;heavy&amp;quot; week </t>
  </si>
  <si>
    <t>Trodmu</t>
  </si>
  <si>
    <t>I miss both game 7s today  Thank goodness for Tivo :-D If someone ruins the games for me before I see them, there will be hell to pay ;-/</t>
  </si>
  <si>
    <t>KaraLeeWoods</t>
  </si>
  <si>
    <t>I miss Cassie  iFLY</t>
  </si>
  <si>
    <t>EllieStarfish</t>
  </si>
  <si>
    <t xml:space="preserve"> of all the people i would have never guessed..i'm shocked!</t>
  </si>
  <si>
    <t xml:space="preserve">so sunny, i want to go somehwre but no one wants to go with me </t>
  </si>
  <si>
    <t>daaniiela_</t>
  </si>
  <si>
    <t>I have to studyyy soooooo muchh   todayy if the jonas wouldnt pospone,i will be on my way to monterrey with my familyy..soo sad 31JULY</t>
  </si>
  <si>
    <t>friendsrule4eva</t>
  </si>
  <si>
    <t>@xxcountrygirl12 my brother doesn't think fred's funny either  it's a guy thing.</t>
  </si>
  <si>
    <t>emmilyon</t>
  </si>
  <si>
    <t xml:space="preserve">The rub is that i can't touch any of the felt sculpture @ the cooper-hewitt. </t>
  </si>
  <si>
    <t>No plans for later!  Wow stuck at home again. Kbye.</t>
  </si>
  <si>
    <t>Myjadedsavior</t>
  </si>
  <si>
    <t>Just got up I'm missing my baby  no fun</t>
  </si>
  <si>
    <t>xCeelou</t>
  </si>
  <si>
    <t xml:space="preserve">@itsabell Oh yeah, that's so soon =// Can't you stay much longer? </t>
  </si>
  <si>
    <t>CaraCee</t>
  </si>
  <si>
    <t>Ughh I just saw pics from junior year...I wish I still looked that hot  no more food for me.</t>
  </si>
  <si>
    <t>tiffie2010</t>
  </si>
  <si>
    <t xml:space="preserve">Hey guys just hanging out at home... Looks like rain! </t>
  </si>
  <si>
    <t>btaco16</t>
  </si>
  <si>
    <t xml:space="preserve">last night of youth group </t>
  </si>
  <si>
    <t>andiw_an_ilewis</t>
  </si>
  <si>
    <t>Sniffle sniffle cough. Ahchoo. Grrr...ugh.  sniffle</t>
  </si>
  <si>
    <t xml:space="preserve">Thunder and lightening, there goes my walk </t>
  </si>
  <si>
    <t>@Stickyplasters Quote: &amp;quot;poop!  Have you tried furious &amp;amp; constant masturbation? Might help.&amp;quot;</t>
  </si>
  <si>
    <t>IFightDragons</t>
  </si>
  <si>
    <t xml:space="preserve">@lauralikewhoa i actually do remember reading an article about Chicago's Priority Mail taking the longest in the US </t>
  </si>
  <si>
    <t xml:space="preserve">@Mightypeter Oh shnap! I missed it... </t>
  </si>
  <si>
    <t>JessieMadrigal</t>
  </si>
  <si>
    <t xml:space="preserve">weekend is coming to an end...busy Monday will be here so soon </t>
  </si>
  <si>
    <t>frankie_da_bear</t>
  </si>
  <si>
    <t>doesn't feel like cooking lunch but has to.  And is craving Italian food. Blasts!</t>
  </si>
  <si>
    <t>butterflylark</t>
  </si>
  <si>
    <t xml:space="preserve">It's supposed to get to just over 90deg in Vallejo today </t>
  </si>
  <si>
    <t>jackiemos</t>
  </si>
  <si>
    <t>Omg! Just had a life changing thought!! IF only   I'm not one to have regrets but I do have a BIG one. &amp;amp; now i'm sad cuz u cant go back</t>
  </si>
  <si>
    <t>akhilak</t>
  </si>
  <si>
    <t xml:space="preserve">@alexlobov Yeah unfortunately it's largely nominal in nature </t>
  </si>
  <si>
    <t>LauraEckstein</t>
  </si>
  <si>
    <t xml:space="preserve">@emilyturco yay! Can't wait!! I'm so bored </t>
  </si>
  <si>
    <t>_TanyaDenali_</t>
  </si>
  <si>
    <t xml:space="preserve">aww man i lost two followers! </t>
  </si>
  <si>
    <t>amanda_baybeee</t>
  </si>
  <si>
    <t>@ddaly9 yeh was goood =] am ok thanks ursellll =] have fu at paolo tonight  am goin to go on weds a was to ill to go the day :L xxx</t>
  </si>
  <si>
    <t>tetedemisere</t>
  </si>
  <si>
    <t>didn't realize the episode of The Office that aired on Thursday was the season finale!  What am I gonna do!</t>
  </si>
  <si>
    <t>TasnimS</t>
  </si>
  <si>
    <t xml:space="preserve">total bummer. butler boy is taking another year off to study orgo in California. </t>
  </si>
  <si>
    <t>missu</t>
  </si>
  <si>
    <t xml:space="preserve">@frederickvan noooo. I love my camera. Plus I just got it in Feb. Thanks for the link, I hope it works or I'll have to clone it in PS </t>
  </si>
  <si>
    <t>LeCastleVania</t>
  </si>
  <si>
    <t xml:space="preserve">45 border wait then 2 hour drive to SD airport flight leaves in 3 hours but I need to check in like an hour ahead.. Not looking good </t>
  </si>
  <si>
    <t xml:space="preserve">Ugh work at 1 </t>
  </si>
  <si>
    <t>Clueless   http://twitpic.com/5dbax</t>
  </si>
  <si>
    <t>blogdomarcelao</t>
  </si>
  <si>
    <t xml:space="preserve">@DriSallesGomes Studying Sunday </t>
  </si>
  <si>
    <t>WendyMarie3</t>
  </si>
  <si>
    <t xml:space="preserve">yay 62 followers! still waiting for 63, u know who I'm talking about. Also waiting for my friend to bring me some soup and hot tea. </t>
  </si>
  <si>
    <t xml:space="preserve">Really disappointed with dinner,the pasta is nasty.Feel all sulky now,and so not in the mood to work but I have to to get it in on time. </t>
  </si>
  <si>
    <t>svar</t>
  </si>
  <si>
    <t>@prizma Well, not working yet   I think I have to wait for the DNS to update</t>
  </si>
  <si>
    <t>tashinad</t>
  </si>
  <si>
    <t xml:space="preserve">@geeksmakemehot address is 1005 gardner, you know the town. I think @D0ubleB has work for me </t>
  </si>
  <si>
    <t>GhostlyKisses</t>
  </si>
  <si>
    <t xml:space="preserve">Reached level 27 on my priest, can I make 30 this weekend? Probably not </t>
  </si>
  <si>
    <t>Rider dies at NW200. Condolences, what a shame  http://bit.ly/I6edW</t>
  </si>
  <si>
    <t>bklawd</t>
  </si>
  <si>
    <t xml:space="preserve">So hot! Already </t>
  </si>
  <si>
    <t xml:space="preserve">Had a fight with my mom, which almost always happens when I'm at her house </t>
  </si>
  <si>
    <t>lovelyylana</t>
  </si>
  <si>
    <t xml:space="preserve">@dazes. LMAO stop hating! it wasn't my fault. </t>
  </si>
  <si>
    <t>michaelbahu</t>
  </si>
  <si>
    <t xml:space="preserve">Almost done with this term! Why does it have to be so nice out today while im stuck in here </t>
  </si>
  <si>
    <t>kimfay</t>
  </si>
  <si>
    <t xml:space="preserve">Stupid soda machine stole my dollar. </t>
  </si>
  <si>
    <t>TheScriptFan</t>
  </si>
  <si>
    <t xml:space="preserve">@annemarieeeeee we sure were!! lol i miss MY Anne-mariee!!!!!!! </t>
  </si>
  <si>
    <t>kAyLAlOveSHIm</t>
  </si>
  <si>
    <t xml:space="preserve">Work sucks and my phone won't work right </t>
  </si>
  <si>
    <t>aePhoenix</t>
  </si>
  <si>
    <t xml:space="preserve">i wish i could tell someone , someone to help me ..... </t>
  </si>
  <si>
    <t>dublah1</t>
  </si>
  <si>
    <t>In sick for the weekend and it sucks    ..... But thats life</t>
  </si>
  <si>
    <t>baboobshka</t>
  </si>
  <si>
    <t>@dddabronk i feel like dyingggggggg  i can't believe we did all that.</t>
  </si>
  <si>
    <t>TaliaWelka</t>
  </si>
  <si>
    <t xml:space="preserve">so nervous for all my exams next week </t>
  </si>
  <si>
    <t>kylewalkerr</t>
  </si>
  <si>
    <t xml:space="preserve">@StillSwinging i wish my testing was over....... itz gunna b over in like 3 weekz...  </t>
  </si>
  <si>
    <t>EB1955</t>
  </si>
  <si>
    <t>@arte_de_gusTAVO *Good Luck Mister* Not going this year  Say HI to Raveka for me!!!</t>
  </si>
  <si>
    <t>OrganicSister</t>
  </si>
  <si>
    <t xml:space="preserve">@yoginimom Most kids who fall victim by ppl they know are 2 afraid to run away or tell anyone </t>
  </si>
  <si>
    <t xml:space="preserve">@BIPINGU  really fed up hun </t>
  </si>
  <si>
    <t>AiRhEaD26</t>
  </si>
  <si>
    <t>realy upset daniel broke up with me last nite and i cant figure out why,  watching movies</t>
  </si>
  <si>
    <t>SimoneGrant</t>
  </si>
  <si>
    <t xml:space="preserve">Missing twitter a lot this weekend.  But now I need to catch up on work.  Am days behind schedule.  </t>
  </si>
  <si>
    <t>Zahrarara</t>
  </si>
  <si>
    <t xml:space="preserve">Still haven't heard anything </t>
  </si>
  <si>
    <t>Aim7311</t>
  </si>
  <si>
    <t xml:space="preserve">Sunday funday! Trying not to think about having to work tomorrow! </t>
  </si>
  <si>
    <t>Manderz2percent</t>
  </si>
  <si>
    <t xml:space="preserve">i miss dance </t>
  </si>
  <si>
    <t>didn't manage to get through on the phones to get tickets for the Cambridge folk festival  They are all sold out now.</t>
  </si>
  <si>
    <t xml:space="preserve">no getting in the Twisted vid. Honestly if they quit tomorrow I wouldn't be surprised. They give and give and its never enough. Its sad </t>
  </si>
  <si>
    <t>Blah, the wife liked none of my choices in #cars.  back to the drawing board.</t>
  </si>
  <si>
    <t>mashpop</t>
  </si>
  <si>
    <t xml:space="preserve">@yamstersg ah sorry. it would be awesome if you could still message me... :] i dont know how to get it </t>
  </si>
  <si>
    <t>@ivybear_  Idk LOL I'm so messed up  I'll post a pic 4 ya! XD</t>
  </si>
  <si>
    <t>StonedSteve</t>
  </si>
  <si>
    <t xml:space="preserve">Ive made 2 deposits  today and feel weak like Superman exposed to Kryptonite </t>
  </si>
  <si>
    <t xml:space="preserve">@raffale awww... you are really mean   I am j-e-a-l-o-u-s even if a 1/8 of that is true </t>
  </si>
  <si>
    <t>Exams Soon..  x</t>
  </si>
  <si>
    <t>halooo182</t>
  </si>
  <si>
    <t xml:space="preserve">@markhoppus :'( did someone really say that? I want to kick them hah </t>
  </si>
  <si>
    <t>@caroldn Just read abt your dream  Sounds like u have great plans for today</t>
  </si>
  <si>
    <t>KMurray22</t>
  </si>
  <si>
    <t xml:space="preserve">Can't watch scary movies alone anymore </t>
  </si>
  <si>
    <t>auroragyps</t>
  </si>
  <si>
    <t>I'm a bad Tweeter.   I don't really have anything to Tweet about.  Maybe I should let my cat join Twitter.  She's way more interesting.</t>
  </si>
  <si>
    <t>annyu</t>
  </si>
  <si>
    <t xml:space="preserve">Why can't last.fm radio understand &amp;quot;sexy baritone&amp;quot; tag? </t>
  </si>
  <si>
    <t>@PaoMiami nods, sorry that sucks  *HUGS*</t>
  </si>
  <si>
    <t xml:space="preserve">I don't feel to good. </t>
  </si>
  <si>
    <t>dooleyness</t>
  </si>
  <si>
    <t xml:space="preserve">Not cool </t>
  </si>
  <si>
    <t xml:space="preserve">I am not M&amp;amp;Ms </t>
  </si>
  <si>
    <t>@lyditriz i can't find you on facebook  lol</t>
  </si>
  <si>
    <t>zag08</t>
  </si>
  <si>
    <t xml:space="preserve">Time to gef my lazy Maui butt outta bed. </t>
  </si>
  <si>
    <t>ratedbsuprstar</t>
  </si>
  <si>
    <t xml:space="preserve">Going 2 Braves game w/@hellcatinheels dad &amp;amp; 2 bros. This should be interesting. And I don't even own a ballcap to wear. </t>
  </si>
  <si>
    <t>mawbooks</t>
  </si>
  <si>
    <t xml:space="preserve">@JenetDechary @BrooksSigler The only police I've encountered lately was my speeding ticket yesterday!  </t>
  </si>
  <si>
    <t>Allynshs09</t>
  </si>
  <si>
    <t>@yasmineharema  no, I got accepted and everything, I just didn't think it was time yet, but I'm gonna transfer in 2 years!!!</t>
  </si>
  <si>
    <t>fullmoonz</t>
  </si>
  <si>
    <t xml:space="preserve">@theroser http://twitpic.com/5dbsj - WOW I wish i could be there </t>
  </si>
  <si>
    <t>cavaroc</t>
  </si>
  <si>
    <t>@shustonphotos i figured 2 hard drives was enough  i have a lot of the better 1s as jpgs on PhotoShelter. still want 2 get 2 the raws tho</t>
  </si>
  <si>
    <t>metalfrog</t>
  </si>
  <si>
    <t xml:space="preserve">@TehBilly I miss my Jordan and Billy and they should come back.   </t>
  </si>
  <si>
    <t>SoSimplyMe</t>
  </si>
  <si>
    <t>@DA_BOI Better late than never! keep me posted please!!! Im stuck at work till 630  thnx sweetie</t>
  </si>
  <si>
    <t>jeellee</t>
  </si>
  <si>
    <t xml:space="preserve">x( school tomorrow!!. I have a swimming class!!. I hate it!!! </t>
  </si>
  <si>
    <t>snowygrleats</t>
  </si>
  <si>
    <t xml:space="preserve">Only ate half my breakfast - stomach is still not very happy </t>
  </si>
  <si>
    <t>@itsabell Never. And I finish everything by middle July... --' Maybe this autumn, don't know if I can but I WANT to  and 2 for you? where?</t>
  </si>
  <si>
    <t xml:space="preserve">@robsteadman oh no </t>
  </si>
  <si>
    <t>ohsoglam</t>
  </si>
  <si>
    <t>Lots of new clothes &amp;amp; a watch for hubby... my Tiffany necklace is being shipped to NYC to be buffed and polished!   I feel weird w/o it!</t>
  </si>
  <si>
    <t>skoroneos</t>
  </si>
  <si>
    <t xml:space="preserve">Fixing an old USB mouse GPS that apparently had the antenna cable broken. My eyes are not as they used to be for smt soldering </t>
  </si>
  <si>
    <t>BeachMomof2</t>
  </si>
  <si>
    <t xml:space="preserve">@larryfleckinger  And unloading in the few minutes it took me to get home.  Too bad it didn't last for very long!!  </t>
  </si>
  <si>
    <t>noangel_666</t>
  </si>
  <si>
    <t xml:space="preserve">Wanting summer to start... fed up of this weather! </t>
  </si>
  <si>
    <t>mc__ramos</t>
  </si>
  <si>
    <t xml:space="preserve">@officialnjonas sooooooooo exited gotta follow u everywhere wanna backstage passes </t>
  </si>
  <si>
    <t xml:space="preserve">revision it's a drainer </t>
  </si>
  <si>
    <t>Devilwmn</t>
  </si>
  <si>
    <t xml:space="preserve">When I try to make myself eat protein when I want strawberries I end up feeding my food to the dogs and not eating!  </t>
  </si>
  <si>
    <t xml:space="preserve">I sprained my foot. It hurts like hell. Can't walk! </t>
  </si>
  <si>
    <t xml:space="preserve">i thought spring was FINALLY here after Friday's and yesterday's weather. apparently it was just a dirty, dirty trick. </t>
  </si>
  <si>
    <t>xkatie95x</t>
  </si>
  <si>
    <t xml:space="preserve">@Kirsty95x i must have missed it what did they say? </t>
  </si>
  <si>
    <t>y0omii</t>
  </si>
  <si>
    <t xml:space="preserve">I miss going out on photo walks with my friends  I also want to travel to Korea but I don't think I will get to this year.  </t>
  </si>
  <si>
    <t>ashleybrawner</t>
  </si>
  <si>
    <t xml:space="preserve">@sdministry he was there... It was me and the baby that missed </t>
  </si>
  <si>
    <t xml:space="preserve">so sad :[ had an epic text prepared and now they won't let me text in </t>
  </si>
  <si>
    <t>tommyreyes</t>
  </si>
  <si>
    <t xml:space="preserve">@MsBunni awww if I wasnt heading out to PR this wk...I'd trade with u! </t>
  </si>
  <si>
    <t>craigmwilson</t>
  </si>
  <si>
    <t>1first tri this year. Good news: 1st in Age Group. Bad news: I still can't swim   Friend Brian:     http://yfrog.com/12dh9j</t>
  </si>
  <si>
    <t>NewZ05</t>
  </si>
  <si>
    <t xml:space="preserve">Wild ass, crazy, sto0pid bored at school. I'm pretty much alone </t>
  </si>
  <si>
    <t xml:space="preserve">@girlwithfringe aww that sucks </t>
  </si>
  <si>
    <t>elishiaaa</t>
  </si>
  <si>
    <t xml:space="preserve">today pretty much sucked !! </t>
  </si>
  <si>
    <t>andre_palaciio</t>
  </si>
  <si>
    <t>@Jonasbrothers thats so exciting! u are coming to south america in a few hours! but not to colombia  hope u have fun here! we love u!!</t>
  </si>
  <si>
    <t xml:space="preserve">@hobbs Many thanks. Or I've left it on the train </t>
  </si>
  <si>
    <t>histephaniee</t>
  </si>
  <si>
    <t xml:space="preserve">@crystalleexd  me too! </t>
  </si>
  <si>
    <t xml:space="preserve">@vonmarieoliva I am lost. Please help me find a good home. </t>
  </si>
  <si>
    <t>@wxsie  hookayyy. My dad's asking me to go back to SG. I might in June. We'll see how that goes. I'll let you know.</t>
  </si>
  <si>
    <t>divasince83</t>
  </si>
  <si>
    <t xml:space="preserve">has a bad cold...and my kids not helping </t>
  </si>
  <si>
    <t>RoseBeex</t>
  </si>
  <si>
    <t xml:space="preserve">i wished i knew how to revise </t>
  </si>
  <si>
    <t>almost 1.30AM. havent finished analyzing the scientific ppr.. screw school work. gotta kill chicks tmr. my course is evil!  gotta sleep!</t>
  </si>
  <si>
    <t>Brandon1785</t>
  </si>
  <si>
    <t xml:space="preserve">No more twitterberry after today </t>
  </si>
  <si>
    <t>OrlandCaampued</t>
  </si>
  <si>
    <t>@trvsbrkr just watching some of your old episodes of Meet the Barkers.. i miss that show mannn!  http://www.vimeo.com/2541773</t>
  </si>
  <si>
    <t>alexJcarr</t>
  </si>
  <si>
    <t>i wish the sun would come ouuut  im desperately waiting to ride with my sunroof open!- mall with jay, then fam din!</t>
  </si>
  <si>
    <t>breezer09</t>
  </si>
  <si>
    <t xml:space="preserve">urgggg my throat hurts </t>
  </si>
  <si>
    <t>thisisDESI</t>
  </si>
  <si>
    <t xml:space="preserve">why do I feel left out this convo? lolll oh cuz I didn't go to church huh </t>
  </si>
  <si>
    <t xml:space="preserve">My friend doubled my &amp;quot;Simon Says&amp;quot; score.... She is nine ; I am getting old </t>
  </si>
  <si>
    <t>MissCatEarsMCE</t>
  </si>
  <si>
    <t xml:space="preserve">@jeff317 my manager has tried to go back to ENV. he can't get a hold of anyone. </t>
  </si>
  <si>
    <t xml:space="preserve">@kencamp I think we should talk to each other MORE. I was not amused to NO longer see you as part of my stream </t>
  </si>
  <si>
    <t>lindseycor</t>
  </si>
  <si>
    <t>here's what's not good- covering an outdoor event. on a windy day. in a skirt.  hello, meade county veterinary hospital. how YOU doin'?</t>
  </si>
  <si>
    <t>aza1234</t>
  </si>
  <si>
    <t xml:space="preserve">revising for my maths test tomorrow </t>
  </si>
  <si>
    <t>cindirenee</t>
  </si>
  <si>
    <t xml:space="preserve">Anyone have an Office 2003 Disc I can borrow to install onto my new pc...can't find mine &amp;amp; its not available as download online </t>
  </si>
  <si>
    <t>boracaisand</t>
  </si>
  <si>
    <t xml:space="preserve">cant sleep. Been thinking about a lot of things. And i feel frustrated. </t>
  </si>
  <si>
    <t>denisita81</t>
  </si>
  <si>
    <t xml:space="preserve">@sue83... not sure how this works. @fireinureyes am i doing this right. @misschecka i got a twitter, i'm not sure how to use this!!!! </t>
  </si>
  <si>
    <t>thedoritoman</t>
  </si>
  <si>
    <t>@iamdiddy Aw  that's really sad. She's in my prayers, and of course her father too.</t>
  </si>
  <si>
    <t>@lobese BADASS!!  @maliaf You're leaving?  NOOO!!!!!!!</t>
  </si>
  <si>
    <t>storme08</t>
  </si>
  <si>
    <t xml:space="preserve">thinking its pretty stupid that @tiffani_starr cant go to hwy5 with me and @mmolnaird... </t>
  </si>
  <si>
    <t>Ashlee_Bieck</t>
  </si>
  <si>
    <t xml:space="preserve">My wisdom teeth hurt!!!! </t>
  </si>
  <si>
    <t>@louise_hendy @zoziekins  Thank god for i-player! They just basically said 'hi boardies' and that's it.</t>
  </si>
  <si>
    <t>time is going realy quick today    x</t>
  </si>
  <si>
    <t xml:space="preserve">@MCRsavedMilife i didnt know you were even on. im sorry </t>
  </si>
  <si>
    <t>e_rush</t>
  </si>
  <si>
    <t xml:space="preserve">is dreading her Government and Math finals </t>
  </si>
  <si>
    <t>iamhagrid</t>
  </si>
  <si>
    <t>A hacksaw would have been nice.    This is so cool.</t>
  </si>
  <si>
    <t>SuzieLees</t>
  </si>
  <si>
    <t xml:space="preserve">Why do weekends always go so fast? </t>
  </si>
  <si>
    <t>Letterbarn</t>
  </si>
  <si>
    <t>Hating on the twitter follow limit  Makes my milk curd!</t>
  </si>
  <si>
    <t>salurena</t>
  </si>
  <si>
    <t>working bright and early today... boo  oh well i'll be off soon... kinda</t>
  </si>
  <si>
    <t>PaintMeLikeIAm</t>
  </si>
  <si>
    <t>Rummy 500 sucks.  This game bores me to tears, but at least I am winning...</t>
  </si>
  <si>
    <t>bwJen</t>
  </si>
  <si>
    <t>@bjenna  it is raining AGAIN!! laundry and laziness! but this is not exactly a bad thing. how 'bout you? havin' a good day?</t>
  </si>
  <si>
    <t>cheatmidnight</t>
  </si>
  <si>
    <t xml:space="preserve">Missing my sis already and I only left her at the airport 5 mins ago </t>
  </si>
  <si>
    <t>ehhlizabeth</t>
  </si>
  <si>
    <t xml:space="preserve">I'm working today.. </t>
  </si>
  <si>
    <t>Grissomissom</t>
  </si>
  <si>
    <t xml:space="preserve">Ugh.  Work.  </t>
  </si>
  <si>
    <t>himay</t>
  </si>
  <si>
    <t xml:space="preserve">Time to shampoo the truck seat.  Cat urine FTL. </t>
  </si>
  <si>
    <t>arlynne95</t>
  </si>
  <si>
    <t xml:space="preserve">is doing hw. </t>
  </si>
  <si>
    <t>AmineB</t>
  </si>
  <si>
    <t>Got a lot of work to do.  *dives into accounting books*</t>
  </si>
  <si>
    <t>Manda920</t>
  </si>
  <si>
    <t xml:space="preserve">Home from Church. It's a rainy day here. I hate rainy days </t>
  </si>
  <si>
    <t>Head ache!  &amp;lt;3verdy f. baby</t>
  </si>
  <si>
    <t>kishba</t>
  </si>
  <si>
    <t xml:space="preserve">@johnggauthier I already committed to a coworker's BBQ on that day. Sorry </t>
  </si>
  <si>
    <t>L2LD</t>
  </si>
  <si>
    <t xml:space="preserve">Where oh where is my @L2LJ??? </t>
  </si>
  <si>
    <t xml:space="preserve">@ScottNicol What's wrong with le echo bay? It's this or the Trade-It </t>
  </si>
  <si>
    <t>AmandaAmos</t>
  </si>
  <si>
    <t xml:space="preserve">In dallas - early - an hour until my next flight </t>
  </si>
  <si>
    <t>jilllangdon1</t>
  </si>
  <si>
    <t>Ugh i wasn't woken up to go to church  STUPID COLD!</t>
  </si>
  <si>
    <t xml:space="preserve">@Ambee789 no... </t>
  </si>
  <si>
    <t>jamesh_1993</t>
  </si>
  <si>
    <t>Evenin' All! Doing some last minute Revision for mathematics  Don't like it!</t>
  </si>
  <si>
    <t>McMousey</t>
  </si>
  <si>
    <t>@tommcfly Why didn't you say you were on radio one today?! Didn't get to listen to you  xxx</t>
  </si>
  <si>
    <t>Oh  The Lily Allen track ~ Not Fair ~ Came at Number 6 this week. I was hoping it would go higher. Oh well!</t>
  </si>
  <si>
    <t>jacquelinebee</t>
  </si>
  <si>
    <t xml:space="preserve">way too tired for work right now </t>
  </si>
  <si>
    <t>AlexN</t>
  </si>
  <si>
    <t xml:space="preserve">Waiting to Star Trek. Missing the days when you could talk before the movie starts. Now I'm buffeted by ads. </t>
  </si>
  <si>
    <t>gingercaz</t>
  </si>
  <si>
    <t xml:space="preserve">really hating the new msn. keeps spamming people when im offline </t>
  </si>
  <si>
    <t>andipetrovic</t>
  </si>
  <si>
    <t xml:space="preserve">I don't know what I hate more. The weather being gross and gray, or the weather being sunny and bright, but not being able to enjoy it </t>
  </si>
  <si>
    <t>iamdanw</t>
  </si>
  <si>
    <t xml:space="preserve">@scottmallinson @rainycat Thanks for the tips. Guess I have to endure being stuck in bed </t>
  </si>
  <si>
    <t>flyzik</t>
  </si>
  <si>
    <t>@letyourselfgo im sorry  come over and come swimming. ill call in sick haha</t>
  </si>
  <si>
    <t xml:space="preserve">Tired and Sunburned from the beach!!! </t>
  </si>
  <si>
    <t>melhea24</t>
  </si>
  <si>
    <t>unsuccessful @ finding a job in Brissy  the down side of my past 3 years of work travel with no qualifications  Recession is crap!!</t>
  </si>
  <si>
    <t xml:space="preserve">needs relationship advice for the first time in my life. ughhhhhhhhhhhhhhh &amp;quot;/ yahoo answers because i don't have real friends. </t>
  </si>
  <si>
    <t>CarriMB</t>
  </si>
  <si>
    <t xml:space="preserve">is doing her coworker's work that was left behind and is sick..such a bad day </t>
  </si>
  <si>
    <t>Tiffanta</t>
  </si>
  <si>
    <t xml:space="preserve">my mum wants my computer </t>
  </si>
  <si>
    <t>lisabrodiee</t>
  </si>
  <si>
    <t xml:space="preserve">@ericareed my dads too lazy to open ours </t>
  </si>
  <si>
    <t>@centac tbh i liked new!t-bag more.  but enjoy the episode. DD</t>
  </si>
  <si>
    <t>Katie_Hooper</t>
  </si>
  <si>
    <t>I do hate exams  x</t>
  </si>
  <si>
    <t>groovygirluk</t>
  </si>
  <si>
    <t xml:space="preserve">Dont know what to do  soo bored i have school tommorow which sucks lots and lots of homework due in </t>
  </si>
  <si>
    <t>ciaomella</t>
  </si>
  <si>
    <t xml:space="preserve">@wernshen wudever la you..hmmph! you guys discriminate people without internet </t>
  </si>
  <si>
    <t xml:space="preserve">no A2J (youth group) for me tonight, too much work  which is a real pity really, there's new peeps there, and I wanted to be all nice </t>
  </si>
  <si>
    <t>MikeSortThisOut</t>
  </si>
  <si>
    <t xml:space="preserve">Good Bye Vegas. </t>
  </si>
  <si>
    <t xml:space="preserve">maria is screwed LOL </t>
  </si>
  <si>
    <t>serenaaade</t>
  </si>
  <si>
    <t xml:space="preserve">@NatalieGear I know rightttt </t>
  </si>
  <si>
    <t>haverholm</t>
  </si>
  <si>
    <t xml:space="preserve">Tomorrow's schedule: Off to see another education that wants to establish a comic school  Meeting sandwiched between 8 hrs' transport </t>
  </si>
  <si>
    <t>ellejonees</t>
  </si>
  <si>
    <t xml:space="preserve">i think ... do u think is funny 2 play to me? </t>
  </si>
  <si>
    <t>sarah_connors</t>
  </si>
  <si>
    <t xml:space="preserve">anthem being sung at bu graduation....it makes me miss Rene. </t>
  </si>
  <si>
    <t xml:space="preserve">Plz pray for me, iam very nervous fr tmrws xam </t>
  </si>
  <si>
    <t>Not meeting my friend for breakfast now.  Just don't feel like doing anything at all.</t>
  </si>
  <si>
    <t>SweetLikeAcid</t>
  </si>
  <si>
    <t xml:space="preserve">i need someone to give me a big bear hug, lift me up &amp;amp; crack my back </t>
  </si>
  <si>
    <t>itsLo</t>
  </si>
  <si>
    <t xml:space="preserve">BANANA BREAD!!!!!! iPhone 3.0 is sick. but i really gotta switch providers </t>
  </si>
  <si>
    <t xml:space="preserve">@Remy_Foster No. </t>
  </si>
  <si>
    <t>arc_fresco</t>
  </si>
  <si>
    <t xml:space="preserve">i miss my xbox........ </t>
  </si>
  <si>
    <t xml:space="preserve">i wanted not fair to be number one </t>
  </si>
  <si>
    <t>Everyone wants to leave Scottsdale, but not me...  Nooooo!</t>
  </si>
  <si>
    <t>@GodGivenBeauty im hella bored right now...its no sunshine today   how about u?</t>
  </si>
  <si>
    <t>dannabermudez</t>
  </si>
  <si>
    <t>Phones broken, the ball on my blackberry is gone, so I can't read text messages anymore  but I can still send them.</t>
  </si>
  <si>
    <t>i need to work. godsake roll on when mcfly are off this :') ive done work but anytime they come on i die  god im weird</t>
  </si>
  <si>
    <t>i can't drink on percosets!  what a sad week</t>
  </si>
  <si>
    <t>casamartinez</t>
  </si>
  <si>
    <t xml:space="preserve">champagne hangover </t>
  </si>
  <si>
    <t>imsure</t>
  </si>
  <si>
    <t xml:space="preserve">My country is so angry... </t>
  </si>
  <si>
    <t>Maiiikex3</t>
  </si>
  <si>
    <t xml:space="preserve">Miglo - Goodbye. Wow; I could cry but I'm strong. </t>
  </si>
  <si>
    <t>SunnaSecrets</t>
  </si>
  <si>
    <t>i had a wired dream last night  it was scary.</t>
  </si>
  <si>
    <t xml:space="preserve">Jaywalking pedestrian killed on Park Ave. http://tinyurl.com/qv3kvp (via @ctvmontreal) What a horrible accident </t>
  </si>
  <si>
    <t xml:space="preserve">My arms and elbow hurts </t>
  </si>
  <si>
    <t>JB_626</t>
  </si>
  <si>
    <t xml:space="preserve">Heartbroken at this point </t>
  </si>
  <si>
    <t xml:space="preserve">@HollyHuddleston wenevr i read a book i get to distracted. i cant get comfortable wen i read. always movin aroundd. so stressfulll </t>
  </si>
  <si>
    <t>MsMommy985</t>
  </si>
  <si>
    <t xml:space="preserve">So sick. Throat is swollen &amp;amp; body aches. Clock watching and wishing for my bed. </t>
  </si>
  <si>
    <t>Meliva</t>
  </si>
  <si>
    <t xml:space="preserve">@jeffreecuntstar not in quï¿½bec. It's cool </t>
  </si>
  <si>
    <t>andritha</t>
  </si>
  <si>
    <t xml:space="preserve">ime acabo de leventar y no hay nadie en casa:s.... ..i'm going 2 miss u my friend,but we still have time 2 spend together..miss my dog </t>
  </si>
  <si>
    <t>Slashh_</t>
  </si>
  <si>
    <t xml:space="preserve"> Anybody up for Wonderland tomorrow? Pfsh like everybody's dead or something.</t>
  </si>
  <si>
    <t>Kiamba</t>
  </si>
  <si>
    <t xml:space="preserve">What da hell happened to the +25C they promised us? It's cloudy and cold out there. So much for a hot long weekend </t>
  </si>
  <si>
    <t>Tekisss</t>
  </si>
  <si>
    <t xml:space="preserve">i must read the redation Book! </t>
  </si>
  <si>
    <t>jeff317</t>
  </si>
  <si>
    <t xml:space="preserve">@MissCatEarsMCE i don't even know who banned him  like which admin did it? </t>
  </si>
  <si>
    <t>jkreib</t>
  </si>
  <si>
    <t xml:space="preserve">my tweet deck is busted </t>
  </si>
  <si>
    <t>Writing for my english projects, its horrible.  anybody wanna help write a poem for the book monster?</t>
  </si>
  <si>
    <t>marcelcorso</t>
  </si>
  <si>
    <t>@heroku paid services are not yet available for my account   I can't install the Custom Domains addon without it... WANT PLZ!</t>
  </si>
  <si>
    <t xml:space="preserve">Ah home alone the whole. I hate waking up to an empty house </t>
  </si>
  <si>
    <t xml:space="preserve">Just back from walking the pup..now starting to slowwwly get ready for work </t>
  </si>
  <si>
    <t>thankgod4honda</t>
  </si>
  <si>
    <t xml:space="preserve">@mcdaigle the world just doesn't appreciate spontaneity anymore. </t>
  </si>
  <si>
    <t>lizalicious7</t>
  </si>
  <si>
    <t>i hate that i love you  youre gone and i already miss you..</t>
  </si>
  <si>
    <t>irene_choi</t>
  </si>
  <si>
    <t xml:space="preserve">i want my long hair back! </t>
  </si>
  <si>
    <t>Suicidal_Apple</t>
  </si>
  <si>
    <t xml:space="preserve"> no luck finding a job. been rejected three times today ive nearly comitted suicide a number times</t>
  </si>
  <si>
    <t>bensonhines</t>
  </si>
  <si>
    <t xml:space="preserve">LOCKED. Since I was 22 mins late &amp;amp; they meet in a public school, I don't blame 'em. Still, I'm now 1 for 3 today. </t>
  </si>
  <si>
    <t>takingnames</t>
  </si>
  <si>
    <t xml:space="preserve">Jessie has disappeared off the face of the earth and I'm lonely. </t>
  </si>
  <si>
    <t xml:space="preserve">Ok... before I leave REALLY, REALLY leave this time... I just gotta say that... I totally hope R takes K to Cannes. He's on his way now. </t>
  </si>
  <si>
    <t>AshleeKIOZ</t>
  </si>
  <si>
    <t>Sighhhh..I miss my precious puggle Sami  i'm just about ready to go home..</t>
  </si>
  <si>
    <t xml:space="preserve">OMG! I just don't want to teach anymore! It's very tough </t>
  </si>
  <si>
    <t>twotalia</t>
  </si>
  <si>
    <t xml:space="preserve">Witnessed JJ take two steps today at brunch. No twitpics though </t>
  </si>
  <si>
    <t>lauradzlg</t>
  </si>
  <si>
    <t xml:space="preserve">has a sudden desire to get in the car and drive to Florida for the day. And tomorrow, too! Back to work at 6am Tuesday, though. </t>
  </si>
  <si>
    <t>karmachord</t>
  </si>
  <si>
    <t xml:space="preserve">@Georgieboo I can't see his tweets either... is it cos @stephenfry 's got his timezone set oddly? </t>
  </si>
  <si>
    <t>sarafiena</t>
  </si>
  <si>
    <t xml:space="preserve">@FakerLoveJuice HAHAHA fuking HA!!!!!!!!!!!!! and yes a BIG assed sausage..god i feel like THE twitter slut </t>
  </si>
  <si>
    <t>ChristinaLeigh</t>
  </si>
  <si>
    <t xml:space="preserve">I absolutely UHHHdore my brothers. They're so weird, so great, so lovely. I'm off to run through this windy weather, without Hannah today </t>
  </si>
  <si>
    <t>amazinymets23</t>
  </si>
  <si>
    <t xml:space="preserve">Doing chem homework... ugh </t>
  </si>
  <si>
    <t>BlackPearlCreat</t>
  </si>
  <si>
    <t xml:space="preserve">@smply51 I know it's easier but it gets difficult when my body feels like this. </t>
  </si>
  <si>
    <t>the4thlorelai</t>
  </si>
  <si>
    <t>traffic  might not be able to make it to the play this afternoon.</t>
  </si>
  <si>
    <t>LaurenMorseox</t>
  </si>
  <si>
    <t xml:space="preserve">is so tired from her trip and has chest pains </t>
  </si>
  <si>
    <t>soleil_noir</t>
  </si>
  <si>
    <t xml:space="preserve">@inkandnneedle Do you still need a Beta? I'd like to read it but I'm not sure I could get it back to you by Monday </t>
  </si>
  <si>
    <t>okay worry is starting to settle in now  fuck you exams, get out of my life</t>
  </si>
  <si>
    <t>stuck at work on a nice day  gonna sneak out later ;p</t>
  </si>
  <si>
    <t>momjandc</t>
  </si>
  <si>
    <t xml:space="preserve">enjoying my last day of vac. work tomorrow. </t>
  </si>
  <si>
    <t>Morgannn12</t>
  </si>
  <si>
    <t>Maggie left this morning  time to go clean house.</t>
  </si>
  <si>
    <t>pequeton</t>
  </si>
  <si>
    <t xml:space="preserve">Coming back </t>
  </si>
  <si>
    <t>itsumozuto</t>
  </si>
  <si>
    <t xml:space="preserve">Is feeling dizzy and generally crohnsy... </t>
  </si>
  <si>
    <t>milincai</t>
  </si>
  <si>
    <t>Chinese time 1:30am too pain to go 2 sleep  will fly back soon.  hate get on plan all the time, 13 hrs flight is killing me.</t>
  </si>
  <si>
    <t xml:space="preserve">so my poor little nephew had to go to the ER last night. he has pink eye and an ear infection and was sure he was broke. </t>
  </si>
  <si>
    <t>CyrusBlake</t>
  </si>
  <si>
    <t xml:space="preserve">Grounded until June 17th! lol </t>
  </si>
  <si>
    <t>murderstheGREAT</t>
  </si>
  <si>
    <t>aw, no Baby Clifton  lol</t>
  </si>
  <si>
    <t>ErinHBarker</t>
  </si>
  <si>
    <t xml:space="preserve">is never going to get to see star trek. </t>
  </si>
  <si>
    <t>aijin</t>
  </si>
  <si>
    <t xml:space="preserve">I get to stay inside all day! Yaaaayerz! </t>
  </si>
  <si>
    <t>JELuttrull</t>
  </si>
  <si>
    <t xml:space="preserve">@MargretLuttrull that is just not right!!!!!!  Yes, I do wish that I had some </t>
  </si>
  <si>
    <t>Megza</t>
  </si>
  <si>
    <t xml:space="preserve">really could do with some chocolate right now. Stupid diet! </t>
  </si>
  <si>
    <t xml:space="preserve">@jb4eva000 haha. Wow, people here. Why are you alone? </t>
  </si>
  <si>
    <t>brettjenkins</t>
  </si>
  <si>
    <t>Idiots are bringing scrubs back for another season... They finished it so perfectly too  http://bit.ly/YFVmN</t>
  </si>
  <si>
    <t>Shocking_Love</t>
  </si>
  <si>
    <t xml:space="preserve">@Esme_Cullen26 Overall pretty well. We miss our sister though. </t>
  </si>
  <si>
    <t xml:space="preserve">@robsteadman yes &amp;amp; who can blame you but saying that its got to the point athletes cant take anything for anything </t>
  </si>
  <si>
    <t>ibander</t>
  </si>
  <si>
    <t xml:space="preserve">@gannotti for some reason IE 8 is not rendering the page correctly and I can't play the video! </t>
  </si>
  <si>
    <t>ARay23</t>
  </si>
  <si>
    <t xml:space="preserve">Coming home </t>
  </si>
  <si>
    <t>piccolalila</t>
  </si>
  <si>
    <t xml:space="preserve">@bluejazz04 Uhhhh, methinks not </t>
  </si>
  <si>
    <t xml:space="preserve">@gfalcone601 Come with them! aww, i really wanted to meet you </t>
  </si>
  <si>
    <t>meganveit</t>
  </si>
  <si>
    <t xml:space="preserve">love being away, out and about listening to everyone talk about their urban lives, sitting in the sun... but miss my house </t>
  </si>
  <si>
    <t>mysmelly</t>
  </si>
  <si>
    <t xml:space="preserve">wishes twitter would fix the uploading image problem soon </t>
  </si>
  <si>
    <t>d3m3ntik</t>
  </si>
  <si>
    <t xml:space="preserve">back from Timisoara... can I cry now? </t>
  </si>
  <si>
    <t>SandyLeh</t>
  </si>
  <si>
    <t xml:space="preserve">me for my money,plus the train I wannted to take suddenly wouldn't come..AHHHH!!Shitty german train company.I'm all tired and pissed off </t>
  </si>
  <si>
    <t>conditionhuman</t>
  </si>
  <si>
    <t xml:space="preserve">@AderEN cool!  I used to have a wii but i sold it </t>
  </si>
  <si>
    <t>olletlos</t>
  </si>
  <si>
    <t xml:space="preserve">wow to many thins had happened! I love my JSis they leave just a few minutes ago.. </t>
  </si>
  <si>
    <t>megan_frazier_</t>
  </si>
  <si>
    <t xml:space="preserve">just left bush gardens. my hands are so cold it just took me 3 minutes to text that. </t>
  </si>
  <si>
    <t>karmen_mont</t>
  </si>
  <si>
    <t>kimevol</t>
  </si>
  <si>
    <t xml:space="preserve">how'd they just cancel on season two like that!? WTF mate. </t>
  </si>
  <si>
    <t>MyRandomIdeas</t>
  </si>
  <si>
    <t xml:space="preserve">It seems to be some sort of holiday today? O.o #delongeday ? ? ?  Are there presents? A tree? Costumes? No? sadface </t>
  </si>
  <si>
    <t>cazi007</t>
  </si>
  <si>
    <t xml:space="preserve">@DJJoeG LB Pride is fun.  You should definitely check it out.  I'm 70 miles north of LB. Not going to make it this year </t>
  </si>
  <si>
    <t xml:space="preserve">okay so not really but good GOD in hell it hurts </t>
  </si>
  <si>
    <t>faintsounds</t>
  </si>
  <si>
    <t xml:space="preserve">Going to get lunch at Taco Blleeegghh!! Mmm Baja Chicken Chalupa. 293 Calories FTW... </t>
  </si>
  <si>
    <t>4Hours</t>
  </si>
  <si>
    <t xml:space="preserve">@PerezHilton Well done, great milestone, share a few with us? </t>
  </si>
  <si>
    <t xml:space="preserve">Im still so tired..i want to go back to sleep </t>
  </si>
  <si>
    <t>archie1226</t>
  </si>
  <si>
    <t xml:space="preserve">im working on the stupid science notebook! </t>
  </si>
  <si>
    <t>DannyDazed</t>
  </si>
  <si>
    <t xml:space="preserve">@JcatJ I'm reading it and starting to cry all over again </t>
  </si>
  <si>
    <t>oranjhairgirl</t>
  </si>
  <si>
    <t xml:space="preserve">cans of dog food are sharp when you open them...i cut my finger and it hurts </t>
  </si>
  <si>
    <t>desraen</t>
  </si>
  <si>
    <t>Got late start. On road. Vaction good. Miss Mom already.  *bummed*</t>
  </si>
  <si>
    <t>just had a really long sleep...feel worse for it  Hungry now.</t>
  </si>
  <si>
    <t>bigrjs</t>
  </si>
  <si>
    <t xml:space="preserve">Was lookin fwd to seeing Angels &amp;amp; Demons this weekend,reviews seem decent,will have to wait until 29th </t>
  </si>
  <si>
    <t>philipstorry</t>
  </si>
  <si>
    <t xml:space="preserve">@pmsumner Pah!  You have it easy!  I have 14Gb of MP3s that need re-encoding...  </t>
  </si>
  <si>
    <t>HoardngAvocados</t>
  </si>
  <si>
    <t>@Cheston @wyche ...so scary  hope you guys are getting some good rest today.</t>
  </si>
  <si>
    <t xml:space="preserve">@gfalcone601 Listen to BBC, im asking tom to say hello to brazilian fans on the radio, but he's not tweeting anymore </t>
  </si>
  <si>
    <t>kspe7093</t>
  </si>
  <si>
    <t xml:space="preserve">dropped off Kristelle on the greyhound. </t>
  </si>
  <si>
    <t>abobolufe</t>
  </si>
  <si>
    <t>@michelleday a;sdlfjka;slkdfj FU. i cant believe im grounded and i missed coldplay. TWICE! both times!  wow. fml</t>
  </si>
  <si>
    <t>alinaaaa</t>
  </si>
  <si>
    <t xml:space="preserve">@l3xi3sunshine are you mad at me </t>
  </si>
  <si>
    <t>xoxobri</t>
  </si>
  <si>
    <t xml:space="preserve">its sunday and no news bout camp yet   i hate waiting </t>
  </si>
  <si>
    <t>jennzahling</t>
  </si>
  <si>
    <t>it never fails. i work so hard towards something and finally thing it's going to happen, then i get fucked in the arse.   #london2009</t>
  </si>
  <si>
    <t xml:space="preserve">So very bored, and got a sore throat again!! </t>
  </si>
  <si>
    <t>lauraheartattck</t>
  </si>
  <si>
    <t xml:space="preserve">@scottytragic fuck you. NEW friends. /////// </t>
  </si>
  <si>
    <t>CinnamonTwist94</t>
  </si>
  <si>
    <t xml:space="preserve">Lying on my bed thinking damn it's gunna be such a crapy day </t>
  </si>
  <si>
    <t>hiiibnr</t>
  </si>
  <si>
    <t xml:space="preserve">instead of enjoying this nice slice of weather, im in bed sick </t>
  </si>
  <si>
    <t>watching flames thingies.  i miss my boyssss</t>
  </si>
  <si>
    <t>Cydney2010</t>
  </si>
  <si>
    <t xml:space="preserve">@Dreyskonie What Is All That About???? Everybody Is Saying That!!! I Dont Get It!!!! </t>
  </si>
  <si>
    <t>MaximumCullen</t>
  </si>
  <si>
    <t xml:space="preserve">Just got back from being with my cat for an hour cause she's sick. </t>
  </si>
  <si>
    <t>votemeli</t>
  </si>
  <si>
    <t xml:space="preserve">beautiful day... but i don't feel so good. </t>
  </si>
  <si>
    <t xml:space="preserve">Im confused </t>
  </si>
  <si>
    <t>josephpelrine</t>
  </si>
  <si>
    <t xml:space="preserve">@sf105 &amp;quot;not available in your country yet&amp;quot; </t>
  </si>
  <si>
    <t>AtotheE</t>
  </si>
  <si>
    <t xml:space="preserve">@CrystalCay: Can you record the Lakers for me?? Today at 12:30?? PLEASE? My tv doesn't get hooked up till Tuesday... </t>
  </si>
  <si>
    <t>Lozloveskol</t>
  </si>
  <si>
    <t xml:space="preserve">watching my girl, gosh im going to cry when he dies </t>
  </si>
  <si>
    <t>FadingSpark</t>
  </si>
  <si>
    <t>Todays my last full day in cuba. Going to miss this place!  the beach here is AMAZING! Wow</t>
  </si>
  <si>
    <t xml:space="preserve">@viherrera The blind leading the blind! Cab it next time! I don't want to see either one of you hurt! </t>
  </si>
  <si>
    <t>CallyCupcakeee</t>
  </si>
  <si>
    <t xml:space="preserve">ugh. i have no phone </t>
  </si>
  <si>
    <t>laalanthika</t>
  </si>
  <si>
    <t xml:space="preserve">i want some mexican foood </t>
  </si>
  <si>
    <t xml:space="preserve">@elainerogers Cement on new wooden floor - are you sure? </t>
  </si>
  <si>
    <t xml:space="preserve">SURPRISE - successful!! Out to dinner now with fam and friends. Not looking to my 7.20 flight back to london in the morning </t>
  </si>
  <si>
    <t xml:space="preserve">on my lunch break at work. Doing homework </t>
  </si>
  <si>
    <t>sugarcoatedx3</t>
  </si>
  <si>
    <t xml:space="preserve">i'm bored. i wanna watch the maine agaiiiin! warped tour huhuhu </t>
  </si>
  <si>
    <t>retarted</t>
  </si>
  <si>
    <t xml:space="preserve">Missing someone really really bad </t>
  </si>
  <si>
    <t>Illuminati - they changed the ending  I liked davinci code better.</t>
  </si>
  <si>
    <t>@Sparkly82 Aw huggles, babe. I'm sorry you're tired  Must pay you a visit soon. I miss you insanely. &amp;lt;3</t>
  </si>
  <si>
    <t>xXnevermoreXx</t>
  </si>
  <si>
    <t xml:space="preserve">i have no social life!!!! </t>
  </si>
  <si>
    <t>47ideas</t>
  </si>
  <si>
    <t xml:space="preserve">Star Trek -- that. was. epic. Best film I've seen in a long time.. time travel flawed as usual though </t>
  </si>
  <si>
    <t>@michelleday_ a;sdlfjka;slkdfj FU. i cant believe im grounded and i missed coldplay. TWICE! both times!  wow. fml</t>
  </si>
  <si>
    <t>KoFiBaBy</t>
  </si>
  <si>
    <t>@Shay_Marie  really that punk</t>
  </si>
  <si>
    <t>BeeJustice</t>
  </si>
  <si>
    <t>@sarahsuzy Yeah! But I don't thin it's coming  It appears to be gone and my order has been in process for 6 days!</t>
  </si>
  <si>
    <t>tabitha702</t>
  </si>
  <si>
    <t>Don't wanna wake up  wake  me up when september end's</t>
  </si>
  <si>
    <t>groovegenerator</t>
  </si>
  <si>
    <t xml:space="preserve">@timdifford I'm a sucker for stuff like that. Sal and I were really impressed but now we're disappointed again </t>
  </si>
  <si>
    <t>AliciaDupuis</t>
  </si>
  <si>
    <t xml:space="preserve">karen just left......disappointed she decided to go somewhere else for the summer </t>
  </si>
  <si>
    <t>beachblonde393</t>
  </si>
  <si>
    <t>Cousins just left  starting a new project though</t>
  </si>
  <si>
    <t xml:space="preserve">@zoraone can u post the score on Twitter? Tag it #sulax? Some of us can make the game today </t>
  </si>
  <si>
    <t>Styan14</t>
  </si>
  <si>
    <t xml:space="preserve">Cock,!!! but its cold. </t>
  </si>
  <si>
    <t>londonart</t>
  </si>
  <si>
    <t xml:space="preserve">if you are under 26 u could get free tickets to theatres courtesy of Arts Council England -  http://ow.ly/7qdD . too late for me! </t>
  </si>
  <si>
    <t>@tssexychanel I can't see ur link cuz im on my phone  I gotta get the new sk so I can watch youtube</t>
  </si>
  <si>
    <t>Savannah_J</t>
  </si>
  <si>
    <t>Purpleweeble</t>
  </si>
  <si>
    <t xml:space="preserve">Its so nice out! Why do i have to work all day, sab </t>
  </si>
  <si>
    <t>_adamklein</t>
  </si>
  <si>
    <t xml:space="preserve">not feeling like going into work today </t>
  </si>
  <si>
    <t>Ipstenu</t>
  </si>
  <si>
    <t xml:space="preserve">Many shows I like are being picked up for another season, while shows I dislike aren't. Alas, the Summer Glau Chronicles are dead </t>
  </si>
  <si>
    <t>crazzyshortiie</t>
  </si>
  <si>
    <t xml:space="preserve">needs to clean my room. damn. hahahaha im so lazy nowadays </t>
  </si>
  <si>
    <t>priinzessin</t>
  </si>
  <si>
    <t xml:space="preserve">@Yazz_xD  HUMPHHH - i want your phone </t>
  </si>
  <si>
    <t xml:space="preserve">im thisclose to whoring myself out on the street for 100 bucks an hour. i'd only have to do it like three times to have enough </t>
  </si>
  <si>
    <t>RobynXTC</t>
  </si>
  <si>
    <t xml:space="preserve">@asialeigh aww can i come too? </t>
  </si>
  <si>
    <t>My mom wants my prom dress to be &amp;quot;pirate like&amp;quot;  WEIRD MOMMEYY.</t>
  </si>
  <si>
    <t xml:space="preserve">@alk32 gna try an watch it 2nte have not seen it yet </t>
  </si>
  <si>
    <t>routerfixer</t>
  </si>
  <si>
    <t>Rail cable thieves  make it to BBC news - no mention of Internet outages.   http://bit.ly/7mBih</t>
  </si>
  <si>
    <t xml:space="preserve">I just don't understand ... why we don't use Arabic letters  while Tweeting ...  I feel sorry for us </t>
  </si>
  <si>
    <t>gabsmartins</t>
  </si>
  <si>
    <t xml:space="preserve">@hello_jodie we already did hoppusday and barkerday. </t>
  </si>
  <si>
    <t>thefurturesyer</t>
  </si>
  <si>
    <t xml:space="preserve">@donesclan  it gets like that in forks a lot now . i hate it </t>
  </si>
  <si>
    <t xml:space="preserve">http://twitpic.com/5dd11 - @DavidT2006 here's a shot of me baps, they don't taste as nice as I thought they would </t>
  </si>
  <si>
    <t xml:space="preserve">Hell yeah, missed the train </t>
  </si>
  <si>
    <t xml:space="preserve">ARRGH I HATE THIS SONGGG </t>
  </si>
  <si>
    <t>BeeFernandez</t>
  </si>
  <si>
    <t xml:space="preserve">I am really regretting last nights drinking binge and wishing I could be laying outside rather than stuck in work hell... </t>
  </si>
  <si>
    <t>frostybaby13</t>
  </si>
  <si>
    <t>@amandapalmer DON'T LEAVE US  going offline = dating someone, get too involved, draw back, only to become more obsessed upon return, haha</t>
  </si>
  <si>
    <t>ashleydonohoe</t>
  </si>
  <si>
    <t xml:space="preserve">@kateharquail GET THE FUCK UP , because this hangover is real! </t>
  </si>
  <si>
    <t>realClaudette</t>
  </si>
  <si>
    <t xml:space="preserve">there is a small bird outside on my deck right now! It is so cute but just hit the window! </t>
  </si>
  <si>
    <t xml:space="preserve">Making a new Chris Jericho video..but it will be short. My last one kinda is...horrible since it keeps skipping around and freezing! </t>
  </si>
  <si>
    <t>BbInDaLoop</t>
  </si>
  <si>
    <t xml:space="preserve">20% on da phone ugh !.. </t>
  </si>
  <si>
    <t xml:space="preserve">I just found out that Tom Moore retired too....sad!  Him and Peyton had such a good system! </t>
  </si>
  <si>
    <t>@gfalcone601 Giooo *-* you never talk with me ( I know that have 15151515 persons for you respond  love. #brasil xx</t>
  </si>
  <si>
    <t>steff94</t>
  </si>
  <si>
    <t>My cat is having her babies today. she already had one but it died  oh well. at least we didn't have time to get attached to it.</t>
  </si>
  <si>
    <t>amyyy1992xxx</t>
  </si>
  <si>
    <t xml:space="preserve">Maths exam tmorw </t>
  </si>
  <si>
    <t>cGkprincess</t>
  </si>
  <si>
    <t xml:space="preserve">disconnecting my life away bye bye junior year </t>
  </si>
  <si>
    <t>gah, I wish I could hear the whole radio show tomorrow  There should be a re-run</t>
  </si>
  <si>
    <t xml:space="preserve">@SydneyDiamond Sam's the dog right? aww. i got teary-eyed during that part. </t>
  </si>
  <si>
    <t>Kat_04071991</t>
  </si>
  <si>
    <t xml:space="preserve">As if McFly like eminem, urghhhh, disapointed </t>
  </si>
  <si>
    <t>travellingcari</t>
  </si>
  <si>
    <t xml:space="preserve">let's go #yankees! field level LF corner today. camera at home </t>
  </si>
  <si>
    <t>Janice_D</t>
  </si>
  <si>
    <t xml:space="preserve">I wish my ankle would be complete heal finally... </t>
  </si>
  <si>
    <t>joshseb</t>
  </si>
  <si>
    <t>IS HAVING BACK PAIN!!!  jude is so dam sexy right now</t>
  </si>
  <si>
    <t xml:space="preserve"> this sucks layin down watchin my doggy... wish he got better</t>
  </si>
  <si>
    <t>darrenmonroe</t>
  </si>
  <si>
    <t xml:space="preserve">@gina28304 hey I just DM you. let me know if you got it and maybe you can reply back. I am def following you so I donrt knowwhat happened </t>
  </si>
  <si>
    <t>abersparky</t>
  </si>
  <si>
    <t>@Volcompunk eh - it's been very overcast - clouds everywhere  hopefully it'll clear up soon</t>
  </si>
  <si>
    <t xml:space="preserve">is just too tired to move out of bed </t>
  </si>
  <si>
    <t>minunianda</t>
  </si>
  <si>
    <t>Why isn't there a BlackBerry app for FriendFeed?  http://myloc.me/12Ff</t>
  </si>
  <si>
    <t>FrogQueen</t>
  </si>
  <si>
    <t>He's not coming home    Bring on the Ativan</t>
  </si>
  <si>
    <t xml:space="preserve">@JakeHarold Lesley Nielson has pulled out of the EXPO... U prob already knew that </t>
  </si>
  <si>
    <t>sweetestthing</t>
  </si>
  <si>
    <t xml:space="preserve">Whats the deal my twiggaz....Im lonely already </t>
  </si>
  <si>
    <t>nic__xx</t>
  </si>
  <si>
    <t xml:space="preserve">omg so tired from work </t>
  </si>
  <si>
    <t xml:space="preserve">@fashionambition did u see the weather here?? Its sooo dusty! I've been sneezing for the past week from it.. So bad! </t>
  </si>
  <si>
    <t xml:space="preserve">can't do this </t>
  </si>
  <si>
    <t>timecake</t>
  </si>
  <si>
    <t>One Tree Hill is going to kill me tomorrow! I just know it  #oth</t>
  </si>
  <si>
    <t>Casey_Bretti</t>
  </si>
  <si>
    <t xml:space="preserve">At cinci airport just finished eating sbarro waiting to board my flight to houston..  Missing steve and the cats already.. </t>
  </si>
  <si>
    <t>avwong</t>
  </si>
  <si>
    <t xml:space="preserve">@stevenporto AHHH are you gonna be around tomorrow cause im movin out for good </t>
  </si>
  <si>
    <t>melivan</t>
  </si>
  <si>
    <t xml:space="preserve">so i'm not going home for the summer after all...pretty lame </t>
  </si>
  <si>
    <t xml:space="preserve">The movie was awesome </t>
  </si>
  <si>
    <t xml:space="preserve">Eating fizzy strawberry-flavoured belts. Lots of. </t>
  </si>
  <si>
    <t>JenisaK</t>
  </si>
  <si>
    <t xml:space="preserve">Ughhhh I hate when he has to leave...I KNOW I KNOWWW I need to stop complaining I just know I'm gon miss my booboo untill next time! </t>
  </si>
  <si>
    <t>@hello_jodie we already did hoppusday and barkerday.  #delongeday</t>
  </si>
  <si>
    <t>BelladonnaTrish</t>
  </si>
  <si>
    <t xml:space="preserve">Ohh snap, I hear Mr. Softy haha Now he wanna come around my way. I was deprived of Mr. Softy growing up.. </t>
  </si>
  <si>
    <t>amiasiseem</t>
  </si>
  <si>
    <t xml:space="preserve">ugh. construction work in my house. dnw </t>
  </si>
  <si>
    <t>chris_so_me</t>
  </si>
  <si>
    <t xml:space="preserve">Too much uni work </t>
  </si>
  <si>
    <t>bradrathbone</t>
  </si>
  <si>
    <t xml:space="preserve">I am awake. 3:35:25 AM and stired with vision. This friday is going to be nuts. So far away </t>
  </si>
  <si>
    <t>ENORMASJEANS</t>
  </si>
  <si>
    <t xml:space="preserve">I dont want to start studying for the GRE </t>
  </si>
  <si>
    <t>davestokes</t>
  </si>
  <si>
    <t xml:space="preserve">curse you John Dorney and your musical quiz!!!!!!!!! 67% </t>
  </si>
  <si>
    <t xml:space="preserve">@UniqueGuitarist im not listening to them, i didnt no it was on </t>
  </si>
  <si>
    <t>@lalabelll6 no twittering  what's up with that</t>
  </si>
  <si>
    <t>mzdei</t>
  </si>
  <si>
    <t>no flea market  wally world?</t>
  </si>
  <si>
    <t>Lex_Marie</t>
  </si>
  <si>
    <t xml:space="preserve">@feefaye luckyyyy! I don't even know if I'm going anymore </t>
  </si>
  <si>
    <t>MonicaBambiKatz</t>
  </si>
  <si>
    <t xml:space="preserve">@brokentv you too! Someone gave it to me on an ep a couple of years ago. If I remember rightly wasn't unreleased cuz of a sample wrangle </t>
  </si>
  <si>
    <t>Just bumped my head while cleaning  it hurts ;)</t>
  </si>
  <si>
    <t>navanella</t>
  </si>
  <si>
    <t xml:space="preserve">@mlorelle i have to be at the trailer at 2, and i need to run by the grocery. </t>
  </si>
  <si>
    <t>x_rachybear_x</t>
  </si>
  <si>
    <t>demand 5 isnt working  what should i do now?</t>
  </si>
  <si>
    <t>FranOnDemand</t>
  </si>
  <si>
    <t xml:space="preserve">SOOOOOOO I like these little candies that came form Japan, but i have no clue what they're called  </t>
  </si>
  <si>
    <t>Enjoy_your_day</t>
  </si>
  <si>
    <t>With two sick children at home  Hopefully they will sleep well tonight (so I can sleep too ;-))</t>
  </si>
  <si>
    <t>CassCull</t>
  </si>
  <si>
    <t xml:space="preserve">It's like, mid-May.. with late October weather. Why is it so cold? </t>
  </si>
  <si>
    <t>MissMisery</t>
  </si>
  <si>
    <t>@AuntieVera derek bought one of those boxes and ate all of them but one in two days  it is so gross that he's rail thin</t>
  </si>
  <si>
    <t>ItsNicoleeeex3</t>
  </si>
  <si>
    <t>Bye Bye, Push Play!  We will miss you!!</t>
  </si>
  <si>
    <t xml:space="preserve">New Primeval episode rocked last night!!!  Although it's strange not seeing Stephen </t>
  </si>
  <si>
    <t>JuliaBABOOLIA</t>
  </si>
  <si>
    <t xml:space="preserve">wants to go to warped tour 09 but no one can go! </t>
  </si>
  <si>
    <t xml:space="preserve">@anamariecox @webjerk there was buyblue.org, but it's not working </t>
  </si>
  <si>
    <t>lulzlix</t>
  </si>
  <si>
    <t xml:space="preserve">just landed in sac. had a great weekend but very sad we couldn't go to SLC with the rest of the gang. </t>
  </si>
  <si>
    <t>jacobmschulman</t>
  </si>
  <si>
    <t xml:space="preserve"> say some tehilim.</t>
  </si>
  <si>
    <t>mytippyman</t>
  </si>
  <si>
    <t xml:space="preserve">So my father passed away last week </t>
  </si>
  <si>
    <t>bstkeptsecret14</t>
  </si>
  <si>
    <t xml:space="preserve">going to work  then watching wrestling with some friends! </t>
  </si>
  <si>
    <t>TIFFYpants</t>
  </si>
  <si>
    <t xml:space="preserve">i wanna go to a place where its warm.  IT SNOWED YESTURDAY!  Its may thats not sapose to happen </t>
  </si>
  <si>
    <t>julialealv</t>
  </si>
  <si>
    <t xml:space="preserve">Just wake up and its raining  the jb concert was suposed to be today </t>
  </si>
  <si>
    <t>LaurenCorbin</t>
  </si>
  <si>
    <t xml:space="preserve">For some reason I've REALLY been missing Australia and all my Aussie mates a lot lately. </t>
  </si>
  <si>
    <t>teamincredible</t>
  </si>
  <si>
    <t xml:space="preserve">And now the bbs doesn't have my weave! </t>
  </si>
  <si>
    <t xml:space="preserve">@Ryankfm that's just awful! sorry to hear! such an inconvenience &amp;amp; some thing are irreplacable! </t>
  </si>
  <si>
    <t>peekandsneakcom</t>
  </si>
  <si>
    <t xml:space="preserve">@tomaikens haven't seen the da vinci code, yet </t>
  </si>
  <si>
    <t>starz1nelli</t>
  </si>
  <si>
    <t xml:space="preserve"> gonna miss jesse mccartney's live stream from kiss concert cuz i have to babysit. figures they dont have internet klfjhadsklfhk fml</t>
  </si>
  <si>
    <t>VanillaVillain</t>
  </si>
  <si>
    <t xml:space="preserve">@seankingston Why don't you reply Kingston? You're evil man </t>
  </si>
  <si>
    <t xml:space="preserve">@fifinoir We ca't switch roles - I like my early rising! We missed going to the market today because of the huge lay in </t>
  </si>
  <si>
    <t xml:space="preserve">the bruise on my leg actually is the size of my hand </t>
  </si>
  <si>
    <t>djbcad</t>
  </si>
  <si>
    <t>meeting and work til 6  go rockets</t>
  </si>
  <si>
    <t>PeteSheep14</t>
  </si>
  <si>
    <t xml:space="preserve">Well said matt , im gona do loads on monday , goin out 2nite </t>
  </si>
  <si>
    <t xml:space="preserve">@robsteadman you could say thats cheating </t>
  </si>
  <si>
    <t>XBeckyCX</t>
  </si>
  <si>
    <t>omg! kaiser chiefs have been dropped by their record label, thats so mean  hmmm hopefully they'll come back bigger and better!!!</t>
  </si>
  <si>
    <t>@MissRed187 not my fault... I has plague  I leik teh pix0rz tho!</t>
  </si>
  <si>
    <t xml:space="preserve">@nicolelovesyou whats going on </t>
  </si>
  <si>
    <t>davegirouard</t>
  </si>
  <si>
    <t xml:space="preserve">Dan Tangherlini from DC Gov appointed asst US Treasury Secretary http://tinyurl.com/q64shn Huge for Team Obama! A little tough for DC </t>
  </si>
  <si>
    <t>Mattfu</t>
  </si>
  <si>
    <t xml:space="preserve">Just home from Airsofting ; Cold feet and tired </t>
  </si>
  <si>
    <t>citizenhelene</t>
  </si>
  <si>
    <t xml:space="preserve">@vickibblondie Then it could be mine! Urgh... </t>
  </si>
  <si>
    <t>itsonlyBECKY</t>
  </si>
  <si>
    <t xml:space="preserve">NO ONE IS FOLLOWING ME </t>
  </si>
  <si>
    <t>twinkles86</t>
  </si>
  <si>
    <t>I'm sooo gonna miss getting on my computer to talk to my besties this next week....  I  will find a way!!</t>
  </si>
  <si>
    <t>McBurnie89</t>
  </si>
  <si>
    <t>@safclyndz Ive never been Wembley  untill 8 day times</t>
  </si>
  <si>
    <t>ginelle22</t>
  </si>
  <si>
    <t xml:space="preserve">Whole Foods doesn't have my muffins today!! </t>
  </si>
  <si>
    <t>that_1</t>
  </si>
  <si>
    <t xml:space="preserve">wishes he had his bike over this long weekend </t>
  </si>
  <si>
    <t xml:space="preserve">Ended up @ some random party in bk last night.. Wack party but good company. Parties on the wknds in nyc seem 2b gettin worse n worse! </t>
  </si>
  <si>
    <t>themuzikluver</t>
  </si>
  <si>
    <t xml:space="preserve">too many exams </t>
  </si>
  <si>
    <t>giselamiranda</t>
  </si>
  <si>
    <t xml:space="preserve">woow sunday! well .. not for me </t>
  </si>
  <si>
    <t>@jesssicababesss do u think its true there touring in nov? cause i just read on wikipedia, n never know whether 2 believe it  i hope it is</t>
  </si>
  <si>
    <t>chaseawaythefog</t>
  </si>
  <si>
    <t xml:space="preserve">POWER bored. Gotta hate being stuck in St. Stephen for the summer. </t>
  </si>
  <si>
    <t>vickieknowles</t>
  </si>
  <si>
    <t xml:space="preserve">@scottknowles Hi my darling, yes tweeting in KS, a beautiful day-74 for the high How's the homework?  No skype don't know where it is </t>
  </si>
  <si>
    <t>@mizHangTran you're unstopable  i can not stay awake like this, &amp;gt;40 hrs...but i love to enjoy the long night whenever my birthday's coming</t>
  </si>
  <si>
    <t>mla00</t>
  </si>
  <si>
    <t xml:space="preserve">I can only update my twitter but i cant reply to posts </t>
  </si>
  <si>
    <t>khronicxkatiee</t>
  </si>
  <si>
    <t xml:space="preserve">@JamWham probably just the flash. your phone got stolen? </t>
  </si>
  <si>
    <t>robynvaughan</t>
  </si>
  <si>
    <t xml:space="preserve">So shopping trip delayed till tomorrow... Cooking dinner for geeks, then playing the BSG boardgame. Far too lazy to go to the store </t>
  </si>
  <si>
    <t>AokiLeeKing</t>
  </si>
  <si>
    <t>At the office preparing for tomorrow's meeting, instead of enjoying Mr Goldstein's sunday lunch   All I have is The Temptations</t>
  </si>
  <si>
    <t>_KiriKiri_</t>
  </si>
  <si>
    <t xml:space="preserve">Im disappointed i can't go shopping. </t>
  </si>
  <si>
    <t>FunTimeFashy</t>
  </si>
  <si>
    <t xml:space="preserve">still can't get my head around twitter... hmmmm </t>
  </si>
  <si>
    <t>pnear</t>
  </si>
  <si>
    <t xml:space="preserve">Got told off by an old lady at the garden center who backed into my cart. &amp;quot;You're a freakin' idiot!&amp;quot;. Old ladies usually like me...  </t>
  </si>
  <si>
    <t>_jfk</t>
  </si>
  <si>
    <t xml:space="preserve">party 2-5. hope i wont be ignored more </t>
  </si>
  <si>
    <t>frannish</t>
  </si>
  <si>
    <t>@BelieveBecca i don't have that sort of friend unfortunately  i only have guy mates who are 18, except the 18 yr old girls i'm going with</t>
  </si>
  <si>
    <t xml:space="preserve">Watching Superman Returns! Intense! &amp;amp;&amp;amp; Kind Of Regretting Not Keeping Up With Superman! </t>
  </si>
  <si>
    <t xml:space="preserve">@CocoaGeek Sucks. I hope you get through this time. These AppStore stories always get me down </t>
  </si>
  <si>
    <t xml:space="preserve">Oh bee, why must you land on and guard the wireless card I need from the trunk </t>
  </si>
  <si>
    <t xml:space="preserve">@jocelynmstanton food = my fav. Long wait for table = </t>
  </si>
  <si>
    <t>MentalCreation</t>
  </si>
  <si>
    <t xml:space="preserve">neeeeeeeeeeeeding a good sleep and shower. </t>
  </si>
  <si>
    <t>ernibob</t>
  </si>
  <si>
    <t xml:space="preserve">why does everything electrical hate me? </t>
  </si>
  <si>
    <t>mwren204</t>
  </si>
  <si>
    <t xml:space="preserve">I sure hope my graduation isn't this boring though </t>
  </si>
  <si>
    <t>jazzwerewolf</t>
  </si>
  <si>
    <t>10k race today - which was short  - in 40:04 followed by a 5.1 mile recovery #run. Race was great though, came 4th.</t>
  </si>
  <si>
    <t xml:space="preserve">@EverclearboyYPP i sold him a few years ago but i just really really miss him... </t>
  </si>
  <si>
    <t xml:space="preserve">@ThisModernDeath I'm upstairs and I need a kiss and your downstairs playing with your phone. </t>
  </si>
  <si>
    <t>bensondotcom</t>
  </si>
  <si>
    <t xml:space="preserve">i have a cold / swine flu </t>
  </si>
  <si>
    <t>charmantefille</t>
  </si>
  <si>
    <t>j. is gone now.. miss him already  now i'm going to watch gossip girl i can't live a day without it. sooooooo excited !!!!</t>
  </si>
  <si>
    <t>JKMason</t>
  </si>
  <si>
    <t xml:space="preserve">just thinking of where i would visit first if i could fly. and it is getting me down knowing there are some things i won't be able to do </t>
  </si>
  <si>
    <t>@gfalcone601 aaaaaww they're coming! haha i can't believe... why don't you come with him?  Xxx</t>
  </si>
  <si>
    <t>At home. I'm ill!  I wonder if it's swine flu ;)</t>
  </si>
  <si>
    <t>MissMegin</t>
  </si>
  <si>
    <t>So tired   4 hours of sleep doesn't cut it for me. Off to get mani &amp;amp; pedi with mama, aunt, and cousin. Then maybe nap.</t>
  </si>
  <si>
    <t>solishine</t>
  </si>
  <si>
    <t xml:space="preserve">@BurritoBandita yay i'm glad she's looking more ferret like again!  and boo for speeding ticket </t>
  </si>
  <si>
    <t>TheRealSweedie</t>
  </si>
  <si>
    <t xml:space="preserve">Man, the rain is pouring down... I wanted to get my tan on today </t>
  </si>
  <si>
    <t>@amandapalmer WE'LL MISS YOU  going offline = dating someone, get too involved, draw back, only to become more obsessed upon return, haha</t>
  </si>
  <si>
    <t xml:space="preserve">@ElkaBr http://twitpic.com/5d9ub - awwww, she's gorgeous ? makes me miss my cat, who lives at my grandma I can only visit twice a year </t>
  </si>
  <si>
    <t>kittykaytlin</t>
  </si>
  <si>
    <t xml:space="preserve">Not ready to wake up </t>
  </si>
  <si>
    <t xml:space="preserve">@sims AHHH!! DD! fucking amazing, one of my chicago highlights. i can't believe there aren't any in cali, what will I do? </t>
  </si>
  <si>
    <t>nikolesolange</t>
  </si>
  <si>
    <t>@Jonasbrothers OH My gooooood!!!!!!! I'm die!!!  I will be so sad!! oh my good I don't believe, You here in CHILE and I can't going to see</t>
  </si>
  <si>
    <t>patylda</t>
  </si>
  <si>
    <t>this air is unblessed, he doen't share it with me now.  already miss my boy</t>
  </si>
  <si>
    <t>awhyde</t>
  </si>
  <si>
    <t xml:space="preserve">Wow. What a bad morning. I wake up in a t-shirt and underwear in 40 degree weather in a tent, then have to get up and clean a rank barrel </t>
  </si>
  <si>
    <t>cmurf82</t>
  </si>
  <si>
    <t>hiked the chief yesterday in runners   Going to look for real hiking boots today!  Any recommendations from my West Coasters?</t>
  </si>
  <si>
    <t xml:space="preserve">@crazyadventures So hard to miss out when kids are sick.  </t>
  </si>
  <si>
    <t>Jenna_SMWG</t>
  </si>
  <si>
    <t>Spacewalk is about an hour and half behind today.  I guess they're making up for how ahead they got yesterday?    Nothing going as planned</t>
  </si>
  <si>
    <t>My back is killing me   (need 2 more!)</t>
  </si>
  <si>
    <t xml:space="preserve">@amandapalmer i will miss your informative and entertaining tweets this week </t>
  </si>
  <si>
    <t xml:space="preserve">@JacobLovie We wont although its soo hard when we know how ill he is  and as he stopped breathing for 10 mins he could be brain damaged </t>
  </si>
  <si>
    <t>LawandaP</t>
  </si>
  <si>
    <t xml:space="preserve">Beach vacation is over. Time to go home. Were very sad </t>
  </si>
  <si>
    <t>nienerenee</t>
  </si>
  <si>
    <t xml:space="preserve">home. spending the day with my jungle babies before they leave. </t>
  </si>
  <si>
    <t>Why is everything so hard sometimes????  To much sad things all at once  It's time something positive is about to happen...</t>
  </si>
  <si>
    <t>webjerk</t>
  </si>
  <si>
    <t xml:space="preserve">@isajourney  @anamariecox All links I had to red, blue business donations during campaign are gone </t>
  </si>
  <si>
    <t>Miriam70</t>
  </si>
  <si>
    <t xml:space="preserve">And I missed my fave singer B. Adams in Hamburg this Thursday, tears. Read to late about the gala in Hamburg  hope for a new show soon </t>
  </si>
  <si>
    <t>cristinahelenaa</t>
  </si>
  <si>
    <t xml:space="preserve">2 books down on my summer reading list... here comes the slow down. Starting work and class tomorrow </t>
  </si>
  <si>
    <t>I feel sick!!!  no!!!!! Curses!!! Stupid stomich!</t>
  </si>
  <si>
    <t>mttyoung6</t>
  </si>
  <si>
    <t xml:space="preserve">I'm getting chinese food all alone </t>
  </si>
  <si>
    <t>@yorkshirenick38 haha takes cheeky to know cheeky :-p x yep im afraid diet tomorrow  xx</t>
  </si>
  <si>
    <t>MissyMo0509</t>
  </si>
  <si>
    <t>Last night was beyond fun. I miss the commissary friends sometimes  day off today then over to Ashley's later to watch the @danecook show!</t>
  </si>
  <si>
    <t>YourMoMTwitches</t>
  </si>
  <si>
    <t>My navel piercing is bleeding  i need to clean it out when i get home</t>
  </si>
  <si>
    <t>atomriot</t>
  </si>
  <si>
    <t xml:space="preserve">man, the book Virus is turning out to be pretty good but i gotta put it down, i have other work to do  </t>
  </si>
  <si>
    <t xml:space="preserve">Just found out we're working through until 1am! Not impressed </t>
  </si>
  <si>
    <t>lawrox</t>
  </si>
  <si>
    <t>is celebrating &amp;quot;No Fun Sunday&amp;quot;.  I hate it when Nel works weekends   Sadness #fb</t>
  </si>
  <si>
    <t>NeilOsborne</t>
  </si>
  <si>
    <t xml:space="preserve">@stephenfry I sympathise- the roads to and from Norfolk are pants. I 'volunteered' for an airport run next week  </t>
  </si>
  <si>
    <t>michael342</t>
  </si>
  <si>
    <t xml:space="preserve">@cltomp every time i get a text i think &amp;quot;oh wow, who could this be that wants to talk to me&amp;quot; and then its just oh, chery is at the gym </t>
  </si>
  <si>
    <t xml:space="preserve">@nessa_damaged my last NIN show too </t>
  </si>
  <si>
    <t>XxXBecky_LouXxX</t>
  </si>
  <si>
    <t xml:space="preserve">Mix hayfever, a cold and tiredness all together and you get how i feel now </t>
  </si>
  <si>
    <t>Carmz_mina</t>
  </si>
  <si>
    <t xml:space="preserve">@anthonylara annas mom hates me. And i was goin to invite myself to her house . . </t>
  </si>
  <si>
    <t>niccccolle</t>
  </si>
  <si>
    <t xml:space="preserve">i just made poking yourself in the eye with a plug unintenionally, possible </t>
  </si>
  <si>
    <t>Fantattitude</t>
  </si>
  <si>
    <t>I want some love  Yes, yes I tell this really frequently ï¿½_ï¿½</t>
  </si>
  <si>
    <t>BirchBlaze</t>
  </si>
  <si>
    <t>@siamusic Sorry  ..things'll get better.</t>
  </si>
  <si>
    <t xml:space="preserve">&amp;lt;- Is missing someone. </t>
  </si>
  <si>
    <t>Geo_16_</t>
  </si>
  <si>
    <t xml:space="preserve">no motivation whatso ever to revise.....i need my m8s in cyprus  gotta hold on tight for a week of business/maths exams </t>
  </si>
  <si>
    <t>HeyMickey</t>
  </si>
  <si>
    <t xml:space="preserve">@Devcon_Allspark Congrats on your speedy recovery! If only mine was working. I have a powerful urge to play bass on Girls on Film. </t>
  </si>
  <si>
    <t xml:space="preserve">@gfalcone601 Did you wrote this last tweet wrong? 'Got 2finish toms washing 4brazil'! Doesnt make sense to me </t>
  </si>
  <si>
    <t xml:space="preserve">anyone wanna do anything tonight </t>
  </si>
  <si>
    <t xml:space="preserve">Truth Is: I'm sad </t>
  </si>
  <si>
    <t xml:space="preserve">Back from Mahon Point - everybody got something, except Mommy. Mommy hates shopping </t>
  </si>
  <si>
    <t>@xCAROxx my mum took it.  i'm sneaking on the computer right now. she took computer, phone, and ipod D: ima die!</t>
  </si>
  <si>
    <t>Steffersi</t>
  </si>
  <si>
    <t xml:space="preserve">Sis is moving to Canada while im still here </t>
  </si>
  <si>
    <t>Sleep through the static  day can only offer a better time right ? Only time can tell :/ &amp;lt;/3</t>
  </si>
  <si>
    <t>timcarson</t>
  </si>
  <si>
    <t xml:space="preserve">Another beautiful day in Georgia! </t>
  </si>
  <si>
    <t xml:space="preserve">trust me to get sick as soon as my gcse's start </t>
  </si>
  <si>
    <t>aassshhhh</t>
  </si>
  <si>
    <t xml:space="preserve">@megan92_ i don't know what to revise! </t>
  </si>
  <si>
    <t>DinoTalesByKari</t>
  </si>
  <si>
    <t>two more shows today then off on a 2 week break ~ Im not ready for a break yet  ~ at least I'll be paid this time!!!</t>
  </si>
  <si>
    <t xml:space="preserve">Me and @nickeyann are of to the world's slowest start. She's leaving me today. </t>
  </si>
  <si>
    <t>@Winniex junes sold out  nov is ï¿½32 coz its like new stage and stuff? i have a feeling your screwing at the price LOL!</t>
  </si>
  <si>
    <t>mylspretty</t>
  </si>
  <si>
    <t xml:space="preserve">is sad she might not be able to update mylsnaps this week. </t>
  </si>
  <si>
    <t>kmeeks83</t>
  </si>
  <si>
    <t xml:space="preserve">@Branden_Kyle god I wish I could do that but I'm stuck at work </t>
  </si>
  <si>
    <t>keisan27</t>
  </si>
  <si>
    <t xml:space="preserve">feeling those damned planks and other ab exercises from yesterday.  Damn.  Hurts like a bitch. </t>
  </si>
  <si>
    <t>CyberManin</t>
  </si>
  <si>
    <t xml:space="preserve">Hubble EVA-4 :  from what I see in direct live, i cant see any light  from the PGT, seems batteries are discharged .. </t>
  </si>
  <si>
    <t>CmfcknW</t>
  </si>
  <si>
    <t>No go on selling the tix  Anyone interested in going- I can email them to u. Otherwise, headed home.</t>
  </si>
  <si>
    <t>ChristiS</t>
  </si>
  <si>
    <t xml:space="preserve">Getting ready to send my youngest off to spend the night with Mamaw! </t>
  </si>
  <si>
    <t xml:space="preserve">@GregoryMichael happy birfday dude. sorry i can not be there </t>
  </si>
  <si>
    <t>@TravisKing i have 3 O_O but they're retard cats. Now there's 2 spiders.  it's so scary</t>
  </si>
  <si>
    <t>Shaniadufour</t>
  </si>
  <si>
    <t xml:space="preserve">i wanna see my baby! (aka my horse) but she is out in the pasture where i cant get her </t>
  </si>
  <si>
    <t>BriVicious</t>
  </si>
  <si>
    <t xml:space="preserve">@Buffy_Barakat my wedding is f*cked.I don't think people love me enough </t>
  </si>
  <si>
    <t>carnero_cc</t>
  </si>
  <si>
    <t xml:space="preserve">Taky by mohly byt Czech Raildays a Autosalon v jeden tyden, at nemusim  jezdit dvakrat </t>
  </si>
  <si>
    <t>TwittingNala</t>
  </si>
  <si>
    <t xml:space="preserve">I think I got stood up </t>
  </si>
  <si>
    <t>sofyblu2</t>
  </si>
  <si>
    <t xml:space="preserve">so cool outside, too soon for planting </t>
  </si>
  <si>
    <t>glocamp</t>
  </si>
  <si>
    <t>getting ready for lunch with lewis and then off to another day and work  so stop by and have a drink if you would like</t>
  </si>
  <si>
    <t>PiNAYxDiMPL3z</t>
  </si>
  <si>
    <t>Tortoise ran away and I'll never get him back  he's suppose to come to college with me D:</t>
  </si>
  <si>
    <t>CrisOnToast</t>
  </si>
  <si>
    <t xml:space="preserve">gone hiking and feeding on fresh air! my tummy's still upside down </t>
  </si>
  <si>
    <t>shania_18</t>
  </si>
  <si>
    <t>found a dog then the owner came and picked him up   can't wait till tomorrow!!!</t>
  </si>
  <si>
    <t xml:space="preserve">I am SO SICK of one bad day after another... I give up... </t>
  </si>
  <si>
    <t>filipinomonster</t>
  </si>
  <si>
    <t xml:space="preserve">My dad is taking 4ever to leave for my friend's b-day party!!!!!!! </t>
  </si>
  <si>
    <t>ddrevchick</t>
  </si>
  <si>
    <t xml:space="preserve">@sporkcat </t>
  </si>
  <si>
    <t>slimbaibee</t>
  </si>
  <si>
    <t xml:space="preserve">wat a day,wish i wuz cuddled up watchn movies wit ma boo </t>
  </si>
  <si>
    <t xml:space="preserve">i cant revise anymore i think my brains going to explode and my handis killing me </t>
  </si>
  <si>
    <t xml:space="preserve">@nickfulco &amp;quot;Eew-off to airport &amp;amp; whoever djtinat &amp;quot;Leslie&amp;quot; somethin dmessaged me saying she made out w/samantha liar.She needs attention </t>
  </si>
  <si>
    <t>QCMOMMA</t>
  </si>
  <si>
    <t xml:space="preserve">really wish I could go to the meet and greet tonight but I don't have the fundage. </t>
  </si>
  <si>
    <t>@xCeelou whoa, that's weird! sherwood is 20/6, and aww, that's so sad  you'll get to see them though, don't worry ;)</t>
  </si>
  <si>
    <t>@infectedboot: But all the 360 games that come out that I want also come out for the computer. And I don't have money for 360  /excuses</t>
  </si>
  <si>
    <t>djmisskittie</t>
  </si>
  <si>
    <t xml:space="preserve">kittie loves mauricio &amp;quot;shogun&amp;quot; rua.  It's just too bad the ninja's married </t>
  </si>
  <si>
    <t>AsaAkira</t>
  </si>
  <si>
    <t>Boo has kennel cough  Went to the Dr last night, got antibiotics, but she was up all night coughing... And still is. Poor baby.</t>
  </si>
  <si>
    <t>staceysterling</t>
  </si>
  <si>
    <t xml:space="preserve">@herexception cereal always makes me hungrier than I was before I ate it </t>
  </si>
  <si>
    <t>oreotwist</t>
  </si>
  <si>
    <t>do you love shelby more than me  @SidROX123</t>
  </si>
  <si>
    <t xml:space="preserve">@MzEpiqBeatz TALK TO ME BOO </t>
  </si>
  <si>
    <t>heartbreakingla</t>
  </si>
  <si>
    <t xml:space="preserve">hungover and revising </t>
  </si>
  <si>
    <t xml:space="preserve">@danger_skies i think i'm going to miss it cause i can smell my dinner cooking downstairs! i just know it's going to be during my dinner! </t>
  </si>
  <si>
    <t xml:space="preserve">Kill me now. Please? </t>
  </si>
  <si>
    <t xml:space="preserve">@FunkeeMonk It happened! Only it was 7 years ago, so no photos </t>
  </si>
  <si>
    <t>xemma_l1984x</t>
  </si>
  <si>
    <t>@kate Layzell hiiiiiii kate i want my ipod back  tweet tweet haha xxxx</t>
  </si>
  <si>
    <t>promeneurderue</t>
  </si>
  <si>
    <t xml:space="preserve">I have to miss Andrew Jackson Jihadddddd, fuck work </t>
  </si>
  <si>
    <t xml:space="preserve">ahhhhhhhhh, the stupid radio. i have tried to phone in for ages, but it keeps going dead. i am sooo gutted </t>
  </si>
  <si>
    <t>codybarrera</t>
  </si>
  <si>
    <t xml:space="preserve">On my way to church. Yipeee </t>
  </si>
  <si>
    <t>braided</t>
  </si>
  <si>
    <t>Goodbye French braid as I unwind you  Maybe I'll wash my hair tomorrow morning instead...</t>
  </si>
  <si>
    <t>shibsybbsydibsy</t>
  </si>
  <si>
    <t xml:space="preserve">@Gaberoonie OMG SNAP!!! I swear we have had the SAME symptoms since friday!! I have a NASTY cough tho </t>
  </si>
  <si>
    <t>samstah</t>
  </si>
  <si>
    <t xml:space="preserve">@itsadriannn whats so difficult? maple? :O youre owninggg </t>
  </si>
  <si>
    <t>omigod</t>
  </si>
  <si>
    <t xml:space="preserve">Tried watching Angels and Demons three times now but the cinema is sold out everytime. </t>
  </si>
  <si>
    <t xml:space="preserve"> ellie just text me saying &amp;quot;theyre not gona read our text are they? &amp;quot; I WILL SPEAK TO MCFLY!</t>
  </si>
  <si>
    <t>_missJP</t>
  </si>
  <si>
    <t xml:space="preserve">hopes i have FRIDAY off to go see my loves off to prom!! </t>
  </si>
  <si>
    <t xml:space="preserve">Really think i need to start revision soon :| I cant milk all my exams! </t>
  </si>
  <si>
    <t xml:space="preserve">only 20 mins left </t>
  </si>
  <si>
    <t xml:space="preserve">@youlikeashley y'all are too cute!! tell daniel i miss him!! </t>
  </si>
  <si>
    <t>babygirl9474</t>
  </si>
  <si>
    <t xml:space="preserve">I wanna go somewhere. Im bored </t>
  </si>
  <si>
    <t>Reading for @eMuseZine.  So much to read, so little time.</t>
  </si>
  <si>
    <t xml:space="preserve">@ABIBAN yes but sadly married... With children too </t>
  </si>
  <si>
    <t>did great at the performance at san antonio. Its raining and we might not in to fiesta texas.  http://tinyurl... http://tinyurl.com/qubcru</t>
  </si>
  <si>
    <t xml:space="preserve">i gotta get to sleep now. i need to get up at around 5a.m tomorrow. </t>
  </si>
  <si>
    <t>astonflint</t>
  </si>
  <si>
    <t xml:space="preserve">Ever Been In Love With Someone And Can't Tell Them?? </t>
  </si>
  <si>
    <t xml:space="preserve">@klhobbs21: well i'm just making sure if that had happened to be the money. Lol but that really does suck. </t>
  </si>
  <si>
    <t>AshFoo</t>
  </si>
  <si>
    <t xml:space="preserve">Although there were some incredibly awkward scenes in Fighting, it was enjoyable. Expected a few more shirtless shots of Channing though </t>
  </si>
  <si>
    <t>Ofirchi</t>
  </si>
  <si>
    <t xml:space="preserve">@Steffersi Why did you ran off of the MSN? </t>
  </si>
  <si>
    <t>@sarahsuzy Thanks! I think those are the generic ones though  How cute are these tights?!  http://bit.ly/m9MB8</t>
  </si>
  <si>
    <t>TyStyk</t>
  </si>
  <si>
    <t xml:space="preserve">@KuddleBug I wish I was going with </t>
  </si>
  <si>
    <t>toniakande</t>
  </si>
  <si>
    <t xml:space="preserve">@derriebabes who are you going with ? i will be in an exam </t>
  </si>
  <si>
    <t>shalinique</t>
  </si>
  <si>
    <t xml:space="preserve">@RaqC myy fridge is lookin empty, too </t>
  </si>
  <si>
    <t>_wendy_r_</t>
  </si>
  <si>
    <t xml:space="preserve">@Grand_Macabre I know they should sound like that, but the pops are horrible...happened on transfer, sounds like. don't have midi ped. </t>
  </si>
  <si>
    <t xml:space="preserve">Been up on and off since 4am with a sick baby..... Man I hate throw up and diarrhea </t>
  </si>
  <si>
    <t>brysonlozano21</t>
  </si>
  <si>
    <t xml:space="preserve">Haha i guess i'm not goin to rangers game </t>
  </si>
  <si>
    <t>Ashpaige1985</t>
  </si>
  <si>
    <t xml:space="preserve">Not looking forward to work tomorrow </t>
  </si>
  <si>
    <t xml:space="preserve">@shania_18 I am lost. Please help me find a good home. </t>
  </si>
  <si>
    <t>hustlebunnies</t>
  </si>
  <si>
    <t xml:space="preserve">@terrencetyson n wussup with that link? im new to this so im confused </t>
  </si>
  <si>
    <t>swanzville</t>
  </si>
  <si>
    <t xml:space="preserve">@hannarnia had a business meetin- on my way home now! It sucks cos its rainin n bare windy </t>
  </si>
  <si>
    <t>sarahchat</t>
  </si>
  <si>
    <t xml:space="preserve">Sarah out. Going to enjoy a bowl of cereal in my basketball shorts. Super comfy! I miss @KissaKatt!!! </t>
  </si>
  <si>
    <t>RawrBunny9</t>
  </si>
  <si>
    <t xml:space="preserve">I want ... so bad.... but i know i'l never get ... I've lost somthing i can't replace, and i'm to inlove to let it go  </t>
  </si>
  <si>
    <t>jessyjun7</t>
  </si>
  <si>
    <t>my mommy is sick  i hope she get's better soon...</t>
  </si>
  <si>
    <t>haycharlay</t>
  </si>
  <si>
    <t xml:space="preserve">sob leighton marry me </t>
  </si>
  <si>
    <t>Vanillanutty</t>
  </si>
  <si>
    <t xml:space="preserve">Spent the whole day in bed...not feeling so good today </t>
  </si>
  <si>
    <t>julianonions</t>
  </si>
  <si>
    <t xml:space="preserve">has been to last chem tutorial - revision revision revision now </t>
  </si>
  <si>
    <t xml:space="preserve">Carmz_mina: my mom just doesnt approve of anything i do. My parents hate me </t>
  </si>
  <si>
    <t xml:space="preserve">@donnelaith yeah I work Monday-Friday &amp;amp; I'm down to 2 employees so it's impossible to switch </t>
  </si>
  <si>
    <t>Floridagal1952</t>
  </si>
  <si>
    <t xml:space="preserve">@accesshollywood  Farrah's Story very sad </t>
  </si>
  <si>
    <t>gerald09</t>
  </si>
  <si>
    <t xml:space="preserve">Im so sad. Are the Jonas going to be here in Venezuela this World Tour?. If not, Im gonna cry. for real! </t>
  </si>
  <si>
    <t>bite_aids</t>
  </si>
  <si>
    <t xml:space="preserve">I'll going to Claudia's house, I'll sleep there. I really miss my baby </t>
  </si>
  <si>
    <t>terrors</t>
  </si>
  <si>
    <t xml:space="preserve">oh my god, my mum sent me an email. </t>
  </si>
  <si>
    <t>jenwithpinktoes</t>
  </si>
  <si>
    <t xml:space="preserve">Politely requests no SN spoilers tonight as I can't watch it til tomorrow, stupid V+ clashes </t>
  </si>
  <si>
    <t>MagPi314</t>
  </si>
  <si>
    <t>@LisaNoelRuocco I have a cold too man, wtf!  feel better &amp;lt;3</t>
  </si>
  <si>
    <t>SamEF</t>
  </si>
  <si>
    <t xml:space="preserve">Got a right headache </t>
  </si>
  <si>
    <t>murfyleah</t>
  </si>
  <si>
    <t xml:space="preserve">@contractorslim send me one please they only have moonshine and beer here. </t>
  </si>
  <si>
    <t>rad6380</t>
  </si>
  <si>
    <t xml:space="preserve">@PartyPleaser Will any of the reissues come out in the UK, or will we have to pay OTT import fees as usual? </t>
  </si>
  <si>
    <t>evelynnparra</t>
  </si>
  <si>
    <t xml:space="preserve">its so hot and its only 10:44 </t>
  </si>
  <si>
    <t>Jessi1012</t>
  </si>
  <si>
    <t>@phisigpadron oo long story... I think things just might be done with danny  I'm still just trying to figure everything out..</t>
  </si>
  <si>
    <t>mihira</t>
  </si>
  <si>
    <t xml:space="preserve">Always wanted to know how big your e-Penis is? - http://www.epenis.nl/ - UHAEUHEUhAUE o meu deu 2.5cm </t>
  </si>
  <si>
    <t>Wakiiraqi</t>
  </si>
  <si>
    <t xml:space="preserve">Is hurting from all the drinking this weekend </t>
  </si>
  <si>
    <t xml:space="preserve">my mum sent me an email. </t>
  </si>
  <si>
    <t>tanmacho</t>
  </si>
  <si>
    <t xml:space="preserve">I'm searching for a new profile on my FS acc. I hate searching... </t>
  </si>
  <si>
    <t>strueba</t>
  </si>
  <si>
    <t xml:space="preserve">Sitting around for twenty minutes </t>
  </si>
  <si>
    <t>rockloullou</t>
  </si>
  <si>
    <t xml:space="preserve">my mob. is ruined </t>
  </si>
  <si>
    <t>NinaMcFLY</t>
  </si>
  <si>
    <t>@Blazex3 : mhh. did they talk much? hope I didn't missed a lot.  xx</t>
  </si>
  <si>
    <t>ohhhcaitlinnn</t>
  </si>
  <si>
    <t xml:space="preserve">Cinnabon.. Yumm.. Again with the cheap unhealthy foods </t>
  </si>
  <si>
    <t>leebo</t>
  </si>
  <si>
    <t>@ladyloki Weekend ok. Slept far too long today but its ok. Gotta do work later  How about you?</t>
  </si>
  <si>
    <t>pinkwonabe</t>
  </si>
  <si>
    <t xml:space="preserve">oh nooo needed num 83 for ï¿½28...didnt get the either </t>
  </si>
  <si>
    <t xml:space="preserve">laying down, dizzy and I have a headache.  </t>
  </si>
  <si>
    <t>tuttsweet</t>
  </si>
  <si>
    <t xml:space="preserve">@Wossy  pic link not working?! </t>
  </si>
  <si>
    <t>way to waist a few hours. big big big file was almost done, harddrive decides to unplug itself somehow.  epic fail.</t>
  </si>
  <si>
    <t xml:space="preserve">@Keith_mark Um but ur gay! He is just such a gentleman and so romantic and gentle. I now have unreal expectations </t>
  </si>
  <si>
    <t>mmarie471</t>
  </si>
  <si>
    <t xml:space="preserve">@therealsavannah so i went looking for you after the concert yesterday, and couldn't find you. </t>
  </si>
  <si>
    <t xml:space="preserve">@therage really?  What a bummer </t>
  </si>
  <si>
    <t>oliviamcc1</t>
  </si>
  <si>
    <t xml:space="preserve">is very tired. </t>
  </si>
  <si>
    <t xml:space="preserve">@allconsoffun sorry u didnt make it 2 the movie </t>
  </si>
  <si>
    <t xml:space="preserve">Always wanted to know how big your e-Penis is? - http://www.epenis.nl/ - UHAEUHEUhAUE o meu deu 2.4cm </t>
  </si>
  <si>
    <t>Vivek788</t>
  </si>
  <si>
    <t xml:space="preserve">@neelannair I saw the audi showroom today..couldn't convince my parents to enter though when they saw the cars from outside </t>
  </si>
  <si>
    <t>@mellon__ i thought it was ï¿½150 a month and i was like :O but that was just tax  lol</t>
  </si>
  <si>
    <t>TabithaEastman</t>
  </si>
  <si>
    <t>leaving work. they werent to busy today.  uhhh i need the money..</t>
  </si>
  <si>
    <t>natcss</t>
  </si>
  <si>
    <t xml:space="preserve">449 updates KKK </t>
  </si>
  <si>
    <t>foolin72</t>
  </si>
  <si>
    <t xml:space="preserve">I love playing Duty... but staring at the TV screen that long hurts my eyes. </t>
  </si>
  <si>
    <t>rockstar420</t>
  </si>
  <si>
    <t xml:space="preserve">chillin at home with Zach...Missin my baby </t>
  </si>
  <si>
    <t>MissScarlett</t>
  </si>
  <si>
    <t xml:space="preserve">@drpants I wish I could have been there.. </t>
  </si>
  <si>
    <t xml:space="preserve">Aww My Girl is on! I always cry at the bit when the home alone kid dies </t>
  </si>
  <si>
    <t>cazob</t>
  </si>
  <si>
    <t xml:space="preserve">@iyaitssuzanne Loads of ppl are saying Demi's doing Nov too but idk, doubt it'll be HS though </t>
  </si>
  <si>
    <t>ameliesoleil</t>
  </si>
  <si>
    <t xml:space="preserve">@mattlodder i don't have many fears in life; give me spiders, bugs, blood and dead things. But no horses. Not ever. Not even pictures </t>
  </si>
  <si>
    <t>liz924</t>
  </si>
  <si>
    <t xml:space="preserve">I so would @mols82 but i just took my shower </t>
  </si>
  <si>
    <t>Dayumshezsbad</t>
  </si>
  <si>
    <t xml:space="preserve">@CarterpG2 FUCK MY LIFE im 20 </t>
  </si>
  <si>
    <t>cavsfanatic</t>
  </si>
  <si>
    <t xml:space="preserve">about two &amp;amp; a half hours till lakers game, woo! should i wear my kobe jersey? idk every time i wear my nba jerseys, their team loses LOL </t>
  </si>
  <si>
    <t>We need a tweet from the guys.   So we know if we should be concerned.</t>
  </si>
  <si>
    <t>StraberryKisses</t>
  </si>
  <si>
    <t xml:space="preserve">Cleaned my room and the dog got a old lip stick out the bin and has ruined my new carpet </t>
  </si>
  <si>
    <t xml:space="preserve">wishes she was at the arena right now, seeing the girls again </t>
  </si>
  <si>
    <t>kelvinmiddleton</t>
  </si>
  <si>
    <t xml:space="preserve">Having a fight with BB media loader.....and loosing. </t>
  </si>
  <si>
    <t>Flipsqueak</t>
  </si>
  <si>
    <t xml:space="preserve">cooked 75 roast dinners today and ate no roast dinners </t>
  </si>
  <si>
    <t xml:space="preserve">woke up to a lady kinda yelling outside my window that it was 84F...ALREady...IN the SHaDe! ...aarrrg. not fond of heat. </t>
  </si>
  <si>
    <t>jasontbuchanan</t>
  </si>
  <si>
    <t xml:space="preserve">just joined twitter and his name is too long and was rejected... </t>
  </si>
  <si>
    <t>@fraserke Graham Norton isn't a patch on Terry Wogan who did it for years. This is the first year without Terry  he was so cynical!</t>
  </si>
  <si>
    <t>renatamussi</t>
  </si>
  <si>
    <t>@queenneon Holy shit that sucks.  At least you are fine and weren't there...</t>
  </si>
  <si>
    <t>dorrispops</t>
  </si>
  <si>
    <t xml:space="preserve">revision sucks </t>
  </si>
  <si>
    <t>Samanthabowers</t>
  </si>
  <si>
    <t xml:space="preserve">Eehh. the homeless people in Tampa make me sad </t>
  </si>
  <si>
    <t>newbachfan123</t>
  </si>
  <si>
    <t xml:space="preserve">@Bazfreak If you want, IM me this afternoon. Looks like I am free now. Darn rain. </t>
  </si>
  <si>
    <t xml:space="preserve">my house phone rang. i thought it was you </t>
  </si>
  <si>
    <t>I_am_Heather</t>
  </si>
  <si>
    <t>@astrid_w aww, I missed that  Did you record it? you just made my heart all flutter saying &amp;quot;Jemaine falling asleep everywhere&amp;quot;...I'm mad!</t>
  </si>
  <si>
    <t>b_k_M_D</t>
  </si>
  <si>
    <t xml:space="preserve">http://twitpic.com/5ddpr - This was lodged in my tire </t>
  </si>
  <si>
    <t>MsPinkScorpion</t>
  </si>
  <si>
    <t>heyyy....somebody unfollowed me   what a dip twit...</t>
  </si>
  <si>
    <t>GazelG</t>
  </si>
  <si>
    <t xml:space="preserve">@abitheamazing awww...Abi. I know exactly how you feel. </t>
  </si>
  <si>
    <t xml:space="preserve">@alexmccarty woo! glad you found furniture! I found a lovely pitcher... that was $40, so it remained at shupps  </t>
  </si>
  <si>
    <t>My cat is missing because somebody accidentally let her out.  I hope she comes home soon.</t>
  </si>
  <si>
    <t xml:space="preserve">Ok let me start on this feature... got a load of questions to answer </t>
  </si>
  <si>
    <t>lol oh i mad a u @kevindavis1914 i didn't get crushed!!  lol ... i think i'll just be a heathen today</t>
  </si>
  <si>
    <t>KathrynSpeyer</t>
  </si>
  <si>
    <t xml:space="preserve">realized last night that the Seattle to Portland ride is the same weekend as the ALA annual conference in Chicago. What'll I do??! </t>
  </si>
  <si>
    <t>sag_shawty</t>
  </si>
  <si>
    <t xml:space="preserve">Sad because I just found out this is  goin 2 be &amp;quot;Lost's&amp;quot;   last season </t>
  </si>
  <si>
    <t>gypsyloveangel</t>
  </si>
  <si>
    <t xml:space="preserve">At a baseball game. And its raining </t>
  </si>
  <si>
    <t>emilyann_kim</t>
  </si>
  <si>
    <t>@Dannychoi13 I knew I'd be upset  I'll make it up to u little bro, woody's??</t>
  </si>
  <si>
    <t>DrGonzo89</t>
  </si>
  <si>
    <t>@wtfwilliam yeah  woke up to terrys mom balling her eyes out. Had to put her down</t>
  </si>
  <si>
    <t>SunnyEryn</t>
  </si>
  <si>
    <t xml:space="preserve">There are 3 things on my mind that I want to buy.  One is about $2,000. One is about $1,100, and one is about $1,000. I only have $2,000. </t>
  </si>
  <si>
    <t>Debbeadz</t>
  </si>
  <si>
    <t>@tweenkle77 ew, yeah laundry... bought some bleach yesterday &amp;amp; guess a bottle had spilled &amp;amp; got on my pants   couple spots, but pooo</t>
  </si>
  <si>
    <t xml:space="preserve">@ABIBAN do you want me to split them up? i am good at crafty plans like this </t>
  </si>
  <si>
    <t xml:space="preserve">@LeoWolfe PS. I was just trying to talk to you on facebook but you ignored me! </t>
  </si>
  <si>
    <t>_gemmarrh</t>
  </si>
  <si>
    <t xml:space="preserve">D: just sprayed a load of hairspray in my eye </t>
  </si>
  <si>
    <t>ckinslow</t>
  </si>
  <si>
    <t>i have to work today   i really just need to get motivated today before i go to work so i can get some stuff done today, that wont happen!</t>
  </si>
  <si>
    <t>urwonderfullnow</t>
  </si>
  <si>
    <t>just got out of the shower feel verrry sick  cant hold carleigh =[</t>
  </si>
  <si>
    <t>JWNY</t>
  </si>
  <si>
    <t xml:space="preserve">is sad the weekend is over </t>
  </si>
  <si>
    <t xml:space="preserve">@MavrikPhoto oh gosh you wicked!!! i jus had bk </t>
  </si>
  <si>
    <t>sparkling_gold</t>
  </si>
  <si>
    <t>@dana_chosenart   What's a &amp;quot;Police&amp;quot; bracelet? lol</t>
  </si>
  <si>
    <t>_DjRyan</t>
  </si>
  <si>
    <t xml:space="preserve">Nobody here will eat sushi with me... </t>
  </si>
  <si>
    <t>@gurnteam yeah  its true, it rained so much!!!! but we re-scheduled for Friday !!!x</t>
  </si>
  <si>
    <t>says oh god, trafford centre then a trip to the bank tomorrow, the the joys of student finance  http://plurk.com/p/uefvx</t>
  </si>
  <si>
    <t>lenjo</t>
  </si>
  <si>
    <t xml:space="preserve">@dottv As soon as the coast was clear he (jeff) was in there!! I complained but nothing came of it. The glory days are over </t>
  </si>
  <si>
    <t>@EmoGirlRawR I need 2 ask em if they will help us wivv our band  but i cant get thru afta 120 times of callin bbc radio</t>
  </si>
  <si>
    <t>angel_scar69</t>
  </si>
  <si>
    <t xml:space="preserve">Wishing that I persue a singing career </t>
  </si>
  <si>
    <t>joirismj</t>
  </si>
  <si>
    <t>@Indeneus Oh!     You're a poor lonesome Colombian... snif!</t>
  </si>
  <si>
    <t>eleezabeth</t>
  </si>
  <si>
    <t>Ugh graduation yesterday was so hard! I miss all my seniors  They were seriously the best class. But Andra's party was fun last night!</t>
  </si>
  <si>
    <t>meglizzy192</t>
  </si>
  <si>
    <t xml:space="preserve">trying to do a research paper on Kate Chopin for English. </t>
  </si>
  <si>
    <t xml:space="preserve">@SoulSoSweet gotta work 3 to 11 </t>
  </si>
  <si>
    <t>shutsumon</t>
  </si>
  <si>
    <t>@urbangreenthumb  at the slugs getting the first strawberry. My strawberry plants are still tiny for some reason.</t>
  </si>
  <si>
    <t>Shiiiiiiirosh</t>
  </si>
  <si>
    <t xml:space="preserve">I MISS YOU ! </t>
  </si>
  <si>
    <t>theycallmeuma</t>
  </si>
  <si>
    <t xml:space="preserve">@wonkenstein didn't even run far but found it hard to do today. My legs hurt! </t>
  </si>
  <si>
    <t>iluvmahorse</t>
  </si>
  <si>
    <t xml:space="preserve">going to the fair...only allowed 1 ride </t>
  </si>
  <si>
    <t xml:space="preserve">@iamcorr LOLL @ ms100 umm my mission FAILED lass night, no FACE </t>
  </si>
  <si>
    <t>anomit</t>
  </si>
  <si>
    <t xml:space="preserve">Wait..with all the uber friendly GNU/Linux distros around, what now may be called the rites of passage for a linux user? None, I guess </t>
  </si>
  <si>
    <t>210Degrees</t>
  </si>
  <si>
    <t xml:space="preserve">Oh what a beautiful mooooooooooooooooooorning. I just wish it wasn't so hot </t>
  </si>
  <si>
    <t>shannywat</t>
  </si>
  <si>
    <t>packing  headed home tonight at 10:30...</t>
  </si>
  <si>
    <t>wintafresh</t>
  </si>
  <si>
    <t xml:space="preserve">http://twitpic.com/5ddsi - @questlove ... u wouldn't get in the pic..  </t>
  </si>
  <si>
    <t xml:space="preserve">just so exhausted from living </t>
  </si>
  <si>
    <t>LisaMarie430</t>
  </si>
  <si>
    <t xml:space="preserve">Is quarantined! Its a sad day </t>
  </si>
  <si>
    <t>sexysavanna</t>
  </si>
  <si>
    <t xml:space="preserve">@IceColdStroke... i know. it was frustrating, lol. </t>
  </si>
  <si>
    <t>NicolaCash</t>
  </si>
  <si>
    <t xml:space="preserve">aww. my dog just had a seizure </t>
  </si>
  <si>
    <t>SupJ24</t>
  </si>
  <si>
    <t xml:space="preserve">I have to do work work and I'm bummed. </t>
  </si>
  <si>
    <t>@angielala  I guess we aren't on the same time  lmao cause i was too</t>
  </si>
  <si>
    <t>Jeremy_Feist</t>
  </si>
  <si>
    <t xml:space="preserve">@sarahlarson WHAT?! Holy shit, I'm sorry honey </t>
  </si>
  <si>
    <t>dauria</t>
  </si>
  <si>
    <t xml:space="preserve">torrential downpour = no zephyrs game </t>
  </si>
  <si>
    <t>fonzieeg</t>
  </si>
  <si>
    <t xml:space="preserve">@PhillipSandoval ur sooo lucky.... i miss my baby daddy more then anything!!! i miss him so much phillip  </t>
  </si>
  <si>
    <t>found a dog then the owner came and picked him up  can't wait till tomorrow!!!</t>
  </si>
  <si>
    <t xml:space="preserve">I'm lovin' twitterific. Rather than twitterfon. Haha! I'm bored. Save me. </t>
  </si>
  <si>
    <t>hayleyevans</t>
  </si>
  <si>
    <t xml:space="preserve">Oh no! Injured brother </t>
  </si>
  <si>
    <t>RoLLiE_WicKeD</t>
  </si>
  <si>
    <t xml:space="preserve">@KrisKay_ I know I'm going next year . Sux that u work </t>
  </si>
  <si>
    <t>blndeambition12</t>
  </si>
  <si>
    <t xml:space="preserve">is supposed to hangout with b-rad today but i dont think thats gunna happen, wish i was at the beach tanning </t>
  </si>
  <si>
    <t>NewAndUpcoming</t>
  </si>
  <si>
    <t xml:space="preserve">hey guys is anyone here not an advetiser </t>
  </si>
  <si>
    <t>xxlinzivxx</t>
  </si>
  <si>
    <t xml:space="preserve">is going to school 2moro to revise </t>
  </si>
  <si>
    <t xml:space="preserve">Oops...being a good girl last night was completely unsuccessful </t>
  </si>
  <si>
    <t xml:space="preserve">jaysus cristy it's hot on this coach. only 70 minutes to go! </t>
  </si>
  <si>
    <t>newyork808</t>
  </si>
  <si>
    <t xml:space="preserve">@flowwithrho yogurt and granola is never satisfying for me for brekkies </t>
  </si>
  <si>
    <t>ColinMcLellan</t>
  </si>
  <si>
    <t xml:space="preserve">@eye_shuh reminds me of that far side comic with the names we give dogs and the names they give themselves. No link though </t>
  </si>
  <si>
    <t>oliverss</t>
  </si>
  <si>
    <t xml:space="preserve">@H0llyhart eric dill is so hot </t>
  </si>
  <si>
    <t xml:space="preserve">@KayLaaaDee u lot r lucky, we rarely get any appearances this side of the world </t>
  </si>
  <si>
    <t>sharpie28</t>
  </si>
  <si>
    <t xml:space="preserve">I wish my dog &amp;amp; cat would get along. It's becoming difficult to run interference between them. </t>
  </si>
  <si>
    <t>datenjunkie</t>
  </si>
  <si>
    <t>Firefox crashes to often at the moment  Maybe I should change my browser</t>
  </si>
  <si>
    <t>Aaaah I want no 1 to be no 1  Such a good song x</t>
  </si>
  <si>
    <t>JMayB</t>
  </si>
  <si>
    <t xml:space="preserve">@bdjsb7 Well excuse me!! It'll never happen again </t>
  </si>
  <si>
    <t>juliaquadssx3</t>
  </si>
  <si>
    <t>kayla just lefttt  one the plus side, WE FOUND C. THOMAS HOWELL ON TV YESTERDAY ;D life complete, good day!</t>
  </si>
  <si>
    <t>knitpurl</t>
  </si>
  <si>
    <t>@beeface  I sawry</t>
  </si>
  <si>
    <t>laurydoodle</t>
  </si>
  <si>
    <t xml:space="preserve">@MagnificentMeg please be responsible with yours!! ...i lost mine </t>
  </si>
  <si>
    <t>bakerash</t>
  </si>
  <si>
    <t xml:space="preserve">Yay! Got accepted to ROI Summit in Eretz Yisroel! Boo! Can't go now </t>
  </si>
  <si>
    <t>KalitaTScott</t>
  </si>
  <si>
    <t xml:space="preserve">Huge headache mmm </t>
  </si>
  <si>
    <t xml:space="preserve">i want scissors </t>
  </si>
  <si>
    <t>sajester</t>
  </si>
  <si>
    <t xml:space="preserve">@JohnGift whatever your avatar is, its killing my blackberry's twitter performance </t>
  </si>
  <si>
    <t>katnicole</t>
  </si>
  <si>
    <t xml:space="preserve">what a sad sad situation </t>
  </si>
  <si>
    <t>DeliCatsYum</t>
  </si>
  <si>
    <t xml:space="preserve">@terrirodriguez still dead. I'm bleaching and cleaning to stay busy. </t>
  </si>
  <si>
    <t>omarhantash</t>
  </si>
  <si>
    <t xml:space="preserve">http://twitpic.com/5dduj - My diet food. How sad is that?! I ate it in 3 bites. Oh and its smaller than it looks. </t>
  </si>
  <si>
    <t>Jstarkiki</t>
  </si>
  <si>
    <t xml:space="preserve">@lingeriepr yea thats the only station we have here that rocked local n national hits.... (sad) </t>
  </si>
  <si>
    <t>Staunchino</t>
  </si>
  <si>
    <t xml:space="preserve">gutted i missed My Girl </t>
  </si>
  <si>
    <t>@effinl0vely lmaooo \:d/ @BBL0ve hey BB &amp;gt;:d&amp;lt; you guys raised alot of money  congrats on that.</t>
  </si>
  <si>
    <t>@hollyknowsbest LMAO nope! i'm on a healthy diet, even though my mmum made spag bol for dinner at like 1 earlier  i couldnt resist it!</t>
  </si>
  <si>
    <t>rubyeverydaaay</t>
  </si>
  <si>
    <t xml:space="preserve">homework day today </t>
  </si>
  <si>
    <t>TomHarrisNC</t>
  </si>
  <si>
    <t xml:space="preserve">Leaving Boone </t>
  </si>
  <si>
    <t>boomerkat</t>
  </si>
  <si>
    <t xml:space="preserve">hap hap happy! thankful for everyone in my life! sad that Sara is moving to nola nd @mohemb to Spain </t>
  </si>
  <si>
    <t>mattbrunton</t>
  </si>
  <si>
    <t xml:space="preserve">Lost 3-2 in a bowl out! That's us out the cup </t>
  </si>
  <si>
    <t xml:space="preserve">@xCeelou OK, but... if you had your exams during ucap, what are you having in july then? </t>
  </si>
  <si>
    <t xml:space="preserve">Can't Upload photo's from my phone </t>
  </si>
  <si>
    <t>jenyta</t>
  </si>
  <si>
    <t xml:space="preserve">With so much things to study and Bored!!! Wrong combination </t>
  </si>
  <si>
    <t>obenewamusic</t>
  </si>
  <si>
    <t>tired and restless plus work 2moro  pooo. ohyeah and a well done to jade for doing exshellent @ the eurovision contest</t>
  </si>
  <si>
    <t xml:space="preserve">is wondering wen this rain is gonna stop </t>
  </si>
  <si>
    <t>mgdanni</t>
  </si>
  <si>
    <t>buuh today should be the day to all the people in Monterrey  dont worry July 31 is gonna be the best day 4 u and  @JonasBrothers</t>
  </si>
  <si>
    <t xml:space="preserve">i hate black eye pea's </t>
  </si>
  <si>
    <t xml:space="preserve">@Eshcii OMG that's everyday for me </t>
  </si>
  <si>
    <t>CRICHH</t>
  </si>
  <si>
    <t>Procrastinating. I need to get ready  blehh.</t>
  </si>
  <si>
    <t xml:space="preserve">this is so fucked, I can't even sleep. and it's my favorite thing to do in the whole world </t>
  </si>
  <si>
    <t xml:space="preserve">Errggh sunday tele is sooo bad! Revision to keep me company though </t>
  </si>
  <si>
    <t>mandrboo</t>
  </si>
  <si>
    <t>I just watched 7 Pounds  is really sad. I woulve cried if I watched it alone  haha</t>
  </si>
  <si>
    <t xml:space="preserve">@jenkinyat @fooie why does everyone only remember M&amp;amp;M taglines? @davidburi u started it again   </t>
  </si>
  <si>
    <t>EbaWeba</t>
  </si>
  <si>
    <t xml:space="preserve">@OurLadyOfSorrow Don't scare me like that </t>
  </si>
  <si>
    <t>AffyBoBaffy</t>
  </si>
  <si>
    <t xml:space="preserve">wishes she could be at his graduation today </t>
  </si>
  <si>
    <t>nollywoodstar</t>
  </si>
  <si>
    <t xml:space="preserve">@SHERRELLA so what did you get into last night mami.Hit any spots or anything!had a shoot for da movie I'm playing in was all work for me </t>
  </si>
  <si>
    <t>Rachael_Hodges</t>
  </si>
  <si>
    <t xml:space="preserve">At Edinburgh airport waiting to board. Not looking forward to my flight </t>
  </si>
  <si>
    <t>Caarolinee</t>
  </si>
  <si>
    <t>@ritarams Hey say me something  haha now that you in love, love, love (8) forget about me? haha luv ya and im so happy because u happy</t>
  </si>
  <si>
    <t>godonlyknows19</t>
  </si>
  <si>
    <t xml:space="preserve">cant believe back to work in the morning </t>
  </si>
  <si>
    <t>ChloeElyse</t>
  </si>
  <si>
    <t xml:space="preserve">Capital FM Ball!? If anyone knows of anybody who has ANY spare tickets, could they pleeease let me know? I'm desperate to go </t>
  </si>
  <si>
    <t>soundoflove717</t>
  </si>
  <si>
    <t xml:space="preserve">so sad I couldn't get my text into radio one. My life would have been complete if I could have gotten a shoutout from Tom and Danny. </t>
  </si>
  <si>
    <t>sexybunny82</t>
  </si>
  <si>
    <t xml:space="preserve">I don't get why WelshDragon72 wont let me follow him </t>
  </si>
  <si>
    <t>live2laugh6310</t>
  </si>
  <si>
    <t xml:space="preserve">I went to the carnival AGAIN last night. I won a big blow-up pink ball!!!!! Woo Hoo! NO! last day of the weekend! </t>
  </si>
  <si>
    <t xml:space="preserve">what a dope weekend, but fuck time to get down to business and start doing work </t>
  </si>
  <si>
    <t>tiffrox10455</t>
  </si>
  <si>
    <t xml:space="preserve">@yepimawesome </t>
  </si>
  <si>
    <t>@velvetella blimey, must've been the heels wot did it. lol. yeah, am a v lucky gal ;) thought i wouldn't see him while still in my 30's  x</t>
  </si>
  <si>
    <t>DeepakJain1989</t>
  </si>
  <si>
    <t xml:space="preserve">Isn't here any one to help me out on wordpress? </t>
  </si>
  <si>
    <t>Digui_Pie</t>
  </si>
  <si>
    <t xml:space="preserve">I really can't understand people sometimes... i'm gonna close my self forever... i can't live in society, they seem to hate me... </t>
  </si>
  <si>
    <t>okay i have a little but more of stuff to do  ill be back</t>
  </si>
  <si>
    <t>lydiabx</t>
  </si>
  <si>
    <t xml:space="preserve">@ashleighdodgson and you didnt text me back </t>
  </si>
  <si>
    <t>JerseyPumpkin</t>
  </si>
  <si>
    <t>Driving back to work now.  totally lame.</t>
  </si>
  <si>
    <t>4pawsandasmile</t>
  </si>
  <si>
    <t xml:space="preserve"> it will only be me meeting the guys. maybe next time they come Watty can go.</t>
  </si>
  <si>
    <t>parker008</t>
  </si>
  <si>
    <t xml:space="preserve">@I100 cuz it eats the emails I receive  I get them 2 hrs after they're originally sent </t>
  </si>
  <si>
    <t xml:space="preserve">@Dukeicon I'm hanging at mine for dear life. You can't have any or else I won't finish! </t>
  </si>
  <si>
    <t>rachditto</t>
  </si>
  <si>
    <t xml:space="preserve">is unpacking from the girls retreat then GSM! So sad its the last one! </t>
  </si>
  <si>
    <t xml:space="preserve">how come we never talk on Skype anymore? </t>
  </si>
  <si>
    <t xml:space="preserve">@Juneya bruh lol lol lol omg! I can't breathe awwww man! Lmao whew! Omg! Wtf! Idk! Smdh? How cud u turn on me like a stray dog bruh </t>
  </si>
  <si>
    <t>cudnt eat all ma dina  feel bit ill now lol</t>
  </si>
  <si>
    <t xml:space="preserve">@emily0418 i hate you </t>
  </si>
  <si>
    <t>theinfinityloop</t>
  </si>
  <si>
    <t xml:space="preserve">@Cobolisdead @StudioElle Yeah, boo on the rain. I was looking forward to grilling out. We were even going to have grilled corn! </t>
  </si>
  <si>
    <t>luvableliz21</t>
  </si>
  <si>
    <t xml:space="preserve">Lmao!!! I would like to! But we are helping my parents move!! </t>
  </si>
  <si>
    <t>lndour</t>
  </si>
  <si>
    <t xml:space="preserve">@SeptemberUnique I haven't put in the bid yet? U treatin me like a stranger... </t>
  </si>
  <si>
    <t>DontFindaName</t>
  </si>
  <si>
    <t xml:space="preserve">oh no !!!! tomorow is school again </t>
  </si>
  <si>
    <t xml:space="preserve">I so wanted to pursue my MBA from ISB. But it's mean age intake of 27 that matters me the most. </t>
  </si>
  <si>
    <t>tonystar10</t>
  </si>
  <si>
    <t>I'm at work now... so early for me lol  oh well I have 2 be here!</t>
  </si>
  <si>
    <t>JenniferHen</t>
  </si>
  <si>
    <t>@hanaames But he was funny, intelligent, handsome. I must be gay, surely. But then I just wish he'd given me time  Maybe I'm just gay ha.</t>
  </si>
  <si>
    <t>jenrehling</t>
  </si>
  <si>
    <t xml:space="preserve">At ER with Heidi....major road rash and possible shoulder injury.  Poor heidi!  </t>
  </si>
  <si>
    <t>RP13</t>
  </si>
  <si>
    <t xml:space="preserve">Watching the kid play soccer ... And freezing my a$$ off </t>
  </si>
  <si>
    <t>IloveElphaba</t>
  </si>
  <si>
    <t xml:space="preserve">Is bored out of his tree and wants something to do! </t>
  </si>
  <si>
    <t>Why am I so happy.  Tests  http://tinyurl.com/o2s8bv</t>
  </si>
  <si>
    <t xml:space="preserve">I finally found my couch! Some jerks moved it. </t>
  </si>
  <si>
    <t>aammbboo</t>
  </si>
  <si>
    <t xml:space="preserve">Im gonna fail the core 40 </t>
  </si>
  <si>
    <t xml:space="preserve"> So sad @chp97 And now we wait &amp;amp; see if the elevator door closes &amp;amp; one or both are saved or stay in Dennyville ;)</t>
  </si>
  <si>
    <t>soundninja09</t>
  </si>
  <si>
    <t xml:space="preserve">back at the doctor </t>
  </si>
  <si>
    <t>Jeremymoore7</t>
  </si>
  <si>
    <t xml:space="preserve">@_M_I_A_ That is so sad </t>
  </si>
  <si>
    <t>Krisha78</t>
  </si>
  <si>
    <t xml:space="preserve">would love to have more energy! Dreary rainy days don't help </t>
  </si>
  <si>
    <t>stfuani</t>
  </si>
  <si>
    <t>Tired ass fuhhh, looking for a job is really hard work!  (Applying online at this very second)</t>
  </si>
  <si>
    <t>ststeph</t>
  </si>
  <si>
    <t>NO!! NOT AGAIN! I woke up late &amp;amp; missed Girl Scouts  Boston University reception later today.</t>
  </si>
  <si>
    <t>discosuperflyy</t>
  </si>
  <si>
    <t>theatre auditions tonight. i have no voice and no song. i wish i were back in virginia.  can it be friday yet?</t>
  </si>
  <si>
    <t>jestrina</t>
  </si>
  <si>
    <t>its Sunday already?  Its gonna b a hot day! Good day to be lazy and watch movies!!</t>
  </si>
  <si>
    <t>jodic411</t>
  </si>
  <si>
    <t xml:space="preserve">trying to feel better, stayed out too late last night.  </t>
  </si>
  <si>
    <t>AngelinMarble</t>
  </si>
  <si>
    <t xml:space="preserve">@timecake Caramel Chew Chew. All gone now </t>
  </si>
  <si>
    <t xml:space="preserve">you guys I totally bought these AWESOME FLARED JEANS AHHHH for like seven dollars and they were mismarked and turned out too small. </t>
  </si>
  <si>
    <t>colormywrld24</t>
  </si>
  <si>
    <t xml:space="preserve">@Sims http://twitpic.com/5dcid - Nice! I do love Dunkim' Donuts. Sorry there aren't any in CA </t>
  </si>
  <si>
    <t xml:space="preserve">@edubs29 yes </t>
  </si>
  <si>
    <t>SimiAuto22</t>
  </si>
  <si>
    <t xml:space="preserve">Had a fun night last night. Too bad I didn't get to hang out with @the_jew. </t>
  </si>
  <si>
    <t>CandyRobot</t>
  </si>
  <si>
    <t xml:space="preserve">Got sausage links instead of sausage patties </t>
  </si>
  <si>
    <t>BaerbelH</t>
  </si>
  <si>
    <t xml:space="preserve">Oh no I had an accident at sport </t>
  </si>
  <si>
    <t>talkofth3city</t>
  </si>
  <si>
    <t>feeling so sick   hate this feelings.</t>
  </si>
  <si>
    <t>anandvaradaraj</t>
  </si>
  <si>
    <t xml:space="preserve">back to office tmrw </t>
  </si>
  <si>
    <t>Alexandrakweber</t>
  </si>
  <si>
    <t xml:space="preserve">It's confusing </t>
  </si>
  <si>
    <t>PoleDancerQueen</t>
  </si>
  <si>
    <t>hammerwright</t>
  </si>
  <si>
    <t xml:space="preserve">Cricket cancelled, Cambridge lost in the play off final Not a good day </t>
  </si>
  <si>
    <t>girl_alex</t>
  </si>
  <si>
    <t xml:space="preserve">too many decisions today! coast or hoodriver, but I have things in town i have to do. </t>
  </si>
  <si>
    <t>cscotkin</t>
  </si>
  <si>
    <t>Steve's gone to Boston.  Single parenting for the next four days.</t>
  </si>
  <si>
    <t xml:space="preserve">@MandyPandy32 Yay for u still being alive. Poor friend fell at 10miles &amp;amp; hurt her knee, struggled on for a few miles but had 2 drop out. </t>
  </si>
  <si>
    <t>Melesch</t>
  </si>
  <si>
    <t xml:space="preserve">@dokkou I want too pangkakor... </t>
  </si>
  <si>
    <t>hm0ney</t>
  </si>
  <si>
    <t xml:space="preserve">Golf is hard </t>
  </si>
  <si>
    <t>clarabearrr</t>
  </si>
  <si>
    <t xml:space="preserve"> dizziness! Not feeling to well.....crap.</t>
  </si>
  <si>
    <t xml:space="preserve">I wish I could sing </t>
  </si>
  <si>
    <t>alicecourt</t>
  </si>
  <si>
    <t xml:space="preserve">every single song i've texted in to be number one has gone next. thats well shit, they'll never read us out </t>
  </si>
  <si>
    <t xml:space="preserve">Oh and I also found a large bald patch on my head behind my ear earlier. Alopecia, why not, let's make a day of it while we're here </t>
  </si>
  <si>
    <t>DariusBot</t>
  </si>
  <si>
    <t xml:space="preserve">oh and I didnt win the powerball </t>
  </si>
  <si>
    <t>Gari14WENB</t>
  </si>
  <si>
    <t xml:space="preserve">Watched last two episodes of Prison Break earlier. Can't believe what happens at the end . The end of a era </t>
  </si>
  <si>
    <t>kaddaki</t>
  </si>
  <si>
    <t xml:space="preserve">is very upset about her brother being such an ass </t>
  </si>
  <si>
    <t>Antwique</t>
  </si>
  <si>
    <t xml:space="preserve">@DiscussAntiques Thank you very much for your help with the tin. Sorry for the late reply </t>
  </si>
  <si>
    <t>JORdashEL</t>
  </si>
  <si>
    <t xml:space="preserve">Came to arbys cuz no one could go to shin ju </t>
  </si>
  <si>
    <t>EvaPalazzetti</t>
  </si>
  <si>
    <t xml:space="preserve">Why do we have to work? </t>
  </si>
  <si>
    <t>jeskaboneca</t>
  </si>
  <si>
    <t xml:space="preserve">I really DO NOT want to go to work. I hope this day goes by really fast </t>
  </si>
  <si>
    <t>mohalen</t>
  </si>
  <si>
    <t>@Xandarr2112 i know!  just hope its not operator error ;/</t>
  </si>
  <si>
    <t xml:space="preserve">It's official, I have Swine flu... no not really! Just a bog standard full blown cold. God I feel sick tho </t>
  </si>
  <si>
    <t>kiapurity</t>
  </si>
  <si>
    <t xml:space="preserve">@atrustaijitu awww. Can't view it on my blackberry. Says unavailble for mobiles </t>
  </si>
  <si>
    <t xml:space="preserve">Cant believe the weekend is almost over..... back to work 2moro </t>
  </si>
  <si>
    <t>@yoha_ahoy ahh so you need someone to print and ship your prints. i don't know anywhere for that  but why dont you get them printed...</t>
  </si>
  <si>
    <t>im_soapgirl</t>
  </si>
  <si>
    <t>hols over  back to porridge mon. busmans holiday productive but not restful</t>
  </si>
  <si>
    <t>@wendyben its gone dull now  xx</t>
  </si>
  <si>
    <t>xxxDanielle</t>
  </si>
  <si>
    <t xml:space="preserve">my auntie went home </t>
  </si>
  <si>
    <t>cordcedeno</t>
  </si>
  <si>
    <t>@AlyssaNoelleD I knw  lol imma make a picture for you</t>
  </si>
  <si>
    <t>xyou_vandalx</t>
  </si>
  <si>
    <t xml:space="preserve">@jennitals Hope I Talk To You Sooner Than Later .. I Miss Your Voice </t>
  </si>
  <si>
    <t>tarrywild</t>
  </si>
  <si>
    <t xml:space="preserve">i want my summerbreak... so sick of school </t>
  </si>
  <si>
    <t>michaelawalls</t>
  </si>
  <si>
    <t>soon it will be year since france  with my favourites</t>
  </si>
  <si>
    <t>reemkanj</t>
  </si>
  <si>
    <t xml:space="preserve">my chocolate fountain broke  i can not describe my pain right now </t>
  </si>
  <si>
    <t>I_love_youuu</t>
  </si>
  <si>
    <t xml:space="preserve">Wanting my cheetos back </t>
  </si>
  <si>
    <t>babinator</t>
  </si>
  <si>
    <t xml:space="preserve">@ninety9dots i play rc until mm wants to kill me. so im trying to make myself feel better by not going online. sorry plonkies </t>
  </si>
  <si>
    <t>samipage</t>
  </si>
  <si>
    <t xml:space="preserve">my mommy made me take off my shoes </t>
  </si>
  <si>
    <t>johnmhome</t>
  </si>
  <si>
    <t>Potentially nasty fall at mile 2  now at mile 50 and shoulder hurts</t>
  </si>
  <si>
    <t xml:space="preserve">@ChubberCheekers Would if I could... my current job status means it's not even an option right now. I know my wifey wants to go too... </t>
  </si>
  <si>
    <t xml:space="preserve">@jamjamfinest o to late for me lol i be workin early see no fair </t>
  </si>
  <si>
    <t>I100</t>
  </si>
  <si>
    <t>@Parker008  That's no good... I heard google's having some pproblems these days...</t>
  </si>
  <si>
    <t>swalters25</t>
  </si>
  <si>
    <t xml:space="preserve">Having a bad morning. Really just needs him </t>
  </si>
  <si>
    <t>ItsMeCMS</t>
  </si>
  <si>
    <t>jealy @lexUno cause he gets to hang with my fav @vulkanthemighty  i miss both of u!</t>
  </si>
  <si>
    <t>sandritaaaaa</t>
  </si>
  <si>
    <t xml:space="preserve">@ladymisssusan may be too good...I may be the problem </t>
  </si>
  <si>
    <t>misssing some pple ..  more n more evryday ....!</t>
  </si>
  <si>
    <t>GingerLynn22</t>
  </si>
  <si>
    <t xml:space="preserve">Is doing homework... Probably all day </t>
  </si>
  <si>
    <t>Celennys</t>
  </si>
  <si>
    <t xml:space="preserve">Sad.. He's gone.. Won't be seing him for another 2 weeks... </t>
  </si>
  <si>
    <t>@aagw ADRIAN, i wish i could come over to canada.  hahaha&amp;lt;3</t>
  </si>
  <si>
    <t>samchartier</t>
  </si>
  <si>
    <t xml:space="preserve">@sarahrubs i know </t>
  </si>
  <si>
    <t xml:space="preserve">oh dear god... i can not wait until the new apple iphone 3.0 to be released. i'm tired of going to the web to look @ pic msgs to my phone </t>
  </si>
  <si>
    <t>duracellaa</t>
  </si>
  <si>
    <t xml:space="preserve">has to write a 7 page paper on Margaret Atwood </t>
  </si>
  <si>
    <t>CherokeCannibal</t>
  </si>
  <si>
    <t xml:space="preserve">Havent really updated.. been busy, and GROUNDED. It sucks. </t>
  </si>
  <si>
    <t>khokanson</t>
  </si>
  <si>
    <t xml:space="preserve">just spent 2 hours helping 6 1/2 yo clean her room.  Dreading her teenage years </t>
  </si>
  <si>
    <t xml:space="preserve">Somebody messed up my Dish DVR!!!! All my recordings are gone!! Grrrrrr!!! Can't wait until Corrupted HardDrives are a thing in the past! </t>
  </si>
  <si>
    <t xml:space="preserve">eating makes me tired and sleeping makes me hungry </t>
  </si>
  <si>
    <t>abigailx</t>
  </si>
  <si>
    <t>@MissKatiePrice I miss pete too  You 4 are an brill couple and still should be, harvey, princess and junior are so cute, stay 4 them pete!</t>
  </si>
  <si>
    <t>alpha13</t>
  </si>
  <si>
    <t xml:space="preserve">@nernie I had a Fillet O' Fish </t>
  </si>
  <si>
    <t>clarry_barry</t>
  </si>
  <si>
    <t xml:space="preserve">Today is a day full with homework </t>
  </si>
  <si>
    <t>lkyler</t>
  </si>
  <si>
    <t xml:space="preserve">@TiffanySMartin I wish it was soom time soon but, we are sooooo busy </t>
  </si>
  <si>
    <t>breatheyoga</t>
  </si>
  <si>
    <t>no! the juicer place is closed today  ah well. it's still beautiful out</t>
  </si>
  <si>
    <t>@sianhughes_ ah same! i have my maths GCSE and English GCSE tomorrow  laaame</t>
  </si>
  <si>
    <t>misschara</t>
  </si>
  <si>
    <t xml:space="preserve">Sad about missing b2b today.. </t>
  </si>
  <si>
    <t xml:space="preserve">On our way home from the shore. </t>
  </si>
  <si>
    <t xml:space="preserve">@delicateone I know! It's awful </t>
  </si>
  <si>
    <t>iLizbeth</t>
  </si>
  <si>
    <t>depressed ,                   listening to music ..</t>
  </si>
  <si>
    <t>i feel like death  my life and i are slowly crumbling.</t>
  </si>
  <si>
    <t>nessita</t>
  </si>
  <si>
    <t xml:space="preserve">@LittleJuan i'm sorry beibi </t>
  </si>
  <si>
    <t>klharder</t>
  </si>
  <si>
    <t xml:space="preserve">3 hours max with justin all weekend </t>
  </si>
  <si>
    <t>@yorkshirenick38 awww you poor man  dont you have a girlfriend t look after you?xx</t>
  </si>
  <si>
    <t>grundkonzept</t>
  </si>
  <si>
    <t xml:space="preserve">waiting for my scooter(50 N/1974).motor will be refit,bottom be weld and paint again in nightlila. started at 11.3. done in a few weeks </t>
  </si>
  <si>
    <t xml:space="preserve">@adorablyapples what hit your local newspapers? You ok?? </t>
  </si>
  <si>
    <t>Popcorn_Nut</t>
  </si>
  <si>
    <t>I miss Sarah and Sean already  lol</t>
  </si>
  <si>
    <t>adorablyapples</t>
  </si>
  <si>
    <t xml:space="preserve">@mrbananacheeks i cant say on here and dont know how to dm via txt. its bad though </t>
  </si>
  <si>
    <t>stephkmx</t>
  </si>
  <si>
    <t xml:space="preserve">revisiong </t>
  </si>
  <si>
    <t>doodleguy</t>
  </si>
  <si>
    <t xml:space="preserve">I've just woken up w/a huge headache. gonna  be one of those days </t>
  </si>
  <si>
    <t xml:space="preserve">no one seems to care anymore </t>
  </si>
  <si>
    <t>machpizza</t>
  </si>
  <si>
    <t xml:space="preserve">No tip!!! The kid is cheap </t>
  </si>
  <si>
    <t>gholen</t>
  </si>
  <si>
    <t xml:space="preserve">@shwS I've got internet problem too </t>
  </si>
  <si>
    <t>nettieriddle</t>
  </si>
  <si>
    <t xml:space="preserve">had a lot of harmless fun last night - too bad it was marred by a morning full of sad kitties and mean boyfriends </t>
  </si>
  <si>
    <t xml:space="preserve">Is anyone else having problems with their #mac and #pogo?  #pogo keeps crashing my #safari browser </t>
  </si>
  <si>
    <t>keisha_buchanan</t>
  </si>
  <si>
    <t>Deans going away for work 2morrow  I'll be all alone.... Thankfully i have friends in NY!!!!</t>
  </si>
  <si>
    <t>@deemanuk I know who she is, I just can't find my dvds atm, she's in Cupid now too. I don't remember her  No worries.</t>
  </si>
  <si>
    <t>BryanWarman</t>
  </si>
  <si>
    <t xml:space="preserve">@JacobClark how did you get Hulu to work? I still get a Flash player error </t>
  </si>
  <si>
    <t>ayacesara</t>
  </si>
  <si>
    <t xml:space="preserve">even Jim Sturgess' uber-hot photos can't chillin me down </t>
  </si>
  <si>
    <t>AllieOops</t>
  </si>
  <si>
    <t xml:space="preserve">@DNACowboy I watched her play soccer, it was hard cuz she didn't have the best game and was sad, I hate to see my girl sad </t>
  </si>
  <si>
    <t>ymmac</t>
  </si>
  <si>
    <t xml:space="preserve">procrastinating! I really don't want to do my chores today </t>
  </si>
  <si>
    <t>YuriLove</t>
  </si>
  <si>
    <t>Cuddling with my doggy jinkies. Ahhh have to go to the gym in a bit  happy sunday to me!</t>
  </si>
  <si>
    <t>jschenck</t>
  </si>
  <si>
    <t xml:space="preserve">@amandapalmer i will miss you. who will keep up #LOFNOTC in your absence </t>
  </si>
  <si>
    <t>PasiLovesFob</t>
  </si>
  <si>
    <t xml:space="preserve">my neck hurts me </t>
  </si>
  <si>
    <t>elchupahueso</t>
  </si>
  <si>
    <t xml:space="preserve">Anybody know if they make a 8-12 Qt. crockpot? Mine's not big enough. </t>
  </si>
  <si>
    <t>WashedInBlood</t>
  </si>
  <si>
    <t xml:space="preserve">I've left 3 time now...only to be back again, I'm going to be late for church </t>
  </si>
  <si>
    <t>fork_and_knife_</t>
  </si>
  <si>
    <t xml:space="preserve">@sammythe59sound tottaly agree- love the manics, cant believe they clash with nine inch nails at t in the park </t>
  </si>
  <si>
    <t xml:space="preserve">Listening to the new-ish Franz Ferdinand album... Clearly FF style and licks... But just not becoming a fetish album for me yet.... </t>
  </si>
  <si>
    <t>sexncandy18</t>
  </si>
  <si>
    <t xml:space="preserve">goin 2 work </t>
  </si>
  <si>
    <t xml:space="preserve">Buying algaecide for the pool because it is still green from the filter being broken. Its hot and i want to go swimming </t>
  </si>
  <si>
    <t>TAYLORificcc</t>
  </si>
  <si>
    <t>Ewwww some creeper is at the beach staring at us!  save us? Haha</t>
  </si>
  <si>
    <t>oransje</t>
  </si>
  <si>
    <t xml:space="preserve">@crimsai lost your cure DVD? </t>
  </si>
  <si>
    <t xml:space="preserve">@carryfiasco i miss him too! boo hoo </t>
  </si>
  <si>
    <t>Time to clean my room!  not going to be very fun!</t>
  </si>
  <si>
    <t xml:space="preserve">@JasonGregory but Star Wars IS real. </t>
  </si>
  <si>
    <t xml:space="preserve">its not there anymore </t>
  </si>
  <si>
    <t xml:space="preserve">@pornlaw damn u on the grill when I'm in Vegas. I luv grilled food. </t>
  </si>
  <si>
    <t>mr_ticky</t>
  </si>
  <si>
    <t>found his missing jeans but has now lost a hoodie  also found a shirt he didnt even know was missing.</t>
  </si>
  <si>
    <t xml:space="preserve">Oh My Girl makes me choke up everytime why does he have to die </t>
  </si>
  <si>
    <t>JoBroFan1996</t>
  </si>
  <si>
    <t xml:space="preserve">Uhhh! It's raining! </t>
  </si>
  <si>
    <t xml:space="preserve">Ma fy hi-lighters wedi mynd yn sych, </t>
  </si>
  <si>
    <t>prettyminx17</t>
  </si>
  <si>
    <t xml:space="preserve">getting immensely bored and dont wanna work too.. </t>
  </si>
  <si>
    <t>lluisadt</t>
  </si>
  <si>
    <t>The weekend is over  Off 2 get some food &amp;amp; then haircuts 4 every one.</t>
  </si>
  <si>
    <t>Char_SOS</t>
  </si>
  <si>
    <t>@beckinelson yer somehow i think i will be a wembley not knowing i have tried my best  my last is the 3rd.</t>
  </si>
  <si>
    <t>Kissy11</t>
  </si>
  <si>
    <t xml:space="preserve">graduation... </t>
  </si>
  <si>
    <t xml:space="preserve">@TheRealMrRiley yes wrong you was indeed for not replying to me tweet and it was such a caring tweet too </t>
  </si>
  <si>
    <t xml:space="preserve">@Kasperjuul From that, I guess Brondby lost... </t>
  </si>
  <si>
    <t>beeckyyy</t>
  </si>
  <si>
    <t>soo sad  my dreamweaver is BROKEN :'( i can't live without my dear dreamweaver :'(</t>
  </si>
  <si>
    <t xml:space="preserve">don't feel good, but I have to go to work: 1 to 8 at acadasuck. then english paper and studying for my anatomy test </t>
  </si>
  <si>
    <t xml:space="preserve">Been off all week on leave....back to work tomorrow </t>
  </si>
  <si>
    <t>ladyminya</t>
  </si>
  <si>
    <t>@deathbysarcasm GH really put a strain on my wrists.  I went through most of the song list and couldn't move my strumming wrist by the end</t>
  </si>
  <si>
    <t>paperbackchic</t>
  </si>
  <si>
    <t xml:space="preserve">My weekend alone is coming to an end. </t>
  </si>
  <si>
    <t>MajaMihajilovic</t>
  </si>
  <si>
    <t xml:space="preserve">@TeresaHornacek meeeee tooooooooo. too bad i have to work </t>
  </si>
  <si>
    <t>Idk why but I can't get myspace to work on my phone  hasn't worked all day</t>
  </si>
  <si>
    <t>Hayley8343</t>
  </si>
  <si>
    <t>I Say Yo WAY To Much. Tweet Tweet. Life Is Good. Money Lack Though  Wondering If Glenn Is Single. Shhh Dont Tell Him Tho :L Tweet</t>
  </si>
  <si>
    <t>karmaapple</t>
  </si>
  <si>
    <t xml:space="preserve">I guess it's time to get around, now that it's almost 1:00. Work 3-10 </t>
  </si>
  <si>
    <t>jessdancex</t>
  </si>
  <si>
    <t>has got so many exams coming up and is really annoyed with my friend as she keeps telling lies to people about me  xxxxx</t>
  </si>
  <si>
    <t>daveandrach</t>
  </si>
  <si>
    <t xml:space="preserve">Excellent day out at Hampton Court followed by lunch with the olds - it all went a bit wrong though </t>
  </si>
  <si>
    <t xml:space="preserve">Zoo field trip this Friday!! Come see us and say hello! I will miss the elephants. </t>
  </si>
  <si>
    <t>Munnerr</t>
  </si>
  <si>
    <t xml:space="preserve">Arghh someone please explain parallel and perpendicular lines to me </t>
  </si>
  <si>
    <t>@janejardine i'm bored. I've been up for ages  how is it not even 7 yet???</t>
  </si>
  <si>
    <t>CourtneyAnnBaby</t>
  </si>
  <si>
    <t>I Think I Am So In Love...&amp;lt;3 If Only Age Was Just A Number Damnit;;;  He Is So Sweet He Makes Me So Happy God WTF?</t>
  </si>
  <si>
    <t>Hmarie72</t>
  </si>
  <si>
    <t xml:space="preserve">my phone is broken </t>
  </si>
  <si>
    <t>nessuh_duh</t>
  </si>
  <si>
    <t xml:space="preserve">awake &amp;quot;/ sum1 hit me up... kind of bored.. </t>
  </si>
  <si>
    <t xml:space="preserve">soooooo tired. work is sucking so busy. so i'll be home around 530 oh joy </t>
  </si>
  <si>
    <t>BaysFinest</t>
  </si>
  <si>
    <t xml:space="preserve">@JENNY_WiN me too! My ipod touch got stolen a month ago </t>
  </si>
  <si>
    <t xml:space="preserve">@IAMtheCOMMODORE you best be wearing your ALO bracelet today. I saw you werent yesterday </t>
  </si>
  <si>
    <t>onthegoamy</t>
  </si>
  <si>
    <t>is sad her week at home is over  Back to Baton Rouge ....</t>
  </si>
  <si>
    <t>tommygivani</t>
  </si>
  <si>
    <t xml:space="preserve">time to rest...missing *16... </t>
  </si>
  <si>
    <t>shelbywillis</t>
  </si>
  <si>
    <t xml:space="preserve">I  missss you Chriss, rip baby </t>
  </si>
  <si>
    <t>loveelinda</t>
  </si>
  <si>
    <t xml:space="preserve">i have over 50 mosquitobites!! my legs look funny and it itches </t>
  </si>
  <si>
    <t>TarynTrynell</t>
  </si>
  <si>
    <t xml:space="preserve">I am very sick and could use some chicken noodle </t>
  </si>
  <si>
    <t>JoannasFoto</t>
  </si>
  <si>
    <t xml:space="preserve">artsposure in Raleigh NC- today is rainy and very much many stands are already closed... </t>
  </si>
  <si>
    <t xml:space="preserve">@ABIBAN awwww no elaborate planning for me </t>
  </si>
  <si>
    <t>HillaryHubbard</t>
  </si>
  <si>
    <t xml:space="preserve">Talking to my BFF... a boy made her sad </t>
  </si>
  <si>
    <t>misslardbutt</t>
  </si>
  <si>
    <t>@ellieiscol130-Haha good for you! I slept til 10 one morning, I was so proud of myself. Yeah I know, it's sad    (:</t>
  </si>
  <si>
    <t>ninju</t>
  </si>
  <si>
    <t xml:space="preserve">@girljungle ooooooo.... I'd be pissed off too if my neighbor did that. </t>
  </si>
  <si>
    <t>Waterfreak2009</t>
  </si>
  <si>
    <t xml:space="preserve">Home now, got stuff put away, showered, and ready to go camping again. to bad Colorado's not for 48 1/2 more days </t>
  </si>
  <si>
    <t>peaceluvjonasx</t>
  </si>
  <si>
    <t xml:space="preserve">thinking of him &amp;lt;3 but is he thinking of me too or some girl tht doesnt talk all the time bout him like i do </t>
  </si>
  <si>
    <t>dhavalhirdhav</t>
  </si>
  <si>
    <t xml:space="preserve">@KaustubhG nope.. doesnt work.. </t>
  </si>
  <si>
    <t>R3be1x</t>
  </si>
  <si>
    <t xml:space="preserve">Y is kearth 101 riddled with cancer commercials? Kinda depressing </t>
  </si>
  <si>
    <t>sunballs</t>
  </si>
  <si>
    <t xml:space="preserve">Shit my fav bracelet just broke </t>
  </si>
  <si>
    <t>LIBRALADY42</t>
  </si>
  <si>
    <t xml:space="preserve">service sucks </t>
  </si>
  <si>
    <t>CarinaFearnley</t>
  </si>
  <si>
    <t xml:space="preserve">Devastated: local fish and chippy reopened, but no longer does battered sausages and is now more a kebab place. Better for my diet though </t>
  </si>
  <si>
    <t>sleep! you bastards!  new body clock please.</t>
  </si>
  <si>
    <t>urggh runny nose.  I'm not short of things to complain about today.</t>
  </si>
  <si>
    <t>Sockseii</t>
  </si>
  <si>
    <t>is getting quite upset about the fact she's growing out of disney channel  .. though i still adore debby ryan ;D</t>
  </si>
  <si>
    <t>rubenrosalesjr</t>
  </si>
  <si>
    <t xml:space="preserve">@Ceilia_Aleen cilly willy gueros puter isnt charging </t>
  </si>
  <si>
    <t>helieeee</t>
  </si>
  <si>
    <t>tidying my room it's sooo boring  wish I had something good to do this evening. In fact, I wish I was on holiday right now!!</t>
  </si>
  <si>
    <t>jagregory</t>
  </si>
  <si>
    <t xml:space="preserve">I miss Death From Above 1979 </t>
  </si>
  <si>
    <t>@melly16 erm nothing mate  im so bored tbh.</t>
  </si>
  <si>
    <t xml:space="preserve">@couturefit I shoulda </t>
  </si>
  <si>
    <t>misskate1982</t>
  </si>
  <si>
    <t xml:space="preserve">no more fashion project. so sad </t>
  </si>
  <si>
    <t>Bodzy85</t>
  </si>
  <si>
    <t xml:space="preserve">@DVDsnapshot I can't believe they made that </t>
  </si>
  <si>
    <t>JaimieH</t>
  </si>
  <si>
    <t>@Diabeticizme mama's gone  wat-cha doing today?</t>
  </si>
  <si>
    <t>courtmchugh</t>
  </si>
  <si>
    <t xml:space="preserve">after poptart blood sugar shot up to 300 </t>
  </si>
  <si>
    <t>So I went to BeBe yesterday (which is like my favorite store) and I was very disappointed in their collection!  They need to step it up!</t>
  </si>
  <si>
    <t>whiting_c</t>
  </si>
  <si>
    <t xml:space="preserve">is having a lot of bad luck with computers atm </t>
  </si>
  <si>
    <t xml:space="preserve">@marteyo that sucks </t>
  </si>
  <si>
    <t>MeLodAtRiChbOi</t>
  </si>
  <si>
    <t xml:space="preserve">@JUNGLEPUSSY U not following me no more?! </t>
  </si>
  <si>
    <t>xoregine</t>
  </si>
  <si>
    <t xml:space="preserve">i can't through the pain </t>
  </si>
  <si>
    <t>juleespez</t>
  </si>
  <si>
    <t xml:space="preserve">@Rosecute12 No, there isn't a Chuck Norris Pez Dispenser, I'm sorry you've been misinformed </t>
  </si>
  <si>
    <t>carolinegonzale</t>
  </si>
  <si>
    <t xml:space="preserve">I would like to have a true friend </t>
  </si>
  <si>
    <t>KaaathrynRenee</t>
  </si>
  <si>
    <t xml:space="preserve">Crawfish Boil today! Saaaad it's raining </t>
  </si>
  <si>
    <t>jademasquerade</t>
  </si>
  <si>
    <t>Finally got around to watching Britney: For the record. I cried. Omg I've always loved Britney!  http://tinyurl.com/prvrag</t>
  </si>
  <si>
    <t>lbirchywirchy</t>
  </si>
  <si>
    <t>Just on train to paddington, want to charge my laptop but man next to me got there first  listening to immortal technique = amazing!</t>
  </si>
  <si>
    <t>LordysTweets</t>
  </si>
  <si>
    <t>nice day out!!! wish i didn't have to work inside the mall today  #fb</t>
  </si>
  <si>
    <t>JoeJitsu22</t>
  </si>
  <si>
    <t xml:space="preserve">Crazy 24 hrs.... Daughter had high temp and its turned into a 2 day stay at hospital </t>
  </si>
  <si>
    <t>whatsittooya</t>
  </si>
  <si>
    <t xml:space="preserve">I wanna watch Switchblade Romance again...only I don't have it </t>
  </si>
  <si>
    <t>midnightlights</t>
  </si>
  <si>
    <t xml:space="preserve">had strange dreams and can't find her jewelry box.  </t>
  </si>
  <si>
    <t>BReeSOY</t>
  </si>
  <si>
    <t>Not anymore   she is just staying with her daddy</t>
  </si>
  <si>
    <t>nicolepolisner</t>
  </si>
  <si>
    <t xml:space="preserve">I'm sad... Adam says that I'm not a very creative person </t>
  </si>
  <si>
    <t>SophielovesCeri</t>
  </si>
  <si>
    <t>arrr how do i write to people :S  !! its rather confusing</t>
  </si>
  <si>
    <t>niamh_stewart</t>
  </si>
  <si>
    <t xml:space="preserve">@Beckyann94 yea i know haven't seen you either you still at music? not going back till sept. gcse's are funsuckers! </t>
  </si>
  <si>
    <t>thiNkbLue43</t>
  </si>
  <si>
    <t>@Reena_Rox I'm on my way 2 D happiest place on earth!! LOL  shouldn't have drank all that last nite!!</t>
  </si>
  <si>
    <t>untilYOURmine95</t>
  </si>
  <si>
    <t xml:space="preserve">Going to the shower. I hate Londons weather at the moment </t>
  </si>
  <si>
    <t xml:space="preserve">it's rained like 3 times 2day! </t>
  </si>
  <si>
    <t>almeidavid</t>
  </si>
  <si>
    <t>Cruel Intentions is over  (i want to watch Star Trek so fcuking much!)</t>
  </si>
  <si>
    <t>kelleyrose</t>
  </si>
  <si>
    <t xml:space="preserve">Graduating is both happy and sad. With the greatest friends, it's even more of both... amazing day/night last night, so hard to say bye </t>
  </si>
  <si>
    <t>HeIdY357</t>
  </si>
  <si>
    <t xml:space="preserve">@Jonasbrothers But , why not come to Colombia? I am so eager to come here.. </t>
  </si>
  <si>
    <t>LadiiSassii</t>
  </si>
  <si>
    <t xml:space="preserve">Gettin ready to make sumtin to eat being that nobody wanted to feed me!! </t>
  </si>
  <si>
    <t>sugarizm18</t>
  </si>
  <si>
    <t>@cnn @THe_RuGGeD_MaN but im not tired  are u ordering me 2 bed we aint even met yet wow relax just jokin wit u</t>
  </si>
  <si>
    <t>LauRodz</t>
  </si>
  <si>
    <t xml:space="preserve">just woke up. gonna start studying soon </t>
  </si>
  <si>
    <t>AbsoluteFemme87</t>
  </si>
  <si>
    <t>well i never made it to my GED test yesterday  i think it was a sign. my daughter had to go the the hospital. all over he body shes</t>
  </si>
  <si>
    <t>@PinkTribble Oh no! Poor her  Saw a few ppl fall actually! Is she ok?</t>
  </si>
  <si>
    <t>milly01</t>
  </si>
  <si>
    <t xml:space="preserve">Hasn't solved his network troubles. </t>
  </si>
  <si>
    <t>slybabyk</t>
  </si>
  <si>
    <t xml:space="preserve">spent the whole morning cleaning and wants to go to the beach, but doesn't have the energy to load up the child and get ther </t>
  </si>
  <si>
    <t>lyndseo</t>
  </si>
  <si>
    <t xml:space="preserve">I got my first mosquito bite of the season and it's on my elbow </t>
  </si>
  <si>
    <t>AfricanoBOi</t>
  </si>
  <si>
    <t>@DKHOTOPIC @YoBoiNewnue---- OMG ya&amp;quot;ll are so wrong!!!!!!!!!! LOL I would NEVER!!!!!!!  NO Newnue No!!!</t>
  </si>
  <si>
    <t>louloufairy</t>
  </si>
  <si>
    <t xml:space="preserve">Is chilling out on a sunday evening before going back to work tomoz </t>
  </si>
  <si>
    <t xml:space="preserve">@silvertarna I haven't been to Manchester in just over a year. That really is quite criminal given the short distance </t>
  </si>
  <si>
    <t>cicatrizmusic</t>
  </si>
  <si>
    <t xml:space="preserve">Looks like my podcast recording is f#cked. Have to mix it over </t>
  </si>
  <si>
    <t xml:space="preserve">my itunes hates me right now. </t>
  </si>
  <si>
    <t>shakirashakira</t>
  </si>
  <si>
    <t xml:space="preserve">is now officially fed up and needs a break and some fun </t>
  </si>
  <si>
    <t>TannerW</t>
  </si>
  <si>
    <t xml:space="preserve">Was offered $300 worth of tattoos for his fixed gear. </t>
  </si>
  <si>
    <t>rockin420chick</t>
  </si>
  <si>
    <t xml:space="preserve">@MargueriteMary still missing u! </t>
  </si>
  <si>
    <t>@THe_RuGGeD_MaN but im not tired  are u ordering me 2 bed we aint even met yet wow relax just jokin wit u</t>
  </si>
  <si>
    <t>mellyfayet</t>
  </si>
  <si>
    <t>@VeexVenom Oooh fail  -makes chinese for youuu-</t>
  </si>
  <si>
    <t>kidzpastor30</t>
  </si>
  <si>
    <t xml:space="preserve">wondering if this shaving cut will ever stop bleeding. yucko and owie! all at once </t>
  </si>
  <si>
    <t>BIGKRUNCH</t>
  </si>
  <si>
    <t xml:space="preserve">@ShontelSherrea </t>
  </si>
  <si>
    <t>sglongpig</t>
  </si>
  <si>
    <t xml:space="preserve">ate the prom again. </t>
  </si>
  <si>
    <t>I miss all you guys  be back soon! X</t>
  </si>
  <si>
    <t>Eric218</t>
  </si>
  <si>
    <t xml:space="preserve">This has to be the longest shuttle ride EVER. Not running late, but getting short on patience. And it's really stuffy in here. </t>
  </si>
  <si>
    <t>MissIrishKelly</t>
  </si>
  <si>
    <t xml:space="preserve">Still in bed watching The Real Housewives of New Jersey for the 15th time. Lol. Back still hurts and the pain just keeps coming </t>
  </si>
  <si>
    <t>snebmoore</t>
  </si>
  <si>
    <t xml:space="preserve">Emma's going to fly to Alaska ALONE in June.....my baby </t>
  </si>
  <si>
    <t>kritialva</t>
  </si>
  <si>
    <t xml:space="preserve">not even half way through the month , and i'm already broke </t>
  </si>
  <si>
    <t>@katherinejonas OMG. You're moving?  This is so sad! That house was like my second home. All of our summer memories..man I'm going to cry.</t>
  </si>
  <si>
    <t>JoeCool_in_SC</t>
  </si>
  <si>
    <t xml:space="preserve">@lelizabet1987 Sorry you're bored </t>
  </si>
  <si>
    <t>smellslikejess</t>
  </si>
  <si>
    <t>Race for life today. 56 minutes. Me and Scotty tore up the track. Wharty bum did it in 20 though  lol</t>
  </si>
  <si>
    <t>Hoka_Dots</t>
  </si>
  <si>
    <t xml:space="preserve">is hungry. and disturbed. dissertation going nowhere </t>
  </si>
  <si>
    <t>NickDSO</t>
  </si>
  <si>
    <t>16 - 5 #Virginia leading #Hopkins at the begining of the 4th... Doesn't look good blues  #lacrosse</t>
  </si>
  <si>
    <t>Kelz_x</t>
  </si>
  <si>
    <t xml:space="preserve">misses @shipley12 sooooo much. </t>
  </si>
  <si>
    <t>YasminaCh</t>
  </si>
  <si>
    <t>Designing a public space  snif snif</t>
  </si>
  <si>
    <t>@TravisKing i'm sorry.  i didn't have time to dream. it was hot here too(cause alabama sucks). You always go to sleep supa late.</t>
  </si>
  <si>
    <t>Ree_ree0123</t>
  </si>
  <si>
    <t>@REGYATES start reading texts again  PLEEEEEEEEEEEEEEEEEEEASE!</t>
  </si>
  <si>
    <t>i really don't wanna go to school tmrw  but only 2 more weeks  i cant wait for summer!!!</t>
  </si>
  <si>
    <t>employedslacker</t>
  </si>
  <si>
    <t>@krrrissa my parents do that to me too...they used to just provide money to buy food..but even that doensn't happen anymore  Don't starve!</t>
  </si>
  <si>
    <t>mrwagg</t>
  </si>
  <si>
    <t xml:space="preserve">mouth hurts </t>
  </si>
  <si>
    <t>@samkillip spaaaaaaaaaaaam! i still haven't started my essay  i dont know what to do  im scared for tuesday</t>
  </si>
  <si>
    <t>brianmoney</t>
  </si>
  <si>
    <t xml:space="preserve">Hoping we're going to get some rain w/ the front that is moving through tonight. We've had 0 rain this month </t>
  </si>
  <si>
    <t>Proclus</t>
  </si>
  <si>
    <t>@MyFakeID how was the Star Trek movie? There is no movie theatre here  i'll have to go to istanbul.</t>
  </si>
  <si>
    <t>paulleavitt</t>
  </si>
  <si>
    <t xml:space="preserve">MY vista PC is gone mad Again.. i'm getting very sad fps in Games.. dunno wats wrong.. </t>
  </si>
  <si>
    <t>@claireyjonesy awwww me too  i have to wait til july to see them next! bad times!</t>
  </si>
  <si>
    <t>1cincymom</t>
  </si>
  <si>
    <t>Yipes, I'm hearing new Vine St entrance @ Zoo is really congested. Drury lot now closed to public.  http://tinyurl.com/omgjym</t>
  </si>
  <si>
    <t>@vickytcobra Shit son.  That sucks. Feel better, hun.</t>
  </si>
  <si>
    <t>kiiimbers</t>
  </si>
  <si>
    <t xml:space="preserve">I think my boyfriend is planning on leaving me for a pair of face cards </t>
  </si>
  <si>
    <t xml:space="preserve">Wanted to go to the beach today with Casey &amp;amp; JoJo, but by the looks of those thunder clouds rolling in, Mother Nature has other plans. </t>
  </si>
  <si>
    <t>DemiiLOU</t>
  </si>
  <si>
    <t xml:space="preserve">Talking on msn,, Why is it soo boringgg </t>
  </si>
  <si>
    <t>blackdiamond720</t>
  </si>
  <si>
    <t xml:space="preserve">WIT THE KIDS, COOK DINNER, THEN BAC OFF 2 WORK!! DAM DAM DAM I DON'T WANNA GO!!! </t>
  </si>
  <si>
    <t>ShirleyBabyx33</t>
  </si>
  <si>
    <t>Out. Sad  .</t>
  </si>
  <si>
    <t>foo1981</t>
  </si>
  <si>
    <t xml:space="preserve">Happy that I managed to get 5 loads of washing done today.... Sad that I have to iron it all </t>
  </si>
  <si>
    <t>markjcundiff</t>
  </si>
  <si>
    <t xml:space="preserve">Kinda of enjoying rained out yard work this wkend, but payday will be rough next wkend when this grass grows all week </t>
  </si>
  <si>
    <t xml:space="preserve">@missyvie i really like the da vinci code,but this was a load of rubbish,was really looking forward to it too </t>
  </si>
  <si>
    <t>Spectakila</t>
  </si>
  <si>
    <t xml:space="preserve">there is the olney days parade going on but i do not feel like going to it alone </t>
  </si>
  <si>
    <t>malgw</t>
  </si>
  <si>
    <t xml:space="preserve">Its rainy today </t>
  </si>
  <si>
    <t>jujuburd</t>
  </si>
  <si>
    <t xml:space="preserve">@asexiness After he wasn't given the rose I wanted to drive to Michigan and sweep him off his feet, then he met Rebecca </t>
  </si>
  <si>
    <t>greenhopper</t>
  </si>
  <si>
    <t>The dude always knows how to make an entrance. Congrats Feddy and FedKids. Ah, Nole.  and damn you, Rafa!</t>
  </si>
  <si>
    <t xml:space="preserve">@MarieLuv you miss your boo thats so cute. I just miss my cat when I leave him.. Im pathetic </t>
  </si>
  <si>
    <t>carpeomne</t>
  </si>
  <si>
    <t xml:space="preserve">been out so much...recession can kiss my ass...be workin all summer soon enough, gonna miss limerick and i ws jus settlin bk in </t>
  </si>
  <si>
    <t>sanat_pr</t>
  </si>
  <si>
    <t xml:space="preserve">and dreading another long week... </t>
  </si>
  <si>
    <t>Danderma</t>
  </si>
  <si>
    <t>@cottoncandyq8 oh sweety dont dream of segreggation being removed dont b that hopeful  askhaf qanoon on earth sra7a</t>
  </si>
  <si>
    <t>Erik0u0</t>
  </si>
  <si>
    <t xml:space="preserve">i wanna go home now! </t>
  </si>
  <si>
    <t>SilentKW</t>
  </si>
  <si>
    <t xml:space="preserve">had to re-pierce one of my piercings this morining, i hate having to take them out for work </t>
  </si>
  <si>
    <t>_giselle</t>
  </si>
  <si>
    <t xml:space="preserve">@ChosenOnePR  absolutely NOTHING work has been kickin my ass </t>
  </si>
  <si>
    <t>missainsley</t>
  </si>
  <si>
    <t xml:space="preserve">wishing we could use a jetway on this rainy sunday </t>
  </si>
  <si>
    <t>CorMen</t>
  </si>
  <si>
    <t>@tommcfly U're not coming  2 years waiting for this!! Damned flu!! Please don't forget us! Good luck with the Latinamerican tour. Love u!</t>
  </si>
  <si>
    <t>JY26</t>
  </si>
  <si>
    <t xml:space="preserve">Have 2 b 18 4 job i want. 1 more year! still unemployed 4 now </t>
  </si>
  <si>
    <t xml:space="preserve">@BLaCkitaLiaNa7 sorry lover... I was finished when I got home... </t>
  </si>
  <si>
    <t>Normaluvsgod</t>
  </si>
  <si>
    <t xml:space="preserve">@dicrile oh wow... U need to be careful </t>
  </si>
  <si>
    <t>KimMiller</t>
  </si>
  <si>
    <t xml:space="preserve">i thought the last two days of highschool were supposed to be easy...why is there so much work to do?! </t>
  </si>
  <si>
    <t>@hdaboss no i saw, i wasn't sure if it was YOU! umm. i can't D/M you its not on your profile  go to your settings</t>
  </si>
  <si>
    <t>Hannz_</t>
  </si>
  <si>
    <t xml:space="preserve">Weekend passed too fast... </t>
  </si>
  <si>
    <t>JasonCramer</t>
  </si>
  <si>
    <t xml:space="preserve">BB has revoked my member badge on MLP. </t>
  </si>
  <si>
    <t>fifi_luvs_free</t>
  </si>
  <si>
    <t xml:space="preserve">the nail polish on my pinky nail chipped... </t>
  </si>
  <si>
    <t>WonderCaitlin</t>
  </si>
  <si>
    <t>no pub quiz  However, this means I can cram and watch finale of Lost. Super.</t>
  </si>
  <si>
    <t>Ash501</t>
  </si>
  <si>
    <t xml:space="preserve">@sdz i agree! i have an interview tomorrow for a bartending job at bj's! I'm excited, but if i get it no more karoeke for me </t>
  </si>
  <si>
    <t>MeHeartRihanna</t>
  </si>
  <si>
    <t xml:space="preserve">@ayseegiirlxx sryy that I didn't get on msn that night, u know. </t>
  </si>
  <si>
    <t>TankGirRaver</t>
  </si>
  <si>
    <t xml:space="preserve">needs someone to cuddle... </t>
  </si>
  <si>
    <t>sc8709</t>
  </si>
  <si>
    <t>@Esquiremodel lol...and I jus realized ur not followin me  :feelins hurt: http://myloc.me/12JL</t>
  </si>
  <si>
    <t xml:space="preserve">@feliciaodg Hiya girl... they are good but everyone been so busy lately hard to catch up these days </t>
  </si>
  <si>
    <t>poisonraccoon</t>
  </si>
  <si>
    <t>blaahh   is still missing haviï¿½. xD</t>
  </si>
  <si>
    <t>JackieBurke92</t>
  </si>
  <si>
    <t xml:space="preserve">@mcrchickie7 haha its ok, he stopped replying. And plus, im on my ipod n dont have msn </t>
  </si>
  <si>
    <t>SouthernDwnpour</t>
  </si>
  <si>
    <t>@role_model Me neitherrrrr  I have no idea. Probably play with the baby a little and then go on the computer lol</t>
  </si>
  <si>
    <t>RiloKilee</t>
  </si>
  <si>
    <t xml:space="preserve">Nathan made fun of my Taylor Swift shirt </t>
  </si>
  <si>
    <t>javashri</t>
  </si>
  <si>
    <t xml:space="preserve">@pirateswoop Roger beats Rafa in the Madrid masters!! Did you watch the match? I totally missed it </t>
  </si>
  <si>
    <t>M_Jem</t>
  </si>
  <si>
    <t xml:space="preserve">thats Jim Marrs- Really can't type these days </t>
  </si>
  <si>
    <t>KatelynJonas</t>
  </si>
  <si>
    <t>Omggg! the awards have been going on for everrr. this is a longg day. it ends at 11 tonight  im gonna be crabby tomm.</t>
  </si>
  <si>
    <t xml:space="preserve">@misschoo I know I got an A* on M1 and an A on M2 which means I need like 112/120 on these two exams to get a A* overall </t>
  </si>
  <si>
    <t xml:space="preserve">i missed 2 hours of it! </t>
  </si>
  <si>
    <t>JustTomo</t>
  </si>
  <si>
    <t xml:space="preserve">Helped D. prepare awesome presentation, had dinner in a new truly Mexican restaurant. Now I need to do some work </t>
  </si>
  <si>
    <t>Danni09</t>
  </si>
  <si>
    <t xml:space="preserve">im so sad what on earth am i going to do tommorow with no college i know its sad but im gonna miss Mr preston and neil lol </t>
  </si>
  <si>
    <t xml:space="preserve">Watching the new KNightrider on Sky+  Worried to say I'm actually enjoying so far </t>
  </si>
  <si>
    <t>Stev02008</t>
  </si>
  <si>
    <t xml:space="preserve">@MarieC09 Sounds fun.  I'll be watching tv/dvd myself. Brother's away 2 Manchester for the week, more lonely than usual now </t>
  </si>
  <si>
    <t xml:space="preserve">oh dear, wt 1000+ contacts on FB, i think i need to make it less personal &amp;amp; cut down my stupid antics </t>
  </si>
  <si>
    <t>cebaugh</t>
  </si>
  <si>
    <t>@aliciaguess I have my shirt on today and I haven't saw you or Tomas yet  where are you?</t>
  </si>
  <si>
    <t xml:space="preserve">Downloaded Opera Mini on my Curve. The new BB browser sucks. </t>
  </si>
  <si>
    <t>TrainWreckInPA</t>
  </si>
  <si>
    <t>what a waste of time   I feel lousy.  Sexually unsatisfied and low energy.  In other words I'm feeling the same as usual.</t>
  </si>
  <si>
    <t>Kristalbabyx3</t>
  </si>
  <si>
    <t xml:space="preserve">ugh new kids tix are so expensive </t>
  </si>
  <si>
    <t xml:space="preserve">@durtymo Lol what u doin today? Tomorrow is Monday </t>
  </si>
  <si>
    <t>KrystalGuinn</t>
  </si>
  <si>
    <t xml:space="preserve">@PikkiNikki Nooooo! That's not nice </t>
  </si>
  <si>
    <t xml:space="preserve">argh! can't download Not Cancer again from Amazon Unbox, w/o buying it again </t>
  </si>
  <si>
    <t>smileforkayley</t>
  </si>
  <si>
    <t>I miss my baby  I wish someone could come take care of me. D:</t>
  </si>
  <si>
    <t>upwardaction</t>
  </si>
  <si>
    <t>@shermanhu my pug ALI! not yet.  i have a name&amp;amp;home b/ no pug! hubby says maybe end of sum. sad about LONG delay. lookN 4ward 2 getN him.</t>
  </si>
  <si>
    <t>chelsea_kaye</t>
  </si>
  <si>
    <t>totally overslept and missed yoga.    now i have to clean all day.</t>
  </si>
  <si>
    <t>belenhv18</t>
  </si>
  <si>
    <t xml:space="preserve">french oral exam tommorow </t>
  </si>
  <si>
    <t>nbohner</t>
  </si>
  <si>
    <t xml:space="preserve">having visions of the beach &amp;amp; its shenanigans while I'm stuck inside the casino </t>
  </si>
  <si>
    <t>Mirzi</t>
  </si>
  <si>
    <t xml:space="preserve">http://vvcap.net/db/fcPTcxM4PHoRyJjrZYnI.htp shit happens </t>
  </si>
  <si>
    <t>backwoodbarbie1</t>
  </si>
  <si>
    <t>i miss my son  going to have a good day no matter what.</t>
  </si>
  <si>
    <t>IndrinaKari</t>
  </si>
  <si>
    <t xml:space="preserve">@JeniceMarie: Manita then let me know ---- omg he is sooooo handsome - why can't we find guys like that anymore </t>
  </si>
  <si>
    <t>ieatbamboo</t>
  </si>
  <si>
    <t xml:space="preserve">@nindrew You need a better outlook on life! </t>
  </si>
  <si>
    <t>a3meeks</t>
  </si>
  <si>
    <t>@Q_HEF not quite to that point yet  only have enough clothes to be dressed for 4 days.</t>
  </si>
  <si>
    <t>xmarrex</t>
  </si>
  <si>
    <t xml:space="preserve">today was my confirmation....but at the moment i think i wil be ill...its not okay! </t>
  </si>
  <si>
    <t xml:space="preserve">It's my and Jared's two year anniversary. He's at drill. Hopefully I'll be seeing him somewhat soon? </t>
  </si>
  <si>
    <t>isa90201</t>
  </si>
  <si>
    <t xml:space="preserve">How do you study for 3 final exams taking place on the same day?...PANIC!!! </t>
  </si>
  <si>
    <t>Krazypinkminx</t>
  </si>
  <si>
    <t xml:space="preserve">feeling down today, cant find anything to wear that makes me look good for a wedding </t>
  </si>
  <si>
    <t>kidnapdavey</t>
  </si>
  <si>
    <t xml:space="preserve">@heyitsmae I'm doing soo well! How about you? And yes, it has been far too long! </t>
  </si>
  <si>
    <t>@Dannymcfly U're not coming  2 years waiting for this!! Damned flu!! Please don't forget us! Good luck with the Latinamerican tour.Love u!</t>
  </si>
  <si>
    <t>dms_st</t>
  </si>
  <si>
    <t xml:space="preserve">Going back to work </t>
  </si>
  <si>
    <t>Pluter70</t>
  </si>
  <si>
    <t xml:space="preserve">What I love about going to concerts, the live music.  What I'm not a fan of are the cigarettes.  I woke up feeling like I smoked 2 packs. </t>
  </si>
  <si>
    <t xml:space="preserve">@pressingbuttons yeah i lose 99% of the time too I've only won once </t>
  </si>
  <si>
    <t xml:space="preserve">it took too long to fall asleep after taking my sleeping pill last night.. i fear they are not working as good as they used to </t>
  </si>
  <si>
    <t>kyofanctic</t>
  </si>
  <si>
    <t xml:space="preserve">twitter screwed up everything, which wasnt much to begin with. &amp;amp; i should hav never gotten a twitter .. im such a fucking moron.ineedjuls </t>
  </si>
  <si>
    <t>@notPopular Have Broken Heart.  please tell me this is a delayed April Fools joke.....</t>
  </si>
  <si>
    <t>theycallmehoops</t>
  </si>
  <si>
    <t>Super depressed the veronicas show in Vancouver sold out  praying they come to TO</t>
  </si>
  <si>
    <t>@Xx_Mcfly_xX : me too.  xx</t>
  </si>
  <si>
    <t xml:space="preserve">@TEAMSONGZYUUUP  UR WELCOME I DONT HAVE A PIC WITH TREY YET SO I DIDNT SEND ANYTHING </t>
  </si>
  <si>
    <t xml:space="preserve">@B3M yeah ill take 94 over 55 and rain! </t>
  </si>
  <si>
    <t>antti</t>
  </si>
  <si>
    <t xml:space="preserve">@sayjava I really don't know </t>
  </si>
  <si>
    <t xml:space="preserve">wow...who woke Oakland up? after DET beating them by combined score of 23-2 in first two games, OAK up on DET 6-0 in bottom of the 2nd </t>
  </si>
  <si>
    <t xml:space="preserve">I'm very tired...I don't want to go to school tomorrow </t>
  </si>
  <si>
    <t>cereza9</t>
  </si>
  <si>
    <t xml:space="preserve">hmm.. a new day work is coming </t>
  </si>
  <si>
    <t>Malihahansen</t>
  </si>
  <si>
    <t>just broke my newest #McFly cover  Clumsy me... it felt out of my hands... lucky there was no cd in it!</t>
  </si>
  <si>
    <t>gailsie28594</t>
  </si>
  <si>
    <t xml:space="preserve">@dixiechicken41 jealouse our all natural pool is about 48 degrees </t>
  </si>
  <si>
    <t xml:space="preserve">@lilyroseallen I was eating my cereal when I looked at that. Ew. </t>
  </si>
  <si>
    <t>@weeyin13 You are not feeling well either  Just a hot shower and early night with a good book. I wish I had a bath !</t>
  </si>
  <si>
    <t>wann1e</t>
  </si>
  <si>
    <t xml:space="preserve">No longer Marvin. Feeling very full &amp;amp; iPhone needs charging </t>
  </si>
  <si>
    <t>eelectroshockk</t>
  </si>
  <si>
    <t xml:space="preserve">@teamcyrus im really bored  too! im studying biology </t>
  </si>
  <si>
    <t>isKwemuzik</t>
  </si>
  <si>
    <t>@MusashiBeats my regular bottle of $5 wine is $15 here...gone r the days of 4 bottles for $20  its a sad day.</t>
  </si>
  <si>
    <t>HOTTVampChick</t>
  </si>
  <si>
    <t xml:space="preserve">@KristenCampisi (checkin calendar) nope, not yet </t>
  </si>
  <si>
    <t>dustda01</t>
  </si>
  <si>
    <t xml:space="preserve">Had a great time last evening. But still has chores to do and I'm not feeling good today either.   </t>
  </si>
  <si>
    <t>@MzEpiqBeatz u ok?  stop crying boo..     did u take ur away msg off myspace?</t>
  </si>
  <si>
    <t>ArgieKnight</t>
  </si>
  <si>
    <t>@jordanknight @NKOTB @joeymcintyre This vid id great...I second that ..  http://bit.ly/vVR52</t>
  </si>
  <si>
    <t>i_like_it</t>
  </si>
  <si>
    <t xml:space="preserve">frustrated and doesnt know why at all </t>
  </si>
  <si>
    <t xml:space="preserve">Have a VERY bad tummy  the pain! </t>
  </si>
  <si>
    <t>Stagecoachuk</t>
  </si>
  <si>
    <t xml:space="preserve">@NJTanner ha ha! That was some funny shit. Got home at 6am. Woke up at half 3 today </t>
  </si>
  <si>
    <t>brittjay</t>
  </si>
  <si>
    <t xml:space="preserve">I'm having sushi withdrawals. someone buy me a spicy crab roll </t>
  </si>
  <si>
    <t>danni82</t>
  </si>
  <si>
    <t xml:space="preserve">@tanijoy ooh I hate u!! I have not had time to &amp;quot;beautify&amp;quot; myself in weeks </t>
  </si>
  <si>
    <t>I don't have a damn phone charger at the moment  but as soon as @KidnapDan brings me back to my car, my phone will be happy once again!</t>
  </si>
  <si>
    <t>islandgirl86</t>
  </si>
  <si>
    <t xml:space="preserve">crazy party last night with all the student reps.  our last event together </t>
  </si>
  <si>
    <t>pinkfizzypop</t>
  </si>
  <si>
    <t>just woke up..&amp;amp;im sick!  ugh.. &amp;amp;really hopes i can go get my hair dyed today.</t>
  </si>
  <si>
    <t>619WriterScript</t>
  </si>
  <si>
    <t xml:space="preserve">@AngieCas your mom is in my prayer. </t>
  </si>
  <si>
    <t>nataliardianto</t>
  </si>
  <si>
    <t>It's good to see prabowo at twitter, very human. Tapi kenapa harus pair dengan megawati  http://is.gd/AKvM</t>
  </si>
  <si>
    <t xml:space="preserve">2 hours later than expected, twice as many stations...because i listen to my ipod </t>
  </si>
  <si>
    <t>@ubvs Your website is broken  Trying to find an advisor so I can register for Art History but I can't get in!</t>
  </si>
  <si>
    <t>isajazgon</t>
  </si>
  <si>
    <t xml:space="preserve">At the airport... Dad is off to Richmond, VA for a week. </t>
  </si>
  <si>
    <t>candiceyen</t>
  </si>
  <si>
    <t>There's thid dancing pancake outside of ihoppp. Woke up latee  driving to lb for posc shit</t>
  </si>
  <si>
    <t>coreyanderson</t>
  </si>
  <si>
    <t xml:space="preserve">Hope fading for baseball today like light fades on the horizon at dusk </t>
  </si>
  <si>
    <t>AnyaCherie</t>
  </si>
  <si>
    <t xml:space="preserve">Beach = fail. I love the rain for the sweet sleep it gave me last night but seriously beach is my first love and sleep second </t>
  </si>
  <si>
    <t>kaptainkaboom</t>
  </si>
  <si>
    <t xml:space="preserve">2 days left of my Cali vacation </t>
  </si>
  <si>
    <t>shalin_a</t>
  </si>
  <si>
    <t xml:space="preserve">trying to sleep.....office tomorrow </t>
  </si>
  <si>
    <t>@oneofthosefaces I don't know!  Anyone got any good contacts?!</t>
  </si>
  <si>
    <t>_x_rachel_18_x_</t>
  </si>
  <si>
    <t xml:space="preserve">why does my life suck so much?? </t>
  </si>
  <si>
    <t>AudreyWarhol</t>
  </si>
  <si>
    <t xml:space="preserve">@lilyroseallen That's a horrible picture. </t>
  </si>
  <si>
    <t>adoran2</t>
  </si>
  <si>
    <t xml:space="preserve">I really don't want to log onto work tonight but have promised things to people and need to make sure they have what they need. </t>
  </si>
  <si>
    <t>AkikoOda</t>
  </si>
  <si>
    <t xml:space="preserve">Just said good bye to @ErikaNavarrete. I don't know if i can handle saying 20 more good byes to the rest of departing seniors... </t>
  </si>
  <si>
    <t>sinnyxo</t>
  </si>
  <si>
    <t>@xjonnyx yeah totally fucking cancelled i'm so annoyed! claire'll actually be devvoddd!  life double ruined!</t>
  </si>
  <si>
    <t xml:space="preserve">@MandyPandy32 She's very sore and extremely upset. feels like she let her mum down, because that's who she was doing the walk for. </t>
  </si>
  <si>
    <t xml:space="preserve">@therockingchef is Austin life a keeper? Sorry I couldn't come, my stomach hurts </t>
  </si>
  <si>
    <t xml:space="preserve">is having 2 do a shift in the pub while feeling slightly hungover. Bad times </t>
  </si>
  <si>
    <t>rgoode214</t>
  </si>
  <si>
    <t xml:space="preserve">Oww hangover.... Alcohol I thought we were friends </t>
  </si>
  <si>
    <t xml:space="preserve">has split with her boyfriend today after 6years together...cant leave bed </t>
  </si>
  <si>
    <t>I'm like, shaking :S just got out of bed, i can hardly stand up :S feel like i'm about to faint  not good, exams tomorrow and tuesday....</t>
  </si>
  <si>
    <t>MsDivaWilson</t>
  </si>
  <si>
    <t xml:space="preserve">is at work! still a little upset from last night </t>
  </si>
  <si>
    <t>MissBusyBiz</t>
  </si>
  <si>
    <t xml:space="preserve">Mom is getting ready for radio show, so Mac and I have to go out on the back porch. As if we would bark when she was on air/really </t>
  </si>
  <si>
    <t xml:space="preserve">How, seriously how, did Galarraga give up 5 runs in the first? And our offense is looking lethargic compared to the last two nights </t>
  </si>
  <si>
    <t xml:space="preserve">Biology revision SUCKS, also have a english exam the day before but need a lot more revision done on biology </t>
  </si>
  <si>
    <t>handmadevintage</t>
  </si>
  <si>
    <t xml:space="preserve">twitter confuses me... </t>
  </si>
  <si>
    <t>JoshuaKAL</t>
  </si>
  <si>
    <t xml:space="preserve">At my mates house again playing on the wii. Just fed Dante before he went to his grandad's. Still want a kid. </t>
  </si>
  <si>
    <t>foryzzle</t>
  </si>
  <si>
    <t xml:space="preserve">@ofevertotello they're currently located in Syracuse... Where you are not </t>
  </si>
  <si>
    <t xml:space="preserve">@Spitphyre I totally lurve them myself Ree, though they're a bit snug around my waist  Thanks for the dose of enthu! </t>
  </si>
  <si>
    <t>@dougiemcfly U're not coming  2 years waiting for this!! Damned flu!! Please don't forget us!Good luck with the Latinamerican tour.Love u!</t>
  </si>
  <si>
    <t>slyn06</t>
  </si>
  <si>
    <t xml:space="preserve">i just wanna show you she dont even know you. never gonna love you like i want to...   </t>
  </si>
  <si>
    <t>Aleshiamac</t>
  </si>
  <si>
    <t xml:space="preserve">doesnt understand how it can be such a pretty day one minute and then turn so nasty and wet the next. </t>
  </si>
  <si>
    <t>jp1983</t>
  </si>
  <si>
    <t xml:space="preserve">Has just been informed her supply of rose wine has nearly come to an end... </t>
  </si>
  <si>
    <t>jonathanjoy</t>
  </si>
  <si>
    <t xml:space="preserve">only one more episode of Party Down for this season </t>
  </si>
  <si>
    <t>caitmjoan</t>
  </si>
  <si>
    <t>@smdarie yeah.  soon tho!</t>
  </si>
  <si>
    <t>teenprodigy</t>
  </si>
  <si>
    <t>i cant seem 2 concentrate on studying, exams all week from 2morow  headache listening to my moms classical music 2 help me relax lol</t>
  </si>
  <si>
    <t>creationnation</t>
  </si>
  <si>
    <t xml:space="preserve">@johnreese Everytime I try to check it out the page never loads or takes too long and I surf away </t>
  </si>
  <si>
    <t>Ree_ree0123 bugger =/ they're not gonna read the texts  instead the play BEP song! &amp;gt;:@ god sake, READ THE TEXTS !!!!xxxx</t>
  </si>
  <si>
    <t xml:space="preserve">Amazon Unbox really needs away to retroactively remove permission from installs that aren't installed any more </t>
  </si>
  <si>
    <t>rehes</t>
  </si>
  <si>
    <t xml:space="preserve">@punchdouble womp... A weekend too late, I know </t>
  </si>
  <si>
    <t>katieo109</t>
  </si>
  <si>
    <t xml:space="preserve">just set up a twitter page but dont no how to work it </t>
  </si>
  <si>
    <t>OfRatsAndJen</t>
  </si>
  <si>
    <t xml:space="preserve">Our other older foster girl also has a large lump. Looking like hospice care for these two. </t>
  </si>
  <si>
    <t>shadzethiffer</t>
  </si>
  <si>
    <t xml:space="preserve">@BBYSAYHUH yeah. shani's brain loves making her like guys she doesn't have a chance with. </t>
  </si>
  <si>
    <t>DawnxDx</t>
  </si>
  <si>
    <t>wonderin what to have too eat and just on msn. REALLY bored aswell  aslo very ruff today too much drink last night not good.</t>
  </si>
  <si>
    <t xml:space="preserve">My dog just jumped on me and she was outside and its raining so she's wetttt </t>
  </si>
  <si>
    <t>Cinnamon1908</t>
  </si>
  <si>
    <t xml:space="preserve">is experiencing every black woman's nightmare: stuck outside in the rain w/ a fresh 'do. </t>
  </si>
  <si>
    <t>RenesmeeCarlie_</t>
  </si>
  <si>
    <t xml:space="preserve">Thank god for Twitter via Text! I'd go insane with out uncle em </t>
  </si>
  <si>
    <t>hail14234</t>
  </si>
  <si>
    <t xml:space="preserve">i've been feeling pretty bad about myself lately </t>
  </si>
  <si>
    <t>sq9die</t>
  </si>
  <si>
    <t xml:space="preserve">7h:56m. Too many pit-stops. </t>
  </si>
  <si>
    <t xml:space="preserve">@Ceilia_Aleen i dunno how ewin got it to charge that one day now it wont turn on because te battery is dead </t>
  </si>
  <si>
    <t>jennythai</t>
  </si>
  <si>
    <t xml:space="preserve">summer weather in vancouver - such a nice day.  but I'm heading up to school </t>
  </si>
  <si>
    <t xml:space="preserve">@ renatamussi true but still pissed off </t>
  </si>
  <si>
    <t>xXxaimeejoxXx</t>
  </si>
  <si>
    <t xml:space="preserve">Missing you soo much grandad </t>
  </si>
  <si>
    <t>fitprosarah</t>
  </si>
  <si>
    <t xml:space="preserve">@tams77 really?  is it annoying? </t>
  </si>
  <si>
    <t>brokenipod</t>
  </si>
  <si>
    <t>@RoothieRaWr yeh i know, but i swear i think i need new wrists  ahaa i haven't revised all of today, i'm stupid.. oh did u get my text? xD</t>
  </si>
  <si>
    <t>wangmess</t>
  </si>
  <si>
    <t xml:space="preserve">Just found out that one of my favorite Discovery shows from last season is not being renewed...both angry and disappointed at Discovery </t>
  </si>
  <si>
    <t>linnanm</t>
  </si>
  <si>
    <t xml:space="preserve">trying to write a song, but i have nothing to write about </t>
  </si>
  <si>
    <t>ValerieLeads</t>
  </si>
  <si>
    <t xml:space="preserve"> someone give me earphones for my music..please.</t>
  </si>
  <si>
    <t xml:space="preserve">morniiiiiiing. shower time. sigh. today is study day </t>
  </si>
  <si>
    <t>Vinglehoff</t>
  </si>
  <si>
    <t xml:space="preserve">slept like a KING first night out of the wilderness ... watching lacrosse right now, really wish i could play it somewhere around here </t>
  </si>
  <si>
    <t xml:space="preserve">@xDevikax OK i will add you but where do you live cause i live in Northern Ireland!! </t>
  </si>
  <si>
    <t>LiViiG</t>
  </si>
  <si>
    <t xml:space="preserve">I want to go play in the rain.. Just swing on the swing while the rain is pouring down.. too bad im still sick </t>
  </si>
  <si>
    <t>RingLeader898</t>
  </si>
  <si>
    <t>Morning after is never festive.  Hungover</t>
  </si>
  <si>
    <t>KirstieAnneka</t>
  </si>
  <si>
    <t xml:space="preserve">is unbelievably behind with college work, its starting to scare me </t>
  </si>
  <si>
    <t>@JonnyPotter I want a powerful Mac too  but I want to put it on my lap as I sit on my sofa.. MACBOOK PRO!!!!</t>
  </si>
  <si>
    <t xml:space="preserve">Going to be 70 degrees today? Too bad I have to work </t>
  </si>
  <si>
    <t>hestiaw</t>
  </si>
  <si>
    <t xml:space="preserve">Alone @ the office! Kerajinan amat yak! </t>
  </si>
  <si>
    <t>Piercer_Matte</t>
  </si>
  <si>
    <t>THe ATM took my card last night.  Good thing I have another account I can use.</t>
  </si>
  <si>
    <t xml:space="preserve">@hotsports You are so right - she is a wonderful young woman! I will miss her lots! </t>
  </si>
  <si>
    <t>IMSICKOFTHEBS</t>
  </si>
  <si>
    <t>Ok @HiEsso said I'm too grown for a sidekick..UGH well then what the hell can I get tweeps I SICK of this BB in fact I HATE it  I have tmo</t>
  </si>
  <si>
    <t>FallenRider</t>
  </si>
  <si>
    <t xml:space="preserve">has no more temporal anomalies, trans-warp conduits or inverse-tachyon beams to watch. </t>
  </si>
  <si>
    <t>_Marguerite</t>
  </si>
  <si>
    <t xml:space="preserve">Why is my twitpic not uploading my pix??? </t>
  </si>
  <si>
    <t>SigneHansen</t>
  </si>
  <si>
    <t xml:space="preserve">@THESilvana I just find it a bit unlikely.. ;D BTW: We have to give a presentation of &amp;quot;El hombrecito vestido de gris&amp;quot; tomorrow in Spanish </t>
  </si>
  <si>
    <t>elisabethgil</t>
  </si>
  <si>
    <t xml:space="preserve">Working an 8 hour shift with 3 hours of sleep...I miss FIT </t>
  </si>
  <si>
    <t>@tb78 tone my man no hotties talk to me on skype  must be that aura of salty fishiness you got around you LOL</t>
  </si>
  <si>
    <t>jessicagutz</t>
  </si>
  <si>
    <t>@txbella82 i forgot to take you your cherry dr pepper!  boo</t>
  </si>
  <si>
    <t>GlennAgnew</t>
  </si>
  <si>
    <t>Dont  ever drink  its not a good feeling in the morning</t>
  </si>
  <si>
    <t>vanillabean45</t>
  </si>
  <si>
    <t xml:space="preserve">@Jaxthatgirl no, @danadigital works on Sundays </t>
  </si>
  <si>
    <t xml:space="preserve">@_M_I_A_ Bloody depressing stuff! You should see the hatred I got for putting up your latest video interview from MTV on my Facebook! </t>
  </si>
  <si>
    <t xml:space="preserve">@TheRealMrRiley it's cool sweets, im glad your good you seemed real tense early hours.. im cooly.. in a lil pain though </t>
  </si>
  <si>
    <t>timtimfool</t>
  </si>
  <si>
    <t>Dinosaur jr. Reminds me so much of the flies. I miss 90s radio music being blasted at the lake. I miss everything matching. Aw  overalls.</t>
  </si>
  <si>
    <t xml:space="preserve">You were my first crush and my first love and I know that we'll always be meant for each other but why are we not together now? </t>
  </si>
  <si>
    <t>KathrynnRose</t>
  </si>
  <si>
    <t xml:space="preserve">Oh...just kidding. Cigg alone </t>
  </si>
  <si>
    <t>flor2009</t>
  </si>
  <si>
    <t>@TrudyG I'm sry. It's a very sad moment when that happens. My dog died in 2007, he was 15  But that's not gonna hapen 2 U dog, not now...</t>
  </si>
  <si>
    <t>kailaengland</t>
  </si>
  <si>
    <t xml:space="preserve">@Beddz03 amen to that!! i love lost! i can't watch it tho, b/c i haven't been able to keep up &amp;amp; have to wait until it comes out on dvd </t>
  </si>
  <si>
    <t>raikou4</t>
  </si>
  <si>
    <t xml:space="preserve">@hugslenali yay I'll be there for the Nov one. I just got a new job that's why I couldn't go this time. Sorry  </t>
  </si>
  <si>
    <t xml:space="preserve">@QTSARAI girl I always wake up LATEZ but we have company that came at 10am so we had to be up early </t>
  </si>
  <si>
    <t>daniel_payne</t>
  </si>
  <si>
    <t xml:space="preserve">@stephenfry Burgess' &amp;quot;A Dead Man in Deptford&amp;quot; is brilliant, your tweet just reminded me. Lent it to a friend who subjected it to a beach </t>
  </si>
  <si>
    <t>nkhianey</t>
  </si>
  <si>
    <t xml:space="preserve">@hayleyevans  we got here at halftime. Hope your brother is okayyy </t>
  </si>
  <si>
    <t>joshx413</t>
  </si>
  <si>
    <t>@MiChA3LdAc7 sorry that you have to see the Yankees play  lol. Jk</t>
  </si>
  <si>
    <t>@Syeck  she's gona miss you, ladybug.</t>
  </si>
  <si>
    <t>248dp</t>
  </si>
  <si>
    <t xml:space="preserve">OMGOMGOMGOGMOGMGGG THE FOX HAS JUST EATEN PEARDROP IASUHFIYSAFYGASIFGS     </t>
  </si>
  <si>
    <t>remelynnn</t>
  </si>
  <si>
    <t xml:space="preserve">@alittlejazzy oOoOo, Ikea. I wanna go there so badly! There's none over here in Vegas. </t>
  </si>
  <si>
    <t>lizTWTS3</t>
  </si>
  <si>
    <t xml:space="preserve">@ombitsjessica his security was real strict so he didn't take pics w/ any1 really. He performed one song &amp;amp;left! </t>
  </si>
  <si>
    <t xml:space="preserve">People on intercity trains are really mean! </t>
  </si>
  <si>
    <t>@Ree_ree0123 they wont read the texts now  they be getting ready for FIL &amp;lt;3 btw, are you on msn? cause iloveim isnt showing you   xx</t>
  </si>
  <si>
    <t>@mcflyharry U're not coming  2 years waiting for this!! Damned flu!! Please don't forget us! Good luck with the Latinamerican tour.Love u!</t>
  </si>
  <si>
    <t>jasontrbc</t>
  </si>
  <si>
    <t>Beautiful, rainy Sunday afternoon (the best kind)....and my kids have to be back at TR by 3:30  I'm not going to say what I'm thinking...</t>
  </si>
  <si>
    <t>livelikebrit</t>
  </si>
  <si>
    <t xml:space="preserve">i just gave my summer away. </t>
  </si>
  <si>
    <t xml:space="preserve">@sofiesunshine cause ill get all upset and miss them LMFAO </t>
  </si>
  <si>
    <t>mealsandwheels</t>
  </si>
  <si>
    <t xml:space="preserve">Dear bat-trees: work plz </t>
  </si>
  <si>
    <t>jonaslover8035</t>
  </si>
  <si>
    <t xml:space="preserve">I want to see the hannah montana movie again </t>
  </si>
  <si>
    <t>aishaquandt</t>
  </si>
  <si>
    <t xml:space="preserve">i can only answer via twitter darling. </t>
  </si>
  <si>
    <t>@RoothieRaWr Lol yes indeed  you the same?</t>
  </si>
  <si>
    <t xml:space="preserve">@kennethcold yo I forgot to give you your camera </t>
  </si>
  <si>
    <t>starrjonze</t>
  </si>
  <si>
    <t xml:space="preserve">@sherylmae Same here! Listening to &amp;quot;BBC Sessions&amp;quot;. I miss Isobelle's voice </t>
  </si>
  <si>
    <t>@itsdavidhughes cant go  working as usual. dayum.</t>
  </si>
  <si>
    <t>Originaladrian</t>
  </si>
  <si>
    <t xml:space="preserve">Perfect day to hang by a pool and catch some rays; too bad I'm working </t>
  </si>
  <si>
    <t>@jenwithpinktoes I was feeling really sad for you!!  Our Sindays are not complete without our Winchester Fix!!</t>
  </si>
  <si>
    <t xml:space="preserve">scared bout this exam!! </t>
  </si>
  <si>
    <t>HolaMichellie</t>
  </si>
  <si>
    <t xml:space="preserve">i really really really really miss the o.c </t>
  </si>
  <si>
    <t>@amyyyql I'm sore too! But I don't know why?  My butt... back...</t>
  </si>
  <si>
    <t>hclarkie</t>
  </si>
  <si>
    <t xml:space="preserve">DOES ANYONE HAVE A SUPER NINTENDO AC ADAPTER THAT I COULD BUY??unfortunatly thats the only thing im missing </t>
  </si>
  <si>
    <t>Why is it so cold! I was just Delaware yesterday and it was beautiful!  Boo New York!</t>
  </si>
  <si>
    <t>@amieewhitney Ooh do it! Tattoos r well addictive! I want another but no moneys for it atm  Do u like clubbing?</t>
  </si>
  <si>
    <t xml:space="preserve">@ep31 not for me. I have many more hours of silly graduation things to do </t>
  </si>
  <si>
    <t>horrorxqueen</t>
  </si>
  <si>
    <t>No kitten today  hopefully it pulls threw tomorrow.</t>
  </si>
  <si>
    <t>billhr</t>
  </si>
  <si>
    <t xml:space="preserve">Having MAJOR issues with the clear coat on my #cannondale Six13. I hope the local dealer can take care of it. </t>
  </si>
  <si>
    <t>KatexMess</t>
  </si>
  <si>
    <t xml:space="preserve">Another week will start ... And I don't want it </t>
  </si>
  <si>
    <t>colonel_sanders</t>
  </si>
  <si>
    <t xml:space="preserve">Picked up a cat for my neighbor. It's freaking out and is scared </t>
  </si>
  <si>
    <t>jchronowski47</t>
  </si>
  <si>
    <t>feels getting people to try new things is just as hard as getting them to try the Internet used to be  http://plurk.com/p/uehnn</t>
  </si>
  <si>
    <t xml:space="preserve">So apparently my phone didn't quite charge last night + I am locked outside EB AGAIN </t>
  </si>
  <si>
    <t>lw_blink182fan</t>
  </si>
  <si>
    <t xml:space="preserve">I just broke my guitar string so now I have to buy more! oops </t>
  </si>
  <si>
    <t>@RiskyBusinessMB ughh my mom didnt get me ticketss  shouldnt yuh be in south america withh jb?</t>
  </si>
  <si>
    <t>Mskidoubled</t>
  </si>
  <si>
    <t xml:space="preserve">@JBaby29 heck yeah i shouldn't be eating this, have to double time on the abs now </t>
  </si>
  <si>
    <t xml:space="preserve">@susanahG he not doing 2 good </t>
  </si>
  <si>
    <t>alexwatt</t>
  </si>
  <si>
    <t xml:space="preserve">I am in such a Magic playing mood... </t>
  </si>
  <si>
    <t>haileyrocchio</t>
  </si>
  <si>
    <t xml:space="preserve">@alexakelly1 lex babe i think i missed it or your playing now </t>
  </si>
  <si>
    <t>lol I guess this iz will be 1 Heartlezz summa @chexmex85 in FLORIDA  .Hunny not on twitter lol hey I only got 2 friendz lmao oh well lol</t>
  </si>
  <si>
    <t xml:space="preserve">@SabrinaB99 Aw...I woulda came to the potluck if I'da known  </t>
  </si>
  <si>
    <t>LaylaBerrisford</t>
  </si>
  <si>
    <t>revising...waiting for LOST finale to come on  xx</t>
  </si>
  <si>
    <t>dogcats</t>
  </si>
  <si>
    <t xml:space="preserve">camped, rained all night got sick. ok now. went to church want to go shoping with friends can't board </t>
  </si>
  <si>
    <t xml:space="preserve">@hayles83 nah didnt get a call back </t>
  </si>
  <si>
    <t xml:space="preserve">My sister just ran over a butterfly </t>
  </si>
  <si>
    <t xml:space="preserve">@abnerpastoll ya i was down in london on tues and it was beautiful outside, too good to last </t>
  </si>
  <si>
    <t>deuce26BERG</t>
  </si>
  <si>
    <t xml:space="preserve">@CHEAPTHRILL sad because deuce can't come visit you?? </t>
  </si>
  <si>
    <t>danAcosta16</t>
  </si>
  <si>
    <t xml:space="preserve">at sams house ..missed the ending of into the blue because i had to go </t>
  </si>
  <si>
    <t>_Tanyya</t>
  </si>
  <si>
    <t>@ChantiParnell Travel and tourism lovey !  i really cannot be bothered!!!  nooo point! 2pm it is</t>
  </si>
  <si>
    <t xml:space="preserve">@auroraeosrose I hear that. Spent most of mine catching up laundry and dishes. </t>
  </si>
  <si>
    <t>markmilton</t>
  </si>
  <si>
    <t xml:space="preserve">about to have a lightsabre fight with Tom, then ElGamal </t>
  </si>
  <si>
    <t xml:space="preserve">On, no, sister is watching Disney's Tarzan... I want to watch it too </t>
  </si>
  <si>
    <t>KisforKelsey</t>
  </si>
  <si>
    <t xml:space="preserve">at home listening to music...mann i wish it would just rain already i feel like cuddling up with someone </t>
  </si>
  <si>
    <t>starbursts299</t>
  </si>
  <si>
    <t xml:space="preserve">in bed with vertigo. can't move my head </t>
  </si>
  <si>
    <t>Daisyyu1</t>
  </si>
  <si>
    <t xml:space="preserve">Has nothing to do on a sunday afternoon. Waiting for the ginger to get back to me about our lunch date. Blah. Twittering cuz i'm bored </t>
  </si>
  <si>
    <t>ABOMB87</t>
  </si>
  <si>
    <t xml:space="preserve">@931TheFoxRocks damn i wish i could go!!! i've missed them both times they have been here because i have other plans </t>
  </si>
  <si>
    <t>byrambabex1</t>
  </si>
  <si>
    <t xml:space="preserve">cleaning my roooom </t>
  </si>
  <si>
    <t>alaynajordan</t>
  </si>
  <si>
    <t xml:space="preserve">Is Trying To Figure Out Twitter;Since I'm New </t>
  </si>
  <si>
    <t xml:space="preserve">Didn't get to go out jogging today </t>
  </si>
  <si>
    <t xml:space="preserve">@ashleyncurtis tolls reminds me that there are so many hidden fees with like everything </t>
  </si>
  <si>
    <t>_Morrigan</t>
  </si>
  <si>
    <t xml:space="preserve">Waited too long for lunch </t>
  </si>
  <si>
    <t>really bored my brother has a friend over    so bored!!!!!!!!!!!!</t>
  </si>
  <si>
    <t xml:space="preserve">@THe_RuGGeD_MaN lol u wish u be seein somethin but all u be seein is my sexi green eyes sorry and why u dissapear from my yahoo </t>
  </si>
  <si>
    <t>KatieChute</t>
  </si>
  <si>
    <t xml:space="preserve">woo just got home from ball ....the sky is crying because u left me </t>
  </si>
  <si>
    <t>chelseaheyy</t>
  </si>
  <si>
    <t xml:space="preserve">exam week this week ... *sad sigh* </t>
  </si>
  <si>
    <t>zenagirl23</t>
  </si>
  <si>
    <t xml:space="preserve">Yeah it's family project day!!! And all I want to do watch the Dodger game </t>
  </si>
  <si>
    <t>Mubzy</t>
  </si>
  <si>
    <t xml:space="preserve">Revising for Sociology Exam 2moro </t>
  </si>
  <si>
    <t>DamnBuckysBad</t>
  </si>
  <si>
    <t>Sitting lonely at Starbucks becuz i lost Joanna in the crowd of Drag  ... Feet killin meeeeee but ready to hit the 9th ave Festival</t>
  </si>
  <si>
    <t>lolatate</t>
  </si>
  <si>
    <t xml:space="preserve">Oh my god this movie still makes me cry &amp;quot;where are his glasses? He can't see without his glasses!&amp;quot; </t>
  </si>
  <si>
    <t xml:space="preserve">just discovered there's part 2 of reviews </t>
  </si>
  <si>
    <t>EvilTrance</t>
  </si>
  <si>
    <t xml:space="preserve">needs to cut the lawn </t>
  </si>
  <si>
    <t>angela__c</t>
  </si>
  <si>
    <t xml:space="preserve">I hurt my right hand somehow. Maybe from digital painting? Ouch </t>
  </si>
  <si>
    <t xml:space="preserve">@cordcedeno awww thanks cordy i wont be able to see it til thursday tho bc i dont have a computer! </t>
  </si>
  <si>
    <t>whatever8283</t>
  </si>
  <si>
    <t xml:space="preserve">I Really Miss my sisters today for some reason?!?! </t>
  </si>
  <si>
    <t>drumm3r28</t>
  </si>
  <si>
    <t xml:space="preserve">Brought my drums to my house. I miss playing here. </t>
  </si>
  <si>
    <t>ykmizu</t>
  </si>
  <si>
    <t xml:space="preserve">I hope i am not sick    that would suck </t>
  </si>
  <si>
    <t xml:space="preserve">So tired out from work and the week hasn't even started </t>
  </si>
  <si>
    <t xml:space="preserve">ugh im so sleepy but someone woke me up from my beauty sleep </t>
  </si>
  <si>
    <t>RachJ82</t>
  </si>
  <si>
    <t xml:space="preserve">Feeling uncomfortable now </t>
  </si>
  <si>
    <t>tigertec</t>
  </si>
  <si>
    <t xml:space="preserve">struggling with asp.net </t>
  </si>
  <si>
    <t>GRAC92</t>
  </si>
  <si>
    <t>grounded until i get school up to date...  [pissed off]</t>
  </si>
  <si>
    <t>vscitylights</t>
  </si>
  <si>
    <t xml:space="preserve">Good day to wake up to the building's fire alarm and actually meet the neighbours while venturing to find some flames. Didn't find any. </t>
  </si>
  <si>
    <t>tonesa</t>
  </si>
  <si>
    <t xml:space="preserve">@JustRod202 that was rude, wasnt it </t>
  </si>
  <si>
    <t>m4do</t>
  </si>
  <si>
    <t xml:space="preserve">Weekend is about to end </t>
  </si>
  <si>
    <t>xDevikax</t>
  </si>
  <si>
    <t xml:space="preserve">@jbmcdlts OMG. THAT SO FAR AWAY! :O. I live in London </t>
  </si>
  <si>
    <t>i need 2 talk 2 jem, now!  i feel like crying , i dunno who 2 to trust!! :'(</t>
  </si>
  <si>
    <t>@Dunncity city! Now y you wanna go and do that now luv...y u wanna go&amp;amp;do dat  we go wayyy bak!shit like dis aint sposed 2 happen bruh</t>
  </si>
  <si>
    <t>07Blondie</t>
  </si>
  <si>
    <t xml:space="preserve">Revisin </t>
  </si>
  <si>
    <t>missymoo9</t>
  </si>
  <si>
    <t xml:space="preserve">Someone save me? </t>
  </si>
  <si>
    <t>AgaBoo</t>
  </si>
  <si>
    <t xml:space="preserve">Omg.....eric is graduating today..... </t>
  </si>
  <si>
    <t xml:space="preserve">Poor Tom!! Sounds a bit rough! </t>
  </si>
  <si>
    <t xml:space="preserve">Reallllyyyy hoping I get this tae kwon do job. I want to get my second degree black belt too! Wahhh I miss martial arts so badly </t>
  </si>
  <si>
    <t>SuPAFLyGuy</t>
  </si>
  <si>
    <t>Bored as shit  FML</t>
  </si>
  <si>
    <t xml:space="preserve">trying to remember last night still, i have no recollection at all :S im glad everyone else thought it was a great night seeing me suffer </t>
  </si>
  <si>
    <t>Missamyx</t>
  </si>
  <si>
    <t>Hair dye burnin my scalp  am so worried about this!</t>
  </si>
  <si>
    <t xml:space="preserve">too tired of ornagai Admin  I wanna develop next generation but I can't now </t>
  </si>
  <si>
    <t>Shoeshoes</t>
  </si>
  <si>
    <t xml:space="preserve">@iluvcuppycakes haha that's so cute! Mm also, wish I was baking right now too </t>
  </si>
  <si>
    <t>ChrisPaternoste</t>
  </si>
  <si>
    <t xml:space="preserve">god.....i dont wanna work today! </t>
  </si>
  <si>
    <t>mbvianna</t>
  </si>
  <si>
    <t xml:space="preserve">@sweetu4ria It rained in Westchester too . It's cold out and I shut my heat off 2 weeks ago </t>
  </si>
  <si>
    <t xml:space="preserve">@archuphils Good thing we waited for him because the flight was actually delayed. I'm sad some dedicated archies couldn't be there tho. </t>
  </si>
  <si>
    <t>AmeenaS</t>
  </si>
  <si>
    <t xml:space="preserve">Jay Leno's last show airs friday May 29th...That's TOO SOON!, No more HEADLINES </t>
  </si>
  <si>
    <t>barbizuvilivia</t>
  </si>
  <si>
    <t>Alysterssocool</t>
  </si>
  <si>
    <t>i wanna go outside  but my work aint done</t>
  </si>
  <si>
    <t xml:space="preserve">Went to sleep at 5 and already up. </t>
  </si>
  <si>
    <t>psam</t>
  </si>
  <si>
    <t>N79 sales package says I'd have Software DVD in the box, dont have it  http://europe.nokia.com/n79/specifications</t>
  </si>
  <si>
    <t>leydon</t>
  </si>
  <si>
    <t xml:space="preserve">@KtLeydon Am I not included in &amp;quot;the rest of the family&amp;quot; anymore? </t>
  </si>
  <si>
    <t xml:space="preserve">I miss Cobra Starship,Fall Out Boy,Hey Monday,Metro Station, and All Time Low badly </t>
  </si>
  <si>
    <t>mmohub</t>
  </si>
  <si>
    <t>@mwsmedia ha ha, i know. something is going wrong  went our twice.</t>
  </si>
  <si>
    <t xml:space="preserve">life's becum so boring,desperately need something to live for </t>
  </si>
  <si>
    <t xml:space="preserve">@indahouze2003 Lost especially you have to get the DVDs and blast through a bunch in a row. 24 too I guess. I watch too much TV </t>
  </si>
  <si>
    <t>FINNALY my internet is back up!!!! It went down right as room tour was uploadinf and wouldn't come back on  now I have 84 updates LOL</t>
  </si>
  <si>
    <t>@johnnn what, sir? hah. i haven't watched LOST yet  i watched Trek last night and last week I watched all of the Star Wars movies. /loser.</t>
  </si>
  <si>
    <t>lohrkl</t>
  </si>
  <si>
    <t>davecobb</t>
  </si>
  <si>
    <t xml:space="preserve">@BoringPostcards nope he doesn't seem to be there today, darnit! </t>
  </si>
  <si>
    <t>meaghansellers</t>
  </si>
  <si>
    <t xml:space="preserve">Wants to make a Twitter account for her bunny </t>
  </si>
  <si>
    <t>rosebish</t>
  </si>
  <si>
    <t xml:space="preserve">Argh so much revising today  Chinese for tea though </t>
  </si>
  <si>
    <t>@vickytcobra I totally would if I were close enough.  feel better!</t>
  </si>
  <si>
    <t xml:space="preserve">@GregNice15 i wasnt invited </t>
  </si>
  <si>
    <t xml:space="preserve">@lilyroseallen http://twitpic.com/1o148 - Is it wrong that I'm aroused by this </t>
  </si>
  <si>
    <t>Amanda_Roberts_</t>
  </si>
  <si>
    <t xml:space="preserve">@GradPrep working retail at a mall..and studying for my GRE-PSYCH but now i need to take the GRE-regular... im completely screwed </t>
  </si>
  <si>
    <t>zebrafinch</t>
  </si>
  <si>
    <t xml:space="preserve">@crusecourtney Thx for hope, am scared abt being able 2 walk. LOL, I am shopping for soft sneakers now. Haven't wrn reg shoes in yrs. </t>
  </si>
  <si>
    <t xml:space="preserve">this song ALWAYS gets me </t>
  </si>
  <si>
    <t>brittneymeryl</t>
  </si>
  <si>
    <t xml:space="preserve">In recovery... kind of missing him arrgh </t>
  </si>
  <si>
    <t>doll_revolution</t>
  </si>
  <si>
    <t xml:space="preserve">o noes!  it's finally MY turn to go to 'believers never die' and gabe is injured AND vicky is sick </t>
  </si>
  <si>
    <t>ashponders</t>
  </si>
  <si>
    <t>@mattindustries I can't click more  I want to know MORE!</t>
  </si>
  <si>
    <t>mikelee1989</t>
  </si>
  <si>
    <t xml:space="preserve">@fenixy Will watch at 7 but net's gone down so won't be able to chat. </t>
  </si>
  <si>
    <t>rowancompsciguy</t>
  </si>
  <si>
    <t xml:space="preserve">looking for a place to donate my old NES games... i'll miss them so much </t>
  </si>
  <si>
    <t>Nicolaxo</t>
  </si>
  <si>
    <t xml:space="preserve">wishes she was going out tonight, rain </t>
  </si>
  <si>
    <t>c_abramski</t>
  </si>
  <si>
    <t xml:space="preserve">About to head to McD's for 9 year old's birthday lunch, then off to work </t>
  </si>
  <si>
    <t>chriskrone</t>
  </si>
  <si>
    <t xml:space="preserve">@mfstromski Yes. I usually get an video e-mail from Donny. I didn't this year </t>
  </si>
  <si>
    <t>singstar24</t>
  </si>
  <si>
    <t xml:space="preserve">Why does Millions of Milkshakes be so far </t>
  </si>
  <si>
    <t xml:space="preserve">i miss u logan were r u these days... come and save me.......... </t>
  </si>
  <si>
    <t>alanoftheyear</t>
  </si>
  <si>
    <t xml:space="preserve">home bored...miss my boo </t>
  </si>
  <si>
    <t>clarissabrooke8</t>
  </si>
  <si>
    <t xml:space="preserve">Wishing he could be with me already </t>
  </si>
  <si>
    <t>AbbyArtemisia</t>
  </si>
  <si>
    <t xml:space="preserve">Gunpowder Green tea to take on a hike. Might wildcraft some honeysuckle flowers to dry for tea, etc. Too bad camera battery is low </t>
  </si>
  <si>
    <t xml:space="preserve">Wake me up in 30!! I'm so tired. </t>
  </si>
  <si>
    <t>Teresa016</t>
  </si>
  <si>
    <t xml:space="preserve">@Jayde_Nicole house work </t>
  </si>
  <si>
    <t xml:space="preserve">@riskybusinessmb awww dont say that! It makes me sad... </t>
  </si>
  <si>
    <t>graciekate</t>
  </si>
  <si>
    <t xml:space="preserve">@ellenmoore08 what's wrong? </t>
  </si>
  <si>
    <t>mg_hh</t>
  </si>
  <si>
    <t xml:space="preserve">@jennettemccurdy I can say nothing about it, cause' i'm punished with endless recurrences of german television, await new episodes! </t>
  </si>
  <si>
    <t>Allyx1</t>
  </si>
  <si>
    <t xml:space="preserve">Ugh facebook won't let me on to it... This is so annoying, no facebook and no hge </t>
  </si>
  <si>
    <t>Nikkayloves2tch</t>
  </si>
  <si>
    <t xml:space="preserve">The rain is playing an unfair game of tag with me </t>
  </si>
  <si>
    <t>balbuenito</t>
  </si>
  <si>
    <t xml:space="preserve">Puffy eyes and sore thighs </t>
  </si>
  <si>
    <t>PoynterFletcher</t>
  </si>
  <si>
    <t>im cryin listen to mcfly, falling in love  such a gd song, crying no :'(</t>
  </si>
  <si>
    <t xml:space="preserve">I'd find it refreshing to see JUST ONE celeb I'm following mention church. Sad that God becomes last and the spotlight becomes first </t>
  </si>
  <si>
    <t>At work until 5 now instead because Kara wants to leave early.  Oh well, more hours is good...</t>
  </si>
  <si>
    <t>Ducky562</t>
  </si>
  <si>
    <t xml:space="preserve">@mayracita yea I know how u feel.. but iam @ work tear </t>
  </si>
  <si>
    <t>Unklgravy</t>
  </si>
  <si>
    <t xml:space="preserve">We have now moved to the Smith Center for the Law school graduation. The Day of Commencement continues </t>
  </si>
  <si>
    <t>kennethcold</t>
  </si>
  <si>
    <t xml:space="preserve">ftswindle =/ @rehes @kennethcold yo I forgot to give you your camera </t>
  </si>
  <si>
    <t xml:space="preserve">@ohmydaysitshayz http://twitpic.com/5dcno - i want a guitar </t>
  </si>
  <si>
    <t>keshiaskye</t>
  </si>
  <si>
    <t xml:space="preserve">im in sooooo much pain! toothaches suck </t>
  </si>
  <si>
    <t xml:space="preserve">install of db worked first time, failed second time. Difference 2nd install I did the pre-reqs oh dear time for third attempt </t>
  </si>
  <si>
    <t>xsmiileyamii</t>
  </si>
  <si>
    <t>@Eminax3 aha he diid? OMG nadal whyy? your from spain  GRR screew you federer! lmfao :p ohh lyke edward culleen ;p lmfao</t>
  </si>
  <si>
    <t>dagiefludd</t>
  </si>
  <si>
    <t>@tommcfly Hi, Norway has winning Eurovision. I hope that United KIngdom has winning, but they don't  have a nice day ;) &amp;lt;3 McFly</t>
  </si>
  <si>
    <t>@theBrandiCyrus I just watched prison break  how could they have done that :* cries* im complaining micheal was the bomb! saved the world!</t>
  </si>
  <si>
    <t>Hujib</t>
  </si>
  <si>
    <t xml:space="preserve">@Lindsay_Dee Long over due remix... </t>
  </si>
  <si>
    <t>@Beckyann94 lol. :L only had one my 1c RE. was a bit shit  xx</t>
  </si>
  <si>
    <t>VitaminDeej</t>
  </si>
  <si>
    <t xml:space="preserve">'My Girl', great, but sad film </t>
  </si>
  <si>
    <t>Airzon</t>
  </si>
  <si>
    <t>100 Followers! [Don't laugh at me  ]</t>
  </si>
  <si>
    <t>ericainmotion</t>
  </si>
  <si>
    <t>@OnTheMarc  I'm so sorry honey!!! &amp;lt;3</t>
  </si>
  <si>
    <t xml:space="preserve">Shouldn't have forced my friend to support RR.. RR is on losing side today.. </t>
  </si>
  <si>
    <t>brandonbMK09</t>
  </si>
  <si>
    <t xml:space="preserve">@KiranKhanzada i hate those days too </t>
  </si>
  <si>
    <t xml:space="preserve">@Angeltears12 they don't sell them there only official stuff ... and to be honest pretty limited </t>
  </si>
  <si>
    <t>FartWatch: My Willy really wants to go bye-bye  and i'm farting around on this slow computer. http://cli.gs/MPLN5h</t>
  </si>
  <si>
    <t xml:space="preserve">@McJuniors toms got a cold </t>
  </si>
  <si>
    <t>labeautechic</t>
  </si>
  <si>
    <t xml:space="preserve"> now im home with nothing to do...boring!</t>
  </si>
  <si>
    <t>SophieeOx</t>
  </si>
  <si>
    <t xml:space="preserve">Doing English Homework </t>
  </si>
  <si>
    <t>jy</t>
  </si>
  <si>
    <t xml:space="preserve">Back from the stadium. Nantes 1 - Rennes 1 :-/ Too bad we could not keep the 1-0 </t>
  </si>
  <si>
    <t>meganleung</t>
  </si>
  <si>
    <t xml:space="preserve">Sitting here makes me nervous for the next 2 years.. </t>
  </si>
  <si>
    <t>EmSorensen</t>
  </si>
  <si>
    <t xml:space="preserve">Can't sleep... I have so much going on right now... I can't believe that I have lost everything in 6 weeks </t>
  </si>
  <si>
    <t xml:space="preserve">i feel like.. throwing up :S eww make it go away </t>
  </si>
  <si>
    <t>sweet_sunday</t>
  </si>
  <si>
    <t xml:space="preserve">Haven't been able to talk to him all weekend, and now he's off seeing Angels &amp;amp; Demons </t>
  </si>
  <si>
    <t>jusjamwithrubey</t>
  </si>
  <si>
    <t xml:space="preserve">is scoffin ferrero rochers whilst revising for her biochemistry exam 2moro </t>
  </si>
  <si>
    <t>@Ginger_Bells   I know! That's the one bad thing about Twitter.  U meet all these people u can't kick it with...</t>
  </si>
  <si>
    <t>The_Dusterman</t>
  </si>
  <si>
    <t xml:space="preserve">Weekend is about over </t>
  </si>
  <si>
    <t>aarnim</t>
  </si>
  <si>
    <t>@smacwills  gotta love the ragers</t>
  </si>
  <si>
    <t xml:space="preserve">@nahnah513 else feed their faces </t>
  </si>
  <si>
    <t>vanessafiorella</t>
  </si>
  <si>
    <t xml:space="preserve">Yaaay getting a tan. . . . finally ! I've been working so much that I can't take advantage of the sun </t>
  </si>
  <si>
    <t>@davmac @veloce but it involves installing a dev kernel and running something after each reboot. Really Pitty  http://bit.ly/zxdaJ</t>
  </si>
  <si>
    <t>Fulcrum17</t>
  </si>
  <si>
    <t xml:space="preserve">http://y8.com/ isn't working for some reason so i can't play hero on the hudson </t>
  </si>
  <si>
    <t>@liv_liv_livvy i know livvy  i'm good thanks. how are you? xx</t>
  </si>
  <si>
    <t>JenStewartPhoto</t>
  </si>
  <si>
    <t xml:space="preserve">Well, Im staying home from church w/Bella. She has been screaming &amp;amp; crying for 45 minutes straight, nothing will console her </t>
  </si>
  <si>
    <t>MeganMcQueen</t>
  </si>
  <si>
    <t>:softball girls going to state this week! good luck! wish i could be there to cheer you on.   Praying for the Gill's and Burke's. re:6o/6o</t>
  </si>
  <si>
    <t>aoifemurphy84</t>
  </si>
  <si>
    <t>Too hungover from brilliant night to study  Exam in the morning!</t>
  </si>
  <si>
    <t>awestruckaudrey</t>
  </si>
  <si>
    <t xml:space="preserve">Argh, I hate honours Irish, and exams and blaaaaaah. I want to read </t>
  </si>
  <si>
    <t>o_fishel</t>
  </si>
  <si>
    <t xml:space="preserve">I think I lost my wacom tablet pen in the move. Looks like I editing will take longer than needed. </t>
  </si>
  <si>
    <t>xJenniferx1990x</t>
  </si>
  <si>
    <t xml:space="preserve">Bored ! and Really pissed off at some people who call themselves my friends ! </t>
  </si>
  <si>
    <t>imthatbreezy</t>
  </si>
  <si>
    <t>@msdanynic  &amp;amp; you dont love meeeee???  *bernie voice* get yo' sht! get yo sht &amp;amp; gettttttt out! lol</t>
  </si>
  <si>
    <t>brittney_bee</t>
  </si>
  <si>
    <t>i'm disappointed that harry potter is gone from the trends  sigh</t>
  </si>
  <si>
    <t>@greencapt See what I mean.    Why do you hate America, Eric?  :-P</t>
  </si>
  <si>
    <t>@l3xi3sunshine awhhhh  what a butt! how many days till warped tour? ha</t>
  </si>
  <si>
    <t>darkpazu</t>
  </si>
  <si>
    <t>Pixar's Up soundtrack (Michael Giacchino) only in digital format   http://bit.ly/L0H7k hope we'll have better mp3 quality in future.</t>
  </si>
  <si>
    <t>pudditatso</t>
  </si>
  <si>
    <t xml:space="preserve">@SPJewellery Tidying too-my student gone fora month.-That's why I'm having an out-of-money experience-Ha! </t>
  </si>
  <si>
    <t>@chrisgillick i'm sorry u've been nauseous...  but it def kept me entertained last night reading you and @kimdub 's tweets!</t>
  </si>
  <si>
    <t>anthonyup</t>
  </si>
  <si>
    <t xml:space="preserve">I broke the yolk on ellens plate </t>
  </si>
  <si>
    <t>keouie</t>
  </si>
  <si>
    <t>is tired but her body doesn't want to sleep  http://plurk.com/p/uei3q</t>
  </si>
  <si>
    <t>xobabylove</t>
  </si>
  <si>
    <t xml:space="preserve">lol glad to know i'm not the only exhausted person here! </t>
  </si>
  <si>
    <t xml:space="preserve">metro station comes to norway the day i graduate </t>
  </si>
  <si>
    <t xml:space="preserve">Sooo hungry!!!!!!  Why does it take so long to cook chicken! I put it 3 minutes ago! ISNT THAT ENOUGH </t>
  </si>
  <si>
    <t>daz222</t>
  </si>
  <si>
    <t>@PembsDave Watching parents play darts, im not playing cus dad always beat me! We were going to the local, but weather too bad  xx</t>
  </si>
  <si>
    <t>@EvilNanny yeah toseland seemed to do a little better, mayb with any luck a bit of confidence building but poor rossi  Edwards was good</t>
  </si>
  <si>
    <t>robjohn_c</t>
  </si>
  <si>
    <t xml:space="preserve">@Bindibadgi I'm still annoyed that real books don't have a quickfind function </t>
  </si>
  <si>
    <t>annroseB</t>
  </si>
  <si>
    <t>nothing, music test tomorrow  i still do not get twitter...</t>
  </si>
  <si>
    <t xml:space="preserve">@YankeeGirl20 I want to watch it in HD though </t>
  </si>
  <si>
    <t>jessyjanesmith</t>
  </si>
  <si>
    <t xml:space="preserve">im bored weather has me feeling blue </t>
  </si>
  <si>
    <t>Mi_Aelley</t>
  </si>
  <si>
    <t>I only have 6 followers  how do i get more????</t>
  </si>
  <si>
    <t xml:space="preserve">has that Sunday evening feeling </t>
  </si>
  <si>
    <t>vmbui</t>
  </si>
  <si>
    <t xml:space="preserve">@HowaiMan my friend took them on his camera. it's too late now b/c he's formatted his card like 7 times since last night. </t>
  </si>
  <si>
    <t>alliewood</t>
  </si>
  <si>
    <t>@CASSANDRAPANTS me toooo  you're going to have the besttt time! I want a play by play down to the minute!! Well the hour at least</t>
  </si>
  <si>
    <t xml:space="preserve">@sakixry #weshouldfindout if theres a rpattz booty call number.... I have the contact info for his hotel but not his actual room number </t>
  </si>
  <si>
    <t>Fletcher_</t>
  </si>
  <si>
    <t xml:space="preserve">its just a shame that accoustic means &amp;quot;no harry&amp;quot; </t>
  </si>
  <si>
    <t>JerkyLeBoeuf</t>
  </si>
  <si>
    <t xml:space="preserve">Wow. Last night's dreams were... effed up. Seriously. I woke up shaking. People I love were getting hurt. A lot. Bad juju. No fun at all. </t>
  </si>
  <si>
    <t xml:space="preserve">@kutefans sadly this is probably true. I'm now trying the Trident competition to get Beyoncï¿½ tickets, it's my last chance </t>
  </si>
  <si>
    <t>@staceysterling i'm just sayin... he seemed upset. he can stop bein fat, i can't stop bein black  but fine. i shall stop!</t>
  </si>
  <si>
    <t xml:space="preserve">wishing I could take part in the Washington Post Hunt #posthunt09 today ... studying all day instead </t>
  </si>
  <si>
    <t>WildStarrz</t>
  </si>
  <si>
    <t>family's at the cubs game while i stay home to do homework and look for my cabaret costume  anyone have some 20s apparel i could borrow?</t>
  </si>
  <si>
    <t>dizzyxdork</t>
  </si>
  <si>
    <t>@weweboom idk if i can come over any more  ill try to tho</t>
  </si>
  <si>
    <t>docstar42</t>
  </si>
  <si>
    <t xml:space="preserve">@GianMC I haven't been to a beach in like 4 years </t>
  </si>
  <si>
    <t>jdlh</t>
  </si>
  <si>
    <t>#CASARA ex this mo is fun: sim track crawl up Indian Arm -&amp;gt; Squamish -&amp;gt; Howe Sound. My role is non-flying tho  .</t>
  </si>
  <si>
    <t>ohsnap_yassie</t>
  </si>
  <si>
    <t xml:space="preserve">@xorachell Aw, I'm sorry </t>
  </si>
  <si>
    <t>She_Mona</t>
  </si>
  <si>
    <t xml:space="preserve">it's over now </t>
  </si>
  <si>
    <t>chchchawes</t>
  </si>
  <si>
    <t xml:space="preserve">But I like wicker furniture </t>
  </si>
  <si>
    <t xml:space="preserve"> just watched the farrah facett story. i feel terrible for her :/</t>
  </si>
  <si>
    <t>ChrisYotive</t>
  </si>
  <si>
    <t xml:space="preserve">@xannawintour WHAT?!?! Wow... I am sorry to hear that </t>
  </si>
  <si>
    <t>AmandaKaye711</t>
  </si>
  <si>
    <t>something was wrong with my phone and i just got all my tweeets &amp;amp; texts from yesterday  sorry guys</t>
  </si>
  <si>
    <t>couturefit</t>
  </si>
  <si>
    <t>@FOOLYWANG  adults gt those?? The fuq, there should be a law against tht..</t>
  </si>
  <si>
    <t xml:space="preserve">@oransje yeaz, mah 2005 one  still have the greatest hits one though but... Not the same </t>
  </si>
  <si>
    <t>sm3xi_shawty</t>
  </si>
  <si>
    <t xml:space="preserve">wow just another boring day but now i have to babysit 6 kids..... this is guna suck.. and conner still has barily texted me </t>
  </si>
  <si>
    <t>maryag</t>
  </si>
  <si>
    <t xml:space="preserve">@DoinItWell aww I want to go but I have work!! </t>
  </si>
  <si>
    <t>erwachowski</t>
  </si>
  <si>
    <t xml:space="preserve">Spending time with the twin before she has to leave tomorrow </t>
  </si>
  <si>
    <t>@icheer24 afternoon!  sad  no racing today</t>
  </si>
  <si>
    <t>AmaTs_xx8</t>
  </si>
  <si>
    <t>just got home.. tired.. *sigh*  http://plurk.com/p/uei7r</t>
  </si>
  <si>
    <t>Aw  youtube.com/watch?v=Ji7ROGont3Q</t>
  </si>
  <si>
    <t>danigeddes</t>
  </si>
  <si>
    <t xml:space="preserve">full on waterworks! Gosh My Girl is such a sad film </t>
  </si>
  <si>
    <t>chelseasmile__</t>
  </si>
  <si>
    <t>@iamtherumour_ annnie babes!  i have to revise for busman  give me sympathy. hahaha</t>
  </si>
  <si>
    <t>@ClipsFC Ya.. I'm thinking to now..  But i had really a high configured PC.. 5 Rating in Vista</t>
  </si>
  <si>
    <t xml:space="preserve">@RichelleMead Can't wait to read what you're writing now. Just finished Storm Born. </t>
  </si>
  <si>
    <t>msaffell</t>
  </si>
  <si>
    <t xml:space="preserve">cleaning time </t>
  </si>
  <si>
    <t xml:space="preserve">@pepperlive...must have been a gnarly ny show....no tweets from you guys this morning  hahaha....have a blasty blast tongiht </t>
  </si>
  <si>
    <t>killer_queen_kl</t>
  </si>
  <si>
    <t xml:space="preserve">@ali_meow j-F, ali. j-F!! i have neglected twitter like a mofo. i'm a terrible twerson </t>
  </si>
  <si>
    <t>meluseena</t>
  </si>
  <si>
    <t xml:space="preserve">@magnumt Don't worry I do.. I drink lots of Stout and beer and cider.. but I am a wine person </t>
  </si>
  <si>
    <t>BlueyedF</t>
  </si>
  <si>
    <t xml:space="preserve">@MrPeterAndre You and Katie havent split have you pete? </t>
  </si>
  <si>
    <t>aburnsni</t>
  </si>
  <si>
    <t xml:space="preserve">Getting very annoyed with my wireless router that keeps dropping connections. </t>
  </si>
  <si>
    <t>ssevener</t>
  </si>
  <si>
    <t xml:space="preserve">Ok, that wasn't too bad, but here's the ugly one - importing my 1.1 GB PST file from my old desktop...  </t>
  </si>
  <si>
    <t>zenithus</t>
  </si>
  <si>
    <t xml:space="preserve">Discovered that a good friend of mine died today, in his late 30s, of a sudden heart attack. Guess non of us are invincible after all... </t>
  </si>
  <si>
    <t xml:space="preserve">bored outta my teeny lil brain so gonna watch a film. nothin else 2 do </t>
  </si>
  <si>
    <t>Pnutjenny</t>
  </si>
  <si>
    <t xml:space="preserve">Man, I am usually good with figuring things out. Not so much with this Youtube thing </t>
  </si>
  <si>
    <t>shantethemodel</t>
  </si>
  <si>
    <t xml:space="preserve">okay ill try later </t>
  </si>
  <si>
    <t>horsehs</t>
  </si>
  <si>
    <t xml:space="preserve">is back home and doing my Geography poster. </t>
  </si>
  <si>
    <t>gyminee</t>
  </si>
  <si>
    <t>We had some load issues due to Lifehacker article  We are back up and responsive now.  Sorry for any of the issues.</t>
  </si>
  <si>
    <t>twerth</t>
  </si>
  <si>
    <t>We didn't plan well, and missed bay to breakers this year   I also want to do the great urban race next year: http://tr.im/lAOU</t>
  </si>
  <si>
    <t>aeklund</t>
  </si>
  <si>
    <t>Missed Art-A-Whirl again.  Wife made it last night and had a good time.</t>
  </si>
  <si>
    <t>MeiLinMiranda</t>
  </si>
  <si>
    <t xml:space="preserve">@keikomushi yeah, it's a great place for writers. i haven't been back to sl since i started. problem: i am now homeless </t>
  </si>
  <si>
    <t xml:space="preserve"> where the flip is everyone?? and has anyone heard from @gillianre this w.end???.............</t>
  </si>
  <si>
    <t>7pm already the weakend flys by, back to work tomorrow  boooo</t>
  </si>
  <si>
    <t>IMANIMURSIC</t>
  </si>
  <si>
    <t xml:space="preserve">I just ran butt naked outside in broad daylight.....some1 come bail me out </t>
  </si>
  <si>
    <t>yyycontrol</t>
  </si>
  <si>
    <t xml:space="preserve">Wishes she had someone to go to wal-mart with </t>
  </si>
  <si>
    <t>KarolQuinn</t>
  </si>
  <si>
    <t>Hubby is gone on business for the next 5 days.   JP is napping.  What should I do?</t>
  </si>
  <si>
    <t>jenluvsdonnie</t>
  </si>
  <si>
    <t>@DWsEventualWife I can't get that site. It says that it's invalid!!  www.nkairplay.com</t>
  </si>
  <si>
    <t>2DaMniN2YoU</t>
  </si>
  <si>
    <t xml:space="preserve">Watching rap battles on Mtv 2.....work in 2hrs </t>
  </si>
  <si>
    <t>Leah_89</t>
  </si>
  <si>
    <t xml:space="preserve">i miss boo already </t>
  </si>
  <si>
    <t>I missed my 6000th update.  i knew i would</t>
  </si>
  <si>
    <t>millybygrave</t>
  </si>
  <si>
    <t xml:space="preserve">ahhh critical thinking tomorrow im gonna die.!!! i know nothing </t>
  </si>
  <si>
    <t>pnktaco</t>
  </si>
  <si>
    <t xml:space="preserve">i hate love songs sometimes....because they never happen to me </t>
  </si>
  <si>
    <t>laurenfaceee</t>
  </si>
  <si>
    <t xml:space="preserve">happend yet again </t>
  </si>
  <si>
    <t>mandermu</t>
  </si>
  <si>
    <t xml:space="preserve">Worried about @strawberrylane: she was in a bad car accident last night and is in hospital. </t>
  </si>
  <si>
    <t xml:space="preserve">I don't want to work tonight! </t>
  </si>
  <si>
    <t>Sims3Nieuws</t>
  </si>
  <si>
    <t>@SimsDL sorry i cant help ypu  maybe someone else?</t>
  </si>
  <si>
    <t xml:space="preserve">I want a breaded soup bowl from dominoes. But we have none around here </t>
  </si>
  <si>
    <t>KaraDanger</t>
  </si>
  <si>
    <t>Half of Seven Story Fall left the band  rather upset by this, Andrew was my favorite. Now theres only 2 left</t>
  </si>
  <si>
    <t>matzigkeit</t>
  </si>
  <si>
    <t>still writing my shit second examensarbeit  Whishing Orlando and Dwight the best!</t>
  </si>
  <si>
    <t xml:space="preserve">@BIPINGU eww not sure i like that </t>
  </si>
  <si>
    <t>ednarheiner</t>
  </si>
  <si>
    <t xml:space="preserve">@williger yes i am see the info in english her http://bit.ly/Q7TFi  </t>
  </si>
  <si>
    <t>@MzLadi_B I guess  we shall see.......ugh I hate this</t>
  </si>
  <si>
    <t>@JackAllTimeLow fuck you I wanna go.  I can't leave for another two hours.</t>
  </si>
  <si>
    <t>goraina</t>
  </si>
  <si>
    <t xml:space="preserve">@erinf Aw? How come?  </t>
  </si>
  <si>
    <t>Jak8Mc</t>
  </si>
  <si>
    <t xml:space="preserve">@peeeete hey. what's up? decided to reactivate my twitter account. even though i'm not really sure how to use it </t>
  </si>
  <si>
    <t>aebennett</t>
  </si>
  <si>
    <t xml:space="preserve">apparently, i'm being a horrible person today by eating chips out of a bag and not wanting japanese food for lunch...  f that...  </t>
  </si>
  <si>
    <t>laysfordays</t>
  </si>
  <si>
    <t xml:space="preserve">Prob not going to st.marys..lend me $$300.00 </t>
  </si>
  <si>
    <t>nichola_1987</t>
  </si>
  <si>
    <t>argh i missed falling in love  #mcfly</t>
  </si>
  <si>
    <t xml:space="preserve">i love rihanna, i hate chris brown, what a dick, has anyone seen her face it looks like really diff she had to have it re-done ? </t>
  </si>
  <si>
    <t>@BLaCkitaLiaNa7 save me some..   I want some 'chicken' lol</t>
  </si>
  <si>
    <t>wallieee</t>
  </si>
  <si>
    <t>@heartnsolex3 lol dito &amp;quot;omg  its me doing it&amp;quot; ur sooo cuteee.. idun even no all the girls who are in bad anymoreee its a mess</t>
  </si>
  <si>
    <t>CrikeyitsEzzie</t>
  </si>
  <si>
    <t>Why does Australia have to be 16,000km away  *is in blues mode*</t>
  </si>
  <si>
    <t>__heathers</t>
  </si>
  <si>
    <t xml:space="preserve">loves the weather and is looking forward to doing nothing tomorrow.. work tonight.. </t>
  </si>
  <si>
    <t>joseanemedeiros</t>
  </si>
  <si>
    <t xml:space="preserve">Now Iï¿½ll rest a little, I ate too much. </t>
  </si>
  <si>
    <t xml:space="preserve">Lost my damn voice completely </t>
  </si>
  <si>
    <t>jamied</t>
  </si>
  <si>
    <t xml:space="preserve">last day of eating real food for a longggggggg time. </t>
  </si>
  <si>
    <t>Saronan</t>
  </si>
  <si>
    <t xml:space="preserve">Just called my daddy to wish him a happy birthday, wish I was at home </t>
  </si>
  <si>
    <t>wildpanda</t>
  </si>
  <si>
    <t xml:space="preserve">I miss my booboo </t>
  </si>
  <si>
    <t>mickelllee</t>
  </si>
  <si>
    <t xml:space="preserve">@luckee13 Some ppl seem to have unrealistic expectations... </t>
  </si>
  <si>
    <t>@Caffienekitty - that doesn't sound good....and your later one is sounding less good   be ok, k? *h*</t>
  </si>
  <si>
    <t xml:space="preserve">I wish i could have hopped on a plane to south america last night </t>
  </si>
  <si>
    <t xml:space="preserve">Really wanting ice cream! May have to get that # for that acupuncturist after all. Ouchie. </t>
  </si>
  <si>
    <t>timwilkey</t>
  </si>
  <si>
    <t xml:space="preserve">Been fixie riding with Lizzie, she wants to go out again already, wish the weather was sunny all day though </t>
  </si>
  <si>
    <t>@dtega07 hey...sorry about not being in chat last night, i fell asleep  lol</t>
  </si>
  <si>
    <t xml:space="preserve">@Gembles you ok? </t>
  </si>
  <si>
    <t>carleyeibel</t>
  </si>
  <si>
    <t>has strep throat  but i got a new guitar (:</t>
  </si>
  <si>
    <t>ChloeeJONES</t>
  </si>
  <si>
    <t xml:space="preserve">back to revision now LOL. mcfly took over. must watch britans got talent and the hills aswell (L) justine will be meeting mcfly right now </t>
  </si>
  <si>
    <t>missy_gurl30</t>
  </si>
  <si>
    <t xml:space="preserve">I love Danny Gokey!!! Was sad to see him go </t>
  </si>
  <si>
    <t>@whowatcheswho fuck my life lol fuckin hate bones, I wanna watch eurovision again  balls</t>
  </si>
  <si>
    <t>wucrew12</t>
  </si>
  <si>
    <t xml:space="preserve">Left out of the Tweeting circle </t>
  </si>
  <si>
    <t>showpup</t>
  </si>
  <si>
    <t>Sick today so missing the going away party for my niece.  She's relocating to Oregon after being promoted. (Coast Guard)</t>
  </si>
  <si>
    <t>zarilyjewelry</t>
  </si>
  <si>
    <t xml:space="preserve">@EtsyDeals what movie did you see? Having a toddler, I never get to see them at the theater anymore </t>
  </si>
  <si>
    <t>Rachel415</t>
  </si>
  <si>
    <t xml:space="preserve">still not feeling well, slept through most of the football... i must be ill </t>
  </si>
  <si>
    <t xml:space="preserve">@james_hancock bloodyell suprised that your still not walking home now haha! YOU BITCH! I carnt even reach 20,000 </t>
  </si>
  <si>
    <t>@MissKatiePrice Oh you havent split have you  i love youtoo!!! think your both great!!!! Hope your k? xx</t>
  </si>
  <si>
    <t>Nrrrd_Grrrl87</t>
  </si>
  <si>
    <t xml:space="preserve">driving back today. </t>
  </si>
  <si>
    <t>louiseamelia123</t>
  </si>
  <si>
    <t>@thebrandicyrus http://twitpic.com/526bs - I wish I had siblings to. I'm an only child  Oh well theres a silver lining to all clouds l ...</t>
  </si>
  <si>
    <t>MiguelEzraVIP</t>
  </si>
  <si>
    <t xml:space="preserve">Show just started... Veronicas on stage! Woo-Hoo... Delayed flights are no good </t>
  </si>
  <si>
    <t>MikeyTempest</t>
  </si>
  <si>
    <t xml:space="preserve">I'm starting to feel a bit nervous about the presentation I must give about counselling to people who mebbe don't know much about it </t>
  </si>
  <si>
    <t>stephaniemay</t>
  </si>
  <si>
    <t xml:space="preserve">woo. What a fun weekend! I'm gonna miss college </t>
  </si>
  <si>
    <t>Lovely day outside and I'm stuck inside burnin shit for my sis on the comp  lol</t>
  </si>
  <si>
    <t>uncouthgourmand</t>
  </si>
  <si>
    <t xml:space="preserve">Our 1st contest entry http://uncouthgourmands.com/contest/! Thinking that no one wants to go out with us-even with a free meal included </t>
  </si>
  <si>
    <t>scottfaithfull</t>
  </si>
  <si>
    <t xml:space="preserve">@jillhanner amen. at least with fb is you are offline you stay that way. with myspace it puts you online every time. i hate it. blah. </t>
  </si>
  <si>
    <t>kzap333</t>
  </si>
  <si>
    <t xml:space="preserve">@Kelardsturm ROM won't run on my PC, The family gaming PC and dads laptop (although I've not tried) are the only things that can run it </t>
  </si>
  <si>
    <t>andremacassi</t>
  </si>
  <si>
    <t xml:space="preserve">hope them celtics win. bout to go to church and study all day for finals. damn </t>
  </si>
  <si>
    <t>SueDuff</t>
  </si>
  <si>
    <t xml:space="preserve">Just made rice krispie cakes after studying </t>
  </si>
  <si>
    <t>danitoss</t>
  </si>
  <si>
    <t>@gfalcone601 giii! Im listening the guys on radio1! so funny! haha come to brazil gi!  hope all is well! xx</t>
  </si>
  <si>
    <t>mmowen</t>
  </si>
  <si>
    <t xml:space="preserve">@cal46 priming the deck. Problem - pups can't play out back. Must walk pups on leash for next 24 hours </t>
  </si>
  <si>
    <t>shoPPaHolliK</t>
  </si>
  <si>
    <t xml:space="preserve">This girl walked it the fuck out on my freakin' feet and my Louboutuns are messes up </t>
  </si>
  <si>
    <t>LadyAnnalett</t>
  </si>
  <si>
    <t xml:space="preserve">Is anyone actually reading my updates?? im lonely on twitter </t>
  </si>
  <si>
    <t xml:space="preserve">has the sorest throat ever </t>
  </si>
  <si>
    <t>morgle</t>
  </si>
  <si>
    <t xml:space="preserve">my brother is missing. </t>
  </si>
  <si>
    <t xml:space="preserve">Yeah in total agony </t>
  </si>
  <si>
    <t xml:space="preserve">@julesyog We were talking about them yesterday, but I have yet to experience them. No Ikea round here that I know of </t>
  </si>
  <si>
    <t>NickBeatNick</t>
  </si>
  <si>
    <t>i feel like crap...   damn this cold....</t>
  </si>
  <si>
    <t>@luckee13 We're getting reports of bad fan behavior......    Any news?</t>
  </si>
  <si>
    <t>KitKat423</t>
  </si>
  <si>
    <t xml:space="preserve">@DonnieWahlberg I noticed that the game starts the same time as you're supposed to be on stage tonight. You must not be too happy w/ that </t>
  </si>
  <si>
    <t>ctpctp</t>
  </si>
  <si>
    <t xml:space="preserve">Le sigh...back to reality now </t>
  </si>
  <si>
    <t>SierraTownsend</t>
  </si>
  <si>
    <t>Blah heritage thingy and a reunion todayy  Imma miss my games  can u say TIVO</t>
  </si>
  <si>
    <t xml:space="preserve">Watching the Farrah Fawcett cancer story (Farrah's Story). what an amazing woman she is.Great but sad story </t>
  </si>
  <si>
    <t>FriendFeed Search seems to be down!  http://ff.im/-2YM5a</t>
  </si>
  <si>
    <t>rae_gibs</t>
  </si>
  <si>
    <t xml:space="preserve">@scodal are you only an expeditor too? i didn't make $100 so i have to wait until next month to get paid. </t>
  </si>
  <si>
    <t>popadoodles</t>
  </si>
  <si>
    <t xml:space="preserve">worrying about an essay i have to do! </t>
  </si>
  <si>
    <t>Agus52</t>
  </si>
  <si>
    <t xml:space="preserve">should be studying semiology </t>
  </si>
  <si>
    <t>mlpattison</t>
  </si>
  <si>
    <t>Poor man has to drink tea instead of coffee now.  http://twitpic.com/5dfnr</t>
  </si>
  <si>
    <t>Feeling so nausated  I thought I was doing everything right</t>
  </si>
  <si>
    <t>temperance1995</t>
  </si>
  <si>
    <t xml:space="preserve">just got the mcfly radio:active dvd... aint watched it yet though </t>
  </si>
  <si>
    <t>winneviola</t>
  </si>
  <si>
    <t xml:space="preserve">@princessaxoxo i know right...AHH i dont want to work today </t>
  </si>
  <si>
    <t>msLOVELYnyc</t>
  </si>
  <si>
    <t xml:space="preserve">She's such an interruption..damn it mommy get off the phone </t>
  </si>
  <si>
    <t>tarainasheville</t>
  </si>
  <si>
    <t xml:space="preserve">@suehuskins i googled but cant find it... we live on vermont in west asheville so i would love to find... i hate when i miss good stuff </t>
  </si>
  <si>
    <t xml:space="preserve">Scratched the tv when the wii-mote flew out of my hand </t>
  </si>
  <si>
    <t>Cowmaster</t>
  </si>
  <si>
    <t xml:space="preserve">Going to a funeral... </t>
  </si>
  <si>
    <t xml:space="preserve">Major headache! </t>
  </si>
  <si>
    <t>Tempest3K</t>
  </si>
  <si>
    <t xml:space="preserve">is missing his better half </t>
  </si>
  <si>
    <t>thechildoftime</t>
  </si>
  <si>
    <t xml:space="preserve">@leeannedouglas The Rain is soooooo bad!! </t>
  </si>
  <si>
    <t>i only got about 3 new followers today.  oh well, what matters is i at least HAVE new followers today.</t>
  </si>
  <si>
    <t>saratune</t>
  </si>
  <si>
    <t xml:space="preserve">Noooooo!!! I'm caught up </t>
  </si>
  <si>
    <t>FLYWORLD1</t>
  </si>
  <si>
    <t>Didnt go to church  but I prayed to the Lord about somethings.........</t>
  </si>
  <si>
    <t xml:space="preserve">What a HOT!!! day </t>
  </si>
  <si>
    <t xml:space="preserve">@ahecht25 OMG!!!!! ok. i. just. died. VIP?!?! AWESOME!!!! u get to hear the acoustic set!!! GAH!!! would LOVE to come but cant afford </t>
  </si>
  <si>
    <t>away to do some business revision  wish me luck :|</t>
  </si>
  <si>
    <t xml:space="preserve">@nicolex33 what a ugly translation  and you are a .. oh, no translation found </t>
  </si>
  <si>
    <t>itsHeatherShaw</t>
  </si>
  <si>
    <t xml:space="preserve">stressed bout maths exam </t>
  </si>
  <si>
    <t>dannybyrd</t>
  </si>
  <si>
    <t xml:space="preserve">@LondonElek Had 2 gigs of fail due to needle problems this weekend... </t>
  </si>
  <si>
    <t>katieeeeee</t>
  </si>
  <si>
    <t xml:space="preserve">doesn't have many friends on twitter </t>
  </si>
  <si>
    <t>Aanga</t>
  </si>
  <si>
    <t xml:space="preserve">@kittylaney psh, I don't plan on starting my day. Esp while I smell like beer </t>
  </si>
  <si>
    <t xml:space="preserve">@cheia Haha, but of course! I miss him </t>
  </si>
  <si>
    <t>CarlosHutchins</t>
  </si>
  <si>
    <t xml:space="preserve">@sunnymonroe305 I am so not tweeting U anymore </t>
  </si>
  <si>
    <t>@pamcohen  I miss you already!</t>
  </si>
  <si>
    <t xml:space="preserve">I still hope warne plays some good shots and make the team win.. And he goes off as i type this </t>
  </si>
  <si>
    <t xml:space="preserve">@lunglock Me and Craig were the only ones deffo up for doing it </t>
  </si>
  <si>
    <t>veronica1021</t>
  </si>
  <si>
    <t xml:space="preserve">at the airport with @joe1034170, waiting for his plane... </t>
  </si>
  <si>
    <t>Lil_elaine</t>
  </si>
  <si>
    <t>downloaded the 2hr finale of prison break cause i couldn wait for it to be shown in Ireland - well ill pretend i didn cry watchin it  haha</t>
  </si>
  <si>
    <t>MuddyMooseAK</t>
  </si>
  <si>
    <t xml:space="preserve">Allergies driving me nuts. Have to go take wildflower pics today too...and W is going bike riding...so I will have to go alone. </t>
  </si>
  <si>
    <t>MissHannah1</t>
  </si>
  <si>
    <t xml:space="preserve">some people need to grow up! Its not funny anymore -please note if u can c this, its not aimed at you, thats the reason its on here </t>
  </si>
  <si>
    <t xml:space="preserve">@aimsXoX1: Nope... actually happened </t>
  </si>
  <si>
    <t>I reallyyyy wish Miley &amp;amp; Mandy make a new youtube video soon...  haha</t>
  </si>
  <si>
    <t>LisaN2735</t>
  </si>
  <si>
    <t>i cant believe i don't get to watch Supernatural for another 2 month or something like that and never get to watch prison break again,  ..</t>
  </si>
  <si>
    <t>Manganes3</t>
  </si>
  <si>
    <t xml:space="preserve">Was at the hospital this morning with my brother. Now time for work! </t>
  </si>
  <si>
    <t>GentleSinner</t>
  </si>
  <si>
    <t>@RainyCityLove  Mohini. If they try to kill you, i'll use my short ass powers against them. A-ok? Team Lenny and Moke ftw ;D &amp;lt;3</t>
  </si>
  <si>
    <t xml:space="preserve">Waiting on my cousins 2 get here...graduation started @ 2...they aint never on time 4 nothing!!! </t>
  </si>
  <si>
    <t>zanessatwilight</t>
  </si>
  <si>
    <t>my crush isn't online on msn  I hate it, he's the only one who makes me forget the messages guy. even though he doesn't know that he does</t>
  </si>
  <si>
    <t>daaym_mimi</t>
  </si>
  <si>
    <t>woke up with a really sore throat  good morningg</t>
  </si>
  <si>
    <t>GOD DAMN YOU @MikeHadfield ! Going to Download!!!!  I can't afford to go! And i rehearsals  Dammitttt.</t>
  </si>
  <si>
    <t>Ok..So I Thought &amp;quot;Lemme Go 2The Moviez&amp;quot; Yeah right.I wuz sleepin like crazy.Woke Up &amp;amp; saw the last 20minz  So Not Cool!OhWell.It happenz!</t>
  </si>
  <si>
    <t>KittyKatMeoww</t>
  </si>
  <si>
    <t>old and crusty! jk!! soo sweet. he's getting so old though  new gf's were major snot balls to adrianne and i</t>
  </si>
  <si>
    <t>tiffythegreat</t>
  </si>
  <si>
    <t xml:space="preserve">@hiphopcheerio He killed my heart to. Tis' broken. I think he would be my dream guy. And the fact that he killed himself makes me sadder. </t>
  </si>
  <si>
    <t xml:space="preserve">Bless my tilli dog is limping very badly. But I guess that is what you get if you run after deers, through god does what. </t>
  </si>
  <si>
    <t>Miss_Bellatrix</t>
  </si>
  <si>
    <t>@fetterdave Poor doggie!  Good news about the eye though!</t>
  </si>
  <si>
    <t>AriochWolf</t>
  </si>
  <si>
    <t>Ouch, my head  .... hate getting these Migraines  .... Maybe i need to drink more??!!</t>
  </si>
  <si>
    <t>@SrKaR oh stop i wont!1 haha, iv sooo much much i sud be doing  but i dont wont to haha</t>
  </si>
  <si>
    <t xml:space="preserve">@Bramme i'm tired and I don't want to go to work. </t>
  </si>
  <si>
    <t>Yurisa1245</t>
  </si>
  <si>
    <t xml:space="preserve">watched ep 5 o smile, ep 6 is going to be so sad </t>
  </si>
  <si>
    <t xml:space="preserve">and when I think I promised not to hurt or else ..wot can I do not 2 break this promise? NOTHING   </t>
  </si>
  <si>
    <t>AliDell</t>
  </si>
  <si>
    <t xml:space="preserve">@christiffer ive tried to revise but ive not learnt anything, its completely impossible, arrgghhh! i think im going to be up late tonight </t>
  </si>
  <si>
    <t>michellerose14</t>
  </si>
  <si>
    <t>i've been packing/unpacking for the last week, not fun   I had too much fun wed-sat</t>
  </si>
  <si>
    <t xml:space="preserve">:sigh.I wishh I had my hair backk.I mean.I know I'm not bald or anyything.but what was I thinking when I cut it </t>
  </si>
  <si>
    <t>Nikkilizh</t>
  </si>
  <si>
    <t xml:space="preserve">has not logged on to twitter in WEEKS..ive been slacking..in other news, i still need to finda  JOB and im HUNGRY!!! bad combo! </t>
  </si>
  <si>
    <t>drendar</t>
  </si>
  <si>
    <t xml:space="preserve">@woody1221 buy me something cool!!!  i need to go to kohl's...going to the gym instead </t>
  </si>
  <si>
    <t>@quinland haha No I Dont Mind Her Knowing Im On Them Its Just I dont lk It When She sits thr &amp;amp; Watches  y U Going on the radio?x</t>
  </si>
  <si>
    <t>The New Firefox logo looks like the fox has a fish tail. I don't like it.  http://bit.ly/mfFoS</t>
  </si>
  <si>
    <t xml:space="preserve">Shower time is fun. Yay. Drivers training today </t>
  </si>
  <si>
    <t>fabuleuxdestin</t>
  </si>
  <si>
    <t xml:space="preserve">&amp;quot;If 'home is where the heart is'/Then we're all just fucked!&amp;quot; http://bit.ly/gVHJO  i agree </t>
  </si>
  <si>
    <t>wendiwu18</t>
  </si>
  <si>
    <t xml:space="preserve">still working on some make-up work....ugh </t>
  </si>
  <si>
    <t>redsax89</t>
  </si>
  <si>
    <t xml:space="preserve">just got home from church..now helping my sis pack for her trip to Turkey and Greece </t>
  </si>
  <si>
    <t>justinbeatdown</t>
  </si>
  <si>
    <t xml:space="preserve">Mandatory work meeting at 6 tonight </t>
  </si>
  <si>
    <t>@Brooberto I have a wrist sprain  it hurts so bad I want to cry</t>
  </si>
  <si>
    <t>mort8088</t>
  </si>
  <si>
    <t xml:space="preserve">@nickgravelyn Thanks, I couldn't test my idea, my gold account ran out can't renew until the end of the month </t>
  </si>
  <si>
    <t>RJ_Lebeau</t>
  </si>
  <si>
    <t>John Andretti is not in the field as of now  #bumpday #indy500</t>
  </si>
  <si>
    <t xml:space="preserve">If I ever got a Tom Conrad print I would honestly be the happiest girl in the world </t>
  </si>
  <si>
    <t xml:space="preserve">Won 9-6, quality match. Whole team played a great game, top notch performance, absolutely chuffed. Revision now, so failing exam tomorrow </t>
  </si>
  <si>
    <t xml:space="preserve">@alineab Eeew-off to airport &amp;amp; whoever djtinat &amp;quot;Leslie&amp;quot; something dmessaged me saying she made out w/samantha  liar.She needs attention </t>
  </si>
  <si>
    <t>aleiy17</t>
  </si>
  <si>
    <t>On way home;uggh fuckk dont want to go home!save me please!lol i really want donuts or cookies   someone come get me</t>
  </si>
  <si>
    <t>Kensh0rz</t>
  </si>
  <si>
    <t xml:space="preserve">Wondering about PSP remote play and why it doesn't seem to be compatible with all that many games </t>
  </si>
  <si>
    <t xml:space="preserve">@crankyknitter How was your night? Sorry about the morning </t>
  </si>
  <si>
    <t>ylin0621</t>
  </si>
  <si>
    <t xml:space="preserve">@LisaMantchev *smooths it out.* awh </t>
  </si>
  <si>
    <t>Chontelle88</t>
  </si>
  <si>
    <t xml:space="preserve">i need more followers </t>
  </si>
  <si>
    <t xml:space="preserve">I was supposed to be in church </t>
  </si>
  <si>
    <t>charlene_lewis_</t>
  </si>
  <si>
    <t xml:space="preserve">i miss strawberry milkshake from mcdonald's </t>
  </si>
  <si>
    <t xml:space="preserve">star trek today? FINALLY? idk, dnw to jinx it </t>
  </si>
  <si>
    <t>caybbybamf</t>
  </si>
  <si>
    <t xml:space="preserve">....@satanicpanic: I want Oreo cream pie. </t>
  </si>
  <si>
    <t>IslaanMyasMummy</t>
  </si>
  <si>
    <t xml:space="preserve">is not getting chinese now </t>
  </si>
  <si>
    <t>CLASSii_LADii</t>
  </si>
  <si>
    <t xml:space="preserve">Just got home from the grocery store. Hubby is getting ready for work. </t>
  </si>
  <si>
    <t xml:space="preserve">@inti_minty mpix.com and zazzle.com. Mpix seems to have higher quality prints but zazzle has more &amp;quot;stuff&amp;quot; and storefronts. Its a toss-up. </t>
  </si>
  <si>
    <t>@jenelled_ti 11 to 5, what about you? its hot  I wish we were neighbors with a removable wall.</t>
  </si>
  <si>
    <t>CassieFX</t>
  </si>
  <si>
    <t xml:space="preserve">My camera has some problem that's causing a line to appear at the bottom of all my pics. Wish I'd known this b4 taking 500+ at wedding. </t>
  </si>
  <si>
    <t>bangalore has to get past the deccan team on 21st or tuesday agst the daredevils (unlikely  ) #ipl #superbowl</t>
  </si>
  <si>
    <t xml:space="preserve">@EsmeACullen me &amp;amp; my friends celebrated a bday yesterday, was funny except for i got headache so the evening was too fast over for me </t>
  </si>
  <si>
    <t>BeccaGloom</t>
  </si>
  <si>
    <t xml:space="preserve">im grounded for 2 weeks </t>
  </si>
  <si>
    <t>BettyD86</t>
  </si>
  <si>
    <t xml:space="preserve">@ChrisFAbbott what is it? I can't open it </t>
  </si>
  <si>
    <t>kaedesmith</t>
  </si>
  <si>
    <t xml:space="preserve">I Ray Mears is boring me so now I'm watching Beat The Star. I really hate Vernon Kay. TV is shit </t>
  </si>
  <si>
    <t>scottcappelli</t>
  </si>
  <si>
    <t xml:space="preserve">at carwash/oil change...kinda tired but gotta clean my house! </t>
  </si>
  <si>
    <t>twxdotnet</t>
  </si>
  <si>
    <t xml:space="preserve">Damn Maigny Triangle! A little wind, a little rain and the power ALWAYS goes out </t>
  </si>
  <si>
    <t xml:space="preserve">@wizet Lmao be quiet </t>
  </si>
  <si>
    <t xml:space="preserve">Looking at the Monday morning tasks, many important things, many very important &amp;amp; many most important, &amp;amp; some immediate and urgent too </t>
  </si>
  <si>
    <t>aoneace</t>
  </si>
  <si>
    <t xml:space="preserve">@RuthieDot I got rear-ended </t>
  </si>
  <si>
    <t>meripalko</t>
  </si>
  <si>
    <t xml:space="preserve">Going back to Duquesne </t>
  </si>
  <si>
    <t>alwaysxmichelle</t>
  </si>
  <si>
    <t xml:space="preserve">I hate Sundays where I have to work. </t>
  </si>
  <si>
    <t>whats wrong with my fuckin tweet deck! it hasnt work for like 4 weeks  GRRRR,</t>
  </si>
  <si>
    <t>SianySianySiany</t>
  </si>
  <si>
    <t>@digressica It CAN'T be your last weekend in London  I actually looked at the wrong weekend. Let's do that one instead! Yay! Books!</t>
  </si>
  <si>
    <t>MichelleBeotch</t>
  </si>
  <si>
    <t xml:space="preserve">is spending time with my kitty cats before I leave </t>
  </si>
  <si>
    <t>JillianWoodside</t>
  </si>
  <si>
    <t xml:space="preserve">needs to run away ..i don't want to stack wood when they get back </t>
  </si>
  <si>
    <t>sam_bone</t>
  </si>
  <si>
    <t xml:space="preserve">i miss my best friend brittany </t>
  </si>
  <si>
    <t xml:space="preserve">Really worried about my aunt... Looks like ill be making a detour to Texas... </t>
  </si>
  <si>
    <t>mariecookie</t>
  </si>
  <si>
    <t xml:space="preserve"> i'm all alone on twitter!!</t>
  </si>
  <si>
    <t>ernestsewell</t>
  </si>
  <si>
    <t xml:space="preserve">Someone got a new iPod touch.       It wasn't me though.  </t>
  </si>
  <si>
    <t>164exist</t>
  </si>
  <si>
    <t xml:space="preserve">Have 2 damn exams +sleepy </t>
  </si>
  <si>
    <t>carogirly93</t>
  </si>
  <si>
    <t>Iï¿½m afraid of my english examination on tuesday!  and now Iï¿½m watching TV!</t>
  </si>
  <si>
    <t>Aww  dead kitty in the road</t>
  </si>
  <si>
    <t>PROPER_KILL</t>
  </si>
  <si>
    <t>@robertashley nooooooooooooooooooooooooooooooooooooooooooooooooooooooooooooooooooooooooooooooooooooooooooooooooooooooooooooo  ::tears::</t>
  </si>
  <si>
    <t xml:space="preserve">When will power come </t>
  </si>
  <si>
    <t>liahhbabyy</t>
  </si>
  <si>
    <t xml:space="preserve">@DaisyOfLove I watched it today at 11! It was awesome. I can't believe london. </t>
  </si>
  <si>
    <t>KariJMcK</t>
  </si>
  <si>
    <t>bhemphill07</t>
  </si>
  <si>
    <t xml:space="preserve">Diego is at the emergency clinic </t>
  </si>
  <si>
    <t>@AmbreLake1 old and crusty! jk!! soo sweet. he's getting so old though  new gf's were major snot balls to adrianne and i</t>
  </si>
  <si>
    <t>anysauceguy</t>
  </si>
  <si>
    <t>@AaronH09 when i accept the invitation it doesnt tell me to do anything else   i put email in, and it just like refreshes the page.</t>
  </si>
  <si>
    <t>tracicavendish</t>
  </si>
  <si>
    <t xml:space="preserve">enjoying a yummy breakfast at Autostrada before taking Julie and Hannah to the airport. The weekend went way too quickly! </t>
  </si>
  <si>
    <t>kryslia</t>
  </si>
  <si>
    <t xml:space="preserve">doesn't want to go school and take the test later on </t>
  </si>
  <si>
    <t>JapinhaRockGirl</t>
  </si>
  <si>
    <t>I wont' go to the concert of Jonas Brothers here in Brazil!!  I'm sad</t>
  </si>
  <si>
    <t>is so worried! really hope things look up and the doctors predictions aren't ryt  but loves her girls for taking her mind off everything!</t>
  </si>
  <si>
    <t>brittneeymarie</t>
  </si>
  <si>
    <t>My fish died  after over a year.</t>
  </si>
  <si>
    <t>brionyjaynex</t>
  </si>
  <si>
    <t xml:space="preserve">bugger! i missed the show cause i was out. bollocks. </t>
  </si>
  <si>
    <t>theurbanwhisk</t>
  </si>
  <si>
    <t xml:space="preserve">Oh thank heaven for 7 11! Too bad the coffee stinks today here by the Bay Shore lirr station </t>
  </si>
  <si>
    <t>skela1979</t>
  </si>
  <si>
    <t xml:space="preserve">Wishes she didn't have to work and could be hangin with Dani, Kenzie, and Robyn </t>
  </si>
  <si>
    <t>belfastblonde</t>
  </si>
  <si>
    <t>@louboutinshoe D-dawg aint been on  hate cleaning come down here and do it for me :-p</t>
  </si>
  <si>
    <t>mcfly have gone  Boooo COME BACK!</t>
  </si>
  <si>
    <t>delillah</t>
  </si>
  <si>
    <t xml:space="preserve">Going to buy a bike, cause my friend's mom ran over my old one </t>
  </si>
  <si>
    <t>Yleina</t>
  </si>
  <si>
    <t xml:space="preserve">i couldn't make a photobucket account  it wouldnt lemme have the SN that i wanted </t>
  </si>
  <si>
    <t>Gracielou6510</t>
  </si>
  <si>
    <t xml:space="preserve">Vacation is over. Getting ready to leave. </t>
  </si>
  <si>
    <t>Ashleymc6</t>
  </si>
  <si>
    <t xml:space="preserve">At work..I can already tell how exciting my night is gonna be </t>
  </si>
  <si>
    <t>larajanine</t>
  </si>
  <si>
    <t xml:space="preserve">Yay for the sunshine and bbq yesterday.....now why is it so cold again.... </t>
  </si>
  <si>
    <t>erika_annie</t>
  </si>
  <si>
    <t xml:space="preserve">out of the loop today... Sooo tired </t>
  </si>
  <si>
    <t>TheCedes22</t>
  </si>
  <si>
    <t xml:space="preserve">@GMThree HAHA I only came home for my Bestfriend's grad party... But I'll b back 4 summer @ the end of May. I'm takin a summer class </t>
  </si>
  <si>
    <t>hix...Vimeo's loading speed is too slow  can not watch any clip fluently #fb</t>
  </si>
  <si>
    <t>TRUExBLUE</t>
  </si>
  <si>
    <t xml:space="preserve">@collectivegirl http://twitpic.com/56cev - Aw, Dean... Smile, will you? Haha. I miss Ryan </t>
  </si>
  <si>
    <t>la_guerra</t>
  </si>
  <si>
    <t xml:space="preserve">I missed AIDS Walk because I felt very sick on the train.  Turned around came home and became sick.  AIDS Walk FAIL. </t>
  </si>
  <si>
    <t xml:space="preserve">oh no ! my printer's out of ink </t>
  </si>
  <si>
    <t>AshleyWondersss</t>
  </si>
  <si>
    <t xml:space="preserve">I just want a puppy.. </t>
  </si>
  <si>
    <t>wolverine2020</t>
  </si>
  <si>
    <t xml:space="preserve">having pharmacology exams tommorrow </t>
  </si>
  <si>
    <t xml:space="preserve">@blakedan oh no! D: that's horrible. </t>
  </si>
  <si>
    <t>_Niina_</t>
  </si>
  <si>
    <t xml:space="preserve">Math is killing me softly with it's algebra and other matemathic SHIT </t>
  </si>
  <si>
    <t>mariesun</t>
  </si>
  <si>
    <t>camila im feeling so sorry about u girl  everythings gonna be fine ok?sheat why people are so ridiculous</t>
  </si>
  <si>
    <t xml:space="preserve">OK majorly hungover. </t>
  </si>
  <si>
    <t>SatanicPanic</t>
  </si>
  <si>
    <t>They brought it from home and refuse to share.  their sister is practicing baking so they get cakes and pies every night...</t>
  </si>
  <si>
    <t xml:space="preserve">my aunt just called!! the only i havent seen in years. miss her </t>
  </si>
  <si>
    <t>troublelovessam</t>
  </si>
  <si>
    <t>@erickacartman NO HE WASN'T - my satellite info lied  jay was though so i could complain too much haha</t>
  </si>
  <si>
    <t>EdwinH05</t>
  </si>
  <si>
    <t xml:space="preserve">@lehewww OMG - I miss you guys... I wanna me back in Orlando right now... </t>
  </si>
  <si>
    <t xml:space="preserve">@paul_steele it is knackering - lucky that they allow me to work from home twice a wk which makes it easier  but done it 5 yrs now </t>
  </si>
  <si>
    <t xml:space="preserve">Too bad Im going to miss the show at the Glass House tonight!!! </t>
  </si>
  <si>
    <t>paulledge</t>
  </si>
  <si>
    <t xml:space="preserve">Business A Level Revison! </t>
  </si>
  <si>
    <t xml:space="preserve">@DulceCandy87 http://twitpic.com/5dedm - YUMMMMY!!! I wish we had it in Canada </t>
  </si>
  <si>
    <t>LaLaJazzyStar</t>
  </si>
  <si>
    <t xml:space="preserve">has to do homework for history... </t>
  </si>
  <si>
    <t>Evavonpanfu</t>
  </si>
  <si>
    <t xml:space="preserve">sers leutz whats up :-D parteyyy the all weekend im so tired </t>
  </si>
  <si>
    <t>IvetteBallet</t>
  </si>
  <si>
    <t>talking to my lovely lovie. Had a bad dream  scary.</t>
  </si>
  <si>
    <t>jax3417</t>
  </si>
  <si>
    <t xml:space="preserve">@TimNungesser oh no! That sounds bad </t>
  </si>
  <si>
    <t xml:space="preserve">@shynna_kandii giiirrlll minus 2, I aint there either...well I'm hardly ever invited unless my bestie invites me!!... </t>
  </si>
  <si>
    <t>Mcflying_Kim</t>
  </si>
  <si>
    <t>@tommcfly @dougiemcfly @dannymcfly @mcflyharry you guy were wicked on radio and tom, you were ill! Shame you didnt read my text though  x</t>
  </si>
  <si>
    <t>leanneandrews17</t>
  </si>
  <si>
    <t xml:space="preserve">is waitin go in baccy road for a BBQ then jeffs off to iceland tomorrow </t>
  </si>
  <si>
    <t>mrmadcat</t>
  </si>
  <si>
    <t xml:space="preserve">I really do not feel gd 2day </t>
  </si>
  <si>
    <t>socratescardeno</t>
  </si>
  <si>
    <t>@mariedigby I kinda miss the acoustic marie on the guitar  I hope you're still writing songs on the guitar (and piano)..</t>
  </si>
  <si>
    <t>JenHesselbach</t>
  </si>
  <si>
    <t xml:space="preserve">@rontheunicorn I don't have her new cd yet   </t>
  </si>
  <si>
    <t xml:space="preserve">i wish i had my car </t>
  </si>
  <si>
    <t>purl22</t>
  </si>
  <si>
    <t xml:space="preserve">Writing more progress reports for the kiddos, but can't sit with the alpacas while I write them.  </t>
  </si>
  <si>
    <t>jonasfreak92</t>
  </si>
  <si>
    <t>@OMyFREAKINJonas no  I am just trying to get him to get my NY tshirt, and my video camera that i need in like 2 weeks.</t>
  </si>
  <si>
    <t xml:space="preserve">doesn't know where she can find the pink patala walah suit that i really want </t>
  </si>
  <si>
    <t xml:space="preserve">@GUIBB LOL thanks! I miss him so much... </t>
  </si>
  <si>
    <t>billbathgate</t>
  </si>
  <si>
    <t>@princesspooh90 HAHA what a nice message to get lol. Yes i want a slize of pizza, save some  ? I hope ur grandma's not2sad 2b leaving  x</t>
  </si>
  <si>
    <t>Hannah314</t>
  </si>
  <si>
    <t xml:space="preserve">aren't JB supposed to be on switch? </t>
  </si>
  <si>
    <t>@WonderCaitlin  that sucks lol</t>
  </si>
  <si>
    <t>LaurynByrdy</t>
  </si>
  <si>
    <t>ah boo. Coffee shop was closed   Next time.</t>
  </si>
  <si>
    <t>leighrussell_x</t>
  </si>
  <si>
    <t xml:space="preserve">I love going to the gym i need to start going every week my muscles are sore from today though </t>
  </si>
  <si>
    <t>markhw42</t>
  </si>
  <si>
    <t xml:space="preserve">Made the mistake of showing my 2-year old a Slinky for the first time just before bedtime... now he doesn't want to go to bed </t>
  </si>
  <si>
    <t>MACupNerd</t>
  </si>
  <si>
    <t>nessadolly</t>
  </si>
  <si>
    <t xml:space="preserve">gaining weight is super hard </t>
  </si>
  <si>
    <t xml:space="preserve">@weeyin13 Me too lol. I have started going on the sunbed again, bad I know </t>
  </si>
  <si>
    <t xml:space="preserve">not feeling well... </t>
  </si>
  <si>
    <t>tweakl0ver</t>
  </si>
  <si>
    <t>@babygirlparis aww thats mean tryin to tell u lil tinkerbell is hurt  good its not hurt.</t>
  </si>
  <si>
    <t>Jilly_Dee</t>
  </si>
  <si>
    <t xml:space="preserve">@giannasorous yeah same i was supposed to babysit today and make like 40 bucks but the people got sick </t>
  </si>
  <si>
    <t>t3h3b1lv4mp1r3</t>
  </si>
  <si>
    <t xml:space="preserve">Just drove over a dead armadillo </t>
  </si>
  <si>
    <t>joycedz</t>
  </si>
  <si>
    <t xml:space="preserve">My toes are still hurting... bummed out that I cannot run... </t>
  </si>
  <si>
    <t>ADJonesII</t>
  </si>
  <si>
    <t xml:space="preserve">@scarnes yep u got&amp;gt;&amp;gt; GRRR at GA... </t>
  </si>
  <si>
    <t>juanbarnard</t>
  </si>
  <si>
    <t>@rhettroberts I can't DM u frm Snaptu...  Anyhow, gud 2 hear that ur taking things easy 2day! My day's been alright thnx, haven't been ...</t>
  </si>
  <si>
    <t>XO_Laur_XO</t>
  </si>
  <si>
    <t xml:space="preserve">sore and don't feel to good </t>
  </si>
  <si>
    <t>jbeck921</t>
  </si>
  <si>
    <t xml:space="preserve">It's going to be a great day! Finals start tomorrow </t>
  </si>
  <si>
    <t>mzlindsey</t>
  </si>
  <si>
    <t xml:space="preserve">Its rainin </t>
  </si>
  <si>
    <t>Missnwright</t>
  </si>
  <si>
    <t xml:space="preserve">Getting ready for Work today 5pm to 12am </t>
  </si>
  <si>
    <t>Been a bit of an Iffy day today  ? http://blip.fm/~6h33n</t>
  </si>
  <si>
    <t>tinyjenna</t>
  </si>
  <si>
    <t xml:space="preserve">@LBBChat let's go blue jays! Who's pitching for jays? I see it is 4-2? Can't belive I'm gunna miss the mets game </t>
  </si>
  <si>
    <t>sunnym00n</t>
  </si>
  <si>
    <t xml:space="preserve">My computer won't allow me to send direct messages on here </t>
  </si>
  <si>
    <t>KenaJay</t>
  </si>
  <si>
    <t xml:space="preserve">@robbyy_g hahah, well maybe, but too bad i haven't lived that long yet. and ew, i wouldn't want too. my skin would be all wrinkly! </t>
  </si>
  <si>
    <t>Trinidada</t>
  </si>
  <si>
    <t xml:space="preserve">i guess not </t>
  </si>
  <si>
    <t>@Benny_the_Bull Oh no...  Don't get shot... or sliced in the face with clipper blades.</t>
  </si>
  <si>
    <t xml:space="preserve">@timburleson63 my condolences. </t>
  </si>
  <si>
    <t xml:space="preserve">@GrnEyes3385 hope you feel better </t>
  </si>
  <si>
    <t>theianlewis</t>
  </si>
  <si>
    <t xml:space="preserve">GASP! *as he surfaces for air* Phew! It seems there's a life going on outside of work, must try it sometime.... </t>
  </si>
  <si>
    <t>teamjwalk</t>
  </si>
  <si>
    <t xml:space="preserve">zomgitskrystal happpppppy birthday......apparently you dont get my text messages. </t>
  </si>
  <si>
    <t>aril319</t>
  </si>
  <si>
    <t xml:space="preserve">@ALauderdale im not in that one am i </t>
  </si>
  <si>
    <t xml:space="preserve">definitely fucked up my ankle last night when I missed the last step on the stair. FUCK it hurts </t>
  </si>
  <si>
    <t xml:space="preserve">For Steve's sake, can we get some fracking flash on the iPhone &amp;amp; iPod Touch? I would &amp;lt;3 2 see it in 3.0 but am realistic. </t>
  </si>
  <si>
    <t>deirdresm</t>
  </si>
  <si>
    <t xml:space="preserve">@bbum That sounds incredibly painful. </t>
  </si>
  <si>
    <t xml:space="preserve">Searching for the cat. He's stuck under the house as far as we can tell. Can't seem to get him out. Poor Cinders. </t>
  </si>
  <si>
    <t>LilAkes</t>
  </si>
  <si>
    <t>At work, this is fun    nothing worse in life than feeling like your being taken advantage of? http://myloc.me/12N7</t>
  </si>
  <si>
    <t>stijler</t>
  </si>
  <si>
    <t xml:space="preserve">at #iccw this afternoon. No Thornetta Davis yet </t>
  </si>
  <si>
    <t>M_Anika</t>
  </si>
  <si>
    <t xml:space="preserve">I'm doing homeworks </t>
  </si>
  <si>
    <t xml:space="preserve">@Scooter1983 Don`t! I had a very bad experiance with that once..mentally scarred me </t>
  </si>
  <si>
    <t>elperrogrande</t>
  </si>
  <si>
    <t xml:space="preserve">@Vudell Wha??? It's cloudy and gloomy here </t>
  </si>
  <si>
    <t>zeynep_</t>
  </si>
  <si>
    <t xml:space="preserve">@AmyLoves0322 i will tell you everything when we talk </t>
  </si>
  <si>
    <t xml:space="preserve">@claireyjonesy it would be, but then harry wouldnt be needed </t>
  </si>
  <si>
    <t>BohoNatalie</t>
  </si>
  <si>
    <t xml:space="preserve">I feel so disappointeddddddddddddddddddddd. </t>
  </si>
  <si>
    <t>irishchick35</t>
  </si>
  <si>
    <t xml:space="preserve">Just on my way to start nightshift </t>
  </si>
  <si>
    <t xml:space="preserve">Also, the professors with the mighty UNIX beards are in the back </t>
  </si>
  <si>
    <t>LJWooly</t>
  </si>
  <si>
    <t xml:space="preserve">Bah... I'm not much of a formal dresser. </t>
  </si>
  <si>
    <t>im in pain  take care of me?</t>
  </si>
  <si>
    <t>tiltAhurl</t>
  </si>
  <si>
    <t xml:space="preserve">Oh chuck palahniuk. You tricked me into a false ending of your book. </t>
  </si>
  <si>
    <t>dominicmclaren</t>
  </si>
  <si>
    <t xml:space="preserve">Am so tired only got 4 hours sleep last night it sucks so bad </t>
  </si>
  <si>
    <t>rball</t>
  </si>
  <si>
    <t xml:space="preserve">a light rain for the past 3 hours.  No way to cut the grass this weekend </t>
  </si>
  <si>
    <t>PrettyBrownChik</t>
  </si>
  <si>
    <t xml:space="preserve">mad that he has to go....i dnt want him to </t>
  </si>
  <si>
    <t>psonger</t>
  </si>
  <si>
    <t>flipping powercut has killed my routers wireless  i dont want this hassle</t>
  </si>
  <si>
    <t>ChefPatrick</t>
  </si>
  <si>
    <t xml:space="preserve">Someone just came to get my cat (Garfield). I will miss him a lot </t>
  </si>
  <si>
    <t>Ugh even the movie theatre is hot! I can't escape  I need somewhere cool to live for the next 5 months lol</t>
  </si>
  <si>
    <t>MWJacko</t>
  </si>
  <si>
    <t>had a really bad day  hope tonight is better</t>
  </si>
  <si>
    <t>RdigitalPhoto</t>
  </si>
  <si>
    <t>@HollyVerse  im kinda so hurt but i hope next time u save me at lease 3 lol</t>
  </si>
  <si>
    <t xml:space="preserve">@Mr_Monkey_Man Awww, I'm really sry to hear that </t>
  </si>
  <si>
    <t xml:space="preserve">Here's a tip for little ones - when your dad has an aircast on and needs crutches to get around - please don't repeatedly slap the foot </t>
  </si>
  <si>
    <t>nkotbpinkangels</t>
  </si>
  <si>
    <t>@nikdannysangels i know.  i thought about that after you left.</t>
  </si>
  <si>
    <t>Has been so caught up in SUM life she forgot how lame regular church is. Bleh  wish it wasn't this way.</t>
  </si>
  <si>
    <t>anniekfox</t>
  </si>
  <si>
    <t xml:space="preserve">Caleb is leaving </t>
  </si>
  <si>
    <t>Just cried my eyes out watching My Girl.  Its soooo sad. Good film though.</t>
  </si>
  <si>
    <t xml:space="preserve">@breakawaychick do u have body language by heidi? i don't have mine anymore </t>
  </si>
  <si>
    <t>Seshan</t>
  </si>
  <si>
    <t xml:space="preserve">My Rabbit died, R.I.P Scout </t>
  </si>
  <si>
    <t>lueread</t>
  </si>
  <si>
    <t>@transiit  Sorry to hear/read that. Do something indulgent today, something just for you. You deserve it!</t>
  </si>
  <si>
    <t>@lowri_bum i think it's gone forever  rip</t>
  </si>
  <si>
    <t>@mjchatter 7-4 Gettysburg  third quarter</t>
  </si>
  <si>
    <t xml:space="preserve">if people acted right the first time around things would be so much easier. thx for screwing up.. now we can't ever be adorable together </t>
  </si>
  <si>
    <t xml:space="preserve">@WeTheTRAVIS Slightly sunny, rainy </t>
  </si>
  <si>
    <t>Whobugs</t>
  </si>
  <si>
    <t xml:space="preserve">Walked  this morning, it is so nice outside, who wants to be inside during the summer months...Yuck now it's time to clean </t>
  </si>
  <si>
    <t>LittleReader</t>
  </si>
  <si>
    <t>Bye bye good, warm weather  already being replaced with cold winds and pouring rain.</t>
  </si>
  <si>
    <t xml:space="preserve">Come Dine With Me is taunting me from next door </t>
  </si>
  <si>
    <t>AnimalTails</t>
  </si>
  <si>
    <t xml:space="preserve">i murdered my computer. I'm not sure how i will survive now </t>
  </si>
  <si>
    <t>DJKirkby</t>
  </si>
  <si>
    <t xml:space="preserve">@Relucs It was late afternoon here...runing in the rain is an all too familiar experience here </t>
  </si>
  <si>
    <t xml:space="preserve">Going to bed, have a wonderful night all! I will try and be more interesting, lost 3 followers, please don't leave me tweeters, pweez </t>
  </si>
  <si>
    <t>@zomgitskrystal happpppy birthdayyyy because apparently you dont get my text messages.  plz dont think i forgotttt. because i didnt  &amp;lt;3</t>
  </si>
  <si>
    <t xml:space="preserve">@iyaitssuzanne @Hannah314 im not to sure, they didnt mention them </t>
  </si>
  <si>
    <t>kat_64</t>
  </si>
  <si>
    <t xml:space="preserve">CAYSA canceled the rest of the soccer games.  </t>
  </si>
  <si>
    <t>mochamdnss</t>
  </si>
  <si>
    <t>Headed to VA Beach...  Free my nig &amp;quot;Geezy&amp;quot;</t>
  </si>
  <si>
    <t xml:space="preserve">Ahhhh, sweet relief. Couch, blanket, sleep. But not until I've filled in @itsllgonewrong's matrix </t>
  </si>
  <si>
    <t>ArielTing</t>
  </si>
  <si>
    <t xml:space="preserve">was going for a walk but gloria cant get up </t>
  </si>
  <si>
    <t>Lark_vamp_</t>
  </si>
  <si>
    <t xml:space="preserve">hey my InForks Fam please send your best wishes to @Vlad_of_Romania he has the stomach flu really bad </t>
  </si>
  <si>
    <t xml:space="preserve">yesss celtics tonight - i'm going to miss most of them game though. </t>
  </si>
  <si>
    <t xml:space="preserve">@friskky whattt? That's sucks, was it dark when you notice it was gone? Go look for it </t>
  </si>
  <si>
    <t>philspreadbury</t>
  </si>
  <si>
    <t xml:space="preserve">@dangartley I believe you can have the screen replaced at your local apple store for $150. </t>
  </si>
  <si>
    <t xml:space="preserve">@jessiiemcfly.. i would stay on 5th may forever </t>
  </si>
  <si>
    <t xml:space="preserve">@christiffer im using that cd thingy, its good but i just cant concentrate,i keep getting distracted </t>
  </si>
  <si>
    <t>@producerneil oh my gosh I looooove jelly! Craving-dale for some now!  grr to you! :-P</t>
  </si>
  <si>
    <t>awelker</t>
  </si>
  <si>
    <t xml:space="preserve">on my bike: http://www.gmap-pedometer.com/?r=2830822 my knees didn't like the hill between miles 3 and 4 </t>
  </si>
  <si>
    <t>mollyjakin</t>
  </si>
  <si>
    <t xml:space="preserve">@TheTall_One I'm in the next room! but I know what you mean, I've been gone all weekend. I miss you too </t>
  </si>
  <si>
    <t>KittyCat75</t>
  </si>
  <si>
    <t>I miss american chop suey....they dont have that out here..i know right.....seriously and we dont have fluff either  or dunkin donuts..</t>
  </si>
  <si>
    <t>Traineh</t>
  </si>
  <si>
    <t xml:space="preserve">I'm so disappointed that bif lost to fck </t>
  </si>
  <si>
    <t xml:space="preserve">feeling bored i wanna every one here @ my place 2 find a place of there own </t>
  </si>
  <si>
    <t xml:space="preserve">is now bored and can't believe the Black Eyed Pea's are Number one... good song though... bit gutted they didn't read my text out though </t>
  </si>
  <si>
    <t>amandamun</t>
  </si>
  <si>
    <t xml:space="preserve">Its 211am! And i'm damn hungry </t>
  </si>
  <si>
    <t>mzjennz</t>
  </si>
  <si>
    <t>@achronicles315 well I slipped on a very slippery floor  I was like the 3rd person LOL</t>
  </si>
  <si>
    <t>silentdragon</t>
  </si>
  <si>
    <t xml:space="preserve">A disappointment in my new GPS logger M-241, I couldn't get it to log speed for the route. Turns out  speed logging is not available </t>
  </si>
  <si>
    <t>courtkrause</t>
  </si>
  <si>
    <t xml:space="preserve">@csheppardrun Thanks! I'll stop at our Macstore tomorrow... they're closed today </t>
  </si>
  <si>
    <t xml:space="preserve">watching food network, downing some coffee.  survived yesterday's 15hr shift, not looking forward to going back today for another 8-10 </t>
  </si>
  <si>
    <t>@Brera4wl i'll check out .com when i get home from this freaking car journey :p could be another hour yet  and we all know he is a sex god</t>
  </si>
  <si>
    <t>kj_blue_eyes</t>
  </si>
  <si>
    <t xml:space="preserve">wondering how to use twitter </t>
  </si>
  <si>
    <t xml:space="preserve">@danawalker Outstanding! Sadly I still remember him kicking in the game winner against the Pens in '01. I was there </t>
  </si>
  <si>
    <t>Sambo101</t>
  </si>
  <si>
    <t xml:space="preserve">Jeez im already not having fun. This is so awkward. </t>
  </si>
  <si>
    <t>paulwadsworth</t>
  </si>
  <si>
    <t>Feeling very poorly.  Lemsip helps. Chest infection or cold? Not sure yet...</t>
  </si>
  <si>
    <t xml:space="preserve">Sorry -- my phone was doing the stupid blackberry purge thing again </t>
  </si>
  <si>
    <t>yikesitslinda</t>
  </si>
  <si>
    <t>i can't see shittttttt  i'm not wearing my contacts.. i hope i'm sapelling everything right .. -__-x</t>
  </si>
  <si>
    <t>finsbury</t>
  </si>
  <si>
    <t xml:space="preserve">@mcilwaine </t>
  </si>
  <si>
    <t>sbrannam</t>
  </si>
  <si>
    <t xml:space="preserve">Headed home from my brief beach vacation </t>
  </si>
  <si>
    <t>cutholen</t>
  </si>
  <si>
    <t xml:space="preserve">raids were successful, but only 2 hours raiding sucks </t>
  </si>
  <si>
    <t xml:space="preserve">@WeTheTRAVIS Apparently it's going to be raining </t>
  </si>
  <si>
    <t>Millz118</t>
  </si>
  <si>
    <t xml:space="preserve">http://twitpic.com/5dg8s - Not enjoying the view... </t>
  </si>
  <si>
    <t>mcsehughes</t>
  </si>
  <si>
    <t>Boat trip cancelled due to strong rain and thunder storms  Bummer, oh well great day for reading!</t>
  </si>
  <si>
    <t>smerbearr</t>
  </si>
  <si>
    <t xml:space="preserve">im soooo tired. fuck everything ahaha. </t>
  </si>
  <si>
    <t>Curtis_m</t>
  </si>
  <si>
    <t xml:space="preserve">Prom was pretty good last night, kinda sad to realize this years almost over </t>
  </si>
  <si>
    <t>jessicasegura</t>
  </si>
  <si>
    <t xml:space="preserve">@colinloretz thats extreme! Too bad i just left breakfast. </t>
  </si>
  <si>
    <t>Vix531</t>
  </si>
  <si>
    <t xml:space="preserve">Happy Birthday to my nephew. Totally sucks that I can't go to his party. </t>
  </si>
  <si>
    <t>I feel like shit.  terribleterribleterrible.</t>
  </si>
  <si>
    <t xml:space="preserve">finishing off english media work. eugh. we never get any homework about writing arcticles + stuff </t>
  </si>
  <si>
    <t>payodsoni</t>
  </si>
  <si>
    <t xml:space="preserve">wat grudge has manipal against me....everytime i hv a exam....the weatehr has to b &amp;quot;mast&amp;quot; a nite b4... </t>
  </si>
  <si>
    <t>ForLyfe</t>
  </si>
  <si>
    <t xml:space="preserve">The sun dont shine forever  so when the rain comes grab an umbrella and hold me like you'll never let me go </t>
  </si>
  <si>
    <t>baleena</t>
  </si>
  <si>
    <t>on her way to frikin paradon  yaaay...</t>
  </si>
  <si>
    <t>@charlie1983 i saw tixs for newcastle on TM,4th row earlier this week,but was too skint    now its only row N.. x</t>
  </si>
  <si>
    <t>J0sieCouture</t>
  </si>
  <si>
    <t>@MsEFlowers awwww  well aren't u feeling kinda swineish?</t>
  </si>
  <si>
    <t>rohit7</t>
  </si>
  <si>
    <t xml:space="preserve">not even half to US........ </t>
  </si>
  <si>
    <t xml:space="preserve">@jakkster its okay, at least Finland got to the top 25, Hungary didnt </t>
  </si>
  <si>
    <t>littletjane</t>
  </si>
  <si>
    <t xml:space="preserve">@reagent YOUR new d40? some &amp;quot;mother's day&amp;quot; gift!!!geesh. at least your honest. </t>
  </si>
  <si>
    <t xml:space="preserve">It's just one of those days... </t>
  </si>
  <si>
    <t>ErinnnElizabeth</t>
  </si>
  <si>
    <t xml:space="preserve">i want to go homeeee </t>
  </si>
  <si>
    <t>@ellenmoore08 Oh no that sucks  I'm sorry!!</t>
  </si>
  <si>
    <t>papascott</t>
  </si>
  <si>
    <t xml:space="preserve">crn with 39ï¿½C fever, that's over 102ï¿½F </t>
  </si>
  <si>
    <t>jujugutierrez</t>
  </si>
  <si>
    <t xml:space="preserve">The day is going by soo slow  and I know why.. Its a love thing, its got to be </t>
  </si>
  <si>
    <t>pizzahatyou</t>
  </si>
  <si>
    <t xml:space="preserve">HOMEWORK. yeeey......(not) </t>
  </si>
  <si>
    <t>jordynmara</t>
  </si>
  <si>
    <t xml:space="preserve">you are sooooooo right @jordansweetn, damn obesity </t>
  </si>
  <si>
    <t>ScheichAlFahker</t>
  </si>
  <si>
    <t xml:space="preserve">omg i need help with tiny twitter,  thats not easy for an newbie </t>
  </si>
  <si>
    <t>Aftermax</t>
  </si>
  <si>
    <t xml:space="preserve">&amp;quot;Harder than you know&amp;quot; by escape the fate=song of my life </t>
  </si>
  <si>
    <t>jstensgard</t>
  </si>
  <si>
    <t xml:space="preserve">@Robertashley Fuck man! I don't even want to listen to the next one now </t>
  </si>
  <si>
    <t>@sampan22 I just been watchin My Girl  no I haven't heard from gill.</t>
  </si>
  <si>
    <t>mc90604</t>
  </si>
  <si>
    <t>@ArtemisFelane  and i have to go to the concert..</t>
  </si>
  <si>
    <t xml:space="preserve">a little depressed today at the realization that I need to lose weight </t>
  </si>
  <si>
    <t>moosh2</t>
  </si>
  <si>
    <t>Permanently banned from donating blood bc of bovine materials in my spine  Boo Hoo, Moo Moo</t>
  </si>
  <si>
    <t xml:space="preserve">@lliswerryguy I need my bed. I am very hungover today </t>
  </si>
  <si>
    <t xml:space="preserve">@Kerry_Katona Really pleased you're back after everything! Hate the press when they make life so uncomfortable for you guys! </t>
  </si>
  <si>
    <t>coolsi</t>
  </si>
  <si>
    <t>@personified worked thru wknd  not much fun but at least i was productive! @jacqui_brown drunk tweets entertainment fun as always! haha</t>
  </si>
  <si>
    <t xml:space="preserve">Someone wake me up from this nightmare... </t>
  </si>
  <si>
    <t>westcoastr</t>
  </si>
  <si>
    <t xml:space="preserve">english project </t>
  </si>
  <si>
    <t>XgcXspX</t>
  </si>
  <si>
    <t>my boyfriend just called me a cow  please everyone yell at him</t>
  </si>
  <si>
    <t xml:space="preserve">Want to go to target! Don't want to drive 90min to get there </t>
  </si>
  <si>
    <t xml:space="preserve">@pdnf fuck I really want to see you guys. I'm trying to think of how to go. </t>
  </si>
  <si>
    <t>About to leave san angelo.....I never want to leave my mommy  but ready to get home to my girls!!!!</t>
  </si>
  <si>
    <t>msawful</t>
  </si>
  <si>
    <t xml:space="preserve">@talkingoftricia well shes already announced those 3 nightmare words </t>
  </si>
  <si>
    <t xml:space="preserve">@carryfiasco ahh, i imagine they'll just have last weeks episode on there? i wish i had remembered about the new series </t>
  </si>
  <si>
    <t>utzyfb33</t>
  </si>
  <si>
    <t xml:space="preserve"> Find it yet?</t>
  </si>
  <si>
    <t xml:space="preserve">Some really amazing art. Hard to pick favorite. Although, I must admit a few I could not see why they were there-sorry. </t>
  </si>
  <si>
    <t>imagesbyrebekah</t>
  </si>
  <si>
    <t xml:space="preserve">I think I may need to work my arms out...they ache after every wedding </t>
  </si>
  <si>
    <t>olivergrigsby</t>
  </si>
  <si>
    <t>No basketball this morning  So I think I may commit my morning to being lazy and playing GTA:IV... Yes, this is how behind I am on games.</t>
  </si>
  <si>
    <t>Michelle_G_B</t>
  </si>
  <si>
    <t>Back to work tomorrow  Off again in two weeks!!! Have no idea whats happened to hols lol</t>
  </si>
  <si>
    <t xml:space="preserve">I love how my work sched can change w out anyone asking byotch! No time n half for me </t>
  </si>
  <si>
    <t>Portabass</t>
  </si>
  <si>
    <t xml:space="preserve">@elliotmacaluso I opened.... without you </t>
  </si>
  <si>
    <t xml:space="preserve">@kristinhersh have you seen the skeleton bikes yet then? (mark the spot of dead cyclists) mangled bikes painted white. not nice </t>
  </si>
  <si>
    <t>@ADJonesII LOL YOU LEFT ME YESTERDAY LOL  ....j/k !!!</t>
  </si>
  <si>
    <t>cincodemaygirl</t>
  </si>
  <si>
    <t xml:space="preserve">Finished the latest Sookie Stackhouse book.  Overwhelmed by feeling of MEH.  </t>
  </si>
  <si>
    <t xml:space="preserve">I was going to create a list of all the CVBs that used the #ntw09 avatar but ran out of time. </t>
  </si>
  <si>
    <t>t0m1k0</t>
  </si>
  <si>
    <t xml:space="preserve">is afraid bejeweled and tetris are going to be blocked next week </t>
  </si>
  <si>
    <t xml:space="preserve">@hearted i'd make a new tumblr, but then i'd forget about it like i forgot about plurk. </t>
  </si>
  <si>
    <t>@FOOLYWANG  are you going to gt it checked out??</t>
  </si>
  <si>
    <t>Twins not in good moods due to weather, work pressing on my mind and no muffins made for 5 days here  Hey ho, where is the beer?</t>
  </si>
  <si>
    <t xml:space="preserve">Sad i missed mcfly on radio 1.... </t>
  </si>
  <si>
    <t>@melly16 aw mate  !!!</t>
  </si>
  <si>
    <t>amanduhhhhh</t>
  </si>
  <si>
    <t xml:space="preserve">AJ &amp;amp; I made really yummy salads with hard boiled egg bits to put on top. And I don't want to go to work. </t>
  </si>
  <si>
    <t>rainbowbrite752</t>
  </si>
  <si>
    <t xml:space="preserve">at home in bed caught a stomach virus from my little one.  This is no fun </t>
  </si>
  <si>
    <t>Sophie_Emily</t>
  </si>
  <si>
    <t xml:space="preserve">had the best evening last night but today couldnt have got any worse </t>
  </si>
  <si>
    <t>zackwilson27</t>
  </si>
  <si>
    <t xml:space="preserve">Still can't make a food baby. </t>
  </si>
  <si>
    <t>SamPowell12</t>
  </si>
  <si>
    <t xml:space="preserve">more homework. </t>
  </si>
  <si>
    <t>MistaKoo</t>
  </si>
  <si>
    <t>@LogicalThoughts well even if I wanted to come I can't now  .. and I still don't know what is it, a meet up with people I don't know?</t>
  </si>
  <si>
    <t>Still awake (obviously) studying pa rin. I think I'll sleep monday evening na lang  busy day ahead ...</t>
  </si>
  <si>
    <t>mrs_sos</t>
  </si>
  <si>
    <t xml:space="preserve">my teeth hurt....  Pregnancy hormones seem to have kicked my gums ass </t>
  </si>
  <si>
    <t>Idk what to tell her or do to prove its not bullshit Idk how i let things get this bad  &amp;lt;/3</t>
  </si>
  <si>
    <t xml:space="preserve">ughhhh tons of traffic on 95 North </t>
  </si>
  <si>
    <t>my muscles have tensed up  Stupid gig and probably stupid sleep too.</t>
  </si>
  <si>
    <t>beznee</t>
  </si>
  <si>
    <t xml:space="preserve">I want to upload my photos from last night but the usb ports on my laptop are not working </t>
  </si>
  <si>
    <t>CHANNMAN</t>
  </si>
  <si>
    <t xml:space="preserve">hates stats revision. but has no cookies. </t>
  </si>
  <si>
    <t xml:space="preserve">getting ready 2 go 2 PGs house..wish i knew wat 2 wear </t>
  </si>
  <si>
    <t>JennSchne</t>
  </si>
  <si>
    <t xml:space="preserve">On the way to cake class...my cake needs A LOT of help </t>
  </si>
  <si>
    <t>Mk0hler</t>
  </si>
  <si>
    <t xml:space="preserve">huh, thank u VERY much! </t>
  </si>
  <si>
    <t xml:space="preserve">Cleaned the kitchen whilst drinking beer and listening to Green Day full blast. Was about to have a bath but the Monster got there first </t>
  </si>
  <si>
    <t xml:space="preserve">Im in such a bad situation, Confused ï¿½ Confused </t>
  </si>
  <si>
    <t>matageli</t>
  </si>
  <si>
    <t>@DeeBaby Me too.  But I'll visit AND you will too lol</t>
  </si>
  <si>
    <t>elisemorales</t>
  </si>
  <si>
    <t xml:space="preserve">Going to pick up a new crib for Jayden. He learned to stand up in his crib last night!!!! So cute. My baby is no longer a baby </t>
  </si>
  <si>
    <t>@mckrout D'aw~  that is sad, it is super warm here! Come! Joooooin meee~</t>
  </si>
  <si>
    <t>lauracrammond</t>
  </si>
  <si>
    <t xml:space="preserve">nothing interesting to report today. </t>
  </si>
  <si>
    <t xml:space="preserve">#3turnoffwords Crappy iPod speakers </t>
  </si>
  <si>
    <t xml:space="preserve">doesn't know how she is going to survive this week. injections, tests, presentations, gossip girl season finalï¿½ + etc </t>
  </si>
  <si>
    <t>ashleypearl</t>
  </si>
  <si>
    <t xml:space="preserve">ugh work. and its sooo busy. </t>
  </si>
  <si>
    <t xml:space="preserve">Doing homework...summer courses are not very much fun </t>
  </si>
  <si>
    <t xml:space="preserve">Drained, overwhelmed, lost, &amp;amp; a plentitude of similar adjectives </t>
  </si>
  <si>
    <t>mary_ann987</t>
  </si>
  <si>
    <t>All moved out of the dorm...man im gonna miss my old life, it was amazing. Im a former streetfighter now  *~MJ~*</t>
  </si>
  <si>
    <t>mocker4eva</t>
  </si>
  <si>
    <t xml:space="preserve">goin to dry up now    </t>
  </si>
  <si>
    <t xml:space="preserve">@tommcfly i sent in 24 texts on radio 1 asking for you to say hi to me but you didnt </t>
  </si>
  <si>
    <t xml:space="preserve">is going to watch brothers and sisters all night!..whilst being sad becuase im not at girls aloud </t>
  </si>
  <si>
    <t>BrittFarris</t>
  </si>
  <si>
    <t xml:space="preserve">@megmcilvaine that's so sad!! </t>
  </si>
  <si>
    <t xml:space="preserve">I was supposed to see Leon Jackson in Aberdeen tonight....gutted </t>
  </si>
  <si>
    <t xml:space="preserve">Man why did I wake up early I'm so tired </t>
  </si>
  <si>
    <t xml:space="preserve">Why did Transformer crisps stop making the balls? I loved the balls. </t>
  </si>
  <si>
    <t>dlovex09</t>
  </si>
  <si>
    <t xml:space="preserve">Nothing to do on a sunday afternoon cuz i'm waiting for the ginger and our lunch date plans. Twittering cuz i'm bored as a mutha </t>
  </si>
  <si>
    <t xml:space="preserve">@BMSprint SORRY MY BAD </t>
  </si>
  <si>
    <t xml:space="preserve">Boooo! I have to chop onions </t>
  </si>
  <si>
    <t xml:space="preserve">Aww paranormal state isn't on today </t>
  </si>
  <si>
    <t xml:space="preserve">@reagent YOUR new d40? some &amp;quot;mother's day&amp;quot; gift!!! geesh. at least you're honest. </t>
  </si>
  <si>
    <t>reevesmk</t>
  </si>
  <si>
    <t xml:space="preserve">@stephritter ummmmmm i wish i were there to have been drinking with you...this saddens me </t>
  </si>
  <si>
    <t>jase_xo</t>
  </si>
  <si>
    <t xml:space="preserve">@lilyroseallen http://twitpic.com/5dflq - omg i want to be there! </t>
  </si>
  <si>
    <t xml:space="preserve">At the car shop. </t>
  </si>
  <si>
    <t>jennymendez</t>
  </si>
  <si>
    <t>@lexj1229 lol sorry  I miss u too boo boo</t>
  </si>
  <si>
    <t xml:space="preserve">Trying real hard to stay awake 'til bedtime. Jetlag FTW! </t>
  </si>
  <si>
    <t>@EvilNanny ohhhhhh thats such a same I heard it got black flagged thought it might b the rain  not good</t>
  </si>
  <si>
    <t>SabrinaHochmuth</t>
  </si>
  <si>
    <t xml:space="preserve">tomorrow starts a new school week </t>
  </si>
  <si>
    <t>Anjel06</t>
  </si>
  <si>
    <t xml:space="preserve">Days witout droppn and breakn sumthin: 0. Jus broke a soup bowl </t>
  </si>
  <si>
    <t xml:space="preserve">@Kayla_Mc Farewell bright, never to be seen again jumper. </t>
  </si>
  <si>
    <t>loftstel</t>
  </si>
  <si>
    <t>I am jealous of Shelly's passport  I want one with water buffalo!!</t>
  </si>
  <si>
    <t>SweetEvaa</t>
  </si>
  <si>
    <t>Just woke up not long ago.. I'm so bored  lol maybe I should study for finales..? Nahh.. I don't feel like it xD</t>
  </si>
  <si>
    <t xml:space="preserve">@mcflyharry i sent in 24 texts on radio 1 asking for you to say hi to me but you didnt </t>
  </si>
  <si>
    <t>clockwork3</t>
  </si>
  <si>
    <t xml:space="preserve">wishing my hubby didn't have to work so much </t>
  </si>
  <si>
    <t xml:space="preserve">my last day </t>
  </si>
  <si>
    <t>ChristianMcr</t>
  </si>
  <si>
    <t>Dinner on your own in a restaurant makes you look like you have been stood up or that you are ghastly  http://yfrog.com/5ggv8j</t>
  </si>
  <si>
    <t>LadyBart</t>
  </si>
  <si>
    <t xml:space="preserve">Chillin out on a rainy Sunday evening. Why is Ireland so wet??? </t>
  </si>
  <si>
    <t>padonand</t>
  </si>
  <si>
    <t xml:space="preserve">@drysock That sounds like a great day!  Sure beats catching up on work.  </t>
  </si>
  <si>
    <t>KatiieCrazii</t>
  </si>
  <si>
    <t xml:space="preserve">@WeTheTRAVIS wet and cold here in boring england sorry </t>
  </si>
  <si>
    <t>xer1</t>
  </si>
  <si>
    <t xml:space="preserve">@StarskyandCox i'm such a big fan of your work. hate to lose u as a follower </t>
  </si>
  <si>
    <t>rosenltc</t>
  </si>
  <si>
    <t>Procrastination update: The dubs don't fit  time to move on to something productive.</t>
  </si>
  <si>
    <t>MaiLouIsLegend</t>
  </si>
  <si>
    <t>can't believe he's really gone  that's crazy how quick it all happens..</t>
  </si>
  <si>
    <t xml:space="preserve">Fucking hates it when it won't upload my pictures to twitpic </t>
  </si>
  <si>
    <t>bonjour mes petites ami(e)s  je ne suis pas libre ce soir  okay what i'm tryin to say is that i have to learn french for tomorrow xD</t>
  </si>
  <si>
    <t xml:space="preserve">@dannymcfly i sent in 24 texts on radio 1 asking for you to say hi to me but you didnt </t>
  </si>
  <si>
    <t>Emily Peach can't believe we only have one week left in school!!!  i'll miss u all. XXX. http://tinyurl.com/pk9u3h</t>
  </si>
  <si>
    <t>holdstillsmile</t>
  </si>
  <si>
    <t xml:space="preserve">@gregtarnoff Yes! But very few large items sold. </t>
  </si>
  <si>
    <t xml:space="preserve">@clausm @melkeveimagnus I screwed up my audition and didn't make the cut </t>
  </si>
  <si>
    <t>CharWoodland</t>
  </si>
  <si>
    <t xml:space="preserve">tractive young women') haha what a shame i have to go home and revise </t>
  </si>
  <si>
    <t>feathery_tweet</t>
  </si>
  <si>
    <t xml:space="preserve">ahhhhh mamas still sleeping thank god i have my iphone to tweet to you all from under the covered cage </t>
  </si>
  <si>
    <t>@mahika I will let you know! My sister just got home so we might watch something else.  I'll tweet you.</t>
  </si>
  <si>
    <t>RAiiNB0WTRASH</t>
  </si>
  <si>
    <t xml:space="preserve">Ahh, i want these sunglasses, but theyre 12.99 and i have no money D: Im gunna have to do my brothers paper round .. </t>
  </si>
  <si>
    <t xml:space="preserve">@dougiemcfly i sent in 24 texts on radio 1 asking for you to say hi to me but you didnt </t>
  </si>
  <si>
    <t xml:space="preserve">Going to sit at home today ,and worry about my grandma </t>
  </si>
  <si>
    <t>pattywen128</t>
  </si>
  <si>
    <t>What a beautiful day to be at the driving range! Too bad I can't golf  http://twitpic.com/5dghf</t>
  </si>
  <si>
    <t>angbaby27</t>
  </si>
  <si>
    <t>@Vianessa There's only 1 other flight leaving at 9pm but its sold out  they suggest that I try to fly standby but I can't purchase a t ...</t>
  </si>
  <si>
    <t>JessicaPaigex0</t>
  </si>
  <si>
    <t xml:space="preserve">At work. Feeling shitty </t>
  </si>
  <si>
    <t>clabarth</t>
  </si>
  <si>
    <t>@Undented The Tori Amos streaming doesn't work for my country (Brazil).  I already preordered it at Amazon - 6 weeks shipment time...</t>
  </si>
  <si>
    <t>DarylTurner</t>
  </si>
  <si>
    <t xml:space="preserve">My mktng/vp is in LA for tonight's game - I'll be with my banker- eating Thai, begging for new funding, watching the game on a 60in TV.  </t>
  </si>
  <si>
    <t>vining424</t>
  </si>
  <si>
    <t xml:space="preserve">good times last night. i miss my buffalo people </t>
  </si>
  <si>
    <t>MichellePen</t>
  </si>
  <si>
    <t xml:space="preserve">@DuncanMacGregor Link not working </t>
  </si>
  <si>
    <t xml:space="preserve">today's shopping objective: purchase ONE specific item, go home. 6 hrs, 8 bags of shopping, several hundred pounds of debt later ... aagh </t>
  </si>
  <si>
    <t>hollysnow</t>
  </si>
  <si>
    <t xml:space="preserve">RIP yats chicago. </t>
  </si>
  <si>
    <t>Njonesey</t>
  </si>
  <si>
    <t xml:space="preserve">my other half is calling me stupid </t>
  </si>
  <si>
    <t>@louboutinshoe Lmao I could bring that up.  I hate it  Why havent self cleaning rooms been invented???</t>
  </si>
  <si>
    <t xml:space="preserve">@bloodhoundgang i'm sorry your tooth is so retarded </t>
  </si>
  <si>
    <t>ACsBarbieGirl69</t>
  </si>
  <si>
    <t>@Trejsi sat watching tv waiting to catch a glimpse of enrique  lmao</t>
  </si>
  <si>
    <t xml:space="preserve">@collective_soul No Boston date yet? </t>
  </si>
  <si>
    <t>FlyAshbiiFly</t>
  </si>
  <si>
    <t xml:space="preserve">No beach today..CRAP weather and what not. </t>
  </si>
  <si>
    <t>LADodgerChic85</t>
  </si>
  <si>
    <t>didn't make it to church this morning.  so not cool.</t>
  </si>
  <si>
    <t>mariponce510</t>
  </si>
  <si>
    <t xml:space="preserve">@ddlovato do u and selena talk alot anymore? it doesnt seem like it </t>
  </si>
  <si>
    <t>heathj85</t>
  </si>
  <si>
    <t xml:space="preserve">Wanting to get out and cruise town and visit other churches. But not sure if my open wound could handle it </t>
  </si>
  <si>
    <t>murphygoodetv</t>
  </si>
  <si>
    <t>Sh*t! Really came down with something last minute here and feeling MUCH worse. Slept last few hours. Will crash again in a minute.  Sucky!</t>
  </si>
  <si>
    <t xml:space="preserve">Cracked my knee cap on the trailer hitch carrying groceries in. Praying it's not broken! Elevated with frozen veggies on it right now. </t>
  </si>
  <si>
    <t>Brandi_26</t>
  </si>
  <si>
    <t xml:space="preserve">had an AMAZING time yesterday!! i miss him tho </t>
  </si>
  <si>
    <t>nikolatosic</t>
  </si>
  <si>
    <t xml:space="preserve">@richcruse ah too bad, now i have no excuse not to stay online another 6 hours and cheer over a twitpic feed... </t>
  </si>
  <si>
    <t>HollaHella</t>
  </si>
  <si>
    <t xml:space="preserve">@Munnerr why aint u followin me biatch?... an omg lets fail maths together tommorow! it's actually pitiful how bad i am </t>
  </si>
  <si>
    <t>They talk to me like im obese.  ew ugh.</t>
  </si>
  <si>
    <t>Zaferroni</t>
  </si>
  <si>
    <t>sad now  @Robertsykes</t>
  </si>
  <si>
    <t>@TiberiuPetcu Sorry... It is not the same as holding a pen and drawing. I can not think with a mouse and a keyboard  http://bit.ly/I9tN4</t>
  </si>
  <si>
    <t>nick55555</t>
  </si>
  <si>
    <t xml:space="preserve">Wl try to slp. Nobdy here. </t>
  </si>
  <si>
    <t xml:space="preserve">@BernardDelmundo I know  It slipped out of my hand, flew into the wall. The back cover came off and the battery fell out </t>
  </si>
  <si>
    <t>Vajay_Jay</t>
  </si>
  <si>
    <t xml:space="preserve">I hate it when my firewall gets spazzy </t>
  </si>
  <si>
    <t>sanoneill</t>
  </si>
  <si>
    <t xml:space="preserve">I hate d Irish weather it never stops raining and is always cold </t>
  </si>
  <si>
    <t>KayCProductions</t>
  </si>
  <si>
    <t>I'm bored  my sister is a bootyhole. She took the computer from mr just so she could whore herself out to her bf that lives in Indiana</t>
  </si>
  <si>
    <t xml:space="preserve">@backstreet Wow! He really should. b/c if he has it and it's not treated, it could cause harm. </t>
  </si>
  <si>
    <t xml:space="preserve">@sixhoursago @theboohi ever go to Quacks Diner on Rt. 20? (is it still open?).  So-so place. No good diners down South </t>
  </si>
  <si>
    <t>fabulosity1</t>
  </si>
  <si>
    <t xml:space="preserve">Sat next to a man on the train home from BSC making noises under his breath,his chat user name on this laptop:KinkyJohn </t>
  </si>
  <si>
    <t>nega</t>
  </si>
  <si>
    <t xml:space="preserve">19-8 UVA. Bitches. Most goals against JHU. Ever. </t>
  </si>
  <si>
    <t>nikolaistromme</t>
  </si>
  <si>
    <t>wohoo! why not : P I cant fill 140 characters  so i'll just say blaaaaaaaaaaaaaaaaablaaaaaaablaaaaaaaaaaaaaaaaaaaaaaaaaaaaaaaaaaaaaaaaaa)</t>
  </si>
  <si>
    <t>melonaise</t>
  </si>
  <si>
    <t xml:space="preserve">my throat is killing me. I feel like there are two rock hard gum balls stuck in there. </t>
  </si>
  <si>
    <t xml:space="preserve">I wana do my hAir alreadyy </t>
  </si>
  <si>
    <t>jordiebear</t>
  </si>
  <si>
    <t xml:space="preserve">@paigearcher I've done that like 5000000 times and it didn't do anything </t>
  </si>
  <si>
    <t>Trace027</t>
  </si>
  <si>
    <t xml:space="preserve">@lucylemon i'm good now had slight toothache earlier today my poor gum below my tooth was throbbing </t>
  </si>
  <si>
    <t>MommaSqwirl</t>
  </si>
  <si>
    <t xml:space="preserve">@theittybitty: not being able to eat will. </t>
  </si>
  <si>
    <t xml:space="preserve">Show just started... Veronicas on stage! Woo-Hoo... Black Eyed Peas just showed up. Fergi lookin dope! Delayed flights are no good </t>
  </si>
  <si>
    <t>Spelgoddess11</t>
  </si>
  <si>
    <t>@Nikkilizh  I misss you so! Ima call ya later so we can chat!</t>
  </si>
  <si>
    <t>ChazHandley</t>
  </si>
  <si>
    <t>today's revision has been a waste of time i think  but i hope my brain is in french mode tomorrow for the exam</t>
  </si>
  <si>
    <t xml:space="preserve">@chicasharifa well tattoo will hurt but its worth the pain init... wish i cud get one too </t>
  </si>
  <si>
    <t>janellehong</t>
  </si>
  <si>
    <t>is cramping  Ipo is sleeping on my lap and she feels like a heating pad haha! Is it time to get off yet?</t>
  </si>
  <si>
    <t>MegVivacious</t>
  </si>
  <si>
    <t xml:space="preserve">I think @brerlibraryasst should buy me some coffee crack to make me feel better </t>
  </si>
  <si>
    <t>kimmattie</t>
  </si>
  <si>
    <t xml:space="preserve">awwwww and welcome to pooh corner </t>
  </si>
  <si>
    <t xml:space="preserve">@TheRealSamika sucks </t>
  </si>
  <si>
    <t>rodri8</t>
  </si>
  <si>
    <t xml:space="preserve">Iï¿½m going to best buy to change my cam </t>
  </si>
  <si>
    <t>drpainkiller</t>
  </si>
  <si>
    <t>stuck inside doing paper work again...lol The AC is not on today and its suppose to hit 100 today  Must leave soon! LoL</t>
  </si>
  <si>
    <t>@AyeUpLaura dam  haha but u cld have, haha</t>
  </si>
  <si>
    <t>caringteacher</t>
  </si>
  <si>
    <t xml:space="preserve">I need to start doings some school work  now if I am to get an early night's sleep.... </t>
  </si>
  <si>
    <t>JessicaAllyn</t>
  </si>
  <si>
    <t>@demonscars  I'm sorry, I know you were really looking forward to it. But, if it helps at all, if we gig in the city, you are our drummer</t>
  </si>
  <si>
    <t>jenqo</t>
  </si>
  <si>
    <t>Sprained my ankle playing footy  Gonna be getting my limp on tomorrow me thinks</t>
  </si>
  <si>
    <t xml:space="preserve">@jadiecakes I want to go to Target too! They need them in Canada. My closest one is probably in Buffalo...almost 3 hrs away. </t>
  </si>
  <si>
    <t xml:space="preserve">is finishing off english media work. eugh. we never get any homework about writing arcticles + stuff </t>
  </si>
  <si>
    <t>MomRN</t>
  </si>
  <si>
    <t xml:space="preserve">If anyone attended the 8pm Star Trek @ Q.S. Mall in OKC last night, please accept my apologies. Massive allergy attack/coughing fit. </t>
  </si>
  <si>
    <t>@nicknye  im not a rap fan but have met Mason before &amp;amp; appreciate his ministry. I'll be praying for his church &amp;amp; the restoration of Ambas</t>
  </si>
  <si>
    <t>salty_birdie</t>
  </si>
  <si>
    <t xml:space="preserve">Boo. Family drama=charcoal tofu. I like mine crispy, not incinerated! </t>
  </si>
  <si>
    <t>Andrew_Higgins</t>
  </si>
  <si>
    <t xml:space="preserve">Firewind are playing tonight </t>
  </si>
  <si>
    <t>today's revision has been a waste of time i think   but i hope my brain is in french mode tomorrow for the exam</t>
  </si>
  <si>
    <t>charlie628</t>
  </si>
  <si>
    <t xml:space="preserve">Busy time in the darkroom. Nothing truly outstanding. I'll Flickr one later. Too damn cold down there. And i'm having trouble focussing! </t>
  </si>
  <si>
    <t>@catacombs07 And someone has to take the blame so....As usual me  Even though it was from us ALL lol Please dont listen 2 shit stirrers x</t>
  </si>
  <si>
    <t>mamiesgoo</t>
  </si>
  <si>
    <t xml:space="preserve">Oh my god headache. </t>
  </si>
  <si>
    <t>Ohsotragical</t>
  </si>
  <si>
    <t xml:space="preserve">Oh Zachary Quinto, why must you be gay?  We could have beautiful babies together, kk. </t>
  </si>
  <si>
    <t>@laalanthika lmao i left it up to yash n bein the tragic boy he is he agreed with u n sed chiqs or nandos! Nd i ws all dressd up  .xx</t>
  </si>
  <si>
    <t xml:space="preserve">Am getting ready to go back to Dallas </t>
  </si>
  <si>
    <t>pceloveandmelis</t>
  </si>
  <si>
    <t xml:space="preserve">home, bored and sad there is school tomorrow </t>
  </si>
  <si>
    <t xml:space="preserve">Am just realising how broke I am. It sucks </t>
  </si>
  <si>
    <t>xemmajoex</t>
  </si>
  <si>
    <t xml:space="preserve">Eyelash in my eye. It's so sore and annoying. </t>
  </si>
  <si>
    <t xml:space="preserve">@kezzawezz be quiet!! im desperate to see him and no fucker will sell me there inverness ticket even tho im prepared to pay double </t>
  </si>
  <si>
    <t xml:space="preserve">Now that I know I'm right...I wish I weren't.  </t>
  </si>
  <si>
    <t xml:space="preserve">So hungry   I wanna eat mcdonalds </t>
  </si>
  <si>
    <t>Balled my eyes out watching Marley and Me.  ha!</t>
  </si>
  <si>
    <t xml:space="preserve">@SHAZOZ I'm never going to know mine - adopted.  Pain in the neck, because I'm also born on a cusp.  Can't have an accurate chart ever. </t>
  </si>
  <si>
    <t xml:space="preserve">Its been one stressful week at work... 7.15pm and I'm almost asleep </t>
  </si>
  <si>
    <t xml:space="preserve">time to stop pretending that im not registered for a summer school course... </t>
  </si>
  <si>
    <t>JoelOsborne</t>
  </si>
  <si>
    <t xml:space="preserve">Nice long weekend here in Ontario CA... but I guess that's still not an excuse not to take massive action </t>
  </si>
  <si>
    <t>oldfilmsflicker</t>
  </si>
  <si>
    <t xml:space="preserve">@teapotsonfire it is WAY too hot right now and I've gotta go to work </t>
  </si>
  <si>
    <t xml:space="preserve">.@robertwfuller Yann Tiersen++, &amp;lt;3 his music(Amelie!), he gave a concert in LA a few weeks ago. didnt go. will probably never see him now </t>
  </si>
  <si>
    <t>Forcefinn</t>
  </si>
  <si>
    <t xml:space="preserve">I ve read the updates about the new startrek movie. Find it hard to see capt Kirk with another face </t>
  </si>
  <si>
    <t>Kimmoinsanity</t>
  </si>
  <si>
    <t xml:space="preserve">happy. TR paper is calling my name. boo </t>
  </si>
  <si>
    <t>Jo_E_Creel</t>
  </si>
  <si>
    <t xml:space="preserve">Just woke up, Now its time to chill before i have to go to work. at 10 </t>
  </si>
  <si>
    <t xml:space="preserve">usually spring is the time that i fall in love with NYC all over again. this year, thanks to crappy weather, i'm not feeling the spark! </t>
  </si>
  <si>
    <t xml:space="preserve">is finishing off english media work. eugh. we never get any homework about writing articles + stuff </t>
  </si>
  <si>
    <t xml:space="preserve">Watching Come Dine With Me. Food looks lovely. What am I having for tea? Cheese on toast. </t>
  </si>
  <si>
    <t>casshiphop27</t>
  </si>
  <si>
    <t xml:space="preserve">Putting clothes away, the most boring thing to do! </t>
  </si>
  <si>
    <t>RaRaCourtt</t>
  </si>
  <si>
    <t xml:space="preserve">i miss my mom  </t>
  </si>
  <si>
    <t>MissAri</t>
  </si>
  <si>
    <t>bella my bella i miss my doggie  cant wait to get home to play with my munchkin</t>
  </si>
  <si>
    <t>hpettitsalcedo</t>
  </si>
  <si>
    <t xml:space="preserve">lawnmower stops working 2/3 of the way through mowing the front yard.  Now the yard looks even crappier than before. </t>
  </si>
  <si>
    <t xml:space="preserve">Going to do a trial kit pack tonight for Indonesia. Not looking forward to such an effort </t>
  </si>
  <si>
    <t xml:space="preserve">I've just watched My Girl and it gets to me everytime </t>
  </si>
  <si>
    <t>lizmoosewalker</t>
  </si>
  <si>
    <t>it's all good. i feel bad for blocking those people  but idk who they are sooo..is it okay that i did that?</t>
  </si>
  <si>
    <t xml:space="preserve">@CocaBeenSlinky glad all goods with you i'm ok now wasn't feeling so great ealier had a very sore back tooth my gum was throbbing </t>
  </si>
  <si>
    <t>MMijara</t>
  </si>
  <si>
    <t xml:space="preserve">When u already think that it can't get any worse... well... guess I am wrong </t>
  </si>
  <si>
    <t xml:space="preserve">I'm back and I'm very busy today ... </t>
  </si>
  <si>
    <t xml:space="preserve">im horny for caramelised red onion and balsamic vinegar crisps!!! .. but dont wanna get dressed and go to tesco </t>
  </si>
  <si>
    <t>tina_mbc</t>
  </si>
  <si>
    <t>@MagpieSparkles like for good...?  (Btw, maybe I can't DM you cos your updates r protected...)</t>
  </si>
  <si>
    <t>poohrifick</t>
  </si>
  <si>
    <t xml:space="preserve">@fancy_feast </t>
  </si>
  <si>
    <t>@Trejsi no  i dont have net so i cant youtube him!</t>
  </si>
  <si>
    <t>katieyang</t>
  </si>
  <si>
    <t>I miss the computer  Hopefully it'll be back up in a week or so. So stick with me if I'm not on =]</t>
  </si>
  <si>
    <t>@jordanknight Aww pity ya didn't get enjoying ur muffin  unless ur in the uk it aint a good muffin  sounds wrong :-s</t>
  </si>
  <si>
    <t>cali_chica</t>
  </si>
  <si>
    <t xml:space="preserve">@seankingston it's not on UK itunes </t>
  </si>
  <si>
    <t xml:space="preserve">@paigeaqha Oh no! Oh my gosh what do you think happened? I'm so sorry. </t>
  </si>
  <si>
    <t xml:space="preserve">@ABIBAN well then that's the one I love, my friend works with him (or did) and he's married </t>
  </si>
  <si>
    <t xml:space="preserve">http://is.gd/AKIl Where's my 20meg! </t>
  </si>
  <si>
    <t>@Porfix i feel u  some ppl just couldn't live without their doggies.. like us!</t>
  </si>
  <si>
    <t>Nikkipixel</t>
  </si>
  <si>
    <t>[Theme PUNK] Rancid - Rejected Yeah feeling that way right now  ? http://blip.fm/~6h3ok</t>
  </si>
  <si>
    <t>Rapunzel1997</t>
  </si>
  <si>
    <t xml:space="preserve">My Friend On Runescape thinksi m being stupid </t>
  </si>
  <si>
    <t>NockMC</t>
  </si>
  <si>
    <t xml:space="preserve">Just gotta keep going.. How boring it is.. But you gotta do what you gotta do.... </t>
  </si>
  <si>
    <t>imapisces0308</t>
  </si>
  <si>
    <t xml:space="preserve">omg my phone is so awesome. back on the road to st. louis </t>
  </si>
  <si>
    <t>@LiverpoolMich still cute though! Lol I ::heart:: them so much! I miss them!  I wish they'd come back to NYC! I can't make the APW fest!</t>
  </si>
  <si>
    <t>emilia_beelia</t>
  </si>
  <si>
    <t xml:space="preserve">At work, wishing I was out on the boat </t>
  </si>
  <si>
    <t>kirstinchloex</t>
  </si>
  <si>
    <t>My head is still killing me  shit i dont want to go to work.</t>
  </si>
  <si>
    <t>theangelskiki</t>
  </si>
  <si>
    <t>sexyoncam</t>
  </si>
  <si>
    <t xml:space="preserve">My GF is doing a sole in a little while http://tinyurl.com/pvf6sv I cant no more </t>
  </si>
  <si>
    <t>todays revision has been such a waste of time i think  i just hope my brain is in french mode tomorrow for the exam fingers crossed xx</t>
  </si>
  <si>
    <t>snpypez</t>
  </si>
  <si>
    <t>Broke my last sewing mechine needle   have to wait now to finishes Jacks bed poor puppy if he'd just stop eatin his beds</t>
  </si>
  <si>
    <t xml:space="preserve">@guybatty You know I really do like you! Shame you're not my type.... </t>
  </si>
  <si>
    <t>RobHen010</t>
  </si>
  <si>
    <t xml:space="preserve">Tweeting while driving Is dangerous but I went into the applestore with my mac and left without it.... </t>
  </si>
  <si>
    <t>I miss driving the truck. How weird is that?  Sigh. Good memories, there.</t>
  </si>
  <si>
    <t>Tink!!!!   me tired!!!!  Man have to at work in like 45 mins!!! Booo!!!  But anyways...Goodmorning!!!!  Let's make today a great day!!!</t>
  </si>
  <si>
    <t>Fixing David-David pictures. Reminiscing  Hahaha.</t>
  </si>
  <si>
    <t>TheQueenAndI</t>
  </si>
  <si>
    <t xml:space="preserve">Just got twitter. Waiting for the addiction to start. I hate business management </t>
  </si>
  <si>
    <t>kaykhot</t>
  </si>
  <si>
    <t xml:space="preserve">didn't win the lotto last night. back to work </t>
  </si>
  <si>
    <t>urgh Sunday.  urgh Cold and wet.  urgh Revision.</t>
  </si>
  <si>
    <t>I can't believe I fell asleep last night at like 6pm. I bailed on marge and dan  oh noo</t>
  </si>
  <si>
    <t xml:space="preserve">Monday tomorrow boooo hoooo </t>
  </si>
  <si>
    <t>sincerelynikki</t>
  </si>
  <si>
    <t xml:space="preserve">prom was awesome. i can't believe this is my last one... </t>
  </si>
  <si>
    <t xml:space="preserve">@jordansweetn    haha i want one in my ear </t>
  </si>
  <si>
    <t>simonlock</t>
  </si>
  <si>
    <t xml:space="preserve">Can't find any super-duper nice Twitter app for my Mac.. </t>
  </si>
  <si>
    <t xml:space="preserve">lost my eyeliner... lame </t>
  </si>
  <si>
    <t xml:space="preserve">I guess wearing heels last night payed off, I have a cholie horise in my leggg </t>
  </si>
  <si>
    <t>Misss_T</t>
  </si>
  <si>
    <t xml:space="preserve">@lewstatic lol..i told u my phone is messed up....i jus failed to mention that i dropped it in water twice </t>
  </si>
  <si>
    <t xml:space="preserve">twisted my ankle which is now in the process of swelling </t>
  </si>
  <si>
    <t>joanne_xo</t>
  </si>
  <si>
    <t xml:space="preserve">@Kiss108FM i meant how come i cant watch the live stream? </t>
  </si>
  <si>
    <t>ohseeya30</t>
  </si>
  <si>
    <t xml:space="preserve">@theocjosh I heard! </t>
  </si>
  <si>
    <t>need to transfer a 8 gig file from Mac to PC... how!?  too big to go straight to USB drive</t>
  </si>
  <si>
    <t>Vanity89</t>
  </si>
  <si>
    <t xml:space="preserve">damn that dream i had this morning  HAS to be a sign ... it just has to be... i hope not </t>
  </si>
  <si>
    <t>Mikey2004</t>
  </si>
  <si>
    <t xml:space="preserve">Worked all morning, lifted carpet in bedroom, painted skirten boards and now making dinner. </t>
  </si>
  <si>
    <t>bridget_may</t>
  </si>
  <si>
    <t xml:space="preserve">@PushPlayDEREK mishh you alreadyyyyyyyyyyy </t>
  </si>
  <si>
    <t xml:space="preserve">I can't go downstairs without crying. </t>
  </si>
  <si>
    <t xml:space="preserve">At my uncles...love my cousins hate my uncles and aunts </t>
  </si>
  <si>
    <t>yoda1138777</t>
  </si>
  <si>
    <t xml:space="preserve">@DakotaRae site has a lot of dead links and didnt work for me </t>
  </si>
  <si>
    <t>sailbythestars</t>
  </si>
  <si>
    <t xml:space="preserve">Just woke up. Feel like crap. I need soup </t>
  </si>
  <si>
    <t>ashleyalbertoni</t>
  </si>
  <si>
    <t xml:space="preserve">@andreamj9 I don't have a key to my pool. </t>
  </si>
  <si>
    <t>ClaireMichelle</t>
  </si>
  <si>
    <t xml:space="preserve">Boo. Last nights booze is still hurting my belly </t>
  </si>
  <si>
    <t>grlpenguin</t>
  </si>
  <si>
    <t xml:space="preserve">OH still feels pretty bad, thumping head  So I shouldn't complain, I just feel wiped out, no longer any particularly bad symptoms </t>
  </si>
  <si>
    <t>xxmusicjunkie</t>
  </si>
  <si>
    <t xml:space="preserve">@PankakeMunky It still doesn't work on my phone. D: Too bad its so addictive. Why are you never on AIM anymore? </t>
  </si>
  <si>
    <t xml:space="preserve">@tszcheetah cant find the action value </t>
  </si>
  <si>
    <t>spiderdust</t>
  </si>
  <si>
    <t xml:space="preserve">@nathaniaapple I'd love to join you for the movie... but I've got these darn finals to study for tonight.  </t>
  </si>
  <si>
    <t>Harmohn</t>
  </si>
  <si>
    <t xml:space="preserve">@MontyRules naah I wish fella!! Got VAT return to sort out </t>
  </si>
  <si>
    <t>JessyBunny</t>
  </si>
  <si>
    <t xml:space="preserve">@archieboyyy omg! how come? </t>
  </si>
  <si>
    <t xml:space="preserve">Damn Marigny Triangle! A little wind, a little rain and the power ALWAYS goes out </t>
  </si>
  <si>
    <t>sccmiles</t>
  </si>
  <si>
    <t xml:space="preserve">feeling very restless. and a summer with no plans isn't really helping </t>
  </si>
  <si>
    <t xml:space="preserve">@joeymcintyre looks like ur enjoying ur cruise pity im missing it </t>
  </si>
  <si>
    <t xml:space="preserve">Dying slowly inside  a couch I once knew will soon cease to exist </t>
  </si>
  <si>
    <t>nikkif610</t>
  </si>
  <si>
    <t>NO! The Unusuals wasn't renewed for a 2nd season    I've never had a show I love get cancelled so soon and it hurts! Angry!</t>
  </si>
  <si>
    <t>@oddisgood Nope, couldn't see it  Sorry I was too late!</t>
  </si>
  <si>
    <t xml:space="preserve">Pain pain go away!!! Come again... NEVER!! Ugh! In so much pain I can't walk.. </t>
  </si>
  <si>
    <t>christinaax0</t>
  </si>
  <si>
    <t xml:space="preserve">is out  then work </t>
  </si>
  <si>
    <t>ambernicoleac</t>
  </si>
  <si>
    <t xml:space="preserve">i miss my bestfriends sooo much i havent seen one of them since november  &amp;amp; another since like 3 weeks ago and another since feburary </t>
  </si>
  <si>
    <t>alishaem</t>
  </si>
  <si>
    <t xml:space="preserve">im a foodie and i really dont care wat the world thinks!!!!..ok who am i kiddin..i doooo </t>
  </si>
  <si>
    <t>freyaG09</t>
  </si>
  <si>
    <t xml:space="preserve">am sooooooo lookin 4ward to 1/2 term. sadly course work awaits.... </t>
  </si>
  <si>
    <t xml:space="preserve"> This day is not shaping up nicely. My dad wants me to take pics of family looking admiringly at him in his cap and gown. Grr.</t>
  </si>
  <si>
    <t>girljungle</t>
  </si>
  <si>
    <t xml:space="preserve">@mrrocknroll Heartbeat was a fabulous song! I wonder where my tape is...it must be hiding with the light of day soundtrack. </t>
  </si>
  <si>
    <t>@ACsBarbieGirl69 Awww!  That's sad!   You're just gonna have to fantasize about him instead!</t>
  </si>
  <si>
    <t>Priya_96</t>
  </si>
  <si>
    <t xml:space="preserve">DO NOT ENJOY SLEEOVERS AT ALL-they are soooooooooo boring </t>
  </si>
  <si>
    <t xml:space="preserve">@Chynadoll1369 i kinda aint </t>
  </si>
  <si>
    <t>sarah1890</t>
  </si>
  <si>
    <t xml:space="preserve">Is soooooo bored , its unreal </t>
  </si>
  <si>
    <t>iamrominakleo</t>
  </si>
  <si>
    <t xml:space="preserve">why can't i upload a pic for my profile? the size's ok!  </t>
  </si>
  <si>
    <t>sohfeeuhh</t>
  </si>
  <si>
    <t xml:space="preserve">Mrs. Young worked really hard for nothing it seems. </t>
  </si>
  <si>
    <t>xoxmachucaxox</t>
  </si>
  <si>
    <t xml:space="preserve">Just woke up unfortunately I have a bit of a headache </t>
  </si>
  <si>
    <t>mrstaylor</t>
  </si>
  <si>
    <t xml:space="preserve">Sad I missed church today.... Still feeling icky... </t>
  </si>
  <si>
    <t>@XXXdestinyday ohhh  ok kool    so when we shooting buddy ( photos ) i know u can do for some new pics</t>
  </si>
  <si>
    <t>daisyx</t>
  </si>
  <si>
    <t xml:space="preserve">@Miche77eR good hope it stays dry for you, im off so of course...... Bad weather </t>
  </si>
  <si>
    <t>So my dad kicked me out of the drivers seat cause it's raining too hard  Oh well, now I can tweet everything I see!!! Bird!!!</t>
  </si>
  <si>
    <t>azhighbeemz</t>
  </si>
  <si>
    <t>nOt fEELin' woRk 2dAy  but never.the.less .... I'm here *sighs*</t>
  </si>
  <si>
    <t xml:space="preserve">@cupcakes5  Whoa there, Trigger!  Sounds like a sad codependency situation.      Maybe he is afraid to be alone for 5 minutes.  </t>
  </si>
  <si>
    <t>00pom</t>
  </si>
  <si>
    <t xml:space="preserve">y is it that the 1 thing that wood make u happy is the 1 thing that u carnt have </t>
  </si>
  <si>
    <t>x_shutupsunshin</t>
  </si>
  <si>
    <t xml:space="preserve">dont feel so well-- </t>
  </si>
  <si>
    <t>i dont like living distances away from them even a state away form them  blah its ahrd when u wanan talk to them but there not right there</t>
  </si>
  <si>
    <t xml:space="preserve">bollocks ... nice hissing sound coming from tyre </t>
  </si>
  <si>
    <t>vikki77</t>
  </si>
  <si>
    <t xml:space="preserve">I love those kimono booties. SO easy to make, too. @ClothCoutureLLC I made a couple pairs for @xjennyo's little one-no time for a blanket </t>
  </si>
  <si>
    <t xml:space="preserve">@JonathanRKnight so do i  I wanna be partying at the top deck </t>
  </si>
  <si>
    <t>marisabaram</t>
  </si>
  <si>
    <t xml:space="preserve">ppl rarely reply to my twitter messages, twats whatever they're called </t>
  </si>
  <si>
    <t>Whooo1</t>
  </si>
  <si>
    <t xml:space="preserve">Just finished work whoop maths revision to doo !! </t>
  </si>
  <si>
    <t xml:space="preserve">@Louisalytton wow, its 7.20 here  have to start thinking about work tomorrow </t>
  </si>
  <si>
    <t xml:space="preserve">@jasdeep thats why! i know formal punjabi only. in the beginning i could only read n not speak, the fruits of living in a city </t>
  </si>
  <si>
    <t>hellotherekyle</t>
  </si>
  <si>
    <t>No cell phone....  I hate you HTC!!</t>
  </si>
  <si>
    <t>xxzoloxx</t>
  </si>
  <si>
    <t>yah it would be brighter now wouldnt it goshhh, welll its all over for another year now  good buy windsor horse show x</t>
  </si>
  <si>
    <t xml:space="preserve">@tournxg thanks! Had beach plans today but the rain ruined them! Poo. </t>
  </si>
  <si>
    <t>Ch0uk</t>
  </si>
  <si>
    <t xml:space="preserve">Is so discusted to haven't been able to listen this show on BBC Radio 1 </t>
  </si>
  <si>
    <t>NemanjaHoney</t>
  </si>
  <si>
    <t xml:space="preserve">i feel sick, i dont wanna go to college tommorow </t>
  </si>
  <si>
    <t>xxCalynxx</t>
  </si>
  <si>
    <t xml:space="preserve">Thank you brother. </t>
  </si>
  <si>
    <t>TeiganKiss</t>
  </si>
  <si>
    <t>I want to die.  I still love louis..</t>
  </si>
  <si>
    <t>soetkin15</t>
  </si>
  <si>
    <t xml:space="preserve">is sad becaus it's school tomorrow... </t>
  </si>
  <si>
    <t xml:space="preserve"> I have to go back to work now!  not long till finishing time...</t>
  </si>
  <si>
    <t>IvetteSalinas</t>
  </si>
  <si>
    <t xml:space="preserve">So I held hands with a boy and it was like a bolt of electricty ran through me, I think I really like him </t>
  </si>
  <si>
    <t>lwsaudi</t>
  </si>
  <si>
    <t>Tori and Layla...going away party  http://sml.vg/HNlmDs</t>
  </si>
  <si>
    <t>MahiraRox</t>
  </si>
  <si>
    <t>i miss u     -im not goin to sleep tonight =P</t>
  </si>
  <si>
    <t>padenamy</t>
  </si>
  <si>
    <t xml:space="preserve">time to start looking for a plane ticket to Nashville in July. I won't be able to be there for the whole week </t>
  </si>
  <si>
    <t xml:space="preserve">@SUGARVampChick but they still charge for pic messages damn them </t>
  </si>
  <si>
    <t>MLBee</t>
  </si>
  <si>
    <t xml:space="preserve">I somehow lost my cell phone in between TJs in the Udist and my house. Have you seen it? </t>
  </si>
  <si>
    <t xml:space="preserve">@jpaxious Wow!  Ridiculous!!  The prices I found were even higher for greyhound.  I thought public transportation was encouraged.  </t>
  </si>
  <si>
    <t>no chamomile tea  but lemon grass ftw</t>
  </si>
  <si>
    <t xml:space="preserve">Now going to B&amp;amp;H! I've been wanting to go for forever...sucks I have no money. </t>
  </si>
  <si>
    <t>nenry4e</t>
  </si>
  <si>
    <t xml:space="preserve">on tuesday tryouts!! :S am not ready.....am sick </t>
  </si>
  <si>
    <t>@fullerc boo cough  no ren fair for you either? Suck  I hope you feel better, call if you need anything ok? (medicine, tea, more beer..)</t>
  </si>
  <si>
    <t>Whitterwoo</t>
  </si>
  <si>
    <t xml:space="preserve">i'm starving but i'm too lazy to go get anything </t>
  </si>
  <si>
    <t>fartheststar</t>
  </si>
  <si>
    <t xml:space="preserve">Quadratic Equations suck.  </t>
  </si>
  <si>
    <t xml:space="preserve">My got into an accident last night. She is hurt, and her friend bone is sticking out her leg. </t>
  </si>
  <si>
    <t>KatieRose393</t>
  </si>
  <si>
    <t xml:space="preserve">@PushPlayDEREK you're so far away now. Come back to long island! </t>
  </si>
  <si>
    <t xml:space="preserve">Crikey today seems to be a generally shitty day. </t>
  </si>
  <si>
    <t>hiimmary</t>
  </si>
  <si>
    <t xml:space="preserve">why's it colddd outttsideeeee </t>
  </si>
  <si>
    <t xml:space="preserve">Good afternoon tweets! Game not lookin so good. And with Kershaw on the mound, a comeback is doubtful </t>
  </si>
  <si>
    <t>LiverpoolMich</t>
  </si>
  <si>
    <t>@nyc_specialist Boo  They're playing somewhere in NY state aren't they? Is that too far? Can't believe they haven't played NYC properly...</t>
  </si>
  <si>
    <t>GarrendennyLane</t>
  </si>
  <si>
    <t xml:space="preserve">@sundaybusiness None of the links you've provided in recent tweets are working </t>
  </si>
  <si>
    <t>xxxlaydeecamill</t>
  </si>
  <si>
    <t>@lilyroseallen Ugh Im hungover and that Lion has made me nearly loose my diner  Gross! HAH!</t>
  </si>
  <si>
    <t xml:space="preserve">@marchingstars i feel bad for the zines i still need to send you! eep! same goes to @maeundead. i'm sorry </t>
  </si>
  <si>
    <t>mzfyah</t>
  </si>
  <si>
    <t>@MsBrownEyezz time is NOT flying....Still have 3 hours left of work  I wanna be @ home</t>
  </si>
  <si>
    <t>franieyanez</t>
  </si>
  <si>
    <t xml:space="preserve">hasnt written anything yet, and is going to fail a midterm that havent studied for... bummer </t>
  </si>
  <si>
    <t>TaylorLynn77</t>
  </si>
  <si>
    <t>Doing make-up homework.  Missing school all the time for acting is getting a little annoying. Homeschooling would be so much easier!!</t>
  </si>
  <si>
    <t>faireyclarey</t>
  </si>
  <si>
    <t xml:space="preserve">Elle Macpherson bras are brilliant! But I need more money to buy gorgeous Nars make-up </t>
  </si>
  <si>
    <t>bribri1987</t>
  </si>
  <si>
    <t xml:space="preserve">Boo! back to studying </t>
  </si>
  <si>
    <t>Troy_SILO_Cruz</t>
  </si>
  <si>
    <t>@jordanmccoy thats soooo disgusting JM! why did i look? i just ate breakfast too  lol</t>
  </si>
  <si>
    <t>NikyBabii</t>
  </si>
  <si>
    <t>aaaaarg, revising from german, not fun, it wont stick in my head   x</t>
  </si>
  <si>
    <t>menny93</t>
  </si>
  <si>
    <t xml:space="preserve">@lilshrimpit you're lucky you can watch it now. i must wait till june </t>
  </si>
  <si>
    <t>esasse</t>
  </si>
  <si>
    <t xml:space="preserve">Can get my Mac to properly connect to my Windows VPN. </t>
  </si>
  <si>
    <t>MrsTumbo</t>
  </si>
  <si>
    <t xml:space="preserve">@teeshaluvstink yes, ma'am..the motion can fecal matter frm back to front...kinda like wipin ur ass that way. sad but true </t>
  </si>
  <si>
    <t>mrsBec</t>
  </si>
  <si>
    <t>not feeling to well.  tired of the sinus pressure, and ears ringing. think I'll try to take a nap.</t>
  </si>
  <si>
    <t>STLwinegirl</t>
  </si>
  <si>
    <t xml:space="preserve">needs someone to go to SLeeK with me on Thursday ~ FABULOUS lobster dinner with THE Chef Keller! My bf Brian has work &amp;amp; pool &amp;amp; softball! </t>
  </si>
  <si>
    <t>@hanaames Aw. That's easier said than done tho  I need to open up somehow and not end up a spinster!</t>
  </si>
  <si>
    <t>mynamesMATTyo</t>
  </si>
  <si>
    <t xml:space="preserve">@firesty where is she </t>
  </si>
  <si>
    <t>lingerlonger247</t>
  </si>
  <si>
    <t xml:space="preserve">Through indy. Next up Columbus, Ohio. Whole lot of nothing 65 mph </t>
  </si>
  <si>
    <t xml:space="preserve">#3turnoffwords Crappy iTouch Speakers </t>
  </si>
  <si>
    <t>@MommyMelee ughhh, sorry to hear it   hope the boys cooperate and make your day easy.</t>
  </si>
  <si>
    <t xml:space="preserve">whenever Radio by Cash Cash comes on I think how cute they all look when they r jumping trying to get the crowd to jump! I miss them. </t>
  </si>
  <si>
    <t>danibindustries</t>
  </si>
  <si>
    <t>@brendonuriesays at least you didnt wake up to the cries of an abandoned kitten.  heart breaking, right?</t>
  </si>
  <si>
    <t xml:space="preserve">doing homeworks </t>
  </si>
  <si>
    <t xml:space="preserve">Reading music theory and can't make sense out of any of it. Sadness. </t>
  </si>
  <si>
    <t>AlexaLovesYou</t>
  </si>
  <si>
    <t>Ewwww, I just realized that I have to finish my math hw  I didn't even get it.</t>
  </si>
  <si>
    <t xml:space="preserve">still cleaning up </t>
  </si>
  <si>
    <t xml:space="preserve">Damn i need some stress relief </t>
  </si>
  <si>
    <t>almostinfamous</t>
  </si>
  <si>
    <t xml:space="preserve">@shuuro how do you motivate yourself? i need to get myself motivated - need to lose at least 30 KGs - 15 of which i lost and gained back </t>
  </si>
  <si>
    <t>emma_qosfc</t>
  </si>
  <si>
    <t>@smilne21 hmmmm  lol.. somehow i dont think next weekend is gonna be fun for me! falkirk or ict to get relegated  gers to win  x</t>
  </si>
  <si>
    <t>BONES!!!! I love you my sister....weird, loud and all.....HAPPY MOTHER'S DAY!! Sorry this came sooo late  I learned... http://bit.ly/cipqP</t>
  </si>
  <si>
    <t>frankiebowler</t>
  </si>
  <si>
    <t xml:space="preserve">panicking over my Sign Language on Wednesday...... </t>
  </si>
  <si>
    <t xml:space="preserve">Gah! Fucking card won't work on ebay for some reason! </t>
  </si>
  <si>
    <t>Miche77eR</t>
  </si>
  <si>
    <t xml:space="preserve">@daisyx bad weather puts me in a bad mood </t>
  </si>
  <si>
    <t xml:space="preserve">watching garfield 2 - i miss uk soo much </t>
  </si>
  <si>
    <t>laqueshaa</t>
  </si>
  <si>
    <t xml:space="preserve">i wanna go home. i miss the skypies </t>
  </si>
  <si>
    <t>goingtoseaworld</t>
  </si>
  <si>
    <t>bfff gone back to airport  was a brilliant weekend! movies and food and lots of chatting. also, saw star trek twice. what can i say but...</t>
  </si>
  <si>
    <t>heyimliz</t>
  </si>
  <si>
    <t>Sunday = Homework day.  I need to stop procrastinating and get it done! Then I can go enjoy the nicest day of the year so far!</t>
  </si>
  <si>
    <t>moonboywales</t>
  </si>
  <si>
    <t xml:space="preserve">- The magic's gone... </t>
  </si>
  <si>
    <t>shadowfur5</t>
  </si>
  <si>
    <t xml:space="preserve">Now im getting ready for the spring Picnic with school... i feel bad cus Ryans bands having a gig right now and i couldnt get a rde </t>
  </si>
  <si>
    <t>Phenomenality</t>
  </si>
  <si>
    <t>@JourdanChaTaun aww shit.     Just saw I missed ur call.. I'm bout to call u back.</t>
  </si>
  <si>
    <t>lucylemon</t>
  </si>
  <si>
    <t xml:space="preserve">@Trace027 you poor thing! toothache is no fun. I recently had a troublesome wisdom tooth removed so sympathise </t>
  </si>
  <si>
    <t>peacelovebefree</t>
  </si>
  <si>
    <t>millie is over  party was fun last nightttt. im gunna miss the seniors &amp;lt;3</t>
  </si>
  <si>
    <t xml:space="preserve">@JazzyLadee1908 starsky and cox unfollowed me </t>
  </si>
  <si>
    <t>971nnhomeworkk</t>
  </si>
  <si>
    <t xml:space="preserve">watching lil bill! i am very sickk. </t>
  </si>
  <si>
    <t xml:space="preserve">Ugh... I never have the weekend to rest... Fuck my life... </t>
  </si>
  <si>
    <t>azrared</t>
  </si>
  <si>
    <t xml:space="preserve">Crystal Method at the House of Blues tonight, wish we could have stayed </t>
  </si>
  <si>
    <t>irock8896</t>
  </si>
  <si>
    <t xml:space="preserve">OMG!!! It's going to be sooooo hot this week!!!! </t>
  </si>
  <si>
    <t>ssemilyss</t>
  </si>
  <si>
    <t xml:space="preserve">@kokoloco They tore down the McDonald's on Broadway at 53rd St. Evidently they plan on rebuilding it. </t>
  </si>
  <si>
    <t>JoeiiVail</t>
  </si>
  <si>
    <t xml:space="preserve">i just seen a fat pug on tv.... </t>
  </si>
  <si>
    <t>Nick_Beaumont</t>
  </si>
  <si>
    <t xml:space="preserve">hate my face </t>
  </si>
  <si>
    <t xml:space="preserve">@pamjob ohhhh, hope you can sort it, would be a great memory to keep! I'm not lookin forward to this wk... Girls Aloud x 2 and Beyonce </t>
  </si>
  <si>
    <t>Knot2serious</t>
  </si>
  <si>
    <t xml:space="preserve">@gracefulgirl Yes, &amp;quot;Water&amp;quot; stores do. They have a better variety too, I think. Uh, they don't use the OFFICIAL Thrifty shaped scoop tho. </t>
  </si>
  <si>
    <t>summerskye</t>
  </si>
  <si>
    <t>@tehbus When are you coming to visit me then  Sniff sniff!</t>
  </si>
  <si>
    <t>I thought Soulja Boy was following me on twitter, but it was a fake  Crushed my dreams man.. LOL</t>
  </si>
  <si>
    <t>Josette_78</t>
  </si>
  <si>
    <t xml:space="preserve">@TheBeast32 LOL... I'm doing ok, feel like I'm get'n sick </t>
  </si>
  <si>
    <t>killerxbee</t>
  </si>
  <si>
    <t xml:space="preserve">i watched Twilight &amp;amp; shed a few tears like a betch. </t>
  </si>
  <si>
    <t>ediegirl</t>
  </si>
  <si>
    <t xml:space="preserve">My douchebag is gone. </t>
  </si>
  <si>
    <t>josantana</t>
  </si>
  <si>
    <t xml:space="preserve">I can't believe they did it with Michael Scofield... Good bye Prison Break. </t>
  </si>
  <si>
    <t>_Loso</t>
  </si>
  <si>
    <t>@emiliosparks aiight. Maybe @homebasenyc won't flake out this time cuz u going   no love</t>
  </si>
  <si>
    <t>HaganDietz</t>
  </si>
  <si>
    <t>@deadlisyn balloono crapped out for me  Ill try again in an hour or so, until then have fun!</t>
  </si>
  <si>
    <t>srbelle</t>
  </si>
  <si>
    <t>My back is burnt  &amp;amp; now I am going to have the worst tan line ever.</t>
  </si>
  <si>
    <t>agahran</t>
  </si>
  <si>
    <t xml:space="preserve">No wildflowers yet on Green Mtn, #Boulder. Guess I'm gonna miss them this year. Bummer </t>
  </si>
  <si>
    <t>@bookishnerd Oh, I'm so sorry.  That's sad regardless of how it happened, but even sadder when it could be prevented.</t>
  </si>
  <si>
    <t>androidspud</t>
  </si>
  <si>
    <t>less shifts at work cos i had a poor average  not good when theres bills to pay</t>
  </si>
  <si>
    <t>@StudioFairy @xSKYLINES I hope so too  I don't like arguing with people I dislike, let alone somebody I love. Especially on an anniversary</t>
  </si>
  <si>
    <t>Sims3Website</t>
  </si>
  <si>
    <t xml:space="preserve">@simprograms Yep  And when you do want to credit someone, you don't know if they found it first, or where they got it from :-o Shame </t>
  </si>
  <si>
    <t>kazzkumar</t>
  </si>
  <si>
    <t>@SokiMak I did my strand test and my hair went brown!  does that mean I have lurgies!! Lol</t>
  </si>
  <si>
    <t>@jboyd2012 well then again you dont tell me anything anymore!  but ok...</t>
  </si>
  <si>
    <t>AlyYvonneG</t>
  </si>
  <si>
    <t xml:space="preserve">Im trying really hard to figure out a way to get my poor doggie to stop crying. This is the second day in a row now. </t>
  </si>
  <si>
    <t>xoxomadi</t>
  </si>
  <si>
    <t xml:space="preserve">My mom won't let me wear convers with my dress </t>
  </si>
  <si>
    <t>styrofoambootsx</t>
  </si>
  <si>
    <t xml:space="preserve">I just took a ton of recycling to kroger and this man came up to help me and totally dumped my recycling container in the dumpster. </t>
  </si>
  <si>
    <t>kenners85</t>
  </si>
  <si>
    <t xml:space="preserve">@ladybehave tres exciting. Albeit it the prosepect of more window prep in the morrow is not over exciting me in the slightest. </t>
  </si>
  <si>
    <t>mikki1821</t>
  </si>
  <si>
    <t xml:space="preserve">is sad that I have no followers </t>
  </si>
  <si>
    <t>deviljelly</t>
  </si>
  <si>
    <t xml:space="preserve">just lost out on a Cisco 7940 on ebay .... sad </t>
  </si>
  <si>
    <t>christina_maria</t>
  </si>
  <si>
    <t>last night i dreamt that rapper ice-t robbed my store  sounds funny now, but it was SCARY!</t>
  </si>
  <si>
    <t>FaveColorGreen</t>
  </si>
  <si>
    <t>i am guna miss him tho  damn no more chilln n etv and snappin pics n class. oh da memories</t>
  </si>
  <si>
    <t>DanielaNT</t>
  </si>
  <si>
    <t xml:space="preserve">It's a relief to have 2 drums already filled up with gear! Weekend is over...but packing for the expedition is still going on... </t>
  </si>
  <si>
    <t>@xKiefferx you're making me feel bad for getting sick  i'm sorry</t>
  </si>
  <si>
    <t>ItsMeTIF</t>
  </si>
  <si>
    <t xml:space="preserve">@itstiffjr Ding ding ding!!! Battle over... @jeanlephare takes this round!! Sorry boo </t>
  </si>
  <si>
    <t>himynameisCharl</t>
  </si>
  <si>
    <t xml:space="preserve">Finished 5th in Eurovision, hmm quite respectable. Well, it makes a nice change from &amp;quot;nill points&amp;quot; I guess.. and poor Dita Von Teese </t>
  </si>
  <si>
    <t xml:space="preserve">I'm attempting to make dinner - it's a slow cooker thing. So far, it smells good. We'll see.  Cooking and I don't get along so well </t>
  </si>
  <si>
    <t xml:space="preserve">@Blue_Rose_ I've never seen them here </t>
  </si>
  <si>
    <t>ctallman</t>
  </si>
  <si>
    <t>@BenKasica I live 20min from where you are playing tonight and I am unable to come to the show  rock out winston-salem for me!</t>
  </si>
  <si>
    <t>MimAbbyMason</t>
  </si>
  <si>
    <t>@markdavidgerson Alas, Sundays are terrible days for me to participate in #writechat.  Kids and hubs home and almost always stuff to do.</t>
  </si>
  <si>
    <t>PaulineMJ</t>
  </si>
  <si>
    <t xml:space="preserve">I've got to go. My sista wants the computer. </t>
  </si>
  <si>
    <t>XOXOPRiNCESS</t>
  </si>
  <si>
    <t>Miss Jason and want finals to be over. I just can't concentrate enough to just sit down and start studying  gahh</t>
  </si>
  <si>
    <t>mavester</t>
  </si>
  <si>
    <t>@jamesnaylor Lucky get - I've not been allowed to play with mine this weekend  Have to upgrade the RAM too - a scary lid off job!</t>
  </si>
  <si>
    <t xml:space="preserve">@fvilleundercvr hahaha! Glad u liked the pic! LOL Couldnt get a clearer one! </t>
  </si>
  <si>
    <t>@LeanneMaskell aww i have heat rash on my chest  xx</t>
  </si>
  <si>
    <t>nothingremains</t>
  </si>
  <si>
    <t xml:space="preserve">I'M HOME!!! now i have to unpack. </t>
  </si>
  <si>
    <t>reclaimer</t>
  </si>
  <si>
    <t xml:space="preserve">Just got his last schedule with actual days off.  A week from today, I'll get my last Disney schedule </t>
  </si>
  <si>
    <t>ycedeno</t>
  </si>
  <si>
    <t xml:space="preserve">@pushplayDEREK no more NY for a WHILE... </t>
  </si>
  <si>
    <t>rachelemartino</t>
  </si>
  <si>
    <t xml:space="preserve">Finishing my maths revision for tomorrow! It's taking the piss </t>
  </si>
  <si>
    <t>SMCo71</t>
  </si>
  <si>
    <t xml:space="preserve">@hissloski Me CH3aT'N???DaTz a DaMN LiE Yu DRoP'd Me LiKK a BaD HaBBiT </t>
  </si>
  <si>
    <t>cyberchick09</t>
  </si>
  <si>
    <t xml:space="preserve">Chilling on sofa, got real bad heart burn / indegestion pains   </t>
  </si>
  <si>
    <t>jmecg87</t>
  </si>
  <si>
    <t xml:space="preserve">I really need to stop looking to my left cause this lady is reminding me of someone who isn't here and i miss them </t>
  </si>
  <si>
    <t>imeganx0x0</t>
  </si>
  <si>
    <t xml:space="preserve">Huge thunderstorm outside and our tv keeps going out. </t>
  </si>
  <si>
    <t xml:space="preserve">@dayummvickx3 i want to c star trek :/ im doin the grammar journal </t>
  </si>
  <si>
    <t>LindsayRush</t>
  </si>
  <si>
    <t xml:space="preserve">Apple store. My Mac is sick. </t>
  </si>
  <si>
    <t xml:space="preserve">@lilyroseallen http://twitpic.com/2u2tg - you dress so nice lily, and i wish i looked like you </t>
  </si>
  <si>
    <t>gobabygoFL</t>
  </si>
  <si>
    <t>@ecobaby My son has bad reactions, we have an epi pen for him.  poor guy.</t>
  </si>
  <si>
    <t>thrynkat</t>
  </si>
  <si>
    <t xml:space="preserve">@danceafterdark oh shit. Keep us posted. </t>
  </si>
  <si>
    <t xml:space="preserve">we all wish we could be with one of the mcfly boys but i might not happen </t>
  </si>
  <si>
    <t>Eviie__x</t>
  </si>
  <si>
    <t xml:space="preserve">er... gonna start revision again in like 15 mins kinda bored and really wanna get these exams over with &amp;gt;.&amp;lt; i miss Ry </t>
  </si>
  <si>
    <t>MrSdotGlover</t>
  </si>
  <si>
    <t xml:space="preserve">church was good today as usual! wish  i had a sunday dinner </t>
  </si>
  <si>
    <t xml:space="preserve">@tszcheeteah it doesnt works </t>
  </si>
  <si>
    <t>smileitsjane</t>
  </si>
  <si>
    <t xml:space="preserve">too much homework  im going to fail the u.s. constitution test </t>
  </si>
  <si>
    <t>lauriin92</t>
  </si>
  <si>
    <t xml:space="preserve">just made a twitter- confused! </t>
  </si>
  <si>
    <t>kellyacrowe</t>
  </si>
  <si>
    <t xml:space="preserve">@jensfullservice hey no pics posted in more than 20 hours  </t>
  </si>
  <si>
    <t>mattcaplin</t>
  </si>
  <si>
    <t xml:space="preserve">can't sleep. i need to be up in 3 + 1/2 hours </t>
  </si>
  <si>
    <t>katieceee</t>
  </si>
  <si>
    <t xml:space="preserve">business management = </t>
  </si>
  <si>
    <t>SuperdcsDave</t>
  </si>
  <si>
    <t xml:space="preserve">Just finished three loads of laundry...hate doing laundry! </t>
  </si>
  <si>
    <t>Jenn_Frog2000</t>
  </si>
  <si>
    <t xml:space="preserve">Just watched the Series Finale of Prison Break....SO SAD, but So Awesome, really going to miss that show </t>
  </si>
  <si>
    <t>JadeOrsum</t>
  </si>
  <si>
    <t xml:space="preserve">is so sad Harvey has gone home </t>
  </si>
  <si>
    <t>holachico</t>
  </si>
  <si>
    <t>i love the wii personal trainer, G. on the phone to Sean... about to start spanish  xxxxx</t>
  </si>
  <si>
    <t>dreamssetufree</t>
  </si>
  <si>
    <t xml:space="preserve">ugh, i feel so shit </t>
  </si>
  <si>
    <t>OhJamesPerry</t>
  </si>
  <si>
    <t xml:space="preserve">I hate getting starbucks from workers I don't know. My iced coffee is never made with love by them. </t>
  </si>
  <si>
    <t>dylanparmar</t>
  </si>
  <si>
    <t>@PerezHilton goood for you! Im not even on ten  lol</t>
  </si>
  <si>
    <t>shitzngigz</t>
  </si>
  <si>
    <t xml:space="preserve">@letme_be My 2nd follower was some1 who claimed 2 b a wolf and was howling @ the moon. Unfollowed when i asked if they were really a wolf </t>
  </si>
  <si>
    <t>2house2fly</t>
  </si>
  <si>
    <t xml:space="preserve">These are the last words rapped on every song of Eminem's Relapse album, in order. Pleasingly eclectic but a little repetitive.  </t>
  </si>
  <si>
    <t>mchiu</t>
  </si>
  <si>
    <t xml:space="preserve">at New Fashion Hair Design in Cupertino. always run into ppl i know here. and they all use the same stylist as me. and always have appts. </t>
  </si>
  <si>
    <t>aunjuli</t>
  </si>
  <si>
    <t>@carrieryan  How dare you make people think.</t>
  </si>
  <si>
    <t>MelinaAlecia</t>
  </si>
  <si>
    <t>My gas light came on  why cant gas just last forever?! *Mel</t>
  </si>
  <si>
    <t>mevsmaradona</t>
  </si>
  <si>
    <t>epic weekend with @wearetheoceans now time to simmer down and revise until the 15th  also ps cyril sorry about the duvet</t>
  </si>
  <si>
    <t xml:space="preserve">@JaneBelinda aww thank you, but it doesn't stop my bottom half being at least a size bigger than the top </t>
  </si>
  <si>
    <t xml:space="preserve">@pinkbunny69 yea, yours? Max asked to go to bed at 6pm!! Grace just gone down, so hope she's not ill tonight </t>
  </si>
  <si>
    <t>@BrittanyTooker thanks!  we need to get together soon, i'm going through roomie withdrawl!</t>
  </si>
  <si>
    <t>burrrenda</t>
  </si>
  <si>
    <t>Hungryy hungryyy !  what to eat?</t>
  </si>
  <si>
    <t xml:space="preserve">@gingsquared... i was just listening to kylie minogue. </t>
  </si>
  <si>
    <t>meltysunshine</t>
  </si>
  <si>
    <t xml:space="preserve">It's a b-e-a-utiful day outside. At work </t>
  </si>
  <si>
    <t>DoubleRfilms</t>
  </si>
  <si>
    <t>Awww It's over  I didn't get to listen to the begining...I only cought the last 40 minutes  And it wont let me listen again.. #mcfly</t>
  </si>
  <si>
    <t>Missing you little brother.  I'm guessing there is no gmail in heaven then   ? http://blip.fm/~6h45d</t>
  </si>
  <si>
    <t xml:space="preserve">didn't get to race last night. needs to read animal farm for english </t>
  </si>
  <si>
    <t>Batmanbeaa</t>
  </si>
  <si>
    <t xml:space="preserve">knew she hated maths, but only realised how much today during her 2nd hour of phythagoras therum </t>
  </si>
  <si>
    <t>maxidepaiva</t>
  </si>
  <si>
    <t xml:space="preserve">Wish I had something to do!!! </t>
  </si>
  <si>
    <t>JDAZE</t>
  </si>
  <si>
    <t>@sexychristie http://twitpic.com/4l5ll - I'm addicted....  lol</t>
  </si>
  <si>
    <t>DuchessAmy</t>
  </si>
  <si>
    <t xml:space="preserve">Ugh... hungry </t>
  </si>
  <si>
    <t>Bobsby</t>
  </si>
  <si>
    <t xml:space="preserve">Wisdom teeth are a bussstt </t>
  </si>
  <si>
    <t>BULLETINABARBIE</t>
  </si>
  <si>
    <t xml:space="preserve">@LynnSARCASM I miss you dude! Come back </t>
  </si>
  <si>
    <t>larawiltshire</t>
  </si>
  <si>
    <t xml:space="preserve">I need a drink, just heard an old friend I'd lost touch with died this morning </t>
  </si>
  <si>
    <t xml:space="preserve">my dogs are freaking out </t>
  </si>
  <si>
    <t>jrobles69</t>
  </si>
  <si>
    <t xml:space="preserve">Nice cloudy cool weekend.. there's one more thing missing though </t>
  </si>
  <si>
    <t>kittykouture25</t>
  </si>
  <si>
    <t xml:space="preserve">still hasn't had lunch! </t>
  </si>
  <si>
    <t xml:space="preserve">completely missed my chance, yeah ? yeah. </t>
  </si>
  <si>
    <t>Eldrake</t>
  </si>
  <si>
    <t xml:space="preserve">@ferrite Dave! I don't think you guys ever got my rsvp! </t>
  </si>
  <si>
    <t xml:space="preserve">@PerfectSnack Thanks! Unfortunately I will be studying straight out of a book </t>
  </si>
  <si>
    <t>batgirl700</t>
  </si>
  <si>
    <t xml:space="preserve">@suareasy I wish I could but the tour didn't come to Kansas City. </t>
  </si>
  <si>
    <t>mattikon</t>
  </si>
  <si>
    <t xml:space="preserve">@jchawes dude there's a ghost behind your couch lol  probably just a light reflection tho </t>
  </si>
  <si>
    <t>@davidj505  lol well i do  Nudist when im home hahahaahahah</t>
  </si>
  <si>
    <t xml:space="preserve">i'll never eat octopus again ...it's just stuck in my throat .. </t>
  </si>
  <si>
    <t>@8carl8 Bloody... yes! Didn't pick it up! Ashamed  used to be the Slusho! Masteress.</t>
  </si>
  <si>
    <t>iluvlola</t>
  </si>
  <si>
    <t>@GrandHustleBoy I know...I couldn't make it. I was so upset. I found out the week before and I was in NY  was it good?</t>
  </si>
  <si>
    <t>LeslieKeffler</t>
  </si>
  <si>
    <t xml:space="preserve">@ProsperbyDesign   War! </t>
  </si>
  <si>
    <t>Safari1096</t>
  </si>
  <si>
    <t>i need a new video card so i can have dual screens again  i miss them</t>
  </si>
  <si>
    <t xml:space="preserve">I need some company </t>
  </si>
  <si>
    <t>@xokassy no way. doing to the dentist tomorrow 2 ! i think i wont be able to eat &amp;amp; talk for a day or something  ouch.</t>
  </si>
  <si>
    <t>mugrella</t>
  </si>
  <si>
    <t xml:space="preserve">rainy day!  </t>
  </si>
  <si>
    <t>SarahLadylike</t>
  </si>
  <si>
    <t xml:space="preserve">@Mileycyrus ??? : O Why yaah don't follow me? </t>
  </si>
  <si>
    <t xml:space="preserve">Don't know if it will work yet. Can't get photobucket working </t>
  </si>
  <si>
    <t>raymark15</t>
  </si>
  <si>
    <t xml:space="preserve">@schmuttelicious LOL I can't sleep huhu </t>
  </si>
  <si>
    <t>@DiiLee ya3ny anah mo missing to ?!  mo m3abreny ha!!? LOL ga6at face ;p</t>
  </si>
  <si>
    <t xml:space="preserve">last night I slept late.. so.. =D i've just woken up!! .. is so embarrassing  .. </t>
  </si>
  <si>
    <t>WayPsycho</t>
  </si>
  <si>
    <t xml:space="preserve">favoriterun.com can't take a multisport upload from Garmin 305 </t>
  </si>
  <si>
    <t>stormysara</t>
  </si>
  <si>
    <t xml:space="preserve">haircut... not happy... gonna have to go back tomorrow </t>
  </si>
  <si>
    <t xml:space="preserve">@Jazzminnie But I've done barely any revision. So many things have bugged me that have completely put me off it </t>
  </si>
  <si>
    <t xml:space="preserve">@valensarahi21 where my pizza hut at </t>
  </si>
  <si>
    <t>Nigel_D</t>
  </si>
  <si>
    <t xml:space="preserve">@RockyThunda Pervs got to have fun too </t>
  </si>
  <si>
    <t>oscarinlee</t>
  </si>
  <si>
    <t>It's too cool and possibly rainy for a bike ride today  Come on spring, lets warm up.</t>
  </si>
  <si>
    <t>saima_xo</t>
  </si>
  <si>
    <t>oh no, maths gcse tomorrow  i hope i do well.</t>
  </si>
  <si>
    <t>dphillipds</t>
  </si>
  <si>
    <t>Today is such a  wonderful rainy day to sleep....I gotta work   &amp;quot;D.O.L.O&amp;quot;</t>
  </si>
  <si>
    <t>PurpleNurples</t>
  </si>
  <si>
    <t xml:space="preserve">I feel depressed over this stupid sinus infection. I just don't feel normal! </t>
  </si>
  <si>
    <t xml:space="preserve">http://twitpic.com/5dhct - Me and my dancing partner...who's dead </t>
  </si>
  <si>
    <t>@WeTheTRAVIS aww it'd cold and rainy  but it is meant to be nice the week you are coming...but please don't hold me to that haha</t>
  </si>
  <si>
    <t>ItsBooO</t>
  </si>
  <si>
    <t xml:space="preserve">was at the new TOPSHOP store with @me2qa and didnt like it at all </t>
  </si>
  <si>
    <t>iknowstuff</t>
  </si>
  <si>
    <t>No skyline  so crowded on a nice sunny afternoon. Good enough excuse for a second visit</t>
  </si>
  <si>
    <t>courtneyl21</t>
  </si>
  <si>
    <t xml:space="preserve">I wish snl and the office were on every single day of the year. I dont want to wait months for new episodes </t>
  </si>
  <si>
    <t>tracycoyle</t>
  </si>
  <si>
    <t xml:space="preserve">.@TJSharky  of course, this was our Garage Sale weekend - rain on friday, 28 degree north wind yesterday, no sale today, sunny and warm.. </t>
  </si>
  <si>
    <t>allie_freeman</t>
  </si>
  <si>
    <t>@NKOTB so you guys are just too busy to tweet huh? what happened to the.. &amp;quot;we'll post pics daily!&amp;quot;?  i just miss you 5 too much</t>
  </si>
  <si>
    <t xml:space="preserve">@stephensays watching things like that makes me wish I wasn't allergic to cats </t>
  </si>
  <si>
    <t>babybunny1987</t>
  </si>
  <si>
    <t xml:space="preserve">@lpfmfan I`m excited too.But i haven`t an iTunes account </t>
  </si>
  <si>
    <t xml:space="preserve">@ChefPatrick Oh no!!! I'm so sorry to hear about that </t>
  </si>
  <si>
    <t>JI2987</t>
  </si>
  <si>
    <t>Missing yassie!  going to dads for lunch and shopping! fun... Wish I was home instead</t>
  </si>
  <si>
    <t xml:space="preserve">@CocaBeenSlinky no its a tooth i got root canal done on a year ago now ever since i get throbbing pains under my tooth every so often </t>
  </si>
  <si>
    <t>gemtingzzz</t>
  </si>
  <si>
    <t>lalalalala ive got chocolate and Dr pepper to drink &amp;amp; my  boyf's mother wont let him come and stay with me in half term  buggar.</t>
  </si>
  <si>
    <t>tanja040283</t>
  </si>
  <si>
    <t xml:space="preserve">watching TV and hopefully sleeping soon... gotta work really early </t>
  </si>
  <si>
    <t>ryanshw</t>
  </si>
  <si>
    <t xml:space="preserve">I hate this part </t>
  </si>
  <si>
    <t xml:space="preserve">I think i'm sick... </t>
  </si>
  <si>
    <t>ernibert</t>
  </si>
  <si>
    <t xml:space="preserve">..iï¿½m so tired.. </t>
  </si>
  <si>
    <t>rxjk</t>
  </si>
  <si>
    <t>@vinalex its shitty when all my gfs are skinnier than me  plus i wanna fit into my size 1 jeans</t>
  </si>
  <si>
    <t>diffusion8r</t>
  </si>
  <si>
    <t xml:space="preserve">Sticky back plastic is really evil. </t>
  </si>
  <si>
    <t>breekim</t>
  </si>
  <si>
    <t xml:space="preserve">@ friend's house :] having sum fun. lol still gotta do sum project later </t>
  </si>
  <si>
    <t>CathrineSchack</t>
  </si>
  <si>
    <t>stopped looking for a guy... I wont find the right 1 anyways... and most the guys I know are either taken og players     I'll just wait..</t>
  </si>
  <si>
    <t xml:space="preserve">So sad that Judi is gone </t>
  </si>
  <si>
    <t>WECpoker</t>
  </si>
  <si>
    <t>Last Day of Full Tilt FTOPs Events....Playing at least two of the MiniFTOPs today.  Have not cashed in a single one yet   Good Day for 1st</t>
  </si>
  <si>
    <t>lilmac81xx</t>
  </si>
  <si>
    <t xml:space="preserve">This weekend stuck at home was a total waste.  No more hospital visits for me!     </t>
  </si>
  <si>
    <t>dijalicious</t>
  </si>
  <si>
    <t xml:space="preserve">arrrggghh can someone tell me how to twitter!!! can someone at least follow me??? </t>
  </si>
  <si>
    <t>TheGina</t>
  </si>
  <si>
    <t xml:space="preserve">my Dell Studio 15's fan is going nuts again... wish I had never bought this piece of c***p  </t>
  </si>
  <si>
    <t xml:space="preserve">i still need to find someone who will come to northampton with me tomorrow </t>
  </si>
  <si>
    <t>ChariseB</t>
  </si>
  <si>
    <t xml:space="preserve">@StarJonesEsq I really feel for Farrah.  No one should have to travel down such a difficult road.  </t>
  </si>
  <si>
    <t>aagustina</t>
  </si>
  <si>
    <t xml:space="preserve">@jonasbrothers http://twitpic.com/5cmep - PLEASE COME TO URUGUAY! IM VERY SAD ! </t>
  </si>
  <si>
    <t>OfficialZuri</t>
  </si>
  <si>
    <t xml:space="preserve">no. I don't want you to go. So say yes and stay here. </t>
  </si>
  <si>
    <t>d_whiteplume</t>
  </si>
  <si>
    <t xml:space="preserve">Enough intertubes for now. Gotta clean my man-cave up </t>
  </si>
  <si>
    <t>CharlottegC</t>
  </si>
  <si>
    <t xml:space="preserve"> mum and stephan are argueing noo, stop it please. it will only lead on to worser things and my foods gonna get cold. what a plarva.</t>
  </si>
  <si>
    <t xml:space="preserve">Attempting to find parking in Ballard. I'm second guessing my brilliant market plan. Sad that Queen Anne is marketless this year. </t>
  </si>
  <si>
    <t>austindano</t>
  </si>
  <si>
    <t>At long beach pride. It's cold here  in Long Beach, CA http://loopt.us/My64Nw.t</t>
  </si>
  <si>
    <t>ashleighcook</t>
  </si>
  <si>
    <t xml:space="preserve">is far too tired </t>
  </si>
  <si>
    <t xml:space="preserve">@glennw @glennw Ive seen him before in other stuff. I think he's actually got a Yorkshire accent. 1st episode ain't got me hooked though </t>
  </si>
  <si>
    <t>taylord303</t>
  </si>
  <si>
    <t xml:space="preserve">Slowly gettn out of bed to a rainy day. Guess no layin out today </t>
  </si>
  <si>
    <t xml:space="preserve">@rae_gibs oh no! i'm a gen/specialist i didn't make it either but i found ways to make ends meet still. sorry you didn't make it </t>
  </si>
  <si>
    <t>melissasedwards</t>
  </si>
  <si>
    <t xml:space="preserve">thinks that Twitter is boring </t>
  </si>
  <si>
    <t xml:space="preserve">@plasticmonument Fortunately, the little one was not in the car.  She's in fair condition: broken arm and wrist and some broken ribs. </t>
  </si>
  <si>
    <t>patmartin1994</t>
  </si>
  <si>
    <t xml:space="preserve">Ugh feel like shit </t>
  </si>
  <si>
    <t xml:space="preserve">@AAC03 moving 2 NYC. He's coming back though... just not sure when </t>
  </si>
  <si>
    <t>espensv</t>
  </si>
  <si>
    <t xml:space="preserve">Just watched the two last episodes of #PrisonBreak. Quite an ending. Sad its over.. </t>
  </si>
  <si>
    <t>@Ricardo5518 hahah that sucks! I'm sorry  If I could I would save you from your closed minded and mean aunt and uncle haha</t>
  </si>
  <si>
    <t xml:space="preserve">I want Kevin.  </t>
  </si>
  <si>
    <t>@SPNobsessed31 that sucks for you, although i'd trade places with you in no time. i love the rain. it's too hot here  i hate the summer</t>
  </si>
  <si>
    <t>alyson5</t>
  </si>
  <si>
    <t xml:space="preserve">@thenick700 my dad wouldn't let me </t>
  </si>
  <si>
    <t>pekochan</t>
  </si>
  <si>
    <t xml:space="preserve">I would throw someone into the Alligator swamp for a New Orleans style Iced coffee from Blue Bottle Coffee Co. right now. Cranky and hot. </t>
  </si>
  <si>
    <t>createbeauty</t>
  </si>
  <si>
    <t xml:space="preserve">WHY IS IT SO COLD OUT IN THE MIDDLE OF MAY?!?! And why am I shivering in the middle of a football stadium for work? </t>
  </si>
  <si>
    <t>youngbean</t>
  </si>
  <si>
    <t xml:space="preserve">Need a haircut..but I don't feel like cuttin it </t>
  </si>
  <si>
    <t xml:space="preserve">@IAMtheCOMMODORE i wish i could! </t>
  </si>
  <si>
    <t>Katalina713</t>
  </si>
  <si>
    <t>All I wanted was some breakfast and mimosas    a lox bagel with black hair is not what I had in mind! Ugh gross!</t>
  </si>
  <si>
    <t>winemedineme</t>
  </si>
  <si>
    <t xml:space="preserve">Mulder seems to be resting comfortably.  I'm still worried.  </t>
  </si>
  <si>
    <t>jeniphersob</t>
  </si>
  <si>
    <t xml:space="preserve">@LadyPoi nice catch moving the plant out of harm's way last night. too bad those girls had alreaday crashed into it. poor plantie </t>
  </si>
  <si>
    <t>jmaclean</t>
  </si>
  <si>
    <t xml:space="preserve">I hate Sundays...they are followed by Monday </t>
  </si>
  <si>
    <t>kinderriegel</t>
  </si>
  <si>
    <t>@mariap91 oh no  dammit.</t>
  </si>
  <si>
    <t xml:space="preserve">@Bznczrule i would have told you how they did, but the live stream isnt working!! </t>
  </si>
  <si>
    <t xml:space="preserve">I want a StarCraft 2 beta invite! </t>
  </si>
  <si>
    <t>Guiseppe21</t>
  </si>
  <si>
    <t>Delaware subs is no more  there goes my lunch...</t>
  </si>
  <si>
    <t>aimsy5</t>
  </si>
  <si>
    <t xml:space="preserve">im sitting on my yummy booty at work doing absolutly nothing...GO MAGIC!!! R.I.P. Kyle...love you lots </t>
  </si>
  <si>
    <t>misterjackblog</t>
  </si>
  <si>
    <t xml:space="preserve">My head has been killing me today and its still 30 days till im going to the nuerology hospital </t>
  </si>
  <si>
    <t>crazydonkey</t>
  </si>
  <si>
    <t>Oh no! We have gym 2morrow morning at school  I'm so tired...</t>
  </si>
  <si>
    <t xml:space="preserve">i knooo, the two girls i like are the two girls who have to pick between two guyz and not one of them is me </t>
  </si>
  <si>
    <t xml:space="preserve">@fossiloflife NO! What i meant was StarT &amp;amp; AnD were not matching my level of expectations! I had a lot from AnD.. dats me Dissapointed </t>
  </si>
  <si>
    <t>jenny_rees</t>
  </si>
  <si>
    <t xml:space="preserve">rain make me sad </t>
  </si>
  <si>
    <t>Jess is gone  At least it's nice outside, prolly go for a ride later...or now...</t>
  </si>
  <si>
    <t xml:space="preserve">@angel0712 Dude, that blows. It's not on my On Demand  </t>
  </si>
  <si>
    <t xml:space="preserve">@ahhitsaaron WHERE THE FUCK have you been!?!??! i need to see my babe!!! </t>
  </si>
  <si>
    <t>realtracideon</t>
  </si>
  <si>
    <t>Everyone I have to go since I have been in the cloud have not paid bills or cleaned my house and I must do that.  Have a blessed day  sad</t>
  </si>
  <si>
    <t>@Just_Dani  aww really?</t>
  </si>
  <si>
    <t>joeywargachuk</t>
  </si>
  <si>
    <t xml:space="preserve">@Aheram  sorry. lol it was a copy and paste message to all...  I have a bad habit of adding girl to everything </t>
  </si>
  <si>
    <t>morganlinski</t>
  </si>
  <si>
    <t xml:space="preserve">GOODBYE &amp;amp; CONGRATS CLASS OF '09   </t>
  </si>
  <si>
    <t>ShanazNarine</t>
  </si>
  <si>
    <t xml:space="preserve">'s STILL practising for the function today </t>
  </si>
  <si>
    <t>christinee_tran</t>
  </si>
  <si>
    <t xml:space="preserve">goodbye austin! </t>
  </si>
  <si>
    <t>Taliyah</t>
  </si>
  <si>
    <t xml:space="preserve">@TRENTONC how's Dallas treatin ya? I was supposed to be in Houston this week but plans fell through </t>
  </si>
  <si>
    <t xml:space="preserve">Calling all Dane Ghyllers now in year ten. Take a look at the face book pics! Wait a min! None of you are following me </t>
  </si>
  <si>
    <t>littlemissmessy</t>
  </si>
  <si>
    <t>feels a little bored and is missing all these wonderful CP tweets already  talking about suffering from withdrawal symptoms *lol*</t>
  </si>
  <si>
    <t>sgirl03</t>
  </si>
  <si>
    <t xml:space="preserve">I don't even know how to add a profile picture!!!! I feel so out of touch </t>
  </si>
  <si>
    <t xml:space="preserve">@lucylemon i hate dentists i had root canal done a year ago and now its throbbing every so often i don't trust dentist anymore! </t>
  </si>
  <si>
    <t>Jemenai</t>
  </si>
  <si>
    <t xml:space="preserve">Neighbor got a new dog and 'Happy' is missing. Sad that he isn't comfy anymore. Hurt bad anke again yest morn. go to dr tom, </t>
  </si>
  <si>
    <t>rhianndeepee</t>
  </si>
  <si>
    <t xml:space="preserve">my head band gives me a head ache </t>
  </si>
  <si>
    <t>wysongg</t>
  </si>
  <si>
    <t xml:space="preserve">Its deff. gona be the Great Depresion part II at the 315 with out Sarah Chaves </t>
  </si>
  <si>
    <t xml:space="preserve">Sooo.. I have wood floors in my house, and I thought it would be ok to slide down the hall wearing socks. FAIL </t>
  </si>
  <si>
    <t>Sweet_Honey21</t>
  </si>
  <si>
    <t xml:space="preserve">I'm hungry but idk what I want to eat </t>
  </si>
  <si>
    <t>My birthday tomorrow, the big 20. No longer a teen  I hope this doesn't mean I have to be sensible and mature</t>
  </si>
  <si>
    <t>kajsastaaf</t>
  </si>
  <si>
    <t xml:space="preserve">School tomorrow  But only 3 days of school this week </t>
  </si>
  <si>
    <t>EJMcIver</t>
  </si>
  <si>
    <t>I full on hate maths  Darn GCSE's :'(</t>
  </si>
  <si>
    <t>dmrestivo</t>
  </si>
  <si>
    <t xml:space="preserve">Getting food poisoning on the first day of my holiday is really not what I was hoping for </t>
  </si>
  <si>
    <t>dakotaluvsu</t>
  </si>
  <si>
    <t xml:space="preserve">studying 4 exams </t>
  </si>
  <si>
    <t>elmvb1</t>
  </si>
  <si>
    <t xml:space="preserve">sorry @jonshuler, you still can't have one. </t>
  </si>
  <si>
    <t>@sdbargainmama Sorry was exhausted - glad you liked the horrible pictures  didn't have time to do any others - can't wait for the pro 1s</t>
  </si>
  <si>
    <t>leBeckster</t>
  </si>
  <si>
    <t xml:space="preserve">gam going all fugly on me </t>
  </si>
  <si>
    <t xml:space="preserve">@CarmiaKorsten Lucky you!! </t>
  </si>
  <si>
    <t>pax_et_amor</t>
  </si>
  <si>
    <t xml:space="preserve">very afraid that ralph's might have skin cancer on his ears. mom too much in denial to take him to vet </t>
  </si>
  <si>
    <t>mrjamescarter</t>
  </si>
  <si>
    <t xml:space="preserve">Lord please don't let this guy sit next to me! He got on hi heel boots, a scarf, long nails and ashy hands </t>
  </si>
  <si>
    <t>mcrused</t>
  </si>
  <si>
    <t xml:space="preserve">just now leaving SA. So close yet so far! </t>
  </si>
  <si>
    <t>dreamsthedream</t>
  </si>
  <si>
    <t xml:space="preserve">@carocat I need to learn how to cook. That sounds soo nice </t>
  </si>
  <si>
    <t>@redchinese19 b-but  I'm not mean!</t>
  </si>
  <si>
    <t xml:space="preserve">anyone still getting my rss feed emails? I think the switch to google broke it </t>
  </si>
  <si>
    <t xml:space="preserve">@Rochellewiseman eaten lots on your day off then roch? i ate too much too and now feeling really ill </t>
  </si>
  <si>
    <t>JessickaMay</t>
  </si>
  <si>
    <t>something is so wrong with my throat right now, I can't swallow or gulp or yawn without excruciating pain  I don't know why!!!!</t>
  </si>
  <si>
    <t>morenamami</t>
  </si>
  <si>
    <t xml:space="preserve">Getting ready to watch Glitter- it makes me sad because mariah looks so much like my mom who died young; both have pretty big brown eyes  </t>
  </si>
  <si>
    <t>worldslegacy2</t>
  </si>
  <si>
    <t xml:space="preserve">just a few more minutes of soccer. FC Twente is falling behind.... </t>
  </si>
  <si>
    <t>IheartML</t>
  </si>
  <si>
    <t>@pinpoint_uk I wish WATO would replace hollywood undead in london..   (pinpoint live &amp;gt; http://ustre.am/2wLS)</t>
  </si>
  <si>
    <t>pistolstarter</t>
  </si>
  <si>
    <t xml:space="preserve">good afternoon folks....i wish the rain would go away </t>
  </si>
  <si>
    <t>tashatwine</t>
  </si>
  <si>
    <t xml:space="preserve">@janedunn This really is VERY cool. Sadly, I'm not on vodafone, so I guess the update thingy won't work  but still! I can spam you </t>
  </si>
  <si>
    <t>MichelleCarrelo</t>
  </si>
  <si>
    <t xml:space="preserve">@Lindsaylohan_ @Lindsaylohan- u most be.. U spelled tired wrong </t>
  </si>
  <si>
    <t>marymanglicmot</t>
  </si>
  <si>
    <t xml:space="preserve">everyone's leaving already </t>
  </si>
  <si>
    <t>Depremida</t>
  </si>
  <si>
    <t xml:space="preserve">ugh I feel like crap. Headache, sore throat, and for the past week I can't eat or drink anything without pain in my stomach as I swallow </t>
  </si>
  <si>
    <t>_Nettie</t>
  </si>
  <si>
    <t xml:space="preserve">ooof!  i poked myself in the eye </t>
  </si>
  <si>
    <t>TipsForWriters</t>
  </si>
  <si>
    <t xml:space="preserve">@opensrcsociety http://writersmarket.com puts together updated info for thousands of sources. No one's gonna do that for free. </t>
  </si>
  <si>
    <t xml:space="preserve">@westlifebunny I only remember some of my elementary friends </t>
  </si>
  <si>
    <t>Rockchick26</t>
  </si>
  <si>
    <t>I'm off to the show! I am excited but wish it was KOL  lol They've ruined all other music for me, I swear! lol</t>
  </si>
  <si>
    <t xml:space="preserve">thanks @cribble  nut I've tried shift+refresh and clearing the cache already, no luck </t>
  </si>
  <si>
    <t>Wishing I were @ the Black Enterprise Entrepreneurs Conference in Detroit right now.  Next year for sure!!</t>
  </si>
  <si>
    <t>DanielleGmerek</t>
  </si>
  <si>
    <t xml:space="preserve">got 2 practices in a row.. im pretty sad right about now </t>
  </si>
  <si>
    <t>pftt people outside radio-one to meet mcfly  lucky bums. and they get to meet ym@6 aswell...</t>
  </si>
  <si>
    <t>juliegb</t>
  </si>
  <si>
    <t>@elisanader yeah we love rasika, but i'm too late  was wondering bout founding farmers. Thx!</t>
  </si>
  <si>
    <t>oscarlt</t>
  </si>
  <si>
    <t xml:space="preserve">likes Hellotxt.com.... but only when it works </t>
  </si>
  <si>
    <t>heatherfritts</t>
  </si>
  <si>
    <t xml:space="preserve">National tap day was fun except it was hot!! but God sent the rain! too bad i was wearing a white shirt </t>
  </si>
  <si>
    <t>Mo_Knee_Kah</t>
  </si>
  <si>
    <t>Ugh I HATE packing   I just want to sleep.</t>
  </si>
  <si>
    <t>marisaallan13</t>
  </si>
  <si>
    <t>@amberlinfield that is disgusting. i miss you too  what are you doing this weekend?</t>
  </si>
  <si>
    <t xml:space="preserve">@sezro when are you back? I'm lonely </t>
  </si>
  <si>
    <t>groovygeekygirl</t>
  </si>
  <si>
    <t xml:space="preserve">What is it about thrift shops that excites me? Perhaps the thrill of cheap purchases or the occasional hidden gem. No comics, though. </t>
  </si>
  <si>
    <t xml:space="preserve">@selfexile True. I had to update because my phone was VERY buggy and slow. A flop flagship </t>
  </si>
  <si>
    <t>djphinesse</t>
  </si>
  <si>
    <t xml:space="preserve">@Jstarkiki you can't do it through ur phone. u can only fan someone via computer </t>
  </si>
  <si>
    <t>styx4me</t>
  </si>
  <si>
    <t xml:space="preserve">@CurlingRacer Disregard my tweet about Bump Day. Just saw your earlier tweet. I wish I was able to watch it. </t>
  </si>
  <si>
    <t>mandaalynne</t>
  </si>
  <si>
    <t xml:space="preserve">Sick for the long weekend </t>
  </si>
  <si>
    <t>@megapanda  I'm sorry, bb. We're here if you want to vent.</t>
  </si>
  <si>
    <t>krisjoseph</t>
  </si>
  <si>
    <t xml:space="preserve">@RebeccaHappy I didn't make it to changecamp -- had to be at the theatre mid-morning, and closing show in the aft... buggered up my day! </t>
  </si>
  <si>
    <t xml:space="preserve">I have to learn, learn and learn .... That's impossible .... </t>
  </si>
  <si>
    <t>Cath4Kie</t>
  </si>
  <si>
    <t>Is using her old motorola phone cause the new one is all broke !  damn</t>
  </si>
  <si>
    <t>DevinMontes</t>
  </si>
  <si>
    <t xml:space="preserve">Thought there wouldn't be homework sundays after AP testing </t>
  </si>
  <si>
    <t>feeling sick after curry  but it was good!!</t>
  </si>
  <si>
    <t>sithlord314</t>
  </si>
  <si>
    <t xml:space="preserve">Ain't watching the Laker game, I can't accept a team that doesn't bring it every night. You broke my heart Lakers, you broke my heart </t>
  </si>
  <si>
    <t>RobertaRodgers</t>
  </si>
  <si>
    <t xml:space="preserve">Burnt my finger on a very hot oven..............it hurty </t>
  </si>
  <si>
    <t>MichelleMontana</t>
  </si>
  <si>
    <t xml:space="preserve">I'm not well ; I'm leaving las vegas after 1 hr of sleep, a 7 am flight, almost losing my bberry and *sigh* no big gambling winnings </t>
  </si>
  <si>
    <t>clparkerson</t>
  </si>
  <si>
    <t xml:space="preserve">Note to self: do not attempt to show friends from Sydney all of San Francisco nightlife in one night again unless you have a spare liver </t>
  </si>
  <si>
    <t>jimmycodean</t>
  </si>
  <si>
    <t xml:space="preserve">@LA_PEARLA NOT U TOOO PEARL YYYYYYYYYYYYYYYYYYYYYYYYYYYYYYYYYYYYYYYY </t>
  </si>
  <si>
    <t>LauraSouthwell1</t>
  </si>
  <si>
    <t>sarahxavier</t>
  </si>
  <si>
    <t xml:space="preserve">I should be sleeping now. I cant cramp anything else into my brain! </t>
  </si>
  <si>
    <t>vinaesperanza</t>
  </si>
  <si>
    <t xml:space="preserve">hang in there. We all have those days. </t>
  </si>
  <si>
    <t>blundell07</t>
  </si>
  <si>
    <t xml:space="preserve">@Cyntaxerror  Ha suppose I'll have to wait then </t>
  </si>
  <si>
    <t>melkess</t>
  </si>
  <si>
    <t xml:space="preserve">dammit, was having a nice day for a few minutes, then family royally pissed me off and now I'm just locked in my room and depressed. </t>
  </si>
  <si>
    <t xml:space="preserve">@I_dream_alone yeah. Lost everything on my laptop. Most of the things I can never get back </t>
  </si>
  <si>
    <t>sumo_curry</t>
  </si>
  <si>
    <t xml:space="preserve">what an awsome night!..lil short tho </t>
  </si>
  <si>
    <t>webshield</t>
  </si>
  <si>
    <t xml:space="preserve">Wolfram is LIVE but it seems to be overloaded; another bad point: &amp;lt;&amp;lt;Interpreting &amp;quot;avangate&amp;quot; as &amp;quot;ausangate&amp;quot;&amp;gt;&amp;gt; ... ahrghhhh </t>
  </si>
  <si>
    <t>kb_hollywood</t>
  </si>
  <si>
    <t xml:space="preserve">@twinklesam why dont you call me anymore! gahhhhh i'm so disappointed </t>
  </si>
  <si>
    <t>kewlwhip</t>
  </si>
  <si>
    <t>Just got back from the beach! Rain is coming in...  #fb  http://bit.ly/zloGz  http://twitpic.com/5dhpw</t>
  </si>
  <si>
    <t>chutcherson</t>
  </si>
  <si>
    <t xml:space="preserve">Got a new iPhone.  It has the vibration switch but none of my music or videos.  </t>
  </si>
  <si>
    <t>TyDowning</t>
  </si>
  <si>
    <t xml:space="preserve">@CandyLynn Well cmo'n down! The weather is incredible here! Well, at this very moment it is rainy </t>
  </si>
  <si>
    <t xml:space="preserve">just been told to do a speech tomorrow, in front of an audiance, i have no idea why,how,where and which....not happy </t>
  </si>
  <si>
    <t>the_andrew_d</t>
  </si>
  <si>
    <t xml:space="preserve">has possibly set a new record for the most boring life </t>
  </si>
  <si>
    <t xml:space="preserve">@antdeshawn cuz they been everywhere! lol he cheated on her </t>
  </si>
  <si>
    <t>rachelkvincent</t>
  </si>
  <si>
    <t xml:space="preserve">7 hr. drive home. Laptop dead. Can't work. Get carsick when I read. </t>
  </si>
  <si>
    <t>bhoku</t>
  </si>
  <si>
    <t xml:space="preserve">thinking about the people she's going to keep and the ones she just doesn't need anymore </t>
  </si>
  <si>
    <t>amadden11</t>
  </si>
  <si>
    <t xml:space="preserve">just had to bury my hamster </t>
  </si>
  <si>
    <t>kayingtons</t>
  </si>
  <si>
    <t>stuartastbury</t>
  </si>
  <si>
    <t>Shame I didn't hear about the Radiophonic Workshop gig sooner  Even though my dad is the only person I know who would actually go too.</t>
  </si>
  <si>
    <t>rhyscopeland</t>
  </si>
  <si>
    <t xml:space="preserve">@shesacherrybomb was going to ask you how you were feeling. hope you feel better soon </t>
  </si>
  <si>
    <t>Clare_B</t>
  </si>
  <si>
    <t xml:space="preserve">Last eps of S1 </t>
  </si>
  <si>
    <t>stuartwitts</t>
  </si>
  <si>
    <t xml:space="preserve">Recovering from what can only be described as a monstrous migraine </t>
  </si>
  <si>
    <t>VivalaVQ</t>
  </si>
  <si>
    <t xml:space="preserve">Sunday funday! oh wait..... I have to get up at 5 tomorrow for work! </t>
  </si>
  <si>
    <t>cherbeardx</t>
  </si>
  <si>
    <t xml:space="preserve">Had 2 leave church early. Now I'm trying 2 get babies down as nap </t>
  </si>
  <si>
    <t>e6war6</t>
  </si>
  <si>
    <t xml:space="preserve">Drat i lost to democracy curses i feel like britain france soviet union and pretty much the whole world . </t>
  </si>
  <si>
    <t xml:space="preserve">@OhSusieQ I agree with you. It has rained all day here. Our garden is completely under water. </t>
  </si>
  <si>
    <t>suzzz_ferry</t>
  </si>
  <si>
    <t>@katiekayx  ahh work,i feel for you Katie! yeah ive been woring all day today and i want to be out and about  sick of being inside gaaah.</t>
  </si>
  <si>
    <t>MelRoscoe</t>
  </si>
  <si>
    <t xml:space="preserve">@aplusk Haha about the ding dong ditch in Atl!!! They got Kutcherized!!! Wish I had been there </t>
  </si>
  <si>
    <t xml:space="preserve">Have 2 study 4 my math test tomorrow </t>
  </si>
  <si>
    <t>Adam_Sparkes</t>
  </si>
  <si>
    <t>had a great day sade jade didt win last night   ohhh welll she did great</t>
  </si>
  <si>
    <t>JenFirlotte</t>
  </si>
  <si>
    <t xml:space="preserve">Chillin on this COLD sunday...stoopid Canada! Its way too cold for May </t>
  </si>
  <si>
    <t>@sherealcool good lord. i'm so sorry it wasn't more fun for you.  now i don't feel quite as terrible about missing it.</t>
  </si>
  <si>
    <t>rawr_jurassick</t>
  </si>
  <si>
    <t xml:space="preserve">suddenly stressin' </t>
  </si>
  <si>
    <t xml:space="preserve">@Saz_xox ofcourse, i tried to phone in like 10 times but the lines were busy </t>
  </si>
  <si>
    <t xml:space="preserve">I can't find Farrah's Story anywhere on the intarweb. </t>
  </si>
  <si>
    <t>danceaprildance</t>
  </si>
  <si>
    <t xml:space="preserve">i keep getting really dizzy and my ears feel all stuffy... it's not a pleasant feeling </t>
  </si>
  <si>
    <t>[-O] @aplusk Haha about the ding dong ditch in Atl!!! They got Kutcherized!!! Wish I had been there  http://tinyurl.com/oqhje4</t>
  </si>
  <si>
    <t xml:space="preserve">we all wish we could get our self a mcfly boy but it might not happen we wish it will but its not as easy as u think   </t>
  </si>
  <si>
    <t>sudarmuthu</t>
  </si>
  <si>
    <t xml:space="preserve">@arnoldbala yeah even I find the latest 'Virgin Mobile' ad disgusting. </t>
  </si>
  <si>
    <t>mCamz</t>
  </si>
  <si>
    <t xml:space="preserve">I really want a iPhone or iTouch </t>
  </si>
  <si>
    <t xml:space="preserve">getting a nose ring on friday! YAY. done with school by tuesday! YAY. should work on my last project due tuesday! ...not YAY </t>
  </si>
  <si>
    <t>@wilsondan sorry to keep you waiting....   Have you got a pressure cooker by any chance?  That is best way. Otherwise I am emailing.</t>
  </si>
  <si>
    <t>NicktheBreeze</t>
  </si>
  <si>
    <t>Sad       just failed to buy a late Ming dynasty Tibetan gilt bronze Green Tara statue  http://twitpic.com/5dhqf   oh well - such is life</t>
  </si>
  <si>
    <t>lindabhall</t>
  </si>
  <si>
    <t>Gettn ready to take Pooch to the airport in a few for his trip to NY for 106nPark and upfronts! Gonna miss U daddy   have fun @ BET luv u</t>
  </si>
  <si>
    <t>sanctuarywriter</t>
  </si>
  <si>
    <t xml:space="preserve">snapped my cone </t>
  </si>
  <si>
    <t>girl_on_the_run</t>
  </si>
  <si>
    <t xml:space="preserve">an oil change reveals that I need to do some service on my pathfinder... about $450 worth... ouch. </t>
  </si>
  <si>
    <t xml:space="preserve">@fontenot619 WTH she's so mean, you didnt'd do anything that bad </t>
  </si>
  <si>
    <t>TweetyEve</t>
  </si>
  <si>
    <t>Back from Gourville ...  I want a cat !</t>
  </si>
  <si>
    <t>activeclaire</t>
  </si>
  <si>
    <t xml:space="preserve">I wanted 3 chips to put in my tuna sandwich.  I had to buy a Family-Sized Bag.  I don't even LIKE lays, but...no sandwich is complete w/o </t>
  </si>
  <si>
    <t>miwk</t>
  </si>
  <si>
    <t xml:space="preserve">has been considerably better </t>
  </si>
  <si>
    <t>j0hnnybmx</t>
  </si>
  <si>
    <t xml:space="preserve">aww tim got mad and made me take it down </t>
  </si>
  <si>
    <t>I ordered pizza and its disgusting  the back up chick chick wasn't nice either.. after all day hungry this is such a let down</t>
  </si>
  <si>
    <t>chrishoch</t>
  </si>
  <si>
    <t xml:space="preserve">@stoop_uk nope was Bisto's packet. Add and egg and 200 ml of water and watch them come out flatter than a pancake </t>
  </si>
  <si>
    <t xml:space="preserve">@DaRealsebastian well not that u would show anyways. Ud stand me up like last time </t>
  </si>
  <si>
    <t>chickenroyal</t>
  </si>
  <si>
    <t xml:space="preserve">@MattBaseballGB Ouch! </t>
  </si>
  <si>
    <t>ashleytyne</t>
  </si>
  <si>
    <t xml:space="preserve">@DamianEstrada what?! why? I'm sad now </t>
  </si>
  <si>
    <t xml:space="preserve">@fra66le haha AND its going to have Balsamic vinegar on the top as well - geet posh eh? Yeah winged monkeys = scary but cool </t>
  </si>
  <si>
    <t>I woke up with what I'm almost positive is pink eye  Damnit! And of course happens on a weekend when I can't get to the doctor.</t>
  </si>
  <si>
    <t>tonimatthews</t>
  </si>
  <si>
    <t xml:space="preserve">i need something to do with my hands i have bugged and pissed off many people being annoying but im nervous and i dont do waiting well </t>
  </si>
  <si>
    <t>likeomgshhfool</t>
  </si>
  <si>
    <t xml:space="preserve">@juanitalovesjb i do want to see it. Really bad. </t>
  </si>
  <si>
    <t>Walterzum</t>
  </si>
  <si>
    <t xml:space="preserve">@TheGhost Mis condolencias </t>
  </si>
  <si>
    <t>bellab12</t>
  </si>
  <si>
    <t>@amynicola_ox Nope.    I think they really just don't send it to the US.  Oh well!  What's your interview for?</t>
  </si>
  <si>
    <t xml:space="preserve">stuck on side of highway w/my dog &amp;amp; a flat tire Not my best Sunday ever </t>
  </si>
  <si>
    <t>iDentifyKings</t>
  </si>
  <si>
    <t xml:space="preserve">@MMHighlights @goodgirlnns jose cuervo </t>
  </si>
  <si>
    <t>pigeonflight</t>
  </si>
  <si>
    <t xml:space="preserve">I'm  hoping the tea doesn't win in my recent tea vs mac book episode. Will need to manage for the next couple days </t>
  </si>
  <si>
    <t>ninayeaaa</t>
  </si>
  <si>
    <t>@Nicoolle  it's shit, isn't it?</t>
  </si>
  <si>
    <t xml:space="preserve">Why say #simpleplan over and over and over? Damn, now I've said it! It's ever perpetuating pointlessness and I'm a part of it... WAAGH! </t>
  </si>
  <si>
    <t xml:space="preserve">likes Hellotxt.com... but only when it works. Most of the times, it doesnï¿½t </t>
  </si>
  <si>
    <t>Johnniecakkes</t>
  </si>
  <si>
    <t>Damnn,, im hellla wanting some sno funn  fckn de-lame-o is soo farr outt</t>
  </si>
  <si>
    <t>Maubys</t>
  </si>
  <si>
    <t xml:space="preserve">I'm feeling SUPER cranky!  Need some cheering up </t>
  </si>
  <si>
    <t xml:space="preserve">home alone! Cyndi took Bella to a bday party and I have nothing to do! Anyone wanna hang out? </t>
  </si>
  <si>
    <t>FreshieJuice</t>
  </si>
  <si>
    <t>@amberamputee  oh noes</t>
  </si>
  <si>
    <t>utsha</t>
  </si>
  <si>
    <t xml:space="preserve">Missed d mtches </t>
  </si>
  <si>
    <t>stvnhw</t>
  </si>
  <si>
    <t xml:space="preserve">Anyone looking for a flatmate in Glasgow? </t>
  </si>
  <si>
    <t>AnnieB321</t>
  </si>
  <si>
    <t xml:space="preserve">Im really bored with no followers. </t>
  </si>
  <si>
    <t>sierrasaurr</t>
  </si>
  <si>
    <t>I don't know how to style my new hair  my mom said it looks horrible and I'm going to cry</t>
  </si>
  <si>
    <t>ana2008</t>
  </si>
  <si>
    <t>Oooooops forgot to attach the pic....  http://twitpic.com/5dhvm</t>
  </si>
  <si>
    <t xml:space="preserve">@msawful oh yeh baby thats why im playing lmao, they fly out tonite </t>
  </si>
  <si>
    <t>soclose2her</t>
  </si>
  <si>
    <t xml:space="preserve">@EllePense: please call or text me so you can tell me! Even though you don't like to talk on the phone </t>
  </si>
  <si>
    <t>Harmoony</t>
  </si>
  <si>
    <t>Work again so bored , and i want to sleep cause i'm so tired want my BFF miss you men  Love yaaaaaaa</t>
  </si>
  <si>
    <t>@Petiethecat I am glad you like your crochet toys! She is making a little tortoise just now, but she says it's not for killing  Not fair!</t>
  </si>
  <si>
    <t xml:space="preserve">@HoptonHouseBnB That's a shame.... </t>
  </si>
  <si>
    <t xml:space="preserve">ugh. comic con brunch of  to long </t>
  </si>
  <si>
    <t>JETHLAM</t>
  </si>
  <si>
    <t xml:space="preserve">@thabrinablaithe molly... </t>
  </si>
  <si>
    <t>@LiverpoolMich upstate NY, about 3-4hrs away  I want/would want to go, but no one wants to come with! That's also the case w/ the festival</t>
  </si>
  <si>
    <t xml:space="preserve">@ilovecyrus on here but they have gone onto myspace now </t>
  </si>
  <si>
    <t>planning the summer with tara  i think im getting the flu  rough stuff</t>
  </si>
  <si>
    <t>irradiancy</t>
  </si>
  <si>
    <t xml:space="preserve">I wasted several hours playing Emogame and Emogame 2 again today. I didn't even finish. </t>
  </si>
  <si>
    <t>mcshockency</t>
  </si>
  <si>
    <t>On my way home from lake itasca, mn. Fun as hell!!!! Too bad I was sick the first night  oh and it SNOWED  on Friday! LOL!</t>
  </si>
  <si>
    <t>va_songstress</t>
  </si>
  <si>
    <t xml:space="preserve">@Donnieboy81 heck yeah and they are not too pretty anymore...more like green and brown now! </t>
  </si>
  <si>
    <t>ze7en</t>
  </si>
  <si>
    <t xml:space="preserve">ze bastards removed the soundtrack of my skydive video </t>
  </si>
  <si>
    <t>roxyrae523</t>
  </si>
  <si>
    <t xml:space="preserve">had plenty of sleep. but don't want to do anything </t>
  </si>
  <si>
    <t>@domflowers  you should see mines! i have two bra tans and a shirt tan. OH, and a sock tan. it hurts when i scratch those areas haha</t>
  </si>
  <si>
    <t xml:space="preserve">wanting to go movietowne </t>
  </si>
  <si>
    <t xml:space="preserve">I couldn't find BoA's CD anywhere </t>
  </si>
  <si>
    <t>tehom</t>
  </si>
  <si>
    <t xml:space="preserve">failed to get blizzcon tickets once again </t>
  </si>
  <si>
    <t>@kirstytbsmcr wow really  keep writing letters &amp;amp; stalking her with it lmao. she'll give in !!</t>
  </si>
  <si>
    <t>lynsb1980</t>
  </si>
  <si>
    <t xml:space="preserve">Got the Sunday Nite blues </t>
  </si>
  <si>
    <t>@notPopular  well....that sucks. But I wish them all well with whatever they do next.</t>
  </si>
  <si>
    <t>prixdc</t>
  </si>
  <si>
    <t>Basset hound sitting w/@amac84. Perma-sadface     http://twitpic.com/5dhxg</t>
  </si>
  <si>
    <t>tachoznet</t>
  </si>
  <si>
    <t xml:space="preserve">@MTVindia haven't seen fast and gorgeous... </t>
  </si>
  <si>
    <t>ALL MYSPACE PROFILE VIEWS ARE LOST AND GONE FOREVER !!!  :@ :'(  , IM IN THE SHITTEST MOOD RIGHT BOUT NOW !!</t>
  </si>
  <si>
    <t>wayneb</t>
  </si>
  <si>
    <t xml:space="preserve">oh dear on deah oh dear. windows 7 is just as bad as Vista was, f#ckall drivers available. Windows XP re-install number 2 </t>
  </si>
  <si>
    <t xml:space="preserve">@pault107 i cant hear the voices due to laughs and so I dont understand the prologue </t>
  </si>
  <si>
    <t>katebevan</t>
  </si>
  <si>
    <t xml:space="preserve">@robsteadman I don't drink </t>
  </si>
  <si>
    <t>meganfrielx</t>
  </si>
  <si>
    <t>tired  but i cant miss lost.... coffeeeeeeeeeee!  xo</t>
  </si>
  <si>
    <t xml:space="preserve">It's such a gloomy rainy day I just want to curl up in bed. Instead I have to be up doing things </t>
  </si>
  <si>
    <t>StephanyPuno</t>
  </si>
  <si>
    <t xml:space="preserve">Already missing Nick and Julia </t>
  </si>
  <si>
    <t>ilyMYRA</t>
  </si>
  <si>
    <t xml:space="preserve">my day just got a little better but i have to do homework later </t>
  </si>
  <si>
    <t>ArteMeereis</t>
  </si>
  <si>
    <t>#pha09 had to think of alternative shots to offer UKCISA due to dissapointing collection so far  just cant get the shots i'm after!!!</t>
  </si>
  <si>
    <t>chitowncutie</t>
  </si>
  <si>
    <t xml:space="preserve">Grr my internet is so slow today </t>
  </si>
  <si>
    <t xml:space="preserve">I miss stephenscity and Winchester and ALL my friends there!! </t>
  </si>
  <si>
    <t>kanduri</t>
  </si>
  <si>
    <t xml:space="preserve">Something seems to be wrong with Apple.com... Both iTunes and App store are inaccessible. I need a game... </t>
  </si>
  <si>
    <t>SBTBTV</t>
  </si>
  <si>
    <t>Drank a lil too much last night. Can't get outta bed.     BO$$ B</t>
  </si>
  <si>
    <t xml:space="preserve">@yoko71 But I wanted to </t>
  </si>
  <si>
    <t>Meliisnoodles</t>
  </si>
  <si>
    <t>@jennettemccurdy hey jennette. i missed double trouble night  r they going to replay those episodes again today?</t>
  </si>
  <si>
    <t>zumbarumba</t>
  </si>
  <si>
    <t xml:space="preserve">I really really really do feel fed up </t>
  </si>
  <si>
    <t>ASOT_Rod</t>
  </si>
  <si>
    <t xml:space="preserve">Snif snif middle term exams </t>
  </si>
  <si>
    <t xml:space="preserve">@fossiloflife hehehe.. naw.. i think i'm comin down with a fever </t>
  </si>
  <si>
    <t>@eckafatcat missing you already  learnt a lesson while driving down today! Will tell you next time I ring you xxxx</t>
  </si>
  <si>
    <t>Nessabaybee17</t>
  </si>
  <si>
    <t xml:space="preserve">Effing hungover </t>
  </si>
  <si>
    <t>doglover843</t>
  </si>
  <si>
    <t>just bought a bed for my dog at targets!! and some clothes lol. c ya i have to kinda clean the house!! n plan 4 a party!!  bye twitter!</t>
  </si>
  <si>
    <t>brainstealer</t>
  </si>
  <si>
    <t>ROHAN TEAM - please fix the bugs around the scout  no1 is a scout there is no point doing this class every1 changed to ranger alrdy .</t>
  </si>
  <si>
    <t>SAMK1</t>
  </si>
  <si>
    <t xml:space="preserve">Has loads of work to catch up with </t>
  </si>
  <si>
    <t>AndrewKelsall</t>
  </si>
  <si>
    <t xml:space="preserve">Right, back to working on my projects. Currently, I'm working on a PSD file that is HUGE. Stalling my Mac no-end </t>
  </si>
  <si>
    <t>DANIELJOHNASHER</t>
  </si>
  <si>
    <t xml:space="preserve">cancelled my trip to l.a.... not enough money.... </t>
  </si>
  <si>
    <t>jmcd77</t>
  </si>
  <si>
    <t xml:space="preserve">Unfortunately, the video clip does not show the finish, </t>
  </si>
  <si>
    <t>O_LIVE_E_AH</t>
  </si>
  <si>
    <t xml:space="preserve">@invisagal: EXACTLY. I only work 5 hours this week (AGAIN) </t>
  </si>
  <si>
    <t xml:space="preserve">@MayDaytheMonsta LOL...haven't decided yet...little ones arent here </t>
  </si>
  <si>
    <t>TriploidTree</t>
  </si>
  <si>
    <t xml:space="preserve">exam no 1 amï¿½rach.  not looking forward to that. basil plant banjaxed already, going wilty and mouldy </t>
  </si>
  <si>
    <t>Jimmette87</t>
  </si>
  <si>
    <t xml:space="preserve">bad times i couldnt finish it! </t>
  </si>
  <si>
    <t>DennisHalifax</t>
  </si>
  <si>
    <t>@yvettenicole that's not good  know how that feels</t>
  </si>
  <si>
    <t>xxdepinkladyxx</t>
  </si>
  <si>
    <t xml:space="preserve">@xpureirishx What title did u do your essay on? i CANT think of anything </t>
  </si>
  <si>
    <t>LLSnook</t>
  </si>
  <si>
    <t xml:space="preserve">I really don't want to do school work...why are l all my friends out of school already...  </t>
  </si>
  <si>
    <t>almasajhke</t>
  </si>
  <si>
    <t xml:space="preserve">i'm about to cry </t>
  </si>
  <si>
    <t>lockedaway</t>
  </si>
  <si>
    <t xml:space="preserve">i forgot about celebrity poker showdown and missed my boo, bonnie hunt </t>
  </si>
  <si>
    <t>Okay kid you got one more time to knock down my starbucks cup and we gonna arm wrestle  I don't care if you are only 4</t>
  </si>
  <si>
    <t>SteffiF</t>
  </si>
  <si>
    <t xml:space="preserve">What a boring sunday evening! </t>
  </si>
  <si>
    <t>muth3rfk3r</t>
  </si>
  <si>
    <t xml:space="preserve">i havent felt this emo in a while  </t>
  </si>
  <si>
    <t>@belindamay92 sorry  i'll make it up to the lads...or you..which ever you prefer =|</t>
  </si>
  <si>
    <t>@jennypoynter ohh ive not seen that one (U) lmao  BOO ME</t>
  </si>
  <si>
    <t>AyoLadyLitex3</t>
  </si>
  <si>
    <t xml:space="preserve">@PiNKBARBiEE lmaooo dat was madd hours ago </t>
  </si>
  <si>
    <t>eriktorgerson</t>
  </si>
  <si>
    <t xml:space="preserve">Had to cancel his daughter's first birthday due to illness </t>
  </si>
  <si>
    <t>FriendFeed Search seems to be down!  http://bit.ly/cINtX</t>
  </si>
  <si>
    <t>freerkbos</t>
  </si>
  <si>
    <t xml:space="preserve">no, not even 1.... </t>
  </si>
  <si>
    <t>hollybounds</t>
  </si>
  <si>
    <t xml:space="preserve">Poor @wxwomankris not getting to ride Fat Albert. She was so excited! </t>
  </si>
  <si>
    <t>chrismaychris</t>
  </si>
  <si>
    <t xml:space="preserve">I'm so sick, infected with... Yeah I'm sick. </t>
  </si>
  <si>
    <t>Attyy</t>
  </si>
  <si>
    <t>ahhh its thrown it down  but listenin to Summertime-Fugative. See if that will cheer me up lol</t>
  </si>
  <si>
    <t>karleekibblez</t>
  </si>
  <si>
    <t xml:space="preserve">Springs? Cold as balls </t>
  </si>
  <si>
    <t>mathewsbambina</t>
  </si>
  <si>
    <t xml:space="preserve">freezing n nyc. yes the stupid texan only brought a sweater </t>
  </si>
  <si>
    <t xml:space="preserve">@michelle_j70 no its tuesday morning at 9.30  </t>
  </si>
  <si>
    <t>ctcougar3</t>
  </si>
  <si>
    <t xml:space="preserve">i need followers!!! feeling lonely! </t>
  </si>
  <si>
    <t xml:space="preserve">@DrSavi She sings well, but some words I have to stress to undertsand </t>
  </si>
  <si>
    <t>@LadyMimsETP yeahhhh  I don't feel gooodd</t>
  </si>
  <si>
    <t>@MissRedGirl  Is it half term next week? xx</t>
  </si>
  <si>
    <t xml:space="preserve">@hamstarr awesome, thank you. Last time i did it myself ended up, well, badly to say the least </t>
  </si>
  <si>
    <t>LeahBrinkman</t>
  </si>
  <si>
    <t xml:space="preserve">@DJ_AM you still fly? wouldn't have thunk it </t>
  </si>
  <si>
    <t>trackstar1639</t>
  </si>
  <si>
    <t xml:space="preserve">Just ran ou the wrong side of st louis </t>
  </si>
  <si>
    <t>asifanwar</t>
  </si>
  <si>
    <t>back to work tomorrow  wonder how long it will be before &amp;quot;have you got anything for me&amp;quot; is said...</t>
  </si>
  <si>
    <t>metoteach</t>
  </si>
  <si>
    <t xml:space="preserve">@Pink So wish you were coming to Cincinnati this year </t>
  </si>
  <si>
    <t>chrisbygrave</t>
  </si>
  <si>
    <t xml:space="preserve">Back from Thorpe Park with @cumbers and @joemunns. Knackered, catching up on MOTD &amp;amp; ignoring the fact we got relegated today </t>
  </si>
  <si>
    <t>leahtash</t>
  </si>
  <si>
    <t>@alliedaviee  where's he goinnnn ?</t>
  </si>
  <si>
    <t xml:space="preserve">I broke my pistol....ordering a new one soon   </t>
  </si>
  <si>
    <t>bradleyds75</t>
  </si>
  <si>
    <t xml:space="preserve">had lunch with pr,pj, keith, john, lisa, leslie, robert k, jesse, and others and now am headed for monroe la in the rain vacations over </t>
  </si>
  <si>
    <t xml:space="preserve">@jakki53 hahah i freakin wish..i have to go to lunch at grandmas and then church </t>
  </si>
  <si>
    <t>ElisaMariee</t>
  </si>
  <si>
    <t xml:space="preserve">@SalioElSol08 im so with the celtics but im not with the LAKERS </t>
  </si>
  <si>
    <t xml:space="preserve">....hope you had a real bitchin time at senior prom last night </t>
  </si>
  <si>
    <t>AndreLansang</t>
  </si>
  <si>
    <t xml:space="preserve">I wish waterworld was still owned by six flags </t>
  </si>
  <si>
    <t>Effing hungover  - Effing hungover  http://bit.ly/t4frn</t>
  </si>
  <si>
    <t>limegreenvw111</t>
  </si>
  <si>
    <t>Goodbye michigan &amp;amp; @TonksNtheAurors  thanks for the awesome Gootch times!</t>
  </si>
  <si>
    <t>DayumThatsHott</t>
  </si>
  <si>
    <t>I dont know how to work out the Upper or Lower Quatile Range     Im gonna fail for sure..</t>
  </si>
  <si>
    <t>welshboy2008</t>
  </si>
  <si>
    <t xml:space="preserve">now on chapter 8 in my C++ book  May need to read my PHP one now </t>
  </si>
  <si>
    <t xml:space="preserve">@2uisKey bc I got finals 2 study for </t>
  </si>
  <si>
    <t xml:space="preserve">@lizvengeance - i was gonna have pizza hut stay safe.. wish i had now </t>
  </si>
  <si>
    <t>EduardoRomay</t>
  </si>
  <si>
    <t xml:space="preserve">@JonnyPotter i am wishing as much as you 4 an imac </t>
  </si>
  <si>
    <t>rabebi</t>
  </si>
  <si>
    <t xml:space="preserve">@MicroGTD But what is the most important word: creative? or chaot? Think that many ways lead in the old deadend street. Even you reboot </t>
  </si>
  <si>
    <t xml:space="preserve">@thebrandicyrus http://twitpic.com/4zmtr - you look like a druggy </t>
  </si>
  <si>
    <t>ilikedinosrawr</t>
  </si>
  <si>
    <t xml:space="preserve">Eff. Working 1 to 8 </t>
  </si>
  <si>
    <t>Wingedmercury</t>
  </si>
  <si>
    <t>LunaJay</t>
  </si>
  <si>
    <t xml:space="preserve">@gamers_advocate aw haha I can't see anything on the page </t>
  </si>
  <si>
    <t>Estrelinhaa</t>
  </si>
  <si>
    <t xml:space="preserve">Tentando mexer nesse tal de twitter </t>
  </si>
  <si>
    <t>Blondiieee</t>
  </si>
  <si>
    <t xml:space="preserve">@bekbee Yeah it's me and a best friends venue of choice no matter what the music. Pity! I will do, mind you I have to be up at 10 4study. </t>
  </si>
  <si>
    <t>IT4Me</t>
  </si>
  <si>
    <t xml:space="preserve">in Orlando, Florida for a business trip. No, I did not bring the kids as school was not out. </t>
  </si>
  <si>
    <t>jimmybondo</t>
  </si>
  <si>
    <t>missed bay to breakers  but going to ocean beach!</t>
  </si>
  <si>
    <t>abbstar1</t>
  </si>
  <si>
    <t xml:space="preserve">I need a funny movie or something.  Suggestions? i feel a little down </t>
  </si>
  <si>
    <t>lynnhurley</t>
  </si>
  <si>
    <t>@k_schro    when do you head up to boston? i'm home on the 26th, will I get to see you??</t>
  </si>
  <si>
    <t>Dena619</t>
  </si>
  <si>
    <t>@iheartnynuk hi!! How's HI? Its freezing here   hope ur having a great trip! Bring sun back!</t>
  </si>
  <si>
    <t>ShellStoss</t>
  </si>
  <si>
    <t>Ohhh. its sunday   i dont like sundays,</t>
  </si>
  <si>
    <t xml:space="preserve">@sadknob  as my biz takes off and I get more clients, I make more money, but more time away from kids </t>
  </si>
  <si>
    <t>Gr8 weekend!! SOOO tired! had a gr8 visit w/ @dolphin1973 &amp;amp; family!!! Sad 2 C them go  Was wondrful 2 catch up again, jst like old times!</t>
  </si>
  <si>
    <t>bella1896</t>
  </si>
  <si>
    <t xml:space="preserve">street soccer canceled, nothing to do todaay </t>
  </si>
  <si>
    <t>MikeScopa</t>
  </si>
  <si>
    <t xml:space="preserve">http://twitpic.com/5di6e - New Stitch show at MK </t>
  </si>
  <si>
    <t xml:space="preserve">@fromthechaos when does @jeannebopp leave us? </t>
  </si>
  <si>
    <t>Going put flowers on my cousin grave. One mistake cost him his life. And cost me a life time of guilt.  dayum hurts bad!!!!!</t>
  </si>
  <si>
    <t>abieejoness</t>
  </si>
  <si>
    <t>@lilyroseallen http://twitpic.com/5delu - thats nasty  but they have to eat something!</t>
  </si>
  <si>
    <t>superdee</t>
  </si>
  <si>
    <t>Made breakfast for my boy, healing the war wounds. Not gonna make it on gabbys boat  Prob will poke 5th ave fair at some point!</t>
  </si>
  <si>
    <t>Sn0wy</t>
  </si>
  <si>
    <t>@TheGhost buuuuuuu!!!  ï¿½quï¿½ pasï¿½?</t>
  </si>
  <si>
    <t>I'm hungry  someone come feed me</t>
  </si>
  <si>
    <t>shellestrada</t>
  </si>
  <si>
    <t xml:space="preserve">wow after 10 hours of working on spanish homework I am finally done! Until tomorrow... </t>
  </si>
  <si>
    <t>UchihaDaisuke</t>
  </si>
  <si>
    <t>@breagrant That twitter guy has good taste. When I uploaded mine he said &amp;quot;Try again&amp;quot;.    P.S. OMG Loving the hair!</t>
  </si>
  <si>
    <t>VictoriaBugler</t>
  </si>
  <si>
    <t xml:space="preserve">wasting this beautiful day by doing math extra credit </t>
  </si>
  <si>
    <t>@essieness  that poor family! did they pay for everything? that is so fucked up. is it cause she thinks the guy will stay with her? idiot</t>
  </si>
  <si>
    <t>JennyRay28</t>
  </si>
  <si>
    <t>@petsalive I'm so sorry to hear that  Its frustrating for you guys and its just stupid on their part. I hope she finds a better home.</t>
  </si>
  <si>
    <t>inebriation</t>
  </si>
  <si>
    <t xml:space="preserve"> I was helping mommy clean and we found clothes we bought for daddy that he never got to wear.</t>
  </si>
  <si>
    <t xml:space="preserve">devastated - just figured out it will take me 254 days to reach my goal weight </t>
  </si>
  <si>
    <t xml:space="preserve">http://twitpic.com/5di7w - just got done making my crabdip for a friend's bridal shower!! I can't eat any </t>
  </si>
  <si>
    <t>laRuexoxo</t>
  </si>
  <si>
    <t xml:space="preserve">wishhhhhhhhhhhhhhhhhhhhhhhhhhhhhhh********************** i wasnt groundeddddd ugggggggggggggggggggggggggggggg    </t>
  </si>
  <si>
    <t>LvMitchie</t>
  </si>
  <si>
    <t>Chillin with the WHOLE family at grandpas lol funnnnn  &amp;lt;3</t>
  </si>
  <si>
    <t>Tracey933</t>
  </si>
  <si>
    <t xml:space="preserve">i hate maths </t>
  </si>
  <si>
    <t xml:space="preserve">Bay to breakers finalists are already flooding the outer sunset. Invading my tranquil oceanside community with noise and beligerance  </t>
  </si>
  <si>
    <t>- Refrigerator went out  Have the kids carrying bags of food 2 the neighbor's house. Hoping these 3 gallons of milk aren't already bad!</t>
  </si>
  <si>
    <t>bethjonasxxx</t>
  </si>
  <si>
    <t>is wondering why some people are horrible and insensitive when they have absolutely everything!  why why why?</t>
  </si>
  <si>
    <t xml:space="preserve">it's too yucky outside to swim </t>
  </si>
  <si>
    <t>MixxDy</t>
  </si>
  <si>
    <t xml:space="preserve">My toe still hurts . . . </t>
  </si>
  <si>
    <t>mj1992lfc</t>
  </si>
  <si>
    <t xml:space="preserve">good win for liverpool shame it couldnt be the league </t>
  </si>
  <si>
    <t>NaomiRawwrr</t>
  </si>
  <si>
    <t>@jordii_x  yeah it does  yay you got twiiter  at last : P ly xxx</t>
  </si>
  <si>
    <t>tashiwashi17</t>
  </si>
  <si>
    <t xml:space="preserve">Going to dance rehersal!! </t>
  </si>
  <si>
    <t>sm72sm</t>
  </si>
  <si>
    <t xml:space="preserve">@Siobhan_82 You and me both. It's going to be a loooong week </t>
  </si>
  <si>
    <t>NaturesAngel</t>
  </si>
  <si>
    <t>@schoolgoon aw man i wish i were watching sci-fi   i was just talking about how badly i wanted to watch twilight zone last night! lucky</t>
  </si>
  <si>
    <t>''What hurts the most is being so close and having so much to say and watching u walk away!''  -Rascal Flatts</t>
  </si>
  <si>
    <t xml:space="preserve">@theimp67 come on skype!!! i still have no motivation </t>
  </si>
  <si>
    <t xml:space="preserve">@_the_answer what about @DrGray10?? Can I come too? </t>
  </si>
  <si>
    <t>sashaalexandria</t>
  </si>
  <si>
    <t xml:space="preserve">cont. then 2 take your own life by hanging yourself. . .  </t>
  </si>
  <si>
    <t>xxxBellaRoxxxx</t>
  </si>
  <si>
    <t>I got pushed in the pool....it felt good! Although they wouldnt give me back my flip flops  LOL STILL LOVE YOU &amp;lt;3TYLER&amp;lt;3</t>
  </si>
  <si>
    <t>lauscho</t>
  </si>
  <si>
    <t xml:space="preserve">@theauroraprjct Never mind the lyrics. I just want a means to either pay for the album with Paypal or buy it on iTunes... </t>
  </si>
  <si>
    <t>b0z</t>
  </si>
  <si>
    <t>Had to go into work thanks to ntl:telewest  going home now</t>
  </si>
  <si>
    <t xml:space="preserve">needs to revise more for her history GCSE exam coming up soon </t>
  </si>
  <si>
    <t>*Misses The L Word and her weekly perve session @ Kate Moennig*  lol.</t>
  </si>
  <si>
    <t>@riskybusinessmb i can't come  we'll party virtually?</t>
  </si>
  <si>
    <t>teethinthegrass</t>
  </si>
  <si>
    <t xml:space="preserve">why is looking at the pictures of the graduating class from this year affecting me so bad </t>
  </si>
  <si>
    <t>faulovechoca</t>
  </si>
  <si>
    <t xml:space="preserve">im hurting. </t>
  </si>
  <si>
    <t>_LauraStar_</t>
  </si>
  <si>
    <t xml:space="preserve">can't figure out how to use TweetDeck </t>
  </si>
  <si>
    <t xml:space="preserve">@Thenardier Yeah, IMAX would be awesome... we don't have one here </t>
  </si>
  <si>
    <t>berto_jabula</t>
  </si>
  <si>
    <t>Bunch of inexperienced hacks   ï¿½ï¿½l Berto!</t>
  </si>
  <si>
    <t>JodieWainwright</t>
  </si>
  <si>
    <t>http://twitpic.com/5dib4 - me and steph   awww shes left now  (N)</t>
  </si>
  <si>
    <t>opiated</t>
  </si>
  <si>
    <t xml:space="preserve">@cheddar_harper Too much traffic and too many foxes, possums and coyotes around here to risk letting my babies outside </t>
  </si>
  <si>
    <t xml:space="preserve">@tylluan i do not get the grad school fixation. </t>
  </si>
  <si>
    <t xml:space="preserve">Theres nothing else i could say. Ehh.. Ehh. Wish you never looked at me that way. Ehh... Ehhhh. . . </t>
  </si>
  <si>
    <t>Lucii_x</t>
  </si>
  <si>
    <t xml:space="preserve">@WeTheTRAVIS Very rainy </t>
  </si>
  <si>
    <t>@WeTheTRAVIS i'd pack for rain it kinda rains a lot  though we have had some sunshine. CYA next week at slam dunk leeds cannot wait!!</t>
  </si>
  <si>
    <t>@Rosie21 awwww  have you got a external hard drive ?</t>
  </si>
  <si>
    <t>rachellouise3</t>
  </si>
  <si>
    <t>@kellypxox It apparently means 'for the win' xD And I fell awkwardly on it and have soft tissue damage  Painful as hell...</t>
  </si>
  <si>
    <t>Melissa_Gibbs20</t>
  </si>
  <si>
    <t xml:space="preserve">First night by myself. Not excited. </t>
  </si>
  <si>
    <t>cattcouto</t>
  </si>
  <si>
    <t xml:space="preserve">it's so fucking cold in my house. </t>
  </si>
  <si>
    <t xml:space="preserve">@Rachiee_caff I think i might off  </t>
  </si>
  <si>
    <t>LParkit</t>
  </si>
  <si>
    <t xml:space="preserve">just broke up with the children's medical center </t>
  </si>
  <si>
    <t>HilleviChelsea</t>
  </si>
  <si>
    <t xml:space="preserve">I'm thinking I think my twitter profile looks really cute right now... and I really miss new york </t>
  </si>
  <si>
    <t xml:space="preserve">Procrastinating by looking through pictures from New York...I so want to be back there </t>
  </si>
  <si>
    <t>iamjustme</t>
  </si>
  <si>
    <t xml:space="preserve">@audiophileaspy may I ask what's going on? </t>
  </si>
  <si>
    <t xml:space="preserve">@StudioFairy Heyy Isi sup???u forgot me or what??? </t>
  </si>
  <si>
    <t>great. i scratched my car today on the right side  .. my moms gonna get pissed at me.</t>
  </si>
  <si>
    <t>jorkas</t>
  </si>
  <si>
    <t xml:space="preserve">I'll have to work all night </t>
  </si>
  <si>
    <t>kaylacountryfan</t>
  </si>
  <si>
    <t xml:space="preserve">We gotta cover our posies tonite cuz its supposed to freeze </t>
  </si>
  <si>
    <t>ConamitcheWifey</t>
  </si>
  <si>
    <t xml:space="preserve">Omg I have the worst luck with cars </t>
  </si>
  <si>
    <t>bexalina18</t>
  </si>
  <si>
    <t xml:space="preserve">karaoke= good times, unpacking=bad time </t>
  </si>
  <si>
    <t>BWellaz</t>
  </si>
  <si>
    <t xml:space="preserve">Pool Day! Working on the tan and adult beverages may be included or required. By the Crystal Method's new CD major disappointment  </t>
  </si>
  <si>
    <t>@Deadria101 its set to private  can't see it!</t>
  </si>
  <si>
    <t>@Ramii01 hey! Ughhh I'm so tired!  last night was all bad!</t>
  </si>
  <si>
    <t>batteredhaggis</t>
  </si>
  <si>
    <t>POPCORN SPILLED AND DOG EATED IT  POO.</t>
  </si>
  <si>
    <t xml:space="preserve">@ollycromack stop it i'm hungry and didn't defrost anything </t>
  </si>
  <si>
    <t xml:space="preserve">@anamariecox My cats hate Twitter!! They feel ignored. </t>
  </si>
  <si>
    <t>cowboyeric</t>
  </si>
  <si>
    <t xml:space="preserve">http://twitpic.com/5die6 - Right next to the pool and didn't bring my suit. Bummer dude... </t>
  </si>
  <si>
    <t xml:space="preserve">@SimbaMtoto Hahaa, i do want to go India but don't think I'll get to go </t>
  </si>
  <si>
    <t>KianaB</t>
  </si>
  <si>
    <t xml:space="preserve">I need my old notes. My old laptop won't charge so two years of med school notes are gone </t>
  </si>
  <si>
    <t>mumusunshine15</t>
  </si>
  <si>
    <t>@eobsoad140 lol i was at school!! why??  i didnt get to see you</t>
  </si>
  <si>
    <t>Sorabu</t>
  </si>
  <si>
    <t xml:space="preserve">Soccer is over...I was crying all the afternoon...I'm gonna miss all those girls </t>
  </si>
  <si>
    <t>@sorchamorrigan Waaaaaaaa! But, but, but   *sniff* Maybe another day then? *sniff* And it's so freakin sunny! BOO!</t>
  </si>
  <si>
    <t>ccbauzon</t>
  </si>
  <si>
    <t xml:space="preserve">I'm all cut up. New shoes aren't always so kind </t>
  </si>
  <si>
    <t>@michelle_j70 im mite get up early i think, gona get up early 2moro aswell n revise all day   its about a 25 min walk from here..</t>
  </si>
  <si>
    <t>Chiavaro04</t>
  </si>
  <si>
    <t xml:space="preserve">Yard work.... but I wish the weather was nice </t>
  </si>
  <si>
    <t xml:space="preserve">I use &amp;quot;Remote Desktop&amp;quot; to control my desktop from lappie over WLAN &amp;amp; just found I can't shutdown my desktop from it! </t>
  </si>
  <si>
    <t>772ggb</t>
  </si>
  <si>
    <t xml:space="preserve">@serenajwilliams did you watch the final? Finally roger won! Why weren't you there? </t>
  </si>
  <si>
    <t xml:space="preserve">@SUAREASY i would if i could but i live in RI not MN </t>
  </si>
  <si>
    <t>Have only gotten like 2 subs since yesterday  What am I doing wrong? Ready for my &amp;quot;big break&amp;quot;!</t>
  </si>
  <si>
    <t>Sw33tEmo</t>
  </si>
  <si>
    <t xml:space="preserve">Hangin at me house w/ a friend. The others had to leave </t>
  </si>
  <si>
    <t>Alchemist4</t>
  </si>
  <si>
    <t xml:space="preserve">@failuretothemax I can't have those with my braces </t>
  </si>
  <si>
    <t>matt_seymoure</t>
  </si>
  <si>
    <t xml:space="preserve">Uhg angels and demons was amazing but my sleep last night was not </t>
  </si>
  <si>
    <t>Stacey_Jay</t>
  </si>
  <si>
    <t xml:space="preserve">@JosieBrownCA  Oh I LOVE Trader Joe's. I miss it so much! No TJ's in Arkansas. </t>
  </si>
  <si>
    <t>@shyfx i know...  i feel bad... help me 'MOM'!!!</t>
  </si>
  <si>
    <t>marishna</t>
  </si>
  <si>
    <t>Got ready, drove to the gym and it's closed.   They're on summer hours.  I don't know if I want to go out walking, though.  Blerg.</t>
  </si>
  <si>
    <t>Ninalicia</t>
  </si>
  <si>
    <t xml:space="preserve">@3MON3Y It was freaking delicious!!! But I'm still hungry </t>
  </si>
  <si>
    <t>xLolita</t>
  </si>
  <si>
    <t xml:space="preserve">The first of ever tear I'm gonna cry,here comes the pain,here comes me wishing things had never changed..here comes goodbye. </t>
  </si>
  <si>
    <t>jasonboche</t>
  </si>
  <si>
    <t>Dang... Lab Manager doesn't support ESXi hosts?   http://twitpic.com/5dif9</t>
  </si>
  <si>
    <t>SSerlingSutton</t>
  </si>
  <si>
    <t xml:space="preserve">Dust behind the lens element?! Come on! </t>
  </si>
  <si>
    <t>jacobkraybill</t>
  </si>
  <si>
    <t xml:space="preserve">I've been stuck at the Apple store for the past hour and a half... they don't know what is wrong with my phone. </t>
  </si>
  <si>
    <t xml:space="preserve">@chrwb Ooh what exam have you got?? I have maths on Tuesday </t>
  </si>
  <si>
    <t>athenadeededee</t>
  </si>
  <si>
    <t xml:space="preserve">Is there an indoor dog park in atlanta? </t>
  </si>
  <si>
    <t>Emma_Electric</t>
  </si>
  <si>
    <t xml:space="preserve">@yarrrrdley dude, i'm rideless and bummed. i really wanted to come party with you </t>
  </si>
  <si>
    <t xml:space="preserve">Just received a leaflet from the BNP - our letterbox is sullied, I think I should scrub it </t>
  </si>
  <si>
    <t>NinjaMarion</t>
  </si>
  <si>
    <t xml:space="preserve">Creating myself in NHL 08 and making me with maxed stats. I couldn't, in all good conscience, give me a high balance stat. </t>
  </si>
  <si>
    <t>mightbeburnt</t>
  </si>
  <si>
    <t>@Thete182 I corrected myself after realizing my mistake  I'm dumb!</t>
  </si>
  <si>
    <t>bonniespurple</t>
  </si>
  <si>
    <t xml:space="preserve">My dad's back </t>
  </si>
  <si>
    <t>boricuapapi21</t>
  </si>
  <si>
    <t xml:space="preserve">is down </t>
  </si>
  <si>
    <t>c_mia</t>
  </si>
  <si>
    <t xml:space="preserve">I miss the boys </t>
  </si>
  <si>
    <t>souleyes65</t>
  </si>
  <si>
    <t xml:space="preserve">@helensharvest Yeah I know </t>
  </si>
  <si>
    <t>JuliaSaal</t>
  </si>
  <si>
    <t xml:space="preserve">@TheRandomiser  now we have bad weather also. and we had a BBQ! </t>
  </si>
  <si>
    <t>just had a yummy breakfast in the afternoon...gotta get ready for work soon   Still disturbed ab Nip/Tuck...that ending was intense!!!</t>
  </si>
  <si>
    <t xml:space="preserve">My belly hurts a bit! </t>
  </si>
  <si>
    <t xml:space="preserve">I dont want to go to work </t>
  </si>
  <si>
    <t>crzybish</t>
  </si>
  <si>
    <t>Went to my brothers picnic didn't get to spend time with him cause he was sleeping had dental surgery this morning  http://mypict.me/12RQ</t>
  </si>
  <si>
    <t>heyy heyy just watch my girl and xried my eyes out lol  x</t>
  </si>
  <si>
    <t>cavesedem</t>
  </si>
  <si>
    <t xml:space="preserve">I need more time </t>
  </si>
  <si>
    <t>kayt_marie</t>
  </si>
  <si>
    <t>I hate cleaning  I'm really tempted to stop cleaning my room and get ready. Then clean the bathroom :/ I don't even know. Text Me though.</t>
  </si>
  <si>
    <t>zonazer</t>
  </si>
  <si>
    <t xml:space="preserve">@xxlucyappxx maybe they think we are not intelligent life. looking at some of the things us humans do ,can you blame them </t>
  </si>
  <si>
    <t>vanjones</t>
  </si>
  <si>
    <t xml:space="preserve">thinks 600 quid for a Cup Final ticket...........?  </t>
  </si>
  <si>
    <t>SALLYhxX</t>
  </si>
  <si>
    <t>scared joes in hospitell hess had a accistennt ..  nofin to worry about but still im worryinnn</t>
  </si>
  <si>
    <t>chelseaa</t>
  </si>
  <si>
    <t xml:space="preserve">@adamcoats  i know!! me and chelle wanted finland to win </t>
  </si>
  <si>
    <t>davedirt</t>
  </si>
  <si>
    <t xml:space="preserve">{my little boy went home today} </t>
  </si>
  <si>
    <t>eyetracking</t>
  </si>
  <si>
    <t xml:space="preserve">Looking at the great yorkshire run details for Sheffield. It's down a dual carriageway and then back along the other side. </t>
  </si>
  <si>
    <t>DylanMMc</t>
  </si>
  <si>
    <t xml:space="preserve">@aegies since chuf money is a bad iPhone owner, yes you can play your music in the BG of Peggle but popcap did not include peggle music </t>
  </si>
  <si>
    <t>Kristinanana</t>
  </si>
  <si>
    <t xml:space="preserve"> Cant do this anymore</t>
  </si>
  <si>
    <t>my nail cut came off  it was SO SO SO long *crys*</t>
  </si>
  <si>
    <t>sejhughes</t>
  </si>
  <si>
    <t xml:space="preserve">been cryin my eyes out watchin &amp;quot;My Girl&amp;quot;. gr8 film but its well sad </t>
  </si>
  <si>
    <t xml:space="preserve">@V_O_D yeah turns out its thursday </t>
  </si>
  <si>
    <t>Hannahsteer</t>
  </si>
  <si>
    <t xml:space="preserve">enjoying my last moment of rest before the crazy 7 weeks ahead </t>
  </si>
  <si>
    <t xml:space="preserve">I'm hungry  finished with play practice now at Lucian's trying to figure out what to eat! </t>
  </si>
  <si>
    <t xml:space="preserve">love the new bag my sister got me for graduation, but it failed the be-my-new-laptop-bag test: snagged my stockings </t>
  </si>
  <si>
    <t>PeeeekaBOO</t>
  </si>
  <si>
    <t xml:space="preserve">wants to watch finding nemo! But doesnt know where it is </t>
  </si>
  <si>
    <t>Omg  I killed a mouse  on accident. I feel so bad. I almost cried but didn't because I would be embarrassed. I'm so sorry mouse :'(</t>
  </si>
  <si>
    <t xml:space="preserve">@KayluhhhxD ahh longs sleeps are always the best though  id love to be able to have done that today. how sick? </t>
  </si>
  <si>
    <t>qcmartinez</t>
  </si>
  <si>
    <t xml:space="preserve">@bxsteph damn man... and i'm sitting here watching it now.. i was sleeping! and last night i was chillin... not on twitter </t>
  </si>
  <si>
    <t>judey_bitch</t>
  </si>
  <si>
    <t xml:space="preserve">this head cold is hurting ma </t>
  </si>
  <si>
    <t>jenisboss</t>
  </si>
  <si>
    <t>ugh im still mad that i couldnt see the maine yedterday  super bummed. whatevss i just woke up. LONG NIGHT. talk?? (:</t>
  </si>
  <si>
    <t>seanfox2sf2</t>
  </si>
  <si>
    <t>Well i'm sol on the off ramp of exit 104 in morganton. I think i have water in my tank.  waiting for my uncle to get here.</t>
  </si>
  <si>
    <t>jodielandes</t>
  </si>
  <si>
    <t xml:space="preserve">I really need to BBC tonight, but can't. </t>
  </si>
  <si>
    <t>bethgreenfield</t>
  </si>
  <si>
    <t xml:space="preserve">@selenagomez , you're crazy to miss the weather here in London, stupid rain </t>
  </si>
  <si>
    <t>yarrrrdley</t>
  </si>
  <si>
    <t>@Emma_Electric oh no!   what part of town are you at??</t>
  </si>
  <si>
    <t>MegTheMalex</t>
  </si>
  <si>
    <t xml:space="preserve">Southside. Drowning our sorrows from defeat. </t>
  </si>
  <si>
    <t>MzEnvy18</t>
  </si>
  <si>
    <t>had a horrible day yesterday! a real eye opener  Check out my newest blog on Myspace at myspace.com/ladyenvy89</t>
  </si>
  <si>
    <t xml:space="preserve">@DasBoat2 i bathe every day, tyvm </t>
  </si>
  <si>
    <t>@xoMusicLoverxo  working today?</t>
  </si>
  <si>
    <t xml:space="preserve">@Sparkly82 I completely second that! It's doing my tree in now! </t>
  </si>
  <si>
    <t xml:space="preserve">@Fluffdoodle ohhh,.. DUN DUN DUNNNNN... I'm sorry!! At least you'll go in general.(most likley)  </t>
  </si>
  <si>
    <t>benrcole</t>
  </si>
  <si>
    <t xml:space="preserve">the problem with wireless mice is that you can lose them </t>
  </si>
  <si>
    <t>jimmyfallonn</t>
  </si>
  <si>
    <t xml:space="preserve">Battlenick yup </t>
  </si>
  <si>
    <t>at the libraryy  attempting to do research paper &amp;amp; not really getting anywhere! the finals due tues. FML.</t>
  </si>
  <si>
    <t>M0PHP</t>
  </si>
  <si>
    <t>@littlecharva Ah right  Only been in the once (@minxlj's birthday) and although it was busy I didn't find them arrogant/rude</t>
  </si>
  <si>
    <t>MurMurss</t>
  </si>
  <si>
    <t xml:space="preserve">@theBrandiCyrus ohmygosh! That penguin is sooo cuteee!! I want one so bad </t>
  </si>
  <si>
    <t>dcedillo</t>
  </si>
  <si>
    <t xml:space="preserve">@PushPlayCJ Hot n Cold was just on z100, it made me think of you guys. Can you come home now? </t>
  </si>
  <si>
    <t>3phtor</t>
  </si>
  <si>
    <t xml:space="preserve">@ispyangie me 2, thinking between a wrap or sandwich but don't find of what </t>
  </si>
  <si>
    <t>mckyliecooper</t>
  </si>
  <si>
    <t xml:space="preserve"> Uhm.. science! -.- Verrrry boring and LONG  Grrr.</t>
  </si>
  <si>
    <t>lisaphan</t>
  </si>
  <si>
    <t xml:space="preserve">@Jyatsu I'm here right now. Waiting on them to come. So sad I'm not first in line </t>
  </si>
  <si>
    <t>magma_girl</t>
  </si>
  <si>
    <t xml:space="preserve">got rid of the aphids, but harmed the plants in the process </t>
  </si>
  <si>
    <t>savannahsalyer</t>
  </si>
  <si>
    <t xml:space="preserve">Ive been walking around in heels all day. ouch.  banque over. back to dorms to pack. </t>
  </si>
  <si>
    <t>tylersorrells</t>
  </si>
  <si>
    <t>@crisangwich bummer  i'm trying to get motivated to work on a course i'm taking</t>
  </si>
  <si>
    <t>obandrews</t>
  </si>
  <si>
    <t>Duck should be able to get these to his phone now. So talkin junk about him M-Fri has to stop now  @inteus89</t>
  </si>
  <si>
    <t>blindfutur3</t>
  </si>
  <si>
    <t xml:space="preserve">Beat the final boss in Castle Crashers, but in the split second you have to grab his sword, I missed it </t>
  </si>
  <si>
    <t>bradmessner</t>
  </si>
  <si>
    <t xml:space="preserve">Waiting in line at kfc.  </t>
  </si>
  <si>
    <t>@harleyfatboy88b ooo sweet but I think we will be in Anaheim  #padrestweetup</t>
  </si>
  <si>
    <t xml:space="preserve">Uh, I must have the worst Channel 5 reception ever   I wanted to watch Robin Hood later.. </t>
  </si>
  <si>
    <t>TheDuckCPH</t>
  </si>
  <si>
    <t>Can't understand Brï¿½ndby IF's fans! They throw beers after me and my friends  We have to do something against the hardcore fan groups!</t>
  </si>
  <si>
    <t xml:space="preserve">@alrightmousey Everyone cried over Dumbledore etc dying, the only two I shed a tear over were BELLATRIX and Hedwig </t>
  </si>
  <si>
    <t>tuckerlalloo</t>
  </si>
  <si>
    <t xml:space="preserve">made a tasty soup to make me feel better. It did, then I ate too much and now have tummy ache </t>
  </si>
  <si>
    <t>DLSS</t>
  </si>
  <si>
    <t xml:space="preserve">gahh uploading.com = down </t>
  </si>
  <si>
    <t>xoxocristina</t>
  </si>
  <si>
    <t xml:space="preserve">Looking for a new show to watch . </t>
  </si>
  <si>
    <t>Theguyoverthere</t>
  </si>
  <si>
    <t xml:space="preserve">@glitteryglossy LMAO im fitna call a jihad on your azz im angry it got the nose and everything </t>
  </si>
  <si>
    <t>Cwistals bday was yesterday  I misssed my cali love:: be there for vaca in 2weeeks gonnna do it big w/ u ! Ha! This biatch need twitter!</t>
  </si>
  <si>
    <t>PrincessBlack17</t>
  </si>
  <si>
    <t xml:space="preserve">Chem practical is my next exam </t>
  </si>
  <si>
    <t>@Demi2U Damn it  I love banana cake  You doing it when I'm no longer there :-P</t>
  </si>
  <si>
    <t>kacikase</t>
  </si>
  <si>
    <t>getting an award doesnt justify a six am meeting!  Church has such interesting characters!!!</t>
  </si>
  <si>
    <t>Trump_Ice</t>
  </si>
  <si>
    <t xml:space="preserve">essay essay essay essay </t>
  </si>
  <si>
    <t>ksugam</t>
  </si>
  <si>
    <t xml:space="preserve">Had 4 days off this week.. Lots of work pending </t>
  </si>
  <si>
    <t>kidd_scooby</t>
  </si>
  <si>
    <t xml:space="preserve">off dress shopping </t>
  </si>
  <si>
    <t>MarenKvernmo</t>
  </si>
  <si>
    <t xml:space="preserve">I'm really bored now. School tomorrow </t>
  </si>
  <si>
    <t>jessartisan</t>
  </si>
  <si>
    <t>@CassieFX Oh no.   Let me know if you need some help with editing.</t>
  </si>
  <si>
    <t>dannielovespink</t>
  </si>
  <si>
    <t xml:space="preserve">Can't get these last lines out. </t>
  </si>
  <si>
    <t>niniACTIVE</t>
  </si>
  <si>
    <t xml:space="preserve"> Maths G.C.S.E tomorrow why ? haha listening to McFly and watching beat the star x</t>
  </si>
  <si>
    <t>bks94</t>
  </si>
  <si>
    <t>@wordlessx oh sorry honey, i never wanted you to be so bored  but tomorrow we see each other again  after 10 years , so amzing xD</t>
  </si>
  <si>
    <t>john_darnell</t>
  </si>
  <si>
    <t xml:space="preserve">Sunday, boring, Sunday.  It is nice out - but I'm just not very motivated.  I think cuz I have to go to work tonight </t>
  </si>
  <si>
    <t>noisician</t>
  </si>
  <si>
    <t xml:space="preserve">@godlesswoman - bah. i lost 30 pounds last year (and have kept it off so far) ... and my pants only got looser. </t>
  </si>
  <si>
    <t xml:space="preserve">@xmelx060390x No, im just reacting to your stupidness, Your not being fair </t>
  </si>
  <si>
    <t xml:space="preserve">@michelle_j70 lol i know im not in the mood for revising at all, still got 2 more exams after this 1 too </t>
  </si>
  <si>
    <t>Articia4</t>
  </si>
  <si>
    <t xml:space="preserve">I REALLY need to wash these shoes....they're starting to smell pretty bad. </t>
  </si>
  <si>
    <t>@rileykendrick  Uhm.... science! Verrry boring and LONG  Grawrrrr.</t>
  </si>
  <si>
    <t>M0rky</t>
  </si>
  <si>
    <t xml:space="preserve">nice and relaxing sunday. Only been out once to bin a little bird the neighbours cat got </t>
  </si>
  <si>
    <t>BlueEyedGirl18</t>
  </si>
  <si>
    <t xml:space="preserve">really bored anyone want to talk to me </t>
  </si>
  <si>
    <t>eddieabdullah</t>
  </si>
  <si>
    <t xml:space="preserve">@bballgurl24 except for the rockets. </t>
  </si>
  <si>
    <t>MusicDanceLove_</t>
  </si>
  <si>
    <t>I just canï¿½t stop listening to music, but I have too!  Todays Music: Justin Timberlake &amp;lt;3: Losing my way</t>
  </si>
  <si>
    <t>BrandonLive</t>
  </si>
  <si>
    <t xml:space="preserve">At Ladro starting a new project: Twitter client in Silverlight 3. Wanted to call it Twilight but there's a codeplex project called that </t>
  </si>
  <si>
    <t>cherryprincess6</t>
  </si>
  <si>
    <t xml:space="preserve">my allergies have kicked it into high gear and I feel miserable </t>
  </si>
  <si>
    <t>DannydeWit</t>
  </si>
  <si>
    <t>rt @xinit lol Celebrity death from swine flu confirmed - omg, check it out  #swine_flu http://twitpic.com/5d13u</t>
  </si>
  <si>
    <t>hypnotized805</t>
  </si>
  <si>
    <t xml:space="preserve">Feel like eating pizza.Nice and hot.Cheesy.Wait! 3 more hot words!Nice and hot.hahaha.that games over though.Its all been said. </t>
  </si>
  <si>
    <t>haylcron</t>
  </si>
  <si>
    <t>@josanko Yup.  I've got about 150 shots to edit   Also, tell mom to check today's Herald Leader in the City section, I have 2 pics in it.</t>
  </si>
  <si>
    <t xml:space="preserve">@twobeerqueers oh boo! i wanted to hear a hippo song </t>
  </si>
  <si>
    <t>charlesmoreland</t>
  </si>
  <si>
    <t xml:space="preserve">gymnastics time! Too bad i'm on my rest week  </t>
  </si>
  <si>
    <t xml:space="preserve">I'm really gonna miss not being in the shop working this summer </t>
  </si>
  <si>
    <t>jonshungry</t>
  </si>
  <si>
    <t>Ugh  I need to move away</t>
  </si>
  <si>
    <t>probson</t>
  </si>
  <si>
    <t xml:space="preserve">@foolinthetoon no probs glad it came in, must study rugby and cricket form for the summer </t>
  </si>
  <si>
    <t>dennyJB</t>
  </si>
  <si>
    <t>Today was the concert by the Jonas Brothers in Sudamerica  and Mexico?</t>
  </si>
  <si>
    <t>SammyBear1</t>
  </si>
  <si>
    <t xml:space="preserve">I'm out of my drink </t>
  </si>
  <si>
    <t>lord_leto</t>
  </si>
  <si>
    <t xml:space="preserve">Ahhh another sucky wet weekend. Back to work I guess </t>
  </si>
  <si>
    <t>@AlexDangerDuran ugh!!! I wantto watch it!!!!  tell me all about it!</t>
  </si>
  <si>
    <t>bramveen</t>
  </si>
  <si>
    <t xml:space="preserve">Just figured out the freezes of my new laptop require a replacement of system board. That will probably mean no tablet for a few weeks </t>
  </si>
  <si>
    <t>lianeelise</t>
  </si>
  <si>
    <t>At Stacey's!!!! WOOO SHE'S HOME!! but only for a week.  Better than nothing!  Just had a sexy curry YUM YUM YUM xoxox</t>
  </si>
  <si>
    <t>benrichmusic</t>
  </si>
  <si>
    <t xml:space="preserve">Just arrived in NYC... @boogdog is quiet in the backseat! He didn't sing along to the showtunes </t>
  </si>
  <si>
    <t>suezy28</t>
  </si>
  <si>
    <t>is counting down the hours til work.................3 1/2 to go      NO GOOD</t>
  </si>
  <si>
    <t>killakels</t>
  </si>
  <si>
    <t xml:space="preserve">got hit on by a wigger thug lesbian last night who proceeded to yell out &amp;quot;woo look at that butt jiggle!!&amp;quot; as i walked away. so insulting </t>
  </si>
  <si>
    <t xml:space="preserve">@TheColorAbi please don't take it the wrong way. </t>
  </si>
  <si>
    <t>amandano2</t>
  </si>
  <si>
    <t>family gone, skating postponed until tomorrow    oh well, i need to finish packing anywa</t>
  </si>
  <si>
    <t xml:space="preserve">Truth is I have had better weekend. My dad and stepmom Carin was fighting and haven't made up. And of course they took it out on the kids </t>
  </si>
  <si>
    <t>nessa_says</t>
  </si>
  <si>
    <t xml:space="preserve">I hate growing up. </t>
  </si>
  <si>
    <t>sonia23</t>
  </si>
  <si>
    <t>Checkin out  the new laptop. Keyboard feels weird :| .. and David's album didnt chart here  I doubt he'll come back now :'(  update 200</t>
  </si>
  <si>
    <t>ElizabethRand24</t>
  </si>
  <si>
    <t xml:space="preserve">http://twitpic.com/5dipu - Picture from graduation!  I cant believe college is over </t>
  </si>
  <si>
    <t xml:space="preserve">@autismfamily I stopped drinking dark soda earlier this week and was sipping sprite bc my tummy was yucky but drank some pepsi Friday </t>
  </si>
  <si>
    <t>shugab3ar</t>
  </si>
  <si>
    <t xml:space="preserve">@SEEMoRECaKE sort of more of a fade away kind of thing </t>
  </si>
  <si>
    <t xml:space="preserve">The smell of coffee makes me feel so very ill, but it's not exactly an item you can ask other people to avoid for you </t>
  </si>
  <si>
    <t>javieraltman</t>
  </si>
  <si>
    <t xml:space="preserve">@MarronMarvel I hear you, I suffer that same shitty condition. Motion sickness is like the worst sickness to have for a gamer. Shitsux. </t>
  </si>
  <si>
    <t>DeborahWoehr</t>
  </si>
  <si>
    <t xml:space="preserve">Testing out the demo for 3D Invigorator, a cool plugin for Photoshop http://bit.ly/2RiiTJ ~ Can't save til U buy. </t>
  </si>
  <si>
    <t>spintrax</t>
  </si>
  <si>
    <t xml:space="preserve">does he wash up, never wash up - does he clean up, no he never cleans up ... off to work again soon, hard work being an in demand DJ!! </t>
  </si>
  <si>
    <t xml:space="preserve">Just got home and am feeling so tired! Will unpack and then back to coursework! </t>
  </si>
  <si>
    <t>RealtyByPaula</t>
  </si>
  <si>
    <t>is off to show some houses and miss the first half of the game.    Do me proud Lakers!!!</t>
  </si>
  <si>
    <t>Kaylerrs</t>
  </si>
  <si>
    <t xml:space="preserve">http://twitpic.com/5diqq - I hate that i was too drunk to remember this </t>
  </si>
  <si>
    <t>LeanneReijgers</t>
  </si>
  <si>
    <t xml:space="preserve">Waiting...delayed train! </t>
  </si>
  <si>
    <t>Non of these left on the larder : http://lyxus.net/mwd    Will slum it and have a Jim Beam and coke...  Note to self: SIP</t>
  </si>
  <si>
    <t>Jelara01</t>
  </si>
  <si>
    <t xml:space="preserve">bye bye technical diploma </t>
  </si>
  <si>
    <t>veekturrr</t>
  </si>
  <si>
    <t xml:space="preserve">@breagrant Whenever I upload a picture, twitter says 'error' ..what's that about!? </t>
  </si>
  <si>
    <t>KareBear93</t>
  </si>
  <si>
    <t>Hey everyone well  it is a beautiful day today no one to spend it with  but ima take another go at my magic bullet machine =D</t>
  </si>
  <si>
    <t>klgoree</t>
  </si>
  <si>
    <t xml:space="preserve">has a migraine today. </t>
  </si>
  <si>
    <t>GeorgiieLu</t>
  </si>
  <si>
    <t xml:space="preserve">Isnt Speaking To Her Sister Anymore, Cuz she Going To See The BB Special Of Celebrity Quiz Show </t>
  </si>
  <si>
    <t>Shell_85</t>
  </si>
  <si>
    <t xml:space="preserve">Waiting for lost to start! Double episode, last in the series </t>
  </si>
  <si>
    <t>nirvanarush2112</t>
  </si>
  <si>
    <t>Sick   just puked my brains out</t>
  </si>
  <si>
    <t xml:space="preserve">Inspired by today's Sunday Times, how many festivals are you doing this summer? I'm booked for only 2 so far </t>
  </si>
  <si>
    <t xml:space="preserve">At the hospital hoping er thing goes well  wiit the cuszo </t>
  </si>
  <si>
    <t>havana_</t>
  </si>
  <si>
    <t xml:space="preserve">@LikePacDiv u guys are awesome! Kisses to all of ya! Haven't seen u since the roxy last year </t>
  </si>
  <si>
    <t>Hiapasia</t>
  </si>
  <si>
    <t xml:space="preserve">i really wish i could jog inside </t>
  </si>
  <si>
    <t>TinaManzano</t>
  </si>
  <si>
    <t>@phillina  we can ignore the 'fireworks' but it's a wrap if i had babies around....[we ignored it at shelby street grill lol but not]</t>
  </si>
  <si>
    <t xml:space="preserve">@julesyjules23 i cant watch that cos i cant say it </t>
  </si>
  <si>
    <t xml:space="preserve">@sarahlarson Alright, fair enough, sweetie... </t>
  </si>
  <si>
    <t>ruebluestar192</t>
  </si>
  <si>
    <t>I just got a haircut  oh well ill grow it back</t>
  </si>
  <si>
    <t>shanbabyy</t>
  </si>
  <si>
    <t xml:space="preserve">Driving. Bad headache </t>
  </si>
  <si>
    <t>pslick305</t>
  </si>
  <si>
    <t>@shadi3_ladi3 lol u should follow me now  lolz</t>
  </si>
  <si>
    <t xml:space="preserve">feels so shit...when am i gona be rid of this chest infection thing...its goin on 5 weeks now </t>
  </si>
  <si>
    <t>kiddddie</t>
  </si>
  <si>
    <t xml:space="preserve">is trying to finish the final thesis. this nite. </t>
  </si>
  <si>
    <t xml:space="preserve">@MiiZxP oh dayumm I didn't see though. It's no workie </t>
  </si>
  <si>
    <t>pkcable</t>
  </si>
  <si>
    <t xml:space="preserve">@radioguinea Crappy Phillies game, chan ho parked pulled in the 2nd when his 5 walk, walked in the go ahead run for the nats!  </t>
  </si>
  <si>
    <t>ndubzfan89</t>
  </si>
  <si>
    <t>Omg n dubz and tinchy aint number one nomore that is not fair   well there stil lnumber one in my heart sooo love dappy xxx</t>
  </si>
  <si>
    <t xml:space="preserve">Waitin for showers is not fun. </t>
  </si>
  <si>
    <t>ronnie_11</t>
  </si>
  <si>
    <t xml:space="preserve">not much to do in Iraq </t>
  </si>
  <si>
    <t>ohyeaitsamanda</t>
  </si>
  <si>
    <t xml:space="preserve">*Sighs* Oh how I wish somethings would happen!!! But I know it won't!! </t>
  </si>
  <si>
    <t>Kaitia</t>
  </si>
  <si>
    <t>@EricaRenee93 I'm so sorry to hear that; I went through the same thing, except it was suicide :-/  I'll keep you in my prayers!!</t>
  </si>
  <si>
    <t>PrettyRaveGirlX</t>
  </si>
  <si>
    <t xml:space="preserve">I want  Raybans </t>
  </si>
  <si>
    <t xml:space="preserve">start playing restaurant city - didn't like it </t>
  </si>
  <si>
    <t>isobviously</t>
  </si>
  <si>
    <t xml:space="preserve">I want to go to a concert of blink 182! </t>
  </si>
  <si>
    <t>mittenedruby</t>
  </si>
  <si>
    <t xml:space="preserve">Realized this is the first week of many w/o new TV episodes. Guess I'll get caught up on Gossip Girl.. Any other TV recs?! </t>
  </si>
  <si>
    <t>HotMess4CCNK</t>
  </si>
  <si>
    <t xml:space="preserve">I don't want to do this paper!!! </t>
  </si>
  <si>
    <t>maryliz104</t>
  </si>
  <si>
    <t xml:space="preserve">finally some rain!!  and my internet conexion sucks </t>
  </si>
  <si>
    <t>sessashaw</t>
  </si>
  <si>
    <t xml:space="preserve">Can't believe it's the series finale of Lost </t>
  </si>
  <si>
    <t>annajedwards</t>
  </si>
  <si>
    <t xml:space="preserve">On our way back to school...I don't wanna go backkkk </t>
  </si>
  <si>
    <t>IreneBradley</t>
  </si>
  <si>
    <t xml:space="preserve">this 50 degree weather is unacceptable for mid-may. </t>
  </si>
  <si>
    <t>kiryne</t>
  </si>
  <si>
    <t xml:space="preserve">i am going to be in glasses tomorrow, idc what they say, i'm fucking tired </t>
  </si>
  <si>
    <t xml:space="preserve">@CorkyIsCrazy I knowwww omggg hahah It made me soo sad, I lost 2! </t>
  </si>
  <si>
    <t xml:space="preserve">started playing restaurant city - didn't like it </t>
  </si>
  <si>
    <t>TheNakedMan</t>
  </si>
  <si>
    <t xml:space="preserve">Going out last nite was a bad idea. Had to get up early to move house semi drunk, haven't stopped all day and now i'm doin a 12hr night. </t>
  </si>
  <si>
    <t>JoyceSchneider1</t>
  </si>
  <si>
    <t xml:space="preserve">  Exercise 2 build muscle mass is only thing that speeds metabolism: http://tinyurl.com/bvagbj</t>
  </si>
  <si>
    <t>@BrydieW I wanna go out so badly, but I feel so unbelievably crap  (got a damn cold)</t>
  </si>
  <si>
    <t>Troyboywonder1</t>
  </si>
  <si>
    <t xml:space="preserve">oh ok. Thanks for saying bye. i thought we hit it off when you were here this time. Guess not </t>
  </si>
  <si>
    <t>@zoecorkhill I want a Chinese now  Damn my lazyness!</t>
  </si>
  <si>
    <t xml:space="preserve">I think my brain has turned to mush - and i want to go on holiday </t>
  </si>
  <si>
    <t>HADSTERIFIC</t>
  </si>
  <si>
    <t xml:space="preserve">@sims that was the best part, BUT not such a good ep otherwise </t>
  </si>
  <si>
    <t>littlebitocd</t>
  </si>
  <si>
    <t xml:space="preserve">It's storming in Florida; must be time to go. </t>
  </si>
  <si>
    <t xml:space="preserve">@chuckdarw1n I used to feel so special and now I'm just one of 500! </t>
  </si>
  <si>
    <t>HelloImJustin</t>
  </si>
  <si>
    <t xml:space="preserve">EMBARASSING! Accidently just used the woman's restroom and checking myself in the mirror a girl walked in </t>
  </si>
  <si>
    <t>PaperCakes</t>
  </si>
  <si>
    <t xml:space="preserve">my baby's cutest pjs are just about too small </t>
  </si>
  <si>
    <t>maomorales</t>
  </si>
  <si>
    <t xml:space="preserve"> . Sunday is over.</t>
  </si>
  <si>
    <t xml:space="preserve">It's kinda cold. I wish I would have grabbed a jacket </t>
  </si>
  <si>
    <t xml:space="preserve">NEED TO DO LAUNDRY! These underwear suck </t>
  </si>
  <si>
    <t xml:space="preserve">This movie offer more #Dracula damnit. </t>
  </si>
  <si>
    <t>CataclysmicFire</t>
  </si>
  <si>
    <t xml:space="preserve">wants a sunny long weekend..not a snowy-freezing one </t>
  </si>
  <si>
    <t>dmata116</t>
  </si>
  <si>
    <t xml:space="preserve">Such a beautiful day and I'm at work! </t>
  </si>
  <si>
    <t>lovelylaura1982</t>
  </si>
  <si>
    <t>loved Bee Movie, it was so good!!!  Hmn, now what to watch now?  There's nothing on TV tonight  xx</t>
  </si>
  <si>
    <t>killingskills</t>
  </si>
  <si>
    <t xml:space="preserve">worst movie ever award goes to: grimm love </t>
  </si>
  <si>
    <t>DSmith08</t>
  </si>
  <si>
    <t>@HeroBeth  Sending good thoughts and vibes your way.  Please let me know if I can help in any way.</t>
  </si>
  <si>
    <t>brookeelwell</t>
  </si>
  <si>
    <t>Ugh, sick.  Can't get rid of it!</t>
  </si>
  <si>
    <t>xoprincessb</t>
  </si>
  <si>
    <t>I have been takin test all morning. since 9am! is this really what grad school is goin to be like? geesh  im already tired...</t>
  </si>
  <si>
    <t>ManofSteelCory</t>
  </si>
  <si>
    <t>Driving to the cottage, stuck in traffic   http://bit.ly/Lz1Lx</t>
  </si>
  <si>
    <t>bluedeval</t>
  </si>
  <si>
    <t xml:space="preserve">My school's 8th grade is in Chicigo and i am not </t>
  </si>
  <si>
    <t>calebjonasson</t>
  </si>
  <si>
    <t>@gabehabe i dont think i could do that  maybe a town map but the houses and sprites...</t>
  </si>
  <si>
    <t>LostMarilyn</t>
  </si>
  <si>
    <t xml:space="preserve">@RealHughJackman Hello anyway. Been missing your updates </t>
  </si>
  <si>
    <t>@DigitsWife hahaha damn. Where was my invite?  who was all there?</t>
  </si>
  <si>
    <t>itskyleok</t>
  </si>
  <si>
    <t xml:space="preserve">@thatsjustrachel LOL YES I DO SO HARDY-HAR-HAR. </t>
  </si>
  <si>
    <t>Tgi Fridays! Vacations over, back to my diet  mmm... Salad</t>
  </si>
  <si>
    <t xml:space="preserve">@alrightmousey Worst day ever! Me&amp;amp;my brother were reading them together &amp;amp; I had to leave the room so he wouldn't laugh at my tears </t>
  </si>
  <si>
    <t>pennyylane</t>
  </si>
  <si>
    <t xml:space="preserve">@livefreeortour thank ya!! no gno today? </t>
  </si>
  <si>
    <t>sictrnst</t>
  </si>
  <si>
    <t xml:space="preserve">die hangover. now work </t>
  </si>
  <si>
    <t>MZGOTTIAKAMENAJ</t>
  </si>
  <si>
    <t xml:space="preserve">@thedeepestent swole!!!!!!! realllll swole and hurtin like hell </t>
  </si>
  <si>
    <t>can't believe there's no #fringe tonight  am the only person in this country who really doesn't get #lost?</t>
  </si>
  <si>
    <t>TJCAKES</t>
  </si>
  <si>
    <t xml:space="preserve">how sad, i've never pulled anyone </t>
  </si>
  <si>
    <t>ColoradoFoothil</t>
  </si>
  <si>
    <t xml:space="preserve">waiting for silverware to finish in dishwasher so I can eat I have no clean silverware </t>
  </si>
  <si>
    <t>myawkturtle</t>
  </si>
  <si>
    <t xml:space="preserve">Just got up </t>
  </si>
  <si>
    <t>sabrinaxelyse</t>
  </si>
  <si>
    <t xml:space="preserve">packing up my shiznit </t>
  </si>
  <si>
    <t>Omg n dubz and tinchy aint number one nomore that is not fair   well there stil lnumber one in my heart sooo.. I  love dappy xx</t>
  </si>
  <si>
    <t xml:space="preserve">@CocaBeenSlinky i think that might be whats happening with me my gum looks swollen around my tooth..i hate dentist!..i'm always stressed </t>
  </si>
  <si>
    <t>Its colldd ma nose is turnin red *shiver  where da party at? http://myloc.me/12Tn</t>
  </si>
  <si>
    <t>iPrecious</t>
  </si>
  <si>
    <t>Missed church today mom &amp;amp; sister are sick  about to lay down I have to work tonight</t>
  </si>
  <si>
    <t>NellyNellz00</t>
  </si>
  <si>
    <t xml:space="preserve">I'm in Little 5 Points in ATL, this rain is not poppin. </t>
  </si>
  <si>
    <t xml:space="preserve">@Kikirowr Well, what's worse is that mine is still alive - I had to leave him with my ex when I left North Carolina. </t>
  </si>
  <si>
    <t>CarwoolMeringue</t>
  </si>
  <si>
    <t>@pinpoint_uk cant they sing God Damn Godd or sumfin i know   (pinpoint live &amp;gt; http://ustre.am/2wLS)</t>
  </si>
  <si>
    <t xml:space="preserve">savin CDs for later, not enough time right now </t>
  </si>
  <si>
    <t>BrewskieButt</t>
  </si>
  <si>
    <t xml:space="preserve">@morriscat We have2 doors--one to street and one to apt.  Letter box is in outside door, I was behind inside door.  </t>
  </si>
  <si>
    <t>Jaffa16</t>
  </si>
  <si>
    <t>I wish it was like this out side my house  ...sigh http://twitpic.com/5diyc</t>
  </si>
  <si>
    <t>megarina12345</t>
  </si>
  <si>
    <t xml:space="preserve">ahhh wish I was at the kiss concert right now seeing TAYLOR MOMSEN...ashley tiz...and jesse   </t>
  </si>
  <si>
    <t>la_puta</t>
  </si>
  <si>
    <t>I just ran over a bird!!  First killing on the road...but really, stupid bird, really? I was going 35 mph!!!!! Sheesh...</t>
  </si>
  <si>
    <t>@evliving Awwww that sounds amazing! In Buena Vista, CO, our high for the entire year in '08 was 86 degrees.  I love hot weather!</t>
  </si>
  <si>
    <t>cidwoods</t>
  </si>
  <si>
    <t xml:space="preserve">Just realized I'm not ready to be outta the house. I wanna go back to bed. </t>
  </si>
  <si>
    <t>kcstll</t>
  </si>
  <si>
    <t xml:space="preserve">i hav to work </t>
  </si>
  <si>
    <t>ptrek85</t>
  </si>
  <si>
    <t xml:space="preserve">DAMN IT!!! the youtube downloader won't work for the movie I wanted </t>
  </si>
  <si>
    <t>kevinmillerj</t>
  </si>
  <si>
    <t>Give me a guitar soon before I start playing broomsticks again....  &amp;quot;sigh...&amp;quot;</t>
  </si>
  <si>
    <t xml:space="preserve">@whatkatiedoes arghhh he looked soooo much better after! as if he went back to orange </t>
  </si>
  <si>
    <t>Miss my Tufty  xoxo R.I.P baby http://twitpic.com/5diyw</t>
  </si>
  <si>
    <t xml:space="preserve">@Kurisuchan192 your tweets make me sad. </t>
  </si>
  <si>
    <t>erellis</t>
  </si>
  <si>
    <t xml:space="preserve">@lindsey_martin </t>
  </si>
  <si>
    <t>dakotajohn</t>
  </si>
  <si>
    <t xml:space="preserve">@totallybacan </t>
  </si>
  <si>
    <t>clarissacorona</t>
  </si>
  <si>
    <t xml:space="preserve">Going to the beach later, in the meantime, I'm starving </t>
  </si>
  <si>
    <t>picklefairy</t>
  </si>
  <si>
    <t>Oh so tired  I'm just impressed I got back up the road without crashing!</t>
  </si>
  <si>
    <t>alanmarcos</t>
  </si>
  <si>
    <t xml:space="preserve">@thammyackles   </t>
  </si>
  <si>
    <t>emmasweetie123</t>
  </si>
  <si>
    <t>getting sick of my foot!!!!!!! i haate cuts and dont know if i can go to the dance next week  hopefully and brandon better come!!</t>
  </si>
  <si>
    <t xml:space="preserve">@jaudon Not yet... </t>
  </si>
  <si>
    <t xml:space="preserve">Lol @KMON3Y.Too crazy. Why is Entourage so great? And I just ate my soulf food. It tastes better today. I really want some ice cream tho </t>
  </si>
  <si>
    <t xml:space="preserve">@TeamHate dammit, I want to be there </t>
  </si>
  <si>
    <t>SavannahRS2012</t>
  </si>
  <si>
    <t xml:space="preserve">@bethanydillon, ill take a pack of gum...the only problem is, im in South Carolina. </t>
  </si>
  <si>
    <t>alyah77</t>
  </si>
  <si>
    <t xml:space="preserve">My stomach is killing me and my sweetie is curled up in the bed with a bad headache/maybe fever. Fun day </t>
  </si>
  <si>
    <t xml:space="preserve">my head feels like it's going to explode!! </t>
  </si>
  <si>
    <t>merrymax69</t>
  </si>
  <si>
    <t>is feeling pants, slept all afternoon and am still wiped out    oh and the kids are back too</t>
  </si>
  <si>
    <t xml:space="preserve">ahhhh feck! I've changed my name and registered rachaelphillips and now can't send DMs </t>
  </si>
  <si>
    <t>MiichaellowicH</t>
  </si>
  <si>
    <t xml:space="preserve">She is not there </t>
  </si>
  <si>
    <t xml:space="preserve">I need a come dine with me buddy </t>
  </si>
  <si>
    <t>bmeagher87</t>
  </si>
  <si>
    <t xml:space="preserve">With Kelly for a few last hours </t>
  </si>
  <si>
    <t>Anibla</t>
  </si>
  <si>
    <t xml:space="preserve">Days off fly by too fast </t>
  </si>
  <si>
    <t>Sorry @dawnhoggatt you're still my number one lmao. dont hate me  lmfao</t>
  </si>
  <si>
    <t>Would like to apologize to lissi Lawrence nd charlotte James for not talking to them at cricket this morning  Just got back from 2nd game!</t>
  </si>
  <si>
    <t>darcysmash</t>
  </si>
  <si>
    <t xml:space="preserve">@MagdaS i have band practice </t>
  </si>
  <si>
    <t xml:space="preserve">@attributive_adj hahah maybe I'd feel less sick if it was like that </t>
  </si>
  <si>
    <t>Fieldflower</t>
  </si>
  <si>
    <t xml:space="preserve">Time to give up the tweeting? I obviously don't have my heart in it anymore </t>
  </si>
  <si>
    <t>SweetBella</t>
  </si>
  <si>
    <t>i need help moving my fridge.  Who to ask?</t>
  </si>
  <si>
    <t>Eff. Working 1 to 8  - Eff. Working 1 to 8  http://bit.ly/M5MDF</t>
  </si>
  <si>
    <t>Dine7184</t>
  </si>
  <si>
    <t xml:space="preserve">@sunshineangel89 oh me, too. Well in a few, since I still need to do something in the kitchen. Blah. </t>
  </si>
  <si>
    <t xml:space="preserve">that was horrible </t>
  </si>
  <si>
    <t>itbekirby</t>
  </si>
  <si>
    <t xml:space="preserve">Is at work, studying for french </t>
  </si>
  <si>
    <t xml:space="preserve">@TittieBaby i moved back to fl..i thought I told you </t>
  </si>
  <si>
    <t>mattpfoster</t>
  </si>
  <si>
    <t xml:space="preserve">Wanting a garden! Instead we have planted two little window boxes with Mint and other herbs. Still nowhere to BBQ though </t>
  </si>
  <si>
    <t>..no hitters in the 2nd ..Angels gotta pitch ..that was 3outs  we in the outfield ..lets go</t>
  </si>
  <si>
    <t>teshamarie</t>
  </si>
  <si>
    <t>Aww I miss being in the kids choir  I used to sing in all the sections. Soprano, Alto, AND tenor...WHAT! Lol&amp;lt;3</t>
  </si>
  <si>
    <t>ilovekd2</t>
  </si>
  <si>
    <t xml:space="preserve">My parents are in Santa Monica?! WTF! Without me! </t>
  </si>
  <si>
    <t>gosne544</t>
  </si>
  <si>
    <t>Studying for exams  save me</t>
  </si>
  <si>
    <t>LanaMarieW</t>
  </si>
  <si>
    <t>@JamesCordes I am so sad I missed it  Church is the best way to start the week!</t>
  </si>
  <si>
    <t>NeverEnoughShoe</t>
  </si>
  <si>
    <t xml:space="preserve">@chatterboxreb I was umming and ahhing over Benicassim &amp;amp; Latitude cos they're the same weekend. Benicassim's sold out now though </t>
  </si>
  <si>
    <t>hazelmcgrath</t>
  </si>
  <si>
    <t xml:space="preserve">... BUT I COULDN'T. </t>
  </si>
  <si>
    <t>tiff_kinz</t>
  </si>
  <si>
    <t xml:space="preserve">Most def. having one of those days </t>
  </si>
  <si>
    <t>tk4257</t>
  </si>
  <si>
    <t>getting sharp pains in the back of my head  Its not a tumor.  I think.</t>
  </si>
  <si>
    <t>Ellavemia</t>
  </si>
  <si>
    <t xml:space="preserve">Anyone else think Hannah Spearritt is cute as a bug? I miss S Club 7. </t>
  </si>
  <si>
    <t xml:space="preserve">@crazyadventures And... of course... it's the weekend.  That always helps matters.  </t>
  </si>
  <si>
    <t xml:space="preserve">@priscillarenea I can't see anything.  Well I see a picture. </t>
  </si>
  <si>
    <t xml:space="preserve">So i was just informed that my best guy friend is taller (he was super short) and his voice changed and just in one year! Awww I miss him </t>
  </si>
  <si>
    <t>CHLOElovesMCR</t>
  </si>
  <si>
    <t>@ILuvzGerardWay  im starting to be like that too   i think i'll be okaay when they have a new song out or summet... :|  (yn)</t>
  </si>
  <si>
    <t xml:space="preserve">@manan got to know. #Sadness. I need a #yayman </t>
  </si>
  <si>
    <t xml:space="preserve">@niiicolebby same and i realy wanted to see hey monday and tell elliot that i love him!! </t>
  </si>
  <si>
    <t>LexiBlackman</t>
  </si>
  <si>
    <t>@RyanSeacrest DUUUDE tell the twitterverse how star trek is! i havent seen it yet  but im in Savannah  so me and your parents are close</t>
  </si>
  <si>
    <t>shioribbery</t>
  </si>
  <si>
    <t xml:space="preserve">full.. going to read! and sleep! and eat some more! and just sleep some more! then homework! </t>
  </si>
  <si>
    <t xml:space="preserve">sitting at home - alone and a little bored. Not looking forward to the start of another week and more german classes </t>
  </si>
  <si>
    <t>cosecantwhat</t>
  </si>
  <si>
    <t xml:space="preserve">@sosheisgold I know.. I didn't expect my book to not sell at all </t>
  </si>
  <si>
    <t>Bonedwarf</t>
  </si>
  <si>
    <t xml:space="preserve">This hard drive swap is proving tricky. </t>
  </si>
  <si>
    <t>Rinthe</t>
  </si>
  <si>
    <t xml:space="preserve">time to write paper again </t>
  </si>
  <si>
    <t xml:space="preserve">@flutters_bye Thanks! Proves you can't be seperate from what you deride. I feel #simpleplan is going to haunt me though - like just now </t>
  </si>
  <si>
    <t>framey</t>
  </si>
  <si>
    <t xml:space="preserve">Great. In a 6 man room with a locker i can't lock! </t>
  </si>
  <si>
    <t>pinot</t>
  </si>
  <si>
    <t xml:space="preserve">@ditut Honey me coming late </t>
  </si>
  <si>
    <t>ambleigh</t>
  </si>
  <si>
    <t xml:space="preserve">I want to take a road trip next weekend! Im off Fri-Mon! 4 whole days!  I wish I were going to be in TX w/the rest of the Boudreauxs! </t>
  </si>
  <si>
    <t>Honey_Rabbit</t>
  </si>
  <si>
    <t xml:space="preserve">squirting videos didnï¿½t help. Still hungry </t>
  </si>
  <si>
    <t>teachergirl14</t>
  </si>
  <si>
    <t xml:space="preserve">Trying to find a new home for her bunny rabbit </t>
  </si>
  <si>
    <t>MollieeMIXTURES</t>
  </si>
  <si>
    <t>MEOW I WANT A POSH GIRL HOT TUB TOO!!!  - x</t>
  </si>
  <si>
    <t>vivianagiraldo</t>
  </si>
  <si>
    <t xml:space="preserve">@jonasbrothers http://twitpic.com/5cmep - Colombia will miss you... </t>
  </si>
  <si>
    <t>Just found out my secret crush has a girlfriend! Aint that 'bout a Bish.     boo hoo.  Oh well, things happen for a reason</t>
  </si>
  <si>
    <t>evie0eva0eve</t>
  </si>
  <si>
    <t xml:space="preserve">Eating an apple...my mid section is getting out of control </t>
  </si>
  <si>
    <t xml:space="preserve">@TKarma I wish I could go! I'm at work </t>
  </si>
  <si>
    <t>I hope they find Tommy the tortoise  he was so cute</t>
  </si>
  <si>
    <t xml:space="preserve">@Dena619 @jill777 Morning! About 2 hit the beach. Just booked tour &amp;amp; luau 4 Mon &amp;amp; Tues. Time to sightsee! Sry to hear weather sucks there </t>
  </si>
  <si>
    <t>@BrainTwitch  weird, they usually love it!</t>
  </si>
  <si>
    <t>KaitorTot</t>
  </si>
  <si>
    <t xml:space="preserve">@moonfrye Disney??? I want to go </t>
  </si>
  <si>
    <t xml:space="preserve">@RealHughJackman Hope you're having fun, luv. I can't wait to see Wolvrine, haven't been premiered here where I live yet </t>
  </si>
  <si>
    <t>Keryje</t>
  </si>
  <si>
    <t xml:space="preserve">@jimthomlinson i agree far too healthy - was almost drooling watching hubby &amp;amp; toddler eat their sunday roast dinner </t>
  </si>
  <si>
    <t xml:space="preserve">@BrewskieButt Oh noes! 2 doors is no good! She must have been ever so worried about you all </t>
  </si>
  <si>
    <t>@belle_lulu Oh no  Why the awful day?</t>
  </si>
  <si>
    <t>MissNuclear</t>
  </si>
  <si>
    <t xml:space="preserve">needs someone to hang out with tonight </t>
  </si>
  <si>
    <t>pinkflipflops96</t>
  </si>
  <si>
    <t xml:space="preserve">Yea I lost scrabble to a seven year old... Buuut he had my mom helping sooo I'm not sure that its very fair </t>
  </si>
  <si>
    <t>@domflowers lmao i think my nose is burnt too  when i scrunch it up, it hurts.</t>
  </si>
  <si>
    <t xml:space="preserve">@TheMightyFoz Ok. I Imdb'd her. I don't watch SNL and I don't recall seing her b4. I feel lame. </t>
  </si>
  <si>
    <t>QueenM81</t>
  </si>
  <si>
    <t xml:space="preserve">@maryliz104 Poor you... </t>
  </si>
  <si>
    <t>xxPat</t>
  </si>
  <si>
    <t>@emaatwell good girl (; ...yh i know  ... &amp;lt;`3 ... how do u feel right now``? &amp;amp; how was ur day ?</t>
  </si>
  <si>
    <t xml:space="preserve">@jarediah Its sad </t>
  </si>
  <si>
    <t>@PixelExecution Aww!  when this kitty was a (adorable) kitten I was still living out in va so I only saw him every other month for a while</t>
  </si>
  <si>
    <t xml:space="preserve">@SapphyNo1 no idea about the avatar </t>
  </si>
  <si>
    <t>@randomStraw haha i know  isnï¿½t it sad that nobody cares ? *CRY*</t>
  </si>
  <si>
    <t xml:space="preserve">@rmichaelthomas I shoulda did that myself. How are you going to have a omelette station and hardly have any ingredients? </t>
  </si>
  <si>
    <t>BekaHernandez</t>
  </si>
  <si>
    <t>Laundry,  SUCKS!</t>
  </si>
  <si>
    <t>dwayneg90</t>
  </si>
  <si>
    <t xml:space="preserve">I hate Sunday, I always feel down </t>
  </si>
  <si>
    <t>ChristianLondon</t>
  </si>
  <si>
    <t xml:space="preserve">@toigalliano wish I was there too!!!!!! </t>
  </si>
  <si>
    <t>sovleang</t>
  </si>
  <si>
    <t xml:space="preserve">arrived in Phnom Penh, but not sleepy at 2:30AM. </t>
  </si>
  <si>
    <t xml:space="preserve">Meet n Greet with Super Cr3w at Eastridge Mall in San Jose today @ 4pm! Be there or be square! i'll be sqaure cuz i have to study! </t>
  </si>
  <si>
    <t xml:space="preserve">@nosignalinput then drunken calls you shall get. starting next weekend cause I'm off to bed soon.. can't man drinking today </t>
  </si>
  <si>
    <t>ErinUmstead</t>
  </si>
  <si>
    <t>Celebrating Norway's National Day, this year NOT in Norway  Jeg elske deg, Norge!</t>
  </si>
  <si>
    <t>ringqvist</t>
  </si>
  <si>
    <t xml:space="preserve">@Lish95 Where are you? </t>
  </si>
  <si>
    <t>kkkdb</t>
  </si>
  <si>
    <t xml:space="preserve">I don't wannnnnnnna work. </t>
  </si>
  <si>
    <t>Laurenicole_</t>
  </si>
  <si>
    <t>@ythehellnot Heyyyy I will be there but not until 6 when the mall is closed  Maybe you could kidnap me and take me with you on your date.</t>
  </si>
  <si>
    <t>emmarrtheninja</t>
  </si>
  <si>
    <t>@WeTheTRAVIS RAINY. it hasnt stopped raining here all day  see you in 11 days :'D</t>
  </si>
  <si>
    <t>ShelbyMariec</t>
  </si>
  <si>
    <t>@MichiFM I was out cold when you called me this morninnnng  I hope the beach was amazing though!</t>
  </si>
  <si>
    <t>thafuture703</t>
  </si>
  <si>
    <t>@Ana_Brazil sorry to hear that Ana  hope you feel better soon!</t>
  </si>
  <si>
    <t>arieldiniz</t>
  </si>
  <si>
    <t xml:space="preserve">im not going to the JB concert. i wanna die. please come to brasilia. PLEASE PLEASE PLEAAAAAAAAAAAAAAAASE. oh god. im so sad. sososo sad. </t>
  </si>
  <si>
    <t>morningsting</t>
  </si>
  <si>
    <t>@ItsAlexis aww  .  come here !  it`s hot as fuck lolz .</t>
  </si>
  <si>
    <t xml:space="preserve">I'm up...and not overly happy about it </t>
  </si>
  <si>
    <t>madameray</t>
  </si>
  <si>
    <t>why won't no one follow me  lol</t>
  </si>
  <si>
    <t>KarissaFoley</t>
  </si>
  <si>
    <t xml:space="preserve">Great its sunday and im gna miss the new jonas ep </t>
  </si>
  <si>
    <t>jayxskank</t>
  </si>
  <si>
    <t xml:space="preserve">Shut up you guys. I love you guys but your confusing me. </t>
  </si>
  <si>
    <t>lina_jalina</t>
  </si>
  <si>
    <t xml:space="preserve">really tired doesnt feel like going to work </t>
  </si>
  <si>
    <t>EL9786</t>
  </si>
  <si>
    <t xml:space="preserve">i guess im doing laundry with the townies today... </t>
  </si>
  <si>
    <t>percythepenguin</t>
  </si>
  <si>
    <t xml:space="preserve">It's official. I have a cold. </t>
  </si>
  <si>
    <t>@mandermu oh no... She'll be in my thoughts. Let us know if u find out anything  *hugs*</t>
  </si>
  <si>
    <t>chrissifer</t>
  </si>
  <si>
    <t xml:space="preserve">is in pain..   toothache </t>
  </si>
  <si>
    <t xml:space="preserve">@RealHughJackman no plans this summer, probably just spending quality time with my daughter. No money for traveling unfortunately </t>
  </si>
  <si>
    <t>wyocutie03</t>
  </si>
  <si>
    <t xml:space="preserve">is lovin that I have my own place now...but really miss my puppy Chance </t>
  </si>
  <si>
    <t>Kstar4</t>
  </si>
  <si>
    <t xml:space="preserve">uhg....I hate when I wake up from a really reeeeeally good dream to find out it was only a dream! </t>
  </si>
  <si>
    <t>@sakurajewellery i know  I only have them because they are easy to gauge calorie/fat intake.</t>
  </si>
  <si>
    <t>samyraye</t>
  </si>
  <si>
    <t xml:space="preserve">Heading to paulas soccer game....with no sour starburst </t>
  </si>
  <si>
    <t>@rahjd hives are slowly healing up. I scratched myself raw.  I'm on a steady stream of benadryl and drinking tons of fluids to flush out.</t>
  </si>
  <si>
    <t>tomjesson</t>
  </si>
  <si>
    <t>Suchhhh an amazing weekend. Dont want it to end  College 2moz *Cry*</t>
  </si>
  <si>
    <t>zoeselina</t>
  </si>
  <si>
    <t>@mediumgeek Ok, but mine was not a hangover. Stomach greeblies.  Rum just brought them out with a vengeance.</t>
  </si>
  <si>
    <t>@WeTheTRAVIS hey!! im form scotland n its probably going to be pretty cold here  it might be a bit warmer when you go to england though!</t>
  </si>
  <si>
    <t>morzsa</t>
  </si>
  <si>
    <t xml:space="preserve">@littleleez I did, too, but usually by the time it comes up through twitterfox it is 2 and a half minutes after original posting. </t>
  </si>
  <si>
    <t>caithen</t>
  </si>
  <si>
    <t xml:space="preserve">has a bad cold. </t>
  </si>
  <si>
    <t>HaiLucy</t>
  </si>
  <si>
    <t xml:space="preserve">ooooooooooh, I wish i wasn't going to fail on tuesday. </t>
  </si>
  <si>
    <t>STFUppercut</t>
  </si>
  <si>
    <t>@pinpoint_uk i wish WATO were playing at london!   (pinpoint live &amp;gt; http://ustre.am/2wLS)</t>
  </si>
  <si>
    <t>JessicaHinds</t>
  </si>
  <si>
    <t xml:space="preserve">my shoulders hurt so much i cant ach dance </t>
  </si>
  <si>
    <t>Traygon</t>
  </si>
  <si>
    <t xml:space="preserve">National express have changes the announcements on c2c to match theirs and it sounds ever so stupid. Bye bye c2c </t>
  </si>
  <si>
    <t>SallyAnne64</t>
  </si>
  <si>
    <t xml:space="preserve">To add to everything else just had phone call to say new sofa's are being delivered on Tuesday , have still got the old ones </t>
  </si>
  <si>
    <t xml:space="preserve">Swings and roundabouts  trying to stay positive but it can be a struggle </t>
  </si>
  <si>
    <t xml:space="preserve">its so hot! </t>
  </si>
  <si>
    <t>ShanayCollins</t>
  </si>
  <si>
    <t xml:space="preserve">pasta for dinner I think....I miss sunday dinners </t>
  </si>
  <si>
    <t>shweta999shetty</t>
  </si>
  <si>
    <t xml:space="preserve">still tired after last week's trip to Destin beach in Florida............this weekend @ hotel </t>
  </si>
  <si>
    <t>dennismason</t>
  </si>
  <si>
    <t>I miss Jenna..  Four more days of school!!!! ahh!</t>
  </si>
  <si>
    <t>My brother skipped john Mayer.....  and ppl wonder why i think im not related to him...</t>
  </si>
  <si>
    <t>DarlinNicky89</t>
  </si>
  <si>
    <t>Doing my homework i dont wan to  english and indesign@home</t>
  </si>
  <si>
    <t xml:space="preserve">@ItBeMeT: Hey love. Now I'm online and you aren't. </t>
  </si>
  <si>
    <t>KaylaMo4</t>
  </si>
  <si>
    <t xml:space="preserve">aahh, getting sick with a cold ! </t>
  </si>
  <si>
    <t xml:space="preserve">want's to listen to some serious tunes now.... gosh </t>
  </si>
  <si>
    <t>@millelovespeace missing our voice lessons together  hun i miss you</t>
  </si>
  <si>
    <t xml:space="preserve">it is ridiculously nice outside. there's gotta be something to do today..i want some barbq </t>
  </si>
  <si>
    <t>@megapanda  sorry to hear that. *cyber hug*</t>
  </si>
  <si>
    <t>Sheila_Estelle</t>
  </si>
  <si>
    <t xml:space="preserve">Anyone affected by the Swine Flu?  Unfortunately, I will be missing a mission trip to Ensenada because of the extra risk involved. </t>
  </si>
  <si>
    <t>AryIrigoyen</t>
  </si>
  <si>
    <t xml:space="preserve">math homework . i hate math </t>
  </si>
  <si>
    <t>paulellis90</t>
  </si>
  <si>
    <t>@pinpoint_uk well anoyed they're not playing Manchesterrrrr   (pinpoint live &amp;gt; http://ustre.am/2wLS)</t>
  </si>
  <si>
    <t>kattymckerdo</t>
  </si>
  <si>
    <t>@WeTheTRAVIS it has been sunny! but dont count on it staying like that  no doubt it will rain and become freeezing again  xx</t>
  </si>
  <si>
    <t xml:space="preserve">(@jayxskank) Shut up you guys. I love you guys but your confusing me. </t>
  </si>
  <si>
    <t>@Wolfie75 It's really nice of you to give him a home - most weep alone, craving human company in zoos  . . you . . have 'homed' him?</t>
  </si>
  <si>
    <t>wahay</t>
  </si>
  <si>
    <t xml:space="preserve">I wish my text alert was the acoustic &amp;quot;Save Game&amp;quot; tone from Golden Sun. </t>
  </si>
  <si>
    <t>agirlnamed_elle</t>
  </si>
  <si>
    <t>@petsalive That is so sad  I am glad you were called and could get her back. I don't understand what goes through people's minds sometimes</t>
  </si>
  <si>
    <t>srhcrly</t>
  </si>
  <si>
    <t xml:space="preserve">playing bingo on AOL. haha. I never win  Getting ready to go out for lunch.  </t>
  </si>
  <si>
    <t>mpchaplin</t>
  </si>
  <si>
    <t xml:space="preserve">Went to Ross with mom and got a bunch of cute things for less than $100 for my community rotation. Now she's on her way back to Dallas </t>
  </si>
  <si>
    <t>Teenamariee</t>
  </si>
  <si>
    <t xml:space="preserve">It's just not a good day. </t>
  </si>
  <si>
    <t>K2Kyle</t>
  </si>
  <si>
    <t xml:space="preserve">Disappointed that the new Incubus album due out next month is a hits album as we've already got their back catalogue </t>
  </si>
  <si>
    <t xml:space="preserve">too sore to go to EP </t>
  </si>
  <si>
    <t xml:space="preserve">@jimmymusic I'm sick too! </t>
  </si>
  <si>
    <t xml:space="preserve">Can't get my Mac to properly connect to my Windows VPN. </t>
  </si>
  <si>
    <t>ChristenRose</t>
  </si>
  <si>
    <t xml:space="preserve">@whabamcourtney ahaha GOOD! what does that make me.. im all left out </t>
  </si>
  <si>
    <t>rachaelblogs</t>
  </si>
  <si>
    <t xml:space="preserve">@Fashiontweet ooooooo good luck I gave up half way though </t>
  </si>
  <si>
    <t>xBBx</t>
  </si>
  <si>
    <t xml:space="preserve">@WillPark wow. That totally and completely sucks man. I hope it wasn't one of the people who went to your party last night </t>
  </si>
  <si>
    <t>Winchester_Anon</t>
  </si>
  <si>
    <t xml:space="preserve">Ahhhh Eurovision last night was unreal, the Norweign guy is that hawt, hes got to be gay </t>
  </si>
  <si>
    <t>amieluvspugs</t>
  </si>
  <si>
    <t xml:space="preserve">Wishing my brother didn't feel so sick </t>
  </si>
  <si>
    <t>candice202</t>
  </si>
  <si>
    <t xml:space="preserve">@Maestro i hit you up on BBM.  no reply.  </t>
  </si>
  <si>
    <t>maj5109</t>
  </si>
  <si>
    <t xml:space="preserve">starting work tomorrow </t>
  </si>
  <si>
    <t>ciddow</t>
  </si>
  <si>
    <t xml:space="preserve">I need a personal care bear </t>
  </si>
  <si>
    <t xml:space="preserve">@ShropshirePixie nope no picture k.... </t>
  </si>
  <si>
    <t xml:space="preserve">OMG! this game is so annoying, but so addicting. </t>
  </si>
  <si>
    <t xml:space="preserve">I'll miss you, @rahammer3rd!  </t>
  </si>
  <si>
    <t xml:space="preserve">@MsHollywood313 @DaRealsebastian  AAAAAAAAAAAA  HOLD ON BRUH </t>
  </si>
  <si>
    <t>piastrom</t>
  </si>
  <si>
    <t xml:space="preserve">@mskogly Yeah, I'm a geek - just not a Trekkie </t>
  </si>
  <si>
    <t>melissarustemov</t>
  </si>
  <si>
    <t xml:space="preserve">@beckybootm aw! I wish i could go. If it weren't my brother's birthday </t>
  </si>
  <si>
    <t>megitwat</t>
  </si>
  <si>
    <t xml:space="preserve">@bydemytime if we want to get technical, there have only been 3 guys that *really* made me want to saddle up &amp;amp; only have gotten to with 1 </t>
  </si>
  <si>
    <t xml:space="preserve">@Frassington I think I scurred her away. </t>
  </si>
  <si>
    <t>Proud_Lion</t>
  </si>
  <si>
    <t xml:space="preserve">@TaylorRMarshall and I'm still is shock about Fr Norman Weslin's arrest </t>
  </si>
  <si>
    <t>HeatherSchramm</t>
  </si>
  <si>
    <t xml:space="preserve">Pretty bumed about missing the Volleyball game tonight. </t>
  </si>
  <si>
    <t>sHORNY</t>
  </si>
  <si>
    <t xml:space="preserve">Played a #hurling and footy game one after the other. Absolutely pooped </t>
  </si>
  <si>
    <t xml:space="preserve">@AsuraRaver id like to but i dont think it would be a good idea </t>
  </si>
  <si>
    <t>Fhoxyd22</t>
  </si>
  <si>
    <t xml:space="preserve">Is not having a coke float </t>
  </si>
  <si>
    <t>jashaj</t>
  </si>
  <si>
    <t xml:space="preserve">Hmm Dutch cup goes abroad to Friesland </t>
  </si>
  <si>
    <t>jdpop53</t>
  </si>
  <si>
    <t xml:space="preserve">this WoW patch is sooooo slow </t>
  </si>
  <si>
    <t>anyone have the tiorted password they could share? i don't feel like creating an account for this... they changed it last game  #redwings</t>
  </si>
  <si>
    <t>nickistre</t>
  </si>
  <si>
    <t xml:space="preserve">Woke up to a dead gaming desktop.  I hope it's only a dead power supply.  I won't be able to afford to replace everything... </t>
  </si>
  <si>
    <t>ucfchicka81</t>
  </si>
  <si>
    <t>I think I just overdid it by doing too much today and now I feel sick again   nap time</t>
  </si>
  <si>
    <t>gobfrey</t>
  </si>
  <si>
    <t>The EPrints team, OR09 cunning planning.  If only it weren't raining outside, we might be checking out Atlanta  http://twitpic.com/5djcw</t>
  </si>
  <si>
    <t>nila_p</t>
  </si>
  <si>
    <t xml:space="preserve">@mbaltusk , thanks I did check those out but I just can't find anything tempting, chicken is not my fav while pregnant </t>
  </si>
  <si>
    <t>@rangercej all of them!  I had my water gear and everything! just got to fight the law now...  .. have beer will use it..copiously..</t>
  </si>
  <si>
    <t xml:space="preserve">my eye twitching. </t>
  </si>
  <si>
    <t xml:space="preserve">@fernaanda: yeah swine flu here scary </t>
  </si>
  <si>
    <t xml:space="preserve">@DjInfamous804 hey Don't yell! I was makin sure ;) boooooo! </t>
  </si>
  <si>
    <t>SeanWainman</t>
  </si>
  <si>
    <t xml:space="preserve">wishes it was friday again </t>
  </si>
  <si>
    <t xml:space="preserve">@ap00rv Dude, I'm sleeping in Open Terrace. No access granted to cupboard. </t>
  </si>
  <si>
    <t>Aimmers78</t>
  </si>
  <si>
    <t xml:space="preserve">Missing my Mitchell. </t>
  </si>
  <si>
    <t>dodgr007</t>
  </si>
  <si>
    <t xml:space="preserve">Fought my way through the rain to the Chatt Market only to find that the strawberry vendors were sold out,, didn't wait until new supply. </t>
  </si>
  <si>
    <t>xokissesfromlo</t>
  </si>
  <si>
    <t>sad day  not in the mood to breathe, let alone do hw and clean.</t>
  </si>
  <si>
    <t xml:space="preserve">@zombot I unfortunately have no means at the moment to twitpic </t>
  </si>
  <si>
    <t>yyshadow</t>
  </si>
  <si>
    <t xml:space="preserve">my audio remote disappered since since...can't remember </t>
  </si>
  <si>
    <t xml:space="preserve">Casey just left, then Jon, and then Jon Jon. This realy sucks </t>
  </si>
  <si>
    <t>ebarcus</t>
  </si>
  <si>
    <t xml:space="preserve">@derekwm yes sir!  It was awesoem except I missed church </t>
  </si>
  <si>
    <t xml:space="preserve">@Kikirowr with more than a half dozen of his brothers and sisters. some of them didn't make it. </t>
  </si>
  <si>
    <t>marky2222</t>
  </si>
  <si>
    <t xml:space="preserve">@SwiftPick  i suspected that but al giv any 1 a chance </t>
  </si>
  <si>
    <t>BJLovelady24</t>
  </si>
  <si>
    <t xml:space="preserve">Its a beautiful day outside, the sun is shining, birds are chirping, bees are buzzing... And I'm at work </t>
  </si>
  <si>
    <t>@XxRochellexX  but ur gonna miss Britneyyyy...ah im sure that will be fun for u tho....hes gonna love ya aint he lol!x</t>
  </si>
  <si>
    <t>maaaaands</t>
  </si>
  <si>
    <t xml:space="preserve">can it not be hella hot right now? im hungry </t>
  </si>
  <si>
    <t>mlepan</t>
  </si>
  <si>
    <t xml:space="preserve">DONE with my last spring semester of college! only one more semester left </t>
  </si>
  <si>
    <t>NYDavenport</t>
  </si>
  <si>
    <t xml:space="preserve">@qtcld99 we were thinking about u guys in those awful storms...wish I had a bigger house so u could of stayed </t>
  </si>
  <si>
    <t>XtinaDillan</t>
  </si>
  <si>
    <t xml:space="preserve">Nothing special. Just being bored and relaxing before the new week starts. Dreading the early starts of getting up at 5am all this week! </t>
  </si>
  <si>
    <t xml:space="preserve">@MontyRules i can't </t>
  </si>
  <si>
    <t>callmealaska</t>
  </si>
  <si>
    <t xml:space="preserve">@Space_caddette and who made the advert? I don't know the other two, sorry </t>
  </si>
  <si>
    <t>tyscorp</t>
  </si>
  <si>
    <t xml:space="preserve">http://bit.ly/13Tdis  &amp;lt;--- Oh lawd. My NIPPON. </t>
  </si>
  <si>
    <t>InHerShoes07</t>
  </si>
  <si>
    <t xml:space="preserve">my fav. in the fish tank, an albino catfish I had for 4 yrs died </t>
  </si>
  <si>
    <t>Iesha_Nicole</t>
  </si>
  <si>
    <t>Soo Stressed out about prom right now  so much things still to pay for.</t>
  </si>
  <si>
    <t>AspyRider</t>
  </si>
  <si>
    <t>Dang! I'm out of blank DVDs.  ...Must get more.</t>
  </si>
  <si>
    <t>wennie_s</t>
  </si>
  <si>
    <t xml:space="preserve">@SteveGarufi Can't help ya, Steve.  That is cool, though.  My photo would be pretty small.  </t>
  </si>
  <si>
    <t>JBray31</t>
  </si>
  <si>
    <t>just lost, so this weekends tourney is over  Better luck nxt week!</t>
  </si>
  <si>
    <t xml:space="preserve">dam. still hungover </t>
  </si>
  <si>
    <t>LovelyFantasyx3</t>
  </si>
  <si>
    <t xml:space="preserve">i want go to the jonas concert </t>
  </si>
  <si>
    <t>Melissica</t>
  </si>
  <si>
    <t>@jonlukecogger LOL, it's different this time tho, there not on a chatroom thing  ....sorry im really obsessed are'nt i :S :L xxx</t>
  </si>
  <si>
    <t xml:space="preserve">@princesspixel Our score sheet was way different to the official scores </t>
  </si>
  <si>
    <t>asianjenna</t>
  </si>
  <si>
    <t xml:space="preserve">@mperel ill go! Oh wait. I'm not in Austin </t>
  </si>
  <si>
    <t>AwkwardCupcakes</t>
  </si>
  <si>
    <t>@mrbananacheeks Darn lol! That means I can't sing  next time, do one with the Team!</t>
  </si>
  <si>
    <t xml:space="preserve">Noooooooo. My Bro hasn't got cable or Internet. 4 channels on a dodgy arial. </t>
  </si>
  <si>
    <t>mobile_divide</t>
  </si>
  <si>
    <t>@WillPark  How did it happen?</t>
  </si>
  <si>
    <t>MouseholeCat</t>
  </si>
  <si>
    <t xml:space="preserve">@Jamie_127 oh bless babes, not a thing to find out on a Sunday evening </t>
  </si>
  <si>
    <t>SirJoshuaJones</t>
  </si>
  <si>
    <t xml:space="preserve">@livisamaze http://twitpic.com/5dj7p - That scared me. </t>
  </si>
  <si>
    <t>BCAnderson</t>
  </si>
  <si>
    <t xml:space="preserve">@ChristinaReneee i know i wish you were still coming to nashville. </t>
  </si>
  <si>
    <t>kinaj</t>
  </si>
  <si>
    <t xml:space="preserve">Why can I find the small town I live in in the Weather widget on OSX, but not in the Weather.app on my iPod? </t>
  </si>
  <si>
    <t xml:space="preserve">DAMNIT!! got outbid on Ebay on the last second </t>
  </si>
  <si>
    <t xml:space="preserve">i wish my aunt was here, The Secret Dance really doesn't work with one person </t>
  </si>
  <si>
    <t xml:space="preserve">I should probably start marking now </t>
  </si>
  <si>
    <t>Problems with itunes.  Its not letting me download my porn to my ipod.    haha</t>
  </si>
  <si>
    <t>Goozence</t>
  </si>
  <si>
    <t xml:space="preserve">Last time I twitter from Irwin 203 </t>
  </si>
  <si>
    <t>Started a 3 page essay at 12 and is still not done with it.  I don't know what else to write.  C4rLo5</t>
  </si>
  <si>
    <t>Miley_Fabulous</t>
  </si>
  <si>
    <t>http://bit.ly/n4DrZ  did really demi diss selena ? :S  hmmm .. *wondering* i hope not !!!</t>
  </si>
  <si>
    <t xml:space="preserve">@ksymmonds @ramdomthoughts Enjoy your film, I'm not jealous </t>
  </si>
  <si>
    <t>cnt9886</t>
  </si>
  <si>
    <t xml:space="preserve">On my way home 4m waco but I think I'm getting a cold </t>
  </si>
  <si>
    <t>nazwong</t>
  </si>
  <si>
    <t xml:space="preserve">looking at #*@!?ï¿½%*! while its raining on and off </t>
  </si>
  <si>
    <t xml:space="preserve">@crazyTVaholic Not too bad. I'm so sorry about your back! </t>
  </si>
  <si>
    <t>So frustrated right now..i jus wanna be alone.  {M.O.D.}</t>
  </si>
  <si>
    <t>ugh - I think I ate too fast and gave myself heartburn   I also really want to get showered/dressed BEFORE the Laker game starts.. BBL</t>
  </si>
  <si>
    <t>SusanSuicide</t>
  </si>
  <si>
    <t xml:space="preserve">doing religion hw </t>
  </si>
  <si>
    <t>@BohemianSunsets  Sorry to hear that, sweetie.</t>
  </si>
  <si>
    <t>duhitscarla</t>
  </si>
  <si>
    <t>working on research paper, which consists of 10-12 pgs  5/10-12</t>
  </si>
  <si>
    <t xml:space="preserve">ice pack time </t>
  </si>
  <si>
    <t>kimellis2009</t>
  </si>
  <si>
    <t xml:space="preserve">Twitter does not support Telstra SMS yet </t>
  </si>
  <si>
    <t>MandaMichele3</t>
  </si>
  <si>
    <t xml:space="preserve">@xtinamotorcycle um no! I would have to stab or shoot anyone who stabbed or shot you then I would go to jail. I don't like jail </t>
  </si>
  <si>
    <t>considerthelily</t>
  </si>
  <si>
    <t xml:space="preserve">Helping the hubs pack for his 4 day conference! Ill miss him </t>
  </si>
  <si>
    <t>DarkFoxTails</t>
  </si>
  <si>
    <t>How the fuck can you only have Homestyle or Buttermilk? I wanted Strawberry or at least Blueberry  I'll buy some later. :3</t>
  </si>
  <si>
    <t>PierrePenguin</t>
  </si>
  <si>
    <t xml:space="preserve">http://twitpic.com/5djk8 - I tried to convince @PostGay to buy an expensive bag to keep me in.  I tried, and failed.  </t>
  </si>
  <si>
    <t>LeannBC</t>
  </si>
  <si>
    <t xml:space="preserve">why does it seem to rain on the weekends  </t>
  </si>
  <si>
    <t>shimmyshimmy__</t>
  </si>
  <si>
    <t xml:space="preserve">I want cheee too to make a cumberland pie! </t>
  </si>
  <si>
    <t>WildPaw</t>
  </si>
  <si>
    <t xml:space="preserve">@Sean_Boon this one especially unpleasant </t>
  </si>
  <si>
    <t>sausagenmash</t>
  </si>
  <si>
    <t xml:space="preserve">@jamiejofficial @lizmcclarnon OMG just heard about the Lately release date moving. Hope everything's ok </t>
  </si>
  <si>
    <t>DJbutnotaDJ</t>
  </si>
  <si>
    <t xml:space="preserve">Wow still haven't slept. Lots of retail therapy today...I miss cole. He left this morning </t>
  </si>
  <si>
    <t>MSxBEMBUA</t>
  </si>
  <si>
    <t xml:space="preserve">ahh...i'm tired &amp;amp;&amp;amp; its chilly outside..i wanna shower but there's no hot water...time to freeze my ass off </t>
  </si>
  <si>
    <t>nancybaym</t>
  </si>
  <si>
    <t xml:space="preserve">Husband took children to Star Trek. I am bad pop culture mom but MUSTWRITEMUSTWRITEMUSTWRITE. Plus they get less time 2gether this summer </t>
  </si>
  <si>
    <t xml:space="preserve">@SwiftPick  i suspected that but i was told she had two but did think it was a fake account when it only had 250 followers tutut </t>
  </si>
  <si>
    <t>Spartan580</t>
  </si>
  <si>
    <t xml:space="preserve">I just realized why Twitter is useless to me. Anyone I want to keep track of plays guitar or is dead. And also, no one follows me. </t>
  </si>
  <si>
    <t>Green_Viking</t>
  </si>
  <si>
    <t>James Gunn polls his followers on the top superheroes they would want to screw.  Harley Quinn only #25   http://bit.ly/1YgOGf</t>
  </si>
  <si>
    <t>mcescobar</t>
  </si>
  <si>
    <t xml:space="preserve">OMG!! My hairdresser is sectioning my hair &amp;amp; I have A LOT of white hair. Not grey, WHITE! I'm depressed. It ice cream time </t>
  </si>
  <si>
    <t>maezydays</t>
  </si>
  <si>
    <t xml:space="preserve">I hear a child in the monitor...time to head back upstairs. </t>
  </si>
  <si>
    <t xml:space="preserve">fuck sdlfkjdasklfjdklsfj </t>
  </si>
  <si>
    <t xml:space="preserve">@Rita_Pan Lucky! I'm happy for you! I couldn't study almost anything! </t>
  </si>
  <si>
    <t>jwhairybob</t>
  </si>
  <si>
    <t xml:space="preserve">@meeshjay yeah, it was kinda crazy - 9 months is a long time to wait, though </t>
  </si>
  <si>
    <t>amynypaver</t>
  </si>
  <si>
    <t>so saddddd the weekend is over!!!!!!!!!  i wana go back to 6fest</t>
  </si>
  <si>
    <t>TaKeDoWn777</t>
  </si>
  <si>
    <t xml:space="preserve">Gah ijust had to help my mom pull weeds </t>
  </si>
  <si>
    <t xml:space="preserve">I love this show a bit too much &amp;lt;3 Don't want it to end tomorrow!! </t>
  </si>
  <si>
    <t>princeali07</t>
  </si>
  <si>
    <t>@javanatorrrrr yeahthsts how I feel everytime you say bye  NOW U KNOW HOW IT FEELS</t>
  </si>
  <si>
    <t xml:space="preserve">Damn.. won't send the right picture.. </t>
  </si>
  <si>
    <t xml:space="preserve">I cleaned out my fridge / my fridge looks sad and lonely (empty) </t>
  </si>
  <si>
    <t>samsouq</t>
  </si>
  <si>
    <t xml:space="preserve">BAAAD Headache </t>
  </si>
  <si>
    <t xml:space="preserve">Just alter served for the first time in foreverrrrrrr. That was embarassing </t>
  </si>
  <si>
    <t>missmegan1986</t>
  </si>
  <si>
    <t xml:space="preserve">my foot hurts </t>
  </si>
  <si>
    <t xml:space="preserve">i cant find sound effects for my school work </t>
  </si>
  <si>
    <t xml:space="preserve">is reading and thinking and staaaaaaaaaaaarving. </t>
  </si>
  <si>
    <t xml:space="preserve">Its six days now.. </t>
  </si>
  <si>
    <t>CatherineGW</t>
  </si>
  <si>
    <t>Reading and going over my singing homework, tomorrow i have to study French and Graph comm - Exam on Friday...   so i'd be seeing you! xxx</t>
  </si>
  <si>
    <t>darren</t>
  </si>
  <si>
    <t xml:space="preserve">this better not be a cold...   </t>
  </si>
  <si>
    <t>jaybaybee42</t>
  </si>
  <si>
    <t xml:space="preserve">realllllyyy upset </t>
  </si>
  <si>
    <t>Romeo069</t>
  </si>
  <si>
    <t>upp but tryna go back to sleep ! too fucxkin tired !  last nite Cracked liek sum bombs ass crab leggs ! lmao</t>
  </si>
  <si>
    <t xml:space="preserve">@ILuvzGerardWay Oh no! Oh no oh no oh no!! What kind of pop? This could be serious. </t>
  </si>
  <si>
    <t>NicoOnPatron</t>
  </si>
  <si>
    <t>Learnin again for chemistry exam  God thanks when all the exams are over - have a nice day! Bye  Our Party yesterday was great!!!</t>
  </si>
  <si>
    <t>diegO36</t>
  </si>
  <si>
    <t xml:space="preserve">thank you @babiinap hope i can go too </t>
  </si>
  <si>
    <t>makaulitz</t>
  </si>
  <si>
    <t xml:space="preserve">i miss you sister </t>
  </si>
  <si>
    <t>@lannako we have to take 3 module exams this year  they all have different topics within each one!</t>
  </si>
  <si>
    <t>@Jared_V  that's not nice what if I meet you 1/2 way  http://myloc.me/12Vl</t>
  </si>
  <si>
    <t>dagmaroon</t>
  </si>
  <si>
    <t xml:space="preserve">got my first final tomorrow </t>
  </si>
  <si>
    <t xml:space="preserve">just got out the shower. it's getting later now and that means it's closer to having to go to school. </t>
  </si>
  <si>
    <t>Smandscmy</t>
  </si>
  <si>
    <t>my friends are so weeired on me, I don't get what's wrong? :| wellwell... i have to do homework  but i don't wanna! i don't wanna go to</t>
  </si>
  <si>
    <t>niksargent</t>
  </si>
  <si>
    <t>complete tech nightmares today. 3 (of 6) PC's down. Now tweetdeck is just totally blank  I should be an IT Manager. Or perhaps not :-|</t>
  </si>
  <si>
    <t>DaniAble</t>
  </si>
  <si>
    <t xml:space="preserve">@CSI_News certainly wasn't the finale </t>
  </si>
  <si>
    <t>RasaFrasa</t>
  </si>
  <si>
    <t xml:space="preserve">@siffy how rude </t>
  </si>
  <si>
    <t>DaBubbler</t>
  </si>
  <si>
    <t xml:space="preserve">Time for home work </t>
  </si>
  <si>
    <t>shawnee_dj</t>
  </si>
  <si>
    <t>reet im going  (N) (yn) please feel better</t>
  </si>
  <si>
    <t>paper_hearts8</t>
  </si>
  <si>
    <t>Prison Break is spoilt for me  ah it's sad to know though :'(</t>
  </si>
  <si>
    <t xml:space="preserve">@M4DDYL0V3SY0U lmao, wow! Poor Maddy </t>
  </si>
  <si>
    <t>Its_Just_Me_</t>
  </si>
  <si>
    <t xml:space="preserve">agrees with @TwiFans  I want Midnight Sun finished and published it's my favourite too! </t>
  </si>
  <si>
    <t>Ricadym3diva</t>
  </si>
  <si>
    <t xml:space="preserve">Dis nigga really got me sooooo mad... I'M LITERALLY STARVINGGGG 2 DA POINT I FEEL LIKE IMMA THROW UP... LIKE WTFFF </t>
  </si>
  <si>
    <t>paranoia_suxx</t>
  </si>
  <si>
    <t>@hayley_rose1989 I got exam tomorow that I cant be bothered to revise for  I just wana read my book. Now whos not updating their blog eh?</t>
  </si>
  <si>
    <t>SolveMyMaze</t>
  </si>
  <si>
    <t xml:space="preserve">@Superpaperlink Cant believe ive missed it </t>
  </si>
  <si>
    <t xml:space="preserve">@IWouldSayCathal thats what studying does to a person. you never text me back </t>
  </si>
  <si>
    <t>Mama_Lolo</t>
  </si>
  <si>
    <t xml:space="preserve">isn't feeling so hot today </t>
  </si>
  <si>
    <t>@TravisKing  It could've waited until Monday, then I could've called in sick or worked from home</t>
  </si>
  <si>
    <t xml:space="preserve">@NKANGEL74 my seats at camden are far in the back-so i probably wouldnt be able to see you do it. </t>
  </si>
  <si>
    <t>Joseph_Mixon</t>
  </si>
  <si>
    <t xml:space="preserve">@FortunateC00kie sorry was butting into a conversion you were having. try to be nice to you </t>
  </si>
  <si>
    <t>bre_elle22</t>
  </si>
  <si>
    <t>weirdly enough, I made out with dane cook's poster today :O YAYYYYYYYYYYY  Poor Tyler  such a third wheel :'( Someone should hug him!</t>
  </si>
  <si>
    <t xml:space="preserve">WIFI is dead... i'm getting really angry :/ no twittering for me tonight, then.. </t>
  </si>
  <si>
    <t xml:space="preserve">@Shadows1990 Oh dear  should go out when your better </t>
  </si>
  <si>
    <t xml:space="preserve">@Teanah Jesus god no. It was awwwfulllll. </t>
  </si>
  <si>
    <t xml:space="preserve">@jaimejofficial @lizmcclarnon OMG just heard about the Lately release date moving. Hope everything's ok </t>
  </si>
  <si>
    <t>EricSchechter</t>
  </si>
  <si>
    <t xml:space="preserve">Already missing @megs15 and @avit2 </t>
  </si>
  <si>
    <t>I won't go to the concert of Jonas Brothers here in Brazil!!  I'm sad</t>
  </si>
  <si>
    <t>CarolinaCMD</t>
  </si>
  <si>
    <t>@TheRealJessStas i have a pinched nerve in my leg  it's a lot better today though, don't need the crutches anymore!</t>
  </si>
  <si>
    <t xml:space="preserve">@YourMyTwilight i miss youu. </t>
  </si>
  <si>
    <t>CaseySchuler</t>
  </si>
  <si>
    <t>wants to play mariokart but is stuck at work  wistfully watching about 100 people play in the sun.</t>
  </si>
  <si>
    <t>the_living_end</t>
  </si>
  <si>
    <t xml:space="preserve">went home sick from work </t>
  </si>
  <si>
    <t>bluedawne</t>
  </si>
  <si>
    <t xml:space="preserve">Just finished preping for tomorrows lessons.  Steph busy revising for RE and maths tomorrow and Steve's packed and ready for Stafford </t>
  </si>
  <si>
    <t xml:space="preserve">Shower today = most painful experience ever! </t>
  </si>
  <si>
    <t xml:space="preserve">@duranla http://twitpic.com/5df1z - OMG, i wish i could go.. but i'm kinda far away from it.. so.. </t>
  </si>
  <si>
    <t>wonderwomanella</t>
  </si>
  <si>
    <t xml:space="preserve">spent the night with the bf. and now i am getting ready for work at 2 </t>
  </si>
  <si>
    <t>lil_meg_91</t>
  </si>
  <si>
    <t xml:space="preserve">@shortttandsweet Did u get the secret link? Can u share? I didn't </t>
  </si>
  <si>
    <t>@mmbopidy aw no  i was supposed to get on with more essay today but i've slept all day lol. i'm scared for tuesday too!</t>
  </si>
  <si>
    <t>beamishphoto</t>
  </si>
  <si>
    <t xml:space="preserve">Thanks to everyone that came out last night! Kogi was incredible! The wait was not </t>
  </si>
  <si>
    <t xml:space="preserve">AAAAAAAAAAAAAAAAAAAAAAAHRG. making dutch summaries suck. </t>
  </si>
  <si>
    <t>kparks66</t>
  </si>
  <si>
    <t xml:space="preserve">Facebook is maintaining my account. Can't log on </t>
  </si>
  <si>
    <t>thefastone</t>
  </si>
  <si>
    <t xml:space="preserve">Bah, got sent off again on Friday Afternoon, on a platform... Iook one way, I can see blackpool, the other way, the isle of man...  </t>
  </si>
  <si>
    <t>damacproperties</t>
  </si>
  <si>
    <t xml:space="preserve">@moooris   Sorry i cant read your font </t>
  </si>
  <si>
    <t>__Ele__</t>
  </si>
  <si>
    <t xml:space="preserve">@kyledestroyer i miss you! i never get to see you anymore </t>
  </si>
  <si>
    <t>fennderrr</t>
  </si>
  <si>
    <t xml:space="preserve">finally wake awww its sunday I have to work tonight </t>
  </si>
  <si>
    <t>arjunRockz</t>
  </si>
  <si>
    <t xml:space="preserve">is pissed his mobile is not compatible with Twitter </t>
  </si>
  <si>
    <t>johnnyboyxo</t>
  </si>
  <si>
    <t xml:space="preserve">@erichalliwell @tylercyrus love IS for suckers, but sometimes i LOVE sucking.. you know? </t>
  </si>
  <si>
    <t>CardyGirl</t>
  </si>
  <si>
    <t xml:space="preserve">Oh my gosh..8 days since i've been on here! Sweden is beautifully SUNNY. My knitting is looking amazing. Dog has been ill with fits again </t>
  </si>
  <si>
    <t xml:space="preserve">Day so far: packing, packing, packing, eddie izzard, shower, lunch... afternoon will be primarily packing </t>
  </si>
  <si>
    <t xml:space="preserve">@3MON3Y Sorry I work today...and I don't live in Springs anymore </t>
  </si>
  <si>
    <t xml:space="preserve">@tszcheetah cant install it </t>
  </si>
  <si>
    <t>ayeletoz</t>
  </si>
  <si>
    <t>@Dharmishta can't call. my cellphone's dead  could IM/twitt though. we'll be in boston in an hour and a half @isforinsects</t>
  </si>
  <si>
    <t xml:space="preserve">#badchoice I helped wind up a mate, we told him his previously owned car was written off at the track, he believed it, spoilt his evening </t>
  </si>
  <si>
    <t>ErrinR</t>
  </si>
  <si>
    <t xml:space="preserve">Just got home... no longer cold or wet .... still tired and sunburnt </t>
  </si>
  <si>
    <t>chelsmerritt</t>
  </si>
  <si>
    <t>isn't enjoying this cold weather  WARM COMEEEEE to me!</t>
  </si>
  <si>
    <t xml:space="preserve">missing the wings game again. </t>
  </si>
  <si>
    <t xml:space="preserve">I need something from starbucks right now </t>
  </si>
  <si>
    <t>Wozzer</t>
  </si>
  <si>
    <t xml:space="preserve">Got a new little project ongoing, but the continual hurdles webhosting provides is proving tiresome. </t>
  </si>
  <si>
    <t>SailorRoo</t>
  </si>
  <si>
    <t xml:space="preserve">No frisbee golf for me today </t>
  </si>
  <si>
    <t>yayTHEA</t>
  </si>
  <si>
    <t xml:space="preserve">The video heads on my camera are dirty, so all I get is a pixelated image when I try to import it. </t>
  </si>
  <si>
    <t xml:space="preserve">Another miserable rainy day. </t>
  </si>
  <si>
    <t>freyes01</t>
  </si>
  <si>
    <t>Eating with the family at Chili's  http://bit.ly/s6Atl Pretty bad service  http://twitpic.com/5djsf</t>
  </si>
  <si>
    <t>Cocoachoco1</t>
  </si>
  <si>
    <t xml:space="preserve">Its so pretty outside and I'm stuck indoors </t>
  </si>
  <si>
    <t>#9 Figgins at bat for the Angels in top of the 3rd ..hit it in field ..out ..Rangers at bat now, bottom of the 3rd  we n the outfield lol</t>
  </si>
  <si>
    <t>Syrana</t>
  </si>
  <si>
    <t>@LouisGagliardi Aww bummer   I guess it depends on the level of RP you want to get into atm.  Some gchat is RPish w/o peeps realizing (c)</t>
  </si>
  <si>
    <t>I am getting nowhere on the paper frontt  ughhhh</t>
  </si>
  <si>
    <t>Cre8iveone</t>
  </si>
  <si>
    <t xml:space="preserve">Checking out 5 Seasons Westside &amp;amp; Retromodern going out of business sale...sad about the Grey's Anatomy finale I caught this morning </t>
  </si>
  <si>
    <t>@NicolaMandy Awww!  What were u trying to buy? x</t>
  </si>
  <si>
    <t>Immorta</t>
  </si>
  <si>
    <t>sick  stupid vacation</t>
  </si>
  <si>
    <t xml:space="preserve">My brain hurts. I've been studying since 11  this morning. </t>
  </si>
  <si>
    <t xml:space="preserve">i have the stupid hiccups again </t>
  </si>
  <si>
    <t>jenniferhuber</t>
  </si>
  <si>
    <t xml:space="preserve">Have seen too many dead alligators along I75 between Naples &amp;amp; Port Charlotte </t>
  </si>
  <si>
    <t>kabfabulous</t>
  </si>
  <si>
    <t>Here comes the rain  This summer better be a scorcher  http://twitpic.com/5djt4</t>
  </si>
  <si>
    <t xml:space="preserve">@WIDELORD oh i wanna go. Sometimes i wish i still lived in Boston </t>
  </si>
  <si>
    <t xml:space="preserve">@Epic_War_MT aggggh....yea </t>
  </si>
  <si>
    <t xml:space="preserve">@SLotH13 nahi be..plan didnt worked out </t>
  </si>
  <si>
    <t xml:space="preserve">I miss the rain. It's not gonna rain for at least 10 days </t>
  </si>
  <si>
    <t>davidejorgensen</t>
  </si>
  <si>
    <t xml:space="preserve">Trying 'Static' iPhone app. Too much spammy/categorized feeds, missing friends updates, many rough edges. </t>
  </si>
  <si>
    <t>geekandi</t>
  </si>
  <si>
    <t xml:space="preserve">@jasonboche experts exchange is slime and rarely has a solution </t>
  </si>
  <si>
    <t xml:space="preserve">Finished my art project. It turned out pretty bad </t>
  </si>
  <si>
    <t>jonasluvr135</t>
  </si>
  <si>
    <t>@IAMtheCOMMODORE psh i wish  but ill see you guys this summer in cleveland and that's what matters. i can't wait! comment back plz plz!!</t>
  </si>
  <si>
    <t>Elina_Mulcock</t>
  </si>
  <si>
    <t xml:space="preserve">Rainingg-- The weathers bringing me down </t>
  </si>
  <si>
    <t>JillLiphart</t>
  </si>
  <si>
    <t>@ratedbsuprstar  That sucks.   I didn't realize that.</t>
  </si>
  <si>
    <t>KristinaForsyth</t>
  </si>
  <si>
    <t xml:space="preserve">wish this stupid flu would go away already! ; doctor didnt help it at all </t>
  </si>
  <si>
    <t>@pinpoint_uk i wish i was there    (pinpoint live &amp;gt; http://ustre.am/2wLS)</t>
  </si>
  <si>
    <t>ItzMeRenee</t>
  </si>
  <si>
    <t xml:space="preserve">@NVgoldrush12 Are you watching online? I used to have a link to watch the entire season online but lost it when my old laptop died </t>
  </si>
  <si>
    <t>iagogil</t>
  </si>
  <si>
    <t xml:space="preserve">I will do my homework. </t>
  </si>
  <si>
    <t>coraline73</t>
  </si>
  <si>
    <t xml:space="preserve">@amandapalmer aaargh. still can't get it to let me buy one </t>
  </si>
  <si>
    <t>TopherMade</t>
  </si>
  <si>
    <t>Damn. Today is one fine day, shame the boat has to go into the shop this week  It will take them two weeks to get it back up and running.</t>
  </si>
  <si>
    <t>@IAMtheCOMMODORE psh i wish    but ill see you guys this summer in cleveland and that's what matters. i can't wait! comment back plz plz!!</t>
  </si>
  <si>
    <t>inflatableowl</t>
  </si>
  <si>
    <t xml:space="preserve">Mexican food sounds like the best idea ever right now. Whyyyy is Arizona so far away? </t>
  </si>
  <si>
    <t xml:space="preserve">i got sunscreen, sand , and salt in my eye and now it really hurts </t>
  </si>
  <si>
    <t xml:space="preserve">@tsuyoto Sucks tho 'cause he's the only bidder. </t>
  </si>
  <si>
    <t>br1ana</t>
  </si>
  <si>
    <t xml:space="preserve">the mom just left </t>
  </si>
  <si>
    <t>arinicolelife</t>
  </si>
  <si>
    <t xml:space="preserve">@BoogiesWorld so 1 week...cant wait and u definitely missed me totally gone last night </t>
  </si>
  <si>
    <t xml:space="preserve">@shaunmichaelb errm ....its been ok thanks...my nan n gdad came round for lunch and then I have been doing maths revision since they left </t>
  </si>
  <si>
    <t>Just ordered pizza, gonna have a chilled night watchin TV ... Back 2 work 2moro   xx</t>
  </si>
  <si>
    <t>PeaceLoveTrece</t>
  </si>
  <si>
    <t xml:space="preserve">Just took my Mom to airport...I miss her too much already..  </t>
  </si>
  <si>
    <t xml:space="preserve">The revising isn't going too well </t>
  </si>
  <si>
    <t>msbabe09</t>
  </si>
  <si>
    <t>im bored at work..  stupid with a hangover. yuck</t>
  </si>
  <si>
    <t>Elijahbean</t>
  </si>
  <si>
    <t xml:space="preserve">Im biking with steive Just crashed i broke her bike and she broke my leg </t>
  </si>
  <si>
    <t>Hollywoodheat</t>
  </si>
  <si>
    <t xml:space="preserve">@tiffmcmillan lol, i went to sleep at 5 am...woke up at 7 30 </t>
  </si>
  <si>
    <t xml:space="preserve">@nengdisa punch yourself dis. haha... shizz... I'm still awake too. </t>
  </si>
  <si>
    <t>Puddytatpurr</t>
  </si>
  <si>
    <t xml:space="preserve">@carlysmum Yeah, it's a bit out of my price range too unfortunately </t>
  </si>
  <si>
    <t>rachellemarie8</t>
  </si>
  <si>
    <t xml:space="preserve">Getting ready to work </t>
  </si>
  <si>
    <t xml:space="preserve">WTF....why doesnt  twitter work on my cell </t>
  </si>
  <si>
    <t>RenesmeeCullen9</t>
  </si>
  <si>
    <t xml:space="preserve">@Niikki_Rose alright, you're a vampire...hey, emmett doesn't still appear here! I thought, you are a vampire! </t>
  </si>
  <si>
    <t>Tatinhabr</t>
  </si>
  <si>
    <t>@wentworthmiller I hated you died  the end  .... Come walk to brasil Went.</t>
  </si>
  <si>
    <t>KouRaGe</t>
  </si>
  <si>
    <t xml:space="preserve">@Six_Step It would never happen. Another &amp;quot;summer fun&amp;quot; sale paper came and they depress me because I never get to have fun. </t>
  </si>
  <si>
    <t>@DjInfamous804 good! Great actually! Almost every1s tweets today are about CODY!  lol</t>
  </si>
  <si>
    <t>k_foxhoven</t>
  </si>
  <si>
    <t xml:space="preserve"> thanks for making me cry</t>
  </si>
  <si>
    <t>Dani_xo</t>
  </si>
  <si>
    <t xml:space="preserve">not looking foward to tomorow =/ </t>
  </si>
  <si>
    <t>dnisel</t>
  </si>
  <si>
    <t xml:space="preserve">Dropped sunglasses in public restroom stall floor. To put back on face or not... Back on face it is. </t>
  </si>
  <si>
    <t>jdshanko</t>
  </si>
  <si>
    <t xml:space="preserve">I've had too much to eat... I need to go lie down! </t>
  </si>
  <si>
    <t>@IAMtheCOMMODORE  i wish   but ill see you guys this summer in cleveland and that's what matters. i can't wait! comment back plz plz!!</t>
  </si>
  <si>
    <t>tamzinsparkles</t>
  </si>
  <si>
    <t xml:space="preserve">didn't catch a fish </t>
  </si>
  <si>
    <t>AbuDhabiLover</t>
  </si>
  <si>
    <t>@jkessen thats excellent news!!! the bad thing is waiting so long...until fall..  cant wait to watch season 4..</t>
  </si>
  <si>
    <t xml:space="preserve">Can't concentrate and needs cheering up </t>
  </si>
  <si>
    <t>MzWhyteWashed</t>
  </si>
  <si>
    <t xml:space="preserve">not going to Greek festival that's what i'm doing. </t>
  </si>
  <si>
    <t xml:space="preserve">oh my gosh....i am looking forward to a short vacation in 12 days...the stress in my neck is so heavy </t>
  </si>
  <si>
    <t>ChrisPrzybycien</t>
  </si>
  <si>
    <t xml:space="preserve">reading Beyond Good and Evil reminds me of being in school.  i miss school </t>
  </si>
  <si>
    <t>hubby been out nearly an hour on bike - actually worried  k</t>
  </si>
  <si>
    <t xml:space="preserve">aaaarrrrr why are porn people following me </t>
  </si>
  <si>
    <t>sl161</t>
  </si>
  <si>
    <t xml:space="preserve">http://twitpic.com/5djx4 - The pile of marking that stands between me and bed </t>
  </si>
  <si>
    <t>arsatweb</t>
  </si>
  <si>
    <t xml:space="preserve">@ArnoldHood Happy late birthday Arn! I'm afraid I was working on a piece of **** laptop all day yesterday or else I'd have called. </t>
  </si>
  <si>
    <t>jeedahussla</t>
  </si>
  <si>
    <t xml:space="preserve">just listening back to some old cuts of mine... :') gota get back in the lab asap..missing that </t>
  </si>
  <si>
    <t>sophie_holt</t>
  </si>
  <si>
    <t xml:space="preserve">is feeling quite new to this :L maths exam tomorrow </t>
  </si>
  <si>
    <t>RebekahNale</t>
  </si>
  <si>
    <t>@darby8586 totally want to  i miss you so much love</t>
  </si>
  <si>
    <t xml:space="preserve">She is crazy and der is nun I can do about it </t>
  </si>
  <si>
    <t>@IAMtheCOMMODORE psh i wish  but ill see you guys this summer in cleveland and that's what matters. i can't wait! comment back plz plz!!!!</t>
  </si>
  <si>
    <t>Dailynm</t>
  </si>
  <si>
    <t xml:space="preserve">At work.... </t>
  </si>
  <si>
    <t>bizzyizzhay</t>
  </si>
  <si>
    <t xml:space="preserve">nothing to do on the long weekend </t>
  </si>
  <si>
    <t>louise_cochrane</t>
  </si>
  <si>
    <t xml:space="preserve">@alistardean It's just a pity I'm not getting examined in this kind of thing tomorrow though </t>
  </si>
  <si>
    <t>MissFahQ</t>
  </si>
  <si>
    <t xml:space="preserve">working alllll day </t>
  </si>
  <si>
    <t>@Rockergirl75 lol r u still following me? b/c it says that ur not  *sadness*</t>
  </si>
  <si>
    <t>bodhi1503</t>
  </si>
  <si>
    <t xml:space="preserve">day 2 with my injure shoulder! </t>
  </si>
  <si>
    <t>Lisa_OMS</t>
  </si>
  <si>
    <t xml:space="preserve">@Killaya I've been told she only had the after show pass and didn't meet anyone. </t>
  </si>
  <si>
    <t>AmandaFaloon</t>
  </si>
  <si>
    <t xml:space="preserve">doesn't want to go for a run....  it's cold out there!!!! </t>
  </si>
  <si>
    <t xml:space="preserve">@Linzi_4_Nicky it is and i cant find my DSi  so i can't take silly pictures </t>
  </si>
  <si>
    <t>LB21</t>
  </si>
  <si>
    <t xml:space="preserve">Alllllll byyyyy myyyyyselffffff....just imagine me singing it as I walk around the store. I am lonely!!  </t>
  </si>
  <si>
    <t>@domflowers speaking of practice, ka emy's here today  &amp;amp; you guys are practicing spanish with us muaahha. ima fall asleep.</t>
  </si>
  <si>
    <t>lasharitiavuana</t>
  </si>
  <si>
    <t xml:space="preserve">got back from church i broke her foot when i caught the holyghost </t>
  </si>
  <si>
    <t>laurasager</t>
  </si>
  <si>
    <t xml:space="preserve">@Amanda42787 Awwwwe and I missed it </t>
  </si>
  <si>
    <t>mrisner</t>
  </si>
  <si>
    <t xml:space="preserve">drinking water and processing Avon orders for submission tomorrow.  Not feeling real well today.  </t>
  </si>
  <si>
    <t>kathyceed</t>
  </si>
  <si>
    <t xml:space="preserve">At work missing graduation </t>
  </si>
  <si>
    <t>raybooysen</t>
  </si>
  <si>
    <t xml:space="preserve">feeling very uninspired to write this article. </t>
  </si>
  <si>
    <t>debbiekennedy</t>
  </si>
  <si>
    <t xml:space="preserve">@wannabeosb so if you're cooking tonight guessing I won't be seeing you in Rye </t>
  </si>
  <si>
    <t>yanarropak</t>
  </si>
  <si>
    <t>Ugh gay allergies..  sneezing like crazy...</t>
  </si>
  <si>
    <t>saku54</t>
  </si>
  <si>
    <t xml:space="preserve">work at 415 </t>
  </si>
  <si>
    <t xml:space="preserve">@aaaairy we can't help ourselves. </t>
  </si>
  <si>
    <t>astro9410</t>
  </si>
  <si>
    <t>Alli came yesterday: had an A-FREAKIN-MAZING time!!!!!! Miss her  but life moves on</t>
  </si>
  <si>
    <t>x_hadouken</t>
  </si>
  <si>
    <t>im hella bored af work. visit me  im like fallin asleep n hungry</t>
  </si>
  <si>
    <t>pa46</t>
  </si>
  <si>
    <t xml:space="preserve">is so stress and confused!!! </t>
  </si>
  <si>
    <t>kerisb</t>
  </si>
  <si>
    <t xml:space="preserve">  Another expensive weekend trip to the vet.</t>
  </si>
  <si>
    <t>mariopinedakrch</t>
  </si>
  <si>
    <t xml:space="preserve">stuck at the airport in a fogged-in Halifax </t>
  </si>
  <si>
    <t>breahstewart</t>
  </si>
  <si>
    <t xml:space="preserve">Ate too many peanut mandm's </t>
  </si>
  <si>
    <t>NoNamesJustLo</t>
  </si>
  <si>
    <t xml:space="preserve">I've come to the conclusion that the reason why my manicures don't last is because the lady misses a few spots when doing the top coat </t>
  </si>
  <si>
    <t>mypigdog</t>
  </si>
  <si>
    <t xml:space="preserve">I'VE GOT FLEAS!!! </t>
  </si>
  <si>
    <t>filthliesgreed</t>
  </si>
  <si>
    <t xml:space="preserve">narrowly escaped the beach thank god da kines soon followed by who knows what wish i could skate tonight </t>
  </si>
  <si>
    <t>ECEFG</t>
  </si>
  <si>
    <t>@BKRAMER17 She ain't real  Sorry</t>
  </si>
  <si>
    <t>UGH. Pondahan.  the 24 hour takeover continues...</t>
  </si>
  <si>
    <t>Andyboro</t>
  </si>
  <si>
    <t xml:space="preserve">tried to introduce another dog to the house this weekend - hasnt gone well </t>
  </si>
  <si>
    <t>doodlerD</t>
  </si>
  <si>
    <t xml:space="preserve"> RR had to win this.. #ipl</t>
  </si>
  <si>
    <t>rrraihan</t>
  </si>
  <si>
    <t xml:space="preserve">It's 3 in the morning and school's in less than 4 hours. Why am I still up at this hour? Researching for a fucking General Paper essay. </t>
  </si>
  <si>
    <t>kathi80s</t>
  </si>
  <si>
    <t xml:space="preserve">my stomach is sick. damn. where are my beautiful earrings ?! can't find them </t>
  </si>
  <si>
    <t>FishyBobbins</t>
  </si>
  <si>
    <t xml:space="preserve">just said bye to his beautiful girl. a weeks too far </t>
  </si>
  <si>
    <t>myownrules</t>
  </si>
  <si>
    <t xml:space="preserve">tomorrow: school...  but now I'm listening Jonas Brothers!(L) </t>
  </si>
  <si>
    <t>casadinhos</t>
  </si>
  <si>
    <t>U know you're addicted when: U r jealous of anyone who has more followers than u.   http://migre.me/1eBF</t>
  </si>
  <si>
    <t>popgloss</t>
  </si>
  <si>
    <t xml:space="preserve">All good things must come to an end... After an amazing 15 week, packed run: Dracula is closing today. </t>
  </si>
  <si>
    <t xml:space="preserve">@weaselstomp Yeah awesome film, only seen it on VHS. </t>
  </si>
  <si>
    <t>doin some yard work today  i truly have been putting this off long enough.</t>
  </si>
  <si>
    <t>DA712</t>
  </si>
  <si>
    <t xml:space="preserve">Headin out to the highway. Hmm reminds me of a song.... Peeerfect day for a ride. GPS is still fritzd probly gonna end up w a repair bill </t>
  </si>
  <si>
    <t xml:space="preserve">@girlygirl1112 I am lost. Please help me find a good home. </t>
  </si>
  <si>
    <t>glasswentsmash</t>
  </si>
  <si>
    <t xml:space="preserve">@iheartlambert i'm afraid of global warming i don't bear the heat! </t>
  </si>
  <si>
    <t>PLATINUM_PEARL</t>
  </si>
  <si>
    <t>Sitting here stuck @ work wanna watch the game   'Shawn'</t>
  </si>
  <si>
    <t>StExquisite</t>
  </si>
  <si>
    <t>Is in Auckland. But I can't check into my room till 1pm. Six hours from now  I wonder what the kiwis have going on at 7 in the morning...</t>
  </si>
  <si>
    <t xml:space="preserve">@antheia  #iamsograceful: ouch. awwww. </t>
  </si>
  <si>
    <t>caitastrophyx</t>
  </si>
  <si>
    <t xml:space="preserve">@EmoCareBear I've been sick for the past few weeks, but it hasn't been bad.  I think the stress build-up I've had made it worse, though. </t>
  </si>
  <si>
    <t>khaleeqlyweekly</t>
  </si>
  <si>
    <t xml:space="preserve">lol: http://www.adoptaword.com found it as I was looking for the longest word in the English language, sadly 140 characters isn't enough </t>
  </si>
  <si>
    <t>ersinaksoy</t>
  </si>
  <si>
    <t>@Aleenia will you online on ionia? a lot of koxper online 1-2-3-4  Once pls log 1. server</t>
  </si>
  <si>
    <t>CarmaSez</t>
  </si>
  <si>
    <t>Blogger update -- Would  you believe I gained a new follower but lost an existing follower. Just my luck!    http://www.carmasez.com</t>
  </si>
  <si>
    <t>Kevin_Drury</t>
  </si>
  <si>
    <t>Lost 3-1, crazy fast striker, was on my heels all game  Also played with 9 men because our people didn't show.</t>
  </si>
  <si>
    <t>i'm even more nackered now after dsmt  watching the eurovision song contest, norway are on. how the heck did he win...??</t>
  </si>
  <si>
    <t>adav</t>
  </si>
  <si>
    <t xml:space="preserve">has a runny noise </t>
  </si>
  <si>
    <t xml:space="preserve">@Rockergirl75 i know! i got it, but when i tried to DM u bakc, it said u werent following me </t>
  </si>
  <si>
    <t>jordanrichards</t>
  </si>
  <si>
    <t xml:space="preserve">Super sick its unreal, even my bones and joints hurt </t>
  </si>
  <si>
    <t>ameliashweetnes</t>
  </si>
  <si>
    <t>Isn't all that much impressed by what they did to Danny on American Idol..  I love you Danny! Wish you coulda stayed!</t>
  </si>
  <si>
    <t>stephanne730</t>
  </si>
  <si>
    <t xml:space="preserve">is studying!!  but only three more half days of school!! </t>
  </si>
  <si>
    <t xml:space="preserve">Crying over The Curious Case of Benjamin Button </t>
  </si>
  <si>
    <t>spicyvicy</t>
  </si>
  <si>
    <t>@cherrytreelim idk, idk  love is hard lol</t>
  </si>
  <si>
    <t xml:space="preserve">@moritheil no rt of my link of it an hour ago? </t>
  </si>
  <si>
    <t>MelissaDeis</t>
  </si>
  <si>
    <t>It's warm, but not sunny  Oh well, we're heading to Coeur d'Alene anyway!</t>
  </si>
  <si>
    <t>sarahgettinger</t>
  </si>
  <si>
    <t>@virelangue hey stranger...we used to hang out on occasion! i miss you  can we plan something soon?</t>
  </si>
  <si>
    <t>nyfab</t>
  </si>
  <si>
    <t xml:space="preserve">@mfastow my long lost BBM friend! </t>
  </si>
  <si>
    <t>XNikkiBabyyX</t>
  </si>
  <si>
    <t>wen is beat again gettin played ? Iv bin gettin told its awlready bin played nd iv missed it  Gutted Xx</t>
  </si>
  <si>
    <t>http://twitpic.com/5dk2k - Last ever tutor! Oh I am gonna miss my tutor group  and Mr Ings, he is a quality tutor!</t>
  </si>
  <si>
    <t>ganeshaxi</t>
  </si>
  <si>
    <t xml:space="preserve">@TimFrayser *I* didn't invite them! </t>
  </si>
  <si>
    <t>kellbell68</t>
  </si>
  <si>
    <t>@avmaster Aw, that sounds sad. Will I be unfollowed?  LOL...</t>
  </si>
  <si>
    <t>pixiegirlkzs</t>
  </si>
  <si>
    <t xml:space="preserve">am wondering... what kind of causes/charity i can help, even though i have limited resources.. </t>
  </si>
  <si>
    <t>miraget</t>
  </si>
  <si>
    <t xml:space="preserve">@sleebee123 That's why you're a typical blonde. It's hard for me to tan too... </t>
  </si>
  <si>
    <t>attention everyone texting me, i WILL NOT be in LA tomorrow with @3oh3pfr for jimmy kimmel. i wish i was  but im going to mexico!</t>
  </si>
  <si>
    <t>heyitsafne</t>
  </si>
  <si>
    <t xml:space="preserve">i'll wash the dishes now.. it sucks. i need my mom at home.. i miss her </t>
  </si>
  <si>
    <t>@ShaeFreeman You promised!  hehe jk I know how that is, it's OK. That just means, next week... you have to party like it's 1999! Er, 2009!</t>
  </si>
  <si>
    <t>MelanieBrickner</t>
  </si>
  <si>
    <t xml:space="preserve">Getting ready for work again... </t>
  </si>
  <si>
    <t>cbobest</t>
  </si>
  <si>
    <t xml:space="preserve">It was too live and direct last night at ucla saw my niggas@rAyrAy88 @RoNtHE_cSs_KiDD @Toethelious yall nigga should have came with me in </t>
  </si>
  <si>
    <t xml:space="preserve">@jagregory me too </t>
  </si>
  <si>
    <t>RhyseRichards</t>
  </si>
  <si>
    <t>@Tyrannt4  We had unexpected guest so noooo !!!  soon though</t>
  </si>
  <si>
    <t>@BMSprint  i feel bad 4 u  bet u can't wait 2get outof colledge how any year u there 4</t>
  </si>
  <si>
    <t xml:space="preserve">@QueenM81 Lol. Oh - What time do you wake up/sleep..Cos I'm gonna be up early everyday  </t>
  </si>
  <si>
    <t>@pinkfan09 just need to win lots of money first  hahaha</t>
  </si>
  <si>
    <t>@etornado  is this his first break up?</t>
  </si>
  <si>
    <t>larissamaluf</t>
  </si>
  <si>
    <t>U know you're addicted when: U r jealous of anyone who has more followers than u.  http://migre.me/1eBF</t>
  </si>
  <si>
    <t>karentheamazing</t>
  </si>
  <si>
    <t xml:space="preserve">is working and bored </t>
  </si>
  <si>
    <t>SteveMoitozo2</t>
  </si>
  <si>
    <t>Just realized the video recording of my sermon has no audio!  Wonder if I can synchronize the track from the audio recording?</t>
  </si>
  <si>
    <t>SexyLiah</t>
  </si>
  <si>
    <t>@FROSTYYYYYYYYY I duno Hun ??  But we gotta figure somethin out! Cuz I feel like an Ethiopian kid who ain't eat in yrs boo!</t>
  </si>
  <si>
    <t>adeeee</t>
  </si>
  <si>
    <t>Traffic  I'd like to get to my apt in time to catch at least *some* of the blckhwks game...</t>
  </si>
  <si>
    <t xml:space="preserve">@jonasbrothers http://twitpic.com/5cmep - omg MONTERREY!! </t>
  </si>
  <si>
    <t>@SwiftPick  i was told she had to is this not true  tutut</t>
  </si>
  <si>
    <t xml:space="preserve">Maybe I should listen to holier music on a sunday... Sorry Lord, it was on at the restaurant I'm eating at </t>
  </si>
  <si>
    <t>orsea</t>
  </si>
  <si>
    <t>@pc_williams ive been looking for one too but absolute nadda so far   will hit you up if i do find anything</t>
  </si>
  <si>
    <t xml:space="preserve">i have homework already and my class doesnt start until tomorrow.. this sucks </t>
  </si>
  <si>
    <t>@MUFFMOMMY  sad I missed it!!!!</t>
  </si>
  <si>
    <t xml:space="preserve">i should learn bio - but i'm to lazy </t>
  </si>
  <si>
    <t>PoohBeariscool</t>
  </si>
  <si>
    <t xml:space="preserve">theRUSH was good except for carlii wasnt there </t>
  </si>
  <si>
    <t>debri</t>
  </si>
  <si>
    <t xml:space="preserve">I hope my Bandit (horse) is going to be ok waiting to hear news a very concerned Debs </t>
  </si>
  <si>
    <t xml:space="preserve">I wish he would text me </t>
  </si>
  <si>
    <t>kirsty_x_x</t>
  </si>
  <si>
    <t>darn it this weather is rubbish...   ...xx</t>
  </si>
  <si>
    <t>TrueJournals</t>
  </si>
  <si>
    <t xml:space="preserve">Just finished Angels and Demons.  Really good book  Now I have to go see the move, but I have a feeling they ruined a lot of it </t>
  </si>
  <si>
    <t>coolestdude_804</t>
  </si>
  <si>
    <t>@marrt88 yes I was, nd still is, but i think i gotta wait next year.... so sad  lol</t>
  </si>
  <si>
    <t>hanajibu</t>
  </si>
  <si>
    <t xml:space="preserve">It has been so nice outside I have been spending all time time out there and ignoring the twitterverse in here. Sorry </t>
  </si>
  <si>
    <t xml:space="preserve">for lunch i had: 2 ice creams, and for dinner: jelly babys. also appeared on sky sports but lost my favourite bracelet. </t>
  </si>
  <si>
    <t>Filthy_August</t>
  </si>
  <si>
    <t xml:space="preserve">Not looking forward to this week, last week at work, feeling really sick </t>
  </si>
  <si>
    <t xml:space="preserve">Is taking an insense break outside. Cause i can't light up inside </t>
  </si>
  <si>
    <t>lizziepalmer</t>
  </si>
  <si>
    <t xml:space="preserve">Now listening to Switch with Annie Mac and Nick Grimshaw. And doing maths. 6 exams this week, EngLit, German, Jappy, ICT, Maths, biology </t>
  </si>
  <si>
    <t xml:space="preserve">@JamekaShamae oh Sparkle is on and I'm missing it? </t>
  </si>
  <si>
    <t xml:space="preserve">@ neamicaela cleaning. </t>
  </si>
  <si>
    <t>Britt_Nichole_5</t>
  </si>
  <si>
    <t>I have the hives.   But enjoying my cream of spinach</t>
  </si>
  <si>
    <t xml:space="preserve">I'm totally not going to pass my 203 course. </t>
  </si>
  <si>
    <t>@Keryje i was a bit worried for you and your husband then  i know... i'm really pathetic.</t>
  </si>
  <si>
    <t>DanielleSmiling</t>
  </si>
  <si>
    <t xml:space="preserve">So exhausted from yesterday..  &amp;quot;River&amp;quot; was really cold and hard.. </t>
  </si>
  <si>
    <t>EquusFemina</t>
  </si>
  <si>
    <t xml:space="preserve">@louiselane: Wow, you're so much braver than me! I can't even *watch* any episodes with Jimmy yet-not sure when I will! Stings too much! </t>
  </si>
  <si>
    <t>Kbelleveau</t>
  </si>
  <si>
    <t xml:space="preserve">getting ready for work. boo. </t>
  </si>
  <si>
    <t>kelliliddicoat</t>
  </si>
  <si>
    <t>Slept through church. After my week of hell i needed some worship and a word.  i never sleep past eight. What the Heck!?!</t>
  </si>
  <si>
    <t>harrietishere</t>
  </si>
  <si>
    <t xml:space="preserve">@katiecola It's shit </t>
  </si>
  <si>
    <t>Lam11_</t>
  </si>
  <si>
    <t xml:space="preserve">had the funniest day yesterday, and cannot be asked to go to school tomorow </t>
  </si>
  <si>
    <t>Taylor_Lyn</t>
  </si>
  <si>
    <t xml:space="preserve">Going to graduation </t>
  </si>
  <si>
    <t>Im so not awake right now  feel for me...</t>
  </si>
  <si>
    <t>minnamers</t>
  </si>
  <si>
    <t xml:space="preserve">on my way back to ny...aw man do i hafta? </t>
  </si>
  <si>
    <t xml:space="preserve">leaving Roanoke after lunch with my sister. long drive ahead...always hate to leave the burg </t>
  </si>
  <si>
    <t>livecitylove</t>
  </si>
  <si>
    <t xml:space="preserve">Bubble Tweet says I have already made 3 BblTwts today, but I only did one! </t>
  </si>
  <si>
    <t>redluvr</t>
  </si>
  <si>
    <t xml:space="preserve">What's my story?  Sick as a dog </t>
  </si>
  <si>
    <t xml:space="preserve">@reagent oh why did you have to go /there/? </t>
  </si>
  <si>
    <t>patrick_herron</t>
  </si>
  <si>
    <t xml:space="preserve">at home, about to start some research for a paper. </t>
  </si>
  <si>
    <t>arwentheelf02</t>
  </si>
  <si>
    <t xml:space="preserve">Watching the Sox...we don't deserve this game. We keep screwing up. </t>
  </si>
  <si>
    <t>Bobbles12</t>
  </si>
  <si>
    <t>@pinpoint_uk stop grunting   (pinpoint live &amp;gt; http://ustre.am/2wLS)</t>
  </si>
  <si>
    <t>kruucks</t>
  </si>
  <si>
    <t xml:space="preserve">Back at home, burnt to a crisp </t>
  </si>
  <si>
    <t>Normitaaah</t>
  </si>
  <si>
    <t xml:space="preserve">Nothing </t>
  </si>
  <si>
    <t>mmmclay</t>
  </si>
  <si>
    <t>Im so bored ... everybody left me  ooh well I'm gonna party it up !</t>
  </si>
  <si>
    <t>@pinpoint_uk this crowd sucks   (pinpoint live &amp;gt; http://ustre.am/2wLS)</t>
  </si>
  <si>
    <t>Mel_Diesel</t>
  </si>
  <si>
    <t xml:space="preserve">Dang, spoke to soon. TV just shut off! </t>
  </si>
  <si>
    <t>lyndonheart</t>
  </si>
  <si>
    <t>I'm live @ Molaskey's Pub  http://twurl.cc/p4n  1pmPST ~ SOLO! Pat can't make it   Listen http://live.xtreamhotspot.com:8104</t>
  </si>
  <si>
    <t>twikletwikle</t>
  </si>
  <si>
    <t xml:space="preserve">@C2DaMax its just sitting here collecting dust </t>
  </si>
  <si>
    <t>Nephratari</t>
  </si>
  <si>
    <t>Taking my daughten in for CAT scan, fell off her bike this morning  She is dizzy, nautious and her vision is blurred.</t>
  </si>
  <si>
    <t>hart4ever</t>
  </si>
  <si>
    <t xml:space="preserve">is beginning preparation for the MCAT </t>
  </si>
  <si>
    <t xml:space="preserve">Mariannnnaa or gayanehhh i gotta talk to yuhh!!!! Please rrplyyy @guesswh0itsMx3 @XxbbydevlxX !! Yeer gunna b depresed </t>
  </si>
  <si>
    <t>MarcusIan</t>
  </si>
  <si>
    <t xml:space="preserve">  photo shoot rained out...  oh well, back to post!</t>
  </si>
  <si>
    <t>Ms6foota</t>
  </si>
  <si>
    <t xml:space="preserve">@Sydpenn Ummm No! How bout pancakes, eggs w/ cheese &amp;amp;&amp;amp; bacon?? I don't think WE have grits....babe! </t>
  </si>
  <si>
    <t>@karlphotoboy i know it's a crappy day isn't it  you back in dublinland?</t>
  </si>
  <si>
    <t xml:space="preserve">i seem to be lazy today. i dont feel like going anywhere to even get food.. </t>
  </si>
  <si>
    <t>fishcraik</t>
  </si>
  <si>
    <t xml:space="preserve">@NicolaMandy NO!!! for the poster! NOOOOOOOO! who could want it more than us!?!? </t>
  </si>
  <si>
    <t>spezzy</t>
  </si>
  <si>
    <t xml:space="preserve">Cuddled up with a napping toddler (sshhh!). No movie for me today, after all-too much to do.  Looks like we are joining a gym-bye Wii Fit </t>
  </si>
  <si>
    <t>malaika2007</t>
  </si>
  <si>
    <t xml:space="preserve">can't tweet from her phone... </t>
  </si>
  <si>
    <t>JaneahHonee</t>
  </si>
  <si>
    <t>@Jah423 Join the club. I lost weight too.   But haven't you been sick a lot lately?</t>
  </si>
  <si>
    <t>allieactress101</t>
  </si>
  <si>
    <t xml:space="preserve">Next years schedule: Should I drop drama, art or journalism (I have to pick 2) </t>
  </si>
  <si>
    <t>@TemujinScott aww im sorry   hopefully u will still have fun while yr here...if ur in manhattan there's a street fair on upper west side..</t>
  </si>
  <si>
    <t>@rosieeejones how could you actually cope?!  i could not do that</t>
  </si>
  <si>
    <t>lsdistance</t>
  </si>
  <si>
    <t>@irSteve  but i dont why are you so nasty to me</t>
  </si>
  <si>
    <t>SPaNiShKiSsEss</t>
  </si>
  <si>
    <t xml:space="preserve">@Shy_Girl_724 LOL oh ok...I know but he looks at me so sad when I tell him bye and with me working long everyday and finals he's ignored </t>
  </si>
  <si>
    <t>detxuh</t>
  </si>
  <si>
    <t xml:space="preserve">you confusse me </t>
  </si>
  <si>
    <t>jenjenwendalin</t>
  </si>
  <si>
    <t>jennna! im really sorry  trulyyyy! please forgive me!</t>
  </si>
  <si>
    <t>ninibounce</t>
  </si>
  <si>
    <t>Massive dizziness and a very annoying cold  ughhh definitely not a good way to start the week.</t>
  </si>
  <si>
    <t>jojoisqueen</t>
  </si>
  <si>
    <t xml:space="preserve">aaaah she just lost </t>
  </si>
  <si>
    <t>zinziagabriela</t>
  </si>
  <si>
    <t>@Jonasbrothers hey jb..i think you should be coming to monterrey,mx  it's sad you guys changed the date and i wish i could see u tonight</t>
  </si>
  <si>
    <t xml:space="preserve">aw last Life Night is tonight </t>
  </si>
  <si>
    <t>Dollx_</t>
  </si>
  <si>
    <t xml:space="preserve">wishes she was seeing the blackout tonight </t>
  </si>
  <si>
    <t>@freddyb87 nothing, sitting here bored on Chinas couch  come pick me up</t>
  </si>
  <si>
    <t>Patti0713</t>
  </si>
  <si>
    <t xml:space="preserve">@NathalieCaron </t>
  </si>
  <si>
    <t>fireflyangel330</t>
  </si>
  <si>
    <t xml:space="preserve">not feeling good. my tummy hurt. </t>
  </si>
  <si>
    <t xml:space="preserve">@crazyvy havnt talked to u in a while </t>
  </si>
  <si>
    <t>lagreen83</t>
  </si>
  <si>
    <t>Stankonia is hurt  Darn DC thieves. Momma's gonna take care of her baby. Feel better soon.</t>
  </si>
  <si>
    <t>jayba1269</t>
  </si>
  <si>
    <t xml:space="preserve">@maragurl wish I was </t>
  </si>
  <si>
    <t>raynashine</t>
  </si>
  <si>
    <t xml:space="preserve">Clearly influenced by the power of advertising, I am pulling up to McCafe for a mocha. I am sheep </t>
  </si>
  <si>
    <t>keziz</t>
  </si>
  <si>
    <t xml:space="preserve">@amadsand im not sure and its still not sorted </t>
  </si>
  <si>
    <t>dzellion</t>
  </si>
  <si>
    <t>(evilsmirk) (drinking)  :'( (tears) (: http://plurk.com/p/uen93</t>
  </si>
  <si>
    <t xml:space="preserve">@NANILANI254 Sweetie, when I'm on-the-air, people are tempted not to breathe it. </t>
  </si>
  <si>
    <t>@kingoushka No pix  said no cameras on the tickets so we didnt take 1 but then evry1 had 1 We were ticked couldnt go get it out of car</t>
  </si>
  <si>
    <t>marydiz</t>
  </si>
  <si>
    <t xml:space="preserve">WHY GOD!? I was so ready to go 4 a walk and now its raining </t>
  </si>
  <si>
    <t>http://twitpic.com/5dkbl - ohh wish he was myn  x</t>
  </si>
  <si>
    <t>SL03sTN3rd</t>
  </si>
  <si>
    <t xml:space="preserve">im lookign for the new skittles but i can't find them </t>
  </si>
  <si>
    <t>rachellucie</t>
  </si>
  <si>
    <t>@KitschenSink @rachellucie  have some choc, that'll help. I applied for the artsmix loft thing on 7th June, still awaiting judgement...</t>
  </si>
  <si>
    <t>ricanangel8769</t>
  </si>
  <si>
    <t xml:space="preserve">@chrisaffair WHITE TIE AFFAIR about to go on stage, whole reason im here! too bad I won't get my picture w them </t>
  </si>
  <si>
    <t>GabiMaxwell</t>
  </si>
  <si>
    <t xml:space="preserve">@SophieLovesCeri Porn people following me too </t>
  </si>
  <si>
    <t>tevinshoelace</t>
  </si>
  <si>
    <t xml:space="preserve">isn't doing anything all day... </t>
  </si>
  <si>
    <t>allisonbergmann</t>
  </si>
  <si>
    <t xml:space="preserve">@laurabergmann i had a nightmare that you were my sister. Oh wait you are. </t>
  </si>
  <si>
    <t>_clb</t>
  </si>
  <si>
    <t>@Rosie_not_Rose ino  and theres no promise that there'll even BE one in '11 *sigh* THIS year, J2 AND misha are going D: but its sold out</t>
  </si>
  <si>
    <t>annasain</t>
  </si>
  <si>
    <t>just watching telly  &amp;lt;3 tommy &amp;lt;3</t>
  </si>
  <si>
    <t>I've got a pretty bad hangover to overcome today...but I feel worse that @djns is having tooth pain  that's the worst!</t>
  </si>
  <si>
    <t>@zebedeejane bad day with the law..  am part of the persecuted motoring majority.. sigh. own fault for allegedly having a heavy wrist..</t>
  </si>
  <si>
    <t xml:space="preserve">@stoopidgerl oh i'm so sad to hear that </t>
  </si>
  <si>
    <t>marianadiluca</t>
  </si>
  <si>
    <t xml:space="preserve">Working on a sunday... Nice! </t>
  </si>
  <si>
    <t>I'm not heading to Dallas til tomorrow  Thats okay though...NM is beautiful. Its 100+ degrees today in Roswell!!</t>
  </si>
  <si>
    <t xml:space="preserve">Just got home after a total of 9 hours sitting in a car. The sun was splitting the sky with 25 degree heat. Not a good mix </t>
  </si>
  <si>
    <t>LOLAisDAbomb</t>
  </si>
  <si>
    <t xml:space="preserve">Beautiful day...Just got back from a family reunion where my cousins got a volcano kit.. The so-called &amp;quot;lava&amp;quot; was about 3 bubbles total. </t>
  </si>
  <si>
    <t>Gazina</t>
  </si>
  <si>
    <t>Wishes she had gone to Bay to Breakers  ...next year for sure!</t>
  </si>
  <si>
    <t>howefitz</t>
  </si>
  <si>
    <t xml:space="preserve">I love driving through the mountains with the windows down and music up. Too bad the drive was to work. </t>
  </si>
  <si>
    <t xml:space="preserve">never going to get through college................................ someone save mee </t>
  </si>
  <si>
    <t>HOE_YES</t>
  </si>
  <si>
    <t xml:space="preserve">Doubles at work blow ass. Bleeeehhhh. </t>
  </si>
  <si>
    <t>bo_bella</t>
  </si>
  <si>
    <t>i just ate lunch. but mommy came home.  boo!</t>
  </si>
  <si>
    <t>@Linzi_4_Nicky driving home with my mum from yorkshire where i did the Race For Life with the rest of my family  only 10 more mins to go</t>
  </si>
  <si>
    <t>Ckroam</t>
  </si>
  <si>
    <t xml:space="preserve">Craving the SideKick 2009. Too bad I don't have one. </t>
  </si>
  <si>
    <t>ShannonLeonard</t>
  </si>
  <si>
    <t xml:space="preserve">My mom will not pick up her phone.......hate when that happends! </t>
  </si>
  <si>
    <t>MissSamantha08</t>
  </si>
  <si>
    <t>Is a lil upset..I want to go to the Lakers game  ..Journalistic Dreams..</t>
  </si>
  <si>
    <t xml:space="preserve">@JohnSTC I'm on the train just coming into Glasgow and observed the same thing! </t>
  </si>
  <si>
    <t>BreezyBriG</t>
  </si>
  <si>
    <t xml:space="preserve">@BlasianBoricua i didnt get out of work until 12:30 last night! </t>
  </si>
  <si>
    <t>bennyalvarado</t>
  </si>
  <si>
    <t>norm..... i wanna take him w/me  im going 2 get sad!</t>
  </si>
  <si>
    <t>MrsRVH</t>
  </si>
  <si>
    <t xml:space="preserve">Well... I had to pee and just wondered if I needed a key  thanks for making me feel bad SIR! We left. O well. Sheetz was delish </t>
  </si>
  <si>
    <t>lindsey_gayle</t>
  </si>
  <si>
    <t xml:space="preserve">Sad this week is the last week for biggest loser </t>
  </si>
  <si>
    <t>Wishing I'd said 'sod it' and was hanging with @The_Raff87 and @Slick_Ultra !!!  xXx</t>
  </si>
  <si>
    <t>Mrainbows</t>
  </si>
  <si>
    <t>I want all my friends with me now  miss yall and FYI my FAN twitter is mileycyrus not here ! love yall, god bless!</t>
  </si>
  <si>
    <t>beserious1</t>
  </si>
  <si>
    <t>@amazingbianca I won't be there  but I'll be in NY some other time so we still should all link up!</t>
  </si>
  <si>
    <t xml:space="preserve">I just ate 12 blackcurrent gummies at the once. I feel ill </t>
  </si>
  <si>
    <t>Relli_Rell</t>
  </si>
  <si>
    <t xml:space="preserve">Soooo jealous right now! </t>
  </si>
  <si>
    <t>rockeye</t>
  </si>
  <si>
    <t xml:space="preserve">@justads They used to be behind every bar in every pub here, but not any more. Apparenlty far too old-fashioned these days. </t>
  </si>
  <si>
    <t>KaylaJeanine</t>
  </si>
  <si>
    <t xml:space="preserve">@JudgeJeanine Why exactly did they taser them??? They didn't anything to desver that. Hmmm that's mean </t>
  </si>
  <si>
    <t>aardbeitjes</t>
  </si>
  <si>
    <t>watching the da vinci code alone  @ my appartment</t>
  </si>
  <si>
    <t xml:space="preserve">How did I lose an entire bag of shopping between Sainsburys and my flat?! I was in the car! Missing my limes, chillies and angel delight </t>
  </si>
  <si>
    <t>sveaheart</t>
  </si>
  <si>
    <t xml:space="preserve">oh the joys of menstration...ouch </t>
  </si>
  <si>
    <t>hellocrystal</t>
  </si>
  <si>
    <t xml:space="preserve">@thejohnblog No, didn't you get my text?  We got home fine but he had to work this morning.  </t>
  </si>
  <si>
    <t xml:space="preserve">Why is twittering so much more interesting than writing about eLearning in Further Education?    </t>
  </si>
  <si>
    <t>Headacheee  yet I still insist on having Queen playing at full blast.</t>
  </si>
  <si>
    <t xml:space="preserve">I want a Masi now!!! I gota get one... @lyfeonline I miss my car  lol 200 on the dash, man it was lovely...I was ridn-now I'm hooked... </t>
  </si>
  <si>
    <t xml:space="preserve">wow can't believe I got send home from work. I don't want to get sick </t>
  </si>
  <si>
    <t>redash1983</t>
  </si>
  <si>
    <t xml:space="preserve">Really had a SNAFU or to some extend FUBAR weekend with the PROD move.. </t>
  </si>
  <si>
    <t>@DubarryMcfly i dont even know why tbh i was all mopey earlier coz i was at mcfly this time last week  ly xxxx</t>
  </si>
  <si>
    <t>@ComedyQueen its really not funny, my mum won't even write me a sick note  x</t>
  </si>
  <si>
    <t>cali23aus</t>
  </si>
  <si>
    <t xml:space="preserve">About to go get something to eat then i have to study </t>
  </si>
  <si>
    <t>mollypenney</t>
  </si>
  <si>
    <t>going to finish my homework now  byee xo</t>
  </si>
  <si>
    <t>joelsfrecklysho</t>
  </si>
  <si>
    <t>@SoulGlowActivtr i could have tweeted more  i'm gonna work harder! #familyforce5 ! #familyforce5 #familyforce5 #familyforce5 #familyforce5</t>
  </si>
  <si>
    <t>alanabrown</t>
  </si>
  <si>
    <t xml:space="preserve">I love how NO ONE wants to hire me. </t>
  </si>
  <si>
    <t>poor steffy lost  there still amazing!!</t>
  </si>
  <si>
    <t>JuiiCyeffBaby</t>
  </si>
  <si>
    <t xml:space="preserve">@iamspectacular current mode : aggy .. cuz allergies are a muthafuckaa </t>
  </si>
  <si>
    <t xml:space="preserve">@tiffmcmillan lmao...honestly, I wanted to go to sleep but between my ex and someone you know on twitter...they wouldnt let me get rest </t>
  </si>
  <si>
    <t>xxDebsxx</t>
  </si>
  <si>
    <t xml:space="preserve">is just about to go and make dinner.  Running late tonight </t>
  </si>
  <si>
    <t xml:space="preserve">@Geeno33 yeah! until she bogs off when the yank brigade turns up </t>
  </si>
  <si>
    <t xml:space="preserve">fuck i can't find HAWX </t>
  </si>
  <si>
    <t>shashank_singh</t>
  </si>
  <si>
    <t xml:space="preserve">Good news: I am still in office working; Bad news: my research paper got rejected,oh wait both are bad news </t>
  </si>
  <si>
    <t>agentpika</t>
  </si>
  <si>
    <t xml:space="preserve">I miss my bable bear </t>
  </si>
  <si>
    <t>sup_ashley</t>
  </si>
  <si>
    <t>oh my, the heart got cut off after megan.  boo. it was cute.</t>
  </si>
  <si>
    <t>Juli20m</t>
  </si>
  <si>
    <t>Back in Orlando  back to my reality!</t>
  </si>
  <si>
    <t>tiffanyquinn451</t>
  </si>
  <si>
    <t xml:space="preserve">Is really not feeling the london weather tbh, I want to go on holiday ahhh </t>
  </si>
  <si>
    <t>wags5822</t>
  </si>
  <si>
    <t xml:space="preserve">having a sentimental day at work... going through paperwork. not ready to get moved to another branch. </t>
  </si>
  <si>
    <t>silver0angel</t>
  </si>
  <si>
    <t>?? ??????? ???????????? Atheros Communications Inc. AR242x 802.11abg Wireless PCI Express Adapter (rev 01) ??? ubuntu  30 % ??????</t>
  </si>
  <si>
    <t>taylatuesday</t>
  </si>
  <si>
    <t xml:space="preserve">@therocketemily the last thing i wanted to do was upset you this weekend, so im sorry if i did. </t>
  </si>
  <si>
    <t>@e_lee2008 I'm frozenn ahh I'm turnin into a ice statuee it was just summa yesterdayy now its winter  http://myloc.me/12Xk</t>
  </si>
  <si>
    <t>Capnepic</t>
  </si>
  <si>
    <t xml:space="preserve">@fortknox76 you forgot me too </t>
  </si>
  <si>
    <t>Hollie_Lucas</t>
  </si>
  <si>
    <t xml:space="preserve">im crying </t>
  </si>
  <si>
    <t>GunsgoBangBaby</t>
  </si>
  <si>
    <t xml:space="preserve">R.I.P bong bowl </t>
  </si>
  <si>
    <t xml:space="preserve">My netbook is over used </t>
  </si>
  <si>
    <t xml:space="preserve">Back to Richmond........yuck </t>
  </si>
  <si>
    <t>WonTonDJ</t>
  </si>
  <si>
    <t xml:space="preserve">OMG, Thanks Chris Sung, I walk in the house w/ a HARDCORE Smell of korean BB...THE KIM CHI SMELL IS GOING TO SINK INTO MY CLOTHES! GAHHH! </t>
  </si>
  <si>
    <t>Dom1985</t>
  </si>
  <si>
    <t xml:space="preserve">still not had anything to eat </t>
  </si>
  <si>
    <t xml:space="preserve">@itsNICKJONAS </t>
  </si>
  <si>
    <t>CoreJas43</t>
  </si>
  <si>
    <t xml:space="preserve">Great I have a sunburn on my lips, </t>
  </si>
  <si>
    <t>megcaroline</t>
  </si>
  <si>
    <t>Twitter won't work from my computer  so now i have to go though all of this crap just to update it.</t>
  </si>
  <si>
    <t xml:space="preserve">@kid_disco Dude, I can't believe you just tweeted that you crapped your pants </t>
  </si>
  <si>
    <t>leishaparker</t>
  </si>
  <si>
    <t xml:space="preserve">AMAZING service, great lunch. Too bad no time for my nap </t>
  </si>
  <si>
    <t>danielleKanasta</t>
  </si>
  <si>
    <t>@amarsh23 aww i was at brunch w my sister at 1130  wish i couldve gone!!! did you guys win?? if u didnt... we cant be friends anymore.</t>
  </si>
  <si>
    <t>@sammiechacha  At a jewelry spot in a mall.</t>
  </si>
  <si>
    <t>kandimoo</t>
  </si>
  <si>
    <t xml:space="preserve">is watching the Farrah Fawcett story...she's so beautiful and this is so tragic. </t>
  </si>
  <si>
    <t>ammarbusheri</t>
  </si>
  <si>
    <t xml:space="preserve">has to study and doesnt want to </t>
  </si>
  <si>
    <t xml:space="preserve">Ok my cable is finally back on but i still have no internet </t>
  </si>
  <si>
    <t>BridgetArbonne</t>
  </si>
  <si>
    <t xml:space="preserve">working out figures for tax return </t>
  </si>
  <si>
    <t>defragged</t>
  </si>
  <si>
    <t xml:space="preserve">On the phone to Virgin again </t>
  </si>
  <si>
    <t>smashtosleep</t>
  </si>
  <si>
    <t>leaving lubbock  I'm so sad.</t>
  </si>
  <si>
    <t>caaytuhhlynn</t>
  </si>
  <si>
    <t xml:space="preserve">Im laying down and just dropped my phone on my face. Owie </t>
  </si>
  <si>
    <t>JDMckenzie</t>
  </si>
  <si>
    <t xml:space="preserve">Great BBQ but now so tired at work... Won't be done until 9:30 </t>
  </si>
  <si>
    <t>xMagicEraserx</t>
  </si>
  <si>
    <t xml:space="preserve">Aw i wanted to go to the toy store! </t>
  </si>
  <si>
    <t>kdono008</t>
  </si>
  <si>
    <t xml:space="preserve">I'm sad no one told me about the $10 ticket deal that was happening on Friday...   </t>
  </si>
  <si>
    <t>Leah_Harden</t>
  </si>
  <si>
    <t xml:space="preserve">:: my wireless GameCube controller stopped working! </t>
  </si>
  <si>
    <t xml:space="preserve">@ChubbyGayMan I am good, just kinda tired. Trying to watch some Dracula movies I bought a few weeks back, but I keep nodding off. </t>
  </si>
  <si>
    <t>lauraafreemann</t>
  </si>
  <si>
    <t xml:space="preserve">is so sad </t>
  </si>
  <si>
    <t>mommysexkitten</t>
  </si>
  <si>
    <t xml:space="preserve">@jvcallahan12: @JennCallahan what's in Houston? Why are ya'll leaving us </t>
  </si>
  <si>
    <t>slimpeach26</t>
  </si>
  <si>
    <t xml:space="preserve">So wish i was at home in the ATL to see my boy! It's def been a long time </t>
  </si>
  <si>
    <t>AprilRoseMusic</t>
  </si>
  <si>
    <t>@LindaMusic oh my god! that eminem video is so freaky  wish i didnt watch it, lol!</t>
  </si>
  <si>
    <t>itszchristine</t>
  </si>
  <si>
    <t>Yes i do want some  but peace be with you best and everyone else</t>
  </si>
  <si>
    <t>Nita88</t>
  </si>
  <si>
    <t xml:space="preserve">At the Red Wings game with Megs ... So hung over....  </t>
  </si>
  <si>
    <t>computer_kyle</t>
  </si>
  <si>
    <t xml:space="preserve">M/m. I guess It's only reruns of Ned's. </t>
  </si>
  <si>
    <t xml:space="preserve">@cherms I wish I could go to the movies. </t>
  </si>
  <si>
    <t>bostonmamas</t>
  </si>
  <si>
    <t xml:space="preserve">@felsull For real? If that, then I am Fudgie the Whale at a 6. So sorry you had to experience that nonsense. </t>
  </si>
  <si>
    <t>ClaireJosephine</t>
  </si>
  <si>
    <t>@pwa2009 Hey Mark, sorry to hear your model cancelled  Really looking forward to next weekend though :3</t>
  </si>
  <si>
    <t>yehwellwhatever</t>
  </si>
  <si>
    <t xml:space="preserve">@Egotists *hugs you* Mine does, too </t>
  </si>
  <si>
    <t>I'm craving cake and icecream  I could go to the local cupcake bakery to satiate my craving, but I probably shouldn't.</t>
  </si>
  <si>
    <t>lovejonas171195</t>
  </si>
  <si>
    <t>@officialnjonas Why do you never answered me???  i love you</t>
  </si>
  <si>
    <t>FakeRobot</t>
  </si>
  <si>
    <t xml:space="preserve">@Eh_Hoser just convinced me to go to the lake. No drag show this time </t>
  </si>
  <si>
    <t>LaurBrit</t>
  </si>
  <si>
    <t xml:space="preserve">Omg hahhaa I already forgot.... But wait... This sat? I'm going to be in AC </t>
  </si>
  <si>
    <t>Kaitlinfromsks</t>
  </si>
  <si>
    <t>&amp;quot;I'm freaking out!&amp;quot; I might miss disney channel's night of premieres tonight  And yes, I did just quote the Jonas Brothers, it's a talent.</t>
  </si>
  <si>
    <t>BeckTheBest</t>
  </si>
  <si>
    <t xml:space="preserve">Watching come dine with me making me rather hungry </t>
  </si>
  <si>
    <t>jennarenee</t>
  </si>
  <si>
    <t>I start my internship at the hospital tomorrow morning... which means I have to take all my piercings out  sad</t>
  </si>
  <si>
    <t>willemw_be</t>
  </si>
  <si>
    <t xml:space="preserve">My head, it hurts </t>
  </si>
  <si>
    <t>TurQuOiZe_eYeZ</t>
  </si>
  <si>
    <t xml:space="preserve">trying real hard to get started on homework!! i swear this i the hardest part of doing it </t>
  </si>
  <si>
    <t>Gbedders</t>
  </si>
  <si>
    <t xml:space="preserve">@XanDH ga on the hat.  We been takin under geared ppl to Hc uld though as the first boss is easy. </t>
  </si>
  <si>
    <t>milereb</t>
  </si>
  <si>
    <t xml:space="preserve">Hairdresser is here, gonna cut my hair off </t>
  </si>
  <si>
    <t>Daniella_27</t>
  </si>
  <si>
    <t xml:space="preserve">@xSTiKzx U r omg well i am going to church in a sec because my neighbor died she 100 </t>
  </si>
  <si>
    <t>Mcbumrash</t>
  </si>
  <si>
    <t xml:space="preserve">wow, my sites STILL not working. </t>
  </si>
  <si>
    <t>superstar915</t>
  </si>
  <si>
    <t xml:space="preserve">Hanging out at home kinda boring </t>
  </si>
  <si>
    <t>jordii_x</t>
  </si>
  <si>
    <t>@NaomiRawwrr lol. it'll be my fault if she deletes her account. it doesnt really matter, she probs wont wb, she doesnt know me  x</t>
  </si>
  <si>
    <t>Chris_93</t>
  </si>
  <si>
    <t>Ohh F*%^.. I think i have a craft exam.. *checks* I do  How fun! ^o)</t>
  </si>
  <si>
    <t>HappyItalian4U</t>
  </si>
  <si>
    <t>Had to unfollow a few  so I could follow the new, can't wait till the 2000 limit is lifted!</t>
  </si>
  <si>
    <t>EviLovesMcFly</t>
  </si>
  <si>
    <t>Have to go now  Bye twitter, will be away till Friday! I'm in Hungary, you know xD ? xx</t>
  </si>
  <si>
    <t>Juli_Lou</t>
  </si>
  <si>
    <t xml:space="preserve">Buuuuuuuuuu! 1000000000.. homeworks </t>
  </si>
  <si>
    <t>ChrissyMcPants</t>
  </si>
  <si>
    <t>@4_idiots I was a tax lady  #3turnoffwords</t>
  </si>
  <si>
    <t>skipurineboy</t>
  </si>
  <si>
    <t xml:space="preserve">Nikole's &amp;quot;Magic Trick&amp;quot; Is Still On My Hand. And It Hurts </t>
  </si>
  <si>
    <t xml:space="preserve">Oh no, please dont tell me tomorrow is Monday already!! Where did the weekend go?? </t>
  </si>
  <si>
    <t>mileva</t>
  </si>
  <si>
    <t xml:space="preserve">i can't do jumpstyle. i just can't. </t>
  </si>
  <si>
    <t>hobymaine</t>
  </si>
  <si>
    <t>2009 HOBY Seminar is officially over.  it was OUTSTANDING. Cant wait for next year.</t>
  </si>
  <si>
    <t xml:space="preserve">Oh my that's an ominous big black cloud above Glasgow </t>
  </si>
  <si>
    <t>lindseyglenn</t>
  </si>
  <si>
    <t>Rainy day.  mall later maybee?</t>
  </si>
  <si>
    <t>StuartLivesey</t>
  </si>
  <si>
    <t xml:space="preserve">Looks like today is going to be interesting - it seems I'll be spending time at the hospital </t>
  </si>
  <si>
    <t xml:space="preserve">@jkang12 too much drinking?? </t>
  </si>
  <si>
    <t>AvigailClaire</t>
  </si>
  <si>
    <t xml:space="preserve">Feeling shitty </t>
  </si>
  <si>
    <t>EmNum1Stargal</t>
  </si>
  <si>
    <t xml:space="preserve">Feeling very very low </t>
  </si>
  <si>
    <t xml:space="preserve">n/m. I guess It's only reruns of Ned's. </t>
  </si>
  <si>
    <t>The_Jer</t>
  </si>
  <si>
    <t>I wish I was at the beach.  fail for work</t>
  </si>
  <si>
    <t xml:space="preserve">Fml progress reports came in and I have 2 f's one in art and one in math and if I don't bring them up by Friday I say bye bye to my phone </t>
  </si>
  <si>
    <t>@BlueInDaUK kermiiiiiiiiit!!  I don't remember the song tho  haha</t>
  </si>
  <si>
    <t>sarabethxvx</t>
  </si>
  <si>
    <t>@veganscore they are all gone  sorry! just got off and read this</t>
  </si>
  <si>
    <t>venedotia</t>
  </si>
  <si>
    <t xml:space="preserve">@carriegunns that is so sad.  </t>
  </si>
  <si>
    <t>At work!    writing a newsletter about something of the politicar party that I don't know and I don't care...  great! *sarcasm*</t>
  </si>
  <si>
    <t>ejfarino</t>
  </si>
  <si>
    <t xml:space="preserve">Ahhhh shit I'm late for work. Can't believe I over slept a 2 pm shift </t>
  </si>
  <si>
    <t>ALGullick</t>
  </si>
  <si>
    <t xml:space="preserve">Revision starts tommorrow.... </t>
  </si>
  <si>
    <t>sanjeevgupta</t>
  </si>
  <si>
    <t xml:space="preserve">Back from shakha. Raj lost IPL match </t>
  </si>
  <si>
    <t>HansVillablanca</t>
  </si>
  <si>
    <t xml:space="preserve">just woke up from a 2 hour nap. revision for the rest of the night </t>
  </si>
  <si>
    <t>Bronwyn94</t>
  </si>
  <si>
    <t xml:space="preserve">Bronwyns bored </t>
  </si>
  <si>
    <t>meowhouse</t>
  </si>
  <si>
    <t xml:space="preserve">!@deighe_d wasn't working for anyone in phoenix. seems kind of useless to have it right now. </t>
  </si>
  <si>
    <t>spincycled</t>
  </si>
  <si>
    <t xml:space="preserve">losing something so important really does suck </t>
  </si>
  <si>
    <t>Daddy doesn't want me to fall asleep, so now uncle Hai is in charge of keeping me awake  http://yfrog.com/5f4qpjj</t>
  </si>
  <si>
    <t>yahxnikki</t>
  </si>
  <si>
    <t xml:space="preserve">@ErinnnElizabeth oh okay. if you moved out of clark idk what i would do </t>
  </si>
  <si>
    <t>daisy7186</t>
  </si>
  <si>
    <t xml:space="preserve">omg today sucks.  why does it have to be raining again???  why can't i jus tlive somewhere where it is warm and sunny </t>
  </si>
  <si>
    <t xml:space="preserve">@Peaugh okay...but u burried it?  our team should've taken care of that. </t>
  </si>
  <si>
    <t>deniseavalos</t>
  </si>
  <si>
    <t xml:space="preserve">Missing my friends and my Boyfriend in Austin!!! terribly!!! </t>
  </si>
  <si>
    <t>HallyNewman</t>
  </si>
  <si>
    <t xml:space="preserve">set my camera strap on dire with a candle  stupid candlelit dinner </t>
  </si>
  <si>
    <t>Meggy2105</t>
  </si>
  <si>
    <t xml:space="preserve">@nigs thanks nigs serves me right I suppose for allowing my anti virus to run out </t>
  </si>
  <si>
    <t xml:space="preserve">@JeremyBorash Oh how I wish I could see TNA live </t>
  </si>
  <si>
    <t>impudique</t>
  </si>
  <si>
    <t xml:space="preserve">no mood to studyyy howwwww. </t>
  </si>
  <si>
    <t>DannieLovesYou</t>
  </si>
  <si>
    <t>@jojo_ponedandco ooh, yay!  It's not terrble?  lol</t>
  </si>
  <si>
    <t>BryanT2Dope</t>
  </si>
  <si>
    <t>@DtheArtist who da hell u shakin yo head at???  lmao</t>
  </si>
  <si>
    <t>making diner  going to munch since my phone broke  stupid lg viewty! second time's its broke</t>
  </si>
  <si>
    <t xml:space="preserve">some jerkface put a wad of gum on our door handle! </t>
  </si>
  <si>
    <t xml:space="preserve">Awww out of the united states already </t>
  </si>
  <si>
    <t>@gumby007 I can imagine, poor thing. Me too  Joe's friend is coming to visit this week, so have been cleaning like a mad woman</t>
  </si>
  <si>
    <t xml:space="preserve">@DatBoiTony i have your planet terror dvd. it was still in the dvd player when i gave you back all ur other dvd's. ooopsie poopsie </t>
  </si>
  <si>
    <t xml:space="preserve">@tszcheetah  doesnt works too </t>
  </si>
  <si>
    <t>inspirefly</t>
  </si>
  <si>
    <t xml:space="preserve">@MrAVMan glad to hear you had a good time today, I was there last night, sorry you didn't have two cams, makes it harder </t>
  </si>
  <si>
    <t>Missin thee hubby  . Come back home already.</t>
  </si>
  <si>
    <t>There is a man using my elbow rest.  http://twitpic.com/5dklt</t>
  </si>
  <si>
    <t>Linzz89</t>
  </si>
  <si>
    <t xml:space="preserve">really want to be at home rite now </t>
  </si>
  <si>
    <t xml:space="preserve"> Subscribe???  www.youtube.com/itsadamblake</t>
  </si>
  <si>
    <t xml:space="preserve">@UnsignedDebut Your welcome  I gotta support!! Umm it will be a year in June. </t>
  </si>
  <si>
    <t>breanne19</t>
  </si>
  <si>
    <t xml:space="preserve">I lost my keys... I have looked everywhere! </t>
  </si>
  <si>
    <t>xSophieSurprise</t>
  </si>
  <si>
    <t xml:space="preserve">Panicking about exams!!   I think I am actually going to fail. There's just so much to do, and so little time </t>
  </si>
  <si>
    <t>@funnykeithkyle no  im tweeted out. Revising for exam i have tuesday.x</t>
  </si>
  <si>
    <t>lissax3</t>
  </si>
  <si>
    <t>I can not believe I'm going to miss the playoffs today  Meeting up w/ my cousins at Circus Circus.. ugh.</t>
  </si>
  <si>
    <t>hxchk</t>
  </si>
  <si>
    <t xml:space="preserve">@thehoddy another dinner date? my calendar is set up to my new phone now so i will know it's the right day. </t>
  </si>
  <si>
    <t>MsPrettiPetite</t>
  </si>
  <si>
    <t xml:space="preserve">just finished eating a BOMB meal from my aunt's whewww, im going to  miss these meals in a month </t>
  </si>
  <si>
    <t xml:space="preserve">@Hasan_Alansari Cham the score in inter match ? still at the station </t>
  </si>
  <si>
    <t>I miss my bff Wenny already  but I'm sure my time with my ARC will be dope she and I always have good times!</t>
  </si>
  <si>
    <t>redpumps</t>
  </si>
  <si>
    <t>sasly getting ready 2 leave tulsa   waiting on the plane.. delayed though.</t>
  </si>
  <si>
    <t>Jamesnicholson1</t>
  </si>
  <si>
    <t xml:space="preserve">Still on the train </t>
  </si>
  <si>
    <t xml:space="preserve">latest #twitterfon update; whats this 'Ads temporarily suspended by naan studio' about then? ... and still can't post pics in #tweetie </t>
  </si>
  <si>
    <t>sharonguti</t>
  </si>
  <si>
    <t>: life is all about waiting  (tears)  :'-( http://plurk.com/p/uenmc</t>
  </si>
  <si>
    <t>johnyhiptop</t>
  </si>
  <si>
    <t xml:space="preserve">Apparently I'm moving back to Boston on may 26th  this sucks... I'm happy I get to see people I miss but florida is my home now wtf </t>
  </si>
  <si>
    <t>dirtydann</t>
  </si>
  <si>
    <t xml:space="preserve">As for RIGHT NOW, my mind is on Disturbia! </t>
  </si>
  <si>
    <t>@audiophile_tom no  i have Revol.. probably even heard of that huh?</t>
  </si>
  <si>
    <t xml:space="preserve">Sunday night tv is crap!!! </t>
  </si>
  <si>
    <t>casinoloser</t>
  </si>
  <si>
    <t>I really want Sonic or Bellas. But I guess I'll just have to settle for some SC!  womp fucking womp.</t>
  </si>
  <si>
    <t>feefiefoanna</t>
  </si>
  <si>
    <t xml:space="preserve">i'm sleepy and sickly and have to be social </t>
  </si>
  <si>
    <t>princess_nadea</t>
  </si>
  <si>
    <t xml:space="preserve">At home! Going to work on project soon! </t>
  </si>
  <si>
    <t xml:space="preserve">@albynomonk oh no.... i'm sorry to read that... you see, i told u you  needed to see the doctor...  What's wrong?   </t>
  </si>
  <si>
    <t>nosammai</t>
  </si>
  <si>
    <t xml:space="preserve">Gah. Fell on my arm </t>
  </si>
  <si>
    <t>FrannyPants</t>
  </si>
  <si>
    <t xml:space="preserve">work starts tomorrow </t>
  </si>
  <si>
    <t xml:space="preserve">@HireHeather It always scares me to go to the theatre because of guys like this. I'm so sad you're experience was almost ruined. </t>
  </si>
  <si>
    <t>wolveswitch</t>
  </si>
  <si>
    <t xml:space="preserve">would be heading to the club but got a flat </t>
  </si>
  <si>
    <t>poojalove</t>
  </si>
  <si>
    <t xml:space="preserve">Omg!!! My parents cut off the internet on my phone </t>
  </si>
  <si>
    <t>jeez i missed soo much while the internet was outta action grr  xxx</t>
  </si>
  <si>
    <t xml:space="preserve">@pickassoreborn DIY is a pain eh? I just went through my own DIY disaster a few minutes ago </t>
  </si>
  <si>
    <t>steffo___O</t>
  </si>
  <si>
    <t xml:space="preserve">on my way to work with muh group..ees vair hot </t>
  </si>
  <si>
    <t>When Cedar Point videos make you cry, you know you are homesick!!  Today sucks!!</t>
  </si>
  <si>
    <t>RAINING  Hope it's nice tomorrow for going down the bing  Music Lesson tomorrow : s Haven't practiced (As ussual)</t>
  </si>
  <si>
    <t>saranygard</t>
  </si>
  <si>
    <t>Not liking this cold and losing my tan  Quote: &amp;quot;music touches feelings that words cannot.&amp;quot;</t>
  </si>
  <si>
    <t>Lotinaa</t>
  </si>
  <si>
    <t xml:space="preserve">i may have a bed and bath sooon....SHATTERED </t>
  </si>
  <si>
    <t>jeriel_armani</t>
  </si>
  <si>
    <t>Man I miss Sunday dinners with the fam!  I need sum real food 2night.</t>
  </si>
  <si>
    <t>emmaattheplate</t>
  </si>
  <si>
    <t xml:space="preserve">blah...im so bored....i have geometry work to do.....that should b fun.... </t>
  </si>
  <si>
    <t>Its my last day in sunny southern california... Not looking forward to the Vegas heat tomorrow!!  bummer.</t>
  </si>
  <si>
    <t>Tanith44</t>
  </si>
  <si>
    <t>revising for me maths  GCSE's are great</t>
  </si>
  <si>
    <t xml:space="preserve">@Rockergirl75 my mail is so slooooow sometimes </t>
  </si>
  <si>
    <t>one_eighteen</t>
  </si>
  <si>
    <t xml:space="preserve">Tired as fuck cuz I ain't get no sleep... already went house shopping and now my girl wants to go to the beach... Exhausted but oh well </t>
  </si>
  <si>
    <t>christinang89</t>
  </si>
  <si>
    <t xml:space="preserve">finally finished all 10seasons of friends. eyes hurt from the crying </t>
  </si>
  <si>
    <t>yakupdurmus</t>
  </si>
  <si>
    <t xml:space="preserve">oh Fenerbahce; not again </t>
  </si>
  <si>
    <t>brookelovesyoux</t>
  </si>
  <si>
    <t xml:space="preserve">already tons of drama and its only noon </t>
  </si>
  <si>
    <t>Ahhh english tests tomorrow   Atleats i still have double art right?</t>
  </si>
  <si>
    <t xml:space="preserve">@steff_blehh I HADDDD 5. 3 now </t>
  </si>
  <si>
    <t>I can't get onto Nintendo District  But I'm getting VIPP USER on MKWii.Com</t>
  </si>
  <si>
    <t>mWouter</t>
  </si>
  <si>
    <t xml:space="preserve">Damn, we lost the cupfinal on penalties </t>
  </si>
  <si>
    <t xml:space="preserve">told my stepmum today that james morrison was supporting when she goes to see take that. had no effect on her whatsoever. </t>
  </si>
  <si>
    <t>JulieSanper</t>
  </si>
  <si>
    <t xml:space="preserve">Writing Holocaust Paper... very depressing </t>
  </si>
  <si>
    <t xml:space="preserve">TT__TT I just realized I don't have my camera on me. I must capture this moment with Tablo. HOW COULD I FORGET MY CAMERA?!? So not me... </t>
  </si>
  <si>
    <t>@bookishnerd A very stupid thing to do, but poor guy  How is your brother?</t>
  </si>
  <si>
    <t>theflavorcory</t>
  </si>
  <si>
    <t>@ea_bradford No!!!  am I not going to see you now?</t>
  </si>
  <si>
    <t>honesie</t>
  </si>
  <si>
    <t xml:space="preserve">maths exam tomrow </t>
  </si>
  <si>
    <t>PetulantTweets</t>
  </si>
  <si>
    <t>@lady_karelia  I've felt that pain.</t>
  </si>
  <si>
    <t>NikkiFbabyy</t>
  </si>
  <si>
    <t>@JacCassady  i cried yesterday because i missed them hahaha</t>
  </si>
  <si>
    <t>cristenchester</t>
  </si>
  <si>
    <t xml:space="preserve">whew, lucy's better + we've all been spared so far! now I'm off for pilates,hot yoga + then a bit of shopping...clothing  + groceries </t>
  </si>
  <si>
    <t>hjw1307</t>
  </si>
  <si>
    <t xml:space="preserve">Really really dont have anything interesting or relevant to say on this  </t>
  </si>
  <si>
    <t>Ialreadyknow</t>
  </si>
  <si>
    <t>@laurbrit please tell me your joking  @nycdoll24 let's go babe! Haha I have a blue eyed adorable brunette waiting!</t>
  </si>
  <si>
    <t>lingling1103</t>
  </si>
  <si>
    <t xml:space="preserve">Opps! they are chip and crack </t>
  </si>
  <si>
    <t>camiroman93</t>
  </si>
  <si>
    <t>@johnlloydtaylor http://twitpic.com/5dk5d - Ohh my gosh, i didnt go to the airport  my parents didnt let me, but ill go to the hotel l ...</t>
  </si>
  <si>
    <t xml:space="preserve">I don't feel so hot. </t>
  </si>
  <si>
    <t>karendee</t>
  </si>
  <si>
    <t>Flight is delayed  On the way to the airport</t>
  </si>
  <si>
    <t>lucyramon</t>
  </si>
  <si>
    <t xml:space="preserve">well thats where the sun went! Northern Canada..No sun here </t>
  </si>
  <si>
    <t>victorc777</t>
  </si>
  <si>
    <t xml:space="preserve">what a boring sunday.  The R6 is gone!!  </t>
  </si>
  <si>
    <t xml:space="preserve">@MsKatelynn heyyy sis! Ummm acting fool ova here with my momma and thinking bout my pooh @carlysialevert. u kno i miss me some yall </t>
  </si>
  <si>
    <t>Diego_MOTLR</t>
  </si>
  <si>
    <t>looking out for this baby  http://bit.ly/IcCjB /product_image/normal/19.jpg</t>
  </si>
  <si>
    <t>carlywoodall</t>
  </si>
  <si>
    <t xml:space="preserve">@Inonfilms thanks for noticing. An essay about literary creativity, for my degree </t>
  </si>
  <si>
    <t>hlynn1020</t>
  </si>
  <si>
    <t xml:space="preserve">is getting ready to eat some tapioca pudding  then do history stuff... </t>
  </si>
  <si>
    <t>ChezzaDani</t>
  </si>
  <si>
    <t xml:space="preserve">@tommcfly Norway  Jade Ewen (UK) came fifth </t>
  </si>
  <si>
    <t>QuantumEpiphany</t>
  </si>
  <si>
    <t xml:space="preserve">Prepping for the Monotonix and the Airborne Toxic Event interviews; -- still ignoring me </t>
  </si>
  <si>
    <t>is it tutut  i was told she had two</t>
  </si>
  <si>
    <t>Wingkit</t>
  </si>
  <si>
    <t xml:space="preserve">@OperationA how did u get all thoses followers? i only have 6 </t>
  </si>
  <si>
    <t>rm_harrison</t>
  </si>
  <si>
    <t xml:space="preserve">missed what was apparently an awesome worship service today </t>
  </si>
  <si>
    <t>itsAnahDias</t>
  </si>
  <si>
    <t xml:space="preserve">I loose it </t>
  </si>
  <si>
    <t>:'( i have to turn off 4mins the radio  c ya in few mins!</t>
  </si>
  <si>
    <t xml:space="preserve">im feeling down   </t>
  </si>
  <si>
    <t>@paulagd oh poor you, not really funny! School's so hard sometimes and unfair and boring  lol, next week i have 5 exams  not funny! lol</t>
  </si>
  <si>
    <t>chelalala</t>
  </si>
  <si>
    <t xml:space="preserve"> Makes me remember Popcorn..</t>
  </si>
  <si>
    <t>Welletta</t>
  </si>
  <si>
    <t xml:space="preserve">is heading away from the Florida sun and into the GA rain....sadness  </t>
  </si>
  <si>
    <t>syanjinxxx</t>
  </si>
  <si>
    <t>cant sleep  nabila&amp;amp;sadhe have sleep and i just dont know what to do. its 2 am ~.$</t>
  </si>
  <si>
    <t>Ceilia_Aleen</t>
  </si>
  <si>
    <t xml:space="preserve">Had a bad nite &amp;amp; woke up with a headache AND a tooth ache  have a feeln its gonna be a bad day  _XOXO! </t>
  </si>
  <si>
    <t>southernbrooke</t>
  </si>
  <si>
    <t>sucks.. gotta work today   here's some pictures from my latest update! who doesn't like a itty bitty bikini? http://tinyurl.com/qyz7tn</t>
  </si>
  <si>
    <t>ronenk</t>
  </si>
  <si>
    <t>@YaelBeeri  You go to sleep? Stay with us! Or you have to..?</t>
  </si>
  <si>
    <t xml:space="preserve">Ugh. Mac with the error </t>
  </si>
  <si>
    <t>jrhodes17</t>
  </si>
  <si>
    <t xml:space="preserve">drinking from a glow-in-the-dark cup... too bad its daytime </t>
  </si>
  <si>
    <t xml:space="preserve">@nessie111 lol i love how everyones said that! Im missing it </t>
  </si>
  <si>
    <t xml:space="preserve">@DavidArchie I hope you get some REST!!!!!! you looked SO tired! </t>
  </si>
  <si>
    <t>sarahbutcher</t>
  </si>
  <si>
    <t xml:space="preserve">Marazion middle distance is really starting to look impossible with less than 2 wks to go and still a very poorly foot. Really </t>
  </si>
  <si>
    <t>XxXJulie_CXxX</t>
  </si>
  <si>
    <t xml:space="preserve">Should probably revise maths but so not in the mood. No plans for tonight </t>
  </si>
  <si>
    <t>@nuttychris am not a teen anymore  i'm 21 in august!</t>
  </si>
  <si>
    <t>@iamspectacular  save meee lol &amp;amp;&amp;amp; @tianniashaqueen yesss girliee celtics all the way i'm odee hype &amp;amp;&amp;amp; nervous at the same time !</t>
  </si>
  <si>
    <t>Yaraq8</t>
  </si>
  <si>
    <t xml:space="preserve">@Danderma weeeh .. bas fever wala 7asa bshay thani ? o what panadol did you take ? Lo bil UK chan el meds wa7da b wa7da </t>
  </si>
  <si>
    <t xml:space="preserve">@1misanthrope you make me miss my best friend </t>
  </si>
  <si>
    <t>Mackenzieness</t>
  </si>
  <si>
    <t xml:space="preserve">Holy embarrassing moment batman.  Always check who you are texting to..... </t>
  </si>
  <si>
    <t>jillhanner</t>
  </si>
  <si>
    <t>@jakehimself any luck in finding your car?   #fiestamovement</t>
  </si>
  <si>
    <t>CarmenPR</t>
  </si>
  <si>
    <t>Ran 13.1 km, stopped at Starbucks for a vanilla latte, but the lady forgot to put the vanilla in  . Think I should go back and get some.</t>
  </si>
  <si>
    <t>mrsclaus77</t>
  </si>
  <si>
    <t xml:space="preserve">cannot go boating, the boat wont go.  </t>
  </si>
  <si>
    <t>lnpalmer</t>
  </si>
  <si>
    <t>Watching my little bro get his HS diploma!  remembering the little stripy suit he wore when he was 2! Now he is a punk.</t>
  </si>
  <si>
    <t>steven_quinn</t>
  </si>
  <si>
    <t>TSF letters  somehow must get done.</t>
  </si>
  <si>
    <t>Woody476</t>
  </si>
  <si>
    <t xml:space="preserve">wants to go home and retreat to my room </t>
  </si>
  <si>
    <t>abbiegayle10</t>
  </si>
  <si>
    <t xml:space="preserve">.. oh god. please dont let me be who i used to be. </t>
  </si>
  <si>
    <t>sarojini7</t>
  </si>
  <si>
    <t xml:space="preserve">ugh will study like a maniac from 1.. </t>
  </si>
  <si>
    <t xml:space="preserve">jcu graduation and cook-out. i am going to miss the seniors! </t>
  </si>
  <si>
    <t xml:space="preserve">i'm frustrated that my phone updates don't work. already sent two now but none of them show up here!! what am i doing wrong?? </t>
  </si>
  <si>
    <t>MissBreezyBoo</t>
  </si>
  <si>
    <t>ohh im in newlands  grr yeh im C5 cb b-dai so shud b lucky! im in c7 for my next maths exam lol,, r yu seriously bringin it in ? LoveYa xx</t>
  </si>
  <si>
    <t>buzzjackson</t>
  </si>
  <si>
    <t xml:space="preserve">No internet until someone comes and looks at the thing Thursday morning </t>
  </si>
  <si>
    <t>@Cause4Conceit its wet outside so if I walk to come get u, put u on my back we might slip on the way here!  DRIVE HERE say FUCK IT!</t>
  </si>
  <si>
    <t>nekoshadey</t>
  </si>
  <si>
    <t>@JSBeaman Yikes.  that sounds bad. are you still working?</t>
  </si>
  <si>
    <t>missemilyjane42</t>
  </si>
  <si>
    <t xml:space="preserve">Just heard Call &amp;amp; Answer on the radio. Informed Mom it was the last song BNL played during their last set. </t>
  </si>
  <si>
    <t>Hannis95</t>
  </si>
  <si>
    <t xml:space="preserve">it's school tomorrow!! </t>
  </si>
  <si>
    <t>patrickmcmahon4</t>
  </si>
  <si>
    <t xml:space="preserve">@victimofthegame N2L representin'! Great postal code! Thanks for the follow! Are you stuck in KW for #May24 like me? </t>
  </si>
  <si>
    <t>SimplyMarben</t>
  </si>
  <si>
    <t xml:space="preserve">so missing out on Long Beach Pride... and i'm sad about it </t>
  </si>
  <si>
    <t xml:space="preserve">@danielleness Oh so it turns out I can't come to Rieva's party in July - I'm in Osoyoos </t>
  </si>
  <si>
    <t xml:space="preserve">@AriaaJaeger this seems like something obvious that shouldn't need taught to any person </t>
  </si>
  <si>
    <t>SoSweetTT</t>
  </si>
  <si>
    <t xml:space="preserve">@LuckieStarZ hahaha...I love it!!!!! that was sooo funny! I just got out of Church! learned about How to Live My Mission..yea I'm behind </t>
  </si>
  <si>
    <t>Littlemissbritt</t>
  </si>
  <si>
    <t>leaving trish and melissa  this night was fun  B&amp;lt;3</t>
  </si>
  <si>
    <t>LillieTheTiger</t>
  </si>
  <si>
    <t>oopss did that twice  D: im such a silly moo.</t>
  </si>
  <si>
    <t>steve_erhardt</t>
  </si>
  <si>
    <t xml:space="preserve">Ready to leave blackpool </t>
  </si>
  <si>
    <t>nerdygalore</t>
  </si>
  <si>
    <t xml:space="preserve">I'm already missing some of my friends </t>
  </si>
  <si>
    <t>Doing the cleaning thing.  The new owners are having the building inspected tomorrow.  Again.    I don't think I like them very much.</t>
  </si>
  <si>
    <t>kaypasa</t>
  </si>
  <si>
    <t>domino's doesn't deliver to my house  no bread bowl pasta. weep.</t>
  </si>
  <si>
    <t>drag to carry on.deaf.mute.blind.pretender.im not.wish i am.happier person i'll be.ignorant is a bliss  - http://tweet.sg</t>
  </si>
  <si>
    <t>vickytkd</t>
  </si>
  <si>
    <t xml:space="preserve">off to have a shower and get everything ready for school tomorrow eurgh i feel like i cant be asked to do anything right now </t>
  </si>
  <si>
    <t>xxx_amy_xx</t>
  </si>
  <si>
    <t xml:space="preserve"> my ipod broke....now i have to earn some cash to buy a new one well i'm off to work bye pples</t>
  </si>
  <si>
    <t xml:space="preserve">@jessicamloring Ahh man! You make me feel guilty for not revising now </t>
  </si>
  <si>
    <t>cubangirl114</t>
  </si>
  <si>
    <t xml:space="preserve">dont wanna study for chem </t>
  </si>
  <si>
    <t>clubdirthill</t>
  </si>
  <si>
    <t xml:space="preserve">Just realized the horizontal resolution of the Zune HD is only 46 pixels away from the vertical resolution of my monitor. Ouch. </t>
  </si>
  <si>
    <t>TheCastleInn</t>
  </si>
  <si>
    <t xml:space="preserve">TripAdvisor.. one of those perfect tools for the competition to abuse </t>
  </si>
  <si>
    <t xml:space="preserve">@etornado god! that's an eternity in teen years. </t>
  </si>
  <si>
    <t>Winzenhimer</t>
  </si>
  <si>
    <t xml:space="preserve">Ahhh, I only have 780 posts now </t>
  </si>
  <si>
    <t>joeljansson</t>
  </si>
  <si>
    <t xml:space="preserve">how can a friend falling in love with another friend, be my fault?? </t>
  </si>
  <si>
    <t>DebbieSeven30</t>
  </si>
  <si>
    <t xml:space="preserve">trying to write a song... can't seem to get inspired... </t>
  </si>
  <si>
    <t>brookegiles</t>
  </si>
  <si>
    <t xml:space="preserve">Some1 please keep me updated on the game working and tv messed up </t>
  </si>
  <si>
    <t xml:space="preserve">@casttro cant iphone not compatible </t>
  </si>
  <si>
    <t>@icecoldjd1906 Nope I'm going to be in Bermuda  I'm gonna miss it. You gonna be out here?</t>
  </si>
  <si>
    <t>erinreina</t>
  </si>
  <si>
    <t xml:space="preserve">@Ruzzel26 Totally agree, I have two provincial exams. yay!! </t>
  </si>
  <si>
    <t>@holly_Dougiemad awsome ,,i didnt hear  did they say anything good ? x</t>
  </si>
  <si>
    <t>koinovic</t>
  </si>
  <si>
    <t xml:space="preserve">@BlogFag WHAT COMMUNITY GUIDELINES?! Seriously? </t>
  </si>
  <si>
    <t>uhmanduh04</t>
  </si>
  <si>
    <t xml:space="preserve">watching Hairspray then heading to my brother's soccer game. summer class tomorrow, realllly? </t>
  </si>
  <si>
    <t>hugmestrong</t>
  </si>
  <si>
    <t xml:space="preserve">@lysoladriane, help me call the fog back </t>
  </si>
  <si>
    <t>Just rememeberd the case would add ï¿½25+  never mind I shall have to find away to build it into my current case (if go for a new PC)</t>
  </si>
  <si>
    <t>melissanueva</t>
  </si>
  <si>
    <t xml:space="preserve">whoa cant believe london broke daisys heart </t>
  </si>
  <si>
    <t xml:space="preserve">@yung_chris I never said you wasn't i was just pointing out the truth! It's okay for dudes but not for girls.. fckin double standard! </t>
  </si>
  <si>
    <t>Miimiimoo</t>
  </si>
  <si>
    <t xml:space="preserve">still hasn't recovered from last nights antics and my knee stings </t>
  </si>
  <si>
    <t>rediscovered why ya girl does NOT eff with the vodka anymore...HA! muthafxckin grey goose  LOL</t>
  </si>
  <si>
    <t xml:space="preserve">@Deniki I can't wait until my hair is teh longs like yours, brustix. </t>
  </si>
  <si>
    <t>Sugar_Tweets</t>
  </si>
  <si>
    <t xml:space="preserve">@MyCrazyWoman I think the hardest part for her will be getting her mother on board.  She isnt getting the support she needs at home. </t>
  </si>
  <si>
    <t>So I've tried just about everything to get the stuff written in sharpie off my velrow Vans rubber part and it's only faded a little  LAME.</t>
  </si>
  <si>
    <t>canuckprincess</t>
  </si>
  <si>
    <t xml:space="preserve">is sad. We just lost Logan's fav balloon to nature. This is why we don't let go of the string outside!!! Now we are sad </t>
  </si>
  <si>
    <t>jennyryp</t>
  </si>
  <si>
    <t xml:space="preserve">@septicidal NO BALLOONS?!  Wow, Brandeis really is going bankrupt </t>
  </si>
  <si>
    <t xml:space="preserve">7.06 AM: it's raining outside but i still have to go to school. </t>
  </si>
  <si>
    <t>angelinap84</t>
  </si>
  <si>
    <t>is sneezing up a storm  but found my necklace and other fun things in my magical closet!</t>
  </si>
  <si>
    <t>@Ashp0rter get a new one  mine broke a while ago too and i JUST got one last sunday.</t>
  </si>
  <si>
    <t>NeilCallaghan</t>
  </si>
  <si>
    <t xml:space="preserve">God I wish I was still in America </t>
  </si>
  <si>
    <t xml:space="preserve">@nessie111 i did too ... it's so sad. feel like nathan has gone forever now </t>
  </si>
  <si>
    <t>laurenmurphy_</t>
  </si>
  <si>
    <t xml:space="preserve">Also, The Great Escape was... um, great, although I missed the Alexis Petridis/Colin Greenwood/Paul Morley/Simon Armitage talk </t>
  </si>
  <si>
    <t>tiffanyting24</t>
  </si>
  <si>
    <t xml:space="preserve">Not much freedom with my father sound </t>
  </si>
  <si>
    <t>deidradiane</t>
  </si>
  <si>
    <t xml:space="preserve">ugh i hate guys </t>
  </si>
  <si>
    <t xml:space="preserve">feeling sick, sweaty, dry mouth, tired </t>
  </si>
  <si>
    <t>MsMassachusetts</t>
  </si>
  <si>
    <t xml:space="preserve">wasted an entire day.  Back to work tomorrow </t>
  </si>
  <si>
    <t>bremarie</t>
  </si>
  <si>
    <t>@peyton_scott ShamWows' dont work  My mom got one. I was dissappointed.</t>
  </si>
  <si>
    <t xml:space="preserve">@teenagevows YEAH BECAUSE WE'RE TAKING THEM ON THE MAKEUP DAYS. AS IN I MISS THEM, I FAIL MY CLASS. </t>
  </si>
  <si>
    <t>karirohl</t>
  </si>
  <si>
    <t xml:space="preserve">Wishing I was eating with Mom and Dad right now in FL where they can get Martha Stewart Pot Pie Slabs from Costco. We only have Sam's </t>
  </si>
  <si>
    <t>Goin 2 the vet....  to take the dog....R.I.P NONO</t>
  </si>
  <si>
    <t>AshleyJM_xx</t>
  </si>
  <si>
    <t>@bekkiMS bahahhahah I have to too  it sucks</t>
  </si>
  <si>
    <t>NC17</t>
  </si>
  <si>
    <t xml:space="preserve">Back from Bay to Breakers.... feeling it. Is it really Monday tomorrow? </t>
  </si>
  <si>
    <t>@ciciisme aww sorry hun   how long you stuck there for?</t>
  </si>
  <si>
    <t xml:space="preserve">@tomayz called me a sour apple! i cried on the inside. </t>
  </si>
  <si>
    <t>QuaziEvil911</t>
  </si>
  <si>
    <t xml:space="preserve">@ashley_isabelle yeap it does i envy you now </t>
  </si>
  <si>
    <t>aiadriano</t>
  </si>
  <si>
    <t xml:space="preserve">Highly upset that I missed Buck. In other news, I also have a headache. BOO. </t>
  </si>
  <si>
    <t>FoxforHope</t>
  </si>
  <si>
    <t xml:space="preserve">so annoyed today... not even sure why to be honest. must be residual from the nightmares last night </t>
  </si>
  <si>
    <t>yo_yo_girl92</t>
  </si>
  <si>
    <t xml:space="preserve">@sadoian, yea and thanks to procastination, i had like 300 pages to read this weekend... </t>
  </si>
  <si>
    <t>KileyBrianne</t>
  </si>
  <si>
    <t xml:space="preserve">yo yo diggity yo tweets! i have a headache </t>
  </si>
  <si>
    <t xml:space="preserve">@justmorelitter I was voted out of the leadership role last week and put on suspension after my &amp;quot;San diego/whale vagina&amp;quot; incident. </t>
  </si>
  <si>
    <t>kahlehpeehead</t>
  </si>
  <si>
    <t>wish i could be home right now. missing everything about it. have to wait 18 days....  dk if im gonna make it</t>
  </si>
  <si>
    <t>JessicaRosales</t>
  </si>
  <si>
    <t xml:space="preserve">@BabyBree96 Marley &amp;amp; Me made me sob!!!cry and I was so sad </t>
  </si>
  <si>
    <t>moodymandyy</t>
  </si>
  <si>
    <t xml:space="preserve">@Keenhero I wish you came to subway. </t>
  </si>
  <si>
    <t>caylaxnicole</t>
  </si>
  <si>
    <t xml:space="preserve">Meh. Perfect word to describe how I feel at this moment in time </t>
  </si>
  <si>
    <t>itsjillson</t>
  </si>
  <si>
    <t xml:space="preserve">tired as fuck. last night would have been perfect if my phone didn't get stolen. so yeah....no phone for a while </t>
  </si>
  <si>
    <t>damnative</t>
  </si>
  <si>
    <t xml:space="preserve">sorry my email is down and i'm unhappy </t>
  </si>
  <si>
    <t>@appiphany thanks, ive already spent ï¿½25 on it tho  oh well, wish me luck for an #iphone! xx</t>
  </si>
  <si>
    <t>I love u too Auntie Dawn. Sorry I'm not smiling..... I just don't feel good  http://twitpic.com/5ebx5</t>
  </si>
  <si>
    <t>Ectaxidermy</t>
  </si>
  <si>
    <t xml:space="preserve">@halo7522 you didnt add me on myspace </t>
  </si>
  <si>
    <t>MizzTaffy522</t>
  </si>
  <si>
    <t xml:space="preserve">is a little upset... i dont know maybe its my emotions but im feeling really down 2day not like my regular cheerful self... i'll b ok. </t>
  </si>
  <si>
    <t>czumsteg05</t>
  </si>
  <si>
    <t xml:space="preserve">gah I have to find a gown </t>
  </si>
  <si>
    <t>@lisa_wicky boo  yeahh i think it was  lmao im useless at musicc! xxxx</t>
  </si>
  <si>
    <t>belted007</t>
  </si>
  <si>
    <t xml:space="preserve">@NickosKitchen That's so sad! I hate it when I have to do that...poor Mum! </t>
  </si>
  <si>
    <t>SekDS2</t>
  </si>
  <si>
    <t xml:space="preserve">doing science homework in the com lab </t>
  </si>
  <si>
    <t>nmdrkangl</t>
  </si>
  <si>
    <t xml:space="preserve">ow my legs hurt. </t>
  </si>
  <si>
    <t xml:space="preserve">@cassade i know </t>
  </si>
  <si>
    <t>bradgal</t>
  </si>
  <si>
    <t xml:space="preserve">@nsfw4me sorry I though I made it clear.  My fault </t>
  </si>
  <si>
    <t>ktb867</t>
  </si>
  <si>
    <t xml:space="preserve">is at work..so much spanish hw to do when i get home!.. and miscellaneous other makeup work </t>
  </si>
  <si>
    <t>daisychain_69</t>
  </si>
  <si>
    <t xml:space="preserve">feelin a little sick....think i'm gettin the tummy flu </t>
  </si>
  <si>
    <t>beaagul</t>
  </si>
  <si>
    <t xml:space="preserve">k, so .. what a terrible birthdaaay </t>
  </si>
  <si>
    <t>Colie87</t>
  </si>
  <si>
    <t xml:space="preserve">I'm an official college grad, and also officially exhausted. So sleeping in tomorrow. Sad I didn't get to say goodbye to many people! </t>
  </si>
  <si>
    <t>Laylibug</t>
  </si>
  <si>
    <t xml:space="preserve">No photography in Harry Potter the exhibition </t>
  </si>
  <si>
    <t>photomaster94</t>
  </si>
  <si>
    <t xml:space="preserve">@TrickyMic looks like its paper over burnout for me </t>
  </si>
  <si>
    <t>amirtedros</t>
  </si>
  <si>
    <t xml:space="preserve">youtube isn't working for me. </t>
  </si>
  <si>
    <t>SouthernBarbiie</t>
  </si>
  <si>
    <t xml:space="preserve">OMG BTW! OMG IM SO STUPID LMAO ROFL ALFJAFAL;JFLAJF! MEANS BY THE WAY! UGH IGNORE THAT LAST THINGY! *RUNS AND HIDES* </t>
  </si>
  <si>
    <t>AnditheCat</t>
  </si>
  <si>
    <t xml:space="preserve">oh man, why did the weekend have to end... </t>
  </si>
  <si>
    <t>Eeek...I'm a drone.    But I can change... http://tinyurl.com/rbplqq</t>
  </si>
  <si>
    <t>Makeupgurl</t>
  </si>
  <si>
    <t xml:space="preserve">Desperate need of a leg message! Worked on the yard today, legs are sore. root canal tomorrow! yay </t>
  </si>
  <si>
    <t>dacheese</t>
  </si>
  <si>
    <t>Nothing to read  Need to go to the book store soon.</t>
  </si>
  <si>
    <t>@otibml I don't eat much in the way of processed foods - Whole Foods ran out of amaranth - needed something to substitute  #gfree</t>
  </si>
  <si>
    <t>oliviamessore</t>
  </si>
  <si>
    <t xml:space="preserve">shittty moood </t>
  </si>
  <si>
    <t xml:space="preserve">@Hobbskat I am lost. Please help me find a good home. </t>
  </si>
  <si>
    <t>Nora_78</t>
  </si>
  <si>
    <t xml:space="preserve">@HeathersNotBSC I dont haz an Avon lady. </t>
  </si>
  <si>
    <t>leo712</t>
  </si>
  <si>
    <t xml:space="preserve">I have notheing to do </t>
  </si>
  <si>
    <t>Tiger83</t>
  </si>
  <si>
    <t>this shit just is pissin me of I have been depressed from to long...  when is it going to go away!</t>
  </si>
  <si>
    <t>Scubasuzie</t>
  </si>
  <si>
    <t>Phaa  Can't sleep cause Im on a diet and have stopped drinking alcohol-went to bed at 12MN last night and was up at 6am this morning!!</t>
  </si>
  <si>
    <t>feels a bit under the weather this morning  So great I can continue working in my track pants and slippers with a nice hot cuppa!!</t>
  </si>
  <si>
    <t xml:space="preserve">@CelticCrossing We don't really have any health food stores here </t>
  </si>
  <si>
    <t>gnarmarinajar</t>
  </si>
  <si>
    <t xml:space="preserve">back from running errands with my parents. i don't want school tomorrow </t>
  </si>
  <si>
    <t>Kristyy</t>
  </si>
  <si>
    <t xml:space="preserve">Trying to relax. My body is sore. </t>
  </si>
  <si>
    <t>ThuWhiteRabbitt</t>
  </si>
  <si>
    <t xml:space="preserve">@MeSoDC sorry- no apps for your phone. that things out dated. your only choice is mobile twitter </t>
  </si>
  <si>
    <t>carolanimal</t>
  </si>
  <si>
    <t xml:space="preserve">hates being at work today </t>
  </si>
  <si>
    <t>kenzanti</t>
  </si>
  <si>
    <t xml:space="preserve">@hell0sunshine i could always bring you some at your work ;) its taking so long to cook though </t>
  </si>
  <si>
    <t xml:space="preserve">I just want to say sorry for how distant I've been. I don't mean to neglect anyone, I love you all I'm really sorry </t>
  </si>
  <si>
    <t>CoriMarie12</t>
  </si>
  <si>
    <t xml:space="preserve">@LiLViCiOuSSODMG you guys shoulda chilled </t>
  </si>
  <si>
    <t xml:space="preserve">I do not want to go back to work tomorrow </t>
  </si>
  <si>
    <t>jheng87</t>
  </si>
  <si>
    <t xml:space="preserve">Southwest is sooo fail!! Flight delay AND oversold?! Next available is tomorrow...forget about it </t>
  </si>
  <si>
    <t>mr_62</t>
  </si>
  <si>
    <t xml:space="preserve">first Pirate game I've been to in 2 years that they won. 10-run 7th inning. But I missed the pierogi race </t>
  </si>
  <si>
    <t>hulogmulalangit</t>
  </si>
  <si>
    <t xml:space="preserve">watching Celtics-Magic.. sana yung Lakers-Rockets na lang.. daya! </t>
  </si>
  <si>
    <t>JoslynB</t>
  </si>
  <si>
    <t xml:space="preserve">@drewryanscott http://twitpic.com/4aggw - aw this is such a great pic of all you guys...but where's Bobbys? </t>
  </si>
  <si>
    <t>simplysoph007</t>
  </si>
  <si>
    <t xml:space="preserve">hates sitting under the dryer </t>
  </si>
  <si>
    <t>salviomari</t>
  </si>
  <si>
    <t xml:space="preserve">Just ate A LOT more than I should... </t>
  </si>
  <si>
    <t>nicksummy</t>
  </si>
  <si>
    <t xml:space="preserve">@leslieberg Oh it was alright, I drank way too much as usual!  7 am came pretty early this morning </t>
  </si>
  <si>
    <t>Tr3TouchOfGold</t>
  </si>
  <si>
    <t xml:space="preserve">Lovin Orlando!!! Loving my roomies! Hating the storm that is keeping me away from Fantasmic!!! </t>
  </si>
  <si>
    <t>BrianRosenberg</t>
  </si>
  <si>
    <t>@megwalda sorry to hear that  http://myloc.me/14n9</t>
  </si>
  <si>
    <t>Parkmagoo</t>
  </si>
  <si>
    <t xml:space="preserve">That's not nice! </t>
  </si>
  <si>
    <t>minu823</t>
  </si>
  <si>
    <t>way to bring me down today ..  wasnt really expecting my grad dinner to go that way.   thank u to every1 who watched it online!. POPUT&amp;lt;3</t>
  </si>
  <si>
    <t xml:space="preserve">@FaceMode just holla if you need me to cop some 4u. So sad you're not here. Not the same w/o you, sis </t>
  </si>
  <si>
    <t xml:space="preserve">@Crimaldi I thought so, It was on Travis's blog. But I couldn't find the song anywhere </t>
  </si>
  <si>
    <t>ReginaMcClam</t>
  </si>
  <si>
    <t xml:space="preserve">@DamarisC Yea, I will have fun. Yes we are! I wish you was here to go out with us... </t>
  </si>
  <si>
    <t>kat0844</t>
  </si>
  <si>
    <t xml:space="preserve">mark out that happy face for a </t>
  </si>
  <si>
    <t>Tara_Elizabeth</t>
  </si>
  <si>
    <t xml:space="preserve">My mom's cockatiel just died. </t>
  </si>
  <si>
    <t>schmiss</t>
  </si>
  <si>
    <t xml:space="preserve">@rosieandtheband I love Lindsay Lohan </t>
  </si>
  <si>
    <t>ChoirDiva1996</t>
  </si>
  <si>
    <t xml:space="preserve">Saturday we went 2 Schlitterbahn, but got rained out </t>
  </si>
  <si>
    <t>@nicaliciousx im glad it didn't get to that but it sucks it happened in the first place  you need a vacation to Florida, y/y?</t>
  </si>
  <si>
    <t>pleasently23</t>
  </si>
  <si>
    <t>@VitoDeluxe well I hope u like it  I'm happy for u this is just a shock lol</t>
  </si>
  <si>
    <t>My headdd  this heat is a beezy.</t>
  </si>
  <si>
    <t>PrincessIcebox</t>
  </si>
  <si>
    <t>I didn't really get a chance to talk to him this weekend  but still had an amazing weekend, and saw Shane and the MDC twice! Always fun!</t>
  </si>
  <si>
    <t>rainetala</t>
  </si>
  <si>
    <t xml:space="preserve">had a late midnight dinner with ker.. Huge Ribs!! now i woke up feeling heavy </t>
  </si>
  <si>
    <t>heatherdross</t>
  </si>
  <si>
    <t xml:space="preserve">Its already sunday evening..tomorrow is school again.  Summer get here quick and thats an order!! </t>
  </si>
  <si>
    <t xml:space="preserve">chemistry! </t>
  </si>
  <si>
    <t>JO5HMORALES</t>
  </si>
  <si>
    <t xml:space="preserve">sitting waiting wishing cold </t>
  </si>
  <si>
    <t>felicia1617</t>
  </si>
  <si>
    <t xml:space="preserve">off to bed, got school tomorrow, my school is almost the only one that is opened tomorrow. everyone gets to sleep in except me  </t>
  </si>
  <si>
    <t>sandrasrockinit</t>
  </si>
  <si>
    <t>yay!! Bella is having the puppies. But poor thing is having trouble  it's her first time.</t>
  </si>
  <si>
    <t>HeWentToJared</t>
  </si>
  <si>
    <t>@shangrila79 My heart goes out to you and yours  Sorry to hear such bad news.</t>
  </si>
  <si>
    <t>Mooday.... Mooday... How can one not be moody...  #monday</t>
  </si>
  <si>
    <t xml:space="preserve"> I wanted Taj to win</t>
  </si>
  <si>
    <t>DeannaSmith</t>
  </si>
  <si>
    <t>@rascalkpr Sorry  Wish u guys lived down here.</t>
  </si>
  <si>
    <t>Bruinbown</t>
  </si>
  <si>
    <t xml:space="preserve">So bored with #24 </t>
  </si>
  <si>
    <t>erica0416</t>
  </si>
  <si>
    <t xml:space="preserve">ugh Monday eve </t>
  </si>
  <si>
    <t xml:space="preserve">@JeanneoBeano Yes, I always leave my Build A Bear boxes lying around for you. My dad yelled at me for going there. He said it's stupid. </t>
  </si>
  <si>
    <t>@AvenueSwank lmao!!! U better not!!! I heart them   they're in this season....I swear!!!!</t>
  </si>
  <si>
    <t>Joshuambass</t>
  </si>
  <si>
    <t>@Syesha  EWWWW YOUR LEAVING ON MY BDAYYYY EWWWWW  when yall back? i will be at one of them  i think and the finale night one but its</t>
  </si>
  <si>
    <t>_liss</t>
  </si>
  <si>
    <t>had the WORST possible sleep last night. And generally feels like shit today  boo.</t>
  </si>
  <si>
    <t>cudin</t>
  </si>
  <si>
    <t>omg technology i have missed you. phone has been dead since saturday, no longer receiving signal  plus no computer out of town.</t>
  </si>
  <si>
    <t>now29</t>
  </si>
  <si>
    <t xml:space="preserve">Im wondering whats going to happen at school tomorrow. I have a weight training 1 rep max test that im not ready for </t>
  </si>
  <si>
    <t>greatkatsby</t>
  </si>
  <si>
    <t>I'm in the mood to make tiny little marzipan giraffes for my cupcakes, but it's getting late   I'm such an old fart</t>
  </si>
  <si>
    <t>amartinezreyna</t>
  </si>
  <si>
    <t xml:space="preserve">lost my blackberry in cypress! </t>
  </si>
  <si>
    <t>BMJHButler</t>
  </si>
  <si>
    <t xml:space="preserve">I'm not feeling well, I'm going to bed. </t>
  </si>
  <si>
    <t>imsowicked</t>
  </si>
  <si>
    <t xml:space="preserve">@Jeniffer96 You and me both,my friend </t>
  </si>
  <si>
    <t>Drella_Bella</t>
  </si>
  <si>
    <t xml:space="preserve">Just my luck </t>
  </si>
  <si>
    <t>Buttafli206</t>
  </si>
  <si>
    <t xml:space="preserve">watching WWE Judgement Day....missing my baby </t>
  </si>
  <si>
    <t>Maryexclamation</t>
  </si>
  <si>
    <t xml:space="preserve">@AshleighINSANE I like Grease but i'm not too fond of the lyrics they use for their songs ;p and most of the songs are too high </t>
  </si>
  <si>
    <t>DCadeau</t>
  </si>
  <si>
    <t xml:space="preserve">The Scrubs finale made me cry!! </t>
  </si>
  <si>
    <t>Jedimom13</t>
  </si>
  <si>
    <t>I did it an hour ago. Pain. All knitting and spinning is halted.  I don't know what to do. Ran under cold water...</t>
  </si>
  <si>
    <t>tobiiz</t>
  </si>
  <si>
    <t>i only have 12 followers      unloved..</t>
  </si>
  <si>
    <t>SoCalKarynn</t>
  </si>
  <si>
    <t xml:space="preserve">Hanging out with the in-laws. Just say no to he brownies!!!!! 4 is more than enough. </t>
  </si>
  <si>
    <t xml:space="preserve">@CharlieShrem yes but i'm so tired and hurtin.... </t>
  </si>
  <si>
    <t>@SharonDivine ugh I'm looking for my one-hitter  can't find it!</t>
  </si>
  <si>
    <t>rawritsvictoria</t>
  </si>
  <si>
    <t xml:space="preserve">missing youth group </t>
  </si>
  <si>
    <t>georgiafan87</t>
  </si>
  <si>
    <t xml:space="preserve">@Arazzor direspecting the non-humans wow I thought better of you </t>
  </si>
  <si>
    <t>michelle_pineda</t>
  </si>
  <si>
    <t xml:space="preserve">its raining........i hate this weather!!!! so jealous of Jennifer Stone cuz she's having fun right now at Debby Ryan's Sweet 16...... </t>
  </si>
  <si>
    <t>just got this diarrhea  that explains the headache</t>
  </si>
  <si>
    <t>jbroQueza</t>
  </si>
  <si>
    <t>Last night in calgary  dinner and drinks tonight</t>
  </si>
  <si>
    <t>smileybubbbles</t>
  </si>
  <si>
    <t>My computer wont let me go on the internet   stupid computer!</t>
  </si>
  <si>
    <t>ErikaLehmann</t>
  </si>
  <si>
    <t xml:space="preserve">Mommas and Daddies!  What age did you switch your kiddos to a toddler bed? 2 y/o climbing out of crib everynight - sleeps by door. </t>
  </si>
  <si>
    <t>Jasmin_Norris</t>
  </si>
  <si>
    <t>@Nat_Ferguson Had 2 get up for work unfortunately  Not one of my favs: having 2 go into d office on a Saturday! How was ur Saturday?</t>
  </si>
  <si>
    <t xml:space="preserve">Going to say bye to Dave he's headed back to New zeland tmw. </t>
  </si>
  <si>
    <t>AKBM1426</t>
  </si>
  <si>
    <t xml:space="preserve">I went to busch gardens yesturday and now my voice and head hurts ....... </t>
  </si>
  <si>
    <t>siskack</t>
  </si>
  <si>
    <t xml:space="preserve">Argh.. Late again on monday </t>
  </si>
  <si>
    <t>greenchickadee</t>
  </si>
  <si>
    <t xml:space="preserve">And Byron Bay area. www.allnaturalexpo.com BOOHOO. None in the Sydney area </t>
  </si>
  <si>
    <t>jeremiahgraves</t>
  </si>
  <si>
    <t xml:space="preserve">not gonna lie, the Twins bullpen misses Pat Neshek something fierce...and so do I </t>
  </si>
  <si>
    <t xml:space="preserve">eating with my baby!  I don't want to leave </t>
  </si>
  <si>
    <t xml:space="preserve">@GillianLynn my condolences for your loss </t>
  </si>
  <si>
    <t>shandi_archie</t>
  </si>
  <si>
    <t>@jennheartsdavid haha. same heree. but i dont even have a job yet!  lol. wait, is it the one with solo tour dates???</t>
  </si>
  <si>
    <t>@krismac224 updates killing me too! Will try to bring back sun but kinds missing from here too. It must be on the Bahamas!  xoxo ttysoon!</t>
  </si>
  <si>
    <t>LilRedGurl</t>
  </si>
  <si>
    <t>Rain..lightening...thunder (cuddle weather....yet no cuddling)!  ?</t>
  </si>
  <si>
    <t>ok so I left my bookbag on the skool bus last fri with all my work do you think Ima get it back  it has all my work in it and a book</t>
  </si>
  <si>
    <t>matt231</t>
  </si>
  <si>
    <t xml:space="preserve">Someone just yelled in my ear &amp;gt;.&amp;lt; now i've got a headache </t>
  </si>
  <si>
    <t>kathyejohnson</t>
  </si>
  <si>
    <t>can't believe i'll be 21 in a week  goodness me. on the upside, started watching survivor:tocatins...</t>
  </si>
  <si>
    <t>xtiffx</t>
  </si>
  <si>
    <t xml:space="preserve">hmmm is it just me or is Dane Cook not as funny as he used to be </t>
  </si>
  <si>
    <t xml:space="preserve">@__p damn, wish you were here! i want to do a tri too! i'm just... so not a runner. can't i just skip that part? srs shin splints </t>
  </si>
  <si>
    <t>Karabella7_4</t>
  </si>
  <si>
    <t xml:space="preserve">just saw a tweet that the summer tour is similar if not same line up as fall/spring.. ohhh i so hope that they throw in a few surprises </t>
  </si>
  <si>
    <t>cene_girl</t>
  </si>
  <si>
    <t xml:space="preserve">so, i wish yest was still here. </t>
  </si>
  <si>
    <t>BearBatS</t>
  </si>
  <si>
    <t xml:space="preserve">@FJSMIV i wish you had stolen me with you so that i would have gotten away from all of this. i need a break </t>
  </si>
  <si>
    <t>pepperfishnetz</t>
  </si>
  <si>
    <t xml:space="preserve">has incentive to move out... too bad that won't happen anytime soon. </t>
  </si>
  <si>
    <t>@motleyangel killer pic! Damn deathplague keepin me from a great show  tell WB teebes says hi!</t>
  </si>
  <si>
    <t xml:space="preserve">@JSpikEThinG damn!  I haven't even grubbed on some suopper yet.  Too lazy and I don't do fast food anymore.  </t>
  </si>
  <si>
    <t>KaseyMohler</t>
  </si>
  <si>
    <t xml:space="preserve">dance is over until aug. </t>
  </si>
  <si>
    <t>AshleyBrookes</t>
  </si>
  <si>
    <t xml:space="preserve">@ZacBriley ouch harsh lol well then just reply to me on facebook? or dont even talk too me </t>
  </si>
  <si>
    <t>livilovesyouu</t>
  </si>
  <si>
    <t xml:space="preserve">my throat hurts so bad </t>
  </si>
  <si>
    <t>vanitalo</t>
  </si>
  <si>
    <t xml:space="preserve">woah... feeling dizzy... home to rest me thinks </t>
  </si>
  <si>
    <t>djgreetings</t>
  </si>
  <si>
    <t>celtics lost!  it's fine though. They gave a good fight. Good series.  Good job to both celtics and magic.</t>
  </si>
  <si>
    <t xml:space="preserve">@SasaLoves That sucks buttocks... </t>
  </si>
  <si>
    <t>@GabrielaElena neither can i  and my knees give out :/</t>
  </si>
  <si>
    <t>trupromisez</t>
  </si>
  <si>
    <t>No more celtics..disapointin  I hav sumthin better tho &amp;quot;this hope'll never disapoint..b/c God has poured out his love 2 fill our hearts&amp;quot;</t>
  </si>
  <si>
    <t>kleemoon</t>
  </si>
  <si>
    <t>Erg!  Nails in car tires really suck.    and I'm such a girl when it comes to that stuff.</t>
  </si>
  <si>
    <t>shesaidzed</t>
  </si>
  <si>
    <t>@itseizeyou I know that feeling   Hard to do when you live in an apartment.  Try screaming into a pillow?</t>
  </si>
  <si>
    <t>bobxf</t>
  </si>
  <si>
    <t xml:space="preserve">and btw your going to teach me about that box of nerds....mine goes all over the floor.... </t>
  </si>
  <si>
    <t>@jaypers I have to go to work tomorrow.    Made lots of notes today, though, so hopefully I remember part of what I was thinking.</t>
  </si>
  <si>
    <t>ACBreeze</t>
  </si>
  <si>
    <t xml:space="preserve">@britty_d OOooook sounds good! Let me know, my schedule isn't too crazy! I miss our game night family </t>
  </si>
  <si>
    <t>PrincessXLauryn</t>
  </si>
  <si>
    <t xml:space="preserve">Alcohol doesnt heal my broken heart...he doesnt miss me....i cant compare to her </t>
  </si>
  <si>
    <t>smaksimo</t>
  </si>
  <si>
    <t xml:space="preserve">just watched hell's kitchen finale. the finalists were the ones who deserved to be there...i just liked the one who lost a little better </t>
  </si>
  <si>
    <t xml:space="preserve">Sleepy time.. Dont wanna wake up early tom </t>
  </si>
  <si>
    <t>Lost and Found Lost Nikon Coolpix s210 - Bay to Breakers  (USF / panhandle): i lost my camera a.. http://tinyurl.com/q2k7vz</t>
  </si>
  <si>
    <t>@krismac24 updates killing me too! Will try to bring back sun but kinds missing from here too. It must be on the Bahamas!  xoxo ttysoon!</t>
  </si>
  <si>
    <t>@VaneDEW  LOL!!  sorry   is he on here? Maybe he's posted stuff from the cruise?</t>
  </si>
  <si>
    <t>Jonafun</t>
  </si>
  <si>
    <t xml:space="preserve">@casey887 I'm sorry!  It's hard </t>
  </si>
  <si>
    <t>jessikarae</t>
  </si>
  <si>
    <t>@Katherinecarnes  i wish i was... My parents completely suck right now</t>
  </si>
  <si>
    <t>latikahh</t>
  </si>
  <si>
    <t xml:space="preserve">my tanning efforts today totally failed. this tan line is indestructible </t>
  </si>
  <si>
    <t>FantasyAnime</t>
  </si>
  <si>
    <t>Chrono Trigger Crimson Echoes and other CT hacks were halted by Square-Enix!  http://bit.ly/Vvedz</t>
  </si>
  <si>
    <t>Delolida</t>
  </si>
  <si>
    <t xml:space="preserve"> Boston and Atlanta both out...my vote goes to the Nuggets for NBA Champions! http://plurk.com/p/ug96m</t>
  </si>
  <si>
    <t>officialchelsea</t>
  </si>
  <si>
    <t xml:space="preserve">Today was not a good day for my self-esteem. </t>
  </si>
  <si>
    <t>ADDluvzcows</t>
  </si>
  <si>
    <t>Going to sleep after finishing my homework.  Ugh religion unit 4 review so annoying!!!</t>
  </si>
  <si>
    <t>bristarks</t>
  </si>
  <si>
    <t xml:space="preserve">well Orlando took it...Congrats to them I guess. Next time Boston...next time. </t>
  </si>
  <si>
    <t>@ohitsalexb lol, it was though... i found it in my bed  iSuck.</t>
  </si>
  <si>
    <t>ShadowMoonX16</t>
  </si>
  <si>
    <t xml:space="preserve">@pickers11 I'm dissapointed because I can't go to martial arts tonight </t>
  </si>
  <si>
    <t>Maxxiwell</t>
  </si>
  <si>
    <t>ZaneGod</t>
  </si>
  <si>
    <t xml:space="preserve">damn both the teams i was rooting for got slapped </t>
  </si>
  <si>
    <t>AndieDolson</t>
  </si>
  <si>
    <t xml:space="preserve">cleaning my room yuck! someones coming to look at the house tomorrow </t>
  </si>
  <si>
    <t>...WHY DID THEY CHANGE THE COVERS ON MY ANNE RICE BOOKS?  im gonna find out if I can order the old ones in</t>
  </si>
  <si>
    <t>joekieffer</t>
  </si>
  <si>
    <t>New record, i drove 180 miles in a weekend, and didnt go more than 20 miles from home, SAD   Back to work too, more sad.</t>
  </si>
  <si>
    <t>bri_smith</t>
  </si>
  <si>
    <t xml:space="preserve">The pink wall is no more. </t>
  </si>
  <si>
    <t>Jon_than</t>
  </si>
  <si>
    <t xml:space="preserve">Watchin dvds at home alone </t>
  </si>
  <si>
    <t>lykethebyrd</t>
  </si>
  <si>
    <t xml:space="preserve">@alittletrendy lol i know. luckily i only get spoiled if i don't watch. but it must suck if you're on the west coast </t>
  </si>
  <si>
    <t>demistylesource</t>
  </si>
  <si>
    <t>It's also unavailable online.  But is rumored to be BDG!</t>
  </si>
  <si>
    <t>VanessaFrances</t>
  </si>
  <si>
    <t xml:space="preserve">I am surprised by how much fun I had at the baseball game!  And I kinda wish I had waited for that hot dog.... </t>
  </si>
  <si>
    <t>mztykal</t>
  </si>
  <si>
    <t xml:space="preserve">Rain sucks! My poor car is filthy and I can't wash it! </t>
  </si>
  <si>
    <t>divinbell</t>
  </si>
  <si>
    <t xml:space="preserve">sleeping alone tonight </t>
  </si>
  <si>
    <t>erinw417</t>
  </si>
  <si>
    <t xml:space="preserve">Sooo tired and lucky me I get to go to work at 8 :/ ugh I just got home </t>
  </si>
  <si>
    <t>kimori1024</t>
  </si>
  <si>
    <t xml:space="preserve">Watching Jools Holland 10 Years Special, think I missed the Oasis bit tho </t>
  </si>
  <si>
    <t>serenete</t>
  </si>
  <si>
    <t xml:space="preserve">@hannahbeck8 Agreed, hate the overthinking biz! The smarter you are, the worse it is. Inner editor eradicates creativity and first steps </t>
  </si>
  <si>
    <t xml:space="preserve">@JSpikEThinG in exception to occasional Chick-Fil-A and they're closed on Sunday. </t>
  </si>
  <si>
    <t>tink512</t>
  </si>
  <si>
    <t>Well, basketball season is officially over for me. First Houston gets eliminated and now Boston  Owell..go...Rangers??</t>
  </si>
  <si>
    <t xml:space="preserve">@TheKidCeez im sry </t>
  </si>
  <si>
    <t>misslyrel</t>
  </si>
  <si>
    <t xml:space="preserve">@alexcritelli silas doesn't have twitter anymore! i have 1 less hottie to stalk </t>
  </si>
  <si>
    <t>menendezm08</t>
  </si>
  <si>
    <t xml:space="preserve">Going to bed..tomorrow is monday </t>
  </si>
  <si>
    <t>SimplyPip</t>
  </si>
  <si>
    <t xml:space="preserve">@Petraneferu  Agreed. </t>
  </si>
  <si>
    <t>andrewjoyce95</t>
  </si>
  <si>
    <t xml:space="preserve">@meg_loves_you yeah I know exactly how u feel! I'm gonna miss my friends, including you! </t>
  </si>
  <si>
    <t>ichateia</t>
  </si>
  <si>
    <t xml:space="preserve">First day of work with pink eye! Wish me luckkkk </t>
  </si>
  <si>
    <t>Meldina</t>
  </si>
  <si>
    <t>my head hurts  showwer soon.</t>
  </si>
  <si>
    <t>swanies</t>
  </si>
  <si>
    <t xml:space="preserve">Crap...supposed to be 107 tomorrow.  Not the day to try the serve ice cream to the entire school outside. </t>
  </si>
  <si>
    <t>KARALFONSO</t>
  </si>
  <si>
    <t xml:space="preserve">has to wait till tomorrowwwwww..... these text messages are killing me </t>
  </si>
  <si>
    <t>frealityy</t>
  </si>
  <si>
    <t>@Jeryes I saw @amsiebee. I don't think she knows who I am. And/or doesn't know I'm following her on Twitter.  I'm such a n00b.</t>
  </si>
  <si>
    <t>Jsanchez102</t>
  </si>
  <si>
    <t xml:space="preserve">just watched the end of prison break....And all I can say is wow.   </t>
  </si>
  <si>
    <t>sarabeth035</t>
  </si>
  <si>
    <t>goin to bed...monday came sooo soon  ready for summer already!! 25 school days till summer....</t>
  </si>
  <si>
    <t xml:space="preserve">sleepiness rating for the day is 8 outta 10 today. </t>
  </si>
  <si>
    <t>lynseyo</t>
  </si>
  <si>
    <t xml:space="preserve">@stajans_girl me too, but I can't </t>
  </si>
  <si>
    <t>xtinamarie8886</t>
  </si>
  <si>
    <t xml:space="preserve">watching fantastic four...and my stomach hurts </t>
  </si>
  <si>
    <t xml:space="preserve">@Msmith2740 when I was a kid I used to ask for a radio controlled car every Christmas. And I always got cheap _remote_ control cars </t>
  </si>
  <si>
    <t>samantharules</t>
  </si>
  <si>
    <t>Rockets lost.   We will be back next year!!</t>
  </si>
  <si>
    <t xml:space="preserve">at home chillin...really bummed </t>
  </si>
  <si>
    <t>@neuroticsquid  they canned it and kept whole load'o rape on? FUCK THE WORLD. again.</t>
  </si>
  <si>
    <t xml:space="preserve">I wanna go to Baltimore </t>
  </si>
  <si>
    <t xml:space="preserve">Ahhh Cold Case officially renewed. Great.  WAT probably not. sad </t>
  </si>
  <si>
    <t xml:space="preserve">Tired as shyt, but sleep won't come </t>
  </si>
  <si>
    <t>SylFabulous</t>
  </si>
  <si>
    <t xml:space="preserve">I miss chipotle </t>
  </si>
  <si>
    <t>iloveyoutoomuch</t>
  </si>
  <si>
    <t>ashli182</t>
  </si>
  <si>
    <t xml:space="preserve">Packing for Allen for the week </t>
  </si>
  <si>
    <t xml:space="preserve">just found out one of the people i know have the C disease. </t>
  </si>
  <si>
    <t>starberi1113</t>
  </si>
  <si>
    <t xml:space="preserve">Our Red Belly Paco has died and Dave is now in mourning. </t>
  </si>
  <si>
    <t>amandahuggensxo</t>
  </si>
  <si>
    <t xml:space="preserve">Powers out </t>
  </si>
  <si>
    <t>wcalder</t>
  </si>
  <si>
    <t xml:space="preserve">Really.... Bad.... Sushi...... I hurt so bad..... I'll be spending the night in the restroom... Kill me now.... </t>
  </si>
  <si>
    <t>johnferry</t>
  </si>
  <si>
    <t xml:space="preserve">Amp has been blown </t>
  </si>
  <si>
    <t>Just listening to my guy Otis Redding. Love his music!!! I have writer's block today   x 1,000,000</t>
  </si>
  <si>
    <t xml:space="preserve">Just got home from a really good vacation. Wanted to sleep on the way back, but had to many things on my mind. I need to unpack now. fun! </t>
  </si>
  <si>
    <t>kaylinz</t>
  </si>
  <si>
    <t xml:space="preserve">@girlslikewords fantastic! But i miss the format </t>
  </si>
  <si>
    <t>aileeniee</t>
  </si>
  <si>
    <t xml:space="preserve">bak  from a fun weekend in SD... missin my sissies already...bak 2 reality tmw..  dreadin another work week </t>
  </si>
  <si>
    <t>Shizzat</t>
  </si>
  <si>
    <t xml:space="preserve">@MzLushable i didn't even get to enjoy the sun today... </t>
  </si>
  <si>
    <t>littlemissfabi</t>
  </si>
  <si>
    <t xml:space="preserve">Earthquake! </t>
  </si>
  <si>
    <t>@cz3r0c i'm trying really hard not to cry  i'm quite scared. but they are saying the fire is under control now and no evacuations nece ...</t>
  </si>
  <si>
    <t>KrystleSponsel</t>
  </si>
  <si>
    <t>my puppy is so sick.  What do I do?</t>
  </si>
  <si>
    <t>themummyjournal</t>
  </si>
  <si>
    <t xml:space="preserve">wow! time seems to zoom by quickly this morn, almost lunchtime! but then again, i'm dreading the bus ride home this evening </t>
  </si>
  <si>
    <t>AsMnYu</t>
  </si>
  <si>
    <t xml:space="preserve">Earthquack! </t>
  </si>
  <si>
    <t xml:space="preserve">@lianhua &amp;amp; @iheartsybrows - I'm sorry I haven't finished your projects yet.  I'm working on them, albeit slowly. I promise. </t>
  </si>
  <si>
    <t xml:space="preserve">watching the Red Sox game vs. Mariners, sucks that I am sitting in a hotel room only 3 hrs from the game </t>
  </si>
  <si>
    <t>Princess_Taisha</t>
  </si>
  <si>
    <t xml:space="preserve">Overthinking </t>
  </si>
  <si>
    <t>JONGIRL79</t>
  </si>
  <si>
    <t>I FEEL LEFT OUT HERE.  I HAVE NO IDEA WHAT'S GOING ON.*TEAR*</t>
  </si>
  <si>
    <t>JoeRz</t>
  </si>
  <si>
    <t xml:space="preserve">Arrived in Seattle for Microsoft visit tomorrow. Have to wait for JimM until about 9:40.  </t>
  </si>
  <si>
    <t>rainbeauxx</t>
  </si>
  <si>
    <t xml:space="preserve">@ApplesnFeathers aww. Poor baby! On your only REAL day off. </t>
  </si>
  <si>
    <t>Such a hard day at work!!  But highlighted by the best night of Rock Band with JJA&amp;amp;K &amp;lt;3</t>
  </si>
  <si>
    <t>JOHNBOY_YABOY</t>
  </si>
  <si>
    <t xml:space="preserve">wtf ?? my cousin Papoose just got pulled over w/  2 guns &amp;amp; 10 8balls on em &amp;amp; he's on probation </t>
  </si>
  <si>
    <t>courtneycee</t>
  </si>
  <si>
    <t xml:space="preserve">Where's my cupcake? </t>
  </si>
  <si>
    <t>@_alyssaa reainfiqwnfipag Yes.  Why?</t>
  </si>
  <si>
    <t>mlee525</t>
  </si>
  <si>
    <t xml:space="preserve">OMG WTF earthquaake. </t>
  </si>
  <si>
    <t>michellepeluaga</t>
  </si>
  <si>
    <t xml:space="preserve">Wish I was camping still, but at work. </t>
  </si>
  <si>
    <t xml:space="preserve">watching zathura  then gonna do some math homework </t>
  </si>
  <si>
    <t>juliepiyada</t>
  </si>
  <si>
    <t xml:space="preserve">@stilamour omg that's terrible, I saw an accident once and vowed never to look at anymore. </t>
  </si>
  <si>
    <t>Pacopit</t>
  </si>
  <si>
    <t xml:space="preserve">The weekend is over, tomorrow @ Merida </t>
  </si>
  <si>
    <t>Narcissistic1</t>
  </si>
  <si>
    <t xml:space="preserve">Ah earthquake! </t>
  </si>
  <si>
    <t>JuanDaK87</t>
  </si>
  <si>
    <t xml:space="preserve">Today is the universal  HAM day.. humanity against me... I discussed with the whole world... </t>
  </si>
  <si>
    <t>KAYLEEVZ</t>
  </si>
  <si>
    <t xml:space="preserve">earthquake wahhhhhhhh </t>
  </si>
  <si>
    <t>Gilamuffin</t>
  </si>
  <si>
    <t>@alexiskn   that sucks!</t>
  </si>
  <si>
    <t>Dodio</t>
  </si>
  <si>
    <t xml:space="preserve">quake! great... all i need </t>
  </si>
  <si>
    <t>Melissataylor15</t>
  </si>
  <si>
    <t>@BrandieMoses1 I didn't get to say goodbye to you and Stacie.  I thought we'd be back sooner  Love you!</t>
  </si>
  <si>
    <t>roughlandingdev</t>
  </si>
  <si>
    <t>Ronfox81</t>
  </si>
  <si>
    <t xml:space="preserve">IS HAVING A ROUGH WEEKEND!     </t>
  </si>
  <si>
    <t>AllenKevakian</t>
  </si>
  <si>
    <t xml:space="preserve">my sister pissing me off with armenian techno  </t>
  </si>
  <si>
    <t xml:space="preserve">I hate my knees </t>
  </si>
  <si>
    <t>ricmunoz</t>
  </si>
  <si>
    <t>sharedbraincell</t>
  </si>
  <si>
    <t xml:space="preserve">@ms_treesap oh dear </t>
  </si>
  <si>
    <t>cjedmonston</t>
  </si>
  <si>
    <t>179 contacts in phonebook and can't find one peep to watch the furry kid for my day trip.  #dogsitterfail</t>
  </si>
  <si>
    <t>exxo</t>
  </si>
  <si>
    <t xml:space="preserve">@RobDenBleyker hahaha I'm scared now </t>
  </si>
  <si>
    <t>madamedancealot</t>
  </si>
  <si>
    <t xml:space="preserve">I'm want my mommy. </t>
  </si>
  <si>
    <t>MB1679</t>
  </si>
  <si>
    <t xml:space="preserve">scotts not even playing with us </t>
  </si>
  <si>
    <t>abe_a_ham</t>
  </si>
  <si>
    <t xml:space="preserve">@Jeh_Cee yeauuhhh. </t>
  </si>
  <si>
    <t>michael_branson</t>
  </si>
  <si>
    <t xml:space="preserve">Aaaaah! Mini earthquake! </t>
  </si>
  <si>
    <t xml:space="preserve">Omg earthquake </t>
  </si>
  <si>
    <t xml:space="preserve">Worst day ever </t>
  </si>
  <si>
    <t>csheeren</t>
  </si>
  <si>
    <t xml:space="preserve"> i fell down the stairs again... i officially hate curvy staircases. they're nothing but bad news.</t>
  </si>
  <si>
    <t>AgataAlexander</t>
  </si>
  <si>
    <t xml:space="preserve">FUCK I'm so over these earthquakes </t>
  </si>
  <si>
    <t>norys</t>
  </si>
  <si>
    <t xml:space="preserve">Had a great time at BQ at Jeff's new house in Gilroy! Beautiful home but it sure was a HOT, HOT, HOT, day!  I am still sweating. </t>
  </si>
  <si>
    <t>PhatCheeks85</t>
  </si>
  <si>
    <t>Is going to bed, my throat is still on fire  .....No rehearsal 2ma nite</t>
  </si>
  <si>
    <t>dana_sweet</t>
  </si>
  <si>
    <t xml:space="preserve">looking at pics from back in the *$ days. xmas party of '06. ughhh time fliiiies! </t>
  </si>
  <si>
    <t>Ugly earthquake!  http://myloc.me/14T8</t>
  </si>
  <si>
    <t>noey1210</t>
  </si>
  <si>
    <t xml:space="preserve">@samuraikitten i live too far away from most of my friends.  *pouts* you can has New Kirk and i can has New Spock, Y/Y?  </t>
  </si>
  <si>
    <t>atticus19872002</t>
  </si>
  <si>
    <t xml:space="preserve">neck hurts </t>
  </si>
  <si>
    <t>cartlinsue</t>
  </si>
  <si>
    <t xml:space="preserve">Noooo! My crayons ran away. I wanna color. </t>
  </si>
  <si>
    <t>Stacey__Lynn</t>
  </si>
  <si>
    <t xml:space="preserve">so disappointed about the Celtics </t>
  </si>
  <si>
    <t>JayShizzle11</t>
  </si>
  <si>
    <t xml:space="preserve">@Stephy10288 i see how it is </t>
  </si>
  <si>
    <t>Tatyanka3001</t>
  </si>
  <si>
    <t xml:space="preserve">Just waken up and cross with my f--king boyfriend </t>
  </si>
  <si>
    <t>labfly</t>
  </si>
  <si>
    <t>haven't had a 5 in a while   wally's freakin &amp;amp; i'm busy telling my weepy neighbor its not the big one</t>
  </si>
  <si>
    <t>christineemarie</t>
  </si>
  <si>
    <t xml:space="preserve">Being sick sucks when your ears pop </t>
  </si>
  <si>
    <t xml:space="preserve">http://twitpic.com/5es3q - My PC doesn't even meet the minimum requirements for Left 4 Dead. </t>
  </si>
  <si>
    <t>lizhodgins</t>
  </si>
  <si>
    <t xml:space="preserve">busy morning. i contemplated going home to bed every ten seconds. i pushed through every minute of the meeting. home now. sleeeep </t>
  </si>
  <si>
    <t>BrewGuy</t>
  </si>
  <si>
    <t>@cheekiidee  very sorry to hear that - let me know if there's anything I can do.</t>
  </si>
  <si>
    <t xml:space="preserve">@omgzttynjess agh! it sucks </t>
  </si>
  <si>
    <t>Finally got to this one @PuckTarget time for bed now?  (re: &amp;quot;Loving every minute of it! Hate for it to end! ) ? http://blip.fm/~6ibun</t>
  </si>
  <si>
    <t>cupcakies</t>
  </si>
  <si>
    <t xml:space="preserve">my stupid phone does not text twitter. </t>
  </si>
  <si>
    <t xml:space="preserve">Pat is mixing tweets with real convos. tell me I said stuff I didn't </t>
  </si>
  <si>
    <t xml:space="preserve">http://twitpic.com/5es4n - Eeeew a bug </t>
  </si>
  <si>
    <t xml:space="preserve">aww I miss @michellezink @kamigarcia and @mstohl     sad weekend without them </t>
  </si>
  <si>
    <t>JenMoller</t>
  </si>
  <si>
    <t>Ugh, I hate earthquakes!!!!!  Scary.</t>
  </si>
  <si>
    <t>AnastasiaVanite</t>
  </si>
  <si>
    <t>Aw we're leaving disneyland.  but it was so fun! It was my first time theree. Aha. Gonna go eat and then v &amp;amp; z's house, but then homeee.</t>
  </si>
  <si>
    <t>madamehersi</t>
  </si>
  <si>
    <t xml:space="preserve">the first reviews for Eminem's album are in..'Relapse' officially SUCKS..http://bit.ly/13i7bh i'm honestly disappointed i love Eminem </t>
  </si>
  <si>
    <t>moniqueakacali</t>
  </si>
  <si>
    <t xml:space="preserve">had so much fun at the zoo. dinner after. we are all burnt out. and just plain sun burned. </t>
  </si>
  <si>
    <t>thrashr888</t>
  </si>
  <si>
    <t xml:space="preserve">Trying to find out if my family was effected by the L.A. Earthquake that just happened. </t>
  </si>
  <si>
    <t>surayasharif</t>
  </si>
  <si>
    <t xml:space="preserve">Dad warded. Rushing to SJMC </t>
  </si>
  <si>
    <t>bishab</t>
  </si>
  <si>
    <t>I'm not liking the fact that I have to endure earthquakes alone now  The sound of my wines clanking made it worse</t>
  </si>
  <si>
    <t>@Cuddlebum  my doggy passed away</t>
  </si>
  <si>
    <t>binduwavell</t>
  </si>
  <si>
    <t xml:space="preserve">@darth_mall yeah, has gotten worse all day, now I think it's gout </t>
  </si>
  <si>
    <t xml:space="preserve">@thewinekone ughhh... there goes my night. i was crossing my fingers too .. </t>
  </si>
  <si>
    <t>tinaly</t>
  </si>
  <si>
    <t xml:space="preserve">Missed the earthquake. </t>
  </si>
  <si>
    <t>jarrjarr11</t>
  </si>
  <si>
    <t xml:space="preserve">Oh man...I think it's absolutely ridiculous how it's the middle of may and the weather forcast tells me it might snow tmr... Great </t>
  </si>
  <si>
    <t>WWEMickieJames</t>
  </si>
  <si>
    <t xml:space="preserve">@ABOMB87  I Wish i Could Say But I Cant </t>
  </si>
  <si>
    <t>gwenifer84</t>
  </si>
  <si>
    <t xml:space="preserve">i hate these earthquake. I always think it's going to be the big one </t>
  </si>
  <si>
    <t>@BrodyJenner I'm always complaining about Mich. weather, but that's one thing we don't have to contend with  Scary. Glad you're ok.</t>
  </si>
  <si>
    <t>nicmcc</t>
  </si>
  <si>
    <t>@madball911 I didn't feel it either.   Was driving on the 78 at the time.</t>
  </si>
  <si>
    <t>@fighttheprocess thank you for checking on me  lol</t>
  </si>
  <si>
    <t>Clairehappens</t>
  </si>
  <si>
    <t xml:space="preserve">5.0 with two aftershocks above 2.0. Powerr bump killed my focus. </t>
  </si>
  <si>
    <t>Noel323</t>
  </si>
  <si>
    <t xml:space="preserve">Woa earthquake so scared </t>
  </si>
  <si>
    <t>princejt</t>
  </si>
  <si>
    <t xml:space="preserve">how do you twitter...i thot twittering was easy </t>
  </si>
  <si>
    <t>jlphotos</t>
  </si>
  <si>
    <t xml:space="preserve">enjoyed the rest of her evening! Sad day for going to work at the YMCA tomorrow </t>
  </si>
  <si>
    <t>LBC_Shopper</t>
  </si>
  <si>
    <t xml:space="preserve">@petalsntwigs yeah we are ok...it was a rumbling quake so you feel it &amp;amp; hear it. No matter how many I've been still gets me nervous </t>
  </si>
  <si>
    <t>So sad that the Law and Order: SVU marathon is over.   It was sooo good!</t>
  </si>
  <si>
    <t>anjibee</t>
  </si>
  <si>
    <t xml:space="preserve">figures we'd get a huge nighttime quake while half of our lights are out of commission &amp;amp; the whole house is in a crazy disarray. </t>
  </si>
  <si>
    <t>Jediknight_siri</t>
  </si>
  <si>
    <t>@niceguyted Doubles are terribly hard! I can't use them  I just use two normal lightsabers</t>
  </si>
  <si>
    <t>@laurie_pringle bad nights sleep and now it's light outside  and you should be sleeping soon yourself!!</t>
  </si>
  <si>
    <t>boingboomchalac</t>
  </si>
  <si>
    <t>Damn! Lost my wallet  if you find one with my goofy ginger kid license picture in it let me know! (via @jaredmaine)</t>
  </si>
  <si>
    <t>stacyreeves</t>
  </si>
  <si>
    <t xml:space="preserve">i wanna feel an earthquake </t>
  </si>
  <si>
    <t xml:space="preserve">Digestion and I have failed each other somewhere </t>
  </si>
  <si>
    <t>ShapStack</t>
  </si>
  <si>
    <t xml:space="preserve">Neck still hurts.  hsm3 wasn't too bad haha </t>
  </si>
  <si>
    <t>Gamio</t>
  </si>
  <si>
    <t xml:space="preserve">@passano what are you talking about! it was scary </t>
  </si>
  <si>
    <t>SassySandraa</t>
  </si>
  <si>
    <t>@taryn_jane she owned me  one day I will beat the master of wii tennis haha</t>
  </si>
  <si>
    <t xml:space="preserve">Okay earthquakes really scare me! </t>
  </si>
  <si>
    <t>sontortillas</t>
  </si>
  <si>
    <t>That sucked. Instead of helping my mom I wondered were my cat was  dumb earthquake</t>
  </si>
  <si>
    <t>MissPflip</t>
  </si>
  <si>
    <t xml:space="preserve">@TurboKitties what do you have against poor people? </t>
  </si>
  <si>
    <t>64% and three minutes left  noooooooooooooooo</t>
  </si>
  <si>
    <t>nicolinaroyale</t>
  </si>
  <si>
    <t xml:space="preserve">@FrankGruber I felt the earthquake!! </t>
  </si>
  <si>
    <t xml:space="preserve">ugh, just dripped honey all over myself. Now I have to lick it off. </t>
  </si>
  <si>
    <t xml:space="preserve">@hoffifer .. Oh fuck you </t>
  </si>
  <si>
    <t>subjekt816</t>
  </si>
  <si>
    <t>celtics lost  but my boy cena beat the big show!!!!!!!!!!</t>
  </si>
  <si>
    <t>jenanab</t>
  </si>
  <si>
    <t xml:space="preserve">so sleepy but i gotta do some work!!!! </t>
  </si>
  <si>
    <t>SupremeBerice</t>
  </si>
  <si>
    <t>My bed is screaming for me..I'm that loved..GREAT STUFFS..goodnight/goodmorning..for about 2hours...I got work  BOO!</t>
  </si>
  <si>
    <t xml:space="preserve">boo that @shana413 heartburn...again </t>
  </si>
  <si>
    <t xml:space="preserve">@mcaro05 LOL for real we do </t>
  </si>
  <si>
    <t>@Killaya BLIP FAIL! It's not there.  Guess Panty Shot will have to do.</t>
  </si>
  <si>
    <t xml:space="preserve">@mremills not really but.. </t>
  </si>
  <si>
    <t>urbanfort</t>
  </si>
  <si>
    <t>No Squib screencast tonight  Having issues with the statistics panel making everything drag like a 1973 station wagon. tomorrow perhaps.</t>
  </si>
  <si>
    <t>@ArtistCoreyB oh wow. scary!  i was in my room...and i was like...&amp;quot;what the fuck? NOT AGAIN!&amp;quot;</t>
  </si>
  <si>
    <t xml:space="preserve">ok twitterville...I am off to bed work in the am </t>
  </si>
  <si>
    <t>kirsteno</t>
  </si>
  <si>
    <t xml:space="preserve">Editor's Note: My first earthquake - a 5.0. </t>
  </si>
  <si>
    <t>collinsleslie</t>
  </si>
  <si>
    <t xml:space="preserve">is still sick and has two finals tomorrow that I am nowhere even close to being ready for </t>
  </si>
  <si>
    <t>yoitsamanda</t>
  </si>
  <si>
    <t xml:space="preserve">Spent the catching up with old friends, God today's has been great besides the broken toe. </t>
  </si>
  <si>
    <t>EnnaEllehcor</t>
  </si>
  <si>
    <t xml:space="preserve">I dont like earthquakes. </t>
  </si>
  <si>
    <t>spnmotel</t>
  </si>
  <si>
    <t>@rocksaltgurl75 haha i wish i can screw the finals!! But if i dont get a good grade then my grades can drop.  and i worked way to hard to</t>
  </si>
  <si>
    <t>daniejo</t>
  </si>
  <si>
    <t>@_VQ_    Your Dallas, Boston, and London options are looking mighty fine a.k.a. no quakes</t>
  </si>
  <si>
    <t>nickysavage</t>
  </si>
  <si>
    <t xml:space="preserve">@DJJamesMonroe  Where were u last night? </t>
  </si>
  <si>
    <t>kakez</t>
  </si>
  <si>
    <t xml:space="preserve">5.0 earthquake, 15 sec ...  Scary </t>
  </si>
  <si>
    <t xml:space="preserve">@alexasinalex my friend that was a hard loss, i gues I'll be a temporary lakers fan for the rest of it  </t>
  </si>
  <si>
    <t>iRocelle</t>
  </si>
  <si>
    <t>Point in fact; I do not have twitter or facebook on my blackberry  -- So sad!</t>
  </si>
  <si>
    <t xml:space="preserve">@Monica2112 oh gosh that sucks! but good to hear you're ok!! there's almost never any here so I have no idea, but it sounds scary </t>
  </si>
  <si>
    <t>JoshuaVilla</t>
  </si>
  <si>
    <t xml:space="preserve">Why don't I ever feel the earthquakes </t>
  </si>
  <si>
    <t>tishh</t>
  </si>
  <si>
    <t>@DeeYoung08 yeah we just saw the setlist... heartless  hahah</t>
  </si>
  <si>
    <t>@TinaS71 lol! Funny it was like flash ba do to my past life... I miss it!  on a side note... My phone was blowing up today! ;$</t>
  </si>
  <si>
    <t xml:space="preserve">ugh... stupid earthquake </t>
  </si>
  <si>
    <t>Tigorasou</t>
  </si>
  <si>
    <t xml:space="preserve">*sigh* more boring history to do </t>
  </si>
  <si>
    <t xml:space="preserve">@miss_flora I hate that &amp;quot;big one&amp;quot; shit  </t>
  </si>
  <si>
    <t>Raisaxx</t>
  </si>
  <si>
    <t>@Finalovesyou lol, no  therr werent any. And if there were, they had dates. Lol.</t>
  </si>
  <si>
    <t>DiyangJula</t>
  </si>
  <si>
    <t xml:space="preserve">monday blues </t>
  </si>
  <si>
    <t>nathanta</t>
  </si>
  <si>
    <t xml:space="preserve">i can't find my keys anywhere </t>
  </si>
  <si>
    <t>Flikkeshaug</t>
  </si>
  <si>
    <t xml:space="preserve">Last week at Cass starts tomorrow.. </t>
  </si>
  <si>
    <t>@BHBADDEST wait wait wait!!! what about my part hoe!?  my sis kidnapped my computer from me</t>
  </si>
  <si>
    <t xml:space="preserve">Thinks that @Bria_Jane @troyboywonder1 and @indierockboy should bring me some food from McDonalds. 'cuz I'm fully empty and sad </t>
  </si>
  <si>
    <t>Soulficial</t>
  </si>
  <si>
    <t>Is definately a sad face   no love</t>
  </si>
  <si>
    <t>jmaldona</t>
  </si>
  <si>
    <t>@angm627 YOU DIDN'T TO BRIDGES?!?!  I'm sorry. Hope you get better, whatever it is.</t>
  </si>
  <si>
    <t>dirtykicks</t>
  </si>
  <si>
    <t xml:space="preserve">working hard but feeling bad for working hard </t>
  </si>
  <si>
    <t>tarasbaker</t>
  </si>
  <si>
    <t xml:space="preserve">sooo bored...wish andrew would come up but decided to procrastinate homework so now he cant come cuddle </t>
  </si>
  <si>
    <t xml:space="preserve">@MoREthANHuMAn :laughs: This is true...I'll always have a job, I guess. :grins: But yes, it totally and completely sucks buttocks. </t>
  </si>
  <si>
    <t>tayalayne</t>
  </si>
  <si>
    <t xml:space="preserve">my phone got shut off i feel so lost and disconected from everything </t>
  </si>
  <si>
    <t>JessicaGottlieb</t>
  </si>
  <si>
    <t xml:space="preserve"> @thesmartmama I have no office. I know this is hard to believe, but people don't want to employ me.</t>
  </si>
  <si>
    <t>ruSh_Me</t>
  </si>
  <si>
    <t>@d33pak Oh! Had I known, you had reco me, I would have twittered on the weekend too.  Okay, now shall make up for the weekend! #followweek</t>
  </si>
  <si>
    <t>trvrchzsrcy</t>
  </si>
  <si>
    <t xml:space="preserve">tomorrow is a pep rally </t>
  </si>
  <si>
    <t xml:space="preserve">@giajordan Great I come to town, and was hoping for earth shaking sex, not fucking earthquakes, and you dropped me </t>
  </si>
  <si>
    <t>Kennedy2311</t>
  </si>
  <si>
    <t xml:space="preserve">ahh what a long day </t>
  </si>
  <si>
    <t>ItSjWeEzYy</t>
  </si>
  <si>
    <t xml:space="preserve">Can only describe the Farrah's story in one word: Heartbreaking </t>
  </si>
  <si>
    <t>crashleyxo</t>
  </si>
  <si>
    <t xml:space="preserve">Headache from helllll! </t>
  </si>
  <si>
    <t>deadpresident</t>
  </si>
  <si>
    <t xml:space="preserve">Market gained 15% , my portfolio gained only 12% </t>
  </si>
  <si>
    <t>Bex_the_Femme</t>
  </si>
  <si>
    <t xml:space="preserve">@pirateking1974 you are such a sweetie!!!! but its ok, fin the frugal has the $$ for me to borrow, just not happy about unexpected costs </t>
  </si>
  <si>
    <t xml:space="preserve">@shaunduke Oh yeah...I forgot I looked like this... </t>
  </si>
  <si>
    <t>MellooYellow</t>
  </si>
  <si>
    <t xml:space="preserve">It's finally beginning to hit me. I really do miss the seniors so much. I've now lost big brothers and sisters who mean the world to me. </t>
  </si>
  <si>
    <t>CarmenKarma</t>
  </si>
  <si>
    <t xml:space="preserve">Just got a call from Prof.Park. Too bad I had to turn his offer down to sing&amp;amp;translate for the music tour in LA during summer </t>
  </si>
  <si>
    <t>TisBlizz</t>
  </si>
  <si>
    <t>@maryrosepugs Same here     only a month left</t>
  </si>
  <si>
    <t>EBASA</t>
  </si>
  <si>
    <t xml:space="preserve">OMG end of year </t>
  </si>
  <si>
    <t>rossyruppe</t>
  </si>
  <si>
    <t xml:space="preserve">@emilyruppe aw sad, does that make us wrong people? </t>
  </si>
  <si>
    <t xml:space="preserve">@AG_OF_BHB  LOL yeah i aint had no service at the lake - besides that i cant get twitter SMS to work.. and theres no app 4 my fone either </t>
  </si>
  <si>
    <t>DanielRSquared</t>
  </si>
  <si>
    <t xml:space="preserve">LOVES the new IUB homepage...I miss school. </t>
  </si>
  <si>
    <t>VegMeg</t>
  </si>
  <si>
    <t>And we're back to my world.    no more vegan friendliness.  Back to ordering sides of veggies.</t>
  </si>
  <si>
    <t>@sarchet62 eek!  Take care of yourself, I just assumed you were swamped w/pre-MLA.</t>
  </si>
  <si>
    <t>austin93</t>
  </si>
  <si>
    <t>JonnaMichelle</t>
  </si>
  <si>
    <t>just saw one of the most horrible videos. ever.  i havnt cried so hard since the &amp;quot;meet your meat&amp;quot; video.</t>
  </si>
  <si>
    <t>TSOneTreeHillz</t>
  </si>
  <si>
    <t xml:space="preserve">@mjgchick I know but the kiss was nice, reminded me that I actually ship Susan and Mike. I actually think he married Katherine though. </t>
  </si>
  <si>
    <t>PlayMyShhh</t>
  </si>
  <si>
    <t xml:space="preserve">@FreeBleuDaVinci </t>
  </si>
  <si>
    <t xml:space="preserve">@tineeyy lol so well that im losing my mind! smh </t>
  </si>
  <si>
    <t>zara2010</t>
  </si>
  <si>
    <t xml:space="preserve">Trying to ward off a migraine </t>
  </si>
  <si>
    <t>Marc61393</t>
  </si>
  <si>
    <t>Gils leaving..  Fml</t>
  </si>
  <si>
    <t>Klaub615</t>
  </si>
  <si>
    <t xml:space="preserve">Earthquake in Cali </t>
  </si>
  <si>
    <t xml:space="preserve">dude...i cant concentrate since that quake rattled my nerves. this essay is going to suck hardcore. </t>
  </si>
  <si>
    <t xml:space="preserve">@mzjennz word. i wish i had some cookies or somethin' though. </t>
  </si>
  <si>
    <t>jordiebeville</t>
  </si>
  <si>
    <t>-(o|o)- i can see you  science  meh.. with the ppls iluv &amp;lt;3 ...Jess-Hayley-Taylor and KAKA but poor her, she had 2 movexx</t>
  </si>
  <si>
    <t>Mskash</t>
  </si>
  <si>
    <t xml:space="preserve">@LainaxBaina there was an earthquake here </t>
  </si>
  <si>
    <t>vdizzl</t>
  </si>
  <si>
    <t xml:space="preserve">rawr for missed opportunities </t>
  </si>
  <si>
    <t>VickiLuvzMcFly</t>
  </si>
  <si>
    <t xml:space="preserve">@immajedi AWWW. Ok I'm jealous. I wanted to go to Cali for a long time. No such luck. Hell, I have family there that I never met. </t>
  </si>
  <si>
    <t>Madisonislovely</t>
  </si>
  <si>
    <t xml:space="preserve">Just got done watching the movie passengers. It made me cry like a big ol sissy.  </t>
  </si>
  <si>
    <t>I dont think i will be going to bed tonight my great great uncle is in the hospital  he might die tonight</t>
  </si>
  <si>
    <t>HannahhCarter</t>
  </si>
  <si>
    <t xml:space="preserve">Ugh i woke up too latee </t>
  </si>
  <si>
    <t xml:space="preserve">Internet at home is dead </t>
  </si>
  <si>
    <t xml:space="preserve">Screw you, #earthquake! I'm not good enough for your uppity ass? </t>
  </si>
  <si>
    <t>makastuey</t>
  </si>
  <si>
    <t xml:space="preserve">my N does not work well. and everyone hates me. </t>
  </si>
  <si>
    <t>gingerchris86</t>
  </si>
  <si>
    <t xml:space="preserve">is sad that he missed out on #lofnotc </t>
  </si>
  <si>
    <t>babyd0427</t>
  </si>
  <si>
    <t xml:space="preserve">bed i guess. . .work tomorrow!!! </t>
  </si>
  <si>
    <t>EUGENALEE</t>
  </si>
  <si>
    <t xml:space="preserve">Omg I'm hungry guys Wt should I eat for dinner?? </t>
  </si>
  <si>
    <t>loveforcecilia</t>
  </si>
  <si>
    <t xml:space="preserve">pretty much laid in bed all day. feeling sick </t>
  </si>
  <si>
    <t>mistertroy</t>
  </si>
  <si>
    <t xml:space="preserve">@osx I was under the impression iChat in 10.5.7 had Twitter support? SADLY I was mistaken </t>
  </si>
  <si>
    <t>alejandrasua</t>
  </si>
  <si>
    <t xml:space="preserve">@katfishh thnx katt !! i wanna be there so BAAAAAAAAAAAAD </t>
  </si>
  <si>
    <t>rosaliebartlett</t>
  </si>
  <si>
    <t xml:space="preserve">Peter Everett and his double entendres brighten my day. How sad </t>
  </si>
  <si>
    <t xml:space="preserve">Hoping a friend of mine in LA area is all right. Won't be able to find out for another 2 hours or so. </t>
  </si>
  <si>
    <t xml:space="preserve">Seriously people!!! I wrote and recorded my song for @taylorswift13 now how do I get it into her hands?!?! Anyone have any connections? </t>
  </si>
  <si>
    <t>aashacrystal</t>
  </si>
  <si>
    <t xml:space="preserve">@shaneosaurusrex where u goin'?  </t>
  </si>
  <si>
    <t xml:space="preserve">Awwww, Ajay's not going to host Biggest Loser next year. </t>
  </si>
  <si>
    <t xml:space="preserve">i need to find places to meet people </t>
  </si>
  <si>
    <t xml:space="preserve">off to school ahhhhhhhhhhhh german test and first lesson english ughh </t>
  </si>
  <si>
    <t>MissRobynCerff</t>
  </si>
  <si>
    <t xml:space="preserve">I already want it to be the weekend again! </t>
  </si>
  <si>
    <t>Tired of listening to other people's &amp;quot;problems&amp;quot; of the future.I've got enough of my own and you've more direction than I do!  I want a job</t>
  </si>
  <si>
    <t>going to art then going home woooo! josh isnt here  loner here i come</t>
  </si>
  <si>
    <t>ProperTalks</t>
  </si>
  <si>
    <t>Everything in my room is on the floor  I knew I shouldve waited till the week to clean. Stupid earthquake!</t>
  </si>
  <si>
    <t>Glad to be home, feeling alright, not going to school,  hope I'll feel fine for the show, lakers won  but still in pain  the end.</t>
  </si>
  <si>
    <t xml:space="preserve">earthquake </t>
  </si>
  <si>
    <t>mizzcocochanel</t>
  </si>
  <si>
    <t xml:space="preserve">UH....COULD SOMEONE PLZ TELL ME HOW TO WORK THIS..(TWITTER)...IM CONFUSED..UGGHHHH!!!! </t>
  </si>
  <si>
    <t>himynameiscarol</t>
  </si>
  <si>
    <t>@theTENDERONI can you forward the applestore pics to me, i ddnt get them  cmanisouk@yahoo.com. surry and thanx. whenver you have zetime.</t>
  </si>
  <si>
    <t>MaegenBarnes</t>
  </si>
  <si>
    <t>Sad I didn't feel the erathquake  headache isn't going away... Going to bed.</t>
  </si>
  <si>
    <t>trickyricky77</t>
  </si>
  <si>
    <t xml:space="preserve">@omgseriouslywtf hey Tara! Someone kicked me out of the blogtv room! I didn't even do anything, I was being quiet and suddenly got kicked </t>
  </si>
  <si>
    <t>@purplefae WHAT?! Whenever I get chips they are always soggy  take note of the chef and I will keep an eye out!</t>
  </si>
  <si>
    <t>sweeetpeaches</t>
  </si>
  <si>
    <t xml:space="preserve">@navygrrl bought both- still haven't used either. </t>
  </si>
  <si>
    <t>jennay19</t>
  </si>
  <si>
    <t>celtics  2009 just sucks!</t>
  </si>
  <si>
    <t>randialanah</t>
  </si>
  <si>
    <t>@ChrisBerserk woauw!! no way is that them...they look like morons...they've changed soo much....i miss when we were all younger.  lychriss</t>
  </si>
  <si>
    <t>Puriity</t>
  </si>
  <si>
    <t xml:space="preserve">Not comfortable.. stomach cram now!!! slh makan ke breakfast td.. </t>
  </si>
  <si>
    <t>startednothing</t>
  </si>
  <si>
    <t>I tried to cook Michael something. When did I find out? When the smoke detectors started to go off.  Wendy's here we come! Woohoo.</t>
  </si>
  <si>
    <t>caligreen</t>
  </si>
  <si>
    <t>@Akivafever  Sorry, little brother.</t>
  </si>
  <si>
    <t xml:space="preserve">wants a picture of taylor taking picture with me at the opry! i know there is one out there </t>
  </si>
  <si>
    <t>burnabiz</t>
  </si>
  <si>
    <t xml:space="preserve">I can't sleeep  and the person I wanna speak too isn't online </t>
  </si>
  <si>
    <t>Fearless_Ox</t>
  </si>
  <si>
    <t xml:space="preserve">my cp is broken&amp;amp;cnt go on.me on a psp updating my twitter&amp;amp;it sooo slow... </t>
  </si>
  <si>
    <t>carrgoesvrooom</t>
  </si>
  <si>
    <t>Sound off, los angeles ninnies. Another one at 5.0  Everybody ok? Nothing broken?</t>
  </si>
  <si>
    <t>Damn crazy shin splints.  boo, the world is against me working out today.</t>
  </si>
  <si>
    <t>ReginaRussell</t>
  </si>
  <si>
    <t xml:space="preserve">@peteyorn I didn't feel it. </t>
  </si>
  <si>
    <t xml:space="preserve">Times when u miss having a man around: when something is up VERY high </t>
  </si>
  <si>
    <t>Shannon112470</t>
  </si>
  <si>
    <t xml:space="preserve">I think I killed my IPOD Touch, I threw my credit card down on my desk, then laid IPT on it, went to use it and it is dead, won't turn on </t>
  </si>
  <si>
    <t>beccaoursler</t>
  </si>
  <si>
    <t xml:space="preserve">Just finished watching Benjamin Button-loved it! Now to bed...gotta got o dentist in the AM </t>
  </si>
  <si>
    <t>@Stepto  I hope whoever was &amp;quot;domestically disturbed&amp;quot; is ok.</t>
  </si>
  <si>
    <t>susievela</t>
  </si>
  <si>
    <t xml:space="preserve">Had a great Sunday funday now off to work in the morning </t>
  </si>
  <si>
    <t>Yum yum Thai won me over last week with family guy on the big screen. Today it's a crap soapy on channel 9  could b bold &amp;amp; ask 4 remote..</t>
  </si>
  <si>
    <t>aaronjamesford</t>
  </si>
  <si>
    <t xml:space="preserve">Just about to leave for work </t>
  </si>
  <si>
    <t>tlow03</t>
  </si>
  <si>
    <t xml:space="preserve">Today I went looking for people from Facebook to talk to about CIA project, but I ended up in a big empty building I guess they moved </t>
  </si>
  <si>
    <t>serenakho</t>
  </si>
  <si>
    <t xml:space="preserve">It's so difficult for me to read my book as I barely have time for it! </t>
  </si>
  <si>
    <t xml:space="preserve">@TFletch81 No me not  ....I'll Ketchup once these fools STOP being Mustards and FOCUS..but until then, uhhhh, I'm a do me </t>
  </si>
  <si>
    <t>eccentriclee</t>
  </si>
  <si>
    <t xml:space="preserve">5.0 earthquake in a location I'm not in, but am sad that I missed it. Yet another missed quake. </t>
  </si>
  <si>
    <t>zookieinps</t>
  </si>
  <si>
    <t xml:space="preserve">Damn. The dialogue between Stewie and Eminem wasn't captioned! </t>
  </si>
  <si>
    <t>Gabbylicious7</t>
  </si>
  <si>
    <t xml:space="preserve">I made a huge mistake with the brownies, hope I was able to fix it! 4 some reason instead of 1/4 of h2o I added a cup, fixed it, let's c </t>
  </si>
  <si>
    <t xml:space="preserve">@silentlollypop took me many attempts as well just to get a query with an answer out, and even once I had that done it wasn't veyr good </t>
  </si>
  <si>
    <t>-@mom_meSchultz you haven't tweeted me or responded to my emails   are you missing?  I want my mommy!</t>
  </si>
  <si>
    <t>shissou</t>
  </si>
  <si>
    <t>just got home from #otafest... took all day, got there late though, so it felt like time went by quickly.  Had fun though. &amp;lt;3</t>
  </si>
  <si>
    <t>Hurley22</t>
  </si>
  <si>
    <t xml:space="preserve">@PrestonHymas it was an accident !!! </t>
  </si>
  <si>
    <t>richiesosa</t>
  </si>
  <si>
    <t xml:space="preserve">@whoisdjspecialk </t>
  </si>
  <si>
    <t>nelllbelll</t>
  </si>
  <si>
    <t xml:space="preserve">Ughh headache </t>
  </si>
  <si>
    <t>My Bootie is sick  she threw up and think she did somethin wrong, so now she hiding :'( poor thing</t>
  </si>
  <si>
    <t>@ELMER15  come hold me!</t>
  </si>
  <si>
    <t>oh_ree</t>
  </si>
  <si>
    <t xml:space="preserve">I thought IT was overrated... and I just realized it's not </t>
  </si>
  <si>
    <t>CellophaneSoul</t>
  </si>
  <si>
    <t xml:space="preserve">I will have a six pack by July. If not abs, then beer. I don't even like beer, so that will be my punishment </t>
  </si>
  <si>
    <t xml:space="preserve">off 2 sleep got class manana </t>
  </si>
  <si>
    <t xml:space="preserve">Times when u miss having a man around: when u want a glass of water but don't wanna go downstairs to get it </t>
  </si>
  <si>
    <t>Playing scrabble on the deck and losing badly  http://yfrog.com/176usj</t>
  </si>
  <si>
    <t>kayalexgorey</t>
  </si>
  <si>
    <t xml:space="preserve">On our way to the airport... then to New York. </t>
  </si>
  <si>
    <t>luann23</t>
  </si>
  <si>
    <t xml:space="preserve">Blahhh feel like shit and have tons to do tomorrow </t>
  </si>
  <si>
    <t>Moonbeam215</t>
  </si>
  <si>
    <t>Sending prayers and get well vibes to my Lizzy, she's very ill.   Poor girl.</t>
  </si>
  <si>
    <t>NYGHTJAY</t>
  </si>
  <si>
    <t xml:space="preserve">Had a fun and busy weekend. Now it is back to the grind call work </t>
  </si>
  <si>
    <t>jaspY187</t>
  </si>
  <si>
    <t xml:space="preserve">Lakeshow advanced. Rondo and the Celtics eliminated </t>
  </si>
  <si>
    <t>luckiemawissa</t>
  </si>
  <si>
    <t>therealpickler</t>
  </si>
  <si>
    <t xml:space="preserve">hiccups suck </t>
  </si>
  <si>
    <t>poetryluver</t>
  </si>
  <si>
    <t xml:space="preserve">feels bad because her baby is so unhappy... I'm unhappy too baby!...  unhappy without you... </t>
  </si>
  <si>
    <t>CorinneMegan</t>
  </si>
  <si>
    <t xml:space="preserve">@NikHampshire, I really wanted to go but was dragged out to family dinner cause my brother also graduated and got back super late. </t>
  </si>
  <si>
    <t>@9thknight Michael, why don't you ever tell ME how amazing I am?  Let's face it, I AM pretty amazing.</t>
  </si>
  <si>
    <t>angelovemiley</t>
  </si>
  <si>
    <t xml:space="preserve">@mileycyrus any song suggestion for losing your best bud? </t>
  </si>
  <si>
    <t xml:space="preserve">@mzishi i still aint got no &amp;quot;good job way to go natho&amp;quot; yet </t>
  </si>
  <si>
    <t>the_hanger</t>
  </si>
  <si>
    <t xml:space="preserve">@moulton9 you have more followers than i do </t>
  </si>
  <si>
    <t>chaparra</t>
  </si>
  <si>
    <t xml:space="preserve">mellow yorkie </t>
  </si>
  <si>
    <t>sk8er112</t>
  </si>
  <si>
    <t xml:space="preserve">not sleepy yet and this stupid direct tv cable isn't working.. there not comin to fix it til the 20th..bummer </t>
  </si>
  <si>
    <t>jfboot2</t>
  </si>
  <si>
    <t xml:space="preserve">will never ride another scooter again! </t>
  </si>
  <si>
    <t>super they McTrailered The Road. Sorry Cormac McCarthy  http://movies.yahoo.com/premieres/13468916/standardformat/</t>
  </si>
  <si>
    <t xml:space="preserve">Games are the only things keeping me sane at the moment </t>
  </si>
  <si>
    <t xml:space="preserve">#Invisalign gives me dry mouth. </t>
  </si>
  <si>
    <t>and so the angry letters from parents begin  i feel like im back at school and i have been causeing mischief</t>
  </si>
  <si>
    <t>@shandrab Haha. Forgot about that =D Yeah, I know, only got myself to blame  Need longer days</t>
  </si>
  <si>
    <t>dancedance03</t>
  </si>
  <si>
    <t>jodiethach</t>
  </si>
  <si>
    <t xml:space="preserve">i experienced another earthquake, scary. cuz i m by myself. cheung went to vegas n left me home alone. </t>
  </si>
  <si>
    <t>amirtalai</t>
  </si>
  <si>
    <t xml:space="preserve">sorry folks, looks like i was cut from Family Guy tonight. Hope you enjoyed it anyway. </t>
  </si>
  <si>
    <t>nosehairsc</t>
  </si>
  <si>
    <t>Working on a new song! Hey Shivi, if you're reading this can you send me that inspirational speech? Thanks. Well I got homework.  Peace!</t>
  </si>
  <si>
    <t>I REALLY wanna know if David is back in the US or not yet.  *cough* David should Tweet. *cough*</t>
  </si>
  <si>
    <t>sbstar012xx</t>
  </si>
  <si>
    <t>Weekend is over  back to school tomorrow once again...</t>
  </si>
  <si>
    <t>KatMarston</t>
  </si>
  <si>
    <t xml:space="preserve">Ugh, I had the longest day ever! I can't wait to go to school tomarrow to see my love&amp;lt;3 I miss him </t>
  </si>
  <si>
    <t>@ttayJ are you serious!? Mines fully charged right now  haha</t>
  </si>
  <si>
    <t>haydenamaro</t>
  </si>
  <si>
    <t xml:space="preserve">new music nights are hard work </t>
  </si>
  <si>
    <t>thisisGH</t>
  </si>
  <si>
    <t>@allisonwannng yeah, I wished more ppl came along.  um, well, it was crazy cuz me and virginia were getting lost finding the location, ...</t>
  </si>
  <si>
    <t>UniAustin</t>
  </si>
  <si>
    <t xml:space="preserve">Im down now </t>
  </si>
  <si>
    <t xml:space="preserve">@joyfullykaotic @joyfullykaotic </t>
  </si>
  <si>
    <t xml:space="preserve">@j9gem lol i mustve missed out on the moment </t>
  </si>
  <si>
    <t>EG_Rozon</t>
  </si>
  <si>
    <t>Wow I'm actually sad I'm moving out in 2 days  its gonna be wierd not livng there anymore</t>
  </si>
  <si>
    <t xml:space="preserve">ughh fu waves </t>
  </si>
  <si>
    <t>davemacdonald</t>
  </si>
  <si>
    <t xml:space="preserve">Just re-watched &amp;quot;We Feed the World.&amp;quot; I'd forgotten some of the chilling systemic effects of our global food production. So disturbing. </t>
  </si>
  <si>
    <t>ZanMan</t>
  </si>
  <si>
    <t xml:space="preserve">XP just blue screened on me. It might be a rare occurence but still fustrating. </t>
  </si>
  <si>
    <t>angelchick_det</t>
  </si>
  <si>
    <t xml:space="preserve">preparing to leave for dumaguete this afternoon... </t>
  </si>
  <si>
    <t>koeniou</t>
  </si>
  <si>
    <t>@under_life Half way through filming.....not all of the post-production special effects.  But still awesome!</t>
  </si>
  <si>
    <t xml:space="preserve">@fattyff5 I wish you'd follow me back. </t>
  </si>
  <si>
    <t>nbok</t>
  </si>
  <si>
    <t xml:space="preserve">had a total meltdown..laptop died and couldnt not be revived..finally got a heartbeat after 2 days of cpr </t>
  </si>
  <si>
    <t xml:space="preserve">@boomflipchet tried that too </t>
  </si>
  <si>
    <t xml:space="preserve">my ipod is out of battery </t>
  </si>
  <si>
    <t>Petratini</t>
  </si>
  <si>
    <t xml:space="preserve">earthquake in la ? scary... thinking about him again </t>
  </si>
  <si>
    <t>mangew</t>
  </si>
  <si>
    <t>is a zombie  &amp;lt;3 hrs sleep, back pain. Flu. What more can I ask.</t>
  </si>
  <si>
    <t>MsLeslieS</t>
  </si>
  <si>
    <t xml:space="preserve">@duckeyc seriously! Effing Northridge earthquake scarred me for life </t>
  </si>
  <si>
    <t>leaahbe</t>
  </si>
  <si>
    <t xml:space="preserve">I don't wanna sleep now, I don't even wanna take a shower. </t>
  </si>
  <si>
    <t>JaelMuller</t>
  </si>
  <si>
    <t>@dannygokey @AnoopDoggDesai  aren't you guys LUCKY!!! it was a little scary    welcome to beautiful L.A. haha</t>
  </si>
  <si>
    <t>admescaj05</t>
  </si>
  <si>
    <t xml:space="preserve">wishes he could play the real version of :clair de lune&amp;quot; </t>
  </si>
  <si>
    <t>kritt81</t>
  </si>
  <si>
    <t xml:space="preserve">@messymishka we arent cyber ganga's lol we just hav very borin lives </t>
  </si>
  <si>
    <t>Hayl3eMarie</t>
  </si>
  <si>
    <t xml:space="preserve">@sonnyjoeflangan hey how'd the shoot go on saturday been better if i got in </t>
  </si>
  <si>
    <t>Oh dear...my neck is now crunching and popping too. Making an early trip to the health office before volleyball tomorrow  hope it'll be ok</t>
  </si>
  <si>
    <t>sue_beez</t>
  </si>
  <si>
    <t>Thought I lost my phone and almost cried  Luckily it was in the backseat of my car where I left it!! Haha!!</t>
  </si>
  <si>
    <t>deardrahpee</t>
  </si>
  <si>
    <t xml:space="preserve">so im in this bed with nica and the in house asian (no homo) lol and its hot as hell lol </t>
  </si>
  <si>
    <t>eternica</t>
  </si>
  <si>
    <t>@missmuffinfuck Omg, I totally let myself do the same depression-induced no-gym thing   BAD. BADBADBAD.</t>
  </si>
  <si>
    <t>brian_choate</t>
  </si>
  <si>
    <t>No England trip  Things fell through last minute. Going to figure out another vacation trip later this summer I guess.</t>
  </si>
  <si>
    <t>jeighm08</t>
  </si>
  <si>
    <t xml:space="preserve">But I'm quite sad coz I didn't even see him so nearly </t>
  </si>
  <si>
    <t>solitarybelle</t>
  </si>
  <si>
    <t xml:space="preserve">@lovehound - unfortunately no. Claudia did have a fan meet at a local shopping centre here but I had to work that day. </t>
  </si>
  <si>
    <t>StitchxCore</t>
  </si>
  <si>
    <t xml:space="preserve">i need a huggg </t>
  </si>
  <si>
    <t>kristac87</t>
  </si>
  <si>
    <t xml:space="preserve">i am wanting my lovely boyfriend to wake up to talk to me on Yahoo! i haven' t seen him in 4 days. not sure when the next time will be </t>
  </si>
  <si>
    <t>yedingding</t>
  </si>
  <si>
    <t>Finally, i found out that it's the problem of jrails which set the accept header for each request,   Now i manage that myself.</t>
  </si>
  <si>
    <t xml:space="preserve">@chemicalzombie haha! i have no ideam wondering the same thing </t>
  </si>
  <si>
    <t xml:space="preserve">Late night swimming with the boys again  sad that Kellen is working though </t>
  </si>
  <si>
    <t>srohrborn2</t>
  </si>
  <si>
    <t xml:space="preserve">Flying home later today. </t>
  </si>
  <si>
    <t>HolliewoodLand</t>
  </si>
  <si>
    <t xml:space="preserve">@WerewolfSeth R.I.P.   I have lost a follower   </t>
  </si>
  <si>
    <t xml:space="preserve">@orenmazor  aaaw lol see now im craving junk/candy </t>
  </si>
  <si>
    <t xml:space="preserve">@mizellw Yeah, no shit. But he's been dry too. </t>
  </si>
  <si>
    <t>Dameli</t>
  </si>
  <si>
    <t>My twitterberry is on the fritz.  I missed tweeting.</t>
  </si>
  <si>
    <t>Sheil_a</t>
  </si>
  <si>
    <t xml:space="preserve">Damn its hard when you miss someone </t>
  </si>
  <si>
    <t>Amandaalmondjoy</t>
  </si>
  <si>
    <t xml:space="preserve">@ShiftyWooten im bad at that </t>
  </si>
  <si>
    <t xml:space="preserve">@StyleUnleashed </t>
  </si>
  <si>
    <t>TheMTM</t>
  </si>
  <si>
    <t>my leo portal isnt working like i want it to  i cant check my final grades, wtf... im worrying... and to top that off i have class at 8am</t>
  </si>
  <si>
    <t xml:space="preserve">Where did everyone go? </t>
  </si>
  <si>
    <t>@SoniaJaxson I wanna be in the earthquake  everyone else was!</t>
  </si>
  <si>
    <t>KelsieDawn</t>
  </si>
  <si>
    <t xml:space="preserve">I will cry if Kyle Korver opts out of his contract with he Jazz.... </t>
  </si>
  <si>
    <t>kpage17</t>
  </si>
  <si>
    <t xml:space="preserve">was gonna go to sushi land but it was closed </t>
  </si>
  <si>
    <t>malloreigh</t>
  </si>
  <si>
    <t>sad that nobody texted or emailed me while i was eating.  silly!</t>
  </si>
  <si>
    <t>jennnaaa</t>
  </si>
  <si>
    <t xml:space="preserve">@elame I know! Only 20 minutes left though </t>
  </si>
  <si>
    <t>only_erin</t>
  </si>
  <si>
    <t>@nicxjustice  elbows are stupid.</t>
  </si>
  <si>
    <t>petiteastre</t>
  </si>
  <si>
    <t>@superelder you too   see you soon though! yay!</t>
  </si>
  <si>
    <t>rachelreese</t>
  </si>
  <si>
    <t xml:space="preserve">@natashawescoat He was just at ASU's graduation! But I didn't see him. </t>
  </si>
  <si>
    <t>sweetkisses277</t>
  </si>
  <si>
    <t xml:space="preserve">@codyogden OMG you poor thing....I cant even imagine....I hope you get it fixed soon </t>
  </si>
  <si>
    <t>discoparty</t>
  </si>
  <si>
    <t xml:space="preserve">wow I'm tired, I just tried to mute my fan with the tv remote </t>
  </si>
  <si>
    <t>rainyyyy</t>
  </si>
  <si>
    <t>killer sore throat!   its making me sad.</t>
  </si>
  <si>
    <t>CoreyRVA</t>
  </si>
  <si>
    <t xml:space="preserve">Hope @americanapparel survived the quake. Hope we still have the option to wear deep v's. Crew necks would just not be the same </t>
  </si>
  <si>
    <t>RachieeD</t>
  </si>
  <si>
    <t xml:space="preserve">i miss my couch </t>
  </si>
  <si>
    <t>moniiicaaa</t>
  </si>
  <si>
    <t>Excited! In about 15 hours, I will be with all my besties...except Sammie.  We'll miss you Sammie!</t>
  </si>
  <si>
    <t>xtinaamariaa</t>
  </si>
  <si>
    <t>y isnt anyone txting me back  doesnt help my situation.</t>
  </si>
  <si>
    <t>prdyflywhtguy</t>
  </si>
  <si>
    <t>but it gave me a headache....  poor me</t>
  </si>
  <si>
    <t xml:space="preserve">@emalea that one i knwo i have to design first... not so good at that </t>
  </si>
  <si>
    <t>@nkotb Yeah no pic, vids, or phone call for us non cruisers    me so sad sad sad</t>
  </si>
  <si>
    <t xml:space="preserve">@lizluvsJK Not really, a little bummed that none of the guys tweeted not even our boy Jordan </t>
  </si>
  <si>
    <t>deleonthegreat</t>
  </si>
  <si>
    <t xml:space="preserve">@PleasureNPain lol ive got class from 2-10pm tomorrow </t>
  </si>
  <si>
    <t>sweetcaroline04</t>
  </si>
  <si>
    <t xml:space="preserve">@Amber_Bear1 i'm cheering for the Cavs too.. i want them to sweep the Magic cuz they knocked out my Celts </t>
  </si>
  <si>
    <t>writetoremember</t>
  </si>
  <si>
    <t xml:space="preserve">i love weekends like this one when i got to hang out with all my best friends. minus the ones who live out of town. </t>
  </si>
  <si>
    <t>Jbot6000</t>
  </si>
  <si>
    <t>its been 3 minutes since I've seen an earthquake tweet. I'm starting to miss that meme  #earthquake #hawthorn #notreally</t>
  </si>
  <si>
    <t>karanbhatia</t>
  </si>
  <si>
    <t xml:space="preserve">Twitter API is the bane of my existence. I always run out. </t>
  </si>
  <si>
    <t xml:space="preserve">@spidermannequin @RobPattzNews first class... ahh i can only dream.... </t>
  </si>
  <si>
    <t>Egg yolk with a 10day old embryo is freaking gross.  - http://tweet.sg</t>
  </si>
  <si>
    <t>Marrilan</t>
  </si>
  <si>
    <t>I got around to seeing Benjamin Button today. I haven't cried over a movie in ages  -M</t>
  </si>
  <si>
    <t xml:space="preserve">@AdrianaMarshall well then don't pick them out and stay here with your friends. lol jk i know u can't do that. </t>
  </si>
  <si>
    <t>SusanRaymond</t>
  </si>
  <si>
    <t xml:space="preserve">@suprchrgd yeah not good at all </t>
  </si>
  <si>
    <t>danaseverance</t>
  </si>
  <si>
    <t xml:space="preserve">@BoltClock Over 140. </t>
  </si>
  <si>
    <t>kgons</t>
  </si>
  <si>
    <t>wow celtics wow  pretty upset</t>
  </si>
  <si>
    <t xml:space="preserve">I hate earthquakes!! </t>
  </si>
  <si>
    <t xml:space="preserve">*whining* Oh....pls NO SHIT HIT THE FAN AGAIN!!!! I have lots of thing to work this week </t>
  </si>
  <si>
    <t>@zombot You're telling me.  Goodnight, Paul.</t>
  </si>
  <si>
    <t>saraswati81</t>
  </si>
  <si>
    <t xml:space="preserve">damn, the friday spooky combos workshop is all booked out, already </t>
  </si>
  <si>
    <t xml:space="preserve">@_alyssaa I got a 58 on my biology project and a 67 on my biology test, I started crying in geography class the next period </t>
  </si>
  <si>
    <t>My brother took the VERY last of the whipped cream  so now i have berries, but no cream...</t>
  </si>
  <si>
    <t>KristiBice</t>
  </si>
  <si>
    <t xml:space="preserve">@DominicScott ?i've called u like 3 times since thurs and u dont answeerr </t>
  </si>
  <si>
    <t>rightxhere</t>
  </si>
  <si>
    <t xml:space="preserve">@abydos71 I hope you're feeling better soon!  Esp after that dog/mouse situation </t>
  </si>
  <si>
    <t>shit, i'm lonely  blaaah</t>
  </si>
  <si>
    <t xml:space="preserve">If my parents uncover this burn, it will make all hell break loose, i just realized. </t>
  </si>
  <si>
    <t>Ladies, gentlemen (where'd they go?)I have to go get ready for bed  I'm having 2 much fun, ty sweet dreams when sleep comes ur way 2nite</t>
  </si>
  <si>
    <t>millerwrestler</t>
  </si>
  <si>
    <t>Finished fishing did not catch anything it sux got a few cites and thats it  &amp;lt;~TrA%vIs~&amp;gt;</t>
  </si>
  <si>
    <t>jiffypophead</t>
  </si>
  <si>
    <t>Had pretzels on the plane for dinner about 3hrs ago  my punishment for binge eating on the cruise :p</t>
  </si>
  <si>
    <t>pcoooleeen</t>
  </si>
  <si>
    <t>how come david archuleta doesn't answer.  hahaha.</t>
  </si>
  <si>
    <t>Tinatru</t>
  </si>
  <si>
    <t xml:space="preserve">Testing out latest version of Twitterfon. It didn't download all my tweets from my peeps.  </t>
  </si>
  <si>
    <t>'s boyfriend had his wisdom teeth extracted and is in great pain  Will go over after work with mashed potatoes and congee.</t>
  </si>
  <si>
    <t>SimplyJulia</t>
  </si>
  <si>
    <t xml:space="preserve">UGGGGG !!!!!!!!There is someone smoking out my livingroom window. Now I will have a hard time breathing for the rest of the night </t>
  </si>
  <si>
    <t xml:space="preserve">@xabierr SHARE I WANT SWENSENS! I WANT FRIED FOOD. I WANT COLD DRINKS. I WANT COKE </t>
  </si>
  <si>
    <t>dayvedean</t>
  </si>
  <si>
    <t xml:space="preserve">Currently on a train (first of 4) heading down to Henley-on-Thames for a training session. As usual Virgin Trains are overly hot </t>
  </si>
  <si>
    <t>Sore throats and stuffy noses suck...I'm sick  (via #zenjar )</t>
  </si>
  <si>
    <t xml:space="preserve">I'm officially an insomniac </t>
  </si>
  <si>
    <t>@tink69 Seriously.  I walked by, smiled &amp;amp; said &amp;quot;Seriously, please don't do it.&amp;quot; Her mom could've killed me w/her look of hatred.</t>
  </si>
  <si>
    <t>kevincos</t>
  </si>
  <si>
    <t xml:space="preserve">aww... hot robot summer glau show is cancelled </t>
  </si>
  <si>
    <t>TwittyAdam</t>
  </si>
  <si>
    <t xml:space="preserve">Last week and weekend has me down about myself </t>
  </si>
  <si>
    <t xml:space="preserve">It's raining and Internet connection is so F-up. </t>
  </si>
  <si>
    <t xml:space="preserve">Can't sleep...another tummyache... </t>
  </si>
  <si>
    <t>tcollins</t>
  </si>
  <si>
    <t>@katetribe Cheers    Off to take the little guy to the doctors now. Then to dope myself up with vitamins to make sure I don't get it.</t>
  </si>
  <si>
    <t>KutieKJ</t>
  </si>
  <si>
    <t>Wishes my car was useable so i  could make that 10 k  guess il have to settle for less</t>
  </si>
  <si>
    <t>Loverzero</t>
  </si>
  <si>
    <t xml:space="preserve">@xaosyn Yeaaahhh I work at Kirklands aka bored housewife store. Yayyy! No boys though </t>
  </si>
  <si>
    <t xml:space="preserve">why am i up? i have to go to work tomorrow </t>
  </si>
  <si>
    <t>ggainor</t>
  </si>
  <si>
    <t xml:space="preserve">@megwithanh </t>
  </si>
  <si>
    <t>Irishryan1</t>
  </si>
  <si>
    <t xml:space="preserve">happy birthday to me happy birthday to me  </t>
  </si>
  <si>
    <t>ian1969uk</t>
  </si>
  <si>
    <t xml:space="preserve">Time to get up already, where does the sleeping time go </t>
  </si>
  <si>
    <t>chiaraaaa</t>
  </si>
  <si>
    <t>@taylorswift13 taylor, i cannot see you twitters anymore HML  they aren't coming up on my page.</t>
  </si>
  <si>
    <t xml:space="preserve">@miss_jenn ahhh - it's not quite raining here. Hope my run to the car will remain dry.... </t>
  </si>
  <si>
    <t>juliabickley</t>
  </si>
  <si>
    <t xml:space="preserve">Has too much on the brain - can't sleep </t>
  </si>
  <si>
    <t>DontYouEvah</t>
  </si>
  <si>
    <t xml:space="preserve">why did they have to pave over honda civics musical road before i got to drive it </t>
  </si>
  <si>
    <t>meganceciil</t>
  </si>
  <si>
    <t>@tlc2242 my bad!  I left work later than usual didn't get home til 11ish and then got ready for bed and forgot! sorry!  I'll call tmrw!</t>
  </si>
  <si>
    <t>c_ramsey</t>
  </si>
  <si>
    <t>off to bed my. Had an AMAZING 12 and a half hour day with @sastubblefield. Working 7am to 5pm.  blah..</t>
  </si>
  <si>
    <t>tini_hotfm</t>
  </si>
  <si>
    <t xml:space="preserve">I miss the sea, nak gi diving badly....but no cuti </t>
  </si>
  <si>
    <t>schmmuck</t>
  </si>
  <si>
    <t xml:space="preserve">@b50 Damm. I just wish i wasnt so impulsive. I sold most of my shares last week on the rally. Could hav made so much more now </t>
  </si>
  <si>
    <t>BrokenElegance</t>
  </si>
  <si>
    <t xml:space="preserve">@garnerandrews http://twitpic.com/5eesa - Oh win! Calgary Tower! I definitely haven't been up there yet since the glass floor. </t>
  </si>
  <si>
    <t xml:space="preserve">~@reedbraden I've tried that excuse in court before, it doesn't work. </t>
  </si>
  <si>
    <t xml:space="preserve">@TriggerStreet I read that cinemas may be taxed for the films they show, may shut down some smaller non multiplex theatres. </t>
  </si>
  <si>
    <t xml:space="preserve">woke up. Need to do some homework before school </t>
  </si>
  <si>
    <t>jenna_valentine</t>
  </si>
  <si>
    <t xml:space="preserve">@OfficialBlaze no? </t>
  </si>
  <si>
    <t>trizzo83</t>
  </si>
  <si>
    <t>sean boy got his first haircut tday..frm eleazar of neil george salon. no more curls  http://twitpic.com/5evkc</t>
  </si>
  <si>
    <t>@Fraannie I miss the mine  xD but I'm hearing his music and well I gonna keep my comments</t>
  </si>
  <si>
    <t>Quadgirl002</t>
  </si>
  <si>
    <t xml:space="preserve">Hurry up itunes!!! I want to sleep. </t>
  </si>
  <si>
    <t>djpenetrate</t>
  </si>
  <si>
    <t xml:space="preserve">@OhAlisa u didn't offer me any </t>
  </si>
  <si>
    <t xml:space="preserve">No to school! Egad! I'm too tired for a Maths GCSE </t>
  </si>
  <si>
    <t>Trpcameron</t>
  </si>
  <si>
    <t xml:space="preserve">@radiolindsay I am! But I live to far away </t>
  </si>
  <si>
    <t xml:space="preserve">must b the moon or something bc am so depressed 2nite </t>
  </si>
  <si>
    <t xml:space="preserve">http://twitpic.com/5eu16 - spider/mosquito/something pesky bit me </t>
  </si>
  <si>
    <t>mandyham</t>
  </si>
  <si>
    <t>@hartluck said to say its going to be rainy all this week  but hope you and your hot wife enjoy</t>
  </si>
  <si>
    <t>dance2jeffreee</t>
  </si>
  <si>
    <t xml:space="preserve">freaking pissed off at my sister and dad right now, for ruining my blogTV... im sad... biggest FAIL </t>
  </si>
  <si>
    <t>mvossebelt</t>
  </si>
  <si>
    <t xml:space="preserve">Ouch! My muscles hurt after the ladiesrun yesterday </t>
  </si>
  <si>
    <t xml:space="preserve">jarrel just wasted 10 minutes of my life scaring the shit out of me. </t>
  </si>
  <si>
    <t xml:space="preserve">@LiaSong Hi! I'm sorry that I missed your earlier tweet ~ I'm feeling much better, thank you for asking. Thursday overnite was tough. </t>
  </si>
  <si>
    <t>katyarneson</t>
  </si>
  <si>
    <t xml:space="preserve">I've never felt so disrespected in my whole life. </t>
  </si>
  <si>
    <t>@RichieSosa shit in my house in orlando.. im trapped here till end of june  i just want to escape lol</t>
  </si>
  <si>
    <t xml:space="preserve">IS MONDAY!! </t>
  </si>
  <si>
    <t>milibreeze</t>
  </si>
  <si>
    <t xml:space="preserve">Mhmh when the hell is Summer qettin here </t>
  </si>
  <si>
    <t>jamerin2000</t>
  </si>
  <si>
    <t xml:space="preserve">Is packing for a three day trip.   Not looking for this trip.  </t>
  </si>
  <si>
    <t>started to watch Isolated Incident and I can't stooooppp  lol</t>
  </si>
  <si>
    <t>siabby</t>
  </si>
  <si>
    <t xml:space="preserve">kept an important receipt soooo safe, even she cant find it herself... </t>
  </si>
  <si>
    <t>@AyeshaM13 you're busy with your show.  I miss you, and I want you home now.</t>
  </si>
  <si>
    <t xml:space="preserve">i dont want to put my baby to sleep </t>
  </si>
  <si>
    <t>Brian2509</t>
  </si>
  <si>
    <t xml:space="preserve">awww all my friends left me and now i dont have anyone to talk to </t>
  </si>
  <si>
    <t>@DavidArchie glad you're home safe. we miss you already here in manila.  please come back for a solo concert.  thanks for everything!</t>
  </si>
  <si>
    <t xml:space="preserve">@dannywood @joeymcintyre @donniewahlberg @jordanknight @jonathanrknight I can't believe you guys haven't done any tweeting today </t>
  </si>
  <si>
    <t>@TessaDare bar prep  i'd let you know but i haz negative scheduling powers-will tell you once i know. :X lol sry to you &amp;amp; @moirarogersbree</t>
  </si>
  <si>
    <t>LittleSophia</t>
  </si>
  <si>
    <t xml:space="preserve">@tracyth20 I thought you loved me!? </t>
  </si>
  <si>
    <t>ju5tinburt0n</t>
  </si>
  <si>
    <t>Monday morning in Munich... Rain  but looking forward to today meeting! I really am!!</t>
  </si>
  <si>
    <t>Phobophilia</t>
  </si>
  <si>
    <t xml:space="preserve">@bmoyle aww, was just reading about TTSCC on another news site, was hoping it was just a rumour. Not looking good </t>
  </si>
  <si>
    <t>Esthersart</t>
  </si>
  <si>
    <t>@JeremiahJJacks omg I freaked out  scared me I was at mom's alone and the house felt like it was going to fall down on me!</t>
  </si>
  <si>
    <t xml:space="preserve">My twitter keep rejecting me from following Shaye .. But I love her?? </t>
  </si>
  <si>
    <t xml:space="preserve">@vanblue2003 everything okay with the earthquake? im hella sick i think i have theflu </t>
  </si>
  <si>
    <t>kposavad08</t>
  </si>
  <si>
    <t xml:space="preserve">@krystaldaniell i am sooo confused! i have no idea what i am doing </t>
  </si>
  <si>
    <t>trishaglitzy</t>
  </si>
  <si>
    <t>@buhgonz  beybey its okay, we're here for you!</t>
  </si>
  <si>
    <t>RyanAllaire</t>
  </si>
  <si>
    <t>Go O MAGIC!!! My team was playing like them the 1st game (we kicked butt!!) Now, the 2nd game and 3rd..we looked like the B Celtics   LOL</t>
  </si>
  <si>
    <t>nataliaarantes</t>
  </si>
  <si>
    <t xml:space="preserve">nope... Not yet </t>
  </si>
  <si>
    <t>surahurvey</t>
  </si>
  <si>
    <t>my head hurts. i wish i could talk to you.  #fb</t>
  </si>
  <si>
    <t>kileyfreitas</t>
  </si>
  <si>
    <t>never mind, I'm sad again  this is gonna suckk</t>
  </si>
  <si>
    <t>Wait...goodnite?? No freak hour??  @IamSpectacular &amp;lt;~*Tink-Tink*~&amp;gt;</t>
  </si>
  <si>
    <t xml:space="preserve">uhoh. agent is saying no tattoo </t>
  </si>
  <si>
    <t>curutier</t>
  </si>
  <si>
    <t>no fun at work  .</t>
  </si>
  <si>
    <t xml:space="preserve">@ai33o omg! That's horrible. Hope u feel better </t>
  </si>
  <si>
    <t>melodyhill23</t>
  </si>
  <si>
    <t>Its official, I'm sick and its more than allergies   doc appt tomorrow. I can't really breathe, I have vicks on. Goodnight.</t>
  </si>
  <si>
    <t>JaysJank</t>
  </si>
  <si>
    <t xml:space="preserve">YAY! My views got unfrozen! but froze again after 2 views. </t>
  </si>
  <si>
    <t>i think sumbody got in my twitter shit...an had a random status..wow..anyways im sad tha C's lost  but all hail to the king an go nuggets</t>
  </si>
  <si>
    <t>@BOBBYFRESH09 hahaha :/ I am !! Old !! I hate it  !!!!</t>
  </si>
  <si>
    <t>kmerz</t>
  </si>
  <si>
    <t xml:space="preserve">Hopefully I'll get to see my horsseyy tomorrow. He'll run away like usual though </t>
  </si>
  <si>
    <t>dove_tinkrep</t>
  </si>
  <si>
    <t>dreading the thought of work tomorrow  and trying to aviod  the noise of WOW coming from my house mates room..save me</t>
  </si>
  <si>
    <t>meggggannnnx3</t>
  </si>
  <si>
    <t xml:space="preserve">can someone explain why wal-mart only had one season of criminal minds, and it was the third season?! why not the first? </t>
  </si>
  <si>
    <t>@korimichelle ohhhh..well you missed the best guy, he left.   but its actually pretty good! like 4 guys have given up and chosen 2 leave</t>
  </si>
  <si>
    <t>xangex2</t>
  </si>
  <si>
    <t xml:space="preserve">if I fall asleep now... I'll get 5 hours of sleep </t>
  </si>
  <si>
    <t xml:space="preserve">@ElyssaD Ouch, that hurt. </t>
  </si>
  <si>
    <t>sonnydaze</t>
  </si>
  <si>
    <t xml:space="preserve">good nite.....starting my diet over again tomorrow. </t>
  </si>
  <si>
    <t xml:space="preserve">goodnight! when I wake up tomorrow morning it will officially be the last time I wake up for high school. wow I can't believe its over </t>
  </si>
  <si>
    <t>poebs</t>
  </si>
  <si>
    <t xml:space="preserve">I can't download K-lite codec pack </t>
  </si>
  <si>
    <t>daoeezy</t>
  </si>
  <si>
    <t xml:space="preserve">cravin some authentic messycan food.. </t>
  </si>
  <si>
    <t>JoshKin</t>
  </si>
  <si>
    <t>Rafael LOST!!  Congrats to Federer in ending his title drought, read more -  http://bit.ly/A6tR1</t>
  </si>
  <si>
    <t xml:space="preserve">@lin_daisy I PROMISE you that you will have all your cds ASAP but I currently can't even get into the car that they are in </t>
  </si>
  <si>
    <t>RaeAnnRad</t>
  </si>
  <si>
    <t>Feelin that nasty acid reflux  yucky. I hope I can make it to class early enough to get some work done. Good night.</t>
  </si>
  <si>
    <t>yannielee</t>
  </si>
  <si>
    <t xml:space="preserve">i will miss you David Archie even if I didn't see you at your concert.. huhu.. </t>
  </si>
  <si>
    <t>next 2 weeks - crazy busy studying!  study parties with kait! haha. can't wait for more shows &amp;lt;33</t>
  </si>
  <si>
    <t>@BIG_WHITE awwww they were JUST out there  they will be back though! They still haven't got their June schedule yet.</t>
  </si>
  <si>
    <t>Golden_sky</t>
  </si>
  <si>
    <t xml:space="preserve">I wanna sleep but i cant cuz i have to go to school </t>
  </si>
  <si>
    <t>i'm hooooome..lol and thinking about having a nanna nap..work woke me up at 7.30 to make me come in early  lol</t>
  </si>
  <si>
    <t>@paulpuddifoot nooo *hides away* noooooo  lol</t>
  </si>
  <si>
    <t>weberchris16</t>
  </si>
  <si>
    <t xml:space="preserve">ya. we're ALMOST roommate free. but he's keeping the phone </t>
  </si>
  <si>
    <t>traptnamaze</t>
  </si>
  <si>
    <t xml:space="preserve">Probably should head home now. But they just brought out guitar hero! </t>
  </si>
  <si>
    <t xml:space="preserve">oh hedwig is making me tear up </t>
  </si>
  <si>
    <t>I_Kaopua</t>
  </si>
  <si>
    <t xml:space="preserve">Rain is good, except after spending three hours detailing my truck </t>
  </si>
  <si>
    <t>AvaAlcantara1</t>
  </si>
  <si>
    <t>@DavidArchie Thanks a lot for visiting our country. The concrt was AMAZING. We miss you here already.  Hope you'll come back with DC!</t>
  </si>
  <si>
    <t>annawees</t>
  </si>
  <si>
    <t xml:space="preserve">@mikeexists you mispelled my twitter name </t>
  </si>
  <si>
    <t>gotta go 2 my car and get these cds out wish me luck guys  lmao</t>
  </si>
  <si>
    <t xml:space="preserve">going to sleep because tomorrow I'm taking the CST. Boo to the boo. </t>
  </si>
  <si>
    <t>brittanydailey</t>
  </si>
  <si>
    <t xml:space="preserve">Fuckin earthquake fucked shit up in my house </t>
  </si>
  <si>
    <t xml:space="preserve">Ughhh men suck </t>
  </si>
  <si>
    <t>zrail</t>
  </si>
  <si>
    <t>@theWynk   *hugs*</t>
  </si>
  <si>
    <t>ChloeCowell</t>
  </si>
  <si>
    <t xml:space="preserve">@compwallpaper YOU BIG CREEP LEAVE ME ALONE! </t>
  </si>
  <si>
    <t>wizgleeson</t>
  </si>
  <si>
    <t xml:space="preserve">still got a driving hang over, accidental phone call from friend worried me and got me out of bed </t>
  </si>
  <si>
    <t>billgillam</t>
  </si>
  <si>
    <t xml:space="preserve">Need a haircut. The lady who cuts mine  is out until weds.   </t>
  </si>
  <si>
    <t>gooROCKETS</t>
  </si>
  <si>
    <t xml:space="preserve">is coughing and wants to stop </t>
  </si>
  <si>
    <t>rhaen</t>
  </si>
  <si>
    <t>@Hgiraffe I thought I was the only one who did that.  it still hasn't got any easier :p</t>
  </si>
  <si>
    <t>_Slamma_</t>
  </si>
  <si>
    <t>@nickkevinjoe naww sorry  i dont want to get out of line</t>
  </si>
  <si>
    <t>zettlerhardware</t>
  </si>
  <si>
    <t>@LaRees I just checked and it looks we are sold out already   I think they are perennials just not very hardy.</t>
  </si>
  <si>
    <t xml:space="preserve">Nite everyone. Up at 6am </t>
  </si>
  <si>
    <t>amstephens</t>
  </si>
  <si>
    <t>Getting ready for work tomorrow.    Sucks being a grown up.</t>
  </si>
  <si>
    <t>EdithOwnsU</t>
  </si>
  <si>
    <t xml:space="preserve">i did it </t>
  </si>
  <si>
    <t>globetrotteri</t>
  </si>
  <si>
    <t xml:space="preserve">@radiojen I speak Chinese and read enough to get by. The problem was having 3 schools in the area and the driver didn't know the dif. </t>
  </si>
  <si>
    <t>rayne_jessi</t>
  </si>
  <si>
    <t xml:space="preserve">I need a new phone! </t>
  </si>
  <si>
    <t xml:space="preserve">LEAVE ME ALONEEEEEEEEE  </t>
  </si>
  <si>
    <t>broken_ghost</t>
  </si>
  <si>
    <t xml:space="preserve">GRRR got a new photo frame got home and it was broken </t>
  </si>
  <si>
    <t>theblackpaws</t>
  </si>
  <si>
    <t xml:space="preserve">Wonders if my thrice weekly froyo habit is actually making me fat! Gained 3 lbs </t>
  </si>
  <si>
    <t>sethyohnka</t>
  </si>
  <si>
    <t xml:space="preserve">Almost done working for the day...my feet huuuuuuurt  </t>
  </si>
  <si>
    <t xml:space="preserve">@power_rangerx3 Did anyone scream? Haha...I'm home alone with Chloe </t>
  </si>
  <si>
    <t>@fetishized I don't think so  heartbreak &amp;lt;/3 I never feel them when they are here, so w/e.</t>
  </si>
  <si>
    <t>jaconelli07</t>
  </si>
  <si>
    <t xml:space="preserve">Righty-o... Library times.. am gonna have to stay till late </t>
  </si>
  <si>
    <t>drew_b</t>
  </si>
  <si>
    <t xml:space="preserve">b ate it and has a huge bump on his cheek. Can't tell if it's just a scrap or a bruise. Doesn't look good though </t>
  </si>
  <si>
    <t>anaislaffin</t>
  </si>
  <si>
    <t xml:space="preserve">i love online homework!!!!!!! </t>
  </si>
  <si>
    <t>malidragon</t>
  </si>
  <si>
    <t xml:space="preserve">@anaz sorry we missed 2nd half. Kidlet hurt himself on rough edge of chain link fence at back of bleachers and needed to leave </t>
  </si>
  <si>
    <t>CHEFTONY</t>
  </si>
  <si>
    <t xml:space="preserve">@ihuntmidgets well...thanks to verizon, my restaurant has been &amp;quot;internetless&amp;quot; if that's the word , for about 5 days..SO GREAT!  </t>
  </si>
  <si>
    <t xml:space="preserve">I guess we aren't twittering anymore </t>
  </si>
  <si>
    <t xml:space="preserve">Home and in bed, here's hoping for 8 hours straight though it'll probably be 5 or 6. Not happy about the sun either @thetricktolife </t>
  </si>
  <si>
    <t>RayWJ</t>
  </si>
  <si>
    <t xml:space="preserve">@alextheemerson havent watched it. </t>
  </si>
  <si>
    <t>aledropdead</t>
  </si>
  <si>
    <t>ohh the last episode of Prison Break was really really sad  almost I cried like a baby, but I was strong!</t>
  </si>
  <si>
    <t>antiglinda22</t>
  </si>
  <si>
    <t xml:space="preserve">is still tryina figure out how this twitter crap works :/... wow....i feel old </t>
  </si>
  <si>
    <t xml:space="preserve">I DONT WANT YOU TO TALK ME TO ME   YOU CREEP  ME OUT STALKER MAKE ME SAD </t>
  </si>
  <si>
    <t>soozen</t>
  </si>
  <si>
    <t>why must an earthquake happen when I'm playing tennis?  wished i experienced it *pout*</t>
  </si>
  <si>
    <t>AcidJasmine</t>
  </si>
  <si>
    <t xml:space="preserve">@Music_Maiden this weekend and Queens Birfday w/e - I miss him </t>
  </si>
  <si>
    <t>ggchase</t>
  </si>
  <si>
    <t xml:space="preserve">really not looking forward to my exam tomorrow </t>
  </si>
  <si>
    <t>@JoliOwave Awwww  I wish I could b there 2 take care of u...Prepare u an icepack, turn on ur fav movie, n give u a nice massage...</t>
  </si>
  <si>
    <t>Je_mappelle_foi</t>
  </si>
  <si>
    <t xml:space="preserve">recovering from an unfortunate and absurdly stubborn migrane </t>
  </si>
  <si>
    <t>@cuddlyfamily  so from top in the class to guaranteed dead last. Nemind, they'll kick asses and take names in the final exams at year end!</t>
  </si>
  <si>
    <t>TheChrisChicago</t>
  </si>
  <si>
    <t xml:space="preserve">@ShannonSteele wish I hadn't looked at twitter before I finished this episode </t>
  </si>
  <si>
    <t>@rana__xx im siccckkk  sooo gay! and thats why i sounded like a man and was so tired on saturday ha</t>
  </si>
  <si>
    <t>cassiezanone</t>
  </si>
  <si>
    <t xml:space="preserve">@reginawilson hmm I suppose.. so I feel weird tweeting and texting you at the same time. So I really am going back to the books now. </t>
  </si>
  <si>
    <t>nat_tyler</t>
  </si>
  <si>
    <t xml:space="preserve">@lynnmaharet yea aku faham. very susah hati kan if our parents sakit? </t>
  </si>
  <si>
    <t>Marmotten</t>
  </si>
  <si>
    <t xml:space="preserve">Soon of to school, two hours of math.  </t>
  </si>
  <si>
    <t>La_Lauren</t>
  </si>
  <si>
    <t xml:space="preserve">bored at workkkkkkkk </t>
  </si>
  <si>
    <t>yveetteee</t>
  </si>
  <si>
    <t xml:space="preserve">relaxing  tireeeeed  and sunburned </t>
  </si>
  <si>
    <t>Leigh_Powell</t>
  </si>
  <si>
    <t>I'm taking my sore back to bed  Must work allll day tomorrow and not sure how it's gonna work with my back. Boooo.. Nite.</t>
  </si>
  <si>
    <t xml:space="preserve">@tishh i agree </t>
  </si>
  <si>
    <t>okotom</t>
  </si>
  <si>
    <t xml:space="preserve">i love my sister from another mister!!! i miss her </t>
  </si>
  <si>
    <t>@iammusic86 its closed on Sunday  I'll go another day this week</t>
  </si>
  <si>
    <t>HocusFocusLA</t>
  </si>
  <si>
    <t xml:space="preserve">A lot of work tomorrow </t>
  </si>
  <si>
    <t>DreamBlaster</t>
  </si>
  <si>
    <t xml:space="preserve">I wanna go in the Yogg portals </t>
  </si>
  <si>
    <t>moviechick9620</t>
  </si>
  <si>
    <t>OW OW OW!!! i just broke my big toe nail n it wuz bleedin n now it hurts!  &amp;lt;Peece,Luv,Hapyns&amp;gt;</t>
  </si>
  <si>
    <t>@kimberley_ Just be strong, love. Would give hug if i were there  love you &amp;lt;3</t>
  </si>
  <si>
    <t>robynauclair</t>
  </si>
  <si>
    <t xml:space="preserve">hopes to never receive an email asking me to call ASAP ever again </t>
  </si>
  <si>
    <t>@georgeous_g  Hang in there, George! Why isn't your supervisor paying attention, though? Can't he see it's unsustainable???</t>
  </si>
  <si>
    <t>jackytran</t>
  </si>
  <si>
    <t xml:space="preserve">I'm so tired. On my way home from emmy's house. I just remembered i still have to study for a test tomorrow! </t>
  </si>
  <si>
    <t>timalIen</t>
  </si>
  <si>
    <t xml:space="preserve">@jasonleed, i just had a snoop around, looks as though 'Britney F'cked Vids' is nonexistent! </t>
  </si>
  <si>
    <t>roleeena</t>
  </si>
  <si>
    <t xml:space="preserve">My throat feels weird </t>
  </si>
  <si>
    <t>JMoney14</t>
  </si>
  <si>
    <t>Landed in LAX....now in San Dimas.....almost to Newport....gonna be tired tomorrow  love you Ali!!!</t>
  </si>
  <si>
    <t>SarahCofer</t>
  </si>
  <si>
    <t>@kirikosage @amrty01 no gis club tomorrow.  sorry, pls tell drew I will be in class weds,thurs,&amp;amp; fri.</t>
  </si>
  <si>
    <t>redLIGHTjoli</t>
  </si>
  <si>
    <t xml:space="preserve">omg Yellow Butterfly by Meg and Dia (surprise surpise) is so sad.   </t>
  </si>
  <si>
    <t xml:space="preserve">Typical - beautiful, clear skies and nicely hot temps every day this week until Friday when it'll rain. That's Friday as in, my birthday. </t>
  </si>
  <si>
    <t>@johnqbryant I just saw that you said to text you! I didn't show me that you replied  I will right now!</t>
  </si>
  <si>
    <t xml:space="preserve">I can't find a One For The Team Torrent. </t>
  </si>
  <si>
    <t>Jenny907</t>
  </si>
  <si>
    <t xml:space="preserve">@Mayor_of_Twtr I don't have a yard! I live in an apartment style condo </t>
  </si>
  <si>
    <t>naqs</t>
  </si>
  <si>
    <t>@nzmovieguy I'm not! I never got invited  lol</t>
  </si>
  <si>
    <t>gabanti</t>
  </si>
  <si>
    <t xml:space="preserve">fuck im soooo hungry. i havnt had breakfast or lunch </t>
  </si>
  <si>
    <t>losamanda</t>
  </si>
  <si>
    <t>Oh, no! The little 'Things are looking up' kid is peddling a bank now, and he's gained weight  too young to be all chub</t>
  </si>
  <si>
    <t>VIPforLife</t>
  </si>
  <si>
    <t xml:space="preserve">wanna listen to my audio book again but forgot to put the next chapters on my mp3 cellphone </t>
  </si>
  <si>
    <t>tativazquez</t>
  </si>
  <si>
    <t xml:space="preserve">gonna go to the beach tomorrow... hope it's a sunny day.. i need tan lines! they have disappeared! </t>
  </si>
  <si>
    <t xml:space="preserve">@WahooPooh lol yup you read right since 3 </t>
  </si>
  <si>
    <t xml:space="preserve">@LexaShmexa Awesome idea to celebrate. And I JUST THOUGHT - I have a sinking feeling that I'm gonna wake up tom and it will be at 667. </t>
  </si>
  <si>
    <t>@luvinMeSomeD No not yet                  ~Kamy~</t>
  </si>
  <si>
    <t xml:space="preserve">I already miss everyone </t>
  </si>
  <si>
    <t>frederica_f</t>
  </si>
  <si>
    <t xml:space="preserve">5.0 magnitude earthquake hit LA one and a half hours ago. Scared the s**t out of me </t>
  </si>
  <si>
    <t>justscrapping</t>
  </si>
  <si>
    <t xml:space="preserve">so lonely ed never emailed me back today </t>
  </si>
  <si>
    <t xml:space="preserve"> destiney is out. though megan is still my favourite</t>
  </si>
  <si>
    <t>Kels1113</t>
  </si>
  <si>
    <t xml:space="preserve">Good nite kc! Its monday already </t>
  </si>
  <si>
    <t>christyhamrick</t>
  </si>
  <si>
    <t xml:space="preserve">Oh man. Im slacking. Help me guys! </t>
  </si>
  <si>
    <t>niaardhina</t>
  </si>
  <si>
    <t xml:space="preserve">@narawr ahahay td nya aku jga mau HI , tp ga boleh uhuhu jam 2 coba . so long and i have to face the solat jenazah thing first . gaaah </t>
  </si>
  <si>
    <t xml:space="preserve">@an0el lmaoo i would have nightmares yo i would never feel clean </t>
  </si>
  <si>
    <t>goNEPats54</t>
  </si>
  <si>
    <t xml:space="preserve">Well, at least I finished editing my film.  Now I just need to get it on a DVD before my hard drive potentially craps out.  </t>
  </si>
  <si>
    <t>CaryssaGirrrl</t>
  </si>
  <si>
    <t xml:space="preserve">Does it realllllllllllllllllllllllllly? have to be this hot on a sunday right before school? REALLLLLY?!?!?! </t>
  </si>
  <si>
    <t>Meghan_Elaine</t>
  </si>
  <si>
    <t xml:space="preserve">Has moved back to Tulsa for the summer, Drove to and from Missouri, and is now sitting and not feeling well. </t>
  </si>
  <si>
    <t>MrXaguilera</t>
  </si>
  <si>
    <t xml:space="preserve">Going to sleep, still can't believe hes gone! </t>
  </si>
  <si>
    <t>mynameiskaye</t>
  </si>
  <si>
    <t xml:space="preserve">@kimkiminy  pouting </t>
  </si>
  <si>
    <t xml:space="preserve">i think it's going to be a long night at work </t>
  </si>
  <si>
    <t>bonnster</t>
  </si>
  <si>
    <t xml:space="preserve">I hate allergies! My eyes are watering profusely and I'm sneezing a lot </t>
  </si>
  <si>
    <t>SamanthaJade_</t>
  </si>
  <si>
    <t xml:space="preserve">@RAWWRRRRR yes please </t>
  </si>
  <si>
    <t>JAYMEY313</t>
  </si>
  <si>
    <t xml:space="preserve">@RobPattzNews  that girl's pic was stalkerish...Poor guy! What's the world coming to when his boarding pass is news for some fans?  </t>
  </si>
  <si>
    <t>crissydroid89</t>
  </si>
  <si>
    <t xml:space="preserve">low batt on lappy </t>
  </si>
  <si>
    <t xml:space="preserve">And here I begin my last day off.. </t>
  </si>
  <si>
    <t xml:space="preserve">home time soon...some stuff to do, i feel like the bottom of a bird cage </t>
  </si>
  <si>
    <t>xEvenstarx</t>
  </si>
  <si>
    <t xml:space="preserve">Still don't want to go to school. I still feel a bit sick. </t>
  </si>
  <si>
    <t xml:space="preserve">Eeeks gained like 5 pounds this past weekend </t>
  </si>
  <si>
    <t>xhugarphink16</t>
  </si>
  <si>
    <t xml:space="preserve">@DavidArchie Oh My God. You're in the US now?! Oh Men. I missed you David! Hope you'll come back again here. Take care. </t>
  </si>
  <si>
    <t>Taterana</t>
  </si>
  <si>
    <t xml:space="preserve">another week of doing absolutely nothing... </t>
  </si>
  <si>
    <t>Amby049</t>
  </si>
  <si>
    <t xml:space="preserve">still havn't finished my paper...i can't write anymore! </t>
  </si>
  <si>
    <t>augustusvondoom</t>
  </si>
  <si>
    <t xml:space="preserve">@peaseplan it used to be bakers square </t>
  </si>
  <si>
    <t>BLAKstarTalk</t>
  </si>
  <si>
    <t xml:space="preserve">yeah..Im cool scared a lil </t>
  </si>
  <si>
    <t>Sweating like a nasty person. Cute guy behind me just left.  i was about to join him on the machine next to him.</t>
  </si>
  <si>
    <t xml:space="preserve">@Moriqua143 I apologize btw if my past tweets sounded confrontational cuz I went back n re-read them n I sounded like a Dick @ times </t>
  </si>
  <si>
    <t>JCoxinthemix</t>
  </si>
  <si>
    <t>I wish I had more followers   Two followers just isn't cutting it</t>
  </si>
  <si>
    <t>laurp531</t>
  </si>
  <si>
    <t xml:space="preserve">not wanting the next month and a half to end at all </t>
  </si>
  <si>
    <t>VelvetLace</t>
  </si>
  <si>
    <t xml:space="preserve">@VioletElectric why u wanna hurt me </t>
  </si>
  <si>
    <t xml:space="preserve">@olgalovesyuri No. It's HEINOUS </t>
  </si>
  <si>
    <t>lovebrizsa</t>
  </si>
  <si>
    <t xml:space="preserve">really wants to go out tonight but has no one to go out with </t>
  </si>
  <si>
    <t>erikaink</t>
  </si>
  <si>
    <t>ugh.just started an account and cant figure it out...help  im so confused.</t>
  </si>
  <si>
    <t xml:space="preserve">@fursid you guys didn't even tell me it was happening </t>
  </si>
  <si>
    <t>Cabutter</t>
  </si>
  <si>
    <t xml:space="preserve">Keep my Dad in your prayers. He's really sick. </t>
  </si>
  <si>
    <t xml:space="preserve">@soster I totally understand....but at the same time... </t>
  </si>
  <si>
    <t xml:space="preserve">@rny_alison Yep I'm a NYer so apples, cider, pumpkins, leaves changing color, crisp nights. CA is still HOT in October </t>
  </si>
  <si>
    <t>tojipot</t>
  </si>
  <si>
    <t xml:space="preserve">will miss java class later. have to work overtime </t>
  </si>
  <si>
    <t xml:space="preserve">@LAWeekly I thought it was going to be Nicolas Cage at first. I got all excited. </t>
  </si>
  <si>
    <t>brittneyfrost</t>
  </si>
  <si>
    <t>my sholders hurt  I really hope that I can find my truck in black cause red is ugly.</t>
  </si>
  <si>
    <t>Last_Impression</t>
  </si>
  <si>
    <t xml:space="preserve"> failed my psychology class last semester. I don't know if i want to go back in the fall now. Wow that's depressing and whats even more</t>
  </si>
  <si>
    <t>azntitanik</t>
  </si>
  <si>
    <t xml:space="preserve">@RobPattzNews http://twitpic.com/5ejrc dead link </t>
  </si>
  <si>
    <t>alanayo</t>
  </si>
  <si>
    <t>@MikeBeer724 im sorry booo  was it good?????</t>
  </si>
  <si>
    <t>franzibening</t>
  </si>
  <si>
    <t>@baldovinob it did happen, my hair has reached its limit  where are you Baldo? pictures or not I will remain ur long lost twin, lol</t>
  </si>
  <si>
    <t xml:space="preserve">@Syesha Hurricanes for me. I never really liked earthquakes. But I'd hate to see hurricanes too. They're devastating. </t>
  </si>
  <si>
    <t>nettekulet</t>
  </si>
  <si>
    <t xml:space="preserve">@DavidArchie we miss you already.. </t>
  </si>
  <si>
    <t xml:space="preserve">Omg we have to put my bb belle in her crate tonight and her crying is breaking my heart </t>
  </si>
  <si>
    <t>AngiFredriksson</t>
  </si>
  <si>
    <t xml:space="preserve">Monday again . . . </t>
  </si>
  <si>
    <t>DeezNutz444</t>
  </si>
  <si>
    <t xml:space="preserve">The weekends are not long enough! </t>
  </si>
  <si>
    <t>spacymacymanson</t>
  </si>
  <si>
    <t>@margaritachum sorry i tried to be on but you werent there when i got on msn   peace on me!</t>
  </si>
  <si>
    <t>betteroffalone</t>
  </si>
  <si>
    <t xml:space="preserve">@DavidArchie LOL. sucks for people who drive.  </t>
  </si>
  <si>
    <t>SimpleeChels</t>
  </si>
  <si>
    <t xml:space="preserve">is still on that job hunt with no luck </t>
  </si>
  <si>
    <t>BSpice</t>
  </si>
  <si>
    <t xml:space="preserve">GROAN! Work today. Can't wait! </t>
  </si>
  <si>
    <t>Aww, that's almost an early dinner.  I hope it's delicious and huge.</t>
  </si>
  <si>
    <t>More I Hope They Serve Beer in Hell in bed, but not for too long, work early in the morning.  Night!</t>
  </si>
  <si>
    <t xml:space="preserve">Laying in bed about to have my oh so swollen feet rubbed. I'm retaining lots of water. Oh so not good. Not good at all. </t>
  </si>
  <si>
    <t>sirriusBusiness</t>
  </si>
  <si>
    <t xml:space="preserve">@stuartharding sorry stu </t>
  </si>
  <si>
    <t>ilypranobear</t>
  </si>
  <si>
    <t xml:space="preserve">RIP Corey  </t>
  </si>
  <si>
    <t>megmichelle</t>
  </si>
  <si>
    <t xml:space="preserve">Accidentally locked my phone. Don't try and call me... Gotta go to ATT tomorrow to get it fixed </t>
  </si>
  <si>
    <t>HennyDiiP</t>
  </si>
  <si>
    <t>lol girrl I have no idea  lol it was a nice thought while it lastedd tho @DonDivaStatus24</t>
  </si>
  <si>
    <t>Schwizzle</t>
  </si>
  <si>
    <t xml:space="preserve">Didn't even feel the quake.  Was driving down PCH.  </t>
  </si>
  <si>
    <t>dianamel</t>
  </si>
  <si>
    <t xml:space="preserve">The weather changes so erratically... </t>
  </si>
  <si>
    <t>jorgie_17</t>
  </si>
  <si>
    <t xml:space="preserve">Wow I'm sorry </t>
  </si>
  <si>
    <t>Dorianwallace</t>
  </si>
  <si>
    <t xml:space="preserve">Dear California; sorry you had a quake...how I miss them at times...along with In-N-Out, Weinerschnitzel, and Knott's...oh and Curros! </t>
  </si>
  <si>
    <t>PippiePiccolo</t>
  </si>
  <si>
    <t xml:space="preserve">we were sailing alonggggggg on moonlight bayyyyy. i miss hey arnold. </t>
  </si>
  <si>
    <t>callisto337</t>
  </si>
  <si>
    <t xml:space="preserve">@mercedeskap are you really going? I have yet to see MM live or Slayer </t>
  </si>
  <si>
    <t>aiki14</t>
  </si>
  <si>
    <t xml:space="preserve">@golfdock Sadly mine did. </t>
  </si>
  <si>
    <t>kgelert</t>
  </si>
  <si>
    <t xml:space="preserve">looking up schools makes my head hurt! </t>
  </si>
  <si>
    <t>@jamestubb im pretty sure yeh, so theres still time lol. havent seen lost yet  i'm going to try and wait it out, but who knows if ill last</t>
  </si>
  <si>
    <t>Karamelb0dy</t>
  </si>
  <si>
    <t xml:space="preserve">@jtone33 Yeah, they're out. </t>
  </si>
  <si>
    <t>epicwinmaster</t>
  </si>
  <si>
    <t xml:space="preserve">video card is on its last legs.  don't know what i'm going to do. </t>
  </si>
  <si>
    <t>@WahooPooh awwh  byeee</t>
  </si>
  <si>
    <t>noisNkz</t>
  </si>
  <si>
    <t xml:space="preserve">@eternalangels you're telling me!  i'm still in africa, uggggghh!  </t>
  </si>
  <si>
    <t xml:space="preserve">@kuyachickboy *gasp* he can't have it! </t>
  </si>
  <si>
    <t>smithjw</t>
  </si>
  <si>
    <t xml:space="preserve">@manic_mieo i agree, film, essay, and artwork all due this week </t>
  </si>
  <si>
    <t>EHEHEHE  *chews on broken headphone pathetically* how am I going to last? How will I live? When will I get new ones? How will I fit this i</t>
  </si>
  <si>
    <t xml:space="preserve">I don't have a picture with archie </t>
  </si>
  <si>
    <t>LikeAStar1032</t>
  </si>
  <si>
    <t xml:space="preserve">if only i had 20/20 vision...without it i can't wear super-cool aviator sunglasses like i want to </t>
  </si>
  <si>
    <t>th3snuke</t>
  </si>
  <si>
    <t xml:space="preserve">I get to work in the morning.... </t>
  </si>
  <si>
    <t>sonrivera</t>
  </si>
  <si>
    <t>Still... Where are my sunglasses?  VICTORIA BABY!</t>
  </si>
  <si>
    <t>lilcpmei746</t>
  </si>
  <si>
    <t xml:space="preserve">i got my first parking ticket today </t>
  </si>
  <si>
    <t>WeRespectMiley</t>
  </si>
  <si>
    <t xml:space="preserve">@billyraycyrus you call justin a MAN? a good guy for miley!? gimme a BREAK!! @mileycyrus MAKING OUT WITH JUSTIN!? WTF MILEYY!! </t>
  </si>
  <si>
    <t>gorhy</t>
  </si>
  <si>
    <t xml:space="preserve">A claseee </t>
  </si>
  <si>
    <t>@tgulde omg im so sorry  is it any better now?</t>
  </si>
  <si>
    <t>xsammmylovesyax</t>
  </si>
  <si>
    <t xml:space="preserve">tonight was amazing, but I miss the good old days </t>
  </si>
  <si>
    <t>tom_is_a_beast</t>
  </si>
  <si>
    <t xml:space="preserve">This is uncomfortable for me. </t>
  </si>
  <si>
    <t>Muffinz_Sayz_Hi</t>
  </si>
  <si>
    <t xml:space="preserve">@TrevorIsNotAToy Because ur a meanie!! </t>
  </si>
  <si>
    <t>jwswj</t>
  </si>
  <si>
    <t>@sammartino was planning on the hidden waters of western port, but didn't get there  How about yourself?</t>
  </si>
  <si>
    <t>RufusHound</t>
  </si>
  <si>
    <t xml:space="preserve">@LondonW12 You'd think that, wouldn't you. Try searching for Balinese shipping see how much fun it is </t>
  </si>
  <si>
    <t>KayTeaKupCake</t>
  </si>
  <si>
    <t xml:space="preserve">@BCKellyLetsGo I feel the same way. </t>
  </si>
  <si>
    <t xml:space="preserve">i have TOO much to do </t>
  </si>
  <si>
    <t>Johnzaloog</t>
  </si>
  <si>
    <t xml:space="preserve">I've been awake all night, and I'm only a little tired  ...okay, maybe a bit more than a little XD School in a few hours </t>
  </si>
  <si>
    <t>goldscors</t>
  </si>
  <si>
    <t>c?m giï¿½c n?m lï¿½n m?t ??ng qu?n ï¿½o th?t bu?n  [ng?]</t>
  </si>
  <si>
    <t>jeanenapoles</t>
  </si>
  <si>
    <t>@PaulaCasas i like this very much! ahaha i only have 2. but like on thursday and friday!  GRRRR</t>
  </si>
  <si>
    <t xml:space="preserve">I wish i still had my money to buy my memory card..... </t>
  </si>
  <si>
    <t>Sylar_22</t>
  </si>
  <si>
    <t xml:space="preserve">my poor baby cat was so scared </t>
  </si>
  <si>
    <t xml:space="preserve">@ether_radio ooh really? I haven't noticed... Guess I don't see them live enough </t>
  </si>
  <si>
    <t>Niceplayer</t>
  </si>
  <si>
    <t>Fallen Bellow 30  Why?!?!Anyway Our Hits In Club Penguin Today is Going Crazy Yesterday We Reached 1000 Hits per day</t>
  </si>
  <si>
    <t>thejosannimes</t>
  </si>
  <si>
    <t xml:space="preserve">Ohh me too mann!!! I just realized how sad it is </t>
  </si>
  <si>
    <t>rflint</t>
  </si>
  <si>
    <t xml:space="preserve">@cbarrett I feel your pain. I'm surrounded on all sides by it, but my city's council is not playing ball with Verizon's franchise request </t>
  </si>
  <si>
    <t>ArtTran</t>
  </si>
  <si>
    <t xml:space="preserve">@andrewagarcia sexy. Dont cry in the video </t>
  </si>
  <si>
    <t xml:space="preserve">I'm done. I'm finished.. I'm so freaking tired. </t>
  </si>
  <si>
    <t>madamelibrarian</t>
  </si>
  <si>
    <t xml:space="preserve">Is hating her internet lately and has a pounding head for some reason. </t>
  </si>
  <si>
    <t>Back to work this morning  A morning of reading e-mails awaits...</t>
  </si>
  <si>
    <t>frederick120</t>
  </si>
  <si>
    <t>I am watching Farrah's Story on the DVR... really sad  I wish there was a cure for every cancer!</t>
  </si>
  <si>
    <t>xx3denxx</t>
  </si>
  <si>
    <t xml:space="preserve">@iEllie Oh it was almost perfect, but they ran out of chocolate chips. </t>
  </si>
  <si>
    <t>ctdewberry</t>
  </si>
  <si>
    <t xml:space="preserve">'s face is mad at him for waiting so long to shave... </t>
  </si>
  <si>
    <t>tomlenk</t>
  </si>
  <si>
    <t xml:space="preserve">just got done singing at Upright Cabaret!  remembered my lyrics! Woo!  blew out my chords!  waah </t>
  </si>
  <si>
    <t>Satka</t>
  </si>
  <si>
    <t xml:space="preserve">Feeling broken today: back aches, belly gurgles, ideas slightly swirling  </t>
  </si>
  <si>
    <t>@ITSMEMAAAC  ok. Bye &amp;lt;333333</t>
  </si>
  <si>
    <t>ojolenet</t>
  </si>
  <si>
    <t xml:space="preserve">My one and only reason to visit $bux now. $bux Double Shot on Ice. Too bad it was made wrong. Oh well. Another $bux disappointment. </t>
  </si>
  <si>
    <t>Amazing how every Monday the first thing i have to do is FUCKING ENGLISH HOMEWORK!  oh well at least got an extension. Off to work bye xx</t>
  </si>
  <si>
    <t>itzaimster</t>
  </si>
  <si>
    <t xml:space="preserve">@rubybrandybuck and your picture isn't working </t>
  </si>
  <si>
    <t>maytagman1</t>
  </si>
  <si>
    <t xml:space="preserve">Just blocked a bunch of Twitter spammers... wtf?   Anyway, night all... more writing on Ed Psych will have to wait for tomorrow...  </t>
  </si>
  <si>
    <t>WouterNL87</t>
  </si>
  <si>
    <t>@jessica_harket Well, my alarmclock just went off early  I'm so sleepy now!</t>
  </si>
  <si>
    <t>Kileth</t>
  </si>
  <si>
    <t xml:space="preserve">Dimsum today also very good, but sadly didn't get to have any chicken feet </t>
  </si>
  <si>
    <t xml:space="preserve">Okaaaaaaaaaay, sorry for my lack of tweets had a busy weekend. Anyways, getting ready for school... TILL 14:10   </t>
  </si>
  <si>
    <t>iluvjordank928</t>
  </si>
  <si>
    <t xml:space="preserve">I am exhausted, going to relax and watch some tv.  Still can not believe I missed the New Kids cruise  </t>
  </si>
  <si>
    <t>audreybenck</t>
  </si>
  <si>
    <t xml:space="preserve">@1andOnlyMiel oh wow, i heard on the news it'd be raining in the south and i was shocked..it's been raining a TON here </t>
  </si>
  <si>
    <t>@saraxo_ yeah Rogers  uurrggg crappy haha</t>
  </si>
  <si>
    <t>aduialdin</t>
  </si>
  <si>
    <t xml:space="preserve">Tomorrow = day off! Plans? Sleep in, beach, WoW, housework, and then to bed early because I open at 5:30am on Tuesday </t>
  </si>
  <si>
    <t xml:space="preserve">@Shortpacked Of course, it may be a moot point because I don't think I have the time to swing THAT far out of my way </t>
  </si>
  <si>
    <t>Today was a pretty nice and chill day too bad i slept in till 2  my mama took tomorrow off work so im hanging out with her almost all day!</t>
  </si>
  <si>
    <t>estrivra</t>
  </si>
  <si>
    <t>Already missing my boyfriend!  This is going to be a tough summer!</t>
  </si>
  <si>
    <t>jiaNElly04</t>
  </si>
  <si>
    <t xml:space="preserve">i wAnnA gO tO tayLor's feArlesS  conCert  tOo bAd i'M sooOOO fAr awAy!!! </t>
  </si>
  <si>
    <t>omfgitsella</t>
  </si>
  <si>
    <t xml:space="preserve">i wanna go to the mall right now! </t>
  </si>
  <si>
    <t>tiaworld16</t>
  </si>
  <si>
    <t xml:space="preserve"> why my phone not ringing I feel like Its broke</t>
  </si>
  <si>
    <t>ladybaglady</t>
  </si>
  <si>
    <t xml:space="preserve">Is a little sad that my boyfriend left the bukowski book I was reading at a party. </t>
  </si>
  <si>
    <t>jtbyers</t>
  </si>
  <si>
    <t xml:space="preserve">needs a hug. </t>
  </si>
  <si>
    <t>penguin_wawa</t>
  </si>
  <si>
    <t xml:space="preserve">wanna get a pet, but its not the time yet </t>
  </si>
  <si>
    <t xml:space="preserve">@missannajane gonna be devilled sausages--my least face food evar. and have to be around house tomorrow 4 tow truck to get our broken car </t>
  </si>
  <si>
    <t>SillyJilly1989</t>
  </si>
  <si>
    <t>Soo sad my last hs concert for awhile  was considering going to fresno but im pretty sure world tour is sold out</t>
  </si>
  <si>
    <t xml:space="preserve">@zacmartin I'm hyper connected. Leave me alone. </t>
  </si>
  <si>
    <t xml:space="preserve">@DavidArchie David, manila will surely miss you! </t>
  </si>
  <si>
    <t>meowmistidawn</t>
  </si>
  <si>
    <t xml:space="preserve">@JamesDeen variety is the spice of life? i dunno </t>
  </si>
  <si>
    <t>jackley7</t>
  </si>
  <si>
    <t xml:space="preserve">I want to be able to ride a fixed gear so bad. I don't think I have the skills though </t>
  </si>
  <si>
    <t xml:space="preserve">@kelsiepop make a DK on crushridge or else I won't be your friend </t>
  </si>
  <si>
    <t>heylex</t>
  </si>
  <si>
    <t xml:space="preserve">@nabilnaimullah aw thankyou! i've got an exam </t>
  </si>
  <si>
    <t xml:space="preserve">@saxplaya07 that's the only 1 i have, lol...sorry </t>
  </si>
  <si>
    <t xml:space="preserve">@uhohtess No, i think those might be better! I hear the floor gets hot, plus you can't necessarily see. I'm waaaayyy up high in the back </t>
  </si>
  <si>
    <t>Branmuffinz</t>
  </si>
  <si>
    <t xml:space="preserve">#3turnoffwords I'm not gay </t>
  </si>
  <si>
    <t>gabrieella</t>
  </si>
  <si>
    <t xml:space="preserve">@lugarza yesss it isnt fun </t>
  </si>
  <si>
    <t xml:space="preserve">@akyna I hadn't and I'm lapping it up! Thanks.... and I hope the shared-workspace  is a temp thing </t>
  </si>
  <si>
    <t xml:space="preserve">Feeling broken today: back aches, belly gurgles, ideas swirl </t>
  </si>
  <si>
    <t xml:space="preserve"> at when Pac got shot in vegas</t>
  </si>
  <si>
    <t xml:space="preserve">is doing projects due tomorrow and wed. arghh </t>
  </si>
  <si>
    <t>hollycmills</t>
  </si>
  <si>
    <t xml:space="preserve">Finally got to watch &amp;quot;Marley and Me.&amp;quot;  Wow...  Wish I could breathe through my nose now, but it's not happening for  awhile I fear...wow. </t>
  </si>
  <si>
    <t>GadgetMan007</t>
  </si>
  <si>
    <t xml:space="preserve">Alcohol has turned me into a jerk tonight. </t>
  </si>
  <si>
    <t xml:space="preserve">I am so glad we went to LA Yesterday instead of today... imagine me Driving in LA traffic with n Earthquake... Scary thought </t>
  </si>
  <si>
    <t>raberd</t>
  </si>
  <si>
    <t xml:space="preserve">No idea what to have for lunch </t>
  </si>
  <si>
    <t xml:space="preserve">@sheepmeepbeep LOLLLLL we suck </t>
  </si>
  <si>
    <t>christyhay</t>
  </si>
  <si>
    <t>it's way past my bedtime. i have to be up in 5 hours  but i can nap with the bug naps one of the many perks of being a nanny.</t>
  </si>
  <si>
    <t>Hgiraffe</t>
  </si>
  <si>
    <t>@Rhaen Nope. Not just you  Oh well.</t>
  </si>
  <si>
    <t>rumparooz</t>
  </si>
  <si>
    <t>Our site is down...the #GCDH over loaded us!!   We'll be back up soon.  Unfortunately, web assistance takes the weekend off.</t>
  </si>
  <si>
    <t>J_Dalgliesh</t>
  </si>
  <si>
    <t xml:space="preserve">@_aard_  mmm - but the queen borg was the beginning of the end for me - ST started to have individual borg characters and they got boring </t>
  </si>
  <si>
    <t>JimmyJZ</t>
  </si>
  <si>
    <t xml:space="preserve">@alexisamore we are ok mi amor!!! my poor colombian mama is scared out of her boots..  </t>
  </si>
  <si>
    <t>flyyydefined</t>
  </si>
  <si>
    <t xml:space="preserve">@RASOfficial sounds like a fun day. flukey sunscreen sucks so much. sorry pal. </t>
  </si>
  <si>
    <t>davekooi</t>
  </si>
  <si>
    <t>Ugh!! Peter Griffin (family guy) is my age  hmmm so is Seth  I feel better now.</t>
  </si>
  <si>
    <t>Delesta427</t>
  </si>
  <si>
    <t xml:space="preserve">goodnite tweeple! Must get rest...long day tomorrow </t>
  </si>
  <si>
    <t>@shelliwazzu  open a window!</t>
  </si>
  <si>
    <t xml:space="preserve">My feet hurt already!OMG,it hurts to be fashionable!Still have a whole day to wear these shoes </t>
  </si>
  <si>
    <t>Feliantique</t>
  </si>
  <si>
    <t xml:space="preserve">@shandi_archie lol yea so CUTE! aww.. i think it was cook who cried. </t>
  </si>
  <si>
    <t xml:space="preserve">@winchester79 few days. </t>
  </si>
  <si>
    <t>playfulpixi</t>
  </si>
  <si>
    <t>I just spent 8 hrs in the emergency room  My poor foot is fucked. I told the dr to fuck himself when he tried to give me crutches</t>
  </si>
  <si>
    <t>nicatotz</t>
  </si>
  <si>
    <t xml:space="preserve">unfortunately lost my retainers. it was poorly taken to the trash after we had dinner at a restaurant. </t>
  </si>
  <si>
    <t>I feel like I'm going to wake up for my execution in a few hours.  nervous ninny.</t>
  </si>
  <si>
    <t>JulieRabena</t>
  </si>
  <si>
    <t>cortneythebrave</t>
  </si>
  <si>
    <t xml:space="preserve">Goodnight extremely tiring weekend... I'LL MISS YOOH! </t>
  </si>
  <si>
    <t>EileenMorales</t>
  </si>
  <si>
    <t>waaaaaaaaa  Jonas come here ro Guatemala please!!!!!!!!!!!!!!!!!! waaaaaaaaaaaaa  i lov YoU!! so muCH!!</t>
  </si>
  <si>
    <t>kateisoverthere</t>
  </si>
  <si>
    <t>@DavidArchie awww  we Miss you! already. did you ate mangoes today?\</t>
  </si>
  <si>
    <t>Tee_05</t>
  </si>
  <si>
    <t>@est1980junior: I dont  . I was forced against my will!</t>
  </si>
  <si>
    <t>Croissantman</t>
  </si>
  <si>
    <t>Home from school.. VALVe still haven't updated the www.tf2.com website for Spy update.. grrrrrr   Valve Time sucks.</t>
  </si>
  <si>
    <t>Antiuse</t>
  </si>
  <si>
    <t xml:space="preserve">@missannajane worse than any normal monday! horrible family attempted suicides! very sad </t>
  </si>
  <si>
    <t>kianaxxoo</t>
  </si>
  <si>
    <t xml:space="preserve">@Nicholasddrew I miss you more </t>
  </si>
  <si>
    <t>@J0SMILES but I love keri hilson  genuinely</t>
  </si>
  <si>
    <t>nadyne</t>
  </si>
  <si>
    <t xml:space="preserve">@ShawnKing - sorry! it's been out for a week, I figured anyone who cared about spoilers had already seen it </t>
  </si>
  <si>
    <t>Mello_Love</t>
  </si>
  <si>
    <t xml:space="preserve">doesn't want to go to the dentist tomorrow </t>
  </si>
  <si>
    <t xml:space="preserve">I have a really bad headache </t>
  </si>
  <si>
    <t>kalokekia</t>
  </si>
  <si>
    <t>Gahhh headaches suck  Had a fun match today though and even hung out with Dylan Mckay for a bit.</t>
  </si>
  <si>
    <t>Melissatxoxo</t>
  </si>
  <si>
    <t>@bayuhlee omg! I love that movie!! Soo sad though  sorry you can't fall asleep. :/ maybe you'll fall asleep while watching the movie.</t>
  </si>
  <si>
    <t>kablebable</t>
  </si>
  <si>
    <t xml:space="preserve">just watching a movie and dredding work tomorrow </t>
  </si>
  <si>
    <t>pegorama</t>
  </si>
  <si>
    <t xml:space="preserve">I may have to unfollow some texans if they don't stop talking about texmex and longbranch inn. </t>
  </si>
  <si>
    <t xml:space="preserve">@Feliantique Awww. He's so sensitive. I lovee Cook. &amp;lt;3 I was supposed to see him in August. But we don't have money. </t>
  </si>
  <si>
    <t xml:space="preserve">i have to write a speech on &amp;quot;speeches&amp;quot;. wtf. thanks raz. </t>
  </si>
  <si>
    <t xml:space="preserve">my head hurts a lot. California Standardized Testing tomoro </t>
  </si>
  <si>
    <t xml:space="preserve">I'm not into the idea of living without out. I'm not into the idea of being without you. </t>
  </si>
  <si>
    <t>Tylera93111</t>
  </si>
  <si>
    <t xml:space="preserve">I missed the earthquake. </t>
  </si>
  <si>
    <t xml:space="preserve">@JasonGardiner living in Sequim means travel=overnights. especially since the hood canal bridge is closed for repair </t>
  </si>
  <si>
    <t xml:space="preserve">4.7 earthquake = scariest one i've experienced. and I was home all alone! </t>
  </si>
  <si>
    <t>Giulianapb</t>
  </si>
  <si>
    <t xml:space="preserve">Still at floorset... Ready to go home, and I still have to study for my test tomorrow... </t>
  </si>
  <si>
    <t xml:space="preserve">Wishing I had my boy toy...well man toy here with me!  guess umm shower and do homework instead of doing him! LOL LOL </t>
  </si>
  <si>
    <t>@absolutfeli coz couldn't get back 2sleep @ 3am Then sleep walked to gym for double sessh..  do u know anyone with rounded corner punch?</t>
  </si>
  <si>
    <t>@rachelstarlive  Lame! Well I gotta go to sleep now. Gotta get up freaking early. Have a good nite k?</t>
  </si>
  <si>
    <t>die_lavish</t>
  </si>
  <si>
    <t xml:space="preserve">glad I'm off tomorrow I need to do some maintance on my fish tanks my puffer and copepod tanks are dirty.. </t>
  </si>
  <si>
    <t>spaciireth</t>
  </si>
  <si>
    <t>@hardertospell @apurplepatch I wants to be half way through Buffy.  damn other stuff that needs doing.</t>
  </si>
  <si>
    <t>timejustine</t>
  </si>
  <si>
    <t>@jenksy nah the posh kids all had BBC Micro.  The _really_ posh ones had BBC Micro &amp;amp; Crummydore 64   I had a Tandy Color Computer (sic)</t>
  </si>
  <si>
    <t>waaaaaaaaa  JOnas COme here tO GuatEmala plEase!!!!! waaaaaaaaaa  i LOv3 U!!! S0 MucH!!!!!!!!!!!!</t>
  </si>
  <si>
    <t>zckenny</t>
  </si>
  <si>
    <t xml:space="preserve">Nothing but the truth, often we only get half the truth which in fact is a great lie </t>
  </si>
  <si>
    <t xml:space="preserve">wanting the next 3 wks to fly by in some ways not in others Ads leaves tues for 3 wks  I've never been w/o my best friend for that long </t>
  </si>
  <si>
    <t>@TheRopolitans  sorry Andrew...i'd be having a conniption too</t>
  </si>
  <si>
    <t>pleasurepalate</t>
  </si>
  <si>
    <t>@ChewishTucson You definitely had an extreme experience.    Are you happier in Tucson?</t>
  </si>
  <si>
    <t>trackris24</t>
  </si>
  <si>
    <t xml:space="preserve">FINALLY in bed... oh great i get to get out of it in 3 hours to head to the airport </t>
  </si>
  <si>
    <t>saikatblogger</t>
  </si>
  <si>
    <t>ivonna_ardonjc</t>
  </si>
  <si>
    <t xml:space="preserve">I lost my Harry Potter and the Sorcerer's Stone PS game </t>
  </si>
  <si>
    <t>laorik</t>
  </si>
  <si>
    <t xml:space="preserve">super suprised and somewhat depressed at the amazingly high cost of puzzle boxes </t>
  </si>
  <si>
    <t xml:space="preserve">a bit dissapointed that the tv-episodes of the legend of the seeker took a very young actors </t>
  </si>
  <si>
    <t>abocati</t>
  </si>
  <si>
    <t xml:space="preserve">Raining on the Gold Coast...no basketball tonight! </t>
  </si>
  <si>
    <t>Bunnydoll</t>
  </si>
  <si>
    <t>@gauiii ya las vi, estan dem feas  solo the new severity esta cool, omg! next</t>
  </si>
  <si>
    <t>kariohki</t>
  </si>
  <si>
    <t>@LittleMiu @Noisama Yeah  At least I only have to beat VP and Prinny again. The other 2 games I wasn't far in, and I hadn't started Rivi.</t>
  </si>
  <si>
    <t xml:space="preserve">hey guess what, i suck at math. </t>
  </si>
  <si>
    <t>claylevering</t>
  </si>
  <si>
    <t xml:space="preserve">@brigwyn Hah - well it was for me and @jameslangrill so we can go for our first time at any con-so we were trying hard for it but missed </t>
  </si>
  <si>
    <t>Ashaleyley</t>
  </si>
  <si>
    <t xml:space="preserve">Likes sugar </t>
  </si>
  <si>
    <t>danielahn</t>
  </si>
  <si>
    <t xml:space="preserve">@ausomlisa wow lisa, didn't know you were such a hater! AND I had tweeted this before too </t>
  </si>
  <si>
    <t>BrajhelleC</t>
  </si>
  <si>
    <t xml:space="preserve">Im freaking out omg i dont know what to do.....i wish there was someone to talk to....feel like crying </t>
  </si>
  <si>
    <t>garongrizzle</t>
  </si>
  <si>
    <t xml:space="preserve">@justa9url ...stupid de morgans and the other 300 theorems so i dropped it after a while </t>
  </si>
  <si>
    <t xml:space="preserve">So, all of the merch I got yesterday are like tents on me! I wanted to wear my &amp;quot;like-like&amp;quot; shirt tomorrow for pictures </t>
  </si>
  <si>
    <t>AnthonyECiak</t>
  </si>
  <si>
    <t>Last evening in palm springs... Sad  back to NYC at noon tomorrow.</t>
  </si>
  <si>
    <t>jellyfishgirl67</t>
  </si>
  <si>
    <t xml:space="preserve">@hkylene87 yeah but now juju doesnt feel good and vonnie has a bad cough </t>
  </si>
  <si>
    <t>za</t>
  </si>
  <si>
    <t xml:space="preserve">Didn't get much sleep at all. Now I'm making preps for a presentation. Wish I wasn't feeling like a zombie </t>
  </si>
  <si>
    <t>khafiz</t>
  </si>
  <si>
    <t>Want to sleep more...  and the weather is cloudy today...</t>
  </si>
  <si>
    <t>hibzdontlie</t>
  </si>
  <si>
    <t xml:space="preserve">earthquake    </t>
  </si>
  <si>
    <t>_maryashley</t>
  </si>
  <si>
    <t xml:space="preserve">@kelsey_r My buddy Kile lives over there. I want to hug you. </t>
  </si>
  <si>
    <t>jesseflorig</t>
  </si>
  <si>
    <t xml:space="preserve">@laurareading haha you must be one of the lucky freaks. I however am not </t>
  </si>
  <si>
    <t>shamrox</t>
  </si>
  <si>
    <t xml:space="preserve">@supahhero: SHUT UP I DIDNT KNOW MILO WAS IN THAT MOVIE. I would watch it again but it was scary. </t>
  </si>
  <si>
    <t xml:space="preserve">Got german aural today... Not looking forward to it!!! </t>
  </si>
  <si>
    <t xml:space="preserve">i just called my nanay and she started crying...i asked why and she said &amp;quot;nahidlaw ako kinyo&amp;quot; which means &amp;quot;i miss you all&amp;quot; </t>
  </si>
  <si>
    <t xml:space="preserve">@smegatron i unfortunately don't have an afro </t>
  </si>
  <si>
    <t>cdbeautysupply</t>
  </si>
  <si>
    <t>so excited about selling the new hair selection @ work starting tuesday i can't sleep  man i love my job come shop @ c &amp;amp; d beauty supply</t>
  </si>
  <si>
    <t>zappos_CrazyA</t>
  </si>
  <si>
    <t xml:space="preserve">Ready for bed, about to lay down, hoping for sleep tonight. Haven't been so successful last few nights. </t>
  </si>
  <si>
    <t>relsqui</t>
  </si>
  <si>
    <t>@FollowTheFish Outlawing of beards?  I like my fuzzy boyfriend.</t>
  </si>
  <si>
    <t>MrzFte</t>
  </si>
  <si>
    <t xml:space="preserve">@cece_newnew i didnt get a shout out when i added you </t>
  </si>
  <si>
    <t xml:space="preserve">Tweetdeck fail. </t>
  </si>
  <si>
    <t>@jordanknight http://twitpic.com/5aeud - I hope you had the best birthday ever!!!!!!  I wish I was on the cruise    I LUV YOU JORDA ...</t>
  </si>
  <si>
    <t>ratko_com</t>
  </si>
  <si>
    <t xml:space="preserve">Back home after a hard weekend! And soon back at work! I am so f...ing TIRED! </t>
  </si>
  <si>
    <t>lamb_gd</t>
  </si>
  <si>
    <t xml:space="preserve">@sofofifiafa como dice mi amiga Amy Winehouse, &amp;quot;love is a loosing game&amp;quot; </t>
  </si>
  <si>
    <t>garydjoyce</t>
  </si>
  <si>
    <t xml:space="preserve">Just turned my cartoony image into a piece of mini-art on canvas. Went down really well in the office !! </t>
  </si>
  <si>
    <t>R3INA</t>
  </si>
  <si>
    <t xml:space="preserve">@Tre_Mack: no </t>
  </si>
  <si>
    <t>SarahCarey</t>
  </si>
  <si>
    <t xml:space="preserve">I kinda miss my mommy </t>
  </si>
  <si>
    <t>hoshikogen</t>
  </si>
  <si>
    <t xml:space="preserve">I can't believe i'm still awake! It's making me nauseous </t>
  </si>
  <si>
    <t>letmesign</t>
  </si>
  <si>
    <t xml:space="preserve">@crispinfreeman i wish i was able to go </t>
  </si>
  <si>
    <t>MrTurdFerguson</t>
  </si>
  <si>
    <t xml:space="preserve">@leCynth ohh noes </t>
  </si>
  <si>
    <t>megancheatham</t>
  </si>
  <si>
    <t>going to bed. last night in tulsa  can't wait to come back. got such a long day tomorrow. MISS MY MOM AND DAD!!!!</t>
  </si>
  <si>
    <t xml:space="preserve">thinks that it is a sadsad Monday. with the weather like this, it feels like Ghost Town. </t>
  </si>
  <si>
    <t>@Spite1977 Hey Frat!  I am so ashamed of myself. YES. Gym @ 5pm FOR SURE. NO excuses from me.</t>
  </si>
  <si>
    <t>catrockx</t>
  </si>
  <si>
    <t xml:space="preserve">Why do you have to be so far away... </t>
  </si>
  <si>
    <t>Bleistiftspzter</t>
  </si>
  <si>
    <t xml:space="preserve">@MiaTyler Yeah, but on the East Coast, you have snow and tornadoes. Fuck that </t>
  </si>
  <si>
    <t>RayRayD</t>
  </si>
  <si>
    <t xml:space="preserve">sad i didnt get to see him...   </t>
  </si>
  <si>
    <t>Rachel_Butts</t>
  </si>
  <si>
    <t>@zeneth7 Keen-o! I'm gonna miss you too  I'm glad to hear you got home okay! I hope you have a wonderful Malaysian summer!</t>
  </si>
  <si>
    <t>aaoutline</t>
  </si>
  <si>
    <t xml:space="preserve">@geeeabbieee I seeeee keep me updated I neevvvvaaa see you no mooo. </t>
  </si>
  <si>
    <t>JULiANAx333</t>
  </si>
  <si>
    <t xml:space="preserve">putting plugs back on hurts...alot </t>
  </si>
  <si>
    <t>danslagle</t>
  </si>
  <si>
    <t xml:space="preserve">Great services today but NLC Central was PACKED! I heard from someone today that came but couldn't find parking so they left </t>
  </si>
  <si>
    <t>AircrewBuzz</t>
  </si>
  <si>
    <t xml:space="preserve">@one_withwings Yeah,  I agree -- It's obvious what they're looking for. </t>
  </si>
  <si>
    <t>my shoulder hurts  .. massage anyone?</t>
  </si>
  <si>
    <t>brynrich</t>
  </si>
  <si>
    <t xml:space="preserve">just saw that 3 Day Passes are sold out for Pitchfork...  </t>
  </si>
  <si>
    <t xml:space="preserve">got his lanvin shoes but they were the wrong size </t>
  </si>
  <si>
    <t>mandymoo81</t>
  </si>
  <si>
    <t xml:space="preserve">@cararenee that makes me sad. </t>
  </si>
  <si>
    <t>@Philip_Phobia can't find a photo atm, but it's reaal short with a mini mohawk. a boring brown colour. i'm so depressed  haha</t>
  </si>
  <si>
    <t>javibravo</t>
  </si>
  <si>
    <t xml:space="preserve">Aaah, really sad I just want to talk with you </t>
  </si>
  <si>
    <t>neeyan</t>
  </si>
  <si>
    <t xml:space="preserve">@argyle_socks hahahaa... i'm thinking arby's </t>
  </si>
  <si>
    <t xml:space="preserve">ouchie I tripped over my sister's shoe and cut my leg on her bed. </t>
  </si>
  <si>
    <t>HeroNinja</t>
  </si>
  <si>
    <t xml:space="preserve">is back online...my computer overheated </t>
  </si>
  <si>
    <t>Upgrade on second machine didn't go so well. I think it needs CPR  Trip to lab tmr to reboot!</t>
  </si>
  <si>
    <t>connorhughes</t>
  </si>
  <si>
    <t xml:space="preserve">Updated twitterfon on my iPhone and I keep getting cache db errors. </t>
  </si>
  <si>
    <t xml:space="preserve">gonna go struggle to fall asleep so that other ppl can sleep </t>
  </si>
  <si>
    <t>gemdealer</t>
  </si>
  <si>
    <t>@bblweb sorry I wasn't of much help to you  Did you fix your problem yet?</t>
  </si>
  <si>
    <t>jhien</t>
  </si>
  <si>
    <t xml:space="preserve">turns out both is right. but Leen's way sound so country style HAHA </t>
  </si>
  <si>
    <t>nickdiener</t>
  </si>
  <si>
    <t xml:space="preserve">p.s. i wasn't in the earthquake. just wanted to fit in with you cool calfornians </t>
  </si>
  <si>
    <t>jeremyfall</t>
  </si>
  <si>
    <t xml:space="preserve">@codyckennedy I am actually feeling the exact same thing </t>
  </si>
  <si>
    <t xml:space="preserve">Good morning everyone, ah monday morning , my favourite </t>
  </si>
  <si>
    <t xml:space="preserve">Wow, it is soo weird to not have my cell phone.. thank goodness for other technology.. but yeah.. it sucks 2 not have my blackberry </t>
  </si>
  <si>
    <t>SuperAwsome18</t>
  </si>
  <si>
    <t xml:space="preserve">Wow that sucks heather.. </t>
  </si>
  <si>
    <t>pierrejacques</t>
  </si>
  <si>
    <t>@JohnnyJet  yep, a predicted 14 million fewer   http://bit.ly/v3gyu</t>
  </si>
  <si>
    <t xml:space="preserve">Bloody sea-king helicopter over my house at 6.30am! No chance of a lie in so off to work early </t>
  </si>
  <si>
    <t>JennaBN</t>
  </si>
  <si>
    <t xml:space="preserve">Caught up on finale of Prison Break tonight.  Was good but not a totally happy ending. </t>
  </si>
  <si>
    <t>lefilleanglaise</t>
  </si>
  <si>
    <t xml:space="preserve">today is already an awful day </t>
  </si>
  <si>
    <t xml:space="preserve">Morning already? But why? </t>
  </si>
  <si>
    <t>I pissed money away. I was doing so good too.  I bought too much stuff for me. Ugh. Ok.. next paycheck I'm gonna do better</t>
  </si>
  <si>
    <t xml:space="preserve">@Zidapi yeah it's pretty expensive. No one wants to come with me </t>
  </si>
  <si>
    <t>aHUFFfoSHO</t>
  </si>
  <si>
    <t>@lindylouu what happened boo!? i guess this is why i didn't receive a phone call yesterday night  i hope you are okay!!</t>
  </si>
  <si>
    <t>dcshu</t>
  </si>
  <si>
    <t xml:space="preserve">@LetsBeFrankICT are you even open? I totally drove by and one light was on. We went to @thedonutwhole.  </t>
  </si>
  <si>
    <t>frenchxpanties</t>
  </si>
  <si>
    <t xml:space="preserve">Biology and BM tomorrow. Damn the BM 350 word limit. I cant write that much. </t>
  </si>
  <si>
    <t>crashcourseme</t>
  </si>
  <si>
    <t>@mrsCookXD too bad i couldn't make it.  why did my folks even HAVE to create my little sister 6 years ago? XD</t>
  </si>
  <si>
    <t xml:space="preserve">@faye_tan how can </t>
  </si>
  <si>
    <t xml:space="preserve">and I should add that I'm sad that I have to conquer the purples alone </t>
  </si>
  <si>
    <t xml:space="preserve">Ugh. I've got to stop staying up so late. Twitter is too quiet. </t>
  </si>
  <si>
    <t>Lex34</t>
  </si>
  <si>
    <t xml:space="preserve">is bidding adieu to Apple Valley for a while </t>
  </si>
  <si>
    <t xml:space="preserve">Feeling  for the people who didn't &amp;quot;feel&amp;quot; the earthquake </t>
  </si>
  <si>
    <t>Shoes4You</t>
  </si>
  <si>
    <t xml:space="preserve">@Markakleive Thanks for the follow. Absolutely hate teeth and graduated to looking at implants after 2 failed upper bridges 1 year old </t>
  </si>
  <si>
    <t xml:space="preserve">@mrsSundeen because my phone hates meeeee </t>
  </si>
  <si>
    <t>djjoshk</t>
  </si>
  <si>
    <t xml:space="preserve">@scheffxp your crazy..i think i felt it here in the A - Anything is better then 3 weeks solid of rain we been getting </t>
  </si>
  <si>
    <t>Susie525</t>
  </si>
  <si>
    <t>@izzyray omg. Right! Lol. I had to rub his chest to calm him down. Earthquake then we went outside and fireworks were going off  he wa ...</t>
  </si>
  <si>
    <t>@airliebee I don't think I've got the sticks  But the HOT business feels pretty &amp;quot;key&amp;quot; ;)</t>
  </si>
  <si>
    <t>@JimmieReign daayum sis...my condolesces on ya puppy  sorry to hear dat....CONGRATS on 1k Followers tho! ....Pow!</t>
  </si>
  <si>
    <t>_cristen</t>
  </si>
  <si>
    <t>@tannyboy i missed last nite's ep of Masterchef!  Was it any good?</t>
  </si>
  <si>
    <t xml:space="preserve">yay for #musicmonday !!! Too bad I can't tweet the song I like right now..ugh </t>
  </si>
  <si>
    <t>joiiooc</t>
  </si>
  <si>
    <t xml:space="preserve">Ahhhh always spilling coffee </t>
  </si>
  <si>
    <t xml:space="preserve">.....argh!! </t>
  </si>
  <si>
    <t xml:space="preserve">@MmeShahSG @FSteven Thank you! We had a safe flight back home but I fell sick today. </t>
  </si>
  <si>
    <t>Chyrstis</t>
  </si>
  <si>
    <t xml:space="preserve">@LordBaldemar Do I have to consider a search party?  </t>
  </si>
  <si>
    <t>einahpets20</t>
  </si>
  <si>
    <t xml:space="preserve">i lost my pic  </t>
  </si>
  <si>
    <t>AlexandraaMegan</t>
  </si>
  <si>
    <t xml:space="preserve">My sunburn hurts so fucking bad. I'm about to take the most painful shower of my life, but it needs to be done. Ugh. </t>
  </si>
  <si>
    <t xml:space="preserve">@WayneDaStar Whats wrong? </t>
  </si>
  <si>
    <t>Got the BrainBone daily question wrong!  - http://bit.ly/GGRyx</t>
  </si>
  <si>
    <t>dumbchemist</t>
  </si>
  <si>
    <t xml:space="preserve">Too bad the Sarah connor chronicles got canceled </t>
  </si>
  <si>
    <t>sezza22</t>
  </si>
  <si>
    <t xml:space="preserve">home from work now i have to cook tea </t>
  </si>
  <si>
    <t>Samantha_927</t>
  </si>
  <si>
    <t xml:space="preserve">is not looking forward to giving martys ghd back... </t>
  </si>
  <si>
    <t xml:space="preserve">wow... seriously huge hotel room all to myself! living room area... kitchen... double beds... wow! too bad I'm only here 1 night! </t>
  </si>
  <si>
    <t xml:space="preserve">@deejayecho im not jelous   ok yes i am </t>
  </si>
  <si>
    <t>SamSassy</t>
  </si>
  <si>
    <t xml:space="preserve">@aparajuli won't be getting your iMac today. Still backing up, sorry </t>
  </si>
  <si>
    <t xml:space="preserve">Biology is going to kill me. I think I'll fail this level in the exam quest... </t>
  </si>
  <si>
    <t>@Mskash I just saw on the news and called the 'rents. You shoulda called me! I had no idear  Glad ur ok chumpie.</t>
  </si>
  <si>
    <t>shailen</t>
  </si>
  <si>
    <t xml:space="preserve">why the search for a chinese city in google maps gives me the map in chinese?? I am using google.in </t>
  </si>
  <si>
    <t>ItzBeeLove</t>
  </si>
  <si>
    <t xml:space="preserve">@JaysonBronson but i dont have no hair for you to play with... </t>
  </si>
  <si>
    <t xml:space="preserve">can't find her Nintendo DS charger! </t>
  </si>
  <si>
    <t>camithegreat</t>
  </si>
  <si>
    <t xml:space="preserve">Forcast for Monday: Day, will be sunny &amp;amp; hot. Highs 90-96. night time lows of 57-65. Guess Im sleeping on the couch tomorrow. </t>
  </si>
  <si>
    <t>XpressMe</t>
  </si>
  <si>
    <t xml:space="preserve">is confused! </t>
  </si>
  <si>
    <t xml:space="preserve">@winchester79 Neither of them are interesting, just PAINFUL. It happened by walking around Boston all day. </t>
  </si>
  <si>
    <t>@jgoldeneye I know  It sounded like you guys were having fun too ...</t>
  </si>
  <si>
    <t>mcalia</t>
  </si>
  <si>
    <t>not much tweeting     i tried tweetdeck with 12seconds.~it BEEPS when someone posts a 12sec video or someone tweets so you can read web..</t>
  </si>
  <si>
    <t xml:space="preserve">i need vacations like RIGHT NOW </t>
  </si>
  <si>
    <t>kaelM</t>
  </si>
  <si>
    <t xml:space="preserve">finally got twitter....missing the sun and sand in Punta Cana </t>
  </si>
  <si>
    <t>VinceNotVance</t>
  </si>
  <si>
    <t xml:space="preserve">@NayakDsi I like supporting bands that I like by PAYING for their music. Besides, UC Irvine's internet has firewalls that block torrents </t>
  </si>
  <si>
    <t xml:space="preserve">@tushsharma Yepp Indain. HUGE JAY SEAN FAN.. Hes At 750 Pacific Blvd, Downtown, Vancouver. But I Cant Meet Him </t>
  </si>
  <si>
    <t>BoogieTheMags</t>
  </si>
  <si>
    <t xml:space="preserve">@emptybelly Hmmmmm!  I behold loud cawing!  I am well but a bit fed up with St Ps - see Dom's blog </t>
  </si>
  <si>
    <t>@amberconfusion i know. It's stupid  i took 2 sleeping pills</t>
  </si>
  <si>
    <t>missfeer</t>
  </si>
  <si>
    <t>off to bed, work 8-1 school 2-10 tomorrow!  ;[</t>
  </si>
  <si>
    <t xml:space="preserve">@iAMAliceCullen_ i only had 2 hours sleep last night and i cant stop coughing </t>
  </si>
  <si>
    <t>@BecauseUAreHere no they hurt  and I'm allergic to the adhesive</t>
  </si>
  <si>
    <t xml:space="preserve">reading midnight sun again... wish steph would just finish it!! </t>
  </si>
  <si>
    <t>duhale</t>
  </si>
  <si>
    <t xml:space="preserve">@JoshFabulous dont tell me such things josh </t>
  </si>
  <si>
    <t>sssayuri</t>
  </si>
  <si>
    <t xml:space="preserve"> what the hell</t>
  </si>
  <si>
    <t>marchwheezers</t>
  </si>
  <si>
    <t xml:space="preserve">Melly is going to post her first post soon on Marchwheezers blog. Just be patient, cos she's busy with her Tongue in Chic work. </t>
  </si>
  <si>
    <t xml:space="preserve">having no money is not fun </t>
  </si>
  <si>
    <t xml:space="preserve">@mulder8scully5 I'm sorry - I was hoping to meet you too. I met lettucegirl/ Louise and wondered where you were. </t>
  </si>
  <si>
    <t>indeedfatigue</t>
  </si>
  <si>
    <t xml:space="preserve">@AThirdGenesis you are a lame-o because you were no where to be found when i left </t>
  </si>
  <si>
    <t>@NathanaelB I need to do the same  is it available in a format suitable for printing? i hate reading long docs on screen</t>
  </si>
  <si>
    <t>P3RK1</t>
  </si>
  <si>
    <t>Just bought most of the stuff I need for tech ... now I feel so poor  lol</t>
  </si>
  <si>
    <t>bigsby_b</t>
  </si>
  <si>
    <t xml:space="preserve">Aw, made tea that smells really wonderful, but tastes like water because I didn't steep it long enough </t>
  </si>
  <si>
    <t xml:space="preserve">@TrevorIsNotAToy Lol SO U PLAY WITH HER AND NOT ME!?! </t>
  </si>
  <si>
    <t xml:space="preserve">@Bones_Fans I haven't put the iPhone down quite yet, but soon. I'm bummed, no Bones episode (repeats) recorded </t>
  </si>
  <si>
    <t>jerrycchen</t>
  </si>
  <si>
    <t xml:space="preserve">Car trunk latch is NOT working...  Can't get stuff out... Have to wait 'til tomorrow </t>
  </si>
  <si>
    <t>MikMoo101</t>
  </si>
  <si>
    <t xml:space="preserve">thats cool i have 2 do home work very boaring </t>
  </si>
  <si>
    <t>teriyakeebowl</t>
  </si>
  <si>
    <t xml:space="preserve">UGHHH! i juss uploaded my new video. already processed and live! then i figure out that youtube fucks up the audio! </t>
  </si>
  <si>
    <t>sanjayabbat</t>
  </si>
  <si>
    <t>Rach_Hoang</t>
  </si>
  <si>
    <t xml:space="preserve">@bbggoodd no way!! So jealous. They never perform at the six flags here </t>
  </si>
  <si>
    <t>marcus_moulic</t>
  </si>
  <si>
    <t>imma tired from the wholed dayy :|:|:| monday again tomorrow  what to doo</t>
  </si>
  <si>
    <t xml:space="preserve">Ok, I've got a Gigaware VGA splitter on each PC, but the KVM switch doesn't seem to work... in switching between them on my HDTV... </t>
  </si>
  <si>
    <t xml:space="preserve">Tomorrow will b insane! Study. GG finale. One Tree Hill finale. What will my summer mean w/out these shows? </t>
  </si>
  <si>
    <t xml:space="preserve">I wish my fiance was up </t>
  </si>
  <si>
    <t>BlameRingo</t>
  </si>
  <si>
    <t xml:space="preserve">Just finished a ridiculously loud-lounge-room-practice, readying for tomorrow night's gig at Ric's. Sorry, crying baby next door </t>
  </si>
  <si>
    <t>alexdegroot</t>
  </si>
  <si>
    <t xml:space="preserve">Yay, it's Monday. Woke up, cold shower... what a morning </t>
  </si>
  <si>
    <t>I'm gettin old yall. My hip hurts    ...And no it's not from what all your little nasty minds are thinking either. Im just old. Lol</t>
  </si>
  <si>
    <t xml:space="preserve">@DJSMOOK my stupid schedule is 515am till 1030am.. i'll be gone by then </t>
  </si>
  <si>
    <t xml:space="preserve">@artywah Not really. I just printed the Quick Reference, shrunk to 95% and selected the body text &amp;gt; Print Selection. Fail </t>
  </si>
  <si>
    <t>stereojammy</t>
  </si>
  <si>
    <t>@JordanCorinne oh i know i've noticed the less cuteness  his arms are pretty buff though. He's lost weight.</t>
  </si>
  <si>
    <t>tayneee</t>
  </si>
  <si>
    <t xml:space="preserve">can't find my keys </t>
  </si>
  <si>
    <t xml:space="preserve">chelsea rerun then bed. big ass bruise on my back </t>
  </si>
  <si>
    <t>isaidyousaid</t>
  </si>
  <si>
    <t xml:space="preserve">@teafaniie AHH i left richard's present at your house. bring tmrw zero period? </t>
  </si>
  <si>
    <t>vtnet07</t>
  </si>
  <si>
    <t xml:space="preserve">is thinking that life couldn't get any more better if it tried. Missing all my friends NOT in the burg now </t>
  </si>
  <si>
    <t>iss tired from the whoole day D: and it's monday again tomorrow  what to doo ???</t>
  </si>
  <si>
    <t>peacelovelauren</t>
  </si>
  <si>
    <t xml:space="preserve">Well, my panic attacks are back </t>
  </si>
  <si>
    <t>Wendels</t>
  </si>
  <si>
    <t xml:space="preserve">back online after another intolerable offline absence. ...and also back at work which means no time to tweet </t>
  </si>
  <si>
    <t>AlexTrup</t>
  </si>
  <si>
    <t>@cocolee117 Oh that doesn't sound good  Drink some hot water mixed with lemon &amp;amp; honey that always helps my throat.</t>
  </si>
  <si>
    <t>CMirsch</t>
  </si>
  <si>
    <t>@audreyrey I want to but I can't afford it  stupid money....</t>
  </si>
  <si>
    <t>nella818</t>
  </si>
  <si>
    <t xml:space="preserve">Bout to go to sleep.... feelin a lil puky tonight </t>
  </si>
  <si>
    <t xml:space="preserve">@mark_ca I broke all bones in my left wrist in awful gymnastics competition fall &amp;amp; I did go back to that, but was never the same </t>
  </si>
  <si>
    <t>ChookMe</t>
  </si>
  <si>
    <t xml:space="preserve">@Pixie_Maw are you still getting that?  it stopped here in Bris  </t>
  </si>
  <si>
    <t>TifaDeLeone</t>
  </si>
  <si>
    <t xml:space="preserve">I think I have a cold, oh no </t>
  </si>
  <si>
    <t>ceciliaaa_p</t>
  </si>
  <si>
    <t xml:space="preserve">@Nisa1 WHAT HAPPENED?! i always miss H&amp;amp;A </t>
  </si>
  <si>
    <t>boygonewild</t>
  </si>
  <si>
    <t xml:space="preserve">@ZeezStarShipp SO MUCH FUN. You shoulda came </t>
  </si>
  <si>
    <t>@peteyorn; quakes are scary!!   hope the PY gang are okay! i got shook up! hope to see your show, saw 5 of them in sunset and long beach!</t>
  </si>
  <si>
    <t>surfindolphin7</t>
  </si>
  <si>
    <t xml:space="preserve">Uh oh, another nice earthquake, this one 4.7. Is it me or..we had a lot lately, like...more than any other years for the last 10 years. </t>
  </si>
  <si>
    <t>DawnBanning</t>
  </si>
  <si>
    <t xml:space="preserve">@RealKeanuReeves Back in the 70's when Star wars was truly an awesome one of a kind movie...THAT was when it was good. Too much CGI now </t>
  </si>
  <si>
    <t xml:space="preserve">On my way to bed and I'm missing the company of my daughter. </t>
  </si>
  <si>
    <t>yeah just cause.  ? http://blip.fm/~6iilr</t>
  </si>
  <si>
    <t>mum cracked it at me for seeing how the internet worked on my hopefully temporary phone she's really grumpy today  it only cost 8c sheesh</t>
  </si>
  <si>
    <t>leendanus</t>
  </si>
  <si>
    <t>Ahhhh why am I doing research on fashion designers!  Makes me wanna buy more stuff. Anyway, check out http://www.eeshaun.com/</t>
  </si>
  <si>
    <t>sarahsalvador</t>
  </si>
  <si>
    <t xml:space="preserve">Such a harsh but true realization </t>
  </si>
  <si>
    <t>msminniethang</t>
  </si>
  <si>
    <t xml:space="preserve">Hey Tweets.... Leaving the bay </t>
  </si>
  <si>
    <t>jensander</t>
  </si>
  <si>
    <t xml:space="preserve">awesome girls night with michelle!!!  back to work tomorrow </t>
  </si>
  <si>
    <t xml:space="preserve">Killlll me... I can't believe I have the flu </t>
  </si>
  <si>
    <t>geekwrestler</t>
  </si>
  <si>
    <t xml:space="preserve">@reema226: Yeah it is. And thanks. I have so many wonderful friends and I always go into the shadows without telling any. </t>
  </si>
  <si>
    <t>nannerpollywogg</t>
  </si>
  <si>
    <t>@geisha2me boo  i can never see your postings proper on here...anyway, is the hubby going away so much?</t>
  </si>
  <si>
    <t>pastasauce</t>
  </si>
  <si>
    <t xml:space="preserve">Wow, David actually invited me to the Fazed meet up.  I really want to go, but I also need to go to the coast at the same time </t>
  </si>
  <si>
    <t>drewp1311</t>
  </si>
  <si>
    <t>trying to understand why i can only send messages to people who use twitter attached to twinkle..  Can't send to people just on twinkle.</t>
  </si>
  <si>
    <t>johnnapierce</t>
  </si>
  <si>
    <t>@morganschoeling yeah i'm at work!  and yes I kinda got things figured out lol I like this lol</t>
  </si>
  <si>
    <t xml:space="preserve">my beautiful lei is dying </t>
  </si>
  <si>
    <t>mrated</t>
  </si>
  <si>
    <t xml:space="preserve">@longzheng Damn, I was hoping you were going to say it was a typo and that they're giving them away daily. </t>
  </si>
  <si>
    <t xml:space="preserve">gotta go and have a shower mum was yelling at me again  i don't like her mood today, and i was happy </t>
  </si>
  <si>
    <t>bubblecat</t>
  </si>
  <si>
    <t xml:space="preserve">@may17earthquake Oh! Hello Earthquake - you woke up @alydenisof 's little baby! Yes - the White Horse is sorta gray </t>
  </si>
  <si>
    <t>Ejla</t>
  </si>
  <si>
    <t xml:space="preserve">I am FREEZING!!!! The office is too cold  </t>
  </si>
  <si>
    <t>princessfaith86</t>
  </si>
  <si>
    <t xml:space="preserve">I so sad and heartache. Want to cry. </t>
  </si>
  <si>
    <t>TheLexa</t>
  </si>
  <si>
    <t xml:space="preserve">@Kasee_INTERN naaaa I didnt get it! </t>
  </si>
  <si>
    <t>i cant sleep...and im hella hungry   i feel like breakfast,  some pancakes yum</t>
  </si>
  <si>
    <t>TEMPiiE</t>
  </si>
  <si>
    <t>@callhercali yeah  thts an everyday thing basically. U got school?</t>
  </si>
  <si>
    <t>raerae0307</t>
  </si>
  <si>
    <t xml:space="preserve">Still not feeling good. I'm going to schedule a dr </t>
  </si>
  <si>
    <t>twyce87</t>
  </si>
  <si>
    <t xml:space="preserve">Good morning...or not. Don't feel like going to uni today but guess I have to </t>
  </si>
  <si>
    <t xml:space="preserve">on the plane for over an hour now. it still hasn't moved (difficulties starting the engine!).  I'm not gonna make my meeting after all </t>
  </si>
  <si>
    <t>HollywoodNoir</t>
  </si>
  <si>
    <t xml:space="preserve">Had a love weekend with my other half. Can't wait for tomorrow...then he's off to work for the rest of the week </t>
  </si>
  <si>
    <t>tjsr</t>
  </si>
  <si>
    <t xml:space="preserve">@gplama I've been pushing for this in XC for a while, and I've written some detailed documents and software to handle it. Still... </t>
  </si>
  <si>
    <t xml:space="preserve">now i feel fat  i just ate chips instead of a mandarin </t>
  </si>
  <si>
    <t>markarmeezy</t>
  </si>
  <si>
    <t xml:space="preserve">sunday notso funday </t>
  </si>
  <si>
    <t xml:space="preserve">Photoshoppping it; Cuz i cant sleep </t>
  </si>
  <si>
    <t>ArijitDatta</t>
  </si>
  <si>
    <t xml:space="preserve">..shit.. MS is like doubling over with horrible tooth ache!!! I wanna take care of her..   </t>
  </si>
  <si>
    <t>Laurs1981</t>
  </si>
  <si>
    <t xml:space="preserve">Oh well that time again back to reality and time to get back on my bike for work. </t>
  </si>
  <si>
    <t>christinajackie</t>
  </si>
  <si>
    <t xml:space="preserve">nostalgic mode....saw pics of old classmated on the net today...how i wish id get to know where and how theyre doing today </t>
  </si>
  <si>
    <t xml:space="preserve">I think I've had way too much tea today. </t>
  </si>
  <si>
    <t xml:space="preserve">@kman_19 thank you for calling </t>
  </si>
  <si>
    <t xml:space="preserve">@gx_saurav ohh..Me looking for the same too.. </t>
  </si>
  <si>
    <t>catherinegunson</t>
  </si>
  <si>
    <t xml:space="preserve">Monday morning ... and a dental appointment </t>
  </si>
  <si>
    <t xml:space="preserve">@jgroundwater twitter? </t>
  </si>
  <si>
    <t>SinKittyVixen</t>
  </si>
  <si>
    <t>Tired but cant fall asleep   ~Kay</t>
  </si>
  <si>
    <t>eleganttragedy</t>
  </si>
  <si>
    <t xml:space="preserve">Just figured out why I'm fucked up. I'm 100% alone. </t>
  </si>
  <si>
    <t>JayLune</t>
  </si>
  <si>
    <t xml:space="preserve">revolutionary road...depressssing..summer classes start tomorrow </t>
  </si>
  <si>
    <t>jackiedebellis</t>
  </si>
  <si>
    <t>hurt my ankle today. hurts so bad. make it stop. and just found out my roommates leaving me for cali this week  sad</t>
  </si>
  <si>
    <t>psychofreckles</t>
  </si>
  <si>
    <t xml:space="preserve">@olospo -  already thought and rejected it anyway. Nowhere to put them til July </t>
  </si>
  <si>
    <t xml:space="preserve">I&amp;quot;m going through with drawl cause I cant post any videos! </t>
  </si>
  <si>
    <t>ra4xeden</t>
  </si>
  <si>
    <t xml:space="preserve">I can't sleep and I don't want to go to houston tomorrow </t>
  </si>
  <si>
    <t>prettybowtie</t>
  </si>
  <si>
    <t>@Alicepire depends if Phantom sends me broke. It has a strange habit of that  But should I have sufficient funds, heck YES!</t>
  </si>
  <si>
    <t xml:space="preserve">@supermANDREA haha my seat was at the back, its a gold seat but it was at the very end </t>
  </si>
  <si>
    <t>diannywanny</t>
  </si>
  <si>
    <t xml:space="preserve">My picture won't upload </t>
  </si>
  <si>
    <t>@angielala why u laughing u mean!!!  yea i just dont know how to work it...</t>
  </si>
  <si>
    <t>BellaNotte</t>
  </si>
  <si>
    <t xml:space="preserve">Earthquakes in L.A. are not funnnn </t>
  </si>
  <si>
    <t>KCasey1</t>
  </si>
  <si>
    <t xml:space="preserve">@zoemartinn There was an earthquake and it was important because there is a fault line. Not a good sign so </t>
  </si>
  <si>
    <t>carleetabonita</t>
  </si>
  <si>
    <t>@ajrafael @andrewagarcia @Dustynaka @jazzrazzmatazz @nessaxmariee @RBizzzle  and others that I don't follow  nice night</t>
  </si>
  <si>
    <t xml:space="preserve">@therealTiffany lucky!! i wish i could have felt the earthquake...but i live in oklahoma </t>
  </si>
  <si>
    <t>kaaatieeee</t>
  </si>
  <si>
    <t>@alaina_ I would looove to save you. But I've offically stiffened up to the point where I can't move.  owwie.</t>
  </si>
  <si>
    <t xml:space="preserve">mmmm this week is gonna be shit.. </t>
  </si>
  <si>
    <t>emmaverity</t>
  </si>
  <si>
    <t>Iv got a feeling im going to do bad in re exam  urgh it lasts 2 hrs aswell</t>
  </si>
  <si>
    <t>jennifercdavis</t>
  </si>
  <si>
    <t>school starts tomaro  shoot me !!!!!!!!!!!!!11 i can do it!</t>
  </si>
  <si>
    <t>Mom2TwoBoogers</t>
  </si>
  <si>
    <t xml:space="preserve">@TheDrsTVShowCBS I thought you fixed the problem! </t>
  </si>
  <si>
    <t>Starmoralez</t>
  </si>
  <si>
    <t xml:space="preserve">I can't sleep! I thought I wasn't scared of earthquakes anymore but turns out I'm still terrified </t>
  </si>
  <si>
    <t>taybest</t>
  </si>
  <si>
    <t xml:space="preserve">fun earthquake earlier! dont like being sickk </t>
  </si>
  <si>
    <t xml:space="preserve">Monday morning ... and I have a dental appointment </t>
  </si>
  <si>
    <t xml:space="preserve">@judez_xo oh,  thats no good... ummm what about coffee </t>
  </si>
  <si>
    <t>PapareBoy</t>
  </si>
  <si>
    <t xml:space="preserve">@GGPurple @thejester100 Hey, I'm so sorry about that tweet earlier. I was just kidding around. Didn't mean to be rude or anything. Sowwy. </t>
  </si>
  <si>
    <t>Please stop raining!  - http://tweet.sg</t>
  </si>
  <si>
    <t xml:space="preserve">I can't go out this weekend. I've got savings for sydney I can't spend </t>
  </si>
  <si>
    <t xml:space="preserve">Some one pick me up for so blessed </t>
  </si>
  <si>
    <t>supercamille</t>
  </si>
  <si>
    <t xml:space="preserve">@WhoIsMaegan ewww. how could you do that?! poor dog </t>
  </si>
  <si>
    <t>jstaars</t>
  </si>
  <si>
    <t>@piaguanio VERY AMAZING!!!!  too bad he went back to the states. (</t>
  </si>
  <si>
    <t>angiek27</t>
  </si>
  <si>
    <t xml:space="preserve">@cherylawesome did matt tell you what happened? had a bussyyy day with minimal sleep so i ended up just passing out at his house. sorryyy </t>
  </si>
  <si>
    <t>vellasays18</t>
  </si>
  <si>
    <t xml:space="preserve">i miss spruce and my lovely VMA. seeing them on thursday was so wonderful i'm gonna miss them hardcore this summer </t>
  </si>
  <si>
    <t>renemonney</t>
  </si>
  <si>
    <t xml:space="preserve">Typing up my interview for @SomethingPunk. Couldn't use the video since they randomly turned off the lights on us </t>
  </si>
  <si>
    <t xml:space="preserve">Sips more hot coffee in hopes of soothing the throat. I've ran out of Strepsils.. </t>
  </si>
  <si>
    <t>hauneb00</t>
  </si>
  <si>
    <t>Playground for today  http://twitpic.com/5exrf</t>
  </si>
  <si>
    <t xml:space="preserve">@hotmilkgt I want it to hi to me </t>
  </si>
  <si>
    <t>babysparklz</t>
  </si>
  <si>
    <t xml:space="preserve">ok, i'm so sleepy now...ni-nite. hope it doent shake in the middle of the night!  </t>
  </si>
  <si>
    <t>@the_baylie  *hugs*</t>
  </si>
  <si>
    <t>charcharlene</t>
  </si>
  <si>
    <t xml:space="preserve">office is ONE BIG REFRIGERATOR! </t>
  </si>
  <si>
    <t>urghhh Food Tech exam  I've just got up and I feel so ill.</t>
  </si>
  <si>
    <t>deadgirl84</t>
  </si>
  <si>
    <t xml:space="preserve">sat @ the airport for an hour &amp;amp; didn't get to see him </t>
  </si>
  <si>
    <t>TACARRAJOHNSON</t>
  </si>
  <si>
    <t xml:space="preserve">@POOHZi3 im snackinon sum whie cheddar cheez it lol </t>
  </si>
  <si>
    <t>mykl4</t>
  </si>
  <si>
    <t xml:space="preserve">@mindykaling how come you never talk to ME on the phone until you get sleepy? </t>
  </si>
  <si>
    <t>SeriousJobSeekR</t>
  </si>
  <si>
    <t xml:space="preserve">Oh my gosh!!! According to http://twitter.com/BreakingNews my baby felt it!  Now I will be up all night </t>
  </si>
  <si>
    <t>TraceBabee</t>
  </si>
  <si>
    <t xml:space="preserve">seriously I need to make some calls to cali, see what the aftermath of the quake was like...hope it aint nothin like the 89 quake </t>
  </si>
  <si>
    <t>@ShaunHailes No   Seat does not fold down.</t>
  </si>
  <si>
    <t>koonkee</t>
  </si>
  <si>
    <t xml:space="preserve">Bloody college system! All I hope now is for God's mercy to me </t>
  </si>
  <si>
    <t>@morganschoeling well so far its been pretty exciting. child abuse, then DUI...  very sad.</t>
  </si>
  <si>
    <t>Nannal</t>
  </si>
  <si>
    <t xml:space="preserve">my face hurts </t>
  </si>
  <si>
    <t xml:space="preserve">@POOHZi3 im snackin on sum whie cheddar cheez it lol </t>
  </si>
  <si>
    <t>djdoggfather</t>
  </si>
  <si>
    <t>@goodvybe ok ok I wanna go!!! Damn it...... I'm sad now  hahaha</t>
  </si>
  <si>
    <t>agentdani</t>
  </si>
  <si>
    <t>wants to cook pasta before she goes... but... nnngh... time...   I'll just raid the vending machines downstairs.</t>
  </si>
  <si>
    <t>TreasuredLove</t>
  </si>
  <si>
    <t>@DavidArchie  hi david i still cant belive u came to Philip.! i wish i cood hav went to cook and yr conncert.   hope u rest from the trip!</t>
  </si>
  <si>
    <t>letsgostrolling</t>
  </si>
  <si>
    <t xml:space="preserve">@VDog Why? </t>
  </si>
  <si>
    <t>Ahleessa</t>
  </si>
  <si>
    <t xml:space="preserve">Just got home from my bro's place.  I'm so tired!!! </t>
  </si>
  <si>
    <t>Pischina</t>
  </si>
  <si>
    <t xml:space="preserve">@mygoodcents But I'm getting ready for bed now. </t>
  </si>
  <si>
    <t>_marby_</t>
  </si>
  <si>
    <t>I have rats running around in my ceiling  HELP!</t>
  </si>
  <si>
    <t xml:space="preserve">Ughhhh the new dane cook, chelsea lately and family guy are all on at the SAME TIME.. what the hell. I am trying to watch alll 3 </t>
  </si>
  <si>
    <t>@seewaldonthemov I agree! I'm bummed that I missed you while u was here.  xo</t>
  </si>
  <si>
    <t xml:space="preserve">@POOHZi3 im snackin on sum white cheddar cheez it lol </t>
  </si>
  <si>
    <t>janinebeaufort</t>
  </si>
  <si>
    <t>Too cold to get out of bed this morning  brrrrrr</t>
  </si>
  <si>
    <t>debmalya86</t>
  </si>
  <si>
    <t xml:space="preserve">last few hrs wid my comp.... </t>
  </si>
  <si>
    <t>adamtarca</t>
  </si>
  <si>
    <t xml:space="preserve">So needs a frozen coke/slushie thing from BP </t>
  </si>
  <si>
    <t>MISSLOVER69</t>
  </si>
  <si>
    <t xml:space="preserve">i just need my baby right now i miss her </t>
  </si>
  <si>
    <t>SashaMcCormick</t>
  </si>
  <si>
    <t xml:space="preserve">@Nisa1 I agree poor roman </t>
  </si>
  <si>
    <t xml:space="preserve">is sick and staying home ugh </t>
  </si>
  <si>
    <t>gettin dressed for school  I think I finish @ lunch though so thats gd....5 days left then 1 week break and then finish for summer june11!</t>
  </si>
  <si>
    <t xml:space="preserve">Arghhhh bogginess has messed with my system &amp;amp; I haven't even done up my to-do post-it </t>
  </si>
  <si>
    <t>nicelea</t>
  </si>
  <si>
    <t xml:space="preserve">rspcs lady coming this am to take stray kitteh away to make it all better, very sad that kitteh has to go but he is to wild to keep here  </t>
  </si>
  <si>
    <t>shadowcat</t>
  </si>
  <si>
    <t xml:space="preserve">I have DSLR camera envy.  And now is an especially bad time for me to be coveting such expensive toys. </t>
  </si>
  <si>
    <t>archisgore</t>
  </si>
  <si>
    <t xml:space="preserve">Life has no excitement anymore. </t>
  </si>
  <si>
    <t xml:space="preserve">@_alps: Oh. Damn, there goes my chance of getting a new PC because bro just saw your tweet. </t>
  </si>
  <si>
    <t>Ok then. Apparently noone really is on.  Wtf?</t>
  </si>
  <si>
    <t>woreg75</t>
  </si>
  <si>
    <t xml:space="preserve">This night shift is killing me.. lost my watch last night too.. </t>
  </si>
  <si>
    <t>DaRoo10</t>
  </si>
  <si>
    <t xml:space="preserve">Home getting ready for bed, but I'm not tired enough to sleep, even though I only got 3 hours of sleep before work. My ipod is dead </t>
  </si>
  <si>
    <t xml:space="preserve">@propersociety cause this girl cant afford a six hundy ticket to alaska </t>
  </si>
  <si>
    <t>angiedarintip</t>
  </si>
  <si>
    <t>My translation speed sucks  really need to double it if I'm gonna finish the work in time!</t>
  </si>
  <si>
    <t>Dear ONTD_Twatlight, you have burnt me out on Star Trek and I haven't even seen it.   now I kinda don't wanna.</t>
  </si>
  <si>
    <t>trullafrolic</t>
  </si>
  <si>
    <t xml:space="preserve">dear diare.... my monday is pretty hectic, so..shoo..shoo...away you go!! </t>
  </si>
  <si>
    <t>saahil</t>
  </si>
  <si>
    <t xml:space="preserve">@irfanalien Can't be sure </t>
  </si>
  <si>
    <t xml:space="preserve">@RosieBrooks me too was up every hour last nite </t>
  </si>
  <si>
    <t xml:space="preserve">I think i pulled a muscle at soccer training </t>
  </si>
  <si>
    <t>home from work. went insane and did a LOT of extra cleaning. i smell like bleach.  time for a shower...</t>
  </si>
  <si>
    <t xml:space="preserve">Sitimg down watching robert play the game how fun </t>
  </si>
  <si>
    <t xml:space="preserve">Ch 113. I don't think I will finish tonight but definately early tomorrow! I forgot to eat lunch or dinner. </t>
  </si>
  <si>
    <t>Smarr86</t>
  </si>
  <si>
    <t xml:space="preserve">The desperate hoyswives finale was kinda lame </t>
  </si>
  <si>
    <t>b3lt3r</t>
  </si>
  <si>
    <t xml:space="preserve">@softjunebreeze Ex-factor.... Me too </t>
  </si>
  <si>
    <t xml:space="preserve">@jbfan10101 I know, right!? I wanted to have an account there so I could get that song, but mom wouldn't let me.. It sucks </t>
  </si>
  <si>
    <t>sunilsk</t>
  </si>
  <si>
    <t xml:space="preserve">a lot of feeds.. How to read it all </t>
  </si>
  <si>
    <t xml:space="preserve">@jtello98 cus he got out of a serious relationship thats why </t>
  </si>
  <si>
    <t>janelledinoso</t>
  </si>
  <si>
    <t xml:space="preserve">can't open my facebook.. </t>
  </si>
  <si>
    <t>travelfox</t>
  </si>
  <si>
    <t>@FamousNtoB  no i only have blip   should i??</t>
  </si>
  <si>
    <t xml:space="preserve">@marenw yeah im a lifetime type of guy! lol.. i watch them too, they are absolutely addicintg, but the film tonight, was a disappointment </t>
  </si>
  <si>
    <t>1da1man22</t>
  </si>
  <si>
    <t xml:space="preserve">is NEW to Twitter and having a problem uploading my picture!  </t>
  </si>
  <si>
    <t>@candicekei he wont give them to me.  i should wear a helmet.lol</t>
  </si>
  <si>
    <t>Ali_RealTalkNY</t>
  </si>
  <si>
    <t>@vanessaveasley not me  fuck im pissed about it v v</t>
  </si>
  <si>
    <t>jeremyshapiro</t>
  </si>
  <si>
    <t>@calebsimpson Oh, no! What happened with your Yosemite trip? Why did it fall through?  #climb</t>
  </si>
  <si>
    <t xml:space="preserve">@astynes Goodmornin Amber my friend.((HUGS)) Edward is yumsky. Dexter is a close second. lol! I love Midnight Sun, wish it was finished </t>
  </si>
  <si>
    <t>Beckyloveschris</t>
  </si>
  <si>
    <t xml:space="preserve">@llewz0r Omg hi i know you said this ages ago like some time today but what do you meen they didnt ban it! you went on ABC they are too </t>
  </si>
  <si>
    <t>@Feliantique Yea. I'm gonna have to.  I have school tomorrow. blahh. lol.</t>
  </si>
  <si>
    <t>icarolann</t>
  </si>
  <si>
    <t>Quake in LA and my kids are there  ? http://blip.fm/~6iite</t>
  </si>
  <si>
    <t>CheySharpe</t>
  </si>
  <si>
    <t xml:space="preserve">had a great time splatter painting a trampoline with neon paint. those girls crack me up. ruined a perfectly good pair of new shorts. </t>
  </si>
  <si>
    <t>the_croft</t>
  </si>
  <si>
    <t>...downside is I blew my Moms and GF's birthdays  Me bad.</t>
  </si>
  <si>
    <t>VictoriaReal25</t>
  </si>
  <si>
    <t xml:space="preserve">Earthquake in LA?? Oh dear </t>
  </si>
  <si>
    <t>@velvetella hun x so sorry didn't send diet plan  was up working past 2 then fell asleep on sofa I will do it at some point today x x</t>
  </si>
  <si>
    <t>homee! tired, bored, need to study. ughh school tomorrow  lameeee.</t>
  </si>
  <si>
    <t>RochelleElaine</t>
  </si>
  <si>
    <t xml:space="preserve">wishes she was on the cruise with @NKOTB </t>
  </si>
  <si>
    <t>GemHowley</t>
  </si>
  <si>
    <t>@HannahRobertson Boooooooo!!! That's not fun, at all!  bugger!</t>
  </si>
  <si>
    <t>Angelfish42</t>
  </si>
  <si>
    <t xml:space="preserve">sun, but i wont be able to enjoy that being in the garden today </t>
  </si>
  <si>
    <t>krystaltolani</t>
  </si>
  <si>
    <t xml:space="preserve">my stummy hurts </t>
  </si>
  <si>
    <t xml:space="preserve">i just smacked my already bruised leg on the edge of my bed, FML. </t>
  </si>
  <si>
    <t>websteph</t>
  </si>
  <si>
    <t xml:space="preserve">I'm having really crappy sleeping patterns again! Why, why why. T.T And I have a craving for Sausage Egg Mcmuffing but now it's 2PM. </t>
  </si>
  <si>
    <t>andyy_k</t>
  </si>
  <si>
    <t xml:space="preserve">@ashleycimino seriously..  my computer won't let me though.. </t>
  </si>
  <si>
    <t>Victoria_Mo</t>
  </si>
  <si>
    <t xml:space="preserve">sooooooooooooo sad and tired </t>
  </si>
  <si>
    <t>jamesfenton</t>
  </si>
  <si>
    <t xml:space="preserve">Monday is not a good day for a killer hangover to kick in </t>
  </si>
  <si>
    <t>RockingInRed</t>
  </si>
  <si>
    <t xml:space="preserve">The new Green Day album is awesome.  And, for some reason, I cannot hear any music on MySpace, including the new Modest Mouse song. </t>
  </si>
  <si>
    <t>mitainerouge</t>
  </si>
  <si>
    <t>@skahealot  what's he doing all the way in england?</t>
  </si>
  <si>
    <t>zeenathendricks</t>
  </si>
  <si>
    <t xml:space="preserve">work is gonna suck today... </t>
  </si>
  <si>
    <t>saulkza</t>
  </si>
  <si>
    <t xml:space="preserve">So much of traffic </t>
  </si>
  <si>
    <t>AugustApostate</t>
  </si>
  <si>
    <t xml:space="preserve">I just hit a black and white rabbit with my car! Thud! Crunch! </t>
  </si>
  <si>
    <t>generito</t>
  </si>
  <si>
    <t>sa sobrang antok: pba_create_pba_building nai-type ko instead na pba_create_billing_guarantor   hays heavey eyes...</t>
  </si>
  <si>
    <t xml:space="preserve">I have to go to school ... too many tests today .. </t>
  </si>
  <si>
    <t>guaranteedjuicy</t>
  </si>
  <si>
    <t xml:space="preserve">@SamSneaker how'd u manage to do that? </t>
  </si>
  <si>
    <t>Binnorie</t>
  </si>
  <si>
    <t>@glam22 Sorry I missed DOV last night   Looks like I missed a good time.  I've got some nasty allergy issues.  Yikes!!</t>
  </si>
  <si>
    <t>shannanburbidge</t>
  </si>
  <si>
    <t>home from school! yay, ovver it  i feeel sick! itwont go away</t>
  </si>
  <si>
    <t xml:space="preserve">@mark_ca you win, you're better than me. I, on the other hand, stood on the low bar crying, not wanting to jump to the high bar </t>
  </si>
  <si>
    <t xml:space="preserve">Siting down watching robert play the game how fun </t>
  </si>
  <si>
    <t>SassyMasasi</t>
  </si>
  <si>
    <t>Good morning sweethearts! Hope you slept well, I have a migrane this am    Hope you're feeling better than I &amp;lt;3</t>
  </si>
  <si>
    <t xml:space="preserve">@linaBOFA mmm! Fck ur life! I was gonna say let's go tmrw </t>
  </si>
  <si>
    <t>karmennim</t>
  </si>
  <si>
    <t>my hands still feel gross from the oily sunscreen bleh  I miss brian already</t>
  </si>
  <si>
    <t>tophee</t>
  </si>
  <si>
    <t>@rmiggins You tell 'em! (btw, stolen wallet == suck  )</t>
  </si>
  <si>
    <t>gwlaforce</t>
  </si>
  <si>
    <t>AHH! my computer player is loading! guess no gossip girl for me tonight  oh well star trek and granola bars make for a great sunday night!</t>
  </si>
  <si>
    <t>thatwas_newyork</t>
  </si>
  <si>
    <t xml:space="preserve">Anxious and not sleeping. And home alone. </t>
  </si>
  <si>
    <t>Our site is down...the #GCDH over loaded us!!  We'll be back up soon. Unfortunately, web assistance takes the .. http://bit.ly/oTHMh</t>
  </si>
  <si>
    <t xml:space="preserve">also: i hate coming home to an empty house </t>
  </si>
  <si>
    <t xml:space="preserve">I am so hungry </t>
  </si>
  <si>
    <t>DavidHutto</t>
  </si>
  <si>
    <t>@kswhitesides Love that word   im sorry  Go 88, 19!</t>
  </si>
  <si>
    <t xml:space="preserve">More bored than frustrated now - running out of things to do that will actually hold my attention </t>
  </si>
  <si>
    <t>lizherself</t>
  </si>
  <si>
    <t>I try to fall in luv with Vincent D'onofrio all over again in Law &amp;amp; Order but he looks so bad.  no more criminal intent for me</t>
  </si>
  <si>
    <t xml:space="preserve">Worried for maths </t>
  </si>
  <si>
    <t>kristinadeckert</t>
  </si>
  <si>
    <t xml:space="preserve">http://twitpic.com/5exx2 - RIP Willy. My woowoo bear </t>
  </si>
  <si>
    <t xml:space="preserve">@PixelScum Now you know my pain! </t>
  </si>
  <si>
    <t>alyaamani</t>
  </si>
  <si>
    <t>Layin in My Baby's Bed...But He's Not Even Here  O Well at Least I Kno Ima Get Some Good Mornin &amp;lt;3 &amp;lt;3</t>
  </si>
  <si>
    <t>drofder</t>
  </si>
  <si>
    <t xml:space="preserve">have to format my computer </t>
  </si>
  <si>
    <t>LindaJosey</t>
  </si>
  <si>
    <t>Damn. @GavinNewsom was in my hood today and I wasn't there to see him.    Bet the parade was a hoot to watch.</t>
  </si>
  <si>
    <t xml:space="preserve">@fionalaughton i want cheap plane tickets. And bread. Shame you can't order bread online to appear in your house 35 seconds later </t>
  </si>
  <si>
    <t xml:space="preserve">@miss_paula I should, but given his comments about tweet dedication, he probably wouldn't like it </t>
  </si>
  <si>
    <t>kirstgsm</t>
  </si>
  <si>
    <t>had ma cheeeeeese, now i want a bacon and cheese melt  i hate mondays! infact i hate everyday lol</t>
  </si>
  <si>
    <t>ugh my tummy hurts  i dont wanna go to my workexperience...but i cant stay home haha bleghhh</t>
  </si>
  <si>
    <t>ccake</t>
  </si>
  <si>
    <t>@NicoleJensen aww AWWW I want to go to one of these but theres a birthday party I must attend.  poooop</t>
  </si>
  <si>
    <t>01dizzee</t>
  </si>
  <si>
    <t xml:space="preserve">@x0ludachr1s2x my lady week in SD!! </t>
  </si>
  <si>
    <t xml:space="preserve">@JACKIEJEWEL yes it when you're in the bed in mid movie with nothing to wear and no car </t>
  </si>
  <si>
    <t>drobbins213</t>
  </si>
  <si>
    <t xml:space="preserve">On my way back home now </t>
  </si>
  <si>
    <t>krismichael</t>
  </si>
  <si>
    <t xml:space="preserve">@shoddylynn congrats on the Doc Martins... i can never seem to win anything on Ebay. </t>
  </si>
  <si>
    <t>anubhavagarwal</t>
  </si>
  <si>
    <t>Bad Bad match!  KXIP and RCB need to lose one each if RR needs to make it #ipl</t>
  </si>
  <si>
    <t xml:space="preserve">Headache. Boo. </t>
  </si>
  <si>
    <t>RobRadio1</t>
  </si>
  <si>
    <t xml:space="preserve">i got my maths gcse 2day </t>
  </si>
  <si>
    <t>chrisanewman</t>
  </si>
  <si>
    <t xml:space="preserve">At work on a horrible wind swept rainy morning </t>
  </si>
  <si>
    <t>CoachKaterina</t>
  </si>
  <si>
    <t>@LivingBeaverton  Ugh</t>
  </si>
  <si>
    <t>Aub_A_Rey</t>
  </si>
  <si>
    <t>5 am wake up call  so starts another week...</t>
  </si>
  <si>
    <t>Fancake</t>
  </si>
  <si>
    <t xml:space="preserve">I'd get a second-hand collarbone if I could this one is killin me! Ouch! Prob too much typing or somesuch </t>
  </si>
  <si>
    <t>myotaku</t>
  </si>
  <si>
    <t xml:space="preserve">isn't sleeping as well as he'd like </t>
  </si>
  <si>
    <t>its 2:00 am past my bedtime    will be back tomorrow  BE WELL  (( Hugs))</t>
  </si>
  <si>
    <t xml:space="preserve">@thevixy with this cold/flu thing, I barely have a voice </t>
  </si>
  <si>
    <t>LanaGail31</t>
  </si>
  <si>
    <t xml:space="preserve">lana has a headache.. she has to work tomorrow and she needs to go to the funeral home... o what to wear... </t>
  </si>
  <si>
    <t>EricBalane</t>
  </si>
  <si>
    <t xml:space="preserve">Thinks the henny and the jack are battling in my stomach </t>
  </si>
  <si>
    <t xml:space="preserve">@missbossy It won't let me register misshallelujah </t>
  </si>
  <si>
    <t>journalistic</t>
  </si>
  <si>
    <t xml:space="preserve">Just noticed that I'm covered in bruises. I don't remember walking into anything </t>
  </si>
  <si>
    <t xml:space="preserve">Ahh!! Didn't get to sleep til like 3am. 7am is definatly to early! I want to go back to bed! </t>
  </si>
  <si>
    <t>TingTinng</t>
  </si>
  <si>
    <t xml:space="preserve">dislocated right shoulder..in pain..in pain..in pain... </t>
  </si>
  <si>
    <t>JoeeeNagy</t>
  </si>
  <si>
    <t>I'm watching in treatment. Man this is what I love about sunday nights. And Monday nights haha. Best show ever! Man I need a life  ha</t>
  </si>
  <si>
    <t xml:space="preserve">Most traumatic night i have ever had in my life... I dont even know if I'll ever want to drive again or if i will.. </t>
  </si>
  <si>
    <t>Hate joburg traffic in winter.. Really miss Thomas on morning radio on metro fm  Kenny sucks!</t>
  </si>
  <si>
    <t xml:space="preserve">@erikchew Yeh, me too </t>
  </si>
  <si>
    <t xml:space="preserve">@PandaMayhem can't view it at work. </t>
  </si>
  <si>
    <t xml:space="preserve">so much for spending the day studying.  fail.  whyyyyyy did I have to get sick today? this exam will not be a success. </t>
  </si>
  <si>
    <t>They just called my cat &amp;quot;the mean cat&amp;quot; and thought I couldn't hear!  She's not mean, just sad &amp;amp; hurt. I'd be angry too!</t>
  </si>
  <si>
    <t xml:space="preserve">home early from tafe and really cant focus enough to do her script </t>
  </si>
  <si>
    <t xml:space="preserve">Called in sick. Back to bed. Stomach going mental. Ouchy. </t>
  </si>
  <si>
    <t>stasiiii</t>
  </si>
  <si>
    <t>@alex316 Cause I felt heaps sick, well I think I am sick now cause of my dad  Well I'm on my iPod but I'll come on still lol</t>
  </si>
  <si>
    <t>bunnyawesome</t>
  </si>
  <si>
    <t xml:space="preserve">I did the kind of cleaning that made the room more messy than when I began. </t>
  </si>
  <si>
    <t>thesecretparade</t>
  </si>
  <si>
    <t xml:space="preserve">It's 11:14 and I'm completely bored. </t>
  </si>
  <si>
    <t xml:space="preserve">In bed ready to get up any minute for school </t>
  </si>
  <si>
    <t>kidd77</t>
  </si>
  <si>
    <t xml:space="preserve">We are playing finish the song! I'm not very good at it </t>
  </si>
  <si>
    <t xml:space="preserve">@shamileemac lydia from  ABDC's boxcuttahz. :3 sheesss soo cute. day's okay. so tired but im suffering insomia. </t>
  </si>
  <si>
    <t xml:space="preserve">@Gurlstrange Haha no la! Was quite shocked at how late. Wanted an early start to today. </t>
  </si>
  <si>
    <t xml:space="preserve">Been up for 54hrs! Go me! Class till 7pm.. I can do it!! Still no net at home </t>
  </si>
  <si>
    <t>Ugh my teeth are really sensitive. I hope it wares off soon   chewing hurts.</t>
  </si>
  <si>
    <t>abbymacabia</t>
  </si>
  <si>
    <t xml:space="preserve">@piaguanio hi pia, you're very lucky coz' you were given a chance to interview the 2 david.. sana ko din.. </t>
  </si>
  <si>
    <t>ojdamaso</t>
  </si>
  <si>
    <t xml:space="preserve">Is tired from a long day of dancing </t>
  </si>
  <si>
    <t>osnof</t>
  </si>
  <si>
    <t>maddot13</t>
  </si>
  <si>
    <t xml:space="preserve">ps: i think twitter sucks if you dont have free unlimited texts. </t>
  </si>
  <si>
    <t>bwa_jvalentino</t>
  </si>
  <si>
    <t xml:space="preserve">Feel bad for my woman. </t>
  </si>
  <si>
    <t>momoferrari88</t>
  </si>
  <si>
    <t>Hi!!! See my profile! I cant upload more pics here for some reason  Please respond me. I can email you some my pictures. Please give m ...</t>
  </si>
  <si>
    <t>@futuredirected Hi Samantha, how's tricks?  I'm days behind in my planned endeavors.    email's in the works, though.</t>
  </si>
  <si>
    <t xml:space="preserve">@Brieality Hellooo, and no, I don't believe I have. I'm lame like that, though. My one stop light town has me imprisoned. </t>
  </si>
  <si>
    <t>caylabartolucci</t>
  </si>
  <si>
    <t xml:space="preserve">@emilybevil hay whatchoo guys doing?! you should call me if you're still up. i just got your message </t>
  </si>
  <si>
    <t>@LauraDimes im still here in manila babes as always.  i miss you!!!!!!!!!!!!</t>
  </si>
  <si>
    <t>MissPattyBaby</t>
  </si>
  <si>
    <t xml:space="preserve">Nt lykn Cape Town weather at all </t>
  </si>
  <si>
    <t>phoenixritu</t>
  </si>
  <si>
    <t xml:space="preserve">@d33pak Your Mom must be a relative of mine </t>
  </si>
  <si>
    <t>OUTRAGEOUSALE</t>
  </si>
  <si>
    <t xml:space="preserve">At home  doing homework. </t>
  </si>
  <si>
    <t>MissReesie</t>
  </si>
  <si>
    <t xml:space="preserve">@PandaMayhem i guess we'll just have to wait for u to come back then </t>
  </si>
  <si>
    <t xml:space="preserve">@SkylineMusicFan all french support for this day shame can't be here!! </t>
  </si>
  <si>
    <t>Sizzo1220</t>
  </si>
  <si>
    <t xml:space="preserve">this essay is really hard </t>
  </si>
  <si>
    <t>pandimandi21</t>
  </si>
  <si>
    <t>Just said bye to 8 of her friends...its gonna be a long summer without you boys  FREAK NATION 187</t>
  </si>
  <si>
    <t xml:space="preserve">honestly, this time on a morning? no good to me! </t>
  </si>
  <si>
    <t>jonchesson</t>
  </si>
  <si>
    <t xml:space="preserve">just got to @JohnnyFiction 's place.. its freakin hot here!... so much cooler down in SD.. </t>
  </si>
  <si>
    <t>michelliebellie</t>
  </si>
  <si>
    <t xml:space="preserve">i think im going to cry. </t>
  </si>
  <si>
    <t>debjhop</t>
  </si>
  <si>
    <t xml:space="preserve">is feeling tired, cos some idiot phoned her at 4am </t>
  </si>
  <si>
    <t>iampatrik</t>
  </si>
  <si>
    <t xml:space="preserve">Having a case of the Mondays </t>
  </si>
  <si>
    <t xml:space="preserve">@xx_maria That was the first one I've had since she died </t>
  </si>
  <si>
    <t>charades</t>
  </si>
  <si>
    <t>@blasphy we dont have wifi yet+my brothers are constantly playing some dumb game  and yes! i deleted everything haha</t>
  </si>
  <si>
    <t>krryss</t>
  </si>
  <si>
    <t xml:space="preserve">not feeling well. </t>
  </si>
  <si>
    <t>some west coast beats from seattle's fave son @donaldglaude ... damn i miss THANKGODITSGLAUDE @ ICE in vegas  ? http://blip.fm/~6ij25</t>
  </si>
  <si>
    <t>yazzybrohomie</t>
  </si>
  <si>
    <t xml:space="preserve">I wish I could be laying with the love of my life. </t>
  </si>
  <si>
    <t>AmandaPrevette</t>
  </si>
  <si>
    <t xml:space="preserve">@ssbrook and @corbsc are mean to me </t>
  </si>
  <si>
    <t>kweaverphoto</t>
  </si>
  <si>
    <t xml:space="preserve">I never feel earthquakes </t>
  </si>
  <si>
    <t>SteveNovak</t>
  </si>
  <si>
    <t xml:space="preserve">@William_25 Need me to make you feel better? </t>
  </si>
  <si>
    <t>@janellecaminker nooo! That's the worst  hope you find it soon! What've you been playing??</t>
  </si>
  <si>
    <t>i'm so bad....needs to stick to my MIA mode.  news: wong wong &amp;amp; mui mui is turning 1 tomorrow, and their mom is about to give birth AGAIN!</t>
  </si>
  <si>
    <t>CameronSmith93</t>
  </si>
  <si>
    <t>Aww her bus came  Waiting for the 4:30 train back now...</t>
  </si>
  <si>
    <t>WesloDJ</t>
  </si>
  <si>
    <t>Woke up this morning and as I start yawning I think... Mmm I have exams today  wish me luck!</t>
  </si>
  <si>
    <t>Scissorqueen21</t>
  </si>
  <si>
    <t xml:space="preserve">How did it get so late so soon its night before its afternoon..... its already monday last I checked it was friday night </t>
  </si>
  <si>
    <t>ktlovexx</t>
  </si>
  <si>
    <t xml:space="preserve">I have work all week. </t>
  </si>
  <si>
    <t>BADnurse09</t>
  </si>
  <si>
    <t xml:space="preserve">off to bed, wondering what to do tomorrow!  might have a sick kid at home with me </t>
  </si>
  <si>
    <t>jane_barkshire</t>
  </si>
  <si>
    <t xml:space="preserve">@winzlebizzle Sorry for spitting in your face. Whitehorse just made me realize that it's really all over </t>
  </si>
  <si>
    <t xml:space="preserve">eurgh massive headache </t>
  </si>
  <si>
    <t>GabbyGraceful</t>
  </si>
  <si>
    <t xml:space="preserve">@alexstarcher if you don't come back I'm going to miss you. </t>
  </si>
  <si>
    <t>AnnyaS</t>
  </si>
  <si>
    <t xml:space="preserve">3 am bed time 6 am running call </t>
  </si>
  <si>
    <t>SWORNTOLISTEN</t>
  </si>
  <si>
    <t xml:space="preserve">@thisisalexbeck So where are the California dates?! </t>
  </si>
  <si>
    <t>savsav</t>
  </si>
  <si>
    <t xml:space="preserve">Omg that was so scary i thought someone was hurt </t>
  </si>
  <si>
    <t>williambonutto</t>
  </si>
  <si>
    <t xml:space="preserve">Is discovering Vevey under the rain. Nice trip for a group meeting. But I've forgotten my umbrella. </t>
  </si>
  <si>
    <t xml:space="preserve">@Reema226: You know, this the part where I envy teachers - they get paid vacation for atleast 1 month &amp;amp; all at same time!! </t>
  </si>
  <si>
    <t>cooan</t>
  </si>
  <si>
    <t>@5and1 that's the tool they use to needle felt i mean!   or you could use fabric glue which would be ghetto cheap and easier than sewing!</t>
  </si>
  <si>
    <t>lavioleblanche</t>
  </si>
  <si>
    <t xml:space="preserve">Guys, my sister needs prayers. She's got pneumonia </t>
  </si>
  <si>
    <t>Another loser: Preparing for school.. Great , the Lakers won , but the Celtics have lost the game  http://tinyurl.com/rdkayy</t>
  </si>
  <si>
    <t>@AshlieRayann Haha, so am I. Too bad I'm finally going to bed.  We could've played some Live!</t>
  </si>
  <si>
    <t>Alex_V</t>
  </si>
  <si>
    <t xml:space="preserve">My Twitter profile is worth  $439 http://tweetvalue.com Sad! </t>
  </si>
  <si>
    <t>ugh...i have lost so much respect for my father   jessybessy&amp;lt;3</t>
  </si>
  <si>
    <t>JessyJunkie</t>
  </si>
  <si>
    <t>I'm looking at sad stories on youtube ! They are so sad !  x</t>
  </si>
  <si>
    <t>LeeAnnFenderson</t>
  </si>
  <si>
    <t xml:space="preserve">Finally home, had to bum a ride because I lost the keys to my jeep </t>
  </si>
  <si>
    <t>MindayMornings</t>
  </si>
  <si>
    <t xml:space="preserve">To be honest, you're just too thick-headed and overrated for me. </t>
  </si>
  <si>
    <t>mwidmann</t>
  </si>
  <si>
    <t xml:space="preserve">OMG, I suck at jQuery. </t>
  </si>
  <si>
    <t>TeoAghazarian</t>
  </si>
  <si>
    <t xml:space="preserve">@lostgod great thought to lead me to my sleep Fred </t>
  </si>
  <si>
    <t>crystaltonys</t>
  </si>
  <si>
    <t>@BrittanyDogManz @ShelleyDogManz  omg I'm talking to mercedes and she said u guys dot like me  wtf lmao jk or am I?</t>
  </si>
  <si>
    <t>jamixxii</t>
  </si>
  <si>
    <t>is sad  imy 17. http://plurk.com/p/uhgpy</t>
  </si>
  <si>
    <t>Mel81x</t>
  </si>
  <si>
    <t xml:space="preserve">@Cassidyaspen420 just got engaged myself so i know the feeling but the funny thing is that everyone wants to know when the big day is now </t>
  </si>
  <si>
    <t>thevixy</t>
  </si>
  <si>
    <t>@SteveUSC how sad  i'm a computer science major i can relate, us science ppl are such in a huge brain drain, do you agree?</t>
  </si>
  <si>
    <t>lynseybutterfly</t>
  </si>
  <si>
    <t>I hate that I haven't had breakfast..  I hate that I have to do my make up on the train! Ohh I could write a song.. Wait Miley already ...</t>
  </si>
  <si>
    <t xml:space="preserve">is so tired, she's starting to hallucinate just a little... I would laugh, but there Sony nothing ginny about being this tired! </t>
  </si>
  <si>
    <t>MikeWiacek</t>
  </si>
  <si>
    <t xml:space="preserve">Bah! I'm shooting a wedding the day of @scottkelby 's next world wide photowalk.  Come on now! </t>
  </si>
  <si>
    <t>@judez_xo yeah?  i hate bad nights... i tried to sleep so much but i got like 2 hours...  i dont even know why i was so :S/</t>
  </si>
  <si>
    <t xml:space="preserve">@iAMAliceCullen_ yeah but he hasnt replied yet </t>
  </si>
  <si>
    <t>sing4mike</t>
  </si>
  <si>
    <t>Voodoo doughnuts was just on the travel channel. Crazy combos but I sooo want some. Only in Oregon though.  http://tinyurl.com/4eytnz</t>
  </si>
  <si>
    <t>GARZA1984</t>
  </si>
  <si>
    <t xml:space="preserve"> tell jenny I said wutitdew.gov</t>
  </si>
  <si>
    <t>babyxkeiks</t>
  </si>
  <si>
    <t xml:space="preserve">really needs a full body massage! achingg everywhere. dont feel good </t>
  </si>
  <si>
    <t>chaitanya_gupta</t>
  </si>
  <si>
    <t xml:space="preserve">@girishmallya I so hope so. This happened a couple of years back too, just before the French Open. Things (on clay) didn't change then </t>
  </si>
  <si>
    <t xml:space="preserve">http://twitpic.com/5ey3x - Fire is basically dead </t>
  </si>
  <si>
    <t>AaronGTV</t>
  </si>
  <si>
    <t xml:space="preserve">@NatalieAnnMusic i am sending you the &amp;quot;Get Well VIBE&amp;quot;  {{{GET WELL}}} ...did it work... hmmm  this might help  (sings off key)  </t>
  </si>
  <si>
    <t>lds93</t>
  </si>
  <si>
    <t xml:space="preserve">@DavidArchie ahaha. lol. did you really go to manila temple? reply please. </t>
  </si>
  <si>
    <t>@PaganVixen i wasn't ignoring natasha.  and i'm pretty sure i knew he was on even if i'm not getting updates from him.lol</t>
  </si>
  <si>
    <t xml:space="preserve">As in LOADS AND LOADS </t>
  </si>
  <si>
    <t>eGumm</t>
  </si>
  <si>
    <t xml:space="preserve">The crazy, one-eyed stray cat who keeps attacking my Simba (cat) is in big trouble. </t>
  </si>
  <si>
    <t>RikiTikiTembo</t>
  </si>
  <si>
    <t>Josh is back in LA.  Kubach is in Vancouver.   I HAVE NO ONE TO CELEBRATE WITH?!?!?!    Arrrrgh</t>
  </si>
  <si>
    <t>faelovesnickj</t>
  </si>
  <si>
    <t>Getting up for school now  why duz it hav 2 b so early!!</t>
  </si>
  <si>
    <t>endrikrandoja</t>
  </si>
  <si>
    <t xml:space="preserve">Twitterspam:someone becomes your follower and you return it as a courtesy. Then you get removed and spammed 10 times a day with plain ads </t>
  </si>
  <si>
    <t>nillawafferz</t>
  </si>
  <si>
    <t>I'm posting waaaaay too much!   I forgot what I was gonna say. My MOM was invited the after party!! She didn't go though.  GO MOM!</t>
  </si>
  <si>
    <t>chrismbtm</t>
  </si>
  <si>
    <t xml:space="preserve">I think I should stay away from gambling for a while. </t>
  </si>
  <si>
    <t>smohTaniZ</t>
  </si>
  <si>
    <t xml:space="preserve">Shit, Miss Kiss Kiss Bang, Dita, loose </t>
  </si>
  <si>
    <t>keism</t>
  </si>
  <si>
    <t>I'm going to miss my twin.  Say hi to Wisconsin for me Mr. Wesley Farnsworth.</t>
  </si>
  <si>
    <t xml:space="preserve">@keikomushi Yep, annoying. And they don't even reply if you reply. </t>
  </si>
  <si>
    <t xml:space="preserve">@Lequandreshia I gave it to you. I just havent logged on Y! lately because I'm on this slow ass PC. </t>
  </si>
  <si>
    <t>ashleerich</t>
  </si>
  <si>
    <t xml:space="preserve">Going to bed! Starting my last week of Wartburg tomorrow!!!  &amp;amp; </t>
  </si>
  <si>
    <t xml:space="preserve">@Time4CoffeeTime perfect day for a frog. Rainy. </t>
  </si>
  <si>
    <t>keat</t>
  </si>
  <si>
    <t xml:space="preserve">Finally home. So sad </t>
  </si>
  <si>
    <t xml:space="preserve">My nose is failing me. WTF? A vitamin container?!?!? Never thought it'd fail me. I'm like a blood hound! . . . So I thought. </t>
  </si>
  <si>
    <t>Liliiux</t>
  </si>
  <si>
    <t xml:space="preserve">That stupid earthquake broke my pink Russian Princess Karinina antique porcelain doll circa 1927 that belonged to Shirley Temple </t>
  </si>
  <si>
    <t>did not enjoy the 5.30 wake up for no reason  or what i woke up to x</t>
  </si>
  <si>
    <t>KellyannLavery</t>
  </si>
  <si>
    <t xml:space="preserve">Guess its time to start tuning into the sox. Until next season celts.... </t>
  </si>
  <si>
    <t>@JoLoPe  not even for one last pina colada extra blended</t>
  </si>
  <si>
    <t>alexalex95</t>
  </si>
  <si>
    <t xml:space="preserve">I think im gonna stay home today, i feel awful! </t>
  </si>
  <si>
    <t>kylebenjamin</t>
  </si>
  <si>
    <t xml:space="preserve">@br1xt0n that means I'm finally going to start working on the movie stuff! Sorry I've been busy </t>
  </si>
  <si>
    <t xml:space="preserve">@Kikirowr it started on freya...s'why i had to switch comps </t>
  </si>
  <si>
    <t>@tpleeza  my batt died. I didn't even realize cuz I turned the sound on the phone off earlier so I didn't hear it beep</t>
  </si>
  <si>
    <t xml:space="preserve">Holy shit. AU$120 for a 360 game? </t>
  </si>
  <si>
    <t>ZWard</t>
  </si>
  <si>
    <t xml:space="preserve">Went to work friend's new casa! I miss South Austin </t>
  </si>
  <si>
    <t xml:space="preserve">got a maths test 2day </t>
  </si>
  <si>
    <t>waffleygoodness</t>
  </si>
  <si>
    <t xml:space="preserve"> one of the best friends I've ever had doesn't want a party before she's shipped off to bfe aka long beach.</t>
  </si>
  <si>
    <t>Bye bye Lauren   Kristin Cavalleri is confirmed to replace Lauren next season on The Hills.  http://is.gd/AUXM</t>
  </si>
  <si>
    <t xml:space="preserve">Oh no I forgot to make a wish at 11:11 ( now I'm not going to get a clown in a thong </t>
  </si>
  <si>
    <t xml:space="preserve">@danielthomsen: I hope you don't get the hamthrax, dude. </t>
  </si>
  <si>
    <t>moulton9</t>
  </si>
  <si>
    <t xml:space="preserve">@shanedawson i guess to have to walk away from the one you love and never see them again. That'd be major torture </t>
  </si>
  <si>
    <t xml:space="preserve">@yarrachamp - damn! I meant sticky. I obviously can't read today. </t>
  </si>
  <si>
    <t>Lisssard</t>
  </si>
  <si>
    <t>can't sleep cause my knee is killing me and the pain pills havent made me sleepy either   i will pay at work tomorrow i am sure.</t>
  </si>
  <si>
    <t xml:space="preserve">itunes is so slow... gah.. so I'm gonna have to say that i'm in love with Sydney lol wish i saw still there </t>
  </si>
  <si>
    <t>lerrie</t>
  </si>
  <si>
    <t>@jeffmincey yeah.... I kept thinking today was Saturday   At least it's three days next weekend.</t>
  </si>
  <si>
    <t>VdChiongbian</t>
  </si>
  <si>
    <t>@myucan91 lol which is good. i'd kill to stop drinking too much...   its exhausting sometimes..</t>
  </si>
  <si>
    <t>josephranseth</t>
  </si>
  <si>
    <t xml:space="preserve">I am pretending hard to not have my feelings hurt by the fact that I didn't make the @sethsimonds cut. </t>
  </si>
  <si>
    <t xml:space="preserve">off to study for hist n geo!!!!... </t>
  </si>
  <si>
    <t>Jhadira</t>
  </si>
  <si>
    <t>Ate doritos for dinner...&amp;amp; I want a pedicure  shrimp sounds good rite now...&amp;amp; so does a back massage...I think ill sleep in tomorrow. Nite</t>
  </si>
  <si>
    <t xml:space="preserve">Exhausted, annoyed that the motel has not provided any cookies, or a spa. Just about to find food then teach. Not back till after 10. </t>
  </si>
  <si>
    <t>Emma_313</t>
  </si>
  <si>
    <t xml:space="preserve">Bad News: Terminator: The Sarah Connor Chronicles has been cancelled  Going to doctors at 10:00am </t>
  </si>
  <si>
    <t>Had so much fun this weekend! Work all week in cerritos, last week of training.. That means waking up at 6am  is it next weekend yet?</t>
  </si>
  <si>
    <t>dollFaceKillah</t>
  </si>
  <si>
    <t xml:space="preserve">Sooooo hawt (( dumb roomate turned on the heater in the morning instead of turning on ac it's 95 in the house </t>
  </si>
  <si>
    <t>jAcKs_InK</t>
  </si>
  <si>
    <t xml:space="preserve">YAY for Giants winning! POOP for horrible cat allergies. </t>
  </si>
  <si>
    <t>Trexamillion</t>
  </si>
  <si>
    <t xml:space="preserve">@swarmichael dude. I'd love to but I'm so hungover .. Feeling poopie </t>
  </si>
  <si>
    <t>Get_LighT</t>
  </si>
  <si>
    <t xml:space="preserve">@aurihunter damn, its 2 over here </t>
  </si>
  <si>
    <t>mirandabean</t>
  </si>
  <si>
    <t xml:space="preserve">http://twitpic.com/5ey5y - Mr monkey loses an arm thanks to Lucy </t>
  </si>
  <si>
    <t>GeneTLJ</t>
  </si>
  <si>
    <t>@ddlovato You wanna sleep? xD in Lima 12:49AM here, in venezuela 1:45  i Just wanna be with You!</t>
  </si>
  <si>
    <t>JCCub1</t>
  </si>
  <si>
    <t>@BenjiBC Sorry about the shitty new  *hugs*</t>
  </si>
  <si>
    <t>xmusicfr3e</t>
  </si>
  <si>
    <t xml:space="preserve">really doesn't wanna do the Literature project </t>
  </si>
  <si>
    <t>iamdatwitt</t>
  </si>
  <si>
    <t xml:space="preserve">Earthquakes scare me, is it the weather? Will there be more, geez I hope not! </t>
  </si>
  <si>
    <t>DebraSpain</t>
  </si>
  <si>
    <t xml:space="preserve">@bonniee_spain  No not really it was a quiet tweet day and he was the only one on </t>
  </si>
  <si>
    <t>nmarie8420</t>
  </si>
  <si>
    <t>just saw her friend brad off...  He is leaving for the Marines tomorrow!! see ya in 2 months buddy! love ya!</t>
  </si>
  <si>
    <t>TheoKupo</t>
  </si>
  <si>
    <t xml:space="preserve">Twitter... It's hot </t>
  </si>
  <si>
    <t>MissLujansky</t>
  </si>
  <si>
    <t>its between these two babies: http://bit.ly/UCLrB   http://bit.ly/SGUJA  ...unless i find something cheaper  fuck my life i just want  ...</t>
  </si>
  <si>
    <t xml:space="preserve">Mondays suck </t>
  </si>
  <si>
    <t xml:space="preserve">I wish I could be ridiculous and get away with it. But some things are impossible </t>
  </si>
  <si>
    <t>KiranG</t>
  </si>
  <si>
    <t>Awe BFF is leaving me tmrw  We had the best weekend though... big thanks to NYC's best tour guides@fludwatches and my baby girl Marlene!!!</t>
  </si>
  <si>
    <t>tstephenson</t>
  </si>
  <si>
    <t>@angelar I haven't fit into a twin since I was 12     #h1n1</t>
  </si>
  <si>
    <t xml:space="preserve">@SessyTav yeah...I think ur jusr saying that b/c you want bill </t>
  </si>
  <si>
    <t>bglass79</t>
  </si>
  <si>
    <t xml:space="preserve">i am exhasted...had a busy weekend...my ankle hurts...n i miss my husband </t>
  </si>
  <si>
    <t>sitemost</t>
  </si>
  <si>
    <t xml:space="preserve">just realised how difficult it is explaining DNS stuff within 140 characters... maybe it's just my long-winded way of explaining things </t>
  </si>
  <si>
    <t>TimCelis</t>
  </si>
  <si>
    <t>Ah!!! My phone is being stupid. Shut off one day, all faggish the next  I tried charging it and now the menu's stuck. Metro PCS = Fail!!!</t>
  </si>
  <si>
    <t>Starscrowned</t>
  </si>
  <si>
    <t xml:space="preserve">My birthday was the worst ever. I was called things I've never been called before and left alone at disneyland to cry. </t>
  </si>
  <si>
    <t>stephdelgado86</t>
  </si>
  <si>
    <t xml:space="preserve">mhmm it's one in the morningg &amp;amp;&amp;amp; i'm bored &amp;amp;&amp;amp; wide awake with nothingg to do. boo. </t>
  </si>
  <si>
    <t xml:space="preserve">@thisisryanross sick </t>
  </si>
  <si>
    <t>margaretdraisey</t>
  </si>
  <si>
    <t>@smicker28 awh whats he called? hope he doesnt bully you like mine do to me  haha</t>
  </si>
  <si>
    <t>I'm awake  Pepper is outside</t>
  </si>
  <si>
    <t>spuncher</t>
  </si>
  <si>
    <t xml:space="preserve">sorta sad that i cant really stay up late with @ashleepham anymore because some stuff fixed my sleep cycle. </t>
  </si>
  <si>
    <t>Awe BFF is leaving me tmrw  We had the best weekend though... big thanks to NYC's best tour guides @fludwatches and my baby girl Marlene!</t>
  </si>
  <si>
    <t>@fevberry I just cried to think that a place like that no longer exists...  lol</t>
  </si>
  <si>
    <t xml:space="preserve">Gotta clean up the broken glass in the bathroom. </t>
  </si>
  <si>
    <t>Dammm rightnow am trying2 sleep i need2 get up at 6 .. N all i could think of is that i want a cupcake  wish i had rightnow  nite twitts</t>
  </si>
  <si>
    <t>deedee2386</t>
  </si>
  <si>
    <t xml:space="preserve">Doesnt want to go to work! </t>
  </si>
  <si>
    <t>jacquishelton</t>
  </si>
  <si>
    <t xml:space="preserve">mmm. i need to study for human heredity, but i'm already in summer mode. </t>
  </si>
  <si>
    <t>xGabbi94x</t>
  </si>
  <si>
    <t xml:space="preserve">horrible morning , couldnt get my hair to go right , spilt orange juice all over uniform and we've got exams today </t>
  </si>
  <si>
    <t>notyerslave</t>
  </si>
  <si>
    <t>@LadyB84  Nope, cant see it. Sorrrry.    Maybe you should wear yellow, that always brings out tans.Not that I doubt you aren't very tan.</t>
  </si>
  <si>
    <t>michelle_chaka</t>
  </si>
  <si>
    <t xml:space="preserve">@sam_chaka thanks shamwow...innn scared. </t>
  </si>
  <si>
    <t xml:space="preserve">@Get_LighT ooooh damn...thats 2 late. shouts to everyone on the east coast... </t>
  </si>
  <si>
    <t>half_eatn_pasty</t>
  </si>
  <si>
    <t xml:space="preserve">wants to be home on the couch with todd </t>
  </si>
  <si>
    <t>@carterbrochill  damn it.</t>
  </si>
  <si>
    <t>krissy_taylor</t>
  </si>
  <si>
    <t>I miss my grandmother   love you</t>
  </si>
  <si>
    <t>lesley_ann</t>
  </si>
  <si>
    <t xml:space="preserve">is up, wishing i was sleep!  </t>
  </si>
  <si>
    <t>DJWiLLGATES</t>
  </si>
  <si>
    <t xml:space="preserve">They spilled mad champagne on my laptop hopefully it still work </t>
  </si>
  <si>
    <t xml:space="preserve">Someone buy my drumset. </t>
  </si>
  <si>
    <t xml:space="preserve">@MELBOTS no luck. Scoured the whole toilet twice! </t>
  </si>
  <si>
    <t xml:space="preserve">Ah shit I lost my good tweezers, </t>
  </si>
  <si>
    <t>BryPan</t>
  </si>
  <si>
    <t>Sweating out a fever even though I know that its not safe for you  it's just a myth so dont do it.</t>
  </si>
  <si>
    <t>_MissFitz_</t>
  </si>
  <si>
    <t>maximo park in liverpool were IMMENSE! sad the weekend's over and had to say bye to rich  working on Good Morning Wales now - lil sleepy!</t>
  </si>
  <si>
    <t>@brenden quit being gross!  @kman_19 love u babe</t>
  </si>
  <si>
    <t>nicam</t>
  </si>
  <si>
    <t xml:space="preserve">damm SmartXX V3 out of stock everywhere.... so Xbox has to wait </t>
  </si>
  <si>
    <t>Jamie9008</t>
  </si>
  <si>
    <t xml:space="preserve">@sms790 i culd but  i have errands i need 2 run </t>
  </si>
  <si>
    <t xml:space="preserve">@westonbuck UH.... uhhhh..... I feel like someone just threw a brick at my face. </t>
  </si>
  <si>
    <t>kbuech</t>
  </si>
  <si>
    <t>Cake ï¿½ Italian Leather Sofa rb@angiece via@DJbmac &amp;quot;Classic Cake, I miss these guys!&amp;quot; Me2  ? http://blip.fm/~6ij9u</t>
  </si>
  <si>
    <t xml:space="preserve">@Kettums lol, you're probably gonna hate me now for dissing on Bayside </t>
  </si>
  <si>
    <t>amandakennedynz</t>
  </si>
  <si>
    <t>Missing my love......  Oh well - have heaps of work that I've brought home - that will keep me occupied</t>
  </si>
  <si>
    <t>Suppose I'd better get up  Edinburgh/Borders today, site survey to do...</t>
  </si>
  <si>
    <t>I don't really get updates. Just dm's.  and words can't explain how i feel right now. Not in 140 characters</t>
  </si>
  <si>
    <t>unspookable</t>
  </si>
  <si>
    <t xml:space="preserve">A night like this makes me wish that i have a boyfriend </t>
  </si>
  <si>
    <t>keith_harper</t>
  </si>
  <si>
    <t xml:space="preserve">just learned the hard way that Lightroom's setting to write changes to an XMP file are CATALOG-specific </t>
  </si>
  <si>
    <t>karli_822</t>
  </si>
  <si>
    <t xml:space="preserve">Sitting around a fire while its pretty much snowing </t>
  </si>
  <si>
    <t>theLEEZ</t>
  </si>
  <si>
    <t xml:space="preserve"> @alvinkschneider what happened to angels and demons and lions and tigers and bears!?</t>
  </si>
  <si>
    <t xml:space="preserve">@DavidArchie david, we miss you here in the philippines.. </t>
  </si>
  <si>
    <t>No http://twtvite.com/1owvdb #twtvite #rozsavage Sorry I'm not able to make it   Have fun Roz!</t>
  </si>
  <si>
    <t>amanbearpig</t>
  </si>
  <si>
    <t>@denyse_tron you should have been done with finals and come to sd.  mcs was at sungod and so good.</t>
  </si>
  <si>
    <t>DylanBrent</t>
  </si>
  <si>
    <t xml:space="preserve">Morning all! I think im coming down with something (AGAIN) and iv lost my voice </t>
  </si>
  <si>
    <t>jonathanmarsh</t>
  </si>
  <si>
    <t xml:space="preserve">Think my jeans picked up an infection, with the heat and moisture thy are smelling ripe. Cheapest pair of shorts at airport &amp;gt;$100US. </t>
  </si>
  <si>
    <t>rframpton</t>
  </si>
  <si>
    <t xml:space="preserve">New FMA so disappointing. </t>
  </si>
  <si>
    <t xml:space="preserve">Work at 5am. Trying to go to sleep.  </t>
  </si>
  <si>
    <t xml:space="preserve">Damn it. Almost actually managed a smile when I thought new ABM ep was up but I clicked &amp;amp; it just said 'Coming soon!' That's just cruel </t>
  </si>
  <si>
    <t>SAHMomsLife</t>
  </si>
  <si>
    <t xml:space="preserve">Been up for 3 hours now.. both kids are sleeping, but very restless...I need sleep.. I need my hubby </t>
  </si>
  <si>
    <t>watched 1st 1/2 of Dane Cook. laughed intermittently. thought his jokes were similar 2 a kiddy pool: shallow and luke warm  disappointed</t>
  </si>
  <si>
    <t>im really lonely tweeples like seriously  UGH</t>
  </si>
  <si>
    <t xml:space="preserve">@tyleem111 longggggggg stupid corny story that I don't even wanna yalk about it. Fuck my life. Tyleeeeee I misssh u and boyfriend! </t>
  </si>
  <si>
    <t>DivaDoesMakeup</t>
  </si>
  <si>
    <t>admits that aside from posting an update, I don't know diddly about Twitter.  http://myloc.me/15gZ</t>
  </si>
  <si>
    <t xml:space="preserve">@DavidArchie Aw, I can`t believe we`re not in the same time zone anymore. ( I got used to it after a week. </t>
  </si>
  <si>
    <t>sam_monardo</t>
  </si>
  <si>
    <t xml:space="preserve">is back at his desk today..no Giro car rides today </t>
  </si>
  <si>
    <t>annieacheng</t>
  </si>
  <si>
    <t>@dnman13 I didn't feel it  I just saw and heard stuff shake but that was it.</t>
  </si>
  <si>
    <t>stephoutch</t>
  </si>
  <si>
    <t>Had a call at 11h30 that she had to take  why the guys shows up when the party's over ?!?!</t>
  </si>
  <si>
    <t xml:space="preserve">@therealWilJ Aww. </t>
  </si>
  <si>
    <t>slackerfan</t>
  </si>
  <si>
    <t xml:space="preserve">i wasnt allowed to play beer pong </t>
  </si>
  <si>
    <t>_Kia_</t>
  </si>
  <si>
    <t xml:space="preserve">need's summer, want summer, can't imagine all this cold 'till September?? </t>
  </si>
  <si>
    <t>I want to go home  hmph.</t>
  </si>
  <si>
    <t>jregz</t>
  </si>
  <si>
    <t xml:space="preserve">@danedinberg could you tell me what time you guys are thinking of taking the stage for Sat's show? I work until 9 + wonder if id make it. </t>
  </si>
  <si>
    <t>yoitsvanessa</t>
  </si>
  <si>
    <t>Ohmylordy. The thunder &amp;amp; the winds scaring me   lolll</t>
  </si>
  <si>
    <t>larajeffers</t>
  </si>
  <si>
    <t>wishes she was getting K-RUDDS money... but she isnt  coz i wasnt 18 last financial year... hook me up krudd! make an exeption!</t>
  </si>
  <si>
    <t>@DJSMOOK  i'm off again</t>
  </si>
  <si>
    <t>LorenzoEsparza</t>
  </si>
  <si>
    <t>@MinustheLion hahaha yeah dude dude i want a tattoo  in SA ill so get one</t>
  </si>
  <si>
    <t>runaholickassy</t>
  </si>
  <si>
    <t>@davidarchie  aww.. couldnt direct message you.  add me up. Haha</t>
  </si>
  <si>
    <t>BetterThanMe</t>
  </si>
  <si>
    <t xml:space="preserve">exam today </t>
  </si>
  <si>
    <t>storyinmymind</t>
  </si>
  <si>
    <t xml:space="preserve">I hope nobody I know was harmed during the earthquake </t>
  </si>
  <si>
    <t>drealeah</t>
  </si>
  <si>
    <t xml:space="preserve">Have been in Summer mode this weekend. It's not really a good thing right now </t>
  </si>
  <si>
    <t xml:space="preserve">failed english and history so far </t>
  </si>
  <si>
    <t>djjazzynick</t>
  </si>
  <si>
    <t xml:space="preserve">is still loving him some Rita, but hates being away from her. </t>
  </si>
  <si>
    <t>hermescevera</t>
  </si>
  <si>
    <t xml:space="preserve">has just missed his fucking bus to college </t>
  </si>
  <si>
    <t>T_oxygen</t>
  </si>
  <si>
    <t>I'm actually going to Cannes with friends, but it's in 2 weeks  bad timing</t>
  </si>
  <si>
    <t>djglobalkiller</t>
  </si>
  <si>
    <t>brunchtomorrow @ fynns!! (im working tho     )</t>
  </si>
  <si>
    <t>joyroett</t>
  </si>
  <si>
    <t xml:space="preserve">@orchid_slayer I'm very ashamed </t>
  </si>
  <si>
    <t xml:space="preserve">@krispradez  Lovely, I wish I have a wii .. </t>
  </si>
  <si>
    <t>@thebrownboi I think I need a pause from this past weekend  lol I was a wee to festive. How about two weeks?</t>
  </si>
  <si>
    <t xml:space="preserve">@rachellee84 *jealous* its THE thing to see in van.. I'm not sure if its running this year tho... </t>
  </si>
  <si>
    <t>LouieM21</t>
  </si>
  <si>
    <t xml:space="preserve">Watching K U W/ the kardashians. Had to postpone my work out for precautionary reasons </t>
  </si>
  <si>
    <t xml:space="preserve">Home time .....and it's pissing down rain </t>
  </si>
  <si>
    <t xml:space="preserve">doesn't think she's going to cheer up for a long time </t>
  </si>
  <si>
    <t xml:space="preserve">last night insomnia again.. now very very sleepy </t>
  </si>
  <si>
    <t>heartbreakkidjb</t>
  </si>
  <si>
    <t xml:space="preserve">@JaZZiiASiWaNNaB shots perhaps?!?!? since i wasn't able to make it </t>
  </si>
  <si>
    <t>theres a super smart year three kid in our maths class  quite depressing</t>
  </si>
  <si>
    <t>mailey0823</t>
  </si>
  <si>
    <t xml:space="preserve">watched &amp;quot;my life&amp;quot; today, and has just started watching  &amp;quot;misery&amp;quot; lol dude, that's not what I really want to see..... </t>
  </si>
  <si>
    <t>StephanieHoffy</t>
  </si>
  <si>
    <t>@hillarybztch next year is going to be difficult  and even though I'm only 30 minutes away, living somewhere else is freakin me out gurl.</t>
  </si>
  <si>
    <t>halomomo</t>
  </si>
  <si>
    <t>the light in my room isn't comfortable to my eyes, the lamp oredi bright enuf tho  probably bcoz the pale wall paint</t>
  </si>
  <si>
    <t>erinlynnnn</t>
  </si>
  <si>
    <t>ohhh i'm bummed. the cd isn't out yet  soooo sex &amp;amp; the city and food instead!</t>
  </si>
  <si>
    <t>I couldn't sleep so I got back up to try working on that project again. Still a fail. Wait a life!  Term ends Tuesday.</t>
  </si>
  <si>
    <t xml:space="preserve">my mouth feels numb. too much candy i guess. </t>
  </si>
  <si>
    <t>Tommy139</t>
  </si>
  <si>
    <t xml:space="preserve">7:30 Monday morning, back at work again </t>
  </si>
  <si>
    <t>NatSten</t>
  </si>
  <si>
    <t xml:space="preserve">Back to work after 4 days off </t>
  </si>
  <si>
    <t xml:space="preserve">Have to &amp;quot;freshen&amp;quot; my eyes every hour.. What a bother </t>
  </si>
  <si>
    <t>Maries</t>
  </si>
  <si>
    <t xml:space="preserve">The violence that fear of the unknown induces: Nigeria's witch children </t>
  </si>
  <si>
    <t>frandyer</t>
  </si>
  <si>
    <t xml:space="preserve">eurghhh didnt need to be up for another hour and yet i was awake at 5:30 </t>
  </si>
  <si>
    <t>bhaskerkreddy</t>
  </si>
  <si>
    <t xml:space="preserve">never had so many reviews of my code before </t>
  </si>
  <si>
    <t>why do people not just try to understand instead of getting pissed off  when someone needs you, its cause they love you...</t>
  </si>
  <si>
    <t>angus_element</t>
  </si>
  <si>
    <t xml:space="preserve">I forgot my homework </t>
  </si>
  <si>
    <t>JollyJollyJon</t>
  </si>
  <si>
    <t>@cnn awww  rest in peace</t>
  </si>
  <si>
    <t xml:space="preserve">@Travuller: by the way- gimme your number. we don't talk enough. </t>
  </si>
  <si>
    <t>abracadabraca</t>
  </si>
  <si>
    <t xml:space="preserve">my brother is leaving tomorrow morning, I'm going to cry all the way home from the airport  (via @westsideloft) </t>
  </si>
  <si>
    <t xml:space="preserve">I don't want to think about work tomorrow </t>
  </si>
  <si>
    <t>byronkline</t>
  </si>
  <si>
    <t xml:space="preserve">aw fuck! I just stepped in gum on the dancefloor! </t>
  </si>
  <si>
    <t xml:space="preserve">@miszsarahz they probably just miss u that's why...they just want a piece of you that they can play with hehe...i miss the doggies </t>
  </si>
  <si>
    <t>BiggBlack</t>
  </si>
  <si>
    <t xml:space="preserve">@pistonsnews Once I think about it, I donno which teams Detroit would move out. Probably Lions and maybe Tigers. Or.. :O Pistons? </t>
  </si>
  <si>
    <t>Ahbayybay</t>
  </si>
  <si>
    <t xml:space="preserve">There's a fucken cockroach in my closet, but it was too fast to catch </t>
  </si>
  <si>
    <t xml:space="preserve">Gonna read a bit , befor im forced to go to school </t>
  </si>
  <si>
    <t>Minster68</t>
  </si>
  <si>
    <t xml:space="preserve">Where did the weekend go? Sitting back at my desk and it feels like I have never been away from it. I really don't do Monday mornings! </t>
  </si>
  <si>
    <t xml:space="preserve">Man, I drank some iced coffee from McD's a couple hours ago, I'm wired and can't go to sleep </t>
  </si>
  <si>
    <t>srsrecordsuk</t>
  </si>
  <si>
    <t xml:space="preserve">Stomach acid pills should work instantly. </t>
  </si>
  <si>
    <t>StirrrItUp</t>
  </si>
  <si>
    <t xml:space="preserve">@dane cook: great show! fucking hilarious. now going to bed to work early in the morning </t>
  </si>
  <si>
    <t>ilyatout</t>
  </si>
  <si>
    <t xml:space="preserve">Good morning dear folloWers. The sun is shining on monday after a rainy week end </t>
  </si>
  <si>
    <t>Wish i'd stop fucking up. If i don't i'm gonna end up losing the ones i love most.  which is already happening.</t>
  </si>
  <si>
    <t xml:space="preserve">I don't know who she is...but she's not me (itsselenabby) </t>
  </si>
  <si>
    <t>ktdoglover7</t>
  </si>
  <si>
    <t>@LBTmusic  you jsut got lucky and were ablae to relax</t>
  </si>
  <si>
    <t xml:space="preserve">@doublethecookie </t>
  </si>
  <si>
    <t xml:space="preserve">Memorized the 16 SAT Vocab for AVID in less than 40 minutes. Whoo! I keep forgetting 'notoriety' and 'conundrum' though </t>
  </si>
  <si>
    <t xml:space="preserve">@linnel15 nah gurl, it's scheduled for the 13th of June! I'm scared! I have an incredibly low pain tolerance </t>
  </si>
  <si>
    <t>today is free! i would like to enjoy the sun. but first i must clean the house!  wish everyone a good start into the week!</t>
  </si>
  <si>
    <t>jtb81100</t>
  </si>
  <si>
    <t xml:space="preserve">well no big scores in this miniftops but i am in a bunch of the freerolls!! of course i get bad beat and have to work then </t>
  </si>
  <si>
    <t>karinanggrenani</t>
  </si>
  <si>
    <t>Super sad !! I want @celtics at the finals..  lost my passion for this NBA season !</t>
  </si>
  <si>
    <t>forbidden01</t>
  </si>
  <si>
    <t xml:space="preserve">@Christine_dolce http://twitpic.com/53ul1 - me too, but I live in Hungary! </t>
  </si>
  <si>
    <t>riccardorivera</t>
  </si>
  <si>
    <t>@LeEyecandy  &amp;amp; why's that!?!</t>
  </si>
  <si>
    <t xml:space="preserve">Gonna read for a bit before i have to go to School </t>
  </si>
  <si>
    <t>Charlotte__x</t>
  </si>
  <si>
    <t xml:space="preserve">Didn't sleep. Stomach cramps, itchy legs &amp;amp; insomnia do not make for a happy choolotte </t>
  </si>
  <si>
    <t>aayjay</t>
  </si>
  <si>
    <t xml:space="preserve">@accionatasha then she left. </t>
  </si>
  <si>
    <t>craig1901</t>
  </si>
  <si>
    <t xml:space="preserve">go maths exam today </t>
  </si>
  <si>
    <t>@dane great show! fucking hilarious. now going to bed to work early in the morning  fuck my life.</t>
  </si>
  <si>
    <t>simsiking</t>
  </si>
  <si>
    <t xml:space="preserve">Why does the weekend always get followed by a bloody workday </t>
  </si>
  <si>
    <t>AngelNextDoor</t>
  </si>
  <si>
    <t xml:space="preserve">@DuchessChantal How's the trip honey? It wasn't too bad, was it?  Welcome home dear!!! so sad, you missed the concert </t>
  </si>
  <si>
    <t>@westonbuck You're hurting meeee  Ok, do you hate them just because of Ant's voice?</t>
  </si>
  <si>
    <t>peaceiscool</t>
  </si>
  <si>
    <t xml:space="preserve">@bethyv sorry </t>
  </si>
  <si>
    <t>natasharizzo</t>
  </si>
  <si>
    <t xml:space="preserve">MEST + HOLLYWOOD UNDEAD??? THIS SUMMER. I AM ABOUT TO PULL A LONELY ISLAND </t>
  </si>
  <si>
    <t xml:space="preserve">@kathyIreland not just FIRST tweet by person.. but ONLY tweet.. </t>
  </si>
  <si>
    <t xml:space="preserve">@mazzitm Thanks im just at the point where I haven't slept ,don't know how productive I can be now it was stupid to stay awake all night </t>
  </si>
  <si>
    <t>Aaron_theEJ</t>
  </si>
  <si>
    <t xml:space="preserve">@lazalonso YO, MAD PROPZ ON FAST&amp;amp;FURIOUS. NICE RANGE, DIDN'T EVEN RECOGNIZE U HOMEY. KEEP THAT UP. ROLES LIKE THIS CHRISTMAS? </t>
  </si>
  <si>
    <t>amaaliia</t>
  </si>
  <si>
    <t xml:space="preserve">winter uniform         </t>
  </si>
  <si>
    <t xml:space="preserve">got maths exam today </t>
  </si>
  <si>
    <t>inkromance</t>
  </si>
  <si>
    <t xml:space="preserve">@mattylandolfo true story! It was a really sucky queue to be stuck in </t>
  </si>
  <si>
    <t xml:space="preserve">@angelacatherine has kidnapped le iphone and is updating twitter. </t>
  </si>
  <si>
    <t>@BritsCreativity yes it was horrible.There were many deaths  When i came back from Uk everything as just finished</t>
  </si>
  <si>
    <t>drcharlii</t>
  </si>
  <si>
    <t>@ryanlmao sore  i accidently sat on them this morning cuz i normally have one leg up when im on the computer  hru anyway</t>
  </si>
  <si>
    <t xml:space="preserve">@trvsbrkr Bama can spell better than I can lol Im sooo jealous.... </t>
  </si>
  <si>
    <t>My honey is sick again!  I think he's getting old!</t>
  </si>
  <si>
    <t>lolaalterego</t>
  </si>
  <si>
    <t>@yeahitsmewhat yea imma workout to. N then I wanna tan but my meds say I can't b in da sun lik imma a retarded child!!  lol. I need a  ...</t>
  </si>
  <si>
    <t>sarakearney1</t>
  </si>
  <si>
    <t xml:space="preserve">@p00ky are you out on Thurs?i cant make it i have a dinner in the city </t>
  </si>
  <si>
    <t xml:space="preserve">@xdahlia That site loads wayyy too slow for me to search it for a pic </t>
  </si>
  <si>
    <t>berlinsunset</t>
  </si>
  <si>
    <t xml:space="preserve">Working at Sunset Strip Thursday and Friday, going to school for the rest </t>
  </si>
  <si>
    <t>@jfkfan     Hope you're feeling better!!</t>
  </si>
  <si>
    <t>highonlove</t>
  </si>
  <si>
    <t>@Karluh_ well true that, mad that it HAD to be vancouver though, hate how things wokred out that night  AND ATL DIDNT COME OUT</t>
  </si>
  <si>
    <t>Holy moly. It's over.  i'm homeless.  http://twitpic.com/5eyfm</t>
  </si>
  <si>
    <t>janicetansy</t>
  </si>
  <si>
    <t xml:space="preserve">@deliciatan you have had the flu for ages now </t>
  </si>
  <si>
    <t>JenHague</t>
  </si>
  <si>
    <t xml:space="preserve">Umph Monday mornings..... </t>
  </si>
  <si>
    <t>I love Harrison Ford! Too bad Air Force One was his last good movie  age him like a ton of bricks :'(</t>
  </si>
  <si>
    <t>alyssainescruz</t>
  </si>
  <si>
    <t xml:space="preserve">@popstarmagazine i wish i was there! </t>
  </si>
  <si>
    <t xml:space="preserve">Birthday  (Y)     Maths exam (N) Especially as this is gonna go baddddddddd </t>
  </si>
  <si>
    <t>Mad_Mountain</t>
  </si>
  <si>
    <t xml:space="preserve">I hope my soon to be ex-wife will find new boy friend is worth it. </t>
  </si>
  <si>
    <t xml:space="preserve">@deanomarr Hahaha!! Just for another 30 minutes or so,to keep me warm!! Isn't it cold?? brrrrrrrrrrr </t>
  </si>
  <si>
    <t>pattycalleja</t>
  </si>
  <si>
    <t>wants Rocky's shirt.  ) http://plurk.com/p/uhjb6</t>
  </si>
  <si>
    <t>PrincessManuela</t>
  </si>
  <si>
    <t xml:space="preserve">Work work work! </t>
  </si>
  <si>
    <t>iceuhHhx3</t>
  </si>
  <si>
    <t xml:space="preserve">i need money. i NEED another job. asap. </t>
  </si>
  <si>
    <t xml:space="preserve">Dane Cook kind of scares me, but I still like him. </t>
  </si>
  <si>
    <t>Jabroni21</t>
  </si>
  <si>
    <t>On my way back home from vegas  I no wanna work tomorrow.</t>
  </si>
  <si>
    <t xml:space="preserve">What's good everyone!!!! Sorry I been gone but Holla at me sometime I miss y'all </t>
  </si>
  <si>
    <t>ebeekrac</t>
  </si>
  <si>
    <t xml:space="preserve">holla!!! omg i cant wait! sad part is having lady in red for those 5 days </t>
  </si>
  <si>
    <t>shmandylou</t>
  </si>
  <si>
    <t>Im out of turtle food  i dont wanna catch bugssss</t>
  </si>
  <si>
    <t>CzechRaiseChuck</t>
  </si>
  <si>
    <t xml:space="preserve">http://twitpic.com/5eygf - Wailua falls...do i have to leave tomorrow? </t>
  </si>
  <si>
    <t>scnase</t>
  </si>
  <si>
    <t>@KnightOnline if it takes 3 hours you will say it early  We r'n't sleeping... :S</t>
  </si>
  <si>
    <t>MrBTec</t>
  </si>
  <si>
    <t xml:space="preserve">Big day. Tec exam today then end on parents evening - better stuck in school than out in Rain </t>
  </si>
  <si>
    <t xml:space="preserve">@BeantownMike i burned my arm while trying to cook </t>
  </si>
  <si>
    <t>m</t>
  </si>
  <si>
    <t>@b The unfortunate drawbacks of a one character user name   Hope you had a great vacation!</t>
  </si>
  <si>
    <t>atulkedia</t>
  </si>
  <si>
    <t xml:space="preserve">Struggling with two summer projects at the same time </t>
  </si>
  <si>
    <t>redneckoz</t>
  </si>
  <si>
    <t xml:space="preserve">@TapouT_Crooklyn - Oh hell, I thought it tasted a bit salty </t>
  </si>
  <si>
    <t xml:space="preserve">Aire_Jaymes: Yo! We don't talk. rofl. </t>
  </si>
  <si>
    <t>hollaaye</t>
  </si>
  <si>
    <t xml:space="preserve">watch'd desprite housewives. happy that theyre fine ! so early to sleep.. this weeks gon be CRAZY </t>
  </si>
  <si>
    <t>o1_katie</t>
  </si>
  <si>
    <t xml:space="preserve">Ooh.. I missed my favorite show. </t>
  </si>
  <si>
    <t>resiellem</t>
  </si>
  <si>
    <t xml:space="preserve">really want to write fic but having writers block/lack of energy. uuugh mum's stickers still need to be drawn </t>
  </si>
  <si>
    <t>LawrinBrittany</t>
  </si>
  <si>
    <t xml:space="preserve">So sad that London left Daisy of Love!!!! He was so nice to look at </t>
  </si>
  <si>
    <t>SouIfulMelody</t>
  </si>
  <si>
    <t xml:space="preserve">I want to learn how to play guitar </t>
  </si>
  <si>
    <t>LilyLag</t>
  </si>
  <si>
    <t xml:space="preserve">&amp;quot;Hard Candy&amp;quot; confused me </t>
  </si>
  <si>
    <t>TylaLauryn</t>
  </si>
  <si>
    <t>im home n NY wit my otha half too happy bout that..still no phone  i b bac on by tuesday lol..i miss da besties..</t>
  </si>
  <si>
    <t>crashingechelon</t>
  </si>
  <si>
    <t xml:space="preserve">@majornelson I had those as a kid, but I don't have any to twitpic </t>
  </si>
  <si>
    <t xml:space="preserve">fucking worst headache ever. </t>
  </si>
  <si>
    <t>Merras</t>
  </si>
  <si>
    <t xml:space="preserve">@sixx_cc shit. </t>
  </si>
  <si>
    <t>CharlotteODean</t>
  </si>
  <si>
    <t xml:space="preserve">hates saying goodbye!  It just never gets any easier..... </t>
  </si>
  <si>
    <t xml:space="preserve">@michaelpokocky I love Tim Hortons. We don't have them in California. </t>
  </si>
  <si>
    <t>@heroeswench Dailybooth is pretty fun, I have no idea why.  yes, Sarah! #TSCC - I hope we haven't seen the last  #TSCC</t>
  </si>
  <si>
    <t>follownadine</t>
  </si>
  <si>
    <t xml:space="preserve">nothing quite like hearing you're 15 month old cry when you walk out the door to go the work </t>
  </si>
  <si>
    <t>littledags</t>
  </si>
  <si>
    <t>@Wossy Im up early aswell  sucks really</t>
  </si>
  <si>
    <t xml:space="preserve">I am so sick. My throat is so ... ugh. </t>
  </si>
  <si>
    <t>OnLyYoYo</t>
  </si>
  <si>
    <t xml:space="preserve">goin 2 sleep..not feelin that hot..  </t>
  </si>
  <si>
    <t>SirSmartin</t>
  </si>
  <si>
    <t xml:space="preserve">@Wossy  Morning Rossy, talking of dogs.....any chance you can do a shout out for @BellaGthePug  she only has a few followers    </t>
  </si>
  <si>
    <t>demoninmypocket</t>
  </si>
  <si>
    <t>Awww!! So cute! Is that Harley biting Jared's throat?? Heh. I miss Sandy  http://i42.tinypic.com/2l89oj.jpg</t>
  </si>
  <si>
    <t>kissedsoul</t>
  </si>
  <si>
    <t xml:space="preserve">this is how i feel ------&amp;gt;    </t>
  </si>
  <si>
    <t>hype6477</t>
  </si>
  <si>
    <t>@SoccermomKari - nah sorry I don't watch tv I own 1 but yea either at wrk, wrkn out, studyn, school or on my phone  but I want to learn...</t>
  </si>
  <si>
    <t xml:space="preserve">Why do I always stay up so late when I'm freakin exhausted. </t>
  </si>
  <si>
    <t>kimalba</t>
  </si>
  <si>
    <t>night. hope to make the most of the last days of a small school.  high school, here I NOT come.</t>
  </si>
  <si>
    <t>sugahcoatedsour</t>
  </si>
  <si>
    <t xml:space="preserve">insomniaaa..reading francesca lia block with a cup of milk </t>
  </si>
  <si>
    <t>its_claire</t>
  </si>
  <si>
    <t xml:space="preserve">As predicted I am now starting to crash and could quite easily curl up &amp;amp; fall asleep! Have to drag my ass off sofa and get ready for work </t>
  </si>
  <si>
    <t>wants Rocky's shirt.  http://tinyurl.com/o53p5a ) http://plurk.com/p/uhjne</t>
  </si>
  <si>
    <t xml:space="preserve">@ddlovato love you demi! ur so lucky u graduated.. i have exams for like 4weeks starting 2day </t>
  </si>
  <si>
    <t>wi3dl</t>
  </si>
  <si>
    <t xml:space="preserve">since 7 at work </t>
  </si>
  <si>
    <t>keyshacat</t>
  </si>
  <si>
    <t>@MiahJosette He's not tweetcaking with me.  he's MIA</t>
  </si>
  <si>
    <t xml:space="preserve">@piaguanio what's your knock-knock? LO. hahahahahaha! is Pao there? Oh how I miss you guys </t>
  </si>
  <si>
    <t>@Aire_Jaymes: we don't talk.  and I forgot the @ at first. rofl. fail.</t>
  </si>
  <si>
    <t>vampyremelayah</t>
  </si>
  <si>
    <t xml:space="preserve">Looking for job as an RN. Barely anything available at Orlando Health and, while I'd really rather not work for Florida, I may have to. </t>
  </si>
  <si>
    <t>ratatosk_r</t>
  </si>
  <si>
    <t xml:space="preserve">Checking, editing and reposting 70 or so banner images. Internet joy </t>
  </si>
  <si>
    <t xml:space="preserve">@Ipodtouchcam me nither </t>
  </si>
  <si>
    <t>katoidcelebrity</t>
  </si>
  <si>
    <t>@DavidArchie I was about to watch your concert here but had to attend some family reunion..sad  I heard it was very successful. Congrats!</t>
  </si>
  <si>
    <t xml:space="preserve">@Chaos33176 cuz im kinda in a sour mood </t>
  </si>
  <si>
    <t>networksarah</t>
  </si>
  <si>
    <t xml:space="preserve">Ah hello there everyone, my internet is being rather slow for some reason </t>
  </si>
  <si>
    <t>lttlmisscupcake</t>
  </si>
  <si>
    <t>baby up 1/2 the night.  late start this morn. gotta started on garden animal cupcakes after school drop-off and music class.</t>
  </si>
  <si>
    <t>Foofykid</t>
  </si>
  <si>
    <t xml:space="preserve">@TinaLattouf  no no that's fine hahaha </t>
  </si>
  <si>
    <t>zsappenfield</t>
  </si>
  <si>
    <t xml:space="preserve">i wanna be in an earthquake i live in virginia though </t>
  </si>
  <si>
    <t>PeteHall</t>
  </si>
  <si>
    <t xml:space="preserve">@markdavidson That's the reason I'm still with Verizon, unfortunately.... or else I'd have the iPhone!  </t>
  </si>
  <si>
    <t>xxxxxKimxxxxx</t>
  </si>
  <si>
    <t xml:space="preserve">Good morning tweets! Listenin to the Chris Moyles show and im gettin ready for this 2 hour RE exam </t>
  </si>
  <si>
    <t>antmac14</t>
  </si>
  <si>
    <t xml:space="preserve">i can't fall asleep early anymore. i use to be able to get in the bed and just pass out. i hate sleeping alone </t>
  </si>
  <si>
    <t>aileenabigail</t>
  </si>
  <si>
    <t>my head still hurts. i think i need to go to the doctor.  i will never use the pool slide again. not.</t>
  </si>
  <si>
    <t>dkernohan</t>
  </si>
  <si>
    <t xml:space="preserve">inbox = 272. If there's anything in there I need to get to urgently, dm me. </t>
  </si>
  <si>
    <t>I can't sleep  &amp;amp; I have a horrible headache!</t>
  </si>
  <si>
    <t>richiewang</t>
  </si>
  <si>
    <t xml:space="preserve">ahhh fresh laundry is making my room even warmer </t>
  </si>
  <si>
    <t>lovejuly22</t>
  </si>
  <si>
    <t xml:space="preserve">ah my beejive free trial license is gonna expire tomm </t>
  </si>
  <si>
    <t xml:space="preserve">@AlRascala i was supposed to get a laptop at least 2 years ago, we might have to move house soon so we can't afford the extra expense atm </t>
  </si>
  <si>
    <t>Have to be up in 6 hours for class  why can't I sleep?!</t>
  </si>
  <si>
    <t xml:space="preserve">@grumpy_cow Hey! My fav is Riesling too, especially a Late Harvest Riesling. And I miss corks too. </t>
  </si>
  <si>
    <t>firefighterfern</t>
  </si>
  <si>
    <t>???  Vegas? New York? Hawaii? Niagra Falls? Boston? Carribean? Italy?  where to on my next trip... that I can afford..lol  ???</t>
  </si>
  <si>
    <t xml:space="preserve">Well there goes my high on life attitude </t>
  </si>
  <si>
    <t xml:space="preserve">I am at work waiting for a meeting. Will be boring </t>
  </si>
  <si>
    <t xml:space="preserve">@iAMAliceCullen_ im not sure </t>
  </si>
  <si>
    <t>NICinNIHON</t>
  </si>
  <si>
    <t>@andrearlevin don't be bitter!  you went to UCF, seems like the Magic winning shouldn't be so horrible! They're your team too!</t>
  </si>
  <si>
    <t>jaeteex</t>
  </si>
  <si>
    <t>my neck is super soreee  what the eff !</t>
  </si>
  <si>
    <t xml:space="preserve">@cabbiepat croissant and bread rolls  No bacon, no eggs, no sausages </t>
  </si>
  <si>
    <t>AnnReyWil</t>
  </si>
  <si>
    <t xml:space="preserve">@cc_monkey that's not even fair </t>
  </si>
  <si>
    <t xml:space="preserve">Protein shakes are chalky and shit </t>
  </si>
  <si>
    <t xml:space="preserve">My hands are trembling due to my cough medicine which includes a bit of Ventolin in it! </t>
  </si>
  <si>
    <t>kalsangikid</t>
  </si>
  <si>
    <t xml:space="preserve">i don't think boski's going to post new drivers. the &amp;quot;fix&amp;quot; is to upgrade to jaunty. </t>
  </si>
  <si>
    <t>Miya_Velo</t>
  </si>
  <si>
    <t xml:space="preserve">I'm not at all looking forward 2 today </t>
  </si>
  <si>
    <t>pinkstuf</t>
  </si>
  <si>
    <t xml:space="preserve">@melodysong same lah. Where did it all go? </t>
  </si>
  <si>
    <t>stronger</t>
  </si>
  <si>
    <t>http://bit.ly/jGgMY  this is like a clusterfuck  March 19, 2007. I FEEL SO OLD.</t>
  </si>
  <si>
    <t>luzvilla</t>
  </si>
  <si>
    <t>perfect &amp;quot;cant sleep&amp;quot; song   ? http://blip.fm/~6ijp3</t>
  </si>
  <si>
    <t>EmmaFentonWells</t>
  </si>
  <si>
    <t>winter is truly here! It's cold &amp;amp; raining  perfect day for eurovision re-runs, pies &amp;amp; blankies</t>
  </si>
  <si>
    <t>natasharowlands</t>
  </si>
  <si>
    <t xml:space="preserve">has lost her voice </t>
  </si>
  <si>
    <t xml:space="preserve">i have ketones. damnit. i hope no school, i feel sick. </t>
  </si>
  <si>
    <t>@TimothyH2O awwww  what made u say that??! Coz I don't go crazy for archie like archie answer me please please please it would make my day</t>
  </si>
  <si>
    <t xml:space="preserve">@taguan Congrats! I wish I can say the same about mine </t>
  </si>
  <si>
    <t>@cabbiepat croissant and bread rolls  No bacon, no eggs, no sausages  - ... http://bit.ly/H01JG</t>
  </si>
  <si>
    <t>sarraaa</t>
  </si>
  <si>
    <t xml:space="preserve">@KristinaMenzies getting rid of the fish tail pony-tail?! I will be sad </t>
  </si>
  <si>
    <t xml:space="preserve">Waiting for the silly MP3 player to charge </t>
  </si>
  <si>
    <t>vgay</t>
  </si>
  <si>
    <t>I think i'm getting sick. Fab. So i'm going to sleep. My ears hurt.  goodnight! Goodluck to my kittycatgf! ;) meow.</t>
  </si>
  <si>
    <t>ericaisrich</t>
  </si>
  <si>
    <t xml:space="preserve">My family members are snobs.  Only one of them is following me.  Sniff.  </t>
  </si>
  <si>
    <t>@IRobots I don't feel as safe when I sleep alone either! I think that's just me missing Andrew though.  I am making stuff up in my head!</t>
  </si>
  <si>
    <t>Alyssa5687</t>
  </si>
  <si>
    <t xml:space="preserve">i dont want to get up early and go to work tomorrow </t>
  </si>
  <si>
    <t>tinkerbelle7</t>
  </si>
  <si>
    <t xml:space="preserve">back home from a long but funfilled weekend... it was SO HOT i thought i was in miami again. still no tan though </t>
  </si>
  <si>
    <t>AshlieeDanielle</t>
  </si>
  <si>
    <t xml:space="preserve">@Wossy mornin . i`ve got exams 2 </t>
  </si>
  <si>
    <t>kris_shia</t>
  </si>
  <si>
    <t>needs someone to talk to...  http://plurk.com/p/uhkem</t>
  </si>
  <si>
    <t>sueannhan</t>
  </si>
  <si>
    <t>@JaeMama im so lame-o.  i am just now seeing these replies.    i need twitter 101 lessons!  thank you anne!!!</t>
  </si>
  <si>
    <t>anniemcc1</t>
  </si>
  <si>
    <t xml:space="preserve">@Dedders - it's chucking down with rain - again </t>
  </si>
  <si>
    <t>missanathema</t>
  </si>
  <si>
    <t xml:space="preserve">Devastated...Wally might need surgery. </t>
  </si>
  <si>
    <t>Divalicious_D</t>
  </si>
  <si>
    <t>sucks ass that The Celtics lost  Guess its up to the Cavs now... and Denver better squash the Laker bitches!!!! lol =P</t>
  </si>
  <si>
    <t>mikethorpe82</t>
  </si>
  <si>
    <t xml:space="preserve">bah.. it's monday already </t>
  </si>
  <si>
    <t xml:space="preserve">i'm not a morning person... 7:34 am .. my eyesssss </t>
  </si>
  <si>
    <t>davidcushman</t>
  </si>
  <si>
    <t xml:space="preserve">a disturbed night. Little 'un still has high temp. Lower this morning but still hi. She stays home with nanny. I get the 7:32 to kgx </t>
  </si>
  <si>
    <t>ClaudiaLongoria</t>
  </si>
  <si>
    <t xml:space="preserve">Alrighty gotta go to bed by myself.   Hubby is out of town, told him no naked women.......without me. LOL </t>
  </si>
  <si>
    <t>shellrawlins</t>
  </si>
  <si>
    <t xml:space="preserve">@106jackfm raining in wallingford </t>
  </si>
  <si>
    <t xml:space="preserve">@Wossy Woo for exams...not. I know there pain Wossy. T-minus 1 hours 28 mins till my one </t>
  </si>
  <si>
    <t>Nickonaa</t>
  </si>
  <si>
    <t xml:space="preserve">exams next week! </t>
  </si>
  <si>
    <t>I can't afford this.  If the fracture is above the elbow, she needs surgery. What do I do?</t>
  </si>
  <si>
    <t>WheresZen</t>
  </si>
  <si>
    <t xml:space="preserve">@KNOWxONE whitmore.... </t>
  </si>
  <si>
    <t xml:space="preserve">Twitter STILL not working on my computer. Wtf is going on?! My phone won't let me follow people... </t>
  </si>
  <si>
    <t>@N_Scissorhands ..but..but.. you're supposed to know all things idol.  ... haha just kidding! i thought you might have heard something. :p</t>
  </si>
  <si>
    <t>mhicadeguzman</t>
  </si>
  <si>
    <t xml:space="preserve">i miss my friends a lot. summer's over. </t>
  </si>
  <si>
    <t>hanimurad</t>
  </si>
  <si>
    <t>huhuhuhu...jam tanganku sobek talinya  DKNY, would you be kind to replace it?? hiks..hiksss...</t>
  </si>
  <si>
    <t>Sancho235</t>
  </si>
  <si>
    <t xml:space="preserve">My shoulder hurts </t>
  </si>
  <si>
    <t>Minichyna</t>
  </si>
  <si>
    <t>Home. Shocked! First The Bruins and now, The Celtics  End of a 3 day weekend off but, 3 more days of work then, Aruba bound!!</t>
  </si>
  <si>
    <t>SarahBrowne</t>
  </si>
  <si>
    <t>Ive barfed two days in a row. wtf. Good news is ou have to get laid to be pregnant and its been too long. Way too long  Turkey Pot Pie!</t>
  </si>
  <si>
    <t xml:space="preserve">@LuVuSw33tCh33kS  u &amp;amp; kisha are soo lucky mine didnt come, she is due saturday and she never early or late </t>
  </si>
  <si>
    <t>tariquesani</t>
  </si>
  <si>
    <t xml:space="preserve">@sshreyas fortune favors the brave but the idiots pull them down trading halted for the day </t>
  </si>
  <si>
    <t xml:space="preserve">@RhapsodyInBleh Misses you! I wish you could feed me </t>
  </si>
  <si>
    <t xml:space="preserve">You know when your a triathlete anymore when you won't ride your bike in the rain </t>
  </si>
  <si>
    <t>avocadomousse</t>
  </si>
  <si>
    <t xml:space="preserve">@monochromerain how very uncreative of you. </t>
  </si>
  <si>
    <t xml:space="preserve">@avandamanders ...but they don't make it anymore! DVX itself still exists, but the only &amp;quot;Santana&amp;quot; drink is Santana Brut. </t>
  </si>
  <si>
    <t>deanyo</t>
  </si>
  <si>
    <t xml:space="preserve">goodbye to twitter mobile updates, dont need THAT kinda of bill when I get home </t>
  </si>
  <si>
    <t>Brooke_Baldwin</t>
  </si>
  <si>
    <t xml:space="preserve">Not tired...it just keeps running through my mind. Ugh </t>
  </si>
  <si>
    <t>rachxo</t>
  </si>
  <si>
    <t xml:space="preserve">just got done cleaning..work tomorrow </t>
  </si>
  <si>
    <t xml:space="preserve">Just woken up to weather so bad its setting car alarms off - should be a pleasant walk to work </t>
  </si>
  <si>
    <t>YAZZYD</t>
  </si>
  <si>
    <t xml:space="preserve">One last final, my boys felt their first real shake </t>
  </si>
  <si>
    <t>bob_loves_pink</t>
  </si>
  <si>
    <t xml:space="preserve">hope @hartluck and @pink have a great time in oz and i just wish i was going along with them </t>
  </si>
  <si>
    <t xml:space="preserve">I hate Mondays but...no commute  Also no morning chat though with interesting and chatty colleagues </t>
  </si>
  <si>
    <t>Suscov</t>
  </si>
  <si>
    <t xml:space="preserve">Too many dejavu for this morning </t>
  </si>
  <si>
    <t xml:space="preserve">@elishacopeland a lil but totally my fault, i guess i said that cause i &amp;quot;sold&amp;quot; an item that had 60+ hearts n they didnt pay </t>
  </si>
  <si>
    <t>Dannidakota</t>
  </si>
  <si>
    <t xml:space="preserve">@UC13 awww, I missed it= working late again </t>
  </si>
  <si>
    <t>lastxcallforsin</t>
  </si>
  <si>
    <t xml:space="preserve">Watching Fringe. I miss LOST </t>
  </si>
  <si>
    <t xml:space="preserve">Walking around aimlessly in tropicana city mall.. </t>
  </si>
  <si>
    <t xml:space="preserve"> SOMEONE fell asleep before I got home. No goodnights no nothin'.</t>
  </si>
  <si>
    <t xml:space="preserve">Morning all, just woken up, now must get ready for school </t>
  </si>
  <si>
    <t>idiophone</t>
  </si>
  <si>
    <t xml:space="preserve">but wait, my lovely cat is robbing me of that luxury. she keeps biting me when i try to get to my bed </t>
  </si>
  <si>
    <t>soliloquist</t>
  </si>
  <si>
    <t>Pervpants</t>
  </si>
  <si>
    <t xml:space="preserve">Aw, poor Mike suffered a bug in Sacred 2 that corrupts your save data - lost all his characters.  </t>
  </si>
  <si>
    <t>ISHOTHOLLYWOOD</t>
  </si>
  <si>
    <t xml:space="preserve">Getting ready for the exams </t>
  </si>
  <si>
    <t xml:space="preserve">@TimothyH2O I'm so chill y don't u believe me </t>
  </si>
  <si>
    <t>Ugh, I've been up for so long. Time for sleep. I got a lots of homework and studying to do this week.  School is almost over!! Yay!!</t>
  </si>
  <si>
    <t>Clewis789</t>
  </si>
  <si>
    <t xml:space="preserve">Two tests today </t>
  </si>
  <si>
    <t>Laying bed, woke up.. Trying to go back to sleep.. I know this is gonna bite me in ass later when I'm at work. And the Celtics lost  UGHHH</t>
  </si>
  <si>
    <t xml:space="preserve">up and awake....back 2 work 2day </t>
  </si>
  <si>
    <t xml:space="preserve">My Ovaries </t>
  </si>
  <si>
    <t>@kreenpananas aww thanks!! sorry we couldn't work together on Daniel's project  I feel so bad for dropping out! I hope it went well!!</t>
  </si>
  <si>
    <t>Morning! Monday again... where does the weekend always disappear in such a hurry to?  Wish I'd had an early night now - feel wicked rough.</t>
  </si>
  <si>
    <t xml:space="preserve">@cathynose no it was a little girls swim suit .. </t>
  </si>
  <si>
    <t>OSK77</t>
  </si>
  <si>
    <t xml:space="preserve">@mikeslone Thanks for the add. BTW: Love the Flying Scotsman! Went to Edinburgh to see Graeme O'Bree's bike at the Museum,but it was shut </t>
  </si>
  <si>
    <t>magglefraggle</t>
  </si>
  <si>
    <t xml:space="preserve">why does my computer hate me? </t>
  </si>
  <si>
    <t>@PandaMayhem Well at least I got one of them! the site it still down   Thanks though!</t>
  </si>
  <si>
    <t>alfonsso</t>
  </si>
  <si>
    <t xml:space="preserve">Omg two weeks In rest I'm still on bed </t>
  </si>
  <si>
    <t>@mlexiehayden No I don't  U'r banned from my Twitter and BBM for the rest of the nite...</t>
  </si>
  <si>
    <t>JorBor</t>
  </si>
  <si>
    <t>i wouldnt be suprised if she had a shrine of me.   i feel like i have cancer.</t>
  </si>
  <si>
    <t>toputitaway</t>
  </si>
  <si>
    <t>Recouping from a &amp;quot;walk&amp;quot; in the park. This morning it took me &amp;gt; 30min to get started and I did only 2 laps  ... but still, it feels good!</t>
  </si>
  <si>
    <t>The low estimate is $500. Fuck. If you have any spare change to donate to my kitty, please do.  I'm about to call Delta and cancel my trip</t>
  </si>
  <si>
    <t>LexiThaBoss</t>
  </si>
  <si>
    <t xml:space="preserve">i have a confession.....i didnt work on my website today uhoh </t>
  </si>
  <si>
    <t xml:space="preserve">@minteva Circus = awesome! As always. And I wasn't as tired and sore this week. Photo shoot didn't end up happening </t>
  </si>
  <si>
    <t>Skizzzle</t>
  </si>
  <si>
    <t xml:space="preserve">I'm tired , school now </t>
  </si>
  <si>
    <t>purplefang13</t>
  </si>
  <si>
    <t xml:space="preserve">guitar practice.. ugh! wen't to school lately and very pissed off.. my havaianas broke off! terrible.. I was in the car the whole time! </t>
  </si>
  <si>
    <t xml:space="preserve">Why doesn't life come with a reset button? Or even a rewind? Ugh </t>
  </si>
  <si>
    <t>mikafknlegend</t>
  </si>
  <si>
    <t xml:space="preserve">I miss asia and bri </t>
  </si>
  <si>
    <t>grahamcracker</t>
  </si>
  <si>
    <t xml:space="preserve">@angeliatay the weather is just awesome for that lah!!! </t>
  </si>
  <si>
    <t xml:space="preserve">@legend1dflight Nah man...you don't fuck w/me no more..  </t>
  </si>
  <si>
    <t>@Mariedancerr i misssseddd it  i usually listen to capital</t>
  </si>
  <si>
    <t>PatrickatNOS</t>
  </si>
  <si>
    <t xml:space="preserve">Adelaide airport - everyone now has been waiting 45 mins for bags.... From my flight only, not happy </t>
  </si>
  <si>
    <t>my HCT pita wrap toastie melted to the paper  Pooo!!</t>
  </si>
  <si>
    <t>myra_</t>
  </si>
  <si>
    <t xml:space="preserve">looking at Guus Hiddink's departure pictures.. wants to weep </t>
  </si>
  <si>
    <t xml:space="preserve">What a long day!! Got out of work late! Than I missed most of the Celtics/Magic game  Than the Celtics lost! </t>
  </si>
  <si>
    <t>@thelostdot  it happens to all of us.if it makes you feel better I had half a pack of Oreos this morning lol so I kinda wrecked my workout</t>
  </si>
  <si>
    <t>Awake very tired! Do not want to go to school  science test wish nicola and Jen good luck today :] xxx</t>
  </si>
  <si>
    <t xml:space="preserve">Morning. CoD 4 sucks, I've already completed it, what a waste of time </t>
  </si>
  <si>
    <t xml:space="preserve">@J4yZ33 18th May 1980. Check ur computer's date </t>
  </si>
  <si>
    <t xml:space="preserve">Feeling really sick and shaken </t>
  </si>
  <si>
    <t xml:space="preserve">@rainagrigsby same here! its too hot in my room. </t>
  </si>
  <si>
    <t>monicarife</t>
  </si>
  <si>
    <t>wow  I am up late, can't sleep and my man isn't here to help me get tired!!   Drinking a glass of wine for now.</t>
  </si>
  <si>
    <t xml:space="preserve"> I ate too much. Now I can't sleep because I feel sick...and there are a lot of sirens.</t>
  </si>
  <si>
    <t>advanmatthew</t>
  </si>
  <si>
    <t xml:space="preserve">Is going shopping for a lil bit then back to thesis </t>
  </si>
  <si>
    <t>lisa_noelle</t>
  </si>
  <si>
    <t xml:space="preserve">soommeday you will find meee caught beneath the landsliiddeee...and I'll still be trying to finish my Beligium project </t>
  </si>
  <si>
    <t xml:space="preserve">@RR5280 lol no but i know a lot of you are super busy.. and dont live close by.. </t>
  </si>
  <si>
    <t>itsmaniacmaria</t>
  </si>
  <si>
    <t xml:space="preserve">@babygirlparis yea i read about it on internet 5,0 in Richter scale..but in 30 years there will be bad one they say..umm </t>
  </si>
  <si>
    <t>Nicola90277</t>
  </si>
  <si>
    <t xml:space="preserve">That damn earthquake freaked my freak </t>
  </si>
  <si>
    <t>Gah why is everythingso complicated  makes me sadums</t>
  </si>
  <si>
    <t>@MsJuicy313  that's low man... Heavy</t>
  </si>
  <si>
    <t xml:space="preserve">@bananacrepes Such a sweet ending, though. I wonder what happened to Bree and Orson. They had a huge cliffhanger last season too </t>
  </si>
  <si>
    <t>rjm1994</t>
  </si>
  <si>
    <t xml:space="preserve">Jesus christ, I feel like death - school today and I can't keep my eyes open. Fail </t>
  </si>
  <si>
    <t>yazzypauna</t>
  </si>
  <si>
    <t xml:space="preserve">twitter isnt as exciting as facebook </t>
  </si>
  <si>
    <t>whitereminisces</t>
  </si>
  <si>
    <t xml:space="preserve">D: D: maths scores were shucks asss ): im sad </t>
  </si>
  <si>
    <t>ExpatriateGames</t>
  </si>
  <si>
    <t xml:space="preserve">@farwestchina More invlolved than I was thinking it would be J, actually just thinking about some (more) changes </t>
  </si>
  <si>
    <t xml:space="preserve"> I lost a few followers today.</t>
  </si>
  <si>
    <t>BayBay_</t>
  </si>
  <si>
    <t xml:space="preserve">@BrianLopes just made me have a unbearable craving for sushi. </t>
  </si>
  <si>
    <t>elismaroets</t>
  </si>
  <si>
    <t xml:space="preserve">'s trying to work through a book called: Integrated Organisational Communication. It's just so super boring </t>
  </si>
  <si>
    <t>abhishekvemuri</t>
  </si>
  <si>
    <t xml:space="preserve">@notifychandan we used to be able to buy ifones and use overseas. nowadays they are only sold with at&amp;amp;t contracts </t>
  </si>
  <si>
    <t>BethTN09</t>
  </si>
  <si>
    <t xml:space="preserve">@tiaramarie05 do u get on AIM anymore?i never see u on my new SN anymore </t>
  </si>
  <si>
    <t xml:space="preserve">@thepistol YOU ARE THE WORST BEST FRIEND EVARRRRRR!!  </t>
  </si>
  <si>
    <t>ohitsdawnlea</t>
  </si>
  <si>
    <t xml:space="preserve">Jury duty in the morning. Its probably going to suck </t>
  </si>
  <si>
    <t>shes_a_riot</t>
  </si>
  <si>
    <t xml:space="preserve">going home in less than an hour,don't wanna go </t>
  </si>
  <si>
    <t xml:space="preserve">@maademenent  Ahh um hmm dont be mad but neva heard of you before </t>
  </si>
  <si>
    <t xml:space="preserve">Tomorrow is going to be really rough </t>
  </si>
  <si>
    <t>xiane_org</t>
  </si>
  <si>
    <t>@thisgoodlife I'm so sorry.   That sucks</t>
  </si>
  <si>
    <t xml:space="preserve">@souffront_ semester is over.  Have no reason to ichat anymore </t>
  </si>
  <si>
    <t>@Chris_Bayliss stupid work  im gonna be here till like fkn 9pm</t>
  </si>
  <si>
    <t xml:space="preserve">client can't get to us as roads closed due to gas leak </t>
  </si>
  <si>
    <t>mrscornish</t>
  </si>
  <si>
    <t xml:space="preserve">@flossiebella Nathanial will be sick soon enough, if he dont get the cold i have  he's a super baby, when he is sick he sleeps in with me </t>
  </si>
  <si>
    <t>ubersaurus</t>
  </si>
  <si>
    <t>Didn't make it to comic con due to car troubles. So lame  Upshot: Got my car back! Just about ready to be on the road again!</t>
  </si>
  <si>
    <t>MahdBravo</t>
  </si>
  <si>
    <t xml:space="preserve">Listening to tunes on the comp. currently missing my sweetheart </t>
  </si>
  <si>
    <t>gusconstantine</t>
  </si>
  <si>
    <t xml:space="preserve">@kosmicblues @athena2824 Can I haz hang out with you guys too? I feel left out yo! </t>
  </si>
  <si>
    <t>CutLaRock</t>
  </si>
  <si>
    <t>Going to take off soon.  I got a window seat.  My shoulders are too broad for this crap.  My back is going to be in bad shape tomorrow.</t>
  </si>
  <si>
    <t>texasben13</t>
  </si>
  <si>
    <t>Twitter is broke I think! I'm not getting my new followers on my Blackberry.  Anyone else having issues getting new follower notices now?</t>
  </si>
  <si>
    <t>SirRegie</t>
  </si>
  <si>
    <t xml:space="preserve">Not looking forward to 3 hr time differences with my corpies on EVE  </t>
  </si>
  <si>
    <t xml:space="preserve">@16Stars I am working on getting certified as a Tahiti Tourism Specialist, so I get good deals all the time, but not free... </t>
  </si>
  <si>
    <t>techiemike</t>
  </si>
  <si>
    <t xml:space="preserve">Going to bed, my head hurts </t>
  </si>
  <si>
    <t xml:space="preserve">@shallowesque Whut. I use Windows XP! </t>
  </si>
  <si>
    <t>NicosUK</t>
  </si>
  <si>
    <t xml:space="preserve">Leg hurts </t>
  </si>
  <si>
    <t>DrummerMal</t>
  </si>
  <si>
    <t xml:space="preserve">@love_her_madly Ohhhh! That was fun indeed. </t>
  </si>
  <si>
    <t xml:space="preserve">@dartmoortime HOW hot is itttt? Jealous it's just rain here </t>
  </si>
  <si>
    <t>@lalalalexi yes. are you sure you can't come?  and you featured my name 2x</t>
  </si>
  <si>
    <t>BrianOFarrell</t>
  </si>
  <si>
    <t xml:space="preserve">Okay that's the overnights done, see there was a LA quake &amp;amp; Onion on the ball with comedy help quake safety advice. Time for work now </t>
  </si>
  <si>
    <t>NEWJAXXX</t>
  </si>
  <si>
    <t xml:space="preserve">@haileyface We had an earthquake </t>
  </si>
  <si>
    <t>spazzyyarn</t>
  </si>
  <si>
    <t>@thisgoodlife oh I am so sorry.  That bites</t>
  </si>
  <si>
    <t>belindarae</t>
  </si>
  <si>
    <t>My face still hurts  I hate car doors</t>
  </si>
  <si>
    <t xml:space="preserve">Spilt coffee all over my office desk!! What a mess </t>
  </si>
  <si>
    <t>@CaptainJohn  Last.fm only has snippets. http://bit.ly/17lFY5</t>
  </si>
  <si>
    <t>Kbrodes</t>
  </si>
  <si>
    <t xml:space="preserve">Hi all. Have woken up with a cold. Boo! No time to feel sorry for myself. My family are coming today. Hot lemon for me. </t>
  </si>
  <si>
    <t>amTaylor33</t>
  </si>
  <si>
    <t xml:space="preserve">is in Fresno.. </t>
  </si>
  <si>
    <t>Charmainewai</t>
  </si>
  <si>
    <t xml:space="preserve">@thubtenyeshe Very true! nowt wrong with whingeing. No cottage over here </t>
  </si>
  <si>
    <t>versabeatz</t>
  </si>
  <si>
    <t xml:space="preserve">ill AGAIN </t>
  </si>
  <si>
    <t xml:space="preserve">Woke up very hungry because I had no tea last night! </t>
  </si>
  <si>
    <t>CatherineLeeVA</t>
  </si>
  <si>
    <t>@emilyrobe I have tried that already unsuccessfully   I hate it when technology doesn't work!  Hey Ho onwards and upwards xxx</t>
  </si>
  <si>
    <t>elkazloid</t>
  </si>
  <si>
    <t xml:space="preserve">my present to myself at the end of the year: buying something from the fbr webstore. just can't decide which band... </t>
  </si>
  <si>
    <t>@prayagn You've never had any? I used to looooove it but now I'm not into sugary pop anymore  I still root beer though.</t>
  </si>
  <si>
    <t>SICG</t>
  </si>
  <si>
    <t>Going to bed. Got a long drive in the passenger seat tomorrow. LOL. Then I gotta hear it from the wifee.  Sorry, babe. I love my Nellie!!!</t>
  </si>
  <si>
    <t xml:space="preserve">http://twitpic.com/5eyrr - Twitpic - driven to work </t>
  </si>
  <si>
    <t xml:space="preserve">Wishing my bf was here. </t>
  </si>
  <si>
    <t>robstuhnahh</t>
  </si>
  <si>
    <t xml:space="preserve">WHATS YOUR PROBLEM </t>
  </si>
  <si>
    <t>Jennifer_R</t>
  </si>
  <si>
    <t xml:space="preserve">So tiered after a day in the car. Also jelouse that my little brothe has a blackberry NOT FAIR </t>
  </si>
  <si>
    <t>TynzBoomPow</t>
  </si>
  <si>
    <t xml:space="preserve">Cried in school just now cos of Math results  Hate crying in public. Got 1st in class for English, though </t>
  </si>
  <si>
    <t xml:space="preserve">wooooop I have had about 2 hours sleep, got a day of photo taking and photo shooting ahead! I want to sleeep! </t>
  </si>
  <si>
    <t>rahul_ssg</t>
  </si>
  <si>
    <t xml:space="preserve">Its raining.. Sensex.. 2000 Points up.. wish I had saved an invested.. </t>
  </si>
  <si>
    <t xml:space="preserve">@tessakat Wtf? Really? Why? </t>
  </si>
  <si>
    <t xml:space="preserve">@joesephjonas, you should plurk more. </t>
  </si>
  <si>
    <t xml:space="preserve">very tired today ... not looking forward to the maths exam </t>
  </si>
  <si>
    <t>babybirdphone</t>
  </si>
  <si>
    <t xml:space="preserve">My dad has to have surgery again today. Not as major as last one but more risky because it's so soon. Wish him luck etc. Thank you. </t>
  </si>
  <si>
    <t>Jen_Bunni</t>
  </si>
  <si>
    <t xml:space="preserve">@shesDIVINE (whinning) pammmmmmm, mel wont let me have sex on her bed </t>
  </si>
  <si>
    <t>JessicaChivers</t>
  </si>
  <si>
    <t xml:space="preserve">I assume there was an earthquake somewhere, according to everyone's tweets. I'm Canadian. I wasn't informed earlier. </t>
  </si>
  <si>
    <t>Security at mansion said no fights tonite  lol</t>
  </si>
  <si>
    <t xml:space="preserve">I've had a serious case of Mondayitis today, most unlike me </t>
  </si>
  <si>
    <t>Milseyworks</t>
  </si>
  <si>
    <t>I miss the two david. archuleta and cook! HUHU  i miss them soooo baaad!</t>
  </si>
  <si>
    <t>_iekika</t>
  </si>
  <si>
    <t>sigh.. is it really monday tomorrow  where did the weekend go... why can't i be rich and not work... or at least work when i want to??</t>
  </si>
  <si>
    <t>randomgrl</t>
  </si>
  <si>
    <t>i had the best proposition today too bad i was 200+ miles away  ce la vie- good conversation &amp;amp; sushi and now my hearts all sad-not really</t>
  </si>
  <si>
    <t>lomonette</t>
  </si>
  <si>
    <t xml:space="preserve">@adbrad Because I was stupid and immature at the time.  And partied much more than I studied!  Real cool, I know. </t>
  </si>
  <si>
    <t xml:space="preserve">urgh  maths gcse today not ready=fail   today is going to be fun </t>
  </si>
  <si>
    <t>aninpradithia</t>
  </si>
  <si>
    <t xml:space="preserve">stomachache, pinggangache, lehearche, kakiache, semuache. want to go home </t>
  </si>
  <si>
    <t>BriTbAbY08</t>
  </si>
  <si>
    <t xml:space="preserve">Im so tired and cant sleep..... that makes me officially screwed for tomorrow </t>
  </si>
  <si>
    <t xml:space="preserve">@kimberly625 i suck, that's wat i get for getting sick and being away from the computer. </t>
  </si>
  <si>
    <t xml:space="preserve">@Blueash22 In that case, we may as well get a... case. It would have to be a non-wheaty beer; otherwise, I would be doubly punished. </t>
  </si>
  <si>
    <t>isabellabyrne</t>
  </si>
  <si>
    <t xml:space="preserve">Just found out the Camp has been cancelled.  BUT!! This means I can make the party I have this weekend! God makes good things happen. </t>
  </si>
  <si>
    <t>ChuckyCranky</t>
  </si>
  <si>
    <t>@MTVwebmaster WooohOOOOOO!!!... i dnt have a videocam  but will still try to participate.. even though it comes bad !</t>
  </si>
  <si>
    <t>Aeloftis9</t>
  </si>
  <si>
    <t xml:space="preserve">missing my girl </t>
  </si>
  <si>
    <t>edward7802</t>
  </si>
  <si>
    <t xml:space="preserve">feel like death yet still have to go to school </t>
  </si>
  <si>
    <t>jaycee1975</t>
  </si>
  <si>
    <t xml:space="preserve">@KevinSpacey HI kevin !!! i did ask several questions but to no avail .... you ignored me </t>
  </si>
  <si>
    <t xml:space="preserve">My Great Uncle died today. its sad because now my Grandfather and all his brothers and sisters have died, its the end of a generation </t>
  </si>
  <si>
    <t>rdhenderson</t>
  </si>
  <si>
    <t>Made it through the weekend.  I was really depressed the last few days.  ...not excited about work though. Another week here we come.</t>
  </si>
  <si>
    <t>MrKenLe</t>
  </si>
  <si>
    <t xml:space="preserve">@thisisanna wirst day ever found out i had all these things to do for uni but i didn't know anything so it was an epic fail </t>
  </si>
  <si>
    <t>achiko75</t>
  </si>
  <si>
    <t xml:space="preserve">My Debt Card is Empty ... </t>
  </si>
  <si>
    <t>rosalynism</t>
  </si>
  <si>
    <t xml:space="preserve">wishing i was partying at the rodeo instead of lying down at home healing my potentially broken legs </t>
  </si>
  <si>
    <t>kelsy77</t>
  </si>
  <si>
    <t xml:space="preserve">so tired, dreading waking up at 6am </t>
  </si>
  <si>
    <t>@JudeBacalso i know!  oh well... yeah you should!! surprise everybody and stuff! missing th new hits.</t>
  </si>
  <si>
    <t>@pinkyxanna oh gosh  that sucks! hope you get SOME sleep.</t>
  </si>
  <si>
    <t>twofourseven</t>
  </si>
  <si>
    <t xml:space="preserve">sad to be back from Paris. </t>
  </si>
  <si>
    <t xml:space="preserve">Kk. Done. As much as i can tonight anyway. 7.30am start tomoz. FTL... </t>
  </si>
  <si>
    <t>official_rachel</t>
  </si>
  <si>
    <t>@Samm_xo i have a media exam today aswell  It's a one off but i had 4 weeks doing all exams it sucksss.</t>
  </si>
  <si>
    <t xml:space="preserve">for once wishes it wasn't miserable weather - but not for myself, for these people arriving in our beautiful city to THIS! </t>
  </si>
  <si>
    <t>@BBIZZYYY sounds like we both need some snuggles  sorry hun, but ur young &amp;amp; beautiful &amp;amp; Im sure theres something amazing awaiting you!</t>
  </si>
  <si>
    <t>@dymondjenai  nah, jus messin wit you. . . but thats like me askin you what  color you like . .red or blue??  and you say GREEN  lol!!</t>
  </si>
  <si>
    <t>ohhhscott</t>
  </si>
  <si>
    <t xml:space="preserve">@ashlindsay haha! ceiling eyes!  but yeah if thats true... </t>
  </si>
  <si>
    <t>DawnWorden</t>
  </si>
  <si>
    <t xml:space="preserve">How is it Monday morning already...?   </t>
  </si>
  <si>
    <t>Tas_E</t>
  </si>
  <si>
    <t xml:space="preserve">@delustre He's still in hosp, Joss says he prob needs more plastic surgery... Police were amazed that he made it, apparently... </t>
  </si>
  <si>
    <t xml:space="preserve">cant move my neck properly. this could be an issue. no sleeping with pain </t>
  </si>
  <si>
    <t xml:space="preserve">ok...nighty night peeps...school tomorrow....and for some reason i just got slapped in the face with a fat case of the homesick blues </t>
  </si>
  <si>
    <t>jamieradcliff</t>
  </si>
  <si>
    <t xml:space="preserve">wants to cuddle with @ownzu, but he's at work </t>
  </si>
  <si>
    <t xml:space="preserve">I miss my bumble bee </t>
  </si>
  <si>
    <t>I'm hugging this pillow, trying to relax, but the damn pillow has nothing on you  i miss you already.</t>
  </si>
  <si>
    <t>Tamazerspaz</t>
  </si>
  <si>
    <t xml:space="preserve">@Pink brings some warm cloths its getting cold here </t>
  </si>
  <si>
    <t>nathanpang</t>
  </si>
  <si>
    <t xml:space="preserve">@silveradosys Sucks. Was going to DM but apparently you're not following me </t>
  </si>
  <si>
    <t>Melbamary</t>
  </si>
  <si>
    <t xml:space="preserve">the results may be out on friday am so scared praying i do well </t>
  </si>
  <si>
    <t xml:space="preserve">@datboybroadway for real its like that ok i'll use it to wipe my tears off u just made me make </t>
  </si>
  <si>
    <t xml:space="preserve">So drowsy.  Nonstop eating all day probably didn't help.  *sigh*  More to read/write about labor markets </t>
  </si>
  <si>
    <t>richdougherty</t>
  </si>
  <si>
    <t>An ICFP abstract on Scala's delimited continuation implementationï¿½no paper yet.  http://is.gd/AFTu</t>
  </si>
  <si>
    <t>malayk33</t>
  </si>
  <si>
    <t xml:space="preserve">playing scrabble for money with mommy! lol she's wooping me, lost 40 bucks in first round haha </t>
  </si>
  <si>
    <t xml:space="preserve">i feel like listening to music by loading it at office.. i dunno if it is allowed! Though USB Port is enabled, PenDrives are disallowed! </t>
  </si>
  <si>
    <t xml:space="preserve">with an 8-minute delay, my monday started. yay... gosh I'm tired </t>
  </si>
  <si>
    <t>withmySOUL</t>
  </si>
  <si>
    <t xml:space="preserve">Back to school </t>
  </si>
  <si>
    <t>samlaing</t>
  </si>
  <si>
    <t xml:space="preserve">cr@p - looks like its raining out by my house which means the builders wont start today. Day 1 - and we're behind schedule </t>
  </si>
  <si>
    <t>takkie</t>
  </si>
  <si>
    <t>LiMo launches open source community... But, is this link site? I seems there is no unknown information  http://is.gd/AV9M</t>
  </si>
  <si>
    <t>laraladina</t>
  </si>
  <si>
    <t xml:space="preserve">hello back @work </t>
  </si>
  <si>
    <t xml:space="preserve">@justineville aaaw. that sucks. </t>
  </si>
  <si>
    <t>Fudgeg00d</t>
  </si>
  <si>
    <t xml:space="preserve">Bought 5k bunyips, got some cash back but the graph shows otherwise... </t>
  </si>
  <si>
    <t xml:space="preserve">@PaganVixen what about for the ones that don't listen? </t>
  </si>
  <si>
    <t>ILuvDougieMCFLY</t>
  </si>
  <si>
    <t xml:space="preserve">almost crying. Cedric (rob) just died   </t>
  </si>
  <si>
    <t>JBluva4eva</t>
  </si>
  <si>
    <t>I'm sic and can't stop coughing.  oh yeah, and I'm bored.  Good thing is, we all get a day off skewl 2moro 'cos of a teacher strike.</t>
  </si>
  <si>
    <t>@DavidArchie  Glad you got home safely! We miss you already!  Come back to the Philippines, will you?</t>
  </si>
  <si>
    <t xml:space="preserve">@jay_ro netbook in with the puter dr.  mac still missing... still no puter </t>
  </si>
  <si>
    <t xml:space="preserve">@FrshPriince lol i tried..its hard </t>
  </si>
  <si>
    <t>AlanMKlein</t>
  </si>
  <si>
    <t xml:space="preserve">Still having issues with this Twitter account. </t>
  </si>
  <si>
    <t>umm. ok wow, that was a sad movie.    i loved it, though! and i'm still not tired...</t>
  </si>
  <si>
    <t>mrjb3</t>
  </si>
  <si>
    <t xml:space="preserve">Ugggh. I feel like death </t>
  </si>
  <si>
    <t>CatherineG3</t>
  </si>
  <si>
    <t xml:space="preserve">@altwitty lol...I'm not going anywhere. And I gave up on that visit a long time ago </t>
  </si>
  <si>
    <t>@cinemacities  omg I am crushed. I guess I should probably get this Zak tattoo removed asap.. :/</t>
  </si>
  <si>
    <t>TashaWong</t>
  </si>
  <si>
    <t>says homeee..gosh chemistry tomorrow   http://plurk.com/p/uhmg0</t>
  </si>
  <si>
    <t>anjelayn</t>
  </si>
  <si>
    <t>says i miss my bebem  http://plurk.com/p/uhmg8</t>
  </si>
  <si>
    <t xml:space="preserve">@pepperlive if u could please leave me a funny joke or something i would love it...ive got the homesick blues and need a major pick me up </t>
  </si>
  <si>
    <t>danimal99</t>
  </si>
  <si>
    <t xml:space="preserve">Gotta be up in 4 hours, not sleepy at all. </t>
  </si>
  <si>
    <t>stefarknee</t>
  </si>
  <si>
    <t xml:space="preserve">@AlexGlasshands aww </t>
  </si>
  <si>
    <t>maljackson</t>
  </si>
  <si>
    <t xml:space="preserve">@CHRIS_Daughtry I know how you feel I missed it too </t>
  </si>
  <si>
    <t>sooccciiiooollloooggggyyyyyy  2 hours...so long :/</t>
  </si>
  <si>
    <t xml:space="preserve">@DwigtFartBeets I would pick Mraz. I would love to see him. </t>
  </si>
  <si>
    <t xml:space="preserve">sittin at the docs </t>
  </si>
  <si>
    <t>DeiondraSanders</t>
  </si>
  <si>
    <t xml:space="preserve">@themrwendell lmao what u laughin at mr wendell. im for real bout that date haha NOPE! and why wasnt u down here this weekend </t>
  </si>
  <si>
    <t>mistynoelle</t>
  </si>
  <si>
    <t xml:space="preserve">@jamizich my pillow smells like you </t>
  </si>
  <si>
    <t>jameez</t>
  </si>
  <si>
    <t xml:space="preserve">is sad. wolfram made me realize i'm 7454 days old </t>
  </si>
  <si>
    <t>PR1NC3CHARM1NG</t>
  </si>
  <si>
    <t xml:space="preserve">@Lady0071126 u didnt send it </t>
  </si>
  <si>
    <t>ncalhoun</t>
  </si>
  <si>
    <t xml:space="preserve">i look like an abused child with the number of bruises i got at work tonight </t>
  </si>
  <si>
    <t>ConKuest</t>
  </si>
  <si>
    <t xml:space="preserve">just woke up from a nap!! damn i napped 2 long idk if ima go 2 sleep now </t>
  </si>
  <si>
    <t>kualibiru</t>
  </si>
  <si>
    <t xml:space="preserve">@rezasalleh I am not sure if I can bring myself back to SG </t>
  </si>
  <si>
    <t>belinka21</t>
  </si>
  <si>
    <t xml:space="preserve">@emilyayu Thanks Emmmmm, dreams do happen ha ha :p knowing me I'll just let her run away cos I wont think its an appropriate time </t>
  </si>
  <si>
    <t>sophie2dopex</t>
  </si>
  <si>
    <t xml:space="preserve">Just woke up and went pee...now I dont think Ill be able to get back to sleep </t>
  </si>
  <si>
    <t xml:space="preserve">@annesaree There is only room in my life for one BFF </t>
  </si>
  <si>
    <t>justinschiess</t>
  </si>
  <si>
    <t xml:space="preserve">@ShadWhore I tried calling you...didn't work </t>
  </si>
  <si>
    <t>@coldplay hehe my brother saw you in the UK last year ~ i wish i had been there  i love all your songs.</t>
  </si>
  <si>
    <t>Bex_TOforWC</t>
  </si>
  <si>
    <t xml:space="preserve">Drink a bottle of wine by myself last night and feeling a little crap this morning - damn gotta go to work now </t>
  </si>
  <si>
    <t>Hascoispimping</t>
  </si>
  <si>
    <t xml:space="preserve">Humans/Professionals - imperfect after all </t>
  </si>
  <si>
    <t>Dazzx</t>
  </si>
  <si>
    <t xml:space="preserve">nice and sunny in norwich . Shame ill be im work all day </t>
  </si>
  <si>
    <t>@cabbiepat croissant and bread rolls  No bacon, no eggs, no sausages  - ... http://bit.ly/H01JG -</t>
  </si>
  <si>
    <t>@smegatron don't have a fro.... tho my hair IS evil and thick and STILL don't have a tshirthell shirt  but i'll take the $47 4 my birthday</t>
  </si>
  <si>
    <t>FedeB_90</t>
  </si>
  <si>
    <t xml:space="preserve">hon here i am, i  miss you too  </t>
  </si>
  <si>
    <t>@RussellBfan90 Im gonna have a strong coffee whilst the girls play and twitter a while then I must do some revision  what about u?xx</t>
  </si>
  <si>
    <t>ffingernailz</t>
  </si>
  <si>
    <t xml:space="preserve">my Papa was upset with me this weekend....I took a few clients although I was sick &amp;amp; he got up &amp;amp; left! Gotta spend some time with him! </t>
  </si>
  <si>
    <t>FailTales</t>
  </si>
  <si>
    <t>@PaganVixen who's 'we're all' i'm only getting updatess from you.  Wtf? #twitterfail http://tinyurl.com/r6nub7</t>
  </si>
  <si>
    <t xml:space="preserve">@official_Rachel aww i wish i could hang out with you </t>
  </si>
  <si>
    <t>@MelissaMAGICx3 aww I want the new sidekick but I have no idea when it comes out here  plus that network doesn't wrk @ my holiday house</t>
  </si>
  <si>
    <t xml:space="preserve">feeling rather sick this morning  wouldn't care all I had to drink last night was a vodka+lem + a diesel </t>
  </si>
  <si>
    <t>eishay</t>
  </si>
  <si>
    <t xml:space="preserve">three hours in the freezer and my Guinness is ice frozen. no beer tonight  </t>
  </si>
  <si>
    <t>@spazzyyarn@xiane_org @madradish @jen_hintz Yeah I know.  Thnx for the condolences. I might just have to suck it up- I &amp;lt;3 alpaca! xD</t>
  </si>
  <si>
    <t>dougdz1</t>
  </si>
  <si>
    <t xml:space="preserve">I DON'T UNDERSTAND/... </t>
  </si>
  <si>
    <t>JoelWestley</t>
  </si>
  <si>
    <t xml:space="preserve">went to see star trek with mum and dad and the cinema goes and has a black out. </t>
  </si>
  <si>
    <t xml:space="preserve">@SnowgooseSA your ginger collection blog post link doesnt work </t>
  </si>
  <si>
    <t xml:space="preserve">@soupwiththefork i check out books and then lose them. </t>
  </si>
  <si>
    <t>ricaaaa</t>
  </si>
  <si>
    <t xml:space="preserve">@petewentz glad to hear you had a great tour, unfortunatly I wasn't able to attend any of the shows </t>
  </si>
  <si>
    <t xml:space="preserve">Good morning..! My morning is terrible, full of sadness, and no energy at all..  damn depression!!!  also I'm late to school </t>
  </si>
  <si>
    <t>yes, No more chill/sunday/outfit  No Big plans for this week, just about workin&amp;amp;going to the gym &amp;amp; I dont follow American Idols</t>
  </si>
  <si>
    <t xml:space="preserve">Good Morning everyone...its raining AGAIN today </t>
  </si>
  <si>
    <t>sasha_liz</t>
  </si>
  <si>
    <t xml:space="preserve">hungry for some peanut butter m&amp;amp;ms </t>
  </si>
  <si>
    <t>its dark out.  like its gonna rain. :O i wont be able to swim today.</t>
  </si>
  <si>
    <t>peacockbargrill</t>
  </si>
  <si>
    <t xml:space="preserve">@Poage_Photo that game was pretty fun to watch. The Swingers are kind of bitter rivals for us </t>
  </si>
  <si>
    <t>AMLadlad</t>
  </si>
  <si>
    <t xml:space="preserve">Didn't know twitter had emoticons. No idea how they work. </t>
  </si>
  <si>
    <t>JazzBANGER</t>
  </si>
  <si>
    <t xml:space="preserve">currently having the shittest afternoon.. and i dont want to go to school tomorrow.. </t>
  </si>
  <si>
    <t>Tegannnnnnn</t>
  </si>
  <si>
    <t xml:space="preserve">sooo sickk  this sucks got exams all week and have to go through it </t>
  </si>
  <si>
    <t xml:space="preserve">on to season 2 of skins. its impossible to find icons for this show without getting spoiled </t>
  </si>
  <si>
    <t>shaunabotrel</t>
  </si>
  <si>
    <t xml:space="preserve">This time shouldn't be allowed on a Monday morning </t>
  </si>
  <si>
    <t>Mafeex3</t>
  </si>
  <si>
    <t>Was hopping that some alliens would shoot the school down  Oh well ..</t>
  </si>
  <si>
    <t xml:space="preserve">is about ready to throw up. 3 hours worth of exams that I'm sure to fail anyway. And I still feel like death </t>
  </si>
  <si>
    <t>lauraj_shaw</t>
  </si>
  <si>
    <t xml:space="preserve">In bed again, i hate being sick i wish i could sleep </t>
  </si>
  <si>
    <t xml:space="preserve">@jamievampie i want a beautiful rinq like what u got tahnee </t>
  </si>
  <si>
    <t>LoveLene</t>
  </si>
  <si>
    <t xml:space="preserve">...I wanna go home and cuddle </t>
  </si>
  <si>
    <t>AlexandraKerr</t>
  </si>
  <si>
    <t xml:space="preserve">i'm bored. cant sleep well lately </t>
  </si>
  <si>
    <t>xoxoMarissaD</t>
  </si>
  <si>
    <t xml:space="preserve">totally overpacked and can't zip my suitcase </t>
  </si>
  <si>
    <t>jesusgoblin</t>
  </si>
  <si>
    <t xml:space="preserve">Jesus is sad that you use bargain grape juice as his &amp;quot;blood&amp;quot; for communion--it makes Jesus feel kinda cheap. </t>
  </si>
  <si>
    <t>Dess_ie</t>
  </si>
  <si>
    <t>@riotgirlxo nah  I'm moving in Aug. I have a summer job here</t>
  </si>
  <si>
    <t xml:space="preserve">@drunkenmonkey87 yeh it's pish! Just heading to work now and got got a bit soaked! </t>
  </si>
  <si>
    <t xml:space="preserve">great. I'm pretty much fucking depressed again. I really shouldn't have started thinking about them. </t>
  </si>
  <si>
    <t>Adrienne_KG</t>
  </si>
  <si>
    <t xml:space="preserve">Found out I had locked the cat in my room this morning. Just finished scrubbing the peek out of the carpet </t>
  </si>
  <si>
    <t xml:space="preserve">@redvers oh no hon </t>
  </si>
  <si>
    <t>Twitter is broke!  I haven't got new follower notices via email or on BB in hours! Anyone else having Twitter follower notice issues?</t>
  </si>
  <si>
    <t>amitrinkets</t>
  </si>
  <si>
    <t xml:space="preserve">i dunwan the 'LEAVE' to END!!! </t>
  </si>
  <si>
    <t xml:space="preserve">@dhruvasagar I've used it - it doesn't have all the features I need </t>
  </si>
  <si>
    <t>MyKeiki</t>
  </si>
  <si>
    <t xml:space="preserve">Really long weekend.. Tomorrow morning go to the dentist with Kat to have her tooth removed... </t>
  </si>
  <si>
    <t>conzon</t>
  </si>
  <si>
    <t>ugh im so sick  had a headache and sore throat all day........couldnt concentrate in school</t>
  </si>
  <si>
    <t>cherylsno</t>
  </si>
  <si>
    <t xml:space="preserve">I hate having second thoughts and stupid extra thoughts rolling around in my head </t>
  </si>
  <si>
    <t xml:space="preserve">@KBLOVE901 *blushin* beware what u wish for! Lol how n where u been! </t>
  </si>
  <si>
    <t>Alex_xoxoxo</t>
  </si>
  <si>
    <t>Dita Von Teese was amazing on Eurovision! I know this all kinda late but I forgot my password! lol what a dumbass!  xoxo</t>
  </si>
  <si>
    <t>leeroyglinchy</t>
  </si>
  <si>
    <t xml:space="preserve">@jjprojects I feel that coal will always be dirty. On the other hand, it will all be burned all of it. That's human nature... </t>
  </si>
  <si>
    <t xml:space="preserve">What?...... the weekend is over all ready? Sadness </t>
  </si>
  <si>
    <t>megg080</t>
  </si>
  <si>
    <t>My tummy hurts  going to bed! Night Yall. http://tinyurl.com/qmhpc2</t>
  </si>
  <si>
    <t xml:space="preserve">laments - if this was a 2000 word essay i'd be done by now </t>
  </si>
  <si>
    <t>angelisophia</t>
  </si>
  <si>
    <t>Mondays often mean back to work. Sigh.  http://plurk.com/p/uhn2n</t>
  </si>
  <si>
    <t>IncredibleSpaz</t>
  </si>
  <si>
    <t>Also, TSCC's inevitable cancellation still makes me sad.   *goes to find appropriate icon*</t>
  </si>
  <si>
    <t>rachel_gold</t>
  </si>
  <si>
    <t xml:space="preserve">Why is it that when I'm the most tired, I can't sleeeeeeep??? </t>
  </si>
  <si>
    <t>antiopposite</t>
  </si>
  <si>
    <t xml:space="preserve">managed to get yuvha... but then effin Dasith stickered me </t>
  </si>
  <si>
    <t>Anna_Des</t>
  </si>
  <si>
    <t xml:space="preserve">Bored and in pain! </t>
  </si>
  <si>
    <t>yooandeye</t>
  </si>
  <si>
    <t>Sch was boring. I was the only Malay girl  - http://tweet.sg</t>
  </si>
  <si>
    <t>micheleleonard</t>
  </si>
  <si>
    <t>something in the laundry room broke.  smoke riseth everywhere. &amp;amp; smells like burned rubber.</t>
  </si>
  <si>
    <t>shouvikpm</t>
  </si>
  <si>
    <t>26hours</t>
  </si>
  <si>
    <t>is watching Desperate Housewives. (season finale)  http://plurk.com/p/uhn6j</t>
  </si>
  <si>
    <t xml:space="preserve">@gmangalo my dgroup watched the movie last Monday. unfortunately I didn't attend last meeting. (Inggit factor).. </t>
  </si>
  <si>
    <t>sugarbuddy</t>
  </si>
  <si>
    <t>hi   we lost netball 2 - 0 , on saturday :0  but today we won hockey 3 - 1 today</t>
  </si>
  <si>
    <t xml:space="preserve">@wendyisastar I LOVE Passion Tea Lemonade!!!  I've been craving that since spring began, but sadly the UK Starbucks don't sell them.  </t>
  </si>
  <si>
    <t>@TimothyH2O I hate defending myself  I always lose haha I'm not pissed off!!!</t>
  </si>
  <si>
    <t xml:space="preserve">Watching the nanny before going to bed. </t>
  </si>
  <si>
    <t>Gelial</t>
  </si>
  <si>
    <t xml:space="preserve">@Mr_SelfDestrukt wish you so much better man. Anything you need, let me know </t>
  </si>
  <si>
    <t xml:space="preserve">http://twitpic.com/5eyzw - Wailua falls...do i have to leave tomorrow? </t>
  </si>
  <si>
    <t>solandri</t>
  </si>
  <si>
    <t xml:space="preserve">Dammit I forgot my museli bar! I'm hungry </t>
  </si>
  <si>
    <t>allycraig</t>
  </si>
  <si>
    <t xml:space="preserve">Will not go to school. Hair so greasy I can see reflection in it. </t>
  </si>
  <si>
    <t>Sick of studying!!!  I still have Biology to study for and hopefully cram in more anthropology studying by Wed. This week sucks</t>
  </si>
  <si>
    <t xml:space="preserve">@tewer Sorry to hear that </t>
  </si>
  <si>
    <t>AnnaPaque</t>
  </si>
  <si>
    <t>I want to go to Africa to play with MY elephants so badly.  In the meantime I guess I'll just watch NEMO!</t>
  </si>
  <si>
    <t xml:space="preserve">It's Monday, it's cold, it's raining. Why do I have to be up? </t>
  </si>
  <si>
    <t>linzlovesyou</t>
  </si>
  <si>
    <t xml:space="preserve"> rawr finals.</t>
  </si>
  <si>
    <t>lizok</t>
  </si>
  <si>
    <t xml:space="preserve">@oksanaut I has a sad. want to be out with you kids, not in bed, coughing... </t>
  </si>
  <si>
    <t>MizzPlague</t>
  </si>
  <si>
    <t>sleep time. pretty bummed out.  . . whatever. I guess ill just have to deal with it.</t>
  </si>
  <si>
    <t xml:space="preserve">This is gonna bring me to my knees... I just want to hold you close to me.... </t>
  </si>
  <si>
    <t>@gkjohn We cried  Great match, though. I have a circle of flaming hot third degree burns on my neck to prove it.</t>
  </si>
  <si>
    <t xml:space="preserve">@danvesma Too late. Not going </t>
  </si>
  <si>
    <t>wants to eat to her fullest once her papers end! But this few days small appetite  How to go sakae on wed??</t>
  </si>
  <si>
    <t>supermegamamii</t>
  </si>
  <si>
    <t xml:space="preserve">OMG ANGELS AND DEAMONS WAS THE SHIT I LOOOVED IT......SOOORY PAULA LMAOOOO MAYBE ANOTHER DAY </t>
  </si>
  <si>
    <t xml:space="preserve">@CaptainJohn You'll be struck by lightning for thatï¿½ (But thanks!) I don't have any physical CDs up right at the moment. </t>
  </si>
  <si>
    <t>JuneMcAlpine</t>
  </si>
  <si>
    <t xml:space="preserve">Superbikes were awesome...but I am paying for it today </t>
  </si>
  <si>
    <t>jdbanb08</t>
  </si>
  <si>
    <t xml:space="preserve">rough weekend! </t>
  </si>
  <si>
    <t>@nessb0o pepcid AC suckkkka! And ord market is closed!  drinkin milk helps but u gotta down a fattys ass glass and it has to b ice cold!</t>
  </si>
  <si>
    <t>raid5</t>
  </si>
  <si>
    <t xml:space="preserve">just remembered that the hmac-sha1 blackberry issue still exists </t>
  </si>
  <si>
    <t>Aerschtuner</t>
  </si>
  <si>
    <t xml:space="preserve">Finally a new Tweet. Short week, but a lot of work. Efteling NWDI today, meeting tonight, workshops tomorrow. Garden at home on friday </t>
  </si>
  <si>
    <t>Outshyned</t>
  </si>
  <si>
    <t>My cat snuck out, and is stalking somewhere around here lol.  Need to go look for him now     jerk lol.</t>
  </si>
  <si>
    <t>abdullawissam</t>
  </si>
  <si>
    <t xml:space="preserve">listening to ahmed's presentation, a lot has changed and barbican is not there anymore! </t>
  </si>
  <si>
    <t xml:space="preserve">just got a spam mail - the subject line was &amp;quot;Read this or you are gay&amp;quot; haha, apparently i must be gay then </t>
  </si>
  <si>
    <t>I need sum new hoes  cuz deres no1 i culd call rite now if I wanted to LoL</t>
  </si>
  <si>
    <t>Bennnnnj</t>
  </si>
  <si>
    <t xml:space="preserve">watching farrah's story </t>
  </si>
  <si>
    <t>ellie_189</t>
  </si>
  <si>
    <t xml:space="preserve">has to go to the hospital soon and i dont want to go </t>
  </si>
  <si>
    <t>TJxx</t>
  </si>
  <si>
    <t>@amandapalmer i hope you release another solo album  i wanna hear the living room, austraila, trout heart rep. and kaladr. studio versions</t>
  </si>
  <si>
    <t>#musicmonday Green Day 21st Century Breakdown. My sister bought for us to share but she isn't home yet  Hope she remembered..</t>
  </si>
  <si>
    <t>GotSponge1441</t>
  </si>
  <si>
    <t>My friend keeps playing with the piano!  It's so loud</t>
  </si>
  <si>
    <t>teaza2000</t>
  </si>
  <si>
    <t xml:space="preserve">wishs she was in cannes </t>
  </si>
  <si>
    <t>louiseduo</t>
  </si>
  <si>
    <t xml:space="preserve">Not having a very good day. </t>
  </si>
  <si>
    <t xml:space="preserve">Sigh. I miss my brother already. </t>
  </si>
  <si>
    <t>adjasjdgashjgd Patrick answer your phone please.  I neeeeedyouuuuuuu D:</t>
  </si>
  <si>
    <t>jessiicadoom</t>
  </si>
  <si>
    <t xml:space="preserve">I wanna be in your arms right now </t>
  </si>
  <si>
    <t>@maademenent  aww lol money  and I have kids.. soo.. yea.. *sigh* Make it happen papi LOL</t>
  </si>
  <si>
    <t>Der_Kyle</t>
  </si>
  <si>
    <t>I didn't notice that i have 3 spare lessons this morning, i could still sleep if I did.  sitting in school and talking to our IT teacher.</t>
  </si>
  <si>
    <t>Brittney_H</t>
  </si>
  <si>
    <t xml:space="preserve">I am so tired.  Then I start summer courses. Double </t>
  </si>
  <si>
    <t>bewA</t>
  </si>
  <si>
    <t>Ew not very nice this morning even tho it had a promising start!  on a side note got some new rubber on the mota in the form of Avon ZZ3's</t>
  </si>
  <si>
    <t>Omg my back hurts cant sleep  farmgirl@&amp;lt;3</t>
  </si>
  <si>
    <t xml:space="preserve">wishes she was in cannes </t>
  </si>
  <si>
    <t>antagonical</t>
  </si>
  <si>
    <t xml:space="preserve">i need a retreat after the retreat. What happened to my weekend?! </t>
  </si>
  <si>
    <t>LaurenLowenburg</t>
  </si>
  <si>
    <t xml:space="preserve">Oh my word I hate being sick! Gone thru half a box of tissues and now look like Rudolph the red nose Reindeer </t>
  </si>
  <si>
    <t>Maddy127</t>
  </si>
  <si>
    <t>I have nothing to talk about  poor me *smirks* surely @xxSummerr will help me??!!??</t>
  </si>
  <si>
    <t xml:space="preserve"> #3turnoffwords this shit sucks</t>
  </si>
  <si>
    <t>hsubidooby</t>
  </si>
  <si>
    <t xml:space="preserve">BEANS!!! </t>
  </si>
  <si>
    <t>BeeKhan</t>
  </si>
  <si>
    <t xml:space="preserve">time to get things sorted to head back to d coast </t>
  </si>
  <si>
    <t>inuyaki</t>
  </si>
  <si>
    <t xml:space="preserve">@crispywaffle they're not the only ones either http://calbibbq.com/blog/ </t>
  </si>
  <si>
    <t xml:space="preserve">@gspearing I'm rainy Oldham/Manchester </t>
  </si>
  <si>
    <t>blackarazzi</t>
  </si>
  <si>
    <t xml:space="preserve">Oh and I got blocked by Tyrese cause I was laughing at him having Twitter sex last night.  </t>
  </si>
  <si>
    <t xml:space="preserve">AYUN, still Emabarrassed with That Wowowee incident. </t>
  </si>
  <si>
    <t>dayjolie80</t>
  </si>
  <si>
    <t>still crying over the fact i work till june and wont be able to go to italy/montepulciano as i wanted at end of may!!!  FUCK!</t>
  </si>
  <si>
    <t>@PaganVixen i don't listen to them.  but i've heard of them</t>
  </si>
  <si>
    <t xml:space="preserve">@xXmIxEdMoDeLXx I dont know what ur talking about...I apologize </t>
  </si>
  <si>
    <t>ChrisHuriwai</t>
  </si>
  <si>
    <t xml:space="preserve">Hey, anyone got a vodafone mobile they feel like giving me? I need a new phone but can't afford one </t>
  </si>
  <si>
    <t xml:space="preserve">@MyMelodie Thats a bummer for people who have a bad Tuesday, gatta wait 6 more days! LOL (btw, you no likey #MusicMonday's?) I'm so torn </t>
  </si>
  <si>
    <t>dalimice</t>
  </si>
  <si>
    <t xml:space="preserve">Good morning world, i'm already tired </t>
  </si>
  <si>
    <t>@chiewata alamak! brother. Sunday i confirm cannot la. My walkathon is sunday morning!  since u guys have so many ppl u go ahead la ya!</t>
  </si>
  <si>
    <t>davidlh17</t>
  </si>
  <si>
    <t xml:space="preserve">well...I tried &amp;quot;The System&amp;quot; for online casinos...it worked for a while...then all the money went bye bye </t>
  </si>
  <si>
    <t>@susancarlow sorry you had to make the hard decision about your furfriend  It is hard to do.</t>
  </si>
  <si>
    <t>puppylion</t>
  </si>
  <si>
    <t xml:space="preserve">I cant sleep... Five hours of sleep wont be a good thing </t>
  </si>
  <si>
    <t>shamhardy</t>
  </si>
  <si>
    <t>this 2 weeks aku memang betul-betul takde mood ah nak keje  #fb</t>
  </si>
  <si>
    <t>KellyNunez</t>
  </si>
  <si>
    <t xml:space="preserve">slept for hours during the day, now im wide awake </t>
  </si>
  <si>
    <t>@JonathanRKnight Hey Jon! I've missed you guys today  Guess you're all to busy tweet huh? Glad your having a great time. Wish i was there!</t>
  </si>
  <si>
    <t>xsullengirlx</t>
  </si>
  <si>
    <t>@LynziLoo I kinda miss those days lol. Now we all have our own places and we don't party anymore. wtf?! we're getting old  nooo.</t>
  </si>
  <si>
    <t>Really doesn't want to go to work  I hate working late</t>
  </si>
  <si>
    <t xml:space="preserve">Twitter died tonight </t>
  </si>
  <si>
    <t>nemobaker2</t>
  </si>
  <si>
    <t>@Phonedog_Noah Dogfight: iPhone vs Palm Pre!!! (i have verizon  so it makes no difference...but it would still be cool)</t>
  </si>
  <si>
    <t>Morning all! 4got charger @ the weekend &amp;amp; my battery didn't last the journey home  looks like I missed alot in twitterland xx</t>
  </si>
  <si>
    <t>http://twitpic.com/5eyub -  only on vote for chase</t>
  </si>
  <si>
    <t>monmon17</t>
  </si>
  <si>
    <t xml:space="preserve">happened. ( If only we dont have a dance recital that day. </t>
  </si>
  <si>
    <t xml:space="preserve">its starting to sink in.. this sucks </t>
  </si>
  <si>
    <t xml:space="preserve">Ugh. I am up but do noto want to be. Beautiful morning. Horrible day. </t>
  </si>
  <si>
    <t>keynk</t>
  </si>
  <si>
    <t xml:space="preserve">Finished watchin nancy drew. Now wht?? @O_Olivia hmm idk! but guessa'll b stuck on da permiss part hhaa nawt yet vi </t>
  </si>
  <si>
    <t>Jesyanne</t>
  </si>
  <si>
    <t xml:space="preserve">Just woke up to feed the little monkey, then some more resident evil playing. Chapter eleven is hard! </t>
  </si>
  <si>
    <t>I have a cold..................and i crashed Brian's car on Sat    No injuries tho thank God</t>
  </si>
  <si>
    <t xml:space="preserve">Ugh. I am up but do not want to be. Beautiful morning. Horrible day. </t>
  </si>
  <si>
    <t>NadiaHart</t>
  </si>
  <si>
    <t xml:space="preserve">Twitter says my phone is broken. . . . Damn insomnia let me sleep all ready. . Please </t>
  </si>
  <si>
    <t xml:space="preserve">@Blondore @snappingturtle mine is only 18 months - I feel like I have lost out on something now </t>
  </si>
  <si>
    <t xml:space="preserve">@ValleyGurl yea im still crying </t>
  </si>
  <si>
    <t>Satyam may lay off over 12,000 employees: http://is.gd/AVd3  #saytam #layoff #IT</t>
  </si>
  <si>
    <t>chrisdough</t>
  </si>
  <si>
    <t>work is winding down thank god but im still in the department with the stupid girl  cant wait to go home and sleeeeeeep &amp;lt;3 ahh sleep!</t>
  </si>
  <si>
    <t>LiiviinGr8Hype</t>
  </si>
  <si>
    <t xml:space="preserve">@BamDaStrag  awww shes a party pooper </t>
  </si>
  <si>
    <t>Maladjusted_grl</t>
  </si>
  <si>
    <t xml:space="preserve">can't sleep like always... darn insomnia... </t>
  </si>
  <si>
    <t>mzsarcastic</t>
  </si>
  <si>
    <t xml:space="preserve">I hate when people waste my time. Blah. When will the power be on in my room again?! </t>
  </si>
  <si>
    <t xml:space="preserve">@Rockeef can't you have a girl and boy together ??? I thought it was 2 males that can't be together. I don't know what mine is thogh </t>
  </si>
  <si>
    <t>colyflower</t>
  </si>
  <si>
    <t xml:space="preserve">just getting ready for school  great a whole new week or bordem... </t>
  </si>
  <si>
    <t>yssanav</t>
  </si>
  <si>
    <t xml:space="preserve">WHAT!!!! david archuleta went back to LA?? hope he can come here again </t>
  </si>
  <si>
    <t xml:space="preserve">@JJonasLover09 ohhh id rather do that &amp;gt;.&amp;gt; i have to do MATH homework </t>
  </si>
  <si>
    <t xml:space="preserve">@NewNew007 Oh weird, is that when that little file thing comes up and asks you what you wanna do? I had that at work. </t>
  </si>
  <si>
    <t>@cathywongster why are you unhappy??  that makes me unhappy.</t>
  </si>
  <si>
    <t>Nicslocker</t>
  </si>
  <si>
    <t>Do i have to go to college this morning  i dont want to get up</t>
  </si>
  <si>
    <t xml:space="preserve">I just came home from skool </t>
  </si>
  <si>
    <t>CharlieBrown949</t>
  </si>
  <si>
    <t>@oeg572 oly! just cancelled my sub job for tomorrow. ran to get gas and car died pulling in driveway.   Actually I am very lucky!  luv, cb</t>
  </si>
  <si>
    <t>bourach</t>
  </si>
  <si>
    <t xml:space="preserve">@Kazcita benediction was good.  Much easier to cope with.  Arm is a mess after mass though </t>
  </si>
  <si>
    <t xml:space="preserve">i already miss him </t>
  </si>
  <si>
    <t xml:space="preserve">@lassirra aww no! /hug hope you feel better soon. </t>
  </si>
  <si>
    <t>JenniCecilia</t>
  </si>
  <si>
    <t xml:space="preserve">sad that the celtics lost </t>
  </si>
  <si>
    <t>Ok why did that update twice? haha - techonology can be so confusing - I sound like my mum  xoxo</t>
  </si>
  <si>
    <t>@Mariedancerr  wheat did they sayyyyy</t>
  </si>
  <si>
    <t>Why is porn following me?  @lsbmibyytr</t>
  </si>
  <si>
    <t xml:space="preserve">@jaleesaa ugh i think i'm those too.. </t>
  </si>
  <si>
    <t>WukkiUkki</t>
  </si>
  <si>
    <t xml:space="preserve">Starting to play my warrior again. Going for loremaster. No raiding for six weeks though. </t>
  </si>
  <si>
    <t>BrittneyHuggins</t>
  </si>
  <si>
    <t xml:space="preserve">i hate maths, it causes major headaches </t>
  </si>
  <si>
    <t xml:space="preserve">@PaganVixen it becomes me when i know there has to be something i can do to stop it. </t>
  </si>
  <si>
    <t>Ughhh men suck  that's why Im single!</t>
  </si>
  <si>
    <t>VanessaGoosen</t>
  </si>
  <si>
    <t>Cramps suck!! Lmao.    night guys. Hear you in the morning! Haha</t>
  </si>
  <si>
    <t xml:space="preserve">@allisonmack Jimmy's gone </t>
  </si>
  <si>
    <t>@NathanFillion Just watched the DH finale and still wish you were still on the show!  You were so awesome last season</t>
  </si>
  <si>
    <t>Abeerz</t>
  </si>
  <si>
    <t xml:space="preserve">heading to NY tomorrow ...... in your dreamz </t>
  </si>
  <si>
    <t>@Janedebond I'm so sorry for your loss!  *hugs*</t>
  </si>
  <si>
    <t>dagenham_dean</t>
  </si>
  <si>
    <t xml:space="preserve">Up &amp;amp; about.  Have another asset audit to.  On my own doorstep this time. More brain melting anti-fun. </t>
  </si>
  <si>
    <t>manicsocratic</t>
  </si>
  <si>
    <t xml:space="preserve">@triner I miss old Talk Soup with John Henson.  Where have all the Skunkboys gone? </t>
  </si>
  <si>
    <t>aprilitis</t>
  </si>
  <si>
    <t xml:space="preserve">About to take a shower. Damn. The weekend is over. </t>
  </si>
  <si>
    <t>raydensaintsinn</t>
  </si>
  <si>
    <t xml:space="preserve">Blah...I want a new cello </t>
  </si>
  <si>
    <t>Misskitty_JL</t>
  </si>
  <si>
    <t xml:space="preserve">I already know I'm not going to sleep at all tonight. It's a terrible feeling </t>
  </si>
  <si>
    <t>danc3lykcrazee</t>
  </si>
  <si>
    <t xml:space="preserve">stupid idiots hit my bmw. i miss it already </t>
  </si>
  <si>
    <t xml:space="preserve">Today will officially be the day the music died in central NY. 105.5 KISS-FM officially goes off the air at 7:30 am this morning. </t>
  </si>
  <si>
    <t xml:space="preserve">Heading home. Food then bed. My sister leaves in a.m. </t>
  </si>
  <si>
    <t>Xegek</t>
  </si>
  <si>
    <t>Genomics can be frustrating at times  Damn those SNPs...why can't everyone be the same..?</t>
  </si>
  <si>
    <t xml:space="preserve">@babygirlmaui there is a video on the community. Its of jordan dancing go check it out! This cruise stuff is sad. </t>
  </si>
  <si>
    <t>eszpee</t>
  </si>
  <si>
    <t xml:space="preserve">@dw1 hï¿½tf? van, minden normï¿½lis hely (including pï¿½k) zï¿½rva. </t>
  </si>
  <si>
    <t>jungle_bum</t>
  </si>
  <si>
    <t>i'm freaking tired. i'm nervous about tomorrow because i'm turning down the guy that asked me to prom  fuck a duck...seriously.</t>
  </si>
  <si>
    <t>bruno_costa</t>
  </si>
  <si>
    <t xml:space="preserve">Great night with some truly great friends, now off to bed for a nap-getting up at 530 </t>
  </si>
  <si>
    <t>desired_waste</t>
  </si>
  <si>
    <t xml:space="preserve">@elwoood I would, but I can't speak their language </t>
  </si>
  <si>
    <t>karl_goddard</t>
  </si>
  <si>
    <t xml:space="preserve">Stood @ Bolton bus station n just been mistaken for a coach driver by a posse of old dears </t>
  </si>
  <si>
    <t>@jungle_bum SWORE!: i'm freaking tired. i'm nervous about tomorrow because i'm turning down the guy that asked me to prom  fuck a duck.ï¿½</t>
  </si>
  <si>
    <t>horuskol</t>
  </si>
  <si>
    <t xml:space="preserve">wolfram alpha can't tell me usage stats of windows vs linux </t>
  </si>
  <si>
    <t>@fourfrogs nope miserable and cloudy  what about you?</t>
  </si>
  <si>
    <t>jajalea</t>
  </si>
  <si>
    <t>will be gone for a while.  KARMA DOWN. :| http://plurk.com/p/uhon3</t>
  </si>
  <si>
    <t>totalcliche</t>
  </si>
  <si>
    <t xml:space="preserve">ugh just cracked. could not resist mini wheats &amp;amp; almond milk..not too unhealthy..but I still broke at least two rules..NO MORE! </t>
  </si>
  <si>
    <t xml:space="preserve">Meh. I'll wear my normal uniform, see what happens. Also, have injections today. </t>
  </si>
  <si>
    <t>Trpjoejoe</t>
  </si>
  <si>
    <t xml:space="preserve">I woke up at 2 pm and I can't fall asleep! Sucks because I have to be up in 6 hours! </t>
  </si>
  <si>
    <t>FaeryCrazy</t>
  </si>
  <si>
    <t xml:space="preserve">@ZeroJane i hope you find it... </t>
  </si>
  <si>
    <t xml:space="preserve">@Cakerzz because it was sad </t>
  </si>
  <si>
    <t>chrisgalleto</t>
  </si>
  <si>
    <t>wants the LA and the MB!  no sizes!!</t>
  </si>
  <si>
    <t xml:space="preserve">RE and maths today </t>
  </si>
  <si>
    <t>ChrisMW</t>
  </si>
  <si>
    <t>Morning all, Maths Exam Today @ 1.30BST  Please</t>
  </si>
  <si>
    <t>o_bite_me</t>
  </si>
  <si>
    <t>No one twitters me   lol</t>
  </si>
  <si>
    <t>chrisryer</t>
  </si>
  <si>
    <t xml:space="preserve">when i say minute i mean 1 hour 9 minutes </t>
  </si>
  <si>
    <t xml:space="preserve">Old friends find hard to call me by my new name </t>
  </si>
  <si>
    <t>Romangod17</t>
  </si>
  <si>
    <t xml:space="preserve">Too much taste for Whores. lol ok i cant make it i need sleep .. hope i wake for work </t>
  </si>
  <si>
    <t xml:space="preserve">I think I'm too dumb to apply for Realise Your Dream </t>
  </si>
  <si>
    <t>dushkii</t>
  </si>
  <si>
    <t>i wanna eat.  no food available here except for spaghetti. ugh.</t>
  </si>
  <si>
    <t xml:space="preserve">@bradhawkins87 thats messed up. </t>
  </si>
  <si>
    <t>twbhedless</t>
  </si>
  <si>
    <t>@Shnooky303 I'm sorry  that sucks what u gonna do?</t>
  </si>
  <si>
    <t>EmLyng</t>
  </si>
  <si>
    <t xml:space="preserve">leave 4 skwl in 15 mins </t>
  </si>
  <si>
    <t>katyLilly1977</t>
  </si>
  <si>
    <t xml:space="preserve">Feels a bit peed off today </t>
  </si>
  <si>
    <t>theaariffic</t>
  </si>
  <si>
    <t xml:space="preserve">so much boreed in here. I wish I`m in states again. </t>
  </si>
  <si>
    <t>@kimberlytia oh no  i would pass the F out. hope you feel better when you wake up!</t>
  </si>
  <si>
    <t xml:space="preserve">@tom_dennis Oh dear, did he go to bed at a reasonable time? Or did you keep him up? I want more sleep tooooooo... </t>
  </si>
  <si>
    <t>boyhaunted</t>
  </si>
  <si>
    <t xml:space="preserve">I have my first cold sore in over a year. Ugh. </t>
  </si>
  <si>
    <t>bellabiondina</t>
  </si>
  <si>
    <t xml:space="preserve">bout to go to sleep...missin the Boo &amp;lt;3... </t>
  </si>
  <si>
    <t>MangoChops</t>
  </si>
  <si>
    <t xml:space="preserve">Going to skool 2day BORING xx </t>
  </si>
  <si>
    <t xml:space="preserve">I just ate a box full of chocolate. my stomach hurts. </t>
  </si>
  <si>
    <t>ewebber</t>
  </si>
  <si>
    <t xml:space="preserve">manage to have done something horrible to my back during the night that is making walking a bit painful </t>
  </si>
  <si>
    <t xml:space="preserve">Sad there has been no tweets fom Ddub.... </t>
  </si>
  <si>
    <t>@belletrist9  noooo! not you getting sick too. too many people in the past 1.5 months.</t>
  </si>
  <si>
    <t>life sux real bad  and its not my falt ):</t>
  </si>
  <si>
    <t>Melyssavelez</t>
  </si>
  <si>
    <t xml:space="preserve">Just remembered the time Rae, Jordan, Dominique &amp;amp; me got hit on by a pretzel dude in Time Square... I miss you Rae </t>
  </si>
  <si>
    <t>AmyFielden</t>
  </si>
  <si>
    <t>i think baby elle has an eye infection-calling the doc in a few hours. it doesnt appear to be bothering her  still feel bad tho...</t>
  </si>
  <si>
    <t>kingfamily</t>
  </si>
  <si>
    <t>@kellywilliams4 Oooh   I need to lose 10.5 lbs . Glad I've joined,small group,really lovely people, feel back in control x U working 2day?</t>
  </si>
  <si>
    <t>cherrybez</t>
  </si>
  <si>
    <t xml:space="preserve">Bad hair day.. </t>
  </si>
  <si>
    <t xml:space="preserve">bout to go to sleep...missin the Boo &amp;lt;3 ... </t>
  </si>
  <si>
    <t xml:space="preserve">@jcpmcs I am so mad I missed the earthquake! I am always driving when those things happen! </t>
  </si>
  <si>
    <t>kiraling</t>
  </si>
  <si>
    <t xml:space="preserve">@pursebuzz Finally someone admits it! Storyline is unique, but once it was over I felt a little gypped with the casual/nonchalant ending. </t>
  </si>
  <si>
    <t>Toppsy7</t>
  </si>
  <si>
    <t xml:space="preserve">Really don't want to go to work </t>
  </si>
  <si>
    <t>sparklyperson</t>
  </si>
  <si>
    <t xml:space="preserve">Fooshoogie. I just know that Dr Y is never gonna send me my songs!!  he's rather unreliable like that </t>
  </si>
  <si>
    <t>Spacegirlspif13</t>
  </si>
  <si>
    <t xml:space="preserve">@drgemini86 I would be inclined to give my right arm for a radio 1 live lounge CD!  You guys have all the good stuff over there </t>
  </si>
  <si>
    <t>Insomnia: probably due to impending surgery &amp;amp; stuff I can't do anything about  had to vent</t>
  </si>
  <si>
    <t xml:space="preserve">@FarahYasmin94 Tried it. Several times.  I look like a mirror </t>
  </si>
  <si>
    <t>HwaAik</t>
  </si>
  <si>
    <t xml:space="preserve">Struggling with internet speed in Mont Kiara... </t>
  </si>
  <si>
    <t>MommaLlama83</t>
  </si>
  <si>
    <t xml:space="preserve">@skinnedknee Sara ijust had some nightmares!! It was awful ! I'm shaking! </t>
  </si>
  <si>
    <t>luvluvme2</t>
  </si>
  <si>
    <t>Good night Ya'll I had a very berry long day  peace</t>
  </si>
  <si>
    <t>KISStheBOY</t>
  </si>
  <si>
    <t xml:space="preserve">I need Nicole Buckley in my life. </t>
  </si>
  <si>
    <t>bekah_v</t>
  </si>
  <si>
    <t>is currently depressed that the weekend is over  BUT! also very phsyched for the SEASON FINALE of CSI: Miami tomorrow!!</t>
  </si>
  <si>
    <t>I want to get my lips pierced... but its illegal and im too much of a coward to do it myself  lmao</t>
  </si>
  <si>
    <t>onbalesbawls</t>
  </si>
  <si>
    <t xml:space="preserve">@SSPU YOU GUYS ROCKED WEENIE ROAST!!! IT WAS AN HONOR MEETING YOU ALL BACKSTAGE TOO! ANY SIGNED POSTERS LEFT??? </t>
  </si>
  <si>
    <t>operationkiwi</t>
  </si>
  <si>
    <t xml:space="preserve">Morning/evening all. Having to work in 2different schools today &amp;amp; for whole day. Gonna be a bit grumpy when I get home </t>
  </si>
  <si>
    <t>josephtan</t>
  </si>
  <si>
    <t xml:space="preserve">@starlah  sorry, I don't know Any good jet mechanics </t>
  </si>
  <si>
    <t>Lady_Phantasm</t>
  </si>
  <si>
    <t xml:space="preserve">I can safely add 'The Mist' to my list of movies that i never EVER need to see again.  </t>
  </si>
  <si>
    <t>Charlievman</t>
  </si>
  <si>
    <t xml:space="preserve">Mom is in the crystal palace tonight </t>
  </si>
  <si>
    <t>RobinPruitt</t>
  </si>
  <si>
    <t xml:space="preserve">@CarlosAcosta I don't know how you guys do a whole summer of this heat!! I'm such a wimp!!! </t>
  </si>
  <si>
    <t>evenstar84</t>
  </si>
  <si>
    <t xml:space="preserve">is off work today with a throbbing headache. My whole head feels like its pulsating </t>
  </si>
  <si>
    <t>@cabbiepat croissant and bread rolls  No bacon, no eggs, no sausages  - ... http://bit.ly/H01JG - -</t>
  </si>
  <si>
    <t>JuRe1992</t>
  </si>
  <si>
    <t xml:space="preserve">i don't want anyone else!!! </t>
  </si>
  <si>
    <t xml:space="preserve">bout to go to sleep...missin the Boo </t>
  </si>
  <si>
    <t>SuzyanneCMWM</t>
  </si>
  <si>
    <t xml:space="preserve">@Quiksand mid-day naps on a sleep-in, do nothing day ....... Not a good idea. Horrible horrible idea!!! </t>
  </si>
  <si>
    <t xml:space="preserve">@jamievampie ohk thankyou so so so much bro. if i could i would give u a hug. but seeminq ure in vegas i cant </t>
  </si>
  <si>
    <t>TheSecretDiva</t>
  </si>
  <si>
    <t xml:space="preserve">Sadest thing in my life is saying goodbye 2 the little 1 while having 2 go 2 work &amp;amp; let some1 else raise him. It's a mommys job </t>
  </si>
  <si>
    <t xml:space="preserve">Mornings - I hate. Sleeping - I like. </t>
  </si>
  <si>
    <t xml:space="preserve">already at school! Sucks! Dont want an exam and No Doubt not really having the desired effect. </t>
  </si>
  <si>
    <t>carlajohanna</t>
  </si>
  <si>
    <t xml:space="preserve">watching Dane Cook stand up thingg. I should go to sleep gay school in the morningggg. night </t>
  </si>
  <si>
    <t>crakat</t>
  </si>
  <si>
    <t xml:space="preserve">The #HASS accreditation review looms large &amp;amp; #QICSA is still negotiating the review arrangements - it's going to be a long week! </t>
  </si>
  <si>
    <t xml:space="preserve">@BrodyJenner come onnn don't rub it in about my celtics </t>
  </si>
  <si>
    <t>@xXmIxEdMoDeLXx Who is &amp;quot;him&amp;quot;?  Check ur DMs I sent u a test DM</t>
  </si>
  <si>
    <t xml:space="preserve">@dszuc @martinpolley The increased popularity of the mac does mean that the risk of viruses/spyware has increased... </t>
  </si>
  <si>
    <t xml:space="preserve">@PaganVixen i'm sorry about that. </t>
  </si>
  <si>
    <t>boydchan</t>
  </si>
  <si>
    <t xml:space="preserve">want to attend &amp;quot;Google Online Advertising Conference&amp;quot; both morning &amp;amp; noon session on tomorrow but I have company meeting in the noon. </t>
  </si>
  <si>
    <t xml:space="preserve">I am going to Bardot? </t>
  </si>
  <si>
    <t xml:space="preserve">@ home studying for maths wooot ! im so going to fail this shit </t>
  </si>
  <si>
    <t xml:space="preserve">back from bali   </t>
  </si>
  <si>
    <t>vieirasboots</t>
  </si>
  <si>
    <t xml:space="preserve">@ArsenalGirl wet and windy in london right now </t>
  </si>
  <si>
    <t xml:space="preserve">@Noora_AlIbrahim Hehehe black pants oo a dusty rose pink top.. Matching heels.. I hate having to think of dawam clothes </t>
  </si>
  <si>
    <t>Nickerious</t>
  </si>
  <si>
    <t>@blackangeleyez it's not okay.  there might be more.  cry</t>
  </si>
  <si>
    <t xml:space="preserve">@ModelSupplies LOL!!! My apologies 4 that! </t>
  </si>
  <si>
    <t>adrianaramos</t>
  </si>
  <si>
    <t xml:space="preserve">i hate living near dennys there's always loud ass people in the parking lot playing their music preventing me from my sleep </t>
  </si>
  <si>
    <t xml:space="preserve">@lazy_vLF haha ok kewl I am just chillen @ my house fucking bored mayne it sucks </t>
  </si>
  <si>
    <t xml:space="preserve">@sexychi I know and I horny already </t>
  </si>
  <si>
    <t>carnivorexic</t>
  </si>
  <si>
    <t xml:space="preserve">@jeff_tovar argh! i called proof but they didnt answer...its either there or deathface! 31% batt left &amp;amp; i don't have $80 for a new one </t>
  </si>
  <si>
    <t>AlexanderKrag</t>
  </si>
  <si>
    <t xml:space="preserve">Sitting in spanish class with @MartheCairns, we are soooo tired! Dying atm. </t>
  </si>
  <si>
    <t xml:space="preserve"> this sux...why am I up!! I fell asleep at 8 now imide awake...noooooo hate jetlag </t>
  </si>
  <si>
    <t xml:space="preserve">I was on Twitter time out I Tweeted too much </t>
  </si>
  <si>
    <t>eclecticbella</t>
  </si>
  <si>
    <t xml:space="preserve">matt is sick.he has puked up everything in his tummy. </t>
  </si>
  <si>
    <t xml:space="preserve">i can't sleep and neither can my cat. we're both restless.  i think a scorpion stung my thigh. meh </t>
  </si>
  <si>
    <t>CrymsonWitch</t>
  </si>
  <si>
    <t>Didn't get any rain today   but tomorrow is looking promising, keep your fingers crossed-my lawn and plants could use the wetness</t>
  </si>
  <si>
    <t>adrence</t>
  </si>
  <si>
    <t xml:space="preserve">@crusaderz4life Cool! No wonder you're great. There's no comp like that here as far as I know. </t>
  </si>
  <si>
    <t>Seb_Bass_Tien</t>
  </si>
  <si>
    <t xml:space="preserve">I'm gonna need the whole week to recover from this one... </t>
  </si>
  <si>
    <t xml:space="preserve">@liamprescott ahhh! you havent AIM'd me </t>
  </si>
  <si>
    <t>melynnda3</t>
  </si>
  <si>
    <t xml:space="preserve">too much uncontrolled thinking... i need sleeeep  </t>
  </si>
  <si>
    <t>queenjas</t>
  </si>
  <si>
    <t xml:space="preserve">14 days of school left! chem midterm tomorrow= </t>
  </si>
  <si>
    <t xml:space="preserve">@officialTila aww i wanted to see your chartoon background but it's not working.. </t>
  </si>
  <si>
    <t>Lowey5</t>
  </si>
  <si>
    <t xml:space="preserve">Is v v tired after a manic weekend </t>
  </si>
  <si>
    <t>JasonPDean</t>
  </si>
  <si>
    <t xml:space="preserve">2:00 AM and my daughter keeps getting sick.  Poor little girl, but she is being so brave. I'm proud of her. But no sleep for me </t>
  </si>
  <si>
    <t xml:space="preserve">@xMyLifesAStoryx i am sorry tho. thats why i turned the heat on cuz i felt like a jerk </t>
  </si>
  <si>
    <t>Can't cancel flight. Only issued Delta credit &amp;amp; be charged extra fee when rebooked.  What should I do?! I would save $ by not going.</t>
  </si>
  <si>
    <t>SakuraKasugano</t>
  </si>
  <si>
    <t xml:space="preserve">The earthquake scared me cuz u never kno when if it's gonna b huge. Was @ Dru's on the second floor. Earthquakes + multistory buildings = </t>
  </si>
  <si>
    <t>jackjack69</t>
  </si>
  <si>
    <t xml:space="preserve">OG never up this early </t>
  </si>
  <si>
    <t xml:space="preserve">Had a crappy day. Back in my day (90's Wonthaggi) people were shot for stealing other people's ideas </t>
  </si>
  <si>
    <t>@missroxieanne Awwww  I know how you feel, hopefully you'll come up with something even better than before.</t>
  </si>
  <si>
    <t>lhot</t>
  </si>
  <si>
    <t xml:space="preserve">@lengguerzo watch it!  Kung meron lang movie house dito that shows original dubbing hay!.... hintay ko na lang DVD </t>
  </si>
  <si>
    <t>sunilraj</t>
  </si>
  <si>
    <t xml:space="preserve">earthquake in LA! why does all the exciting stuff  happen in LA and not the bay area?? </t>
  </si>
  <si>
    <t>Valkariepsp</t>
  </si>
  <si>
    <t xml:space="preserve">@BlackNerdsUnite I wish I could watch all I have is Starz </t>
  </si>
  <si>
    <t>Upali</t>
  </si>
  <si>
    <t xml:space="preserve">@kunalashar and taken with him, the pride and joy of Chembur </t>
  </si>
  <si>
    <t>lengjella</t>
  </si>
  <si>
    <t xml:space="preserve"> it's dress up week again.. i hope this is the last.. it's summer guys... not the time to dress up...i'm now going to the office..</t>
  </si>
  <si>
    <t>wayneee</t>
  </si>
  <si>
    <t xml:space="preserve">Oh dear... Wearing a mask and Waiting for my number at thomson medical centre... </t>
  </si>
  <si>
    <t>craven2941</t>
  </si>
  <si>
    <t xml:space="preserve">2:53am...everyone else is cuddling with their loved ones. I'm in my work clothes. Go me! </t>
  </si>
  <si>
    <t>@nkotb Something to look into...Eeeek!  http://twitter.com/NKOTBLOSEJON</t>
  </si>
  <si>
    <t>whynotdex</t>
  </si>
  <si>
    <t xml:space="preserve">P sure I'm sexually attracted to Colleen Williams. </t>
  </si>
  <si>
    <t>XICEMAN</t>
  </si>
  <si>
    <t xml:space="preserve">Getting a cold in middle of may ? priceless </t>
  </si>
  <si>
    <t>fobluv3r</t>
  </si>
  <si>
    <t>Holy shit. It's hot.  im sweating and i cant sleep.</t>
  </si>
  <si>
    <t>@Sapnene I dont have an acct there &amp;amp; it loads slow. @reszzpati Yes.  *feels guilty* I just really wanna see his tummy... *bats eyelashes*</t>
  </si>
  <si>
    <t>rockinnrobynn</t>
  </si>
  <si>
    <t xml:space="preserve">@krispycrunchx3 omg, i kno. they told us that the idols would come out and they set up the gates. but they totally lied. </t>
  </si>
  <si>
    <t>Jendancechick</t>
  </si>
  <si>
    <t>@twistedbarbie No  i HAVE rehearsal</t>
  </si>
  <si>
    <t>eldino80</t>
  </si>
  <si>
    <t xml:space="preserve">It's nice and sunny day!! Aaaaand I slept too long to enjoy the nice day... </t>
  </si>
  <si>
    <t>pewgrim</t>
  </si>
  <si>
    <t xml:space="preserve">still in meeting </t>
  </si>
  <si>
    <t>@ameym21 i know!  it sucks so bad</t>
  </si>
  <si>
    <t>oceanup</t>
  </si>
  <si>
    <t xml:space="preserve">@ShelleAmanda OK im just saying you are really like putting all the blame on me. Chill out please, you act like its my fault! </t>
  </si>
  <si>
    <t xml:space="preserve">@scooterwastaken @alyssasaiddance aww us and maysea need a reunion night </t>
  </si>
  <si>
    <t>amandabomb</t>
  </si>
  <si>
    <t>@rickyrios I was sick this weekend!  Sorry! How did it go?? When are you guys playing again?</t>
  </si>
  <si>
    <t>@biancaalosa i know! Its so sad  its /soeasyy; just search email: uptownherolover@aim.com</t>
  </si>
  <si>
    <t>@s_beautiful season 5, but baru episode 6   haha i heard about izzy being sick but don't really know the details. Not yet.. hee.</t>
  </si>
  <si>
    <t xml:space="preserve">@littlepapoose nice...I'm glad that at least worked.  I can't see half the images on Etsy. </t>
  </si>
  <si>
    <t>tweetatDavidR</t>
  </si>
  <si>
    <t>@taylorswift13 i have a friend near LA who wanted to see u in concert but ticket prices soared so she couldn't  hope u have fun!</t>
  </si>
  <si>
    <t>trashcanpatrol</t>
  </si>
  <si>
    <t>@MartyJB123 yea i know. but it hurt.  i'm telling my mom on you right now so she can call you and tell you you're on drugs.</t>
  </si>
  <si>
    <t xml:space="preserve">@sahiraa i'm nervous! mostly cuz of the angry gokey fans voting for kris </t>
  </si>
  <si>
    <t>AmandaCleland</t>
  </si>
  <si>
    <t>Back to work  Yey.</t>
  </si>
  <si>
    <t>iwudhurtafly11</t>
  </si>
  <si>
    <t xml:space="preserve">what is there to do at 12am in a city across the country from all the ppl u know..same thing there is during the day. not a damn thing </t>
  </si>
  <si>
    <t>KylieMalchus</t>
  </si>
  <si>
    <t xml:space="preserve">David needs to come back to Utah </t>
  </si>
  <si>
    <t>churlsy</t>
  </si>
  <si>
    <t xml:space="preserve">@Oh_lulu I miss those days too. when we didn't have to worry about stuff too much </t>
  </si>
  <si>
    <t>Brenna_Bee</t>
  </si>
  <si>
    <t xml:space="preserve">off home no where i shall go straight bak to bed  i feel icky </t>
  </si>
  <si>
    <t>mistornado</t>
  </si>
  <si>
    <t>says they said they're on their way home. THEY'RE SOOOO NOT!  http://plurk.com/p/uhpoc</t>
  </si>
  <si>
    <t>winelover64</t>
  </si>
  <si>
    <t xml:space="preserve">Earthquake + Disneyland = rides shut down. Bummer!! </t>
  </si>
  <si>
    <t xml:space="preserve">my cough has hurt me so bad today </t>
  </si>
  <si>
    <t>BreeBananaHead</t>
  </si>
  <si>
    <t>grrr now the stupid settings thing wont let me upload my picture...*cries*  haha</t>
  </si>
  <si>
    <t xml:space="preserve">They should do a MacGuyver remake </t>
  </si>
  <si>
    <t>StupidBrainMan</t>
  </si>
  <si>
    <t xml:space="preserve">@madilovesmerder hii i anit heard any of the songs proply yet </t>
  </si>
  <si>
    <t>junk408</t>
  </si>
  <si>
    <t xml:space="preserve">@nousie you're the best. Really though, you are. Sleep well, with that thought. Atlanta is dead tonight. </t>
  </si>
  <si>
    <t xml:space="preserve">@PaganVixen i can't even do that for her.  she lives in australia. Anything could happen to her. And i can't do shit about it. </t>
  </si>
  <si>
    <t xml:space="preserve">Going to a meeting. With the most annoying client ever. Boo </t>
  </si>
  <si>
    <t>wingedterra</t>
  </si>
  <si>
    <t xml:space="preserve">@selphish I don't think you're a bitch, if that counts for anything. </t>
  </si>
  <si>
    <t>belladaisy11</t>
  </si>
  <si>
    <t xml:space="preserve">Just worked out  I'm not eligible for the stimulus package cause I earned under $6000 last year and am no longer on Centrelink payments </t>
  </si>
  <si>
    <t>jaimehicklen</t>
  </si>
  <si>
    <t>@nineteenfifty my phone is tripping too  i wanted to chat :..(</t>
  </si>
  <si>
    <t xml:space="preserve">@onedivaprincess yeahhhhhhhhhh and the butch girl almost got me </t>
  </si>
  <si>
    <t>G_Yeyii</t>
  </si>
  <si>
    <t xml:space="preserve">i dont know if im making the right decision </t>
  </si>
  <si>
    <t>iChad127</t>
  </si>
  <si>
    <t xml:space="preserve">Stupid mouse isnt working. </t>
  </si>
  <si>
    <t>Didn't get to go on my walk today  Walking is boring by yourself. I'll go tomorrow night but I really want someone to take with me.</t>
  </si>
  <si>
    <t>ahh off to college not happy!! means more hard work  hope everyone has a good day x x</t>
  </si>
  <si>
    <t>Steven_Larson</t>
  </si>
  <si>
    <t xml:space="preserve">@Meeshelle22 Awww... I miss happy note/sad note..... </t>
  </si>
  <si>
    <t>BrianSuhovic</t>
  </si>
  <si>
    <t xml:space="preserve">The Chinese yuan is preparing to overtake the US dollar as the world's reserve currency.  </t>
  </si>
  <si>
    <t>RiskyLove</t>
  </si>
  <si>
    <t xml:space="preserve">&amp;quot;please don't...don't make me sleep alone.&amp;quot; i miss you. </t>
  </si>
  <si>
    <t>trekrich</t>
  </si>
  <si>
    <t xml:space="preserve">@C_Jane I know how you feel, I had that problem last night </t>
  </si>
  <si>
    <t xml:space="preserve">Not getting back to sleep for a loooong time... I feel so sick </t>
  </si>
  <si>
    <t>jennaxmae</t>
  </si>
  <si>
    <t xml:space="preserve">Oh how I wish I could just fall asleep... I have to wake up in less than four hours! </t>
  </si>
  <si>
    <t>cassasaur</t>
  </si>
  <si>
    <t xml:space="preserve">Good weekend turned bad and now school tomorrow </t>
  </si>
  <si>
    <t xml:space="preserve">@bobby4492 yeah mee too. but she not on </t>
  </si>
  <si>
    <t xml:space="preserve">Only thing missing in Twitterfon Pro is Mobypicture support </t>
  </si>
  <si>
    <t xml:space="preserve">I feel ill...... Not good </t>
  </si>
  <si>
    <t xml:space="preserve">Just got back from the bathroom, I dnt think my hair is growin' umm I miss my long hair </t>
  </si>
  <si>
    <t>Benjy14</t>
  </si>
  <si>
    <t xml:space="preserve">So busy with work </t>
  </si>
  <si>
    <t>Danisidhe</t>
  </si>
  <si>
    <t>Sigh. Made the mistake of stopping at end of sequence on Fri - having trouble picking up where to go next   Bad girl! Always stop mid-</t>
  </si>
  <si>
    <t>camille815</t>
  </si>
  <si>
    <t>at home.  my brother and my sister left me with my younger sister and went to batangas!  im not happy about it! &amp;gt;</t>
  </si>
  <si>
    <t>standardtoaster</t>
  </si>
  <si>
    <t xml:space="preserve">@Skeptique Buggy! Doesn't pop up </t>
  </si>
  <si>
    <t xml:space="preserve">@AndeeAnchovee OMG I just went to her blog... And I'm shocked to read that, do u think she has really ended her life? </t>
  </si>
  <si>
    <t>AngeliqueSG</t>
  </si>
  <si>
    <t>Aww, Terminator cancelled?  but at least Chuck has been picked up!</t>
  </si>
  <si>
    <t>OJAS_SHARMA</t>
  </si>
  <si>
    <t xml:space="preserve">I am desperately trying to find a place to see that match </t>
  </si>
  <si>
    <t>IGPNicki</t>
  </si>
  <si>
    <t>@scarletshimmer  Wasn't a avid watcher myself, but I hate to see a decent genre show get cancelled. Glad to see we'll get more Chuck tho!</t>
  </si>
  <si>
    <t xml:space="preserve">on a happier note-I graduated!!with my entire family from India,Philly&amp;amp;LA here!! BIGG party. now i should get to the the exam i have left </t>
  </si>
  <si>
    <t>TinkersHomeFry</t>
  </si>
  <si>
    <t>Had no birthday wishes on myspace.  Where's the love I ask you?!?</t>
  </si>
  <si>
    <t>@Etown_Jenn *not really here* but for serious??  FML!!! ONCE AGAIN.....UGH!!</t>
  </si>
  <si>
    <t xml:space="preserve">I'm finally home, and I am beyond exhausted! I just wanna lay down and fall asleep anywhere. Lol. And I want a foot massage! </t>
  </si>
  <si>
    <t xml:space="preserve">@jiminthemorning Where is this nice decent long summer we are predicted damn it?! </t>
  </si>
  <si>
    <t xml:space="preserve">It's nice and sunny day!! I slept too long and couldn't enjoy the day! </t>
  </si>
  <si>
    <t xml:space="preserve">nothing to do here.... and im depressed </t>
  </si>
  <si>
    <t>i have a bad headache  if its not the stomach, it's always my head! &amp;lt;</t>
  </si>
  <si>
    <t>MEGfeltes</t>
  </si>
  <si>
    <t xml:space="preserve">feeling like such a creep ass on this thing!!!! still confused about it kinda...RIP rock!!xoxo!! and i cant sleep...sweeeeet not </t>
  </si>
  <si>
    <t xml:space="preserve">ahhhhhhh i shouldnt of drank coffee now i cant sleeeeeeep </t>
  </si>
  <si>
    <t>ElizabethTrump</t>
  </si>
  <si>
    <t xml:space="preserve">waiting for photographer to come to my house now... im soooo sleepy </t>
  </si>
  <si>
    <t>school and science test..euggh..i might not get through this day guys..   im sorry</t>
  </si>
  <si>
    <t>I have to do my assignments.  ahhhhhhhhhhhhhhhhhh crap</t>
  </si>
  <si>
    <t xml:space="preserve">// read 2 chapters of The Great Gatsby. I only have the e-book because the King library didn't have any I could check out </t>
  </si>
  <si>
    <t>tajana_b</t>
  </si>
  <si>
    <t xml:space="preserve">sunny and hot in Zagreb... wish I could go to the seaside instead of sitting in an office. </t>
  </si>
  <si>
    <t>DirtySneakers</t>
  </si>
  <si>
    <t xml:space="preserve">@Goughlarrr I still can't believe you told me about GEORGE!!! I'm a good few series behind you </t>
  </si>
  <si>
    <t xml:space="preserve">@whitsundays You poor *sausage*! LOL  If I could I would send you a pack - but don't think they would enjoy the flight! </t>
  </si>
  <si>
    <t xml:space="preserve">I'm listening to &amp;quot;Ready To Fall&amp;quot; by Joey Fatone. He has a beautiful voice. I wish he would have sang more in NSYNC. </t>
  </si>
  <si>
    <t>diyanazman</t>
  </si>
  <si>
    <t xml:space="preserve">is very sad... get well soon my beloved Cik Bibah.. </t>
  </si>
  <si>
    <t>I done being badd  sowwie got carried away</t>
  </si>
  <si>
    <t xml:space="preserve">@dalelane Oh no! Not much point going now surely?! </t>
  </si>
  <si>
    <t>Chelsea2547</t>
  </si>
  <si>
    <t xml:space="preserve">I am getting faster each batch of 10 I mark. I'm not going to get all teh hours I was hoping for it looks </t>
  </si>
  <si>
    <t>Patt3rson</t>
  </si>
  <si>
    <t xml:space="preserve">Yep, saw it coming. Serious headache and lack of sleep due to extremely sore throat. Staying home today. </t>
  </si>
  <si>
    <t>twistuvfate</t>
  </si>
  <si>
    <t>@_cupcake yikes, sorry to hear that!  just looked it up, hadn't heard. trust everyone is well? take care!</t>
  </si>
  <si>
    <t>@PaganVixen i'll never be able to see her.  i'll never be able to see any off my friends</t>
  </si>
  <si>
    <t>slidthru</t>
  </si>
  <si>
    <t xml:space="preserve">working til 7am... finishing laundry tomorrow with krista kris. than packing and leaving weds. afternoon </t>
  </si>
  <si>
    <t xml:space="preserve">I wanna be a real housewife of New Jersey </t>
  </si>
  <si>
    <t>cody_girl</t>
  </si>
  <si>
    <t xml:space="preserve">Trying to find a mobile home lender. Not having much luck so far! </t>
  </si>
  <si>
    <t>Morning  school today, spliting headache....</t>
  </si>
  <si>
    <t>nichiwot</t>
  </si>
  <si>
    <t xml:space="preserve">@Karluh_  School is going on tomorrow morning. </t>
  </si>
  <si>
    <t>koddles428</t>
  </si>
  <si>
    <t>is finally all moved to utah.. im gonna miss listenin to mix 93 at work  i'll listen online as much as possible tho!</t>
  </si>
  <si>
    <t xml:space="preserve">And I missed the season finale of desperate house wives, </t>
  </si>
  <si>
    <t xml:space="preserve">@ramin987 Good luck bud, I just had my higher english on Friday </t>
  </si>
  <si>
    <t>AMossa</t>
  </si>
  <si>
    <t xml:space="preserve">gun shots down the block </t>
  </si>
  <si>
    <t xml:space="preserve">Oh god. My first exam is two weeks today.... </t>
  </si>
  <si>
    <t>@riversideboy oh no my tweets i missed my 600th!! so u get my 600th and 1st tweet not the same i no im sorry  but it's urs anyway x x x</t>
  </si>
  <si>
    <t>bella_bud</t>
  </si>
  <si>
    <t xml:space="preserve">Hanging for the weekend.... and its only Monday </t>
  </si>
  <si>
    <t xml:space="preserve">@weedoutofthepot (walks down to shop floor) </t>
  </si>
  <si>
    <t xml:space="preserve">i want my yusuf now please </t>
  </si>
  <si>
    <t>Emi_xoxo</t>
  </si>
  <si>
    <t xml:space="preserve">My brain can't hold the amount of maths things I need to pass this stinking exam </t>
  </si>
  <si>
    <t xml:space="preserve">watched the grey's finale at 2 this morning. </t>
  </si>
  <si>
    <t>k81982</t>
  </si>
  <si>
    <t xml:space="preserve">Monday mornin again </t>
  </si>
  <si>
    <t xml:space="preserve">http://twitpic.com/5ezg6 - also went hunting for mountain lions... didn't find any.... </t>
  </si>
  <si>
    <t xml:space="preserve">I think I inhaled too many fumes today my chest hurts! </t>
  </si>
  <si>
    <t>a_spacemonkey</t>
  </si>
  <si>
    <t>My soggy brain has caused foggy brain.  #fb</t>
  </si>
  <si>
    <t xml:space="preserve">something's wrong on my head. i should consult doctor </t>
  </si>
  <si>
    <t>howcuditb87</t>
  </si>
  <si>
    <t xml:space="preserve">not so happy camper anymore.. i think i ate some bad chinese </t>
  </si>
  <si>
    <t>Houxdomm</t>
  </si>
  <si>
    <t>should stop waking up at 4  get to see sarah today  i think someones messed the keys up. gonna see who my real friends are today as well</t>
  </si>
  <si>
    <t>_sarah_jane_199</t>
  </si>
  <si>
    <t xml:space="preserve">hoping an hour and a half will just fly past feeling sorry for Nat tho </t>
  </si>
  <si>
    <t xml:space="preserve">Morning chaps and chapesses, lots of revision planned for today! </t>
  </si>
  <si>
    <t>@kimloves your nights make me jealous Kim.  for real.</t>
  </si>
  <si>
    <t>Weekend went too quick  Stoked for Peaty - proving old boys can still ride fast.</t>
  </si>
  <si>
    <t>@gypsyraven they've already been built  too expensive for an everyday purchase of more also.</t>
  </si>
  <si>
    <t>gibboaussie</t>
  </si>
  <si>
    <t xml:space="preserve">It took two hours today to drive from Santa Cruz to Stanford! </t>
  </si>
  <si>
    <t>dshen02</t>
  </si>
  <si>
    <t>@JessicaBurciaga Dude that is scary!!!   You guys ok???</t>
  </si>
  <si>
    <t>dominicsteele</t>
  </si>
  <si>
    <t xml:space="preserve">Dr Cath back operation on Thursday </t>
  </si>
  <si>
    <t>BrianNightmare</t>
  </si>
  <si>
    <t xml:space="preserve">Severely depressed over not seeing FOB before the end of the tour, wanted a 3rd year consecutive. </t>
  </si>
  <si>
    <t>ellecsar1011</t>
  </si>
  <si>
    <t xml:space="preserve">i miss my classmates! </t>
  </si>
  <si>
    <t>ErinMBrady</t>
  </si>
  <si>
    <t xml:space="preserve">&amp;quot;My Big Redneck Wedding&amp;quot; is killing me inside. It's so horrible </t>
  </si>
  <si>
    <t>jac_o</t>
  </si>
  <si>
    <t xml:space="preserve">Started on time at work 2day. Only 3 days before a 4 day weekend! I think I'll survive unless they really shut down my big project </t>
  </si>
  <si>
    <t>azraeel</t>
  </si>
  <si>
    <t xml:space="preserve">Morning all. I'm full of cold </t>
  </si>
  <si>
    <t>ckriker06</t>
  </si>
  <si>
    <t>@msdriker   well if that's not sad I don't know what is.</t>
  </si>
  <si>
    <t>rjb_brown18</t>
  </si>
  <si>
    <t>Trying to call home but phone is blocked.  Will prob be in trouble later... ;-)</t>
  </si>
  <si>
    <t>theesalina</t>
  </si>
  <si>
    <t>so someone tell me how bad it is to be studying for a final last minute!  boooo to me.</t>
  </si>
  <si>
    <t>chrisweet</t>
  </si>
  <si>
    <t xml:space="preserve">oh i  also got into the hotub too and 4got bout my sunburn ouch! </t>
  </si>
  <si>
    <t xml:space="preserve">why cant my lifee be one big weekend ehh/...i dont get it </t>
  </si>
  <si>
    <t>nessasarous</t>
  </si>
  <si>
    <t xml:space="preserve">once again, more work on my re ass.  </t>
  </si>
  <si>
    <t>posiexxx</t>
  </si>
  <si>
    <t xml:space="preserve">Is on way to school and she is worried about the french oural and the exams tomorrow </t>
  </si>
  <si>
    <t>MobileNatives</t>
  </si>
  <si>
    <t>@elmina I like your next09 video. Would you allow me to follow you on #twitter #fail  ?</t>
  </si>
  <si>
    <t xml:space="preserve">@lalalalexi it fell through cuz not enough people know. </t>
  </si>
  <si>
    <t>Nieldd</t>
  </si>
  <si>
    <t xml:space="preserve">@sarahdparker Had a terrible night's sleep - son woke up at 4am having done a pop in bed </t>
  </si>
  <si>
    <t>nefthedamaja</t>
  </si>
  <si>
    <t xml:space="preserve">Testing this twittermail shit. Emailing shit from my metro cause the text twitter thing aint supported. </t>
  </si>
  <si>
    <t>@randomvector oh Randaroo....where have you been lately?  You've been missing my costume progress...er...&amp;quot;progress&amp;quot;</t>
  </si>
  <si>
    <t xml:space="preserve">Sleepy as fuck droppin my friend off in chino!! Ugggghhh </t>
  </si>
  <si>
    <t>superdelonge</t>
  </si>
  <si>
    <t xml:space="preserve">Goodmorning... its raining </t>
  </si>
  <si>
    <t>vabhi</t>
  </si>
  <si>
    <t xml:space="preserve">its really sad congress will rule AP for another 5 more yrs.. more corruption, more land sell offs and 0 growth </t>
  </si>
  <si>
    <t>lolobaby15</t>
  </si>
  <si>
    <t xml:space="preserve">@swelbas Joel Osteen..but its over now </t>
  </si>
  <si>
    <t>@mark_ca I don't get ondemand  do they put it out on dvd's?</t>
  </si>
  <si>
    <t>Shoooot!!!! I missed Dane cook!  ugh!! Watevr I'll jus buy his cd on tuesday!!!! ;) I wonder who could take me to target??!! ;)</t>
  </si>
  <si>
    <t>JasAriel</t>
  </si>
  <si>
    <t xml:space="preserve">oops typo evenfutl day! im going to bed WTF </t>
  </si>
  <si>
    <t>nechro65</t>
  </si>
  <si>
    <t xml:space="preserve">Ratha breezy &amp;amp; wet in Beaufort, Ebbw Vale this morning... </t>
  </si>
  <si>
    <t>redlabbe</t>
  </si>
  <si>
    <t>lost his wallet  that's shit</t>
  </si>
  <si>
    <t xml:space="preserve">@quincyjagher mad urnot following me... </t>
  </si>
  <si>
    <t>Braderrzz</t>
  </si>
  <si>
    <t xml:space="preserve">@Shervon i hope we hang soon </t>
  </si>
  <si>
    <t>RubuRaptor</t>
  </si>
  <si>
    <t xml:space="preserve">@shanedawson the worst torture ever is not being close to you. </t>
  </si>
  <si>
    <t>punkbunny05</t>
  </si>
  <si>
    <t>very sore   i wish it would stop hurting.. but my mood is not crazy bipolar manic anymore. i'm now more happy but not hyper.</t>
  </si>
  <si>
    <t>UKLisaW</t>
  </si>
  <si>
    <t xml:space="preserve">@xscode It is going to rain all week </t>
  </si>
  <si>
    <t>Sciarra05</t>
  </si>
  <si>
    <t xml:space="preserve">Hospitals aren't any better than usual at 2 In the morning. </t>
  </si>
  <si>
    <t>Zedlexx</t>
  </si>
  <si>
    <t xml:space="preserve">time to go to work already </t>
  </si>
  <si>
    <t>tedroddy</t>
  </si>
  <si>
    <t xml:space="preserve">The iPhone won't let me turn off all keyboards but Emoji. When I do that, the US English keyboard pops up and the Emoji turns off... </t>
  </si>
  <si>
    <t xml:space="preserve">Now for happy news-I graduated!!with my entire family from India,Philly&amp;amp;LA here!!BIGG party. now i should get to the the exam i have left </t>
  </si>
  <si>
    <t>angelofsin212</t>
  </si>
  <si>
    <t xml:space="preserve">down wid fever n cold </t>
  </si>
  <si>
    <t>Tinaaaaaa</t>
  </si>
  <si>
    <t xml:space="preserve">BTW no drunk talk tonight </t>
  </si>
  <si>
    <t xml:space="preserve">Man, I was so excited to be back at work after being sick for so long! But there's nothing to do </t>
  </si>
  <si>
    <t xml:space="preserve">@msnindia  But the 12th Lok Sabha was wayyy younger than this,..even the 13th , for that matter..i expected more outta d 15th </t>
  </si>
  <si>
    <t>missxtatti</t>
  </si>
  <si>
    <t>Check out Keri Hilson's latest single - &amp;quot;Knock You Down&amp;quot; Very appropriate for right now.  http://bit.ly/OW37Z</t>
  </si>
  <si>
    <t>almaybrr</t>
  </si>
  <si>
    <t>time to call it a knight!! no pics 2day from NKOTB  well theres always 2marow!!!!</t>
  </si>
  <si>
    <t>@AshleyLTMSYF do u guys rehearse every 2nd day or something?&amp;amp; y did they get rid of the solo songs for?  i want Kimberly's drumstick haha</t>
  </si>
  <si>
    <t>elenaboo</t>
  </si>
  <si>
    <t>Sooo tired..the earthquake scared the bagangalloos out meh  gahh skoo 2marrow fml!!..have a good day 2 err one else. Night night&amp;lt;/3</t>
  </si>
  <si>
    <t>Raboussamai</t>
  </si>
  <si>
    <t>New day has come... Also a new, busy week...  i am so jealous for ppl who just relax all the time...</t>
  </si>
  <si>
    <t>Meglovee</t>
  </si>
  <si>
    <t xml:space="preserve">i really need to get on thatt paper, bye </t>
  </si>
  <si>
    <t xml:space="preserve">The theme for this week is...rain </t>
  </si>
  <si>
    <t>Hughes03</t>
  </si>
  <si>
    <t>Gears of War 2 Double EXP weekend is almost over  Too bad I didn't really get to take advantage of it</t>
  </si>
  <si>
    <t xml:space="preserve">Ew monday; school. Goodnight </t>
  </si>
  <si>
    <t>kamakura66</t>
  </si>
  <si>
    <t>says my karma is still going down  http://plurk.com/p/uhqzm</t>
  </si>
  <si>
    <t>sandritapleites</t>
  </si>
  <si>
    <t xml:space="preserve">Doing tareas, ayyyyy! </t>
  </si>
  <si>
    <t xml:space="preserve">I'm swamped with work! And I have to rush to a wedding reception after work. </t>
  </si>
  <si>
    <t xml:space="preserve">waiting for the boiler repairman (gremlins fucking the electronics..), while crunching some numbers (how I like crunching numbers.. </t>
  </si>
  <si>
    <t xml:space="preserve">@SIEMPRETEAMARE GOODNITE BOO!!! &amp;amp; I wish it was that simple </t>
  </si>
  <si>
    <t xml:space="preserve">@saferdays: you called me a whore. </t>
  </si>
  <si>
    <t>karina_rod09</t>
  </si>
  <si>
    <t xml:space="preserve">wow I need to update more often I dn't have the net at my place  I'll get it soon </t>
  </si>
  <si>
    <t>alannahwastell</t>
  </si>
  <si>
    <t>im so sick of being in pain!! and sick of being lied to  i hate feeling like this</t>
  </si>
  <si>
    <t>pclvbaby</t>
  </si>
  <si>
    <t xml:space="preserve">is upset she won't get to see London anymore </t>
  </si>
  <si>
    <t xml:space="preserve">Monday morning at the office... ( heb geen zin in....Maar goed....)  </t>
  </si>
  <si>
    <t>stefangelfgren</t>
  </si>
  <si>
    <t xml:space="preserve">Trying to get back on the famous right track after some unusual weeks  - meanaing I've postponed lots of work </t>
  </si>
  <si>
    <t>delcamille</t>
  </si>
  <si>
    <t xml:space="preserve">monday sickness again! </t>
  </si>
  <si>
    <t xml:space="preserve">we have to switch our boxes out. that means I lose storytellers kanye west &amp;amp; the last 5 episodes of fosters! </t>
  </si>
  <si>
    <t>Reidsui</t>
  </si>
  <si>
    <t xml:space="preserve">@jazzbeezy Oh it is!!! Never got that pet though </t>
  </si>
  <si>
    <t xml:space="preserve">@AKail I had tooooo much chicken </t>
  </si>
  <si>
    <t xml:space="preserve">my toes are cold. </t>
  </si>
  <si>
    <t>shy_sarah</t>
  </si>
  <si>
    <t>Is looking forward to meeting Nua Sheffield, but had a crap nights sleep  This is going to be a looooong day...</t>
  </si>
  <si>
    <t>daniel87980</t>
  </si>
  <si>
    <t>Desperate Housewives was intense! I really almost cried a bunch of times : p Season Finale!  I still feel like crying.. : p</t>
  </si>
  <si>
    <t xml:space="preserve">@Angelsmind I didn't realise I was playing until he told me... Kinda stuck in the middle without knowing it... </t>
  </si>
  <si>
    <t>JonaleeWhite</t>
  </si>
  <si>
    <t>gettin ready to hop on bus 2 Ramstein! Very tired. Didnt sleep well   Birds startd chirpin @ 3am! LOUDLY! Ha..oh well!</t>
  </si>
  <si>
    <t>rachellai83</t>
  </si>
  <si>
    <t xml:space="preserve">Went dancing at The Modern last night and my feet STILL hurt! </t>
  </si>
  <si>
    <t>pookylopez</t>
  </si>
  <si>
    <t xml:space="preserve">Money comes and goes so fast </t>
  </si>
  <si>
    <t>maoneill</t>
  </si>
  <si>
    <t xml:space="preserve">I've been eaten alive by mosquitos </t>
  </si>
  <si>
    <t xml:space="preserve">my parents arnt home from work  its 7:00pm and im hungry too lol </t>
  </si>
  <si>
    <t>KingSanna</t>
  </si>
  <si>
    <t xml:space="preserve">Why are my friends chilling at my house in Kauai and i'm not??? ugh i hate being a grown up sometimes </t>
  </si>
  <si>
    <t xml:space="preserve">@SessyTav myspace...but they're myspaces are private </t>
  </si>
  <si>
    <t>@_Chelsea_Marie this time difference is crazy. You're so lucky haha! full day of school for me  London sucks.</t>
  </si>
  <si>
    <t xml:space="preserve">Didn't sleep well and woken up with a nasty sinusy-eye headache - bugger </t>
  </si>
  <si>
    <t>hala_k</t>
  </si>
  <si>
    <t>@taherafridi I wish I wish I can make it so that THAT never happened  Don't be upset... I'll fix it later I promise!</t>
  </si>
  <si>
    <t xml:space="preserve">can't be bothered with school today </t>
  </si>
  <si>
    <t xml:space="preserve">the sight of my unread emails makes me sad </t>
  </si>
  <si>
    <t>DevSatellite333</t>
  </si>
  <si>
    <t>Man, I was really hoping that Jeff Probst would've made the journey to the &amp;quot;Survivor...&amp;quot; reunion by boat, helicopter and motorcycle.  ;)</t>
  </si>
  <si>
    <t xml:space="preserve">@sarallenconsult yum apart from the hot part! toothpaste is too spicey for me </t>
  </si>
  <si>
    <t>CaliGirls</t>
  </si>
  <si>
    <t xml:space="preserve">I can't wait </t>
  </si>
  <si>
    <t xml:space="preserve">.@paul_steele Phew! Just in time, was getting worried about lack of reply. Got ditched y'day by some tweep for cheeky reply </t>
  </si>
  <si>
    <t xml:space="preserve">Damn I have no fun partying without the maui wowwie sons </t>
  </si>
  <si>
    <t>@cabbiepat croissant and bread rolls  No bacon, no eggs, no sausages  - ... http://bit.ly/H01JG - - -</t>
  </si>
  <si>
    <t>captain_erika</t>
  </si>
  <si>
    <t xml:space="preserve">@nathanrdotca OOC: I hate it when my muse strikes at inappropriate times. </t>
  </si>
  <si>
    <t xml:space="preserve">about to go for a swim. it's so HOT. it's so bring. ARCHUWEEK is over. it's ovveerr </t>
  </si>
  <si>
    <t>Haha I have a lot of homework fml   Woot I'm watching cars Lol</t>
  </si>
  <si>
    <t>hey_cw</t>
  </si>
  <si>
    <t>getting ready 4 bed at this early hour  maybe a rough day ahead or a need for health</t>
  </si>
  <si>
    <t>smack01</t>
  </si>
  <si>
    <t xml:space="preserve">Another day at work over.....too many left in the week </t>
  </si>
  <si>
    <t>_kryshelle</t>
  </si>
  <si>
    <t xml:space="preserve">i want to be bueno-ing! </t>
  </si>
  <si>
    <t xml:space="preserve">I MISSED MY 3500TH TWEET. WTH. i'm at 3, 524. </t>
  </si>
  <si>
    <t>praguecentral</t>
  </si>
  <si>
    <t xml:space="preserve">At home again today, got to get my head back into work, quick trip to the docs this afternoon to check all is well.  Not so sunny today </t>
  </si>
  <si>
    <t>KristenMcc</t>
  </si>
  <si>
    <t xml:space="preserve">Doesn't want to leave michael </t>
  </si>
  <si>
    <t>maddie_d</t>
  </si>
  <si>
    <t xml:space="preserve">@LittleYellowJen ily you toooo! my boss was just mean to me then  i need friday off to go to a funeral and i dont think she believes me </t>
  </si>
  <si>
    <t xml:space="preserve">@ensredshirt really hope your friend Sunny gets better asap! </t>
  </si>
  <si>
    <t>dizzyredhead82</t>
  </si>
  <si>
    <t xml:space="preserve">On the way to the most boring study day ever...fact! It's mandatory to so no escape. Still pining for my boo </t>
  </si>
  <si>
    <t xml:space="preserve">gahhh work now </t>
  </si>
  <si>
    <t>TSG1899FAN</t>
  </si>
  <si>
    <t xml:space="preserve">I feel I should have stayed longer, however when the nurse looked at me I just wanted out. That wasn't a real &amp;quot;husbandry&amp;quot; thing of me </t>
  </si>
  <si>
    <t>@zeet75 seriously, i kind of freaked. i don't like it  but i love twitter hahaaha</t>
  </si>
  <si>
    <t xml:space="preserve">Just found out Terminator: Sarah Connor Chronicles has been cancelled.  Gonna cry myself to sleep tonight. </t>
  </si>
  <si>
    <t xml:space="preserve">It upsets me that mum doesnt tuck me in goodnight anymore </t>
  </si>
  <si>
    <t>tinaiish</t>
  </si>
  <si>
    <t xml:space="preserve">Why do I even bother putting on lotion to moisturize my skin when it gets moisturized by sweat already? Too hot today </t>
  </si>
  <si>
    <t xml:space="preserve">On my 2 to work....huuuh I thnk I'm gonna hav 2 quit but first I think I need 2 gt my house in order....so 2 speak </t>
  </si>
  <si>
    <t xml:space="preserve">On my way 2 to work....huuuh I thnk I'm gonna hav 2 quit but first I think I need 2 gt my house in order....so 2 speak </t>
  </si>
  <si>
    <t>JonnyClash</t>
  </si>
  <si>
    <t xml:space="preserve">@Wickedboy_007 the store near Millenia had their inventory today so I, along with fellow employees from my home club, were sent to help </t>
  </si>
  <si>
    <t>eve6er69</t>
  </si>
  <si>
    <t xml:space="preserve">@RBlackbirdsong just 1 for now. i am thinking of a sleeve idea so i can have one for the summer.  no ideas though </t>
  </si>
  <si>
    <t>On my way to work its Gona rain so am Gona get soaked  !</t>
  </si>
  <si>
    <t>WendyMeredith</t>
  </si>
  <si>
    <t>So Frustrated and nervose.  Can't sleep</t>
  </si>
  <si>
    <t xml:space="preserve">I kinda wish I was at home. </t>
  </si>
  <si>
    <t>@mrssweetness2u now u makin me feel guilty lol  aww am sowie LMAO</t>
  </si>
  <si>
    <t>gloria34</t>
  </si>
  <si>
    <t>I HATE MY PAIN !!!! IT MAKES ME SO SAD  I HATE HAVING TO DEPEND  ON MEDICATIONS!!!! I WISH I DIDN'T !!!</t>
  </si>
  <si>
    <t>now i wish that my fender stratocaster is still alive  ? http://blip.fm/~6il2h</t>
  </si>
  <si>
    <t>SandCritter</t>
  </si>
  <si>
    <t xml:space="preserve">not feeling too secure these days </t>
  </si>
  <si>
    <t>EllaaT</t>
  </si>
  <si>
    <t>Off too school now  monday mornings suck!</t>
  </si>
  <si>
    <t>siffy</t>
  </si>
  <si>
    <t xml:space="preserve">Why, why no more development in the app? </t>
  </si>
  <si>
    <t>PiNEAPPLEBREEZY</t>
  </si>
  <si>
    <t>@annaBOO86 if you want i can give you a manicure  thats the most i can do for now..  lol! just tell me when!</t>
  </si>
  <si>
    <t>Drownme</t>
  </si>
  <si>
    <t xml:space="preserve">I am not meant to have nice things. </t>
  </si>
  <si>
    <t xml:space="preserve">off to college, but a bit worried today... have to go to the dentist this afternoon </t>
  </si>
  <si>
    <t>papi3336</t>
  </si>
  <si>
    <t xml:space="preserve">looking to pull an all nighter, my dad goes to work at like 5:30 so im gonna hitch a ride with him. 3 hours left I MISS MY BED </t>
  </si>
  <si>
    <t>Kandygirl220</t>
  </si>
  <si>
    <t xml:space="preserve">Can't sleep. I miss him too much already </t>
  </si>
  <si>
    <t>davidcoallier</t>
  </si>
  <si>
    <t>@a forgot a fix in that request_decoding patch mail I sent you  resending.</t>
  </si>
  <si>
    <t>is not looking forward to work/homework tomorrow...  Hopefully next weekend will be awesome...</t>
  </si>
  <si>
    <t xml:space="preserve">@bambitron i have to give a talk about hep c to the aboriginal medical service here </t>
  </si>
  <si>
    <t>@saferdays: so? sex is just a word.  &amp;quot;whore&amp;quot; is an insult!</t>
  </si>
  <si>
    <t>YungGooD</t>
  </si>
  <si>
    <t xml:space="preserve">@XplicitLyric ...I need to up my library of games </t>
  </si>
  <si>
    <t>My nails aren't long anymore  I wanna cry. :'(</t>
  </si>
  <si>
    <t>blakycomanse09</t>
  </si>
  <si>
    <t xml:space="preserve">i hope I'm not in trouble i left a sad comment on my dear old friend Danes page </t>
  </si>
  <si>
    <t>mhmm readingg through old comments is never good. i reallyy miss the wayy thinggs use to be. i miss dec. '08.  &amp;lt;;3</t>
  </si>
  <si>
    <t>heyitsmaya</t>
  </si>
  <si>
    <t xml:space="preserve">Why do I miss everything...including earthquakes </t>
  </si>
  <si>
    <t>meeh maths excam today   i know im gonna get bollocked at school for 'not revising' when i did nearly 4 hours yday on the bus/train!!</t>
  </si>
  <si>
    <t>Lil_Missk05</t>
  </si>
  <si>
    <t>Cant sleep.  what did i do to deserve this?</t>
  </si>
  <si>
    <t>whatthefrube</t>
  </si>
  <si>
    <t xml:space="preserve">Cannot believe I have to go back to work </t>
  </si>
  <si>
    <t>Still got the cold  I looked in the mirror and ew'ed at myself</t>
  </si>
  <si>
    <t>brendanconiam</t>
  </si>
  <si>
    <t xml:space="preserve">@peqs I'm out with the wifes friends. I really dislike these ppl </t>
  </si>
  <si>
    <t>spitfire6006006</t>
  </si>
  <si>
    <t xml:space="preserve">I think my guild is going to fall apart soon </t>
  </si>
  <si>
    <t>pd1001</t>
  </si>
  <si>
    <t xml:space="preserve">@barbara_hymus The sun is out.But it is windy </t>
  </si>
  <si>
    <t>kanundra</t>
  </si>
  <si>
    <t>ok off to hospital. first time since Jan,  nervous but know I need the ass kicking</t>
  </si>
  <si>
    <t xml:space="preserve">I think @saferdays is a butthead. </t>
  </si>
  <si>
    <t xml:space="preserve">@elysion32 ugh!! </t>
  </si>
  <si>
    <t xml:space="preserve">@PaganVixen idk her religion. I'm not a religion person. </t>
  </si>
  <si>
    <t>28cardiacrehab</t>
  </si>
  <si>
    <t>is missing Bem....  http://plurk.com/p/uhrx3</t>
  </si>
  <si>
    <t>taaz</t>
  </si>
  <si>
    <t xml:space="preserve">If you haven't already, go to NBC.com and watch Farrah Fawcett's story to put it all into perspective. I heart Ryan and Redmond. </t>
  </si>
  <si>
    <t xml:space="preserve">Sweaty. Not in a good exercise way </t>
  </si>
  <si>
    <t>ALLCAP</t>
  </si>
  <si>
    <t xml:space="preserve">Still no sign of my 20k followers </t>
  </si>
  <si>
    <t xml:space="preserve">@bsneed23 I know I am a slow reader! I always have been. </t>
  </si>
  <si>
    <t>vaaaalerie</t>
  </si>
  <si>
    <t xml:space="preserve">Tired...that shower didnt help at all </t>
  </si>
  <si>
    <t>emilyjung</t>
  </si>
  <si>
    <t xml:space="preserve">@laurencroberts girl, that is terrible!! I'm so so sorry! </t>
  </si>
  <si>
    <t>leticiariesgo</t>
  </si>
  <si>
    <t xml:space="preserve">i still need to find another job. i'm losing hope </t>
  </si>
  <si>
    <t>jeNELLY_n</t>
  </si>
  <si>
    <t>AinRuzannaFarid</t>
  </si>
  <si>
    <t xml:space="preserve">so ADD rite now </t>
  </si>
  <si>
    <t>im like really sad its over, i was telling @haleyxfax like no more behind the scenes no more backstage, no more  how sad.</t>
  </si>
  <si>
    <t>is feeling terrible   ....yet got many things waiting for her</t>
  </si>
  <si>
    <t>kimjmurray</t>
  </si>
  <si>
    <t xml:space="preserve">I can't believe that Racing Victoria has lifted the ban on jumps racing !!! I am appalled at the disregard for the welfare of horses </t>
  </si>
  <si>
    <t>bree_clare</t>
  </si>
  <si>
    <t>@genvsjohnny yeah sorry goo.  just realised today.</t>
  </si>
  <si>
    <t xml:space="preserve">Friggin exhausted. I'm ready for bed.  Weird sleeping at 30Legends w/o the Legends </t>
  </si>
  <si>
    <t>tinaism323</t>
  </si>
  <si>
    <t xml:space="preserve">enjoyed the crazy magic that was bay to breakers but is hating the pain in her feet/legs </t>
  </si>
  <si>
    <t xml:space="preserve">@gemmak500 how r u?? Its monday </t>
  </si>
  <si>
    <t>JodieMCarter</t>
  </si>
  <si>
    <t xml:space="preserve">My mummy found another lump </t>
  </si>
  <si>
    <t xml:space="preserve">What did @gbazz do to @twitter (more likely what did @twitter do to @gbazz) </t>
  </si>
  <si>
    <t>morning all. why is it Monday  feel like I've had about two hours sleep!</t>
  </si>
  <si>
    <t xml:space="preserve">@KayluhhhxD I don't have any animal crackers </t>
  </si>
  <si>
    <t xml:space="preserve">what a very bad BAD service! </t>
  </si>
  <si>
    <t xml:space="preserve">@tokio_charlotte </t>
  </si>
  <si>
    <t>Happieholly</t>
  </si>
  <si>
    <t xml:space="preserve">cant breathe cant sleep. </t>
  </si>
  <si>
    <t>SullenMonarch</t>
  </si>
  <si>
    <t xml:space="preserve">please be nice when ditching shopping carts in parking lots. its little people like me that have to dig them outta rose bushes at night.  </t>
  </si>
  <si>
    <t>moleymum</t>
  </si>
  <si>
    <t xml:space="preserve">have a poorly boy off school today </t>
  </si>
  <si>
    <t xml:space="preserve">@NoUsInLust   Om nom noms. Im gunna go make some noodles soon, cos I don't liek what mum cooked. </t>
  </si>
  <si>
    <t>Deliria</t>
  </si>
  <si>
    <t xml:space="preserve">Nice morning run. Lake: lovely. Swans: asleep. Myself: awake. Time: personal best. Hayfever: terrible, might need inhaler </t>
  </si>
  <si>
    <t>whotook</t>
  </si>
  <si>
    <t xml:space="preserve">not much on today, have to go to the Quacks later today </t>
  </si>
  <si>
    <t>jo4nn3</t>
  </si>
  <si>
    <t xml:space="preserve">i got to drive today! but i sucks at parallel parking. </t>
  </si>
  <si>
    <t>ilymileycyrus</t>
  </si>
  <si>
    <t xml:space="preserve">Going to be sooo sad becuase my boyfriend dumped me 4 another girl </t>
  </si>
  <si>
    <t>BadassLindsey</t>
  </si>
  <si>
    <t xml:space="preserve">Just bombed the midterm with Thizzle </t>
  </si>
  <si>
    <t>PJew</t>
  </si>
  <si>
    <t xml:space="preserve">has woken up depressed... I've opened that funny blog but no one is entering it, it makes me feel really sad </t>
  </si>
  <si>
    <t>Grr. I just know that Dr Y is never gonna send me my songs!!  he's rather unreliable like that :\</t>
  </si>
  <si>
    <t>littleperson004</t>
  </si>
  <si>
    <t xml:space="preserve">last hours with my laptop then its bye bye for three months </t>
  </si>
  <si>
    <t>kidkandy123</t>
  </si>
  <si>
    <t xml:space="preserve">Btw its 3am and I'm working an double til 7am I'm hyper not good I hope I can sleep alittlebit when I get home </t>
  </si>
  <si>
    <t>ManthaLo</t>
  </si>
  <si>
    <t xml:space="preserve">twit pics wont post to page? </t>
  </si>
  <si>
    <t>evilbilly</t>
  </si>
  <si>
    <t>@lathiat oh hai, maybe i should have read the 'unallocated bit'  manlove</t>
  </si>
  <si>
    <t>MissWhatsername</t>
  </si>
  <si>
    <t>Morning tweeties!! Off to Wakefield on the train today, was going to walk it but it's 20 ish miles away and raining here  oh well! Xxx</t>
  </si>
  <si>
    <t>is sorry she hadn't looked before she'd leaped.  http://plurk.com/p/uhs6w</t>
  </si>
  <si>
    <t xml:space="preserve">Inauspicious start to the day...dropping my tea mug </t>
  </si>
  <si>
    <t>marie03</t>
  </si>
  <si>
    <t xml:space="preserve">@SomethingToBurn argh if only i had woken up an hour ago </t>
  </si>
  <si>
    <t xml:space="preserve">@peanutbutta30 ill probly keep up juss 2 say i got 50 followers. Styll waitin on that *special* follower tho! </t>
  </si>
  <si>
    <t>sarahtheissen</t>
  </si>
  <si>
    <t>@Austin_Irl  Have a safe trip anyways...</t>
  </si>
  <si>
    <t>Grey weather this morning  Dief the dog is watching the landscape from the window &amp;amp; I'm at te 2nd coffee</t>
  </si>
  <si>
    <t xml:space="preserve">@socilover yeah! Monday mornin </t>
  </si>
  <si>
    <t>roundonefight</t>
  </si>
  <si>
    <t>@jonhickman yeah i did but then I remembered that i've got a radio thing on in the afternoon  epic frown</t>
  </si>
  <si>
    <t>MaynardRahadian</t>
  </si>
  <si>
    <t xml:space="preserve">Is sickk , my cough is gettin worse </t>
  </si>
  <si>
    <t>itsrimz</t>
  </si>
  <si>
    <t>i am officially far far away from matt deric and annie   boooooooooo</t>
  </si>
  <si>
    <t>meghan_obrien</t>
  </si>
  <si>
    <t xml:space="preserve">Season finale of Gossip Girl tomorrow night and I have to miss it thanks to work. WONDERFUL!! </t>
  </si>
  <si>
    <t>ivahlicious</t>
  </si>
  <si>
    <t xml:space="preserve">has viral infection, was advised home confinement but now at work </t>
  </si>
  <si>
    <t>KissMeKate77</t>
  </si>
  <si>
    <t xml:space="preserve">wondering why people don't stay together anymore </t>
  </si>
  <si>
    <t xml:space="preserve">@freshdahoodstar .. I cant </t>
  </si>
  <si>
    <t xml:space="preserve">Wait for bus and the bus stop </t>
  </si>
  <si>
    <t>Omg I have to fall asleep. Come on NyQuil kick in and do your magic  I'm no good with 5 hours of sleep ESP on Mondays (payroll day)</t>
  </si>
  <si>
    <t>AudiRae</t>
  </si>
  <si>
    <t xml:space="preserve">Ouch! I got hot sauce in my eye. </t>
  </si>
  <si>
    <t xml:space="preserve">@Harmzyboo1 yeah, only bad thing about being on american idol I couldn't twitter to ya'll. </t>
  </si>
  <si>
    <t>LuNeLiCiouS</t>
  </si>
  <si>
    <t>misses her friends!  miss da good ol day :'(</t>
  </si>
  <si>
    <t xml:space="preserve">listening to scott mills!!!!! last week of school about to start in a bizzle!!!! </t>
  </si>
  <si>
    <t>sleepyluu</t>
  </si>
  <si>
    <t xml:space="preserve">stummy hurts </t>
  </si>
  <si>
    <t xml:space="preserve">@seanx2 no marshmallows? </t>
  </si>
  <si>
    <t xml:space="preserve">@theDebbyRyan   Wish I could have gone my brother Vince Thomas was their butvthe lady running ur even said he got Denied from ur party. </t>
  </si>
  <si>
    <t>finaly home from school but now i have to do homework  but at least i can listen to music now lol</t>
  </si>
  <si>
    <t>DhatiS</t>
  </si>
  <si>
    <t xml:space="preserve">@thetrin Fuck, now I'm hungry </t>
  </si>
  <si>
    <t xml:space="preserve">http://twitpic.com/5ezol - This is my sad water bottle. Riding the train while his friend has run off to the airport and left him behind. </t>
  </si>
  <si>
    <t xml:space="preserve">anyway, today maths test in school,hopei done wellon it and wednesday english speech,i havnt started it SHIT </t>
  </si>
  <si>
    <t xml:space="preserve">@ruSh_Me @brainstuck @thenewbnb @fraands situation is appearing bleak. I might still be spending 15 hours in office this week too </t>
  </si>
  <si>
    <t>margueritedotm</t>
  </si>
  <si>
    <t xml:space="preserve">@BellaDonnaizhot: what weeds are you watching pootie because we are showing rerunds in Vegas... </t>
  </si>
  <si>
    <t>@gaxxgiggles I know!  So dissapointing!</t>
  </si>
  <si>
    <t>Kieferireland</t>
  </si>
  <si>
    <t xml:space="preserve">HAha *Squid!* oooo. but ya im ganna try and get it figured out tomorrow im like freakin dieing without a phone </t>
  </si>
  <si>
    <t>viviennehcw</t>
  </si>
  <si>
    <t>long weekend almost comes to an end  tmr is the last public holiday during school time , gonna spend the day in sth meaningful n fun!!</t>
  </si>
  <si>
    <t xml:space="preserve">@ranelala  It's life consuming </t>
  </si>
  <si>
    <t>jairodriguez</t>
  </si>
  <si>
    <t xml:space="preserve">Sleeping alone sucks.  </t>
  </si>
  <si>
    <t>StaceyMelissa</t>
  </si>
  <si>
    <t>@ddlovato I hate change.  unfortunatly, we can't do anything about it....</t>
  </si>
  <si>
    <t>maisesface</t>
  </si>
  <si>
    <t xml:space="preserve">didnt get a reply. dont think i got the job/ </t>
  </si>
  <si>
    <t xml:space="preserve">is feeling sick today fun fun..NOT! </t>
  </si>
  <si>
    <t>tigerhawkvok</t>
  </si>
  <si>
    <t>Sad! According to http://is.gd/vQqq , Terminator was canceled [  ], and Kings, which I was thinking about starting, was canceled too.</t>
  </si>
  <si>
    <t>DamnRight_UK</t>
  </si>
  <si>
    <t xml:space="preserve">updated mobile phone and lost all my contacts' numbers! </t>
  </si>
  <si>
    <t>celestinacarmen</t>
  </si>
  <si>
    <t xml:space="preserve">I'm up, it's late. I want to sleep but my body isn't ready to. It sucks </t>
  </si>
  <si>
    <t xml:space="preserve">Sometimes people change and it doesn't sit very well with you </t>
  </si>
  <si>
    <t>terrencehardy</t>
  </si>
  <si>
    <t xml:space="preserve">watching chelsea lately and about to go to sleep </t>
  </si>
  <si>
    <t xml:space="preserve">wooooooh. 18 hrs. 82 to go </t>
  </si>
  <si>
    <t>shellfish_abc</t>
  </si>
  <si>
    <t xml:space="preserve">urghh exams </t>
  </si>
  <si>
    <t>katieinthehat</t>
  </si>
  <si>
    <t xml:space="preserve">10 hour mondays is surely a test of my dedication. Not good. Finished reading a book last night, the protagenist dies, I was very sad </t>
  </si>
  <si>
    <t>LoveCarmen</t>
  </si>
  <si>
    <t xml:space="preserve">@MiaLaBelle let it out. i get like that from time to time but usually when it's that time of the month </t>
  </si>
  <si>
    <t xml:space="preserve">@kricket_rc234 kreng, seriously i cant remember a thing. my mind stops working everytime i see him! dang stupid brain! </t>
  </si>
  <si>
    <t>gbpc</t>
  </si>
  <si>
    <t xml:space="preserve">Having major headache getting CS4 Master Collection to install on Windows 7! Keep getting errors during install </t>
  </si>
  <si>
    <t>Not feeling great today....as it should have been my 7th wedding anniversary today.    Someone didn't know when he had a good thing.....</t>
  </si>
  <si>
    <t>beezkneeezz</t>
  </si>
  <si>
    <t>@jrmcmichael Yes I did! But eff me! Everything in the swimsuit fits good except the boobs! The boobs are huge and well mine are NOT!  Boo</t>
  </si>
  <si>
    <t>MaaalinH</t>
  </si>
  <si>
    <t xml:space="preserve">wants to sleeeeep!! So tired </t>
  </si>
  <si>
    <t>savethewhaless1</t>
  </si>
  <si>
    <t xml:space="preserve">@emilycpetrie i miss your face. a lot. </t>
  </si>
  <si>
    <t>kylehamilton</t>
  </si>
  <si>
    <t xml:space="preserve">....and 264 miles from my Tarra </t>
  </si>
  <si>
    <t xml:space="preserve">@RespectMileyC OH...wow 4$ for 24 second </t>
  </si>
  <si>
    <t>faith1022</t>
  </si>
  <si>
    <t xml:space="preserve">shoot!!...hold it!!...stop insinuating what you want to happen within the next 26 days! I'm not ready to take that leap yet with you. </t>
  </si>
  <si>
    <t xml:space="preserve">morning, sun is actually shining today!! gtta go to the opticians later </t>
  </si>
  <si>
    <t xml:space="preserve">@KTDP I want starbucks  9andoq i3anat ilmartha just does not cut it </t>
  </si>
  <si>
    <t xml:space="preserve">i hate studying and i hate exams </t>
  </si>
  <si>
    <t>shemarketing</t>
  </si>
  <si>
    <t xml:space="preserve">the ocean has so many moods. right now it is a little upset and angry. maybe cause i have to leave to go back to sydney </t>
  </si>
  <si>
    <t xml:space="preserve">Whyy doesn't anybody answer their dammn phones.  </t>
  </si>
  <si>
    <t>tracy_marq</t>
  </si>
  <si>
    <t xml:space="preserve">@Dylan_isthebest I'm sorry your butthole has to put up with that </t>
  </si>
  <si>
    <t xml:space="preserve">@trench I hope not for me. I hate when this happens. </t>
  </si>
  <si>
    <t>StyleTVShow</t>
  </si>
  <si>
    <t>Ok, it's true... we forgot we had a twitter acct.   So, let the games begin. Not  stylish but the theme is in style - http://bit.ly/uj5Ep</t>
  </si>
  <si>
    <t xml:space="preserve">great it's raining and I have to walk to collage soon!!! </t>
  </si>
  <si>
    <t>i wld bid my whole paycheck but it still wldnt b enough  http://bit.ly/kHDkr</t>
  </si>
  <si>
    <t xml:space="preserve">I hate word challenge on facebook! </t>
  </si>
  <si>
    <t xml:space="preserve">I really have trouble writing stuff when there's no audience for it. I'm sure that says something. Something about me </t>
  </si>
  <si>
    <t>tweet deck is crashing my browsers  i think i need more memory #fail</t>
  </si>
  <si>
    <t>KirstenJ77</t>
  </si>
  <si>
    <t xml:space="preserve">@NoemiR21 nothing like the old ones the best,I even had the books... the next gen.Degrassi was fun for a few years but now it's different </t>
  </si>
  <si>
    <t xml:space="preserve">How good was 'Monster at the end of this book' last night? Bad news is it isnt on for another 2 weeks! </t>
  </si>
  <si>
    <t>pillbox_porn</t>
  </si>
  <si>
    <t xml:space="preserve">wishin u were up.. </t>
  </si>
  <si>
    <t>NeveaTears</t>
  </si>
  <si>
    <t xml:space="preserve">going to the doctor soon, were at the hospital on saturday because my heart beats very strange since 12 days so I'd better check that out </t>
  </si>
  <si>
    <t xml:space="preserve">@winecountrydog yes, they went walkies right outa my head and didn't stay on the leash. </t>
  </si>
  <si>
    <t>666MetalBitch</t>
  </si>
  <si>
    <t>getting sick, it's miserable outside, yuck   *</t>
  </si>
  <si>
    <t xml:space="preserve">@KristopheRobin did u not feel that bad boy? I was at work by myself in the back part. </t>
  </si>
  <si>
    <t xml:space="preserve">Wah another ill day. Defo staying off this time. </t>
  </si>
  <si>
    <t>geogg</t>
  </si>
  <si>
    <t xml:space="preserve">A hearthquake in cali............scared!!! </t>
  </si>
  <si>
    <t>xybil</t>
  </si>
  <si>
    <t xml:space="preserve">oh my, why didn't they put danny on idol's sexiest list?? urghh! that's not fair </t>
  </si>
  <si>
    <t>treytheterrible</t>
  </si>
  <si>
    <t>body shaking techno music and street racing off of foster blvd dont help to get rid of a headache.  good night world.</t>
  </si>
  <si>
    <t xml:space="preserve">I want to do commentary on weird VH1 shows liek Julia Allison </t>
  </si>
  <si>
    <t>chelle0622</t>
  </si>
  <si>
    <t>my room is somewhat cleaner.  But still not very colorful.    me no likey.</t>
  </si>
  <si>
    <t xml:space="preserve">@baneen thanks </t>
  </si>
  <si>
    <t>huggswife</t>
  </si>
  <si>
    <t xml:space="preserve">Where can I get some Barney Banana's??? - The best icecream they are all sold out!  </t>
  </si>
  <si>
    <t>TheDonOfTheSouf</t>
  </si>
  <si>
    <t xml:space="preserve">@Moriqua143 had a chik try &amp;amp; sex me real gud like i was gonna change my mind 4 real. i had fun tho lol. then i cut her from the squad </t>
  </si>
  <si>
    <t>McBong</t>
  </si>
  <si>
    <t xml:space="preserve">@evatography My favorites were the Monster Truck fruit snacks. They stopped making them, they hate me. </t>
  </si>
  <si>
    <t xml:space="preserve">I want to do commentary on weird VH1 shows like Julia Allison </t>
  </si>
  <si>
    <t>stomach ache  trying my best to soldier on and finish my work for today.</t>
  </si>
  <si>
    <t>HarryJamesCross</t>
  </si>
  <si>
    <t>stephaniejb1</t>
  </si>
  <si>
    <t xml:space="preserve">Sing us a song and we'll sing it back to you.                     .......but what would it be without you </t>
  </si>
  <si>
    <t>KjasC</t>
  </si>
  <si>
    <t xml:space="preserve">ouch just got a nasty burn </t>
  </si>
  <si>
    <t>Eiinahpets</t>
  </si>
  <si>
    <t xml:space="preserve">@wtfoodge Me either. </t>
  </si>
  <si>
    <t xml:space="preserve">Still awake... Feeling awful, watching Scrubs </t>
  </si>
  <si>
    <t>MatthewAlan83</t>
  </si>
  <si>
    <t xml:space="preserve">@mtyler979  I don't have speed. I didn't see any of the race </t>
  </si>
  <si>
    <t xml:space="preserve">I think I really fucked up my ankle. Damnit!! Left ankle hurts, right foot is swollen and bruised from tattoo, oouuch Chaaahlie. </t>
  </si>
  <si>
    <t>ChazStocker</t>
  </si>
  <si>
    <t>About to leave for school now. Great  see ya!</t>
  </si>
  <si>
    <t xml:space="preserve">@Rhi133 concentrate woman! @jonathanrknight needs us now!!!! Crazies have been acting up again... annoys me SO MUCH </t>
  </si>
  <si>
    <t>@imjustdave @wordspit both passed out on me  lmaooo, I guess Ill go to bed too.</t>
  </si>
  <si>
    <t>mckelvaney</t>
  </si>
  <si>
    <t>Motorway still closed for me  sorry if I'm being noisy but I am very very bored! #stuckonthemotorwayforoveranhourandahalf #M4 #traffic</t>
  </si>
  <si>
    <t>suzydubois</t>
  </si>
  <si>
    <t xml:space="preserve">it is really difficult to pass from 35C sunny to 15C rainy! </t>
  </si>
  <si>
    <t>ciaraneligan</t>
  </si>
  <si>
    <t xml:space="preserve">in school really bored, wud rather be at home! double science this mornin </t>
  </si>
  <si>
    <t xml:space="preserve">watching &amp;quot;shop erotic&amp;quot; they're showin couples toys...im not a couple </t>
  </si>
  <si>
    <t>@danecook oh boy i think you did great i liked the twat swatters part ill defiantly use it someday but i didn't vote for Obama  sorry</t>
  </si>
  <si>
    <t xml:space="preserve">@ddlovato so true. and it really hurts when things changed for the worst. </t>
  </si>
  <si>
    <t>@switchfoot Boys!!! You stopped following me and I lost you!!  I miss home &amp;amp; I miss you! xx</t>
  </si>
  <si>
    <t>iamjackc</t>
  </si>
  <si>
    <t xml:space="preserve">About to go to school nooooooo </t>
  </si>
  <si>
    <t>Chippyzorz</t>
  </si>
  <si>
    <t xml:space="preserve">Just saw a bus driver park their trolly bus outside a McDonald's, get out tget an ice cream, get back on and leave. Empty bus though </t>
  </si>
  <si>
    <t>timetogetilll</t>
  </si>
  <si>
    <t xml:space="preserve">@sarahmorrison what has happened to best week ever? I haven't seen it on yobeat for ages </t>
  </si>
  <si>
    <t xml:space="preserve">Eating breakfast. I've attempted to do my make-up nice today but it won't stay on for long because of this bloody weather... </t>
  </si>
  <si>
    <t>@MileyCyrus plllzzz txt mee  I wanna chat with u,oh gosh i tried likee crazy butt nothin.i hope u gonna write [hope].loveu</t>
  </si>
  <si>
    <t>williams89</t>
  </si>
  <si>
    <t xml:space="preserve">Juuust my luck that i'd run over a random tree that's in the middle of the freeway and fuck up my car and need ash to come get me </t>
  </si>
  <si>
    <t xml:space="preserve">i am ill </t>
  </si>
  <si>
    <t xml:space="preserve">So much rain. </t>
  </si>
  <si>
    <t>Mundinator</t>
  </si>
  <si>
    <t xml:space="preserve">@renemonney Jam Wow was just not as good tho. </t>
  </si>
  <si>
    <t>alexfilip</t>
  </si>
  <si>
    <t xml:space="preserve">Monday.....  again </t>
  </si>
  <si>
    <t xml:space="preserve">I watched the last Greys episode. So sad </t>
  </si>
  <si>
    <t>Staceface3773</t>
  </si>
  <si>
    <t xml:space="preserve">exam in a hour </t>
  </si>
  <si>
    <t>quiqui20</t>
  </si>
  <si>
    <t>Sure could use a cpl White Castle burgers! Just in a depression  y celtics y!</t>
  </si>
  <si>
    <t>pvparamite</t>
  </si>
  <si>
    <t xml:space="preserve">WANT: Bring the Plaaaaaaaaaaaaaaaaaaaaaaaaaaazzzzzzzzzzzzzzzzzaaaaaaaaaaaaaaaaaaaaahahahhaaaaaaaaaaaaaaaaaaaaa        </t>
  </si>
  <si>
    <t>Mary26_87</t>
  </si>
  <si>
    <t xml:space="preserve">it' monday again! </t>
  </si>
  <si>
    <t xml:space="preserve">the news is depressing </t>
  </si>
  <si>
    <t>sexxxiimamacita</t>
  </si>
  <si>
    <t xml:space="preserve">This cant be happening. Our 2nd to the last night before he leaves and we have a very sick baby </t>
  </si>
  <si>
    <t xml:space="preserve">Is it to late to do foundation maths </t>
  </si>
  <si>
    <t>Vemsteroo</t>
  </si>
  <si>
    <t xml:space="preserve">@katieinthehat it's difficult when that happens, you feel like you've lost a close friend </t>
  </si>
  <si>
    <t>chelovena</t>
  </si>
  <si>
    <t xml:space="preserve">Uhh.. Tummy ache </t>
  </si>
  <si>
    <t>matthewatson</t>
  </si>
  <si>
    <t xml:space="preserve">Why do i feel like its slowly going down. And breaking apart </t>
  </si>
  <si>
    <t>The_Master_J2</t>
  </si>
  <si>
    <t xml:space="preserve">....don't wanna go to bed because i can't sleep alone. She wouldn't leave. </t>
  </si>
  <si>
    <t xml:space="preserve">The fog is rolling in... our little heat spell has come to an end, alas </t>
  </si>
  <si>
    <t>I was supposed to go to Crash Test Drama tonight, but I'll need an early night. I think I have Monday 'flu    http://bit.ly/rMTOX</t>
  </si>
  <si>
    <t xml:space="preserve">Still missing some book covers for our June issue. Why won't I get them? Okay, I was late in requesting them. </t>
  </si>
  <si>
    <t>Apparently my website, OcTalk.net has exceeded it's bandwidth limit  I'll do what I can to fix it ASAP.</t>
  </si>
  <si>
    <t>KrazygoneKenna</t>
  </si>
  <si>
    <t xml:space="preserve">Still up doing homework... And not even close to being done... </t>
  </si>
  <si>
    <t>pinkedgloss</t>
  </si>
  <si>
    <t xml:space="preserve">Lifo fifo. Yeah Bitch. Haha Damn business </t>
  </si>
  <si>
    <t>rebecabarreiro</t>
  </si>
  <si>
    <t xml:space="preserve">@BritRick09 Awe Ricky, I'm sorry  If I didn't have h.w. then I would've gone </t>
  </si>
  <si>
    <t>off to school, getting a needle today, not cool!  I'm going to go eat coco pops and listen to @mileycyrus !</t>
  </si>
  <si>
    <t>Ianoma</t>
  </si>
  <si>
    <t xml:space="preserve">i got internet back!!! oh man... i am on it way too much </t>
  </si>
  <si>
    <t>KevinBlissett</t>
  </si>
  <si>
    <t xml:space="preserve">@fliegs  Always one of my least favorite parts of the job. </t>
  </si>
  <si>
    <t>AmandaCOHEN_</t>
  </si>
  <si>
    <t xml:space="preserve">awake again. this house is so quiet when it's empty, it makes me feel sad &amp;amp; lonely </t>
  </si>
  <si>
    <t>ebaxt</t>
  </si>
  <si>
    <t xml:space="preserve">Back at the office after water leak, think we have 6 industrial air dryers in here. Like working in a desert, hot and incredibly dry </t>
  </si>
  <si>
    <t>@cararenee  i'm sorry, cuddlebear.</t>
  </si>
  <si>
    <t xml:space="preserve">oh dear, is it that time already?  better start thinking about getting up </t>
  </si>
  <si>
    <t>@gerardjeee suns gone boo  I'm going to the gym then work xx you ? Xxx</t>
  </si>
  <si>
    <t>esteveban</t>
  </si>
  <si>
    <t>Day one was good... Still alive, unlike the 6 bulls we saw yesterday.  Visiting the Royal Palace today.</t>
  </si>
  <si>
    <t>FatimaControl</t>
  </si>
  <si>
    <t>good night all. @zombienicholas @william_control @angelibarra I'm sorry I can't see you in Fullerton and Anaheim  Have fun for me!</t>
  </si>
  <si>
    <t>jladan</t>
  </si>
  <si>
    <t xml:space="preserve">oooh, my ovaries </t>
  </si>
  <si>
    <t>jakieee08</t>
  </si>
  <si>
    <t xml:space="preserve">hoping everyone in L.A is okay from the earthquake </t>
  </si>
  <si>
    <t>burningdeck</t>
  </si>
  <si>
    <t>@stilgherrian No vaccine for Dengue. Just DEET up and don't get bitten. Should recover 1st time, 2nd time = jelly organs  #secretmission</t>
  </si>
  <si>
    <t>Boorin</t>
  </si>
  <si>
    <t xml:space="preserve">ILA's wifi sucks,it blocks everything,even facebook!!!how can they.....?what da hell  </t>
  </si>
  <si>
    <t xml:space="preserve">come on Collingwood! </t>
  </si>
  <si>
    <t>@allycraig aww  a hat?? ha</t>
  </si>
  <si>
    <t xml:space="preserve">not looking forward to flurries for the next 3 days </t>
  </si>
  <si>
    <t xml:space="preserve">Another Monday already! Where has the damn weekend gone already?! </t>
  </si>
  <si>
    <t xml:space="preserve">wishing that our schools teachers were going on strike...could've been a day off </t>
  </si>
  <si>
    <t>centexfella</t>
  </si>
  <si>
    <t xml:space="preserve">@oliviamunn There was an earthquake in Dallas on Sat. Guess that was the pre-Robot invasion phase 1. We never have those in TX </t>
  </si>
  <si>
    <t>@TylerTheCreator dumb as fuck but fucking addicting  easy way to stalk all the fine white wimmen around the world '_'  you cop crime pays?</t>
  </si>
  <si>
    <t>bunbunchan</t>
  </si>
  <si>
    <t xml:space="preserve"> i woke up to a migraine/my sinuses acting up! Nooo..</t>
  </si>
  <si>
    <t xml:space="preserve">Food run finally is taking place... Passing legends wishing it was open.... </t>
  </si>
  <si>
    <t xml:space="preserve">Our canteen went back to bigger cups, but kept the smaller lids, so the lids fall in your tea. It's the little things that make a Monday. </t>
  </si>
  <si>
    <t>elliefoley</t>
  </si>
  <si>
    <t xml:space="preserve">ready to go home... still have 20 mins left at work </t>
  </si>
  <si>
    <t xml:space="preserve">Also, my house is hotter than that chick last night. I miss #SantaBarbara </t>
  </si>
  <si>
    <t xml:space="preserve">Pomona crushed. Dance party was intense. This is sad, I'm going to miss them. </t>
  </si>
  <si>
    <t>HelloEli</t>
  </si>
  <si>
    <t xml:space="preserve">I have ants in my room!!  &amp;amp; since I left my laptop on the floor they got inside &amp;amp; IDK how to get them out. Bug spray &amp;amp; vacuming are out </t>
  </si>
  <si>
    <t>Teknologik</t>
  </si>
  <si>
    <t xml:space="preserve">Has got a Spanish exam today </t>
  </si>
  <si>
    <t xml:space="preserve">I am traumatized after Laurel mentioned balls in the butt. </t>
  </si>
  <si>
    <t xml:space="preserve">@tantalise I am lost. Please help me find a good home. </t>
  </si>
  <si>
    <t>LetItBe222</t>
  </si>
  <si>
    <t xml:space="preserve">@DavidArchie If you stay in LA long enough, you may feel earthquake. I live in SF bay area &amp;amp; felt earthquake many times. But it's no fun </t>
  </si>
  <si>
    <t xml:space="preserve">What's the chances of it being sunny today? I miss beingvable to wear shorts! </t>
  </si>
  <si>
    <t>@cabbiepat croissant and bread rolls  No bacon, no eggs, no sausages  - ... http://bit.ly/H01JG - - - -</t>
  </si>
  <si>
    <t>the one bloody mornin i have a lie-in and i miss @rustyrockets!!!!!  am very sad now x</t>
  </si>
  <si>
    <t>missavaguava</t>
  </si>
  <si>
    <t>Finish reading Argumentation chapters tonight = FAILED.  I'm gonna have a lot to do tomorrow.</t>
  </si>
  <si>
    <t>blueberryorange</t>
  </si>
  <si>
    <t xml:space="preserve">on my way to home &amp;amp; its raining </t>
  </si>
  <si>
    <t xml:space="preserve">How on earth do i have another cold </t>
  </si>
  <si>
    <t xml:space="preserve">@ewabeachboy it poured for a while. </t>
  </si>
  <si>
    <t>@Bluebee3 I had a weekend of killing myself b/c of this damn cruise  it was very unhealthy...lol....other than that the same old stuff...</t>
  </si>
  <si>
    <t xml:space="preserve">Im liking this new something with numbers song. and hating on the fact i have gym in fifteen minutes! my toe hurts </t>
  </si>
  <si>
    <t>@ddlovato i know just how you feel...  sometimes it hard too move on, but its for the best.</t>
  </si>
  <si>
    <t>egareva</t>
  </si>
  <si>
    <t xml:space="preserve">@DaintyDoll good morning! I'm well ta, you? Looks like Cam Dine With Me isn't on for next weekend </t>
  </si>
  <si>
    <t>SalwaWa</t>
  </si>
  <si>
    <t xml:space="preserve">shud i cut it short? really short? pixie short?? </t>
  </si>
  <si>
    <t>sisleycious</t>
  </si>
  <si>
    <t xml:space="preserve">earthquake measuring 4.7 was in LA and followed by aftershock measuring 3.1...hope people there are safe !!!  </t>
  </si>
  <si>
    <t>SuperCricket</t>
  </si>
  <si>
    <t>But I don't wanna cheat  I wanna do real missions (city of heroes related)</t>
  </si>
  <si>
    <t xml:space="preserve">Headache, nice way to begin the day </t>
  </si>
  <si>
    <t>Man. Barely anyone is logged on to the cosplay.com Anime North forums  and @tfserpa is asleep. Damn it. *lonely*</t>
  </si>
  <si>
    <t>socalreyes</t>
  </si>
  <si>
    <t xml:space="preserve">Watching Dane on Comedy Central, good times, taking care of Ashley, she's on sick mode </t>
  </si>
  <si>
    <t>LeanyB</t>
  </si>
  <si>
    <t>@KeirCleland Hi! Good thanks, was really looking forward to coming over for the Railway gig, will have to book another trip now  How's u?</t>
  </si>
  <si>
    <t>ToirM</t>
  </si>
  <si>
    <t xml:space="preserve">well I'm away to bed and see if I will sleep any better tonight or I might be back on in a few hours </t>
  </si>
  <si>
    <t>yanunchuks</t>
  </si>
  <si>
    <t xml:space="preserve">Good party last night. Played some footie and frisbee, had a good aul chat ;) too bad he didn't stay long though </t>
  </si>
  <si>
    <t xml:space="preserve">Sigh...jus got off work...my bed is callin my name!!! Sooooo tired!!! </t>
  </si>
  <si>
    <t>sunnyrocks</t>
  </si>
  <si>
    <t>@dadday mine too  drink mucho fluids.</t>
  </si>
  <si>
    <t>FunkyJesus</t>
  </si>
  <si>
    <t xml:space="preserve">is amused that the #AMS #WLAN blocks some job sites now but still allows eg. lifehacker. It does #block the twitter API too. </t>
  </si>
  <si>
    <t xml:space="preserve">so i wanna enter whiskey (my cat) in a pet contest... but idk which picture to send in!!! </t>
  </si>
  <si>
    <t>@BrandyWandLover see! Can't even type properly! Am a bit befuddled, tbh! Reckons he's gawn now   xxx</t>
  </si>
  <si>
    <t xml:space="preserve">sarge went missing after the earthquake. no way he could have gotten out but we have searched every where. i might cry soon </t>
  </si>
  <si>
    <t>wow...another Monday more...but this is the last but one to finish the hell...I'm afraid the marks...  I'm not sure about anything</t>
  </si>
  <si>
    <t>fakeangel</t>
  </si>
  <si>
    <t xml:space="preserve">messy messy messy home...... lazy to clean up </t>
  </si>
  <si>
    <t>HeatherClark911</t>
  </si>
  <si>
    <t xml:space="preserve">is listening to the pouring rain and thinking that it doesn't get much better than this.  What a pity I have to go out in it </t>
  </si>
  <si>
    <t>molliemoo</t>
  </si>
  <si>
    <t>@chichiboulie  I had the same problem - daughter still has a bad cold    im a little tired this morning..</t>
  </si>
  <si>
    <t xml:space="preserve">@rocketgirl13: I'd hug you but I'd be hugging my screen. </t>
  </si>
  <si>
    <t>loulovinit</t>
  </si>
  <si>
    <t xml:space="preserve">Am so not in the mood for P.E today! </t>
  </si>
  <si>
    <t xml:space="preserve">@SoCalFirefly thanks lady. I dislike kidneys sometimes. Lil assholes. </t>
  </si>
  <si>
    <t>sassyjackie</t>
  </si>
  <si>
    <t xml:space="preserve">In bed after a very awesome day thanx to my sweetie pie.. I must say after seeing Jessie today I realized that Imma miss her and rylee </t>
  </si>
  <si>
    <t xml:space="preserve">The guy playing Gambit wasn't nearly as cute as I had expected. Gambit was my childhood crush. </t>
  </si>
  <si>
    <t>vjshankar</t>
  </si>
  <si>
    <t xml:space="preserve">http://bit.ly/13Mo1H  what a post! great! Doctor community shud respond! </t>
  </si>
  <si>
    <t>thegreenhouseuk</t>
  </si>
  <si>
    <t xml:space="preserve">At last it happens. Over 50% of my new 'followers' last week were either spammers, porn or affiliate marketing. What a shame </t>
  </si>
  <si>
    <t>michaelpalmeruk</t>
  </si>
  <si>
    <t xml:space="preserve">is on his way back to work </t>
  </si>
  <si>
    <t>marenka3</t>
  </si>
  <si>
    <t>Good morning everyone! Had an awesome dream about Danny.... What a bummer it was just a dream  x x x</t>
  </si>
  <si>
    <t xml:space="preserve">@KidFco0L LMAO my throat hurts... Man I told myself I wasn't gonna come back from vegas with an STD rhis trip </t>
  </si>
  <si>
    <t>yasi89</t>
  </si>
  <si>
    <t xml:space="preserve">just sobbed for a good 5 minutes after watching the ending of prison break </t>
  </si>
  <si>
    <t>Chelss182</t>
  </si>
  <si>
    <t>@trvsbrkr      &amp;lt;33 love you travis.</t>
  </si>
  <si>
    <t>markwhiting</t>
  </si>
  <si>
    <t>@wangmin1928 I never got to go to Harbin  Perhaps next time.</t>
  </si>
  <si>
    <t>species5618</t>
  </si>
  <si>
    <t xml:space="preserve">another 0815 conf call to start the day, </t>
  </si>
  <si>
    <t xml:space="preserve">@taylorswift13 AHHH you're lucky!! I am envious of you right now!!   ohhh LA someday!! </t>
  </si>
  <si>
    <t>_OptimusPrime_</t>
  </si>
  <si>
    <t xml:space="preserve">I think I have Tonsillitis again </t>
  </si>
  <si>
    <t xml:space="preserve">I'm a really bad Twitterer...I almost never tweet </t>
  </si>
  <si>
    <t xml:space="preserve">had a yummy salad for dinner. Work was gay. lots of homework. All nighter ahead </t>
  </si>
  <si>
    <t>oddnari</t>
  </si>
  <si>
    <t>@aalaap Including Staedtler, Caran d'Ache, Dior and, yes, Czechoslovakia  Too bad we don't have spelling bees in India..</t>
  </si>
  <si>
    <t>rawiya</t>
  </si>
  <si>
    <t xml:space="preserve">think i feel a migraine coming on. </t>
  </si>
  <si>
    <t xml:space="preserve">Just said goodbye to Mason. </t>
  </si>
  <si>
    <t xml:space="preserve">http://twitpic.com/5ezw0 - This is my sad water bottle. Riding the train while his friend has run off to the airport and left him behind. </t>
  </si>
  <si>
    <t>bigfatmaggot</t>
  </si>
  <si>
    <t xml:space="preserve">@doughnuh I haven't played Pet Society in ages because it slows down my PC. </t>
  </si>
  <si>
    <t>karinadavies</t>
  </si>
  <si>
    <t xml:space="preserve">hate giving children E's and D's in moderation </t>
  </si>
  <si>
    <t>veexn</t>
  </si>
  <si>
    <t xml:space="preserve">what is going on with my skin </t>
  </si>
  <si>
    <t xml:space="preserve">@ddlovato aw, are you alright? </t>
  </si>
  <si>
    <t xml:space="preserve">tired already and it's only monday </t>
  </si>
  <si>
    <t>Thata13</t>
  </si>
  <si>
    <t xml:space="preserve">@Cauzzz by the way.... vc consegui postar musica no meme?! eu nï¿½o... </t>
  </si>
  <si>
    <t>lilangiefoofoo</t>
  </si>
  <si>
    <t xml:space="preserve">Boo...i didnt feel it </t>
  </si>
  <si>
    <t xml:space="preserve">@mitchellYO I am lost. Please help me find a good home. </t>
  </si>
  <si>
    <t>Chimelle1</t>
  </si>
  <si>
    <t>im goin skool to tek this 2 hour exam and cumin straight back cus im ill  seeya in 2 hours! lol</t>
  </si>
  <si>
    <t>Xn00bXb00bX</t>
  </si>
  <si>
    <t xml:space="preserve">super duper bored at work </t>
  </si>
  <si>
    <t xml:space="preserve">Why am I so tired these days </t>
  </si>
  <si>
    <t>Von</t>
  </si>
  <si>
    <t xml:space="preserve">@aaamylee hope its not swine flu </t>
  </si>
  <si>
    <t xml:space="preserve">my throat wrecks </t>
  </si>
  <si>
    <t>x_lovelyx</t>
  </si>
  <si>
    <t>awww buffy just killed angel and left sunnydale  sad ending! season 3 tomorrow&amp;lt;3</t>
  </si>
  <si>
    <t>skrilldilly</t>
  </si>
  <si>
    <t xml:space="preserve">@pooda See??..Pooda gon make me Twitter depressed </t>
  </si>
  <si>
    <t>chris_tin_e</t>
  </si>
  <si>
    <t>starting to get sick. ugh. i don't need this! my cough hurts so bad.  Hoping to go to Granville Island for breakfast tomorrow though.</t>
  </si>
  <si>
    <t>TheNewBradie</t>
  </si>
  <si>
    <t xml:space="preserve">omfg lost 5 followers naww guyz </t>
  </si>
  <si>
    <t>superdykeamy</t>
  </si>
  <si>
    <t>@droverz  now thats committed!! i cant afford more than 1 show this year  stupid financial crisis. wish i got k rudd money!!!</t>
  </si>
  <si>
    <t>Thereze_F</t>
  </si>
  <si>
    <t>Sitting at work  Fun or not ??</t>
  </si>
  <si>
    <t>carriebp</t>
  </si>
  <si>
    <t xml:space="preserve">A particularly brutal rejection has put me off writing. I never considered my ego to be fragile, but it apparently is. </t>
  </si>
  <si>
    <t>Liatttt_S</t>
  </si>
  <si>
    <t xml:space="preserve">On way to school </t>
  </si>
  <si>
    <t>Erin_Welchh</t>
  </si>
  <si>
    <t>is not liking the weather outside and gutted im up  hope everyone's okay in LA after the earthquake:O</t>
  </si>
  <si>
    <t>Oh wow that was scarey  good night.</t>
  </si>
  <si>
    <t xml:space="preserve">It sucks to be awake. </t>
  </si>
  <si>
    <t>lenimandell</t>
  </si>
  <si>
    <t xml:space="preserve">Americans don't know these products. No vinegar in our beans. No brown sauce. Never heard of a bacon butty. </t>
  </si>
  <si>
    <t>Cre8iveSCHAPES</t>
  </si>
  <si>
    <t xml:space="preserve">hey all, havin a blast in US but it sure is tiring! Final meeting 2moro wth RockfordFirst IL Leaders then long trek hme ;D 4 long flights </t>
  </si>
  <si>
    <t>TheNolaChick</t>
  </si>
  <si>
    <t>@EdgEPhotography I didn't know you were coming!  I would have waited.   Next time let's make a definite plan to meet up.</t>
  </si>
  <si>
    <t>@emmao414 it probably is  I should have checked @weathersplat before leaving the house.</t>
  </si>
  <si>
    <t xml:space="preserve">glad to know twitter's back... but missed my updates from my garden and new bed </t>
  </si>
  <si>
    <t xml:space="preserve">Qatar Airways is looking good.... but my schedule is falling apart..... </t>
  </si>
  <si>
    <t xml:space="preserve">started my workweek back... im already ready for days off </t>
  </si>
  <si>
    <t>matt_dizzle</t>
  </si>
  <si>
    <t>not feeling so good  looking forward to and dreading Monday at the same time :/ tired</t>
  </si>
  <si>
    <t>futurescientist</t>
  </si>
  <si>
    <t xml:space="preserve">@sugasense I wish for me toooo!! </t>
  </si>
  <si>
    <t>Wow.. One of my  best students quit my team today  Didn't see that coming.</t>
  </si>
  <si>
    <t xml:space="preserve">Time to go to the doctors </t>
  </si>
  <si>
    <t>MsVB</t>
  </si>
  <si>
    <t xml:space="preserve">poorly tummy so no spanish school today... </t>
  </si>
  <si>
    <t>Hell6</t>
  </si>
  <si>
    <t>@versluis yep long week  and end of Season on Sunday, 10 live games all simultaneous</t>
  </si>
  <si>
    <t xml:space="preserve">ugh not feeling good. stupid stomach. I'm so tired </t>
  </si>
  <si>
    <t>Shanelle2112</t>
  </si>
  <si>
    <t xml:space="preserve">hopes she does well in her exams!!! Especially since I am still ill </t>
  </si>
  <si>
    <t>badvibrations</t>
  </si>
  <si>
    <t>@Paul_Cornell - disappointed  it had great depth and was unbothered by the perceived need for happy endings...</t>
  </si>
  <si>
    <t>gcgreg</t>
  </si>
  <si>
    <t xml:space="preserve">@schwabinghey how's Mï¿½nchen today i was there in 2000 loved the times square internet cafe met someone but he didn't speak english </t>
  </si>
  <si>
    <t xml:space="preserve">@timetogetilll I'll start doing best week ever over on this site. The economy is a bitch these days </t>
  </si>
  <si>
    <t>MRNICKOULAS</t>
  </si>
  <si>
    <t>at work til 8pm  so not looking forwarf to the next 2.5 hours</t>
  </si>
  <si>
    <t xml:space="preserve">On the 2 skool  I don't want 2 </t>
  </si>
  <si>
    <t>Cre8iveREACH</t>
  </si>
  <si>
    <t>ivasadon</t>
  </si>
  <si>
    <t xml:space="preserve">@SinSkylar weekdays are difficult days </t>
  </si>
  <si>
    <t xml:space="preserve">Downside of having a man that lives in another state: the lonliness </t>
  </si>
  <si>
    <t xml:space="preserve">Still feeling sick and homesick </t>
  </si>
  <si>
    <t>chriscast</t>
  </si>
  <si>
    <t xml:space="preserve">turning 21 years old today!!! gahhhh....i'm a weird bag of mixed emotions. thanks everyone for the bday wishes and all the memories.  </t>
  </si>
  <si>
    <t xml:space="preserve">@RenegadeSOA513 LoL just woke up </t>
  </si>
  <si>
    <t>HelloLeonie</t>
  </si>
  <si>
    <t xml:space="preserve">Just woke up, my throat fucking hurts , poor me </t>
  </si>
  <si>
    <t>timwakeham</t>
  </si>
  <si>
    <t xml:space="preserve">Great weekend. Lots of drink and songs. I have no hot water or central heating now tho </t>
  </si>
  <si>
    <t>kartikakasih</t>
  </si>
  <si>
    <t xml:space="preserve">@stephaniepratt I've tried watching true blood but there's just too many nonesense </t>
  </si>
  <si>
    <t>_ILoveYou_Ox</t>
  </si>
  <si>
    <t>maths exam today  wish me luck</t>
  </si>
  <si>
    <t>good luck to all my friends sitting for exams  it's soon over guys!</t>
  </si>
  <si>
    <t xml:space="preserve">Not feeling at all comfortable this morning and the trip to the doctors I've been putting off for months is looking pretty likely </t>
  </si>
  <si>
    <t xml:space="preserve">@NinjaSarah sorry if you got offended </t>
  </si>
  <si>
    <t>danacorinne</t>
  </si>
  <si>
    <t>LONGEST WEEKEND EVER  I need a weekend from my weekend</t>
  </si>
  <si>
    <t>Blkbeltchic</t>
  </si>
  <si>
    <t xml:space="preserve">had a great weekend back to feeling sick </t>
  </si>
  <si>
    <t>porridgebrain</t>
  </si>
  <si>
    <t xml:space="preserve">@theJoshMeister &amp;quot;undoubtedly the work of a late interpreter, or rather destroyer, of genuine ancient myths&amp;quot; Don't like the sound of that </t>
  </si>
  <si>
    <t>Evayne</t>
  </si>
  <si>
    <t>Can't function well in this weather.. my fan is broken  I'm more cranky now</t>
  </si>
  <si>
    <t>mistah_quy</t>
  </si>
  <si>
    <t xml:space="preserve">what a long hot day...ahhh i miss my bed </t>
  </si>
  <si>
    <t>Charmvive</t>
  </si>
  <si>
    <t xml:space="preserve">@ling67 why your heart so heavy? </t>
  </si>
  <si>
    <t>amietron</t>
  </si>
  <si>
    <t>Need to start packing food for school. Looking for my Mr. Bento containers; missing 2 of 4!   #bentobox</t>
  </si>
  <si>
    <t xml:space="preserve">Don't think I am going to go to see Paolo nutini Today as dad wants me to revise </t>
  </si>
  <si>
    <t>LynneHutcheson</t>
  </si>
  <si>
    <t xml:space="preserve">@rustyrockets WAKE UP, GET UP AGAIN- Please dont say u've gone to bed and I've missed u again! Oh doom! Unrequited love </t>
  </si>
  <si>
    <t>nealchambers</t>
  </si>
  <si>
    <t xml:space="preserve">@burcuakyol there are now 130 infected. No deaths. city is on high alert. All schools canceled. Everybody in masks. I've got a Corp class </t>
  </si>
  <si>
    <t xml:space="preserve">@ddlovato yea. is there a problem Demi? </t>
  </si>
  <si>
    <t>damianq</t>
  </si>
  <si>
    <t>abneGirl</t>
  </si>
  <si>
    <t xml:space="preserve">Off to bed. My Shakespeare final is tomorrow and I so don't feel ready for it. </t>
  </si>
  <si>
    <t xml:space="preserve">there is a kitten meowing outside my window ... but i cant find it.. </t>
  </si>
  <si>
    <t xml:space="preserve">i aint happi </t>
  </si>
  <si>
    <t>ama_tee</t>
  </si>
  <si>
    <t xml:space="preserve">in n out, tacos from a random lonchera, and pizza all in less than 24hrs...lol...&amp;amp;&amp;amp; i'm starving right now!!!!! tsk tsk i'm bad! </t>
  </si>
  <si>
    <t xml:space="preserve">i love him but then i like him...ugh idk what to do right now </t>
  </si>
  <si>
    <t>annekatherine</t>
  </si>
  <si>
    <t xml:space="preserve">Charlotte keeps coughing. I'm worried. </t>
  </si>
  <si>
    <t>kiarastack</t>
  </si>
  <si>
    <t>hey @bradiewebbstack i miss you a lot man! never got to say hey to you at sway sway  . you better be missing your jelly beans mr!</t>
  </si>
  <si>
    <t xml:space="preserve">Oh dear, more crap 'Onions' headlines from lazy sports journalists </t>
  </si>
  <si>
    <t>IsolationInk</t>
  </si>
  <si>
    <t xml:space="preserve">@BohemianScandal Michelle needed to finish homework and I wanted sleep! We called your name but you never came </t>
  </si>
  <si>
    <t xml:space="preserve">wants to play soccer/ basketball.... maybe go biking... my bike is broken... awww men... </t>
  </si>
  <si>
    <t>chutoi</t>
  </si>
  <si>
    <t xml:space="preserve">Jibtv.com could have been very cool, but all English programs and no Linux support is disappointing </t>
  </si>
  <si>
    <t xml:space="preserve">@_sofakingcool :O YOU were suppose to be in bed awhile ago! </t>
  </si>
  <si>
    <t>So tired and finally getting to bed. Today was notna restfull day before back to work. Tomorrow will me rough  night Twitterites</t>
  </si>
  <si>
    <t xml:space="preserve">hrmmm Monday mornings </t>
  </si>
  <si>
    <t>kaycfaceee</t>
  </si>
  <si>
    <t>I'm wearing TWO pair of socks and my feet are STILL cold.  It is too cold out here in the middle of nowhere, in the woods.</t>
  </si>
  <si>
    <t>MaryBologna</t>
  </si>
  <si>
    <t xml:space="preserve">@SaraBareilles LMFAO holy shit balls i know u wre crying watchin that! DUDE..that was too sexy!! Whens touring strt? missed LB prfrmnce </t>
  </si>
  <si>
    <t>buibaby</t>
  </si>
  <si>
    <t xml:space="preserve">ahhhhhhhhhhhhhhhh. i just saw rihanna naked pictures </t>
  </si>
  <si>
    <t>T_Sen</t>
  </si>
  <si>
    <t>@ECtarget super pysc my aunt fooled me and made fried chicken.  Atleast it was boneless</t>
  </si>
  <si>
    <t xml:space="preserve">Just burned the base of my steamer so badly I think I may have to throw it away....the house stinks!! </t>
  </si>
  <si>
    <t>twitasta</t>
  </si>
  <si>
    <t xml:space="preserve">Oh doom! I can't have a dream </t>
  </si>
  <si>
    <t>DieMilchMachts</t>
  </si>
  <si>
    <t xml:space="preserve">is hungry... as always. </t>
  </si>
  <si>
    <t>kamelle</t>
  </si>
  <si>
    <t xml:space="preserve">discussing with my girl. were trying to find out how to celebrate my birthday, and i wanna bring a chair! but she wont let me </t>
  </si>
  <si>
    <t>tiffaknee</t>
  </si>
  <si>
    <t>I miss my NTA girls!  We had soo much fun together.. Now letsall goplay go fish and drink earl gray tea...</t>
  </si>
  <si>
    <t xml:space="preserve">Just watched P.S. I Love You.... It starts out sad and ends sad... I'm still crying. I need to stick to horror movies so I don't cry </t>
  </si>
  <si>
    <t>seraphim_cry</t>
  </si>
  <si>
    <t xml:space="preserve">Please don't let college drag today....I don't think I could take it </t>
  </si>
  <si>
    <t>@AnotherJulia yes, know what u mean  u never know the mood of person the other end</t>
  </si>
  <si>
    <t xml:space="preserve">Not loving being awake rn do not want driving lesson </t>
  </si>
  <si>
    <t>BradBurton</t>
  </si>
  <si>
    <t>i lost 2 followers  Do you not know who i am!!!! I DEMAND A STEWARDS ENQUIRY</t>
  </si>
  <si>
    <t>Beanbag121</t>
  </si>
  <si>
    <t>Oh Monday again, how i hate Mondays  i will be smiling like i mean it )</t>
  </si>
  <si>
    <t>justinetalag</t>
  </si>
  <si>
    <t>@emilymalan i didn't get to see you before i left  but i love you're one drink wonder moments you have!</t>
  </si>
  <si>
    <t xml:space="preserve">@ddlovato It's a very sad realization sometimes, but it's very true. It just sucks when a person you care about changes for the worse </t>
  </si>
  <si>
    <t>McSneaky82</t>
  </si>
  <si>
    <t>Can't sleep to sick  wrote my paper, read, drank oj, watched tmz, txt my Edward night, now I'm reading about micro organisms for no reason</t>
  </si>
  <si>
    <t xml:space="preserve">i'll just be like &amp;quot;you woke me up, can you take me home. i dont wanna sleep on this couch/bed, its not very comfortable </t>
  </si>
  <si>
    <t>jessica5483</t>
  </si>
  <si>
    <t xml:space="preserve">Omg its after 3am n i cant sleep.. Put in twilight so now i wanna watch it, so thats not gona help me 2 fall asleep </t>
  </si>
  <si>
    <t>my niece Keahna scared da crap out my buba kitty Ne-yo yesterday she dragged him round by his ears &amp;amp; threw his toys @ his head  poor Ne-yo</t>
  </si>
  <si>
    <t>berrycomet</t>
  </si>
  <si>
    <t xml:space="preserve">How could love be gone in an instant? How could you not love a person anymore, just like that? Is the fall out really inevitable? </t>
  </si>
  <si>
    <t>HeArTs998</t>
  </si>
  <si>
    <t xml:space="preserve">siitttttinng at home in tearsss </t>
  </si>
  <si>
    <t>deedee_uk</t>
  </si>
  <si>
    <t>I don't wonna go to work  I have got too much to do. X x x</t>
  </si>
  <si>
    <t xml:space="preserve">i think i'm gonna hurl. i'm not feeling so well now. </t>
  </si>
  <si>
    <t>Bah, slept badly  everything will be difficult today.</t>
  </si>
  <si>
    <t>cheinara</t>
  </si>
  <si>
    <t>Oh god, my insides.  My DIGNITY!  WHAT HAVE YOU DONE, HAIRY LOUD SHITTER?!</t>
  </si>
  <si>
    <t xml:space="preserve">@bfheroes ok..... I don't see anything different </t>
  </si>
  <si>
    <t>VellieAnn</t>
  </si>
  <si>
    <t xml:space="preserve">i knew i should of backed up my photos..im gana cry floods of tears if ive lost my photos </t>
  </si>
  <si>
    <t xml:space="preserve">Taxi I eventually ordered didn't bother to turn up and wouldn't answer phone!  So having to get a later train and wishing I had a car </t>
  </si>
  <si>
    <t>So, I'm waking up at eight. I promised.  I'll dive into Anthropology, and then I'll tackle some creative writing. How's that sound? Night!</t>
  </si>
  <si>
    <t>I'm so sleepy.  i have school tomorrow. I'm sorry if i fall asleep.</t>
  </si>
  <si>
    <t>ivast</t>
  </si>
  <si>
    <t xml:space="preserve">going to classes, boring </t>
  </si>
  <si>
    <t>Joelwarneking</t>
  </si>
  <si>
    <t xml:space="preserve">Cannon beach was awesome! Seaside a rainy mess </t>
  </si>
  <si>
    <t>CoolHandLucas</t>
  </si>
  <si>
    <t xml:space="preserve">@silveradosys Yeah, it wouldn't allow me to DM </t>
  </si>
  <si>
    <t xml:space="preserve">Fuck you fox! How dare you cancel terminator:tscc. Don't take my Summer Glau away from me. </t>
  </si>
  <si>
    <t>itsmariapeace</t>
  </si>
  <si>
    <t xml:space="preserve">@PushPlayCJ so whens the next concert here in Hollywood? You have to have a new one soon! I Miss you boys! havent seen u since august </t>
  </si>
  <si>
    <t>twitfatima</t>
  </si>
  <si>
    <t xml:space="preserve">@Mr_Success you're going home? btw we nvr went apt hunting </t>
  </si>
  <si>
    <t>3headzahead</t>
  </si>
  <si>
    <t xml:space="preserve">work sucks </t>
  </si>
  <si>
    <t xml:space="preserve">@mazzitm yeah that's what im like too it sucks! i have to go to the bank too i could do without the hassle </t>
  </si>
  <si>
    <t>alsutton</t>
  </si>
  <si>
    <t>In the #UK #iPhone + SDK TCO ~ 425GBP (~645USD). Cheapest #Android device TCO ~ 440 GBP (~670USD)   (TCO = Total Cost of Ownership)</t>
  </si>
  <si>
    <t>Mays_</t>
  </si>
  <si>
    <t xml:space="preserve">What are some of your feel-good movies? I could sure use some </t>
  </si>
  <si>
    <t>I'm just messing around with tweetdeck settings ... and suffering major memory leak  #fail</t>
  </si>
  <si>
    <t>mandytweet</t>
  </si>
  <si>
    <t xml:space="preserve">today is not a good day </t>
  </si>
  <si>
    <t xml:space="preserve">@Gemma742 I hasn't recieved it... </t>
  </si>
  <si>
    <t>xMissAlexanderx</t>
  </si>
  <si>
    <t xml:space="preserve">what happened to the nice weather yesterday x I woke up this morning to find it all dull and wet </t>
  </si>
  <si>
    <t xml:space="preserve">Disappointed with the crew at AngleTV </t>
  </si>
  <si>
    <t xml:space="preserve">@chelseacriner whats your aim? and myspace? IM me! I lost it all </t>
  </si>
  <si>
    <t>tr4v1n0</t>
  </si>
  <si>
    <t xml:space="preserve">@BohoGlam .. You got hit on by a cop. D: and why you think He's hot? </t>
  </si>
  <si>
    <t xml:space="preserve">Its so hot </t>
  </si>
  <si>
    <t xml:space="preserve">@mahdi Maybe the problem is from my ISP </t>
  </si>
  <si>
    <t>Krayonuk</t>
  </si>
  <si>
    <t xml:space="preserve">looks like its a day of not eating. really ill </t>
  </si>
  <si>
    <t xml:space="preserve">I wish their was a parental control that let you only look at positive/nice things about you on the internetz </t>
  </si>
  <si>
    <t xml:space="preserve">@coliwilso crapï¿½ I really wanted to make it for @minmï¿½ but I'm feeling way too tired after the whole weekend </t>
  </si>
  <si>
    <t>mandabltch</t>
  </si>
  <si>
    <t xml:space="preserve">@mackiedsmif Love you Mackie D!  So sad yall had to leave early though! </t>
  </si>
  <si>
    <t>wayward_petunia</t>
  </si>
  <si>
    <t>@dutchesschaotic I didn't feel anything here. Unless it is near by or 6 or above, I seldom notice. I always miss them  Love earthquakes!</t>
  </si>
  <si>
    <t>melwade22</t>
  </si>
  <si>
    <t xml:space="preserve">@petewentz If the tour was so good why did you all look so down at Melbourne???  </t>
  </si>
  <si>
    <t>@emilymalan i didn't get to see you before i left   haha but i do love the asian glow you get after one drink i got you! hehe</t>
  </si>
  <si>
    <t>silent_bigmouth</t>
  </si>
  <si>
    <t xml:space="preserve">@ddlovato PLS REPLY BACK </t>
  </si>
  <si>
    <t>@de_ceptacon Ohh. I miss eating Pork Chops!  Pang-adobo lang kasi eh. :| HAHAHA.</t>
  </si>
  <si>
    <t>robertzalme</t>
  </si>
  <si>
    <t xml:space="preserve">And the hockey season is over </t>
  </si>
  <si>
    <t xml:space="preserve"> My boyfriend is gay.</t>
  </si>
  <si>
    <t>I bought national bonds 5 years a go and till date did not win any prize on their monthly drows  I wonder how these PPL win 1M AED monthly</t>
  </si>
  <si>
    <t>AppleCryptMods</t>
  </si>
  <si>
    <t xml:space="preserve">Facebook doesn't seem to fully work on my ShoZu/Nokia5800. Says downloading constantly </t>
  </si>
  <si>
    <t xml:space="preserve">wall-e + bedtime </t>
  </si>
  <si>
    <t>AliConstantine</t>
  </si>
  <si>
    <t xml:space="preserve">@Neverhitboxes Score!    My head is about to explote any minute, i'm so bored!  </t>
  </si>
  <si>
    <t>ReekaValentyne</t>
  </si>
  <si>
    <t xml:space="preserve">I'm missin a pillows! Sadface for LIFE. </t>
  </si>
  <si>
    <t>bronte06</t>
  </si>
  <si>
    <t xml:space="preserve">mid year exams </t>
  </si>
  <si>
    <t xml:space="preserve">@bigmadkev thanks, yeah i googled that. got a lot of files though </t>
  </si>
  <si>
    <t>GioD</t>
  </si>
  <si>
    <t xml:space="preserve">eaten by a grue...  </t>
  </si>
  <si>
    <t>rubbybelle</t>
  </si>
  <si>
    <t xml:space="preserve">finish!!! now sleep... </t>
  </si>
  <si>
    <t>poison_me101</t>
  </si>
  <si>
    <t xml:space="preserve">Sad i couldn't get my tongue pierced....and i miss my bf... </t>
  </si>
  <si>
    <t>Hey!! im at skl!!  not fair</t>
  </si>
  <si>
    <t>kendellann</t>
  </si>
  <si>
    <t xml:space="preserve">I HATE being so effin' sick!! </t>
  </si>
  <si>
    <t>banoura</t>
  </si>
  <si>
    <t xml:space="preserve">damn this insomniaa </t>
  </si>
  <si>
    <t>Two more days till judgement day  ooooh i still have to study for geo and science test 2moro</t>
  </si>
  <si>
    <t>princess_tesh24</t>
  </si>
  <si>
    <t xml:space="preserve">stuck at tea with the famz boring much </t>
  </si>
  <si>
    <t>back to work ! &amp;quot;thanks&amp;quot; to a minor accident yesterday, i cant go running  , and im wearing sneakers to work.</t>
  </si>
  <si>
    <t>conceitedwombat</t>
  </si>
  <si>
    <t xml:space="preserve">@hugbubble OMG I hate it when that happens </t>
  </si>
  <si>
    <t xml:space="preserve">for someone frm Mumbai - it's spellbinding to see how organised the cities are. Marvelous society &amp;amp; culture. Indians are light yrs away </t>
  </si>
  <si>
    <t>Aleeson09</t>
  </si>
  <si>
    <t xml:space="preserve">i don't want to go to school </t>
  </si>
  <si>
    <t>has just woken up   &amp;amp; is going to maths this morning, then going over Charlotte's to revise English D:</t>
  </si>
  <si>
    <t xml:space="preserve">I hate having anxiety and intrusive thoughts </t>
  </si>
  <si>
    <t>naeemanazeer</t>
  </si>
  <si>
    <t xml:space="preserve"> i cant upload my pic...</t>
  </si>
  <si>
    <t>Ohsohott</t>
  </si>
  <si>
    <t>A bum keeps knockin on my car window.    what do i do?</t>
  </si>
  <si>
    <t>Brain won't work anymore. must be time for bed. Until pug gets me up at 4 or so.  http://ff.im/-2ZHMk</t>
  </si>
  <si>
    <t>beckybfc</t>
  </si>
  <si>
    <t xml:space="preserve">ugh rainy monday mornin </t>
  </si>
  <si>
    <t xml:space="preserve">I love having a shower and then getting back into bed!! Only trouble is you have to get up twice </t>
  </si>
  <si>
    <t>jaimiesortino</t>
  </si>
  <si>
    <t xml:space="preserve">@jessleedham my cousin went to the airport in melb to meet gaga, she said gaga had a tone of sercurity &amp;amp; didn't stop for fans </t>
  </si>
  <si>
    <t>xCaptainx</t>
  </si>
  <si>
    <t xml:space="preserve">Fuck Cambridge and fuck having no income </t>
  </si>
  <si>
    <t>HettyElibet</t>
  </si>
  <si>
    <t xml:space="preserve">@PembsDave My stoopic 'putor wouldn't let me play it, it is having a stutter.   Arghghgh. v.annoyed </t>
  </si>
  <si>
    <t xml:space="preserve">time goes really slowly when you're waiting </t>
  </si>
  <si>
    <t>lindajean82</t>
  </si>
  <si>
    <t xml:space="preserve">missing my other half .... he's so far away </t>
  </si>
  <si>
    <t>livefires</t>
  </si>
  <si>
    <t xml:space="preserve">@TinkerGem however will you cope without him? No-one will inappropriately hug you at work </t>
  </si>
  <si>
    <t>sheryllrenata</t>
  </si>
  <si>
    <t xml:space="preserve">is really itchy. If I'm allergic to my dog I'm going to be really sad. </t>
  </si>
  <si>
    <t>andrewkjs</t>
  </si>
  <si>
    <t xml:space="preserve">Up is only opening here in August? I wish our movie distributors would stop postponing Pixar movies for holidays. </t>
  </si>
  <si>
    <t xml:space="preserve">I missed a fight! Stupid bein stuck in my lil coffee shop </t>
  </si>
  <si>
    <t xml:space="preserve">I didn't know English h/w could be so hard </t>
  </si>
  <si>
    <t xml:space="preserve">@radianceleong cos i'm an alcoholic! </t>
  </si>
  <si>
    <t xml:space="preserve">i really dont feel well </t>
  </si>
  <si>
    <t xml:space="preserve">Morning all, eldest daughter got exams this morning, youngest one, in bed ill, poor thing </t>
  </si>
  <si>
    <t xml:space="preserve">@therealpickler they always taste so good then its bad after </t>
  </si>
  <si>
    <t>deishxD</t>
  </si>
  <si>
    <t xml:space="preserve">@shaundiviney ahaha poor you guys </t>
  </si>
  <si>
    <t>Sarinninja</t>
  </si>
  <si>
    <t>@Mistic_Morgue    what color you gona go with?</t>
  </si>
  <si>
    <t>margoks</t>
  </si>
  <si>
    <t xml:space="preserve">@carlaloo Aww meeeeen! I was gonna do that today. Can you just do it for me? </t>
  </si>
  <si>
    <t xml:space="preserve">omg.. the LOST finale is so sad... am i just over emotional?? i just cried!!! </t>
  </si>
  <si>
    <t>CaliiChristian</t>
  </si>
  <si>
    <t>Just got up, moving the computer downstairs for 2 weeks so my parents can use it and so I can study. So I won't be on as much  God bless!</t>
  </si>
  <si>
    <t>huhuhu  we fought again. hai. i hope we could still fix this and save our relationship! helppp!!</t>
  </si>
  <si>
    <t>@TinkerGem however will you cope without him? No-one will inappropriately hug you at work  http://bit.ly/tWSiB</t>
  </si>
  <si>
    <t>DSO_Abyss</t>
  </si>
  <si>
    <t>@alanadale  I want a Drinky drink  Im still doing my OT</t>
  </si>
  <si>
    <t>ppch1337</t>
  </si>
  <si>
    <t xml:space="preserve">My knee has absolutely SHAT itself, can barely walk. </t>
  </si>
  <si>
    <t xml:space="preserve">I am beginning to wish I said no to this week at my temp job. </t>
  </si>
  <si>
    <t>azsunshinegirl7</t>
  </si>
  <si>
    <t xml:space="preserve">didn't even smoke any hooka---but still feels a little sick just from being around the smoke. no me gusta </t>
  </si>
  <si>
    <t>@TinkersHomeFry Happy Birthday buddy...love you even if I havent shown it   Promise to do better...cross my spleen!</t>
  </si>
  <si>
    <t>Been staying up late recently, Not good! Missing my MA soo much &amp;amp; can't rest my mind  Well, it's seepy time TwitterFam... Blessings 2 ALL!</t>
  </si>
  <si>
    <t>chickofrock1981</t>
  </si>
  <si>
    <t>Day off work! Yay! My mr is at work tho  ....x</t>
  </si>
  <si>
    <t xml:space="preserve">going to exams makes me feel lonely </t>
  </si>
  <si>
    <t>@cabbiepat croissant and bread rolls  No bacon, no eggs, no sausages  - ... http://bit.ly/H01JG - - - - -</t>
  </si>
  <si>
    <t>xlili3x</t>
  </si>
  <si>
    <t xml:space="preserve">is at schooooooooooooooooooooooooooool feeling a bit betteeerrr  wait till tonight though </t>
  </si>
  <si>
    <t>beve0313</t>
  </si>
  <si>
    <t xml:space="preserve">Who woulda known showers could hurt </t>
  </si>
  <si>
    <t xml:space="preserve">Wondering how the hell I've lost a dictionary </t>
  </si>
  <si>
    <t>zeisch</t>
  </si>
  <si>
    <t xml:space="preserve">@telurikan you droppin' by bangsar? come laa have lunch together. can't believe i haven't seen you in yonks </t>
  </si>
  <si>
    <t>phoenixseven</t>
  </si>
  <si>
    <t>Man... living in China sucks  http://tr.im/lDbr</t>
  </si>
  <si>
    <t>BriTTReLLe</t>
  </si>
  <si>
    <t xml:space="preserve">Missin my babe....wishing he was here with me </t>
  </si>
  <si>
    <t>helennnnn</t>
  </si>
  <si>
    <t>@TankJunk farewell  xxxx</t>
  </si>
  <si>
    <t>Talin49</t>
  </si>
  <si>
    <t xml:space="preserve">I hate hay fever !!!! </t>
  </si>
  <si>
    <t>Going to sleep. SUNBURN GO AWAY!  Goodnight,</t>
  </si>
  <si>
    <t xml:space="preserve">I miss my cycle commute </t>
  </si>
  <si>
    <t>dnuc</t>
  </si>
  <si>
    <t>Facing new design documents. I want to start with the developments instead of writing documents  #SAP</t>
  </si>
  <si>
    <t xml:space="preserve">@TwitterFon And I *hate* Tweetie. Sorry, but I think I'll keep my Beta Copy of TwitterFon Pro... </t>
  </si>
  <si>
    <t>MummyMunster138</t>
  </si>
  <si>
    <t xml:space="preserve">@SWEEtZ_DREAMZ Wtf? Whats wrong? </t>
  </si>
  <si>
    <t>belladonna786</t>
  </si>
  <si>
    <t>@qudsiya i know how that feels  but what were you doing Oxygen tanks? Stockpiling them?</t>
  </si>
  <si>
    <t xml:space="preserve">Totally depressing coming to work on a Monday morning in the rain, and i forgot my lunch... </t>
  </si>
  <si>
    <t>Gail_Swartz</t>
  </si>
  <si>
    <t>said goodbye to a great friend yesterday  I hate sad farewells...</t>
  </si>
  <si>
    <t>@madilovesmerder sorry. my msn aint working at the moment  LOL</t>
  </si>
  <si>
    <t xml:space="preserve">@8leo  There is always a next time </t>
  </si>
  <si>
    <t>.@YourMrBumbles Bet that didn't make you a happy bunny   Blocking should be left for extreme offences, dont you think?</t>
  </si>
  <si>
    <t>deniseology</t>
  </si>
  <si>
    <t>@tinaism323 boo.  i couldn't make it. i woke up too late and had to do prom makeup. i bet you.. when we meet.. it'll be at a store!</t>
  </si>
  <si>
    <t>dennejdrawde</t>
  </si>
  <si>
    <t xml:space="preserve">It's close for Erinn, but she didn't made it. </t>
  </si>
  <si>
    <t>loryyy</t>
  </si>
  <si>
    <t xml:space="preserve">On the way to dancing...crawling in traffic on the motorway </t>
  </si>
  <si>
    <t>Makeup_Crazy</t>
  </si>
  <si>
    <t xml:space="preserve">Calling it a Night it has been a long week3nd and it going to be a long one Tomorrow I'm so not ready for it </t>
  </si>
  <si>
    <t>Yes i am yet again still awake. I am starting to think that going ambien free was a huge mistake.   #fb</t>
  </si>
  <si>
    <t>TJC2009</t>
  </si>
  <si>
    <t>longgggggggggg day today  mite not be awake to update later lol</t>
  </si>
  <si>
    <t xml:space="preserve">@pk_is_1337 :T yeah, the heat in cali is up in the high 90s low 100s. </t>
  </si>
  <si>
    <t xml:space="preserve">@chelsea_playboy OMG do et! wait no... dont... cos then no more musics </t>
  </si>
  <si>
    <t>@jjgrella FREAAKKK  i missed all the new episodes today :</t>
  </si>
  <si>
    <t>lonelythebrave</t>
  </si>
  <si>
    <t xml:space="preserve">are still trying to make sense of the accident we saw yesterday...... car + motorbike = </t>
  </si>
  <si>
    <t>salinisalazini</t>
  </si>
  <si>
    <t xml:space="preserve">Gross cat noises outside my window go away!!!! Ugh not a cat fan in the least! Enter the earplugs to the ipod now... </t>
  </si>
  <si>
    <t>paupaoczon</t>
  </si>
  <si>
    <t xml:space="preserve">wants to have PLAYGROUND moments with Sigrid. Haizz.. </t>
  </si>
  <si>
    <t>nickking910</t>
  </si>
  <si>
    <t xml:space="preserve">Oh well, going down the gym went out the window this morning.  Feel like cr*p for the third morning in a row </t>
  </si>
  <si>
    <t>hamilton</t>
  </si>
  <si>
    <t xml:space="preserve">Dammit Monday again?!?! I knew thise magic beans wouldn work </t>
  </si>
  <si>
    <t>ihenriksen</t>
  </si>
  <si>
    <t xml:space="preserve">Fire drill where I am supposed to work today </t>
  </si>
  <si>
    <t xml:space="preserve">Hmm, I think I should stop drinking milk. My poor stomach. </t>
  </si>
  <si>
    <t xml:space="preserve">I miss my high school classmates!!! </t>
  </si>
  <si>
    <t>Ok so we've run out of coffee  looks like it's just revision then!</t>
  </si>
  <si>
    <t>thebiglover</t>
  </si>
  <si>
    <t xml:space="preserve">@mileycyrus i've been a fan of urs for 3years i no pretty everything bout ur music N acting stuf i never bought any cuz i live in morocco </t>
  </si>
  <si>
    <t>@caitlinfrancis yeah I can't think of anything  I was thinking maybe cannelloni but we had pasta last night...up to you. ill eat anything.</t>
  </si>
  <si>
    <t>nicwinton</t>
  </si>
  <si>
    <t xml:space="preserve">I'm on a bus again!  ohgod I remember why I don't like coming home at this time... cramped friend </t>
  </si>
  <si>
    <t>hlohonolo</t>
  </si>
  <si>
    <t xml:space="preserve">Jst got to work  Hav a feeling 2day is going to b a sh!t day. Not in the mood 4 work... </t>
  </si>
  <si>
    <t>likeohsoZEN</t>
  </si>
  <si>
    <t xml:space="preserve">I want ice cream </t>
  </si>
  <si>
    <t>daneybird</t>
  </si>
  <si>
    <t xml:space="preserve">wide awake with no dreams in sight </t>
  </si>
  <si>
    <t xml:space="preserve">the need to lose weight and start gyming it! ahhh soooo LAZY! </t>
  </si>
  <si>
    <t>@splashingaround I'm sick too  get well soon</t>
  </si>
  <si>
    <t>valentine83</t>
  </si>
  <si>
    <t xml:space="preserve">broke something </t>
  </si>
  <si>
    <t>shopaholic11uk</t>
  </si>
  <si>
    <t xml:space="preserve">Is not looking forward to these exams </t>
  </si>
  <si>
    <t xml:space="preserve">Trying to do a little pre-sleeping before Vincent wakes up. Nights are really really long now </t>
  </si>
  <si>
    <t>tanijoy</t>
  </si>
  <si>
    <t>@GOODENess357 take yo ass to bed lol I'm home safely bout to lay it down gotta be up in less than 4 hrs  yo fault lol</t>
  </si>
  <si>
    <t>EmilyRiceScott</t>
  </si>
  <si>
    <t xml:space="preserve">just got my phone bill....want to cry </t>
  </si>
  <si>
    <t>outobounz</t>
  </si>
  <si>
    <t>My legs are sore !!!   But it hurts so good ;)</t>
  </si>
  <si>
    <t>Karmanishka</t>
  </si>
  <si>
    <t xml:space="preserve">Just came back from the hospital </t>
  </si>
  <si>
    <t>mso3j</t>
  </si>
  <si>
    <t xml:space="preserve">ugh, the store again. 4 days in a row </t>
  </si>
  <si>
    <t>jenyourfantasy</t>
  </si>
  <si>
    <t>smfh istill cant qet over disz shit!  http://tinyurl.com/p6mlak</t>
  </si>
  <si>
    <t>@elmina I like your next09 video. Would you allow me to follow you on #twitter #fail  ? http://tinyurl.com/ompk85</t>
  </si>
  <si>
    <t>JamesBott</t>
  </si>
  <si>
    <t xml:space="preserve">Got up late so rushing around. Revision till 12 today. </t>
  </si>
  <si>
    <t>nicolaoutdoors</t>
  </si>
  <si>
    <t xml:space="preserve">another NO </t>
  </si>
  <si>
    <t>fati519</t>
  </si>
  <si>
    <t xml:space="preserve">wondering what all this hype is about...while i sniff sniff...super sick </t>
  </si>
  <si>
    <t>MoodFreak</t>
  </si>
  <si>
    <t xml:space="preserve">headphones broken </t>
  </si>
  <si>
    <t>mitali</t>
  </si>
  <si>
    <t xml:space="preserve">Exhausted from eating! I'm really going to miss my mom's food </t>
  </si>
  <si>
    <t xml:space="preserve">@fSTACK_ Bondi ? okay sure ;O but Sonny moved houses </t>
  </si>
  <si>
    <t xml:space="preserve">I did not come this far to see this result. I messed up </t>
  </si>
  <si>
    <t>@fictillius Yeah... But $5.99...  I'd rather use Tweetie! ($3.99)</t>
  </si>
  <si>
    <t>heiress_amca</t>
  </si>
  <si>
    <t xml:space="preserve">are they really my friends?not sure anymore... </t>
  </si>
  <si>
    <t>krishnadas16</t>
  </si>
  <si>
    <t xml:space="preserve">Transcend Portable HDD fried up ... within warranty .. but no receipt .. screwed up ... </t>
  </si>
  <si>
    <t>fakerjonas</t>
  </si>
  <si>
    <t xml:space="preserve">what a fuckin time to work </t>
  </si>
  <si>
    <t>Pie_4_U</t>
  </si>
  <si>
    <t xml:space="preserve">I don't wanna do my hair </t>
  </si>
  <si>
    <t>ScooobieDoo</t>
  </si>
  <si>
    <t xml:space="preserve">Yep... tonsilitus! How is this happening? Tonsilitus, Cold and morTonsilitus in the sapce of 2 months?! </t>
  </si>
  <si>
    <t>_DivineMissM_</t>
  </si>
  <si>
    <t>ps no fan fave this year?  though jt would've won that too... meh</t>
  </si>
  <si>
    <t xml:space="preserve">@MaryJoRs did you try completely closing out of the window? I find that helps when that happens....I was going to ChaCha but it is slow </t>
  </si>
  <si>
    <t xml:space="preserve">Back ache as usual. Tired but can't sleep. As usual. It's most definitely cuz you arm't beside me </t>
  </si>
  <si>
    <t xml:space="preserve">@nicoleforever blah lammme. Yeah I found stuff that I had forgotten about and was like </t>
  </si>
  <si>
    <t>Kieran1991</t>
  </si>
  <si>
    <t>Damn it I'm awake!!!  x</t>
  </si>
  <si>
    <t>nicolah</t>
  </si>
  <si>
    <t xml:space="preserve">@mommyallred I turn it on my phone but no mail is being sent so I have nothing to reply to </t>
  </si>
  <si>
    <t xml:space="preserve">@Geebbyislove we'll talk when we meet up  </t>
  </si>
  <si>
    <t>JacobG018</t>
  </si>
  <si>
    <t>Morning Guys. Just done Homework last minute! School today. About to get ready! Abit late though  I'll be off. Have a nice day everyone!</t>
  </si>
  <si>
    <t xml:space="preserve">Lying in bed, tryin to go to sleep, so not tired tho! What's there to do at midnight on a Sunday? </t>
  </si>
  <si>
    <t>darkmornan</t>
  </si>
  <si>
    <t xml:space="preserve">@eightlab where's my lie in? I'm off today and have been up for hours </t>
  </si>
  <si>
    <t>Raia</t>
  </si>
  <si>
    <t xml:space="preserve">This monday morning sucks. I want to go back to bed with my lover and my puppy </t>
  </si>
  <si>
    <t xml:space="preserve">@ShadowcloneX Haha, nevermind </t>
  </si>
  <si>
    <t>jenedits</t>
  </si>
  <si>
    <t xml:space="preserve">Ow, ow, ouch! Horrible sinus headache right now...  waah... </t>
  </si>
  <si>
    <t>zoso_101</t>
  </si>
  <si>
    <t>weekend is over  united won the league  i've nothing to say on the subject!!</t>
  </si>
  <si>
    <t xml:space="preserve">.@smartie999 Aaaw, the little tweeties! Doubt whether all 8 will survive, though </t>
  </si>
  <si>
    <t>jenfaustino</t>
  </si>
  <si>
    <t>TheoGB</t>
  </si>
  <si>
    <t>@erinmilne Is Thea still sick? Buuu to lost days and    for Gobber...</t>
  </si>
  <si>
    <t>nashvillenights</t>
  </si>
  <si>
    <t xml:space="preserve">wish_artists_could_ProPerLY_id__their-tracks_BEfore_rushing _them__out (150bpm) </t>
  </si>
  <si>
    <t xml:space="preserve">@llamalaura Me either... Im really bored.. I also have insommia... I want to write but nothing works out </t>
  </si>
  <si>
    <t>GabbieCouture</t>
  </si>
  <si>
    <t xml:space="preserve">Damn it, I cant replay tweets from mobile web </t>
  </si>
  <si>
    <t>NHB_SouthAfrica</t>
  </si>
  <si>
    <t xml:space="preserve">I regret to inform you all that due to unforeseen circumstances, we have had no choice but to postpone the Battle of Pitbulls MMA Event! </t>
  </si>
  <si>
    <t>my laptops being a douche  don't be a douche! please be normal! i shall clean you out, all better?</t>
  </si>
  <si>
    <t xml:space="preserve">Leavin The Venue now. I'm so tired!! </t>
  </si>
  <si>
    <t>EyelashWishing</t>
  </si>
  <si>
    <t xml:space="preserve">Wish: A permanent job </t>
  </si>
  <si>
    <t>klethron</t>
  </si>
  <si>
    <t xml:space="preserve">@The_Tech_Update thanks, I'm sorry about it too </t>
  </si>
  <si>
    <t>can't sleep  and counting sheep is getting reallllllly boring. Ugh!</t>
  </si>
  <si>
    <t xml:space="preserve">@annTRS I don't know what his problem was tonight but he didn't smile once that I saw him. He was kinda rude. </t>
  </si>
  <si>
    <t>alangoodenough</t>
  </si>
  <si>
    <t>@felixnutter I've been disapointed with it since season 3  I've not seen much of this season. Shame cos it started brilliantly</t>
  </si>
  <si>
    <t xml:space="preserve">Bollocks! The steering has just died on the van. Managed to limp into work and now waiting for RAC. Oh yes, I forgot my butties as well </t>
  </si>
  <si>
    <t>pnewski</t>
  </si>
  <si>
    <t xml:space="preserve">Yay I don't work tomorrow. Hopefully stina stays another day. I don't want her to leave </t>
  </si>
  <si>
    <t>Thayer</t>
  </si>
  <si>
    <t xml:space="preserve">Seriously starting to believe I will never again get more than 3hrs sleep per sleep block. Been over a year now. Eurgh </t>
  </si>
  <si>
    <t xml:space="preserve">@ktsummer Aww, have a good last night aboard the ship. Back to land and reality tomorrow  Thanks for tweeting </t>
  </si>
  <si>
    <t>urgh!! left i-phone at home, which means no music ALL DAY at work  NEED MUSIC!</t>
  </si>
  <si>
    <t xml:space="preserve">@candice5355 lol, im so mean, but they ate my perfect cookies  and now theres none left </t>
  </si>
  <si>
    <t>Gemma0491</t>
  </si>
  <si>
    <t>Just got up.. Getting a cup of tea then going to start my politics revision  Exam on Friday  HELP!!</t>
  </si>
  <si>
    <t>ReadergirlR</t>
  </si>
  <si>
    <t xml:space="preserve">@alyandaj Ahw that's beyond sweet! I want that! </t>
  </si>
  <si>
    <t>mellicakes</t>
  </si>
  <si>
    <t>@demoninmypocket but, but, but... I have to give him his cronie ponie.   And you know, not make a total ass out of myself this time..</t>
  </si>
  <si>
    <t>Drinking wine always puts me in &amp;quot;that mood&amp;quot; but I'm always alone when I drink.  haha!!</t>
  </si>
  <si>
    <t>altepper</t>
  </si>
  <si>
    <t xml:space="preserve">@thegreenfamilia sounds like a right palava </t>
  </si>
  <si>
    <t xml:space="preserve">Still doing my assignments... </t>
  </si>
  <si>
    <t>ananddas</t>
  </si>
  <si>
    <t xml:space="preserve">Finally my windows laptop has conked off </t>
  </si>
  <si>
    <t>SJSchreib13</t>
  </si>
  <si>
    <t xml:space="preserve">blue jays-how bout you stop winning and let the yankees move up in the east... sounds good to me --- can't sleep AGAIN </t>
  </si>
  <si>
    <t>malyssag</t>
  </si>
  <si>
    <t>is tired  boo boo.</t>
  </si>
  <si>
    <t>RezaEvol</t>
  </si>
  <si>
    <t xml:space="preserve">@MissLovely310 Me too, I try and make my brother act like a little bastard child.... but its no use </t>
  </si>
  <si>
    <t>lennilou</t>
  </si>
  <si>
    <t>@lukieebro come on tw?tter b?tch!  ?'m sorry for everyth?ng baby. ? do need you, ? don't love you as much as logan, you know that.</t>
  </si>
  <si>
    <t xml:space="preserve">@TizBanana @shoelover79 'sold out' 'out of stock' break my heart </t>
  </si>
  <si>
    <t>@dannymays I lost your number AGAIN (not a word) aaand I am in MD so txt me bc I haven't seen you in ages  xx</t>
  </si>
  <si>
    <t xml:space="preserve">Gosh.. Good Night </t>
  </si>
  <si>
    <t xml:space="preserve">I heart french fries but they're makin my tummy hurt for some reason </t>
  </si>
  <si>
    <t>kthxrawr</t>
  </si>
  <si>
    <t>@Noriku - no expo can't afford it  and *hugs* thanks</t>
  </si>
  <si>
    <t>danrlewis</t>
  </si>
  <si>
    <t xml:space="preserve">@eddorre Didnt like the change? Not at all </t>
  </si>
  <si>
    <t>heleneiswaiting</t>
  </si>
  <si>
    <t xml:space="preserve">i think i left my gold wingtips in iowa.  </t>
  </si>
  <si>
    <t xml:space="preserve">Dont FEEL so GOOD... </t>
  </si>
  <si>
    <t xml:space="preserve">i think im gonna try to have a few hours sleep then wake up at 12! then bank and get on with stuff boo </t>
  </si>
  <si>
    <t>jemirving89</t>
  </si>
  <si>
    <t>pouk1977</t>
  </si>
  <si>
    <t xml:space="preserve">Home with a poorly baby </t>
  </si>
  <si>
    <t>samanthalynne4</t>
  </si>
  <si>
    <t xml:space="preserve">T minus 11, reallllly want an M3 soft-top </t>
  </si>
  <si>
    <t>up early this morning! ready to go to the doctors to get a line cz i can't do my exam  x</t>
  </si>
  <si>
    <t>lycanthropica</t>
  </si>
  <si>
    <t xml:space="preserve">Should be playing basketball but stuck finishing an assigment </t>
  </si>
  <si>
    <t xml:space="preserve">10 more days in the internet slow lane is beginning to feel like torture; working after midnight is looking to be absolutely necessary </t>
  </si>
  <si>
    <t>Linz_1</t>
  </si>
  <si>
    <t xml:space="preserve">Is at work wishing the rain would stop </t>
  </si>
  <si>
    <t>pinoyypride</t>
  </si>
  <si>
    <t xml:space="preserve">oh my gosh i was riding down the hill on my scooter at night while on the phone.. and i fell over and hurt myself </t>
  </si>
  <si>
    <t>iquesz  itsz trueeee qood thinqsz dont alwaysz last for ever   http://bit.ly/YqpoV</t>
  </si>
  <si>
    <t>JAGnLA</t>
  </si>
  <si>
    <t xml:space="preserve">@giajordan I grew up near Harvard, was unimpressed.  Accepted at Princeton but couldn't afford it </t>
  </si>
  <si>
    <t xml:space="preserve">is going to attempt sleep while watching Godzilla vs. Destroyah *sniff*tear* the ending always makes me sad </t>
  </si>
  <si>
    <t xml:space="preserve">@Mia_R @brooklynoop @levi216 Oh MY God I'm going to cry, it won't let me view the video at work.stupid MySpace </t>
  </si>
  <si>
    <t>djredalert</t>
  </si>
  <si>
    <t xml:space="preserve">@ALLIEINCREDIBLE nice guys finish last </t>
  </si>
  <si>
    <t>RobAshton</t>
  </si>
  <si>
    <t xml:space="preserve">@emmaguy One day I'll be allowed to use the intel turbo memory installed on this laptop in #win7 </t>
  </si>
  <si>
    <t>Kellynico</t>
  </si>
  <si>
    <t xml:space="preserve">Worst 2 days ever.. </t>
  </si>
  <si>
    <t>janaebreanna</t>
  </si>
  <si>
    <t xml:space="preserve">@miketooheyOOOO well i guess since it's over now i can tell you. i was driving to oklahoma to surprise you boys.&amp;amp; bringing cookie cake </t>
  </si>
  <si>
    <t>rebeccaRAWR</t>
  </si>
  <si>
    <t>bored  and tired. and ill. and have exams all week. not good  i'm so glad i'm seeing cobra saturday to make up for the shit week  &amp;lt;333</t>
  </si>
  <si>
    <t xml:space="preserve">@GrumpyOwl Blimey! Have a beer for me being as I have forgotten what alcohol tastes like </t>
  </si>
  <si>
    <t>PixelScum</t>
  </si>
  <si>
    <t xml:space="preserve">@Oddriana_RutRoh I am sorry for enraging you </t>
  </si>
  <si>
    <t>V3rgil</t>
  </si>
  <si>
    <t>goodmorning   i hate mondayzzz T_T</t>
  </si>
  <si>
    <t>yesyouu</t>
  </si>
  <si>
    <t xml:space="preserve">Goodnight lindsayland. Send my doggy treats in doggy heaven </t>
  </si>
  <si>
    <t>ckellyireland7</t>
  </si>
  <si>
    <t>@BillodieTomodie i feel bad that ur upset  dont be sad</t>
  </si>
  <si>
    <t>jaymotwisted</t>
  </si>
  <si>
    <t xml:space="preserve">Oh UNi klinick Kï¿½ln how do I love thee. Must wait and wait and wait and then they tell me they have lost something. I'm 94 now serving 83 </t>
  </si>
  <si>
    <t xml:space="preserve">@Theholybull welcome to whinycuntsville.. population: me </t>
  </si>
  <si>
    <t>Netball cancelled due to rain  There goes one more source of procrastination. May cook dinner again tonight instead.</t>
  </si>
  <si>
    <t>humaworksSEO</t>
  </si>
  <si>
    <t xml:space="preserve">Kalimera twitterland. Simera brexei stin Thessaloniki </t>
  </si>
  <si>
    <t>ILYmieke</t>
  </si>
  <si>
    <t>Maths exam today. didn't get much sleep last night aswell  bad day so far.</t>
  </si>
  <si>
    <t>sugarenia</t>
  </si>
  <si>
    <t xml:space="preserve">@Karageorgakis They hurt my ears, unfortunately </t>
  </si>
  <si>
    <t>demilevi</t>
  </si>
  <si>
    <t xml:space="preserve">gion 2 work ggrr i hate it why cant i bet rich </t>
  </si>
  <si>
    <t>FayeGaddi</t>
  </si>
  <si>
    <t xml:space="preserve">It's nice and sunny outside; I hate it :| Come back, clouds </t>
  </si>
  <si>
    <t xml:space="preserve">@k_griffiths Strawberry milkshake for me ;-) ... Wish I had some now lol </t>
  </si>
  <si>
    <t>Aysun29</t>
  </si>
  <si>
    <t>@bimbler  that's not good... Hope you feel better soon</t>
  </si>
  <si>
    <t>&amp;amp; trolls, dog mugs, vintage sweaters, amazing boots (too small  ) and just so much i can sell. Fuck ya!</t>
  </si>
  <si>
    <t>miss_tbird</t>
  </si>
  <si>
    <t xml:space="preserve">woke up and thought it was sunday </t>
  </si>
  <si>
    <t>yingang</t>
  </si>
  <si>
    <t>lost an important roll of film  anyone in hawaii who sees a funny looking roll that could be film but larger size than normal, msg me pls!</t>
  </si>
  <si>
    <t>datniggamossy</t>
  </si>
  <si>
    <t>Just gettin home &amp;amp; what a surprise brownies but no vanilla ice cream  booooooooooooooo</t>
  </si>
  <si>
    <t xml:space="preserve">feels stuck.have to sign the contract by the end of today otherwise i loose the offer! not keen on the company </t>
  </si>
  <si>
    <t xml:space="preserve">@robertelysian I get that-it's the &amp;quot;unempowerment&amp;quot;.... Got to be a better way-then again if I had 50,000 stores could I do better- NO </t>
  </si>
  <si>
    <t>adithyakv</t>
  </si>
  <si>
    <t xml:space="preserve">back after a thoroughly satisfying and a delicious vacation.. my bags haven't arrived yet </t>
  </si>
  <si>
    <t>tayruth</t>
  </si>
  <si>
    <t xml:space="preserve">Off to practice </t>
  </si>
  <si>
    <t>IvanaE</t>
  </si>
  <si>
    <t>I'm so nervous right now. I'm about to leave for work experience.  eek</t>
  </si>
  <si>
    <t>esbecreative</t>
  </si>
  <si>
    <t xml:space="preserve">@KDjaBoVe fuckery....do not  not pass go, do not collect $200. </t>
  </si>
  <si>
    <t>lostluna</t>
  </si>
  <si>
    <t xml:space="preserve">@minamic Sheila! You can't twitter-message me? Why??? Weird </t>
  </si>
  <si>
    <t>lovelckdwn</t>
  </si>
  <si>
    <t xml:space="preserve">so i have no cable til' friday. directv coming my way. but meanwhile fuckin' caveman life. ughhh! my dvr was my everything. </t>
  </si>
  <si>
    <t>MattHaywardUK</t>
  </si>
  <si>
    <t xml:space="preserve">@joannayoung Morning Joanna. My morning looks like it's going to be a hot day today. Didn't see much of the weekend though </t>
  </si>
  <si>
    <t>angiealcaide</t>
  </si>
  <si>
    <t xml:space="preserve">i'm bored and my head hurts! </t>
  </si>
  <si>
    <t xml:space="preserve">@shihadchick I KNOW, RIGHT? In a just world, I would have an iPhone GUILT FREE. Now I have to wait for tattoo, before I can justify it </t>
  </si>
  <si>
    <t>peterdierx</t>
  </si>
  <si>
    <t xml:space="preserve">@sharonhayes no, work and weather </t>
  </si>
  <si>
    <t>jonathan_cruz</t>
  </si>
  <si>
    <t>is Bored  Walang magawa!</t>
  </si>
  <si>
    <t>fakemansell</t>
  </si>
  <si>
    <t xml:space="preserve">@ChelleC79 I get that a lot. </t>
  </si>
  <si>
    <t>supersmashed</t>
  </si>
  <si>
    <t xml:space="preserve">And you will think after all that absinthe and wine I will be able to sleep like a babyï¿½but nooo, insomnia is my worst enemy! </t>
  </si>
  <si>
    <t xml:space="preserve">@fictillius Well when you still owe $30 on your Eee PC to your parents &amp;amp; have no iTunes credit, it's not loose change... </t>
  </si>
  <si>
    <t>NotJoelShapiro</t>
  </si>
  <si>
    <t xml:space="preserve">Holy god, only 19 days left. I just realized that I leave before the Undie Run </t>
  </si>
  <si>
    <t>missyena</t>
  </si>
  <si>
    <t>Ugh working from home is no fun bc the day never ends  still working ...</t>
  </si>
  <si>
    <t>@audreyhizzo I wanted to watch your training tomorrow  maybe friday</t>
  </si>
  <si>
    <t>LisaJeynd</t>
  </si>
  <si>
    <t xml:space="preserve">damn, I left my mp3player at home! and it's not that I forgot it: it must have slipped out of my bag as I was rushing out! I miss it... </t>
  </si>
  <si>
    <t>teritheeninja</t>
  </si>
  <si>
    <t xml:space="preserve">jeez. so little sleep.. need more time to hangout </t>
  </si>
  <si>
    <t>NicciBeee</t>
  </si>
  <si>
    <t xml:space="preserve">Cannot actually imagine going into varsity in this weather </t>
  </si>
  <si>
    <t>acfil</t>
  </si>
  <si>
    <t xml:space="preserve">im watching yet again the sox get smoked by toronto. </t>
  </si>
  <si>
    <t>JadeChadwick</t>
  </si>
  <si>
    <t xml:space="preserve">is over the slow internet at work </t>
  </si>
  <si>
    <t>@lady_firey FFS - that leaves a bad taste in my mouth  - That gives EVERYBODY a bad name  - BITCH There has to be something stronger</t>
  </si>
  <si>
    <t>Jeff_sy</t>
  </si>
  <si>
    <t xml:space="preserve">head ache. Can't stop thinking about you. </t>
  </si>
  <si>
    <t>Drummahqueen</t>
  </si>
  <si>
    <t xml:space="preserve">or they were just speaking to my friend loudly right next to me. not even a 'hi' for me </t>
  </si>
  <si>
    <t>kaniameilawati</t>
  </si>
  <si>
    <t>says i have no idea  http://plurk.com/p/uhy0b</t>
  </si>
  <si>
    <t xml:space="preserve">@jess7272 Also skool wos ok..cathy &amp;amp; i, &amp;amp; will &amp;amp; holly gt in trouble 4 talkn 2 much n asembly. Ms holland nearly sent us dwn n da end. </t>
  </si>
  <si>
    <t>KorganoS</t>
  </si>
  <si>
    <t xml:space="preserve">Wow... WD Caviar 640GB AACS is definitely one of the coolest and most silent harddrive I've ever had!! oh, btw 640GB = 610478 megabytes  </t>
  </si>
  <si>
    <t>djdiamondtip</t>
  </si>
  <si>
    <t xml:space="preserve">I'm on tomeout... </t>
  </si>
  <si>
    <t>hashtags_beta</t>
  </si>
  <si>
    <t xml:space="preserve">So far, I think I'm liking Twitterfon Pro. Hmmm. Damn, too many Twitter apps on my iPhone again </t>
  </si>
  <si>
    <t>dearestlove</t>
  </si>
  <si>
    <t xml:space="preserve">i found out some disturbing things about the girlies at the solar boat competition...very disappointing!!! </t>
  </si>
  <si>
    <t xml:space="preserve">I hate when people make up fake profiles in order to snoop.. very sad really </t>
  </si>
  <si>
    <t>alyssayo2</t>
  </si>
  <si>
    <t xml:space="preserve">sleep finally....week starts tomorrow </t>
  </si>
  <si>
    <t>AashishBansal</t>
  </si>
  <si>
    <t xml:space="preserve">Lazy Monday </t>
  </si>
  <si>
    <t xml:space="preserve">What rubbish weather ruined my plans </t>
  </si>
  <si>
    <t>pspaans</t>
  </si>
  <si>
    <t xml:space="preserve">Sarah Connor Chronicles has been officially canceled.... crap </t>
  </si>
  <si>
    <t xml:space="preserve">maybe not.. my internet isn't working right. this mostly happens at night.. another note for the computer checkup </t>
  </si>
  <si>
    <t>@cabbiepat croissant and bread rolls  No bacon, no eggs, no sausages  - ... http://bit.ly/H01JG - - - - - -</t>
  </si>
  <si>
    <t xml:space="preserve">hell.... debugging again.. </t>
  </si>
  <si>
    <t>HolleebH</t>
  </si>
  <si>
    <t>so colddddd and rainy  .......but i like it :p</t>
  </si>
  <si>
    <t>sweet_kitty_gal</t>
  </si>
  <si>
    <t xml:space="preserve">is mad at her computer for giving her false hope.. stupid computer.. it's about to die again.. and no charger in sight.. </t>
  </si>
  <si>
    <t>osburn82</t>
  </si>
  <si>
    <t>Time for sleep... No work today  http://myloc.me/15mN</t>
  </si>
  <si>
    <t>morganafiolett</t>
  </si>
  <si>
    <t xml:space="preserve">Orange girl on the bus has seemingly bathed in the kind of perfume that gives me headaches. My head hurt already. </t>
  </si>
  <si>
    <t>thomasknoll</t>
  </si>
  <si>
    <t xml:space="preserve">I am noticeably annoyed that gmail has decided to stop remembering my &amp;quot;always show images from...&amp;quot; settings. </t>
  </si>
  <si>
    <t>@jonathan707 Forreal though. &amp;amp; Finals are this week! Way to slack.  I feel so disappointed in myself.</t>
  </si>
  <si>
    <t xml:space="preserve">Bittersweet to the max in 1 1/2 days </t>
  </si>
  <si>
    <t>dennistoundoll</t>
  </si>
  <si>
    <t xml:space="preserve">need to avoid sunday night takeaways, feel awful </t>
  </si>
  <si>
    <t>jillilah</t>
  </si>
  <si>
    <t xml:space="preserve">@ercool i'm a failure with the whole early bird thing. i still can't get up in the morning. </t>
  </si>
  <si>
    <t>NotaCougar</t>
  </si>
  <si>
    <t xml:space="preserve">  *pout*  I want some Babaganoug now from watching A. Bourdain in Egypt!</t>
  </si>
  <si>
    <t xml:space="preserve">Now to get the tram instead </t>
  </si>
  <si>
    <t>@TimothyH2O dude I'm really sorry  are u mad sad haha my tv just mentioned Portland  seriously where's my portland buddy? Hehe</t>
  </si>
  <si>
    <t>cathrynann</t>
  </si>
  <si>
    <t>135,Why does it feel like things are getting worse? I need a cuddle  Off to do my exam.</t>
  </si>
  <si>
    <t xml:space="preserve">@Moriqua143 Trying to figure out this Heroes thing....its not working </t>
  </si>
  <si>
    <t>Just getting home &amp;amp; to what a surprise brownies but no vanilla ice cream  hellllllllllllllllllllllla weak lol</t>
  </si>
  <si>
    <t>gorgeousangel94</t>
  </si>
  <si>
    <t xml:space="preserve">Leave to go home 2moro night how did it come so fast??? </t>
  </si>
  <si>
    <t>Choyaso</t>
  </si>
  <si>
    <t xml:space="preserve">@RyanSeacrest I was sitting in my comfy bed when I felt the quake and my tail went right between my legs </t>
  </si>
  <si>
    <t>KR0b</t>
  </si>
  <si>
    <t xml:space="preserve">MWD - 0831 - generated 30 Day Report. We have 22 cases over 30 days old - as last week. 82% of them are for my customers. </t>
  </si>
  <si>
    <t>patholio</t>
  </si>
  <si>
    <t xml:space="preserve">@urbancyclist Oh more than just a few drawing pins then! All because a few ppl wouldnt be able to drive their cars for a few hours </t>
  </si>
  <si>
    <t>Melimoo94</t>
  </si>
  <si>
    <t xml:space="preserve">don't want to do the exam today! </t>
  </si>
  <si>
    <t>loch_b</t>
  </si>
  <si>
    <t>No emails I wrote today got delivered and I thought people were just rude for not responding.  Glad it was a quiet day with just 27 sent.</t>
  </si>
  <si>
    <t>mattborgi</t>
  </si>
  <si>
    <t xml:space="preserve">Up for another day of... joy of joys, studying. </t>
  </si>
  <si>
    <t>icolleenc</t>
  </si>
  <si>
    <t>@Hoobastar wow your first? So you moved here recently huh? Because this is our 4th in so. cal in less than a year  you liked it?</t>
  </si>
  <si>
    <t>Jyaneko</t>
  </si>
  <si>
    <t xml:space="preserve">Trying not to think about how exhausted I REALLY am. S'a good thing the day has flown by. Bye Miss Pixie &amp;amp; Lisa. Miss ya both already.  </t>
  </si>
  <si>
    <t>BroodyBee</t>
  </si>
  <si>
    <t xml:space="preserve">@syellefan88  Part of me still misses the WB forum </t>
  </si>
  <si>
    <t>xchinkyx</t>
  </si>
  <si>
    <t xml:space="preserve">you dotn realise what you've got until you let it go... </t>
  </si>
  <si>
    <t>eskimo_sparky</t>
  </si>
  <si>
    <t xml:space="preserve">and now that #futuresummit is trending it starts to get invaded by Twitter spam </t>
  </si>
  <si>
    <t>Sarah Connor Chronicles got canceled   Waiting for Fox to confirm</t>
  </si>
  <si>
    <t>chameleonairess</t>
  </si>
  <si>
    <t xml:space="preserve">ahhh pretty heather wants to hang out tonight but damn i cant </t>
  </si>
  <si>
    <t xml:space="preserve">Quite good to get back to normal after a marathon weekend. Too old for that now </t>
  </si>
  <si>
    <t>Ahh I hate school so much   Please just save me from this darkness.</t>
  </si>
  <si>
    <t>clareday</t>
  </si>
  <si>
    <t xml:space="preserve">im taking my flu riddled body to the couch. Poor me </t>
  </si>
  <si>
    <t>Superman_frogs</t>
  </si>
  <si>
    <t xml:space="preserve">haha yeah I'm dead D: bye bye </t>
  </si>
  <si>
    <t>@tophatdog Aww thats so cute  Here is a pic of the doxi I had for 19 years. Her name was chub chub  http://bit.ly/ywdNH</t>
  </si>
  <si>
    <t xml:space="preserve">So much for getting lots of sleep! I have to be up in 6 hours </t>
  </si>
  <si>
    <t xml:space="preserve">i miss those perfect hands too. i do, i do </t>
  </si>
  <si>
    <t>@Sianz hehe, i wish  got my ipod nano on at the mo, but doubt my patients would appreciate me listening to that whilst i see them :-/</t>
  </si>
  <si>
    <t xml:space="preserve">@kufufu I don't think it's on youtube, but it was on TVBJ and our family friend recorded it for us or something </t>
  </si>
  <si>
    <t>lovejano</t>
  </si>
  <si>
    <t xml:space="preserve">@minjuuuu nahhhh i got it from some place on king st. yum i love the risotto! staying back working.....no gym tonight </t>
  </si>
  <si>
    <t>JazDCruz</t>
  </si>
  <si>
    <t xml:space="preserve">o mi gosh! im such a procrastinator! i cant take all this cramming!!!! jaz... you need to change </t>
  </si>
  <si>
    <t>lisaathomass</t>
  </si>
  <si>
    <t xml:space="preserve">maths exam later on </t>
  </si>
  <si>
    <t>jbharris</t>
  </si>
  <si>
    <t>tired.....hope I'm not sick  in McKinney, TX http://loopt.us/9WpT9A.t</t>
  </si>
  <si>
    <t xml:space="preserve">@xcarcrashhearts i'm having the same dilema, need a new phone, want new clan, but i had to buy my friends birthday presents </t>
  </si>
  <si>
    <t>ashleigh92</t>
  </si>
  <si>
    <t>I hate school so much  and i hate the wind even more :l</t>
  </si>
  <si>
    <t>@wickyfox  it's not my style, sth can be done easily and all the works will be perfect if they r not so stupid...</t>
  </si>
  <si>
    <t xml:space="preserve">urgh, trek through the rain time </t>
  </si>
  <si>
    <t>rudyorozco88</t>
  </si>
  <si>
    <t xml:space="preserve">ugh im so bored and i havent been alone at night in like months and i realize now being along is very lonely </t>
  </si>
  <si>
    <t xml:space="preserve">omg so my sister just slick molested me wtf </t>
  </si>
  <si>
    <t>StefieLove</t>
  </si>
  <si>
    <t xml:space="preserve">this weekend sucked big hairy balls!! whatever time for another boreing week </t>
  </si>
  <si>
    <t>Hotazash</t>
  </si>
  <si>
    <t xml:space="preserve">::Omg sleepy as heck &amp;amp;&amp;amp; I did not get 2 talk 2 my baby </t>
  </si>
  <si>
    <t>sighmen</t>
  </si>
  <si>
    <t xml:space="preserve">I wished I felt the earthquake </t>
  </si>
  <si>
    <t xml:space="preserve">@jonikaplan I AM FOLLOWING YOU NOW! haha I am so sorry I keep forgetting </t>
  </si>
  <si>
    <t>Fool that I was to expect a reboot proper!   But seriously, why the hell couldn't they have given us more Nero in StarTrek?  #fail</t>
  </si>
  <si>
    <t>KiiraSpectrum</t>
  </si>
  <si>
    <t xml:space="preserve">Wow. My computer screen keeps flickering, and still won't let me print. Must I really consider tossing it out the window? Halp! </t>
  </si>
  <si>
    <t>AdamCCole</t>
  </si>
  <si>
    <t xml:space="preserve">This is my last day smoking, so of course I can't sleep </t>
  </si>
  <si>
    <t xml:space="preserve">@annTRS Jack was being weird, like not cheerful really. I took a picture with Jack and Alex and they both were like frowning. </t>
  </si>
  <si>
    <t>SweetAmyG</t>
  </si>
  <si>
    <t xml:space="preserve">twitter isn't letting me upload a picture!!! grrrrrr!!!!! </t>
  </si>
  <si>
    <t>hayleybaleyxx</t>
  </si>
  <si>
    <t xml:space="preserve">i am up way to early for my liking! got to go to college </t>
  </si>
  <si>
    <t>lozzyjay</t>
  </si>
  <si>
    <t xml:space="preserve">still in bed... so lazy </t>
  </si>
  <si>
    <t>XoXsheridanXoX</t>
  </si>
  <si>
    <t xml:space="preserve">Missing A Friend That I Cant Trust And Cant Talk Too </t>
  </si>
  <si>
    <t>rideinthelimo</t>
  </si>
  <si>
    <t xml:space="preserve">Urgh, another week of work </t>
  </si>
  <si>
    <t>chynagyrl1980</t>
  </si>
  <si>
    <t xml:space="preserve">@CASHNY lemme know how it is.. Well, more importantly if its scurrrry! </t>
  </si>
  <si>
    <t>tiffonewman</t>
  </si>
  <si>
    <t>@jmacstepback i know im sorry!  i went to tryst for a bday! bet it was rad!</t>
  </si>
  <si>
    <t>fuzzyfondue</t>
  </si>
  <si>
    <t xml:space="preserve">wishes she could just get away from EVERYTHING, atm </t>
  </si>
  <si>
    <t>cnt go to da cafe itl b closed nw  wel aniways i got no muni i neva been dis late in munths lol</t>
  </si>
  <si>
    <t>vanessarota</t>
  </si>
  <si>
    <t xml:space="preserve">@CarleyLoveHeart bitch so jealous. Want to see u before u go not enough time, never enough time </t>
  </si>
  <si>
    <t>michellesantos</t>
  </si>
  <si>
    <t xml:space="preserve">@moople72 what a rude reality it is </t>
  </si>
  <si>
    <t>qurratA</t>
  </si>
  <si>
    <t xml:space="preserve">@rjbaig 3 weeks! Eeeeek   Can't wait till commencement.. but I dont want it to end </t>
  </si>
  <si>
    <t>steviethecat</t>
  </si>
  <si>
    <t>Damn senseo just died on me.  Thank god I have a backup coffee machine.</t>
  </si>
  <si>
    <t>amandachiam</t>
  </si>
  <si>
    <t xml:space="preserve">it's cold in the office. </t>
  </si>
  <si>
    <t xml:space="preserve">@Doom_CMYK Didn't make it. Like I said, I laid down cause I wasn't feeling so hot and slept right through the day. </t>
  </si>
  <si>
    <t>duskdiamond</t>
  </si>
  <si>
    <t xml:space="preserve">Playing &amp;quot;DragonFable&amp;quot;... it sucks. </t>
  </si>
  <si>
    <t>pamo12</t>
  </si>
  <si>
    <t xml:space="preserve">had to restart her mac after 62d </t>
  </si>
  <si>
    <t>heidileon</t>
  </si>
  <si>
    <t>@MsGourmet yes! I'm on vac on France, my friends over there send some sms 2 let me know they can't check my blog!  ..not much I can do</t>
  </si>
  <si>
    <t>veganavenger</t>
  </si>
  <si>
    <t xml:space="preserve">@ecovegangal L.A. folks are split in 2 camps - before &amp;amp; after '94 - the former are still traumatized and every quake brings the fear back </t>
  </si>
  <si>
    <t>graybo</t>
  </si>
  <si>
    <t xml:space="preserve">@Kimbo23 he didn't text me. It was probably too emotional. </t>
  </si>
  <si>
    <t>Ozzyla</t>
  </si>
  <si>
    <t xml:space="preserve">4 hour test of wills today with my 2YO... She won </t>
  </si>
  <si>
    <t>pitdevil</t>
  </si>
  <si>
    <t xml:space="preserve">moving to palo alto for few months </t>
  </si>
  <si>
    <t>@allblackent I wish I was with my Boo Boo  #jtv #allblackent</t>
  </si>
  <si>
    <t xml:space="preserve">Karnataka went with BJP and we already have power problems. No power on Hosur road for the last 12 hours </t>
  </si>
  <si>
    <t>manvtash</t>
  </si>
  <si>
    <t xml:space="preserve">@rizil the cross contamination programme worked .. t-man finally has the pox! only downside is that we were up all last night with him </t>
  </si>
  <si>
    <t xml:space="preserve">I FEEL WEIRD I'm still hungry </t>
  </si>
  <si>
    <t>simolovesyou</t>
  </si>
  <si>
    <t xml:space="preserve">dont wanna do homework but probs have too </t>
  </si>
  <si>
    <t xml:space="preserve">yet another day to survive! have to study environmental science before exam at 4pm :/ why didn't i study before!! ughhh </t>
  </si>
  <si>
    <t>Jgrdaniel</t>
  </si>
  <si>
    <t xml:space="preserve">I was hoping to rest this Monday, one of my days off. Manager called, and I have to work tomorrow starting at 6am </t>
  </si>
  <si>
    <t>@ceannieboy I'm so sorry bunny. Mine is ramping up just now too  (((hugs)))</t>
  </si>
  <si>
    <t>@kingfamily no sunshine here - just wall to wall grey with added rain  Wanna share your sunshine?</t>
  </si>
  <si>
    <t xml:space="preserve">So... It is now 3:34, i'm going to be completely dead tomorrow!! Fml </t>
  </si>
  <si>
    <t>mickeymodel</t>
  </si>
  <si>
    <t xml:space="preserve">@alluringwealth. dont be like that </t>
  </si>
  <si>
    <t xml:space="preserve">Wondering if it will ever be right? God knows Im trying </t>
  </si>
  <si>
    <t>simonwilliams</t>
  </si>
  <si>
    <t xml:space="preserve">Chinese Ambassador has changed our meeting to Friday and I'm on holiday. What to do?! </t>
  </si>
  <si>
    <t>millsy_73</t>
  </si>
  <si>
    <t>@RobPattinson444 got email for TWILIGHTCAST asked if all were getting time of for CANNES, they told me its just you with  at the end of</t>
  </si>
  <si>
    <t xml:space="preserve">@Katey_Louise haha next week i have assessments on every single day </t>
  </si>
  <si>
    <t>@digital_girl awwwww it will b ok. I kno I can't hav dairy rite now  sucks cus I love cheese soooo much</t>
  </si>
  <si>
    <t>freakstyle571</t>
  </si>
  <si>
    <t xml:space="preserve">Re-watching Heroes Season 2. There are a lot of things I forgot apparently. </t>
  </si>
  <si>
    <t>adamkmccarthy</t>
  </si>
  <si>
    <t>tomorrow's 24 double will signal the start of the summer TV drought  no more decent tv for months!</t>
  </si>
  <si>
    <t>pea290</t>
  </si>
  <si>
    <t>lol no one likes me anymore   had 19 followers now 8... how depressing</t>
  </si>
  <si>
    <t xml:space="preserve">I am so done. ack. </t>
  </si>
  <si>
    <t>alldove</t>
  </si>
  <si>
    <t xml:space="preserve">I miss late nights with carmen back in Bloomington </t>
  </si>
  <si>
    <t>ajien_87</t>
  </si>
  <si>
    <t xml:space="preserve">@debb13 i know. kepala die panjang so the hair style mcm ok. if i buat jadi mcm bola </t>
  </si>
  <si>
    <t>afianka</t>
  </si>
  <si>
    <t xml:space="preserve">I can't do the exam </t>
  </si>
  <si>
    <t>monsieurgrand02</t>
  </si>
  <si>
    <t xml:space="preserve">@kriley19 Can you come figure out who's putting graffiti on our buildings next? </t>
  </si>
  <si>
    <t>CriselleCruz</t>
  </si>
  <si>
    <t xml:space="preserve">i left too early!! </t>
  </si>
  <si>
    <t xml:space="preserve">Legs are aching a lot today after that run last night </t>
  </si>
  <si>
    <t xml:space="preserve">I miss you i miss your smile and i still shed a tear every once in a while. </t>
  </si>
  <si>
    <t xml:space="preserve">Away to do this revision now.. Bye </t>
  </si>
  <si>
    <t>TwitterFon</t>
  </si>
  <si>
    <t>This is how to change theme. I may need to change this navigation because it already became an FAQ  http://twitterfon.net/faq.html#theme</t>
  </si>
  <si>
    <t xml:space="preserve">I SUCK AT MAKING CLAY PEOPLE! </t>
  </si>
  <si>
    <t>jschro14</t>
  </si>
  <si>
    <t xml:space="preserve">Dane Cook special was INCREDIBLE. Love the new adult theme Dane. It's a comedic coming of age. Upset that Comedy Central censored so much </t>
  </si>
  <si>
    <t>nigs</t>
  </si>
  <si>
    <t xml:space="preserve">Good morning world of twitter - blue sky here in Cheshire but not for long I fear </t>
  </si>
  <si>
    <t>dylanstig12</t>
  </si>
  <si>
    <t xml:space="preserve">2 days till Presets .... but i will miss Gruen </t>
  </si>
  <si>
    <t>delami713</t>
  </si>
  <si>
    <t xml:space="preserve">usually does not feel bad for my actions... but Shane is the exception... sorry.. I'll be better when I lived here... </t>
  </si>
  <si>
    <t>sublyme</t>
  </si>
  <si>
    <t>@Out_Inc  I am currently in the same situation</t>
  </si>
  <si>
    <t>MalliMal83</t>
  </si>
  <si>
    <t>@4everBrandy guess u made it to sleep  ...Well sleep well B and rise rested may u have dreams full of new music w/ a new sound all ur own</t>
  </si>
  <si>
    <t>mramirez88</t>
  </si>
  <si>
    <t xml:space="preserve">is thinking she is going to pull an all nighter in order to finish the project! </t>
  </si>
  <si>
    <t>leog87</t>
  </si>
  <si>
    <t>Off to the gym for 9 - for Pump, Spin + Killer Abs  I'm feeling the burn already!</t>
  </si>
  <si>
    <t>jkington</t>
  </si>
  <si>
    <t xml:space="preserve">boooooh, walking home in rain </t>
  </si>
  <si>
    <t>lareyn_alyssa</t>
  </si>
  <si>
    <t xml:space="preserve">its like im going to burst, my net connection is a bit slow, im having a hard time to fix it... </t>
  </si>
  <si>
    <t xml:space="preserve">@tophatdog She was the only dog i actually experienced passing away.Since then ive been paranoid with my husky &amp;amp; over protective of him </t>
  </si>
  <si>
    <t>POWERRPUFFFGIRL</t>
  </si>
  <si>
    <t>ahhhhhhhhhhhhh, exam tomorro, time for failing  currently listening to swaysway babbbbbby: short stack &amp;lt;3</t>
  </si>
  <si>
    <t xml:space="preserve">Ariahna is talkin in her sleep. 'mom, ive been watchin scary movies and i didnt even cry' oh my sweet lil baby. One day she wont need me. </t>
  </si>
  <si>
    <t>judykyho</t>
  </si>
  <si>
    <t xml:space="preserve">i just spilled the whole cup for soya latte in err...someone's car! got onto my watch&amp;amp;my ring too!!now everythings smell coffee! arghhh.. </t>
  </si>
  <si>
    <t>carina1406</t>
  </si>
  <si>
    <t>ahhhhh im so tired        why he will never forget her??</t>
  </si>
  <si>
    <t>@annTRS I hope so but it kinda sucked for me.  The m&amp;amp;g was semi-awkward. The only one that really seemed happy was Alex. Haha.</t>
  </si>
  <si>
    <t>kait_duh</t>
  </si>
  <si>
    <t>@samevansisalady and just caught up on your life miss! ryan has pneumonia? no bueno  hope he's doing okay!</t>
  </si>
  <si>
    <t>KBF24</t>
  </si>
  <si>
    <t xml:space="preserve">work work work, all week long </t>
  </si>
  <si>
    <t>LudiMagister</t>
  </si>
  <si>
    <t xml:space="preserve">@samholloway Oof. This is definitely a mild. The last time I had a proper dose, I was in Lower 6th on Lord Mayor's Holidays -- gutted! </t>
  </si>
  <si>
    <t>missalation</t>
  </si>
  <si>
    <t xml:space="preserve">so sad. marian told me we could go see death cab but lied!!! &amp;lt;/3 we'll be leaving that day. i'm so sad. </t>
  </si>
  <si>
    <t>_trici_</t>
  </si>
  <si>
    <t>gonna start to study  but keeps ending up on facebook and twitter :p</t>
  </si>
  <si>
    <t xml:space="preserve">@NinjaSarah k then. im still sorry though </t>
  </si>
  <si>
    <t>loveinmytummyy</t>
  </si>
  <si>
    <t xml:space="preserve">Going to sleep early tonight, I've been super tired lately anded im breaking out </t>
  </si>
  <si>
    <t>@Sayamelon And there's also young Scot! Oh, I liked Scot.  The way they killed him in that other movie was so retarded.</t>
  </si>
  <si>
    <t>stephheil</t>
  </si>
  <si>
    <t>than 10 years of his 27 years of life thinks he's getting custody of a baby we raise from 4.6 lbs   my email is stephheil@hotmail.com</t>
  </si>
  <si>
    <t>aschoolofquiet</t>
  </si>
  <si>
    <t xml:space="preserve">is not goin' on a surftrip... </t>
  </si>
  <si>
    <t xml:space="preserve">hmmmmmmmmmm.... it['s been a while since we last talk but I still feel your breath on my neck... I miss you... </t>
  </si>
  <si>
    <t>coffeejazz</t>
  </si>
  <si>
    <t xml:space="preserve">need to cool off... its crazy hot... </t>
  </si>
  <si>
    <t>kimberlygehl</t>
  </si>
  <si>
    <t xml:space="preserve">Screening some films for a film festival preview I'm writing soon...fun! </t>
  </si>
  <si>
    <t>ericalily</t>
  </si>
  <si>
    <t xml:space="preserve">sad that i have to learn about cars.. by having pieces of mine break </t>
  </si>
  <si>
    <t xml:space="preserve">In college, slogging on an assignment while munching on pringles. found the most interesting fic website &amp;amp; i have no time to read it </t>
  </si>
  <si>
    <t>JessyGellert</t>
  </si>
  <si>
    <t xml:space="preserve">getting some last minute laundry done before I hit the sack... is the weekend really over ? </t>
  </si>
  <si>
    <t>imdinnar</t>
  </si>
  <si>
    <t xml:space="preserve">$19 and $8, i have payed it all. now, i wanna go home but still raining outside </t>
  </si>
  <si>
    <t>vikkkkki</t>
  </si>
  <si>
    <t>@brentonfinn ahahahha fuck up no I went and bought a chicken to feed the fam for dinz and its pouring when I got outside  I blame you!</t>
  </si>
  <si>
    <t>s_j1961</t>
  </si>
  <si>
    <t xml:space="preserve">@phillyreds You shoulda called me. I'm a fellow insomniac ...   </t>
  </si>
  <si>
    <t>humnamustafa</t>
  </si>
  <si>
    <t>ooops the brownies got burned  might get something from the shops !</t>
  </si>
  <si>
    <t>@RussellBfan90 hey! sleep was good until i discovered i has missed rusty! NOOOOOOOOO  x u ok?x</t>
  </si>
  <si>
    <t>GinaBrook</t>
  </si>
  <si>
    <t xml:space="preserve">Is sick and tired of being sick and tired. </t>
  </si>
  <si>
    <t>oliviabattyos</t>
  </si>
  <si>
    <t xml:space="preserve">up and ready to fail maths      </t>
  </si>
  <si>
    <t>it feels so much sadder when you drop a piece of candy while you're sick...   i bought these to make me feel better! i can't drop them...</t>
  </si>
  <si>
    <t>inthebag</t>
  </si>
  <si>
    <t xml:space="preserve">@shawnieora I think you're LOVING this... My friend just confirmed: that if YOU are not following ME... I can NOT reply back to YOU </t>
  </si>
  <si>
    <t>From school... shiit. What's wrong with me today? I wrote a horrible test. And Celtics lost  Oh my godness.</t>
  </si>
  <si>
    <t>rstockm</t>
  </si>
  <si>
    <t>@Eminemdrdre00 thx. I saw your post regarding the con-view - doesnt  work for me  #twitterfon</t>
  </si>
  <si>
    <t>Had a crazy good day today filled with intense mexican food and crazy marijuana restaurants hahaha. Flying home tomorrow  goodnightt!</t>
  </si>
  <si>
    <t>heino016</t>
  </si>
  <si>
    <t xml:space="preserve">not looking forward to starting online class this week </t>
  </si>
  <si>
    <t>valeru</t>
  </si>
  <si>
    <t xml:space="preserve">@ddlovato but what happens when the friend that you needed is moving across country and the summer was the only time you had to sed her? </t>
  </si>
  <si>
    <t>Rubenzo1991</t>
  </si>
  <si>
    <t>daniel_eason</t>
  </si>
  <si>
    <t>@ianhf looks mightily expensive plus i'm chained to meeting rooms all day  whens beerage?</t>
  </si>
  <si>
    <t>DrLovestrangly</t>
  </si>
  <si>
    <t xml:space="preserve">Really like the Universe Silverbolt. The robot mode has a really nice old school feel to it. Last Transformers Animated next week! sad </t>
  </si>
  <si>
    <t>baymax</t>
  </si>
  <si>
    <t xml:space="preserve">still up... watching TV... another workweek ahead </t>
  </si>
  <si>
    <t xml:space="preserve">Cold pie is strangely unappealing. </t>
  </si>
  <si>
    <t>zer0Hawke</t>
  </si>
  <si>
    <t xml:space="preserve">Feeling a little ill this morning but with everyone out of the house, I'll just have to look after myself </t>
  </si>
  <si>
    <t>FOFLars</t>
  </si>
  <si>
    <t xml:space="preserve">no work tomorrow </t>
  </si>
  <si>
    <t>Gremo88</t>
  </si>
  <si>
    <t xml:space="preserve">Last Exam today, but is feeling VERY nervous about it. </t>
  </si>
  <si>
    <t>viridian</t>
  </si>
  <si>
    <t xml:space="preserve">Why can't I sleeeeep?  </t>
  </si>
  <si>
    <t>jaspervt</t>
  </si>
  <si>
    <t xml:space="preserve">Damn, without coffee </t>
  </si>
  <si>
    <t>PlusLadyG</t>
  </si>
  <si>
    <t>@VonniiLuvsCB  Whats wrong with my Von Von?</t>
  </si>
  <si>
    <t xml:space="preserve">I don't wanna go to work tomorrow </t>
  </si>
  <si>
    <t>arpenpatel</t>
  </si>
  <si>
    <t xml:space="preserve">didn't get cake on Saturday - </t>
  </si>
  <si>
    <t xml:space="preserve">@venomcandy wow... she gave in O.O so did I </t>
  </si>
  <si>
    <t>@ShropshirePixie  theres bit of Paninni all over the floor now !! &amp;gt;.&amp;lt;</t>
  </si>
  <si>
    <t>Fhika</t>
  </si>
  <si>
    <t>boring, ga jadi hang out bareng pacull  so sad argh!</t>
  </si>
  <si>
    <t>Pretysmylchic</t>
  </si>
  <si>
    <t xml:space="preserve">@kyutee Fat? don't worry you'll look much better than me for sure  I gained 7 lbs and have love handles and have nothing to wear </t>
  </si>
  <si>
    <t xml:space="preserve">@Amabacha well, I'm not a threat to you at all - I havent had the best SuperBru season </t>
  </si>
  <si>
    <t xml:space="preserve">I hate sitting in traffic,what is with all this traffic. Why do people have to crash on the m6 it causes mayhem in Stafford and sot </t>
  </si>
  <si>
    <t xml:space="preserve">late nights and early mornings.... </t>
  </si>
  <si>
    <t>Off to college  for one maths lesson how annoying.</t>
  </si>
  <si>
    <t xml:space="preserve">@jlfang I think there's a zit flu going on, I'm having a breakout now *poke poke owww*  </t>
  </si>
  <si>
    <t>jessicacandra</t>
  </si>
  <si>
    <t xml:space="preserve">is on my way to home.extremely tired and not feeling well </t>
  </si>
  <si>
    <t>nikhilanand</t>
  </si>
  <si>
    <t xml:space="preserve">Too addicted to soy milk. </t>
  </si>
  <si>
    <t>bsoler</t>
  </si>
  <si>
    <t xml:space="preserve">@JanieceLincoln Me too... </t>
  </si>
  <si>
    <t>I'm being pretty nervous for my exams tommorrow and Wednesday  goodluck everyone!</t>
  </si>
  <si>
    <t xml:space="preserve">@twilightfairy nah have not heard about it ... what does it do ? do i need to do a goog search to know more </t>
  </si>
  <si>
    <t>leonho</t>
  </si>
  <si>
    <t>I caught a flu  seen doctor and he told me it's a normal one unless I hv a fever.</t>
  </si>
  <si>
    <t xml:space="preserve">PIssed Off coz of sunburn </t>
  </si>
  <si>
    <t>Nsyncer81</t>
  </si>
  <si>
    <t>I thought I Lost him  ...Its the worst feeling in the world When your watching someone you Love Almost Die right in front of you !</t>
  </si>
  <si>
    <t>marwinGG</t>
  </si>
  <si>
    <t xml:space="preserve">Every show that @KatDeLuna has in the L.A. area, I seem to miss, one way or another. I hate it! </t>
  </si>
  <si>
    <t xml:space="preserve">@Katey_Louise i know aye </t>
  </si>
  <si>
    <t>anninacoma</t>
  </si>
  <si>
    <t>Sometimes i wish i was more creative.  also wish i was done with this damn paper so i could go to bed...</t>
  </si>
  <si>
    <t>missfaithlb</t>
  </si>
  <si>
    <t xml:space="preserve">@misslailah Hi! So i take it u didnt see 2 haste the day either? </t>
  </si>
  <si>
    <t xml:space="preserve">I think I have an ear infection, going to the doctor tomorrow for it </t>
  </si>
  <si>
    <t xml:space="preserve">@pstainthorp If wolframalpha doesn't know I guess we'll have to do it the hard way - proper research </t>
  </si>
  <si>
    <t xml:space="preserve">i just spilled the whole cup for soya latte in err...someone's car! got onto my watch&amp;amp;my ring too!!now everything smells coffee! arghhh.. </t>
  </si>
  <si>
    <t xml:space="preserve">ill post my moral ?'S of the day tomorrow around 7am ish pst  kinda tired but not sleepy </t>
  </si>
  <si>
    <t>LauriePettigrew</t>
  </si>
  <si>
    <t xml:space="preserve">Hate worrying. Have done in my neck also </t>
  </si>
  <si>
    <t>gasbrakediep</t>
  </si>
  <si>
    <t>after 30 mins. of my pizza in the oven, i realized the oven wasn't even on and on top of that my pizza got burnt  FAIL</t>
  </si>
  <si>
    <t>@pythons sorry for not replying to you last night  Yeah I feel a bit better and went to gym this morning.... what about u?</t>
  </si>
  <si>
    <t>LouiseDowne</t>
  </si>
  <si>
    <t xml:space="preserve"> no tickets left for non-memers to chelsea flower show</t>
  </si>
  <si>
    <t xml:space="preserve">argh!  I hate IE &amp;amp; know it always freezes on me &amp;amp; I know I should save as I go along but I don't &amp;amp; now I lost a loooong post for Gather. </t>
  </si>
  <si>
    <t>did you watch #lost's finale eps? wonder what's with Jack's dad on the island now  is that the older jacob? tell us moooore</t>
  </si>
  <si>
    <t>emmamolly</t>
  </si>
  <si>
    <t>I have 2 sore eyes now  oh well off to work</t>
  </si>
  <si>
    <t xml:space="preserve">from from Tallinn and back to business </t>
  </si>
  <si>
    <t>KatPatFalv</t>
  </si>
  <si>
    <t xml:space="preserve">Wow not being able to fall asleep is going to feel awesome in two hours when my alarM goes off </t>
  </si>
  <si>
    <t xml:space="preserve">@rawrgrrrmeow yes at the hollywood bowl on july 5 </t>
  </si>
  <si>
    <t>TheDoccers</t>
  </si>
  <si>
    <t xml:space="preserve">LOST Season 6 - The Final Season - premieres in 2010. FUCKING FAIL </t>
  </si>
  <si>
    <t>naughtyhaughty</t>
  </si>
  <si>
    <t>@foreverivy lol i kno  just missing him lol</t>
  </si>
  <si>
    <t>no_but_whatever</t>
  </si>
  <si>
    <t xml:space="preserve">my hand is really sore this morning. its bleeding now too. pulling gloves on and off is going to a problem </t>
  </si>
  <si>
    <t>minerva_vin</t>
  </si>
  <si>
    <t>@shiroki_kun : some people said it was made also by a fan. I don't know  I wish it was real Jen's.</t>
  </si>
  <si>
    <t>kai_2412</t>
  </si>
  <si>
    <t>kh? thï¿½n nï¿½ng... cï¿½y ti?p ?i nhï¿½  nhï¿½n ?nh giï¿½ ko ch?u ?c.. d?o nï¿½y c?ng trï¿½ng x?p x? ?.. l?y nhanh ko ? :&amp;lt;</t>
  </si>
  <si>
    <t>miss__angel</t>
  </si>
  <si>
    <t xml:space="preserve">i am on msn i am really bored </t>
  </si>
  <si>
    <t>jet7484</t>
  </si>
  <si>
    <t>3 straight days of writing needed to graduate  boooo!</t>
  </si>
  <si>
    <t>NeilW57</t>
  </si>
  <si>
    <t>@ShropshirePixie If I must   ;-)</t>
  </si>
  <si>
    <t>MssMarilyn</t>
  </si>
  <si>
    <t xml:space="preserve">@scene_slut  damn babe thats harsh </t>
  </si>
  <si>
    <t xml:space="preserve">back from Tallinn and back to business </t>
  </si>
  <si>
    <t>twit4chels</t>
  </si>
  <si>
    <t xml:space="preserve">I have a feeling this thing would be more entertaining if i had friends on here. </t>
  </si>
  <si>
    <t>I seriously can't sleep.  and i've just been informed that there is a show on spike called manswers...To answer guys questions. Wow.</t>
  </si>
  <si>
    <t>jessmao</t>
  </si>
  <si>
    <t xml:space="preserve">my hands are sore from rockclimbing </t>
  </si>
  <si>
    <t>scottmalthouse</t>
  </si>
  <si>
    <t xml:space="preserve"> they cancelled Sarah Connor. At least we saw it coming</t>
  </si>
  <si>
    <t xml:space="preserve">is on my vacation week.... and is wide awake.... </t>
  </si>
  <si>
    <t>Aw_Re_yA_</t>
  </si>
  <si>
    <t xml:space="preserve">why won't @ddlovato talk to me? </t>
  </si>
  <si>
    <t>foucult</t>
  </si>
  <si>
    <t xml:space="preserve">the summer seems to have started...humid night and a sticky morning. unfortunately,  NO air-conditioning at school &amp;amp; a french test today </t>
  </si>
  <si>
    <t>@robert_patinson got email for TWILIGHTCAST asked if all were getting time of for CANNES, they told me its just you with  at the end of</t>
  </si>
  <si>
    <t>foreverivy</t>
  </si>
  <si>
    <t xml:space="preserve">@naughtyhaughty me too me too. we're on the same boat. :\ but do get some sleep soon </t>
  </si>
  <si>
    <t>ayesh_s2</t>
  </si>
  <si>
    <t xml:space="preserve">a whole block of chocolate not goooood for me </t>
  </si>
  <si>
    <t xml:space="preserve">lonely bed </t>
  </si>
  <si>
    <t>kararahmalina</t>
  </si>
  <si>
    <t>just got burnt  http://plurk.com/p/ui0i4</t>
  </si>
  <si>
    <t>Thehabygoddess</t>
  </si>
  <si>
    <t>Daughter fell and broke arm yesterday - have spent day back at hospital getting it reset   It's going to be a long 5 weeks for her.</t>
  </si>
  <si>
    <t>thedinnerlady</t>
  </si>
  <si>
    <t xml:space="preserve">morning all, i fell very poorly today so tweet me quietly please. </t>
  </si>
  <si>
    <t>JR_Ewing_206</t>
  </si>
  <si>
    <t xml:space="preserve">Fml sleeping at ice on Frostys play house with sweetshirts for pillows. Real un-hyped </t>
  </si>
  <si>
    <t>lonelyfairy</t>
  </si>
  <si>
    <t xml:space="preserve">@OfficialSam Sammm!!! g1 boy both a)-brings up interesting things to say b)-makes me squeal at those points and c)-makes me feel so sad!! </t>
  </si>
  <si>
    <t>_Cara</t>
  </si>
  <si>
    <t xml:space="preserve">wishes she was still asleep, an it was still the weekend </t>
  </si>
  <si>
    <t>sinbaddylad</t>
  </si>
  <si>
    <t>@aha_com Yes, but my day doesn't involve making a music video  but if you need any extras ;-)</t>
  </si>
  <si>
    <t>scheundt</t>
  </si>
  <si>
    <t>tarngerine</t>
  </si>
  <si>
    <t xml:space="preserve">Lolsup transformer blew on powerline. No powers </t>
  </si>
  <si>
    <t>starman02</t>
  </si>
  <si>
    <t>is wishing i could sleep.  *tear*</t>
  </si>
  <si>
    <t>@MichaellaBassam Yeah and he wouldn't tell me about warped.  I was kinda disappointed with Jack tonight but it's okay. He was proly sad.</t>
  </si>
  <si>
    <t>alhomme</t>
  </si>
  <si>
    <t>Long weekend. Not at all eager to finish packing. Finally hitting me that I'm moving. =[ Going to miss SO many people, so much.  &amp;lt;/3</t>
  </si>
  <si>
    <t xml:space="preserve">AWAKE WHEN I SHOULD BE IN BED! I thought that Maths exam was this morning, turns out to be in the afternoon </t>
  </si>
  <si>
    <t>favouritechords</t>
  </si>
  <si>
    <t xml:space="preserve">@LeaahrrrB hahaha aww! i wish it was a check yes or no note </t>
  </si>
  <si>
    <t>mistress_demort</t>
  </si>
  <si>
    <t xml:space="preserve">@leccie we have a runny poo and sore throat breakout here so no school,  I too have bad tummy </t>
  </si>
  <si>
    <t xml:space="preserve">GREAT. Now that this weekend is over, I need something to look forward to now, boo </t>
  </si>
  <si>
    <t>lou_coates</t>
  </si>
  <si>
    <t xml:space="preserve">I really wanna go to Australia with p!nk </t>
  </si>
  <si>
    <t>satti</t>
  </si>
  <si>
    <t>the proxy bypass site i use got blocked too  now what?? :S</t>
  </si>
  <si>
    <t xml:space="preserve">my dear???DO NOT KILL ME! i will clean it up! but the watch&amp;amp;the ring..err.. you can spill coffee in my car too if u feel better this way! </t>
  </si>
  <si>
    <t>benndy</t>
  </si>
  <si>
    <t>@T_MEEE  how did the screen crack ?</t>
  </si>
  <si>
    <t>margie23</t>
  </si>
  <si>
    <t xml:space="preserve">I wish weekends lasted longer </t>
  </si>
  <si>
    <t>Im going away to walk in the rain  more tweets later ;)</t>
  </si>
  <si>
    <t>@_disco uh no bus news from you today  i hope motorway news is as good</t>
  </si>
  <si>
    <t>@cabbiepat croissant and bread rolls  No bacon, no eggs, no sausages  - ... http://bit.ly/H01JG - - - - - - -</t>
  </si>
  <si>
    <t>crazybutfun</t>
  </si>
  <si>
    <t xml:space="preserve">why do I sweat more often now?! I just took a bath! Man...... I'm gonna be freakin' stinky soon! </t>
  </si>
  <si>
    <t xml:space="preserve">stomach ache from the disappointment of not seeing your faces this weekend. </t>
  </si>
  <si>
    <t>iEmil</t>
  </si>
  <si>
    <t xml:space="preserve">damn gmail, act now </t>
  </si>
  <si>
    <t>JillyCL</t>
  </si>
  <si>
    <t xml:space="preserve">@xklamation &amp;quot;Good Morning&amp;quot; prog not on until 10.30-12.00, try again then.  Wish I was techy-literate to record and put online, sorry  </t>
  </si>
  <si>
    <t>ahh sarah called back!  lol</t>
  </si>
  <si>
    <t xml:space="preserve">This weeek has been really rough for me mann.. I just wish things will get better! I need a get away trip BADLYYY </t>
  </si>
  <si>
    <t>hinstaXO</t>
  </si>
  <si>
    <t xml:space="preserve">Eating a samosa at 3:30amï¿½I feel fat. Watching my nutritional intake beginning Tuesday, which is the same thing I said last week </t>
  </si>
  <si>
    <t>SophiaOfCourse</t>
  </si>
  <si>
    <t xml:space="preserve">Still unable to sleep. </t>
  </si>
  <si>
    <t>LissyLoooo</t>
  </si>
  <si>
    <t xml:space="preserve">If only I was rich and could of afforded to go on the NKOTB cruise. </t>
  </si>
  <si>
    <t xml:space="preserve">Last night I drank beer with a Yard Gnome &amp;amp; danced with a coconut monkey 'til a man in a long black cloak took them away </t>
  </si>
  <si>
    <t>beccaalmond</t>
  </si>
  <si>
    <t>@Rachel_See ah! I was walking down the line and my friend heard my name and I looked and didn't see you  you should chased after me! Lol</t>
  </si>
  <si>
    <t xml:space="preserve">@afshan54 Questions none of us have the answers to... for another 8/9 months. </t>
  </si>
  <si>
    <t>Just dropped Joe off at home  but i'll hang out with him tomorrow night before i go off to my trip...</t>
  </si>
  <si>
    <t>MonkeyToes84</t>
  </si>
  <si>
    <t xml:space="preserve">Missing Aaron like freakin crazy </t>
  </si>
  <si>
    <t>Detention @ 6:30AM tomorrow w/ Cox. Nap messed up my biological clock  Debating whether or not to take Math Level 2 diagnostic now.</t>
  </si>
  <si>
    <t>rickfwithers</t>
  </si>
  <si>
    <t>Just saw the news about The Sarah Connor Chronicles  show being cancelled.  At least Terminator Salvation is coming soon..</t>
  </si>
  <si>
    <t>LindiSteg</t>
  </si>
  <si>
    <t xml:space="preserve">Is waiting at the dentist </t>
  </si>
  <si>
    <t>heynadia</t>
  </si>
  <si>
    <t>@987MisterYoung are there gonna be on air contests too? havent listened to radio in a while, exams  lol</t>
  </si>
  <si>
    <t xml:space="preserve">Marley and Me is soooooooo sad!!! </t>
  </si>
  <si>
    <t>debosco</t>
  </si>
  <si>
    <t>@dimdim is down  come back soon?</t>
  </si>
  <si>
    <t>ArmyofDolls</t>
  </si>
  <si>
    <t xml:space="preserve">@dekrazee1 yeah, gonna miss roadside bannana roti and icey coconut drinks   </t>
  </si>
  <si>
    <t>tonyzef</t>
  </si>
  <si>
    <t xml:space="preserve">Days are limited to 24 hrs, but Web Developers need at least 48! I may soon have to give up my side business to focus in other areas </t>
  </si>
  <si>
    <t>Horse abuse, injury &amp;amp; death set to continue for the mirth of men. Shameful.  http://bit.ly/YPhtW</t>
  </si>
  <si>
    <t>kiepmad</t>
  </si>
  <si>
    <t xml:space="preserve">mobile phone does not vibrate anymore! No more stimulation when getting a message. </t>
  </si>
  <si>
    <t>kellykilgore</t>
  </si>
  <si>
    <t xml:space="preserve">took the afternoon off because of the sick. now going back for night class. </t>
  </si>
  <si>
    <t>MealieMeals</t>
  </si>
  <si>
    <t xml:space="preserve">i have a very unusual stabbing pain in my side which could be a ruptured cyst.. lets hope i dont need a hospital trip today </t>
  </si>
  <si>
    <t>AmesAmes</t>
  </si>
  <si>
    <t xml:space="preserve">T-minus 2 weeks to Nashville...So happy, so sad...So nervous, so ok...So ready to go, but so wishing I could takes a few people with me.. </t>
  </si>
  <si>
    <t>karolina_potopa</t>
  </si>
  <si>
    <t xml:space="preserve">Why does my blanket smell like Lawrence Hall? </t>
  </si>
  <si>
    <t>claireyfairy1</t>
  </si>
  <si>
    <t>Suffering through a hideous journey to the office. What a way to start the week.  And someone smells of garlic ew</t>
  </si>
  <si>
    <t>louisexmacleod</t>
  </si>
  <si>
    <t xml:space="preserve">Just got woke up </t>
  </si>
  <si>
    <t xml:space="preserve">@daveaisling oh no... will bear that in mind. Poor you </t>
  </si>
  <si>
    <t>PressAndTheCity</t>
  </si>
  <si>
    <t xml:space="preserve">@Chulz stuck in traffic In my hood and visit???? Whannnnn!!! </t>
  </si>
  <si>
    <t>liylacia</t>
  </si>
  <si>
    <t xml:space="preserve">i am annoyed because i have shit loads of songs to download but limewire etc cant seem to work w the laptop. anyoneeeeee? </t>
  </si>
  <si>
    <t xml:space="preserve">donnie stop kissing these women please! </t>
  </si>
  <si>
    <t>Cyberela</t>
  </si>
  <si>
    <t xml:space="preserve">I still cannot believe Prison Break is over. Always thought that it would go on for ages. </t>
  </si>
  <si>
    <t>rossmclennan</t>
  </si>
  <si>
    <t xml:space="preserve">Going to school for my french exam... tired, hungry and cold... bad times </t>
  </si>
  <si>
    <t>Scorpio_Mami09</t>
  </si>
  <si>
    <t>Was with vanessa today went down memory.  ran errands. Stopped by one yr house saw crazy ass Jamar &amp;amp; Marcell &amp;amp; 5 other nigguhs.coo.lol!!!</t>
  </si>
  <si>
    <t>ahalady89</t>
  </si>
  <si>
    <t xml:space="preserve">@CassieDavenport  Still that sucks though. Sorry about that. </t>
  </si>
  <si>
    <t xml:space="preserve">Lying on the sofa this is gna make me stress more why do i stress so much sick 3times now Wahey. I fucking hate being ill </t>
  </si>
  <si>
    <t xml:space="preserve">Need to study a bit today </t>
  </si>
  <si>
    <t>@ddlovato why dont u write then to us ?  I writing u everyday till i got twitter from,and nothing :/ love u demiii.xx</t>
  </si>
  <si>
    <t>bikedolin</t>
  </si>
  <si>
    <t xml:space="preserve">It feels like it's only 8, this is going to be another long night </t>
  </si>
  <si>
    <t>Blazexxxii</t>
  </si>
  <si>
    <t>helllloooo Rashard Lewis. i see ya nee nee and deona! miss you guys.  back to the grind...</t>
  </si>
  <si>
    <t>KaitlynEMwinter</t>
  </si>
  <si>
    <t xml:space="preserve">my heart just got crushed , im going to cry myself to sleep.  i loved him </t>
  </si>
  <si>
    <t>pinkramone</t>
  </si>
  <si>
    <t>aww no pubefros?  There goes my entry. @smegatron</t>
  </si>
  <si>
    <t xml:space="preserve">@QuarterQueen Why not? What's wrong? </t>
  </si>
  <si>
    <t xml:space="preserve">Remember ..... Hold on to all the moments and save them as memories and Laugh often and Enjoy Life ... Because all to soon it can be gone </t>
  </si>
  <si>
    <t>zZeb</t>
  </si>
  <si>
    <t xml:space="preserve">Waste of time and fuel </t>
  </si>
  <si>
    <t>amelia_legs</t>
  </si>
  <si>
    <t xml:space="preserve">@TigerByName us folk in the westcountry are lucky souls, rain, rain, and guess what?........................................more rain! </t>
  </si>
  <si>
    <t>xViTAx</t>
  </si>
  <si>
    <t xml:space="preserve">Thinking; i know friends come and go, but it hurts when they walk out for no reason at all </t>
  </si>
  <si>
    <t>StudlyMcbuff</t>
  </si>
  <si>
    <t>Monday morning already    I'm sure I didn't sleep last night</t>
  </si>
  <si>
    <t>@Ldizzle66woohoo! Bruce gets surgery lol... oh dang I think I'm goin to miss it  doesn't it come on again later?</t>
  </si>
  <si>
    <t>Boyra</t>
  </si>
  <si>
    <t>Last game was ridiculous. G. played any 2 cards and hit big EVERY time. 3-1 stack lead simply bled out  Zoned out on Sunday on the Xbox.</t>
  </si>
  <si>
    <t xml:space="preserve">@candice5355 i made cookies the other day and now theres none left </t>
  </si>
  <si>
    <t>Patty_G</t>
  </si>
  <si>
    <t>I was alone!    ...I'm falling asleep, but I have to end the recession now.  This situation gave me hunger haha..</t>
  </si>
  <si>
    <t>LucySiebens</t>
  </si>
  <si>
    <t xml:space="preserve">feeling a bit like crap atm </t>
  </si>
  <si>
    <t>hardcore02</t>
  </si>
  <si>
    <t xml:space="preserve">Back from camp. And I can't say I like being back home from such on experience. Camp was awesome, wish it lasted longer. </t>
  </si>
  <si>
    <t>KeithAMusic</t>
  </si>
  <si>
    <t xml:space="preserve">Morning all... Just walking down to get a coffee. Shouldve drove down! I can't feel my face with the wind </t>
  </si>
  <si>
    <t>ddcullen</t>
  </si>
  <si>
    <t>@jbaksaxoxo guess what ... it charged me twice for the songs  you only got babydoll&amp;amp;crazier right ? cause it charged me twice for those</t>
  </si>
  <si>
    <t>jabneelburke</t>
  </si>
  <si>
    <t xml:space="preserve">not the best times of my life </t>
  </si>
  <si>
    <t>benjya18</t>
  </si>
  <si>
    <t>time to cook dinner. I have a headache  .</t>
  </si>
  <si>
    <t xml:space="preserve">@boycaught yeah, but it doesn't seem to stop further spam just like it... from coming in....  fail.  </t>
  </si>
  <si>
    <t xml:space="preserve">@jasimmo Not much...daddy is in hospital though </t>
  </si>
  <si>
    <t>the_photo_boy</t>
  </si>
  <si>
    <t xml:space="preserve">off to work shortly </t>
  </si>
  <si>
    <t xml:space="preserve">i am annoyed because i have shit loads of songs to download but limewire etc cant seem to work w the laptop </t>
  </si>
  <si>
    <t>katiemayyy</t>
  </si>
  <si>
    <t xml:space="preserve">late. walking in the rain, i think imma be sick again </t>
  </si>
  <si>
    <t>@miss_tattoo  I'm right there with you!</t>
  </si>
  <si>
    <t>why the famous people doesnt have time chating with theirs fans ?  feel sad bout it.</t>
  </si>
  <si>
    <t>@Justinhtroutman I know  me too.</t>
  </si>
  <si>
    <t>LizStrand</t>
  </si>
  <si>
    <t xml:space="preserve">@Sportscenter No top plays on Sun night kills me! Twins would've had 2 of them w/Punto's sliding catch &amp;amp; Mauer's dive.  </t>
  </si>
  <si>
    <t>bodyluminosity</t>
  </si>
  <si>
    <t xml:space="preserve">Ugh, I found out what my following problem was...sorry having to unfollow a lot of people.  </t>
  </si>
  <si>
    <t>driskyle</t>
  </si>
  <si>
    <t xml:space="preserve">housewarmings are awesome! cleaning up the next day however...uncool </t>
  </si>
  <si>
    <t>@wendyrockstar Ay bay bay!! sucks I didnt get to see you last night  miss you x</t>
  </si>
  <si>
    <t>corvilh</t>
  </si>
  <si>
    <t xml:space="preserve">Yay for Dollhouse and Chuck!!! Very sad about Terminator  </t>
  </si>
  <si>
    <t>superbadking</t>
  </si>
  <si>
    <t>@Melenciano_07   so what .. we gon win nxt time</t>
  </si>
  <si>
    <t>lurkey</t>
  </si>
  <si>
    <t xml:space="preserve">Tweeting about @phil_hellmuth just got me followed by three Poker bots. Interesting how I tweeted about Hooters, yet, no boobie follows </t>
  </si>
  <si>
    <t>SteFFi____</t>
  </si>
  <si>
    <t xml:space="preserve">i learn chemisty </t>
  </si>
  <si>
    <t xml:space="preserve">Hangovers </t>
  </si>
  <si>
    <t>Omg I forgot how much I hate being in a hospital   Got here to early so I have to sit around  not fun</t>
  </si>
  <si>
    <t>mrp_7684</t>
  </si>
  <si>
    <t xml:space="preserve">...one should get grippage and mature slightly... I'll never act my age but I should at least try! I'm getting too tired... </t>
  </si>
  <si>
    <t>StacyJMT</t>
  </si>
  <si>
    <t xml:space="preserve">Stopped at carls jr. Got coffee. Knees hurt. </t>
  </si>
  <si>
    <t xml:space="preserve">@Katrinonus sry your having a shity early morning </t>
  </si>
  <si>
    <t>jeanniexong</t>
  </si>
  <si>
    <t>I'm mourning the loss of my hamster, Rolly.    RIP I &amp;lt;3 you</t>
  </si>
  <si>
    <t>nique_monet</t>
  </si>
  <si>
    <t>ok twittz...hunny boo's safe @ home in his bed...now I'm finna be hittin MY bed! My head hurts...pray fa me y'all!   Goodnite Twittland!</t>
  </si>
  <si>
    <t>@xthemusic  And I was soooo hoping.</t>
  </si>
  <si>
    <t xml:space="preserve">Painted my nails TWICE. It's not working  Exam today, cannot be bothered at all! Rise and shine everyone </t>
  </si>
  <si>
    <t>Kam_Con</t>
  </si>
  <si>
    <t xml:space="preserve">Usernames: K_Con and KCon were already taken...  </t>
  </si>
  <si>
    <t>KyaJinnie</t>
  </si>
  <si>
    <t xml:space="preserve">A bit disappointed in 2NE1's debut </t>
  </si>
  <si>
    <t>GemmaTinson</t>
  </si>
  <si>
    <t xml:space="preserve">Just landed back in Brisbane work tomorrow </t>
  </si>
  <si>
    <t>Uhm... Vibrator? ;p@la_conqui5ta Drinking wine always puts me in &amp;quot;that mood&amp;quot; but I'm always alone when I drink.  haha!!</t>
  </si>
  <si>
    <t>cidergirli</t>
  </si>
  <si>
    <t xml:space="preserve">@Josh_Friedman so sorry to hear about T:SCC, I really loved that show. </t>
  </si>
  <si>
    <t>bitebackx</t>
  </si>
  <si>
    <t xml:space="preserve">@emilysanftwsom i miss colin </t>
  </si>
  <si>
    <t>jennyfizz</t>
  </si>
  <si>
    <t>I'm up too early 2day  wanna go bk to bed</t>
  </si>
  <si>
    <t>SirBenton</t>
  </si>
  <si>
    <t xml:space="preserve">is missing The Crazy... </t>
  </si>
  <si>
    <t>judithsthoughts</t>
  </si>
  <si>
    <t xml:space="preserve">@jaredlunde it would be magic. sheer poetry. aside from medicine, i try either hot or cold compresses. </t>
  </si>
  <si>
    <t>pryncezzbeth</t>
  </si>
  <si>
    <t xml:space="preserve">guess it's time for bed...can't believe it's monday again... </t>
  </si>
  <si>
    <t xml:space="preserve">is having a headache... </t>
  </si>
  <si>
    <t>carebear0990</t>
  </si>
  <si>
    <t>sad face  i have like no twitter friends</t>
  </si>
  <si>
    <t>[at]dimdim is down  come back soon? http://bit.ly/BjZAc</t>
  </si>
  <si>
    <t xml:space="preserve">@nmaibo oh yeah!!!! we didn't get to buy a cake yesterday!!!! i really thought something was missing </t>
  </si>
  <si>
    <t>prueniquah</t>
  </si>
  <si>
    <t>@JoshFittell no  its ridiculous i'm clearly her biggest fan</t>
  </si>
  <si>
    <t xml:space="preserve">@michellecpa  i know. it's killin me too </t>
  </si>
  <si>
    <t>betsybarker</t>
  </si>
  <si>
    <t>fuck being lactose intolerant, threw up my froyo from earlier   cold, bundled up in bed, relying on ipod to sing me to sleep. gnighttt &amp;lt;3</t>
  </si>
  <si>
    <t>shellbell213</t>
  </si>
  <si>
    <t>Missing Joe, he's in WI for his grandma's funeral, Goddess rest her soul.  I'm gonna go get peaceful sleep tho for once, lol. Peace</t>
  </si>
  <si>
    <t>Rub up against furniture? =]@la_conqui5ta Drinking wine always puts me in &amp;quot;that mood&amp;quot; but I'm always alone when I drink.  haha!!</t>
  </si>
  <si>
    <t xml:space="preserve">guys, who went to the concert of David Cook and David Archuleta? how was it? how i wish i was there. </t>
  </si>
  <si>
    <t>katjatrijber</t>
  </si>
  <si>
    <t>@JanPolet Still pretty bad  going to see a neurologist. Time for some science based diagnosis.</t>
  </si>
  <si>
    <t>venzann</t>
  </si>
  <si>
    <t xml:space="preserve">Oh bollocks.  I synced my @tweetdeck settings in the wrong order, and now I'm down to 3 columns </t>
  </si>
  <si>
    <t>xoxojustine</t>
  </si>
  <si>
    <t>@djcure yea  and i warned him that i had fam on here too! gahhhh.</t>
  </si>
  <si>
    <t>ashwinuae</t>
  </si>
  <si>
    <t xml:space="preserve">@sahilriz Yeah man! I know how sucky it feels... </t>
  </si>
  <si>
    <t>Oh, gawssshhh... I'm SO tired. I had an extra class..  Oh, and, I'm making an account at http://sgbeat.com/ Where's confirmation email!?</t>
  </si>
  <si>
    <t>Nikkixxx</t>
  </si>
  <si>
    <t xml:space="preserve">Wish the rain would go away </t>
  </si>
  <si>
    <t>SUPPSMILEY</t>
  </si>
  <si>
    <t xml:space="preserve">I wont all my hair pink!.. Dam agencys. </t>
  </si>
  <si>
    <t>lazze</t>
  </si>
  <si>
    <t xml:space="preserve">Can't present on my mac today because the mini-dvi to vga is missing - as usual </t>
  </si>
  <si>
    <t>Me_Mason</t>
  </si>
  <si>
    <t xml:space="preserve">My workmates are looking at me like I'm insane... </t>
  </si>
  <si>
    <t xml:space="preserve">Was in so much pain today, took pain meds n ended up sleepin all day. </t>
  </si>
  <si>
    <t>windowcurtain</t>
  </si>
  <si>
    <t xml:space="preserve">kester's creeping me out. a little help here. i need company. i'm crying. </t>
  </si>
  <si>
    <t xml:space="preserve">@mokargas Nice poster - but nitpicker me had to point out the typo </t>
  </si>
  <si>
    <t>TH_devil</t>
  </si>
  <si>
    <t xml:space="preserve">OMG! I will die... My terrible headache... </t>
  </si>
  <si>
    <t>DeliciousLunch</t>
  </si>
  <si>
    <t xml:space="preserve">@zbeauvais it's sloshing down in Telford </t>
  </si>
  <si>
    <t>FabulouSonia</t>
  </si>
  <si>
    <t xml:space="preserve">can't believe i didn't know anderson cooper gave a lecture at ucla yesterday! </t>
  </si>
  <si>
    <t>CraftyNikki</t>
  </si>
  <si>
    <t>fingers still broked  yesterday wasn't just a bad dream!</t>
  </si>
  <si>
    <t xml:space="preserve">Someone somewhere didn't like Matching Wheel http://bit.ly/YoZbB  </t>
  </si>
  <si>
    <t>LoveKrystal</t>
  </si>
  <si>
    <t xml:space="preserve">Just ate my last two peppermint Rolaids .. and realized that I really enjoy them and am sort of sad that they're all gone </t>
  </si>
  <si>
    <t>NameisAmy</t>
  </si>
  <si>
    <t xml:space="preserve">ok... so what to do now... </t>
  </si>
  <si>
    <t xml:space="preserve">@Xenooo @joyce4david @feeshda i left david's orange juice yday in our hotel room. dang it </t>
  </si>
  <si>
    <t>Caroline_S</t>
  </si>
  <si>
    <t xml:space="preserve">@tracyjr @cathy_w @nikperring thank you. It's just because he likes to act older, but really he's still my baby </t>
  </si>
  <si>
    <t xml:space="preserve">My left arm is aching from fingertips to elbow. </t>
  </si>
  <si>
    <t>Blueclefairy</t>
  </si>
  <si>
    <t>is awake... Also feel ill and sicky  how is everyone else?</t>
  </si>
  <si>
    <t>CulturalSnow</t>
  </si>
  <si>
    <t xml:space="preserve">@patroclus Itself. It is founded on non-existent money. It has no attendant reality. Baudrillard died just as sub-prime was kicking in. </t>
  </si>
  <si>
    <t xml:space="preserve">@lesanto No way! I'm incredibly surprised to hear that! I never met a hostile Aussie - that's very surprising and saddening </t>
  </si>
  <si>
    <t xml:space="preserve">@missannajane was he a jandal wearer by any chance like @rggoodchild? </t>
  </si>
  <si>
    <t>Badgal90</t>
  </si>
  <si>
    <t xml:space="preserve">Sometimes things of greater cause &amp;amp; meaning can interfere with even the most pre- destined of loves. </t>
  </si>
  <si>
    <t xml:space="preserve">home again home again - pity no wemb yet </t>
  </si>
  <si>
    <t xml:space="preserve">I looked tanned today.. :/ </t>
  </si>
  <si>
    <t>abscgdpw</t>
  </si>
  <si>
    <t>it's all rainy &amp;amp; cold  i'm eating dinner while feeling sorry 4 my dogs</t>
  </si>
  <si>
    <t xml:space="preserve">@fartingpen damn that sounds tasty...where do you get the tiger meat from ...i've never seen at the whole foods here </t>
  </si>
  <si>
    <t xml:space="preserve">@rawrgrrrmeow i was so excited i was going to throw up but now i'm so sad so so sad like a clown or something </t>
  </si>
  <si>
    <t>@NykoleMazzola im working tonight 10pm till 7am  infact im workin that for next 7 days. Sux ayy??</t>
  </si>
  <si>
    <t>Milch_Heute</t>
  </si>
  <si>
    <t xml:space="preserve">I hope I can keep my eyes open today. And tomorrow and the day after tomorrow... and so on </t>
  </si>
  <si>
    <t>sags72</t>
  </si>
  <si>
    <t>@clarenasir could i have picked a worser week to be off work weather wise  Here's hoping the sun makes am appearance at some point</t>
  </si>
  <si>
    <t xml:space="preserve">@LariiTran :S for science I got like 68%. </t>
  </si>
  <si>
    <t xml:space="preserve">Right whoï¿½s responsible for mixing up April &amp;amp; May? Sussex weather forecast is for showers most of the week. </t>
  </si>
  <si>
    <t xml:space="preserve">fiascowines@missannajane was he a jandal wearer by any chance like @rjgoodchild? </t>
  </si>
  <si>
    <t>jfmj83</t>
  </si>
  <si>
    <t xml:space="preserve">Feels bad for my sister, her bf of one year just left for boot camp for 5 months. She so sad </t>
  </si>
  <si>
    <t xml:space="preserve">@ashwinuae congrats man...we need writers like you...only if we we're in a position to pay right now </t>
  </si>
  <si>
    <t>rockacola</t>
  </si>
  <si>
    <t>@neerav I'm an alumnus, no more assignments  or unless u can help me help to come up with a robust product?!</t>
  </si>
  <si>
    <t>Yollday</t>
  </si>
  <si>
    <t xml:space="preserve">@Breyfann sleep well. It's early in Scotland worktime. </t>
  </si>
  <si>
    <t>@xthemusic Noooooooooo!  Now I'm even sadder.</t>
  </si>
  <si>
    <t>MaikeSunriseAve</t>
  </si>
  <si>
    <t>No school today! ;-)  ... But maths exam tomorrow  ...</t>
  </si>
  <si>
    <t>taylorlahela</t>
  </si>
  <si>
    <t xml:space="preserve">Reminiscing on the past ! </t>
  </si>
  <si>
    <t>ememilynoelle</t>
  </si>
  <si>
    <t>Sad day.  My shows didn't record.</t>
  </si>
  <si>
    <t>dirtypj</t>
  </si>
  <si>
    <t xml:space="preserve">Too much work to do... Better get moving.  </t>
  </si>
  <si>
    <t>nadyaferiza</t>
  </si>
  <si>
    <t>says yaaaah upe pulang  http://plurk.com/p/ui28f</t>
  </si>
  <si>
    <t>bathory_79</t>
  </si>
  <si>
    <t xml:space="preserve">@abbiegriffin franky THANK YOU madame!good luck with your french.i miss you too </t>
  </si>
  <si>
    <t>BonezOz</t>
  </si>
  <si>
    <t>@ Home now and no ones here  off @ tennis practice I guess.  Well time to get dinner going.</t>
  </si>
  <si>
    <t>ViolettP</t>
  </si>
  <si>
    <t xml:space="preserve">It's a sunny monday... and I have to work! </t>
  </si>
  <si>
    <t>VladtheImpala</t>
  </si>
  <si>
    <t xml:space="preserve">@FoofertheImpala It didn't start well - I was nearly two hours late getting into work </t>
  </si>
  <si>
    <t>prettyprunes</t>
  </si>
  <si>
    <t>@astroboyisgay inggit ako  Ive never won! Ive never joined kasi! Wala naman akong CP kaya I cant text eh! (</t>
  </si>
  <si>
    <t>EddyGiang</t>
  </si>
  <si>
    <t xml:space="preserve">@sammyeatworld BBwahaha, sorry, I'm bored </t>
  </si>
  <si>
    <t>MilesStanley</t>
  </si>
  <si>
    <t>Gettin ready for a 5 hour sleep   Guh'night World</t>
  </si>
  <si>
    <t xml:space="preserve">@siseleanor Morning. how ru? hope u have a good day. wet n miserable here </t>
  </si>
  <si>
    <t xml:space="preserve">I would hate goin 2 the store right now like ..... I think u get the picture </t>
  </si>
  <si>
    <t xml:space="preserve">@sahilriz congrats man...we need writers like you...only if we we're in a position to pay right now </t>
  </si>
  <si>
    <t xml:space="preserve">@anzmoneymanager just logged in - the extra account is still missing </t>
  </si>
  <si>
    <t>SnowBear</t>
  </si>
  <si>
    <t xml:space="preserve">@backseatsurfer9 Fantastic. </t>
  </si>
  <si>
    <t>RichardPorter24</t>
  </si>
  <si>
    <t xml:space="preserve">really thought this cold would've gone after 14 hours sleep...but no </t>
  </si>
  <si>
    <t xml:space="preserve">My brain hurts </t>
  </si>
  <si>
    <t>Nataliegordon</t>
  </si>
  <si>
    <t xml:space="preserve">I'm still sleepy but have the dentist and it's my only day off until Sunday! </t>
  </si>
  <si>
    <t>need a cuppa but no milk  If I go out and buy some my delivery will be here when I get back, so trying to be patient.</t>
  </si>
  <si>
    <t>@mistadee I hope I can still come but if my knee is no better  then I won't be able to, as I am still on crutches at the mo  boooo xxx</t>
  </si>
  <si>
    <t>@candice5355 i know hey, they always favour the other siblings  at least mr. neil fixed me and megans attendance so we're not failing lol.</t>
  </si>
  <si>
    <t>mk_cisforcookie</t>
  </si>
  <si>
    <t>@Jenreynolds25 Aww thanks Jen, it's just a cold but I get them all the time  and was worried I'd set off a thermal scanner at the airport.</t>
  </si>
  <si>
    <t>jennyhaltis</t>
  </si>
  <si>
    <t xml:space="preserve">Bloody Optus, still waiting for USB Modem, not much longer I hope....Missing my internet date with Toula </t>
  </si>
  <si>
    <t xml:space="preserve">Gah, I wish Twitter would block @asd123 already. It's ruining the #futuresummit stream (and the other trending streams) </t>
  </si>
  <si>
    <t xml:space="preserve">heading home to do assignments </t>
  </si>
  <si>
    <t xml:space="preserve">damn, i really wanna play guitar right now, but everyone here is sleeping </t>
  </si>
  <si>
    <t>Noorbach</t>
  </si>
  <si>
    <t xml:space="preserve">Shit, I'm actually going to have to study.  </t>
  </si>
  <si>
    <t>brightisdan</t>
  </si>
  <si>
    <t xml:space="preserve">yep, its boring, DO NOT wanna go to school tomorro </t>
  </si>
  <si>
    <t xml:space="preserve">@Drew_Gardner I went to bed about 3am and up .. i need more sleep </t>
  </si>
  <si>
    <t xml:space="preserve">@caldjr You too. What a horrible wet day though. </t>
  </si>
  <si>
    <t>livingstonicouk</t>
  </si>
  <si>
    <t xml:space="preserve">Day off! then working 7 days in a row </t>
  </si>
  <si>
    <t>I have horrible cramps  I can't imagine the pain women feel when they are going thru labor and having contractions.</t>
  </si>
  <si>
    <t xml:space="preserve">if i don't get a reply tonight i am going to be sooo jumpy tomorrow </t>
  </si>
  <si>
    <t>callieisapirate</t>
  </si>
  <si>
    <t xml:space="preserve">i must have been bitten by some mosquitoes. My arm looks like it was attacked by them. </t>
  </si>
  <si>
    <t>stevepurkiss</t>
  </si>
  <si>
    <t xml:space="preserve">@bennycrime indeed - looking forward to using my writing hand again (left) instead of right which now clicks on the wrist every few secs </t>
  </si>
  <si>
    <t>allenspecialist</t>
  </si>
  <si>
    <t xml:space="preserve">its hot, im frustrated, i just want get away, sigh. </t>
  </si>
  <si>
    <t>@koriannespeaks  I'm still up so you can text me if you want.</t>
  </si>
  <si>
    <t>julijules69</t>
  </si>
  <si>
    <t xml:space="preserve">@rustyrockets I'm dancing due to &amp;quot;wolf spiders&amp;quot; taking over my apartment and quite frankly there is nothing good about it. they're scary </t>
  </si>
  <si>
    <t>MariesEccentric</t>
  </si>
  <si>
    <t xml:space="preserve">I want a mango </t>
  </si>
  <si>
    <t>Joanniebell</t>
  </si>
  <si>
    <t xml:space="preserve">so tired... just worked a 10hr shift... garh! wanna go sleep but too awake </t>
  </si>
  <si>
    <t>SammiCZT</t>
  </si>
  <si>
    <t xml:space="preserve">is about to continue with the bloody Due Diligence......ergh </t>
  </si>
  <si>
    <t>ruchikamittal</t>
  </si>
  <si>
    <t xml:space="preserve">Don't like the ad layout in orkut... it is now moved on the upper right.. </t>
  </si>
  <si>
    <t>sweek0</t>
  </si>
  <si>
    <t>No more eurovision every othert day.  it makes me kind of sad...</t>
  </si>
  <si>
    <t xml:space="preserve">i want oreo'ssssss </t>
  </si>
  <si>
    <t>seanpaull</t>
  </si>
  <si>
    <t xml:space="preserve">Sat at Nice airport not wanting to come home </t>
  </si>
  <si>
    <t xml:space="preserve">@meripen  yeah he does not get to choose </t>
  </si>
  <si>
    <t xml:space="preserve"> I'm not going to be here when our Chickens arrive.....</t>
  </si>
  <si>
    <t>AthiraTurner</t>
  </si>
  <si>
    <t xml:space="preserve">Kris Allen or Adam Lambert? Only if i can vote for Kris </t>
  </si>
  <si>
    <t>mmmitsryan</t>
  </si>
  <si>
    <t xml:space="preserve">im all stuffed up!  we should do something tommorow. lets go play frisbee and go on a walk and just relax! i think the answer is yes! </t>
  </si>
  <si>
    <t xml:space="preserve">@mosapp shit my drive to Concord is not fun either </t>
  </si>
  <si>
    <t xml:space="preserve">Uh oh ! I'm not impressed </t>
  </si>
  <si>
    <t>dietspritezero</t>
  </si>
  <si>
    <t xml:space="preserve">watched beavis and butt-head instead of doing something productive. i am a shit. </t>
  </si>
  <si>
    <t>HarryAlanen</t>
  </si>
  <si>
    <t xml:space="preserve">I need better passwords. And a walrus proof computer. </t>
  </si>
  <si>
    <t>Mrattardio</t>
  </si>
  <si>
    <t>@loz_chanteuse lol yeah it probably would, but i don't have ginger ale  thnx anyways</t>
  </si>
  <si>
    <t>heyashley</t>
  </si>
  <si>
    <t xml:space="preserve">I can't walk!!!! My leg doesn't feel right </t>
  </si>
  <si>
    <t>paula_meiga</t>
  </si>
  <si>
    <t xml:space="preserve">came back from the hospital. dad is still weak. life is just fragile. </t>
  </si>
  <si>
    <t>lisaladeshbroyo</t>
  </si>
  <si>
    <t xml:space="preserve">has no friends </t>
  </si>
  <si>
    <t>AlexWStephens</t>
  </si>
  <si>
    <t xml:space="preserve">If i had friends on twitter they would know im getting sick </t>
  </si>
  <si>
    <t>DivyaRaj</t>
  </si>
  <si>
    <t xml:space="preserve">1 hr to go for lunch break ... Feeling damn hungry </t>
  </si>
  <si>
    <t>Meohw</t>
  </si>
  <si>
    <t>I'm still sleepy but have the dentist and it's my only day off until Sunday!  http://bit.ly/C807o</t>
  </si>
  <si>
    <t>@MarkRCameron haha  he has really bad taste in music!</t>
  </si>
  <si>
    <t>theroughguide</t>
  </si>
  <si>
    <t>@PinkCandyCross probs shortly need to remove remains of mirror first tho  will post pic here later...</t>
  </si>
  <si>
    <t>inkscapemag</t>
  </si>
  <si>
    <t xml:space="preserve">Still stuck on my css problem, its been 2 hrs </t>
  </si>
  <si>
    <t>I am finishing up a 10 hour work day... on a Sunday.  I'm happy to be working at all, but man... I feel like I'm missing LYFE.</t>
  </si>
  <si>
    <t>jasminehope</t>
  </si>
  <si>
    <t>megan512</t>
  </si>
  <si>
    <t>this speech is hard  #AllTimeLowSuckMoreCockThanAWellPaidWhore</t>
  </si>
  <si>
    <t>My workmates are looking at me like I'm insane...  http://bit.ly/17cOk4</t>
  </si>
  <si>
    <t>asxofxlately</t>
  </si>
  <si>
    <t xml:space="preserve">@deleteandrewind Neither can I... and I'm all out of imovaine </t>
  </si>
  <si>
    <t>bushontheradio</t>
  </si>
  <si>
    <t xml:space="preserve">@gas700girl The link wont work </t>
  </si>
  <si>
    <t>Cleaning time  fag first.....anyone want to help?</t>
  </si>
  <si>
    <t>foladastar</t>
  </si>
  <si>
    <t>wow wat a beautiful film, made me cry  its called 'the kite runner' pls watch it, tis gr8</t>
  </si>
  <si>
    <t>@ryandrews me me me and me... well actually not me, as i have to fly to America  boooooooooooooo</t>
  </si>
  <si>
    <t xml:space="preserve">GAAA another sleepless night </t>
  </si>
  <si>
    <t>@cabbiepat croissant and bread rolls  No bacon, no eggs, no sausages  - ... http://bit.ly/H01JG - - - - - - - -... http://bit.ly/QVgsy</t>
  </si>
  <si>
    <t>kailahXOXO</t>
  </si>
  <si>
    <t xml:space="preserve">I feel so exhausted .... Mentally n physically  I miss my mommy so much </t>
  </si>
  <si>
    <t>Danninyelle</t>
  </si>
  <si>
    <t>What a beautiful Monday morning in Scotland . . . wet and windy   I agree with The Boomtown Rats, I dont like Mondays</t>
  </si>
  <si>
    <t>@JustA_Girl No, no there isn't.  It'll be another year before that comes out. But the collected short stories are coming out in October!</t>
  </si>
  <si>
    <t>206TinyTina</t>
  </si>
  <si>
    <t>went to harambee, sushiland, and then kerry park....everything we did when the cali peeps were here. SAD  but great memories though!!!</t>
  </si>
  <si>
    <t xml:space="preserve">i can not concentrate at all </t>
  </si>
  <si>
    <t>SineadHolohan</t>
  </si>
  <si>
    <t xml:space="preserve">@timlovejoy you're quiet lately </t>
  </si>
  <si>
    <t>Jameshereandnow</t>
  </si>
  <si>
    <t xml:space="preserve">Very grumpy this morning. I really hate wearing a suit sometimes. </t>
  </si>
  <si>
    <t>londicreations</t>
  </si>
  <si>
    <t xml:space="preserve">@cherbie I just saw that I never gave U a heart, &amp;amp; ythat broke my heart! I'm sorry! </t>
  </si>
  <si>
    <t>tim_yates</t>
  </si>
  <si>
    <t>@gr8conf Are the talks getting recorded for those of us unfortunate enough to miss the event?  #gr8conf</t>
  </si>
  <si>
    <t>has moved. Happy #Monday I have no net access after 5pm  sad day</t>
  </si>
  <si>
    <t>iamrehman</t>
  </si>
  <si>
    <t xml:space="preserve">@tdh I think I'll be exploring the shit out outa' this wolfram, I am home sick! With nothing to do whole week !! </t>
  </si>
  <si>
    <t>LyndseyDavis</t>
  </si>
  <si>
    <t xml:space="preserve">@MaraBG I received my invitation which says preapproved but at yahoo it won't let me in and says awaiting moderator approval. </t>
  </si>
  <si>
    <t>good morning all. hope u have a better day than i do. sob  x</t>
  </si>
  <si>
    <t>melonice</t>
  </si>
  <si>
    <t>can't concentrate ..   let's make a trip...</t>
  </si>
  <si>
    <t>t1nk3rb3l1</t>
  </si>
  <si>
    <t xml:space="preserve">good morn u guys...not so good for me </t>
  </si>
  <si>
    <t xml:space="preserve">@jairodriguez sleeping alone does suck </t>
  </si>
  <si>
    <t>dysfunctor</t>
  </si>
  <si>
    <t>Less joy now.  Sound stutters badly on my hackintosh and my &amp;quot;bug-report&amp;quot; on the forum just gets ignored.    Time to switch to Ubuntu?</t>
  </si>
  <si>
    <t>charletron</t>
  </si>
  <si>
    <t xml:space="preserve">@Glarawen we can, if we're insured &amp;amp; with someone that has driven for over 3 years. Butttt he was driving, not me </t>
  </si>
  <si>
    <t>HaYnSoljah</t>
  </si>
  <si>
    <t xml:space="preserve">@sshawnn See, I wish I appreciated my time back home a little more. Clichï¿½, but you don't know what u got till it's gone. </t>
  </si>
  <si>
    <t xml:space="preserve">still didn't sleep. Not this again </t>
  </si>
  <si>
    <t xml:space="preserve">They were well repaired [obvious] but looks like it's not enough </t>
  </si>
  <si>
    <t>appieschot</t>
  </si>
  <si>
    <t xml:space="preserve">virtual machine beta doesn't support disk sizes of 172 gb </t>
  </si>
  <si>
    <t>danidiamond</t>
  </si>
  <si>
    <t xml:space="preserve">is at work.. well at this training place. so pointless me being in here! i hate it! </t>
  </si>
  <si>
    <t>nisfornikkii</t>
  </si>
  <si>
    <t>Pulled out four white hairs.  ready to go mimis.</t>
  </si>
  <si>
    <t xml:space="preserve">@Geeno33 lmfao! Finally ... that made me laff xD arrr poor Gee </t>
  </si>
  <si>
    <t>uhley</t>
  </si>
  <si>
    <t xml:space="preserve">Woken up. Cant fall back to sleep. So mad. Need to be up in 5 hours </t>
  </si>
  <si>
    <t>nonatherese</t>
  </si>
  <si>
    <t>@eyaglisten oye twin, i need the beach!  btw! how was the results? philip texted me already.</t>
  </si>
  <si>
    <t>I'm taking a day home 'cause I'm still ill  the radio is keeping me with company though</t>
  </si>
  <si>
    <t xml:space="preserve">lol I think I pissed jake off </t>
  </si>
  <si>
    <t>Jessseeeee</t>
  </si>
  <si>
    <t>My Purple sack thing, - lmao! has only one eye now!  He had an accident guys and girls</t>
  </si>
  <si>
    <t>onlylaughnlive</t>
  </si>
  <si>
    <t xml:space="preserve">feels fat and gross but can't seem to stop being hungry   </t>
  </si>
  <si>
    <t>la12a</t>
  </si>
  <si>
    <t xml:space="preserve">argghh! i hate this, its been forever ! i miss you soo much </t>
  </si>
  <si>
    <t>@KLASIK1 haha true! Awee no  I know sucks to be me but I'll be working in Canberra pushing the buttons  I hate my life lol</t>
  </si>
  <si>
    <t xml:space="preserve">42 deg C and No power supply @ Office. Cant get worse </t>
  </si>
  <si>
    <t xml:space="preserve">@amelyaa Ameel, tdi kita ga ktmu  gue k trisakti dl br dsklh jam 1an gt, mel, i think im sick </t>
  </si>
  <si>
    <t xml:space="preserve">Definitely unwell today. In the bathroom every few minutes. Feels like constant mini explosions in my stomach </t>
  </si>
  <si>
    <t xml:space="preserve">@Shrek1337 cause am too tired to wake up that early Lol and get it makes sense I'm so tired but I can't sleep </t>
  </si>
  <si>
    <t xml:space="preserve">@djzanda Trust me, If I could use OSX I would. </t>
  </si>
  <si>
    <t>meladiaz</t>
  </si>
  <si>
    <t>@ariellevigare i miss u more cheatmateeee  i wanna see u now!!!</t>
  </si>
  <si>
    <t>azreensh</t>
  </si>
  <si>
    <t xml:space="preserve">@themosaicist have u watched the movie azza? i did not like it as much as i LOVED the book </t>
  </si>
  <si>
    <t xml:space="preserve">@marieannevi well yah!? in TV.. </t>
  </si>
  <si>
    <t>failurebyvanity</t>
  </si>
  <si>
    <t xml:space="preserve">Wish I was seeing @taylorswift13 on may 22nd </t>
  </si>
  <si>
    <t>leipensa</t>
  </si>
  <si>
    <t xml:space="preserve">OMG SHONDA RHIMES YOU ARE CRUEL </t>
  </si>
  <si>
    <t>@springlamb oh ye i forgot you broke your back , you poor pet  is it really painful still ?</t>
  </si>
  <si>
    <t>robcollingridge</t>
  </si>
  <si>
    <t>missed my train by 1 min  too much traffic. Going to be close now and time to waste on the platform.</t>
  </si>
  <si>
    <t>sarahbea1988</t>
  </si>
  <si>
    <t xml:space="preserve">I am soo ill got the docters today </t>
  </si>
  <si>
    <t xml:space="preserve">there is nothing to eat up in this bitch!! hmm airport food in hour it is i guess </t>
  </si>
  <si>
    <t>@lilandtedsmum head ok as I started sleeping it off from about 5pm! But in a bad mood &amp;amp; wanna go home already.  x</t>
  </si>
  <si>
    <t>datinjehan</t>
  </si>
  <si>
    <t>How come Dagu has fans and I don't...  am i that ugly..? I want to go fan-hunting... ROE BE MY FAN !!</t>
  </si>
  <si>
    <t>jpark414</t>
  </si>
  <si>
    <t xml:space="preserve">giant pimple hurts my face </t>
  </si>
  <si>
    <t>xLala</t>
  </si>
  <si>
    <t xml:space="preserve">myy phones goina flat </t>
  </si>
  <si>
    <t>keiththecamel</t>
  </si>
  <si>
    <t xml:space="preserve">We're going home today </t>
  </si>
  <si>
    <t>chommanee</t>
  </si>
  <si>
    <t xml:space="preserve"> Aung San Suu Kyi (pronounced Ong San Soo Chee) has been charged with breaching the conditions of her home detention http://bit.ly/9lkCC</t>
  </si>
  <si>
    <t>richard_hunt</t>
  </si>
  <si>
    <t xml:space="preserve">@CianOMahony I'm gagging for coffee also. I'm on peasant transport so I can't get my hands on any, just yet. </t>
  </si>
  <si>
    <t>@ddlovato ironicly that is very true..i'm sry that the one who told you that is doing this to you   but you are strong know that!</t>
  </si>
  <si>
    <t xml:space="preserve">@honeysfic \o/ i can't wait either to read your reaction. did we lose aurora? </t>
  </si>
  <si>
    <t>KatieGermany81</t>
  </si>
  <si>
    <t>Just got up. Found out it's raining. Thought about going back to bed. But have a meeting at work  Monday morning is not my time...</t>
  </si>
  <si>
    <t>mythicaljew771</t>
  </si>
  <si>
    <t xml:space="preserve">I have decided to decree that it is bed time... but no one will listen to me </t>
  </si>
  <si>
    <t xml:space="preserve">awwh man...I got the dang hiccups AGAIN! </t>
  </si>
  <si>
    <t>redkunoichi</t>
  </si>
  <si>
    <t xml:space="preserve">no spore trip after all .. so no choos or lepliage or gadgets for me </t>
  </si>
  <si>
    <t xml:space="preserve">@ddlovato why do others have to leave? if they are real friends why do they forget? </t>
  </si>
  <si>
    <t>MsBrynTiger</t>
  </si>
  <si>
    <t xml:space="preserve">Right. Presentation preparation today and catching up on little jobs. Late night later. Boo...    </t>
  </si>
  <si>
    <t>wulanwulan</t>
  </si>
  <si>
    <t xml:space="preserve">@didyna @vitsky Hope you both alright, lovelies... Kok sering bgt sih tanah disitu goyang2 </t>
  </si>
  <si>
    <t>007_Chris_007</t>
  </si>
  <si>
    <t xml:space="preserve">At work going mental this morning. Somebody help me . Only 7 hours to go </t>
  </si>
  <si>
    <t xml:space="preserve">@wizardandwitch Yes, Am at work now having a coffee </t>
  </si>
  <si>
    <t>baoha</t>
  </si>
  <si>
    <t xml:space="preserve">I have the appartment to myself now that jo is gone. I feel kinda blue... </t>
  </si>
  <si>
    <t>Going home now - Lewis' BDay BBQ cancelled - Good could not be bothered  - too much bs going on down there! Washing &amp;amp; Ironing awaits me  x</t>
  </si>
  <si>
    <t xml:space="preserve">@gemma_kiely what's so awesome about primary? I had a free coffee fr there once &amp;amp; it was kinda crap. I am leaving uni NOW. </t>
  </si>
  <si>
    <t>dsugarmoore</t>
  </si>
  <si>
    <t xml:space="preserve">@beckymayyy oh noooo. Sunday shows always start earlier. They went on at 9, and were done at 10. Sorry you missed it </t>
  </si>
  <si>
    <t xml:space="preserve">@richard4481 Ah that's a shame </t>
  </si>
  <si>
    <t xml:space="preserve">@bswain Oh yeah, Mondays are the best </t>
  </si>
  <si>
    <t xml:space="preserve">@dawnmcwilliams sorrrry been very busy today couldnt come on at all </t>
  </si>
  <si>
    <t xml:space="preserve">I like you but i don't know how to show it to you </t>
  </si>
  <si>
    <t>blackdarkness51</t>
  </si>
  <si>
    <t>booooree too  ....I'm at school  gotta learn words to english and dunno damn word  HELL</t>
  </si>
  <si>
    <t>phulab</t>
  </si>
  <si>
    <t xml:space="preserve">missed the train with direct connection. Today I'm really late </t>
  </si>
  <si>
    <t>taylahwhykes</t>
  </si>
  <si>
    <t xml:space="preserve">I think I may have failed my pe sac today </t>
  </si>
  <si>
    <t xml:space="preserve">in honour of @joy_inc I have made a 'to do' list, I am gonna miss you loads today </t>
  </si>
  <si>
    <t>@peyarili I may not agree with certain things LTTE did. But I am very saddened by this END. Now, Tamils can live in camps happily  #Eelam</t>
  </si>
  <si>
    <t>@muppetmasteruk Oh goody. That sounds enjoyable  - I'll do what mum tells me all the time - &amp;quot;Drink plenty&amp;quot;.</t>
  </si>
  <si>
    <t>Shannbug</t>
  </si>
  <si>
    <t xml:space="preserve">Headache to slay a walrus </t>
  </si>
  <si>
    <t xml:space="preserve">@ddlovato Awwww. Demi I hope no one is making you feel terrible now. </t>
  </si>
  <si>
    <t xml:space="preserve">@eddielewis stole my yawn this morning, I feel violated </t>
  </si>
  <si>
    <t>musekitsch</t>
  </si>
  <si>
    <t xml:space="preserve">http://tinyurl.com/onn5gd Terminator: The Sarah Connor Chronicles </t>
  </si>
  <si>
    <t>LoveLevanaxx</t>
  </si>
  <si>
    <t xml:space="preserve">Listening to Debbie Gibson - Foolish Beat. I know how this feeling feels </t>
  </si>
  <si>
    <t>yasminsharp</t>
  </si>
  <si>
    <t>ugh ill!  but mcfly new dvd cheering me up alot!!</t>
  </si>
  <si>
    <t>alucius_00</t>
  </si>
  <si>
    <t xml:space="preserve">I still can't sleep and I have to get up in like 3 hours... </t>
  </si>
  <si>
    <t>ianrstubbs</t>
  </si>
  <si>
    <t xml:space="preserve">At home sick today </t>
  </si>
  <si>
    <t xml:space="preserve">The only good thing about tonight was an oreo cookout shake...back to studying for my exam tomorrow </t>
  </si>
  <si>
    <t>AndyMac86</t>
  </si>
  <si>
    <t xml:space="preserve">will be teaching Greography Today </t>
  </si>
  <si>
    <t xml:space="preserve">finally home! now i'm bored. </t>
  </si>
  <si>
    <t>appleschnapps</t>
  </si>
  <si>
    <t xml:space="preserve">Just realised I haven't revised vectors. </t>
  </si>
  <si>
    <t>sgstair</t>
  </si>
  <si>
    <t xml:space="preserve">So little done this weekend </t>
  </si>
  <si>
    <t>Saw a dead kitten, crushed under a vehicle probably, near the Fuel Supplies Maldives petrol station  Looked adorable even in death.</t>
  </si>
  <si>
    <t>Relz</t>
  </si>
  <si>
    <t xml:space="preserve">@kiwi8 @KelliStandish be doing now instead of tweeting!!  I'm halfway through the list and am exhausted </t>
  </si>
  <si>
    <t xml:space="preserve">Day off, resting after the race. Legs are battered. Need to go out though </t>
  </si>
  <si>
    <t xml:space="preserve">@tuxybuzz hey man where have u been havent heard from u in a long time my vote would always be Guss but i dont think its possible </t>
  </si>
  <si>
    <t>I just realised that I've got no more $$ for petrol this month!!  I need to make 1/4 tank last 2 weeks ...</t>
  </si>
  <si>
    <t>kalylkadri</t>
  </si>
  <si>
    <t xml:space="preserve">@Luluwasi ugh. help </t>
  </si>
  <si>
    <t>cigno</t>
  </si>
  <si>
    <t xml:space="preserve">I'm always here http://bit.ly/14tDZi but In fact, I would prefer to be here http://bit.ly/xSGjp or here http://bit.ly/Jqd4S </t>
  </si>
  <si>
    <t xml:space="preserve">@Veronika_Lives I wish I were having half term holidays </t>
  </si>
  <si>
    <t>jaellao</t>
  </si>
  <si>
    <t xml:space="preserve">I'm supposed to be home by now. But I'm still here in the office, waiting for my interviewees to confirm. I'm so hungry. Really. </t>
  </si>
  <si>
    <t>audreybee</t>
  </si>
  <si>
    <t xml:space="preserve"> why don't you careeeeeee?</t>
  </si>
  <si>
    <t xml:space="preserve">Need to go into town today to go to the library but i don't want to get wet </t>
  </si>
  <si>
    <t>excite12</t>
  </si>
  <si>
    <t xml:space="preserve">&amp;quot;anyone wanna follow me out tonight? very very  depressed and lonely </t>
  </si>
  <si>
    <t xml:space="preserve">Hi everyone! Animals fed &amp;amp; watered, housework here I come. </t>
  </si>
  <si>
    <t>@dannykurily agreed. i told pete you should do it again, with bew cd's and minus metro, but idk if he read my tweet.  i miss you guys!!</t>
  </si>
  <si>
    <t xml:space="preserve">@augiedb Or bounce it around the schedules until it dies, like The Flash... </t>
  </si>
  <si>
    <t>vidina_1</t>
  </si>
  <si>
    <t xml:space="preserve">hates Mondays and working so early in the week... </t>
  </si>
  <si>
    <t>ACTS</t>
  </si>
  <si>
    <t xml:space="preserve">http://twitpic.com/5f16g - The boys riding off this morning...without me </t>
  </si>
  <si>
    <t>mollydot</t>
  </si>
  <si>
    <t xml:space="preserve">@KBKarma Yeah, just saw it on someone's twitter </t>
  </si>
  <si>
    <t>htmlrulezd00d19</t>
  </si>
  <si>
    <t xml:space="preserve">Wants a summer break! </t>
  </si>
  <si>
    <t>edrelf</t>
  </si>
  <si>
    <t xml:space="preserve">@mikebutcher if you get this to work let me know, it's been a pain for me and gave up however this was some time ago </t>
  </si>
  <si>
    <t xml:space="preserve">Just noticed that some of my photo frames fell and my hs grad photo fell and the glass broke. </t>
  </si>
  <si>
    <t>aayush</t>
  </si>
  <si>
    <t xml:space="preserve">The dreaded headphone cable just snapped... terrible timing, just as I'm about to abstain from money and all forms of trade </t>
  </si>
  <si>
    <t>SporkTheEmu</t>
  </si>
  <si>
    <t xml:space="preserve">So i havn't been getting any mobile updates for about 2 hours now and i missed out on all my raa kids' tweets! I feel so out of the loop </t>
  </si>
  <si>
    <t>CosmoDoll</t>
  </si>
  <si>
    <t>I didn't win Bingo  so close tho!</t>
  </si>
  <si>
    <t>Kelx1</t>
  </si>
  <si>
    <t xml:space="preserve">Damn i'm in pain, don't like it and don't know why </t>
  </si>
  <si>
    <t>iWayne</t>
  </si>
  <si>
    <t xml:space="preserve">In Alexsandra Point Medical Centre...something wrong with my friends' feet </t>
  </si>
  <si>
    <t>nlflux</t>
  </si>
  <si>
    <t xml:space="preserve">Typical monday, tried to close the window in the bathroom and the window falls out? :S had to patch it up with a bin bag </t>
  </si>
  <si>
    <t>Raphaellamusic</t>
  </si>
  <si>
    <t>Sun..... pleaseeee come out  !!!! Doing some Maxi Priest today....=D! xx</t>
  </si>
  <si>
    <t xml:space="preserve">writing.. well.. not writing. typing.. a message for my friend's birthday. can't come to her celebration </t>
  </si>
  <si>
    <t>jasminchia</t>
  </si>
  <si>
    <t xml:space="preserve">so many things due on the same day.... don't know where to start </t>
  </si>
  <si>
    <t>Synwpn</t>
  </si>
  <si>
    <t xml:space="preserve">Finally home. Freakimg tired but not sleepy tired. I dont think sundays are supposed to be this busy. Didnt get to see bro's new puppy </t>
  </si>
  <si>
    <t>geoffsays</t>
  </si>
  <si>
    <t xml:space="preserve">@bronwen isn't that the natural path of innovation? No matter what country you reside? Maybe social stigmas win in the end. </t>
  </si>
  <si>
    <t xml:space="preserve">I wish I got a summer break! </t>
  </si>
  <si>
    <t>@daghe iono  a drive through I guess I'm solo  lol</t>
  </si>
  <si>
    <t>@LariiTran :S:S fudgdickles. i have my commerce exam tomorrow.  craaaaaap.</t>
  </si>
  <si>
    <t xml:space="preserve">is feeling really sad today, my parrot died </t>
  </si>
  <si>
    <t>the_notion</t>
  </si>
  <si>
    <t>Headachy at work, half the people in the office are on hols and it's still too noisy!  Thank god for the ROCCATï¿½ Kave and Kings of Leon.</t>
  </si>
  <si>
    <t>k8dt</t>
  </si>
  <si>
    <t>@brucewagner  i know!! but then u divorced me  !!!!</t>
  </si>
  <si>
    <t>hekkemoos</t>
  </si>
  <si>
    <t xml:space="preserve">going to the beach today, but first......groceries </t>
  </si>
  <si>
    <t>Nulza</t>
  </si>
  <si>
    <t>Sitting in the office looking at the torrential rain outside and contemplating going outside in it to do my job  Bloomin archaeology haha!</t>
  </si>
  <si>
    <t>MzStephieMarie</t>
  </si>
  <si>
    <t xml:space="preserve">@BkBully718 I'm at work </t>
  </si>
  <si>
    <t>for some reason my save as function in #firefox is broke... i just get a beachball  stupid firefox</t>
  </si>
  <si>
    <t>@helenaanneh  that like almost made me cry, i've always got your back helena and i WILL get @ddlovato to reply to you i promise, i love u</t>
  </si>
  <si>
    <t>savethechicken</t>
  </si>
  <si>
    <t>Lol just hooked it up and the one they sent still only has 4.3 on it so I have to update the OS.  really not that bad</t>
  </si>
  <si>
    <t xml:space="preserve">@littleluigi wow! i want to see that movie so bad! </t>
  </si>
  <si>
    <t>Anthony_92</t>
  </si>
  <si>
    <t xml:space="preserve">got an exam today </t>
  </si>
  <si>
    <t>ikesonthereal</t>
  </si>
  <si>
    <t xml:space="preserve">Heading to the gym, I bruised my right hand over the weekend so imma have to keep it light today </t>
  </si>
  <si>
    <t>senote</t>
  </si>
  <si>
    <t xml:space="preserve">Just put me head in a bloody cobweb eeewww </t>
  </si>
  <si>
    <t>winegumz</t>
  </si>
  <si>
    <t xml:space="preserve">Paper Towns is MADE OF AWESOME! *heart*s to @realjohngreen. ditched art today and went to sick bay with Rach. Missed linocuts </t>
  </si>
  <si>
    <t xml:space="preserve">@Goulia I think its pronounced sinky dinky nuki yorki </t>
  </si>
  <si>
    <t>feiyie</t>
  </si>
  <si>
    <t>Woah! I wish Fiji tv airs NBA games. Darn it. I can't watch my Lakers.  In times like this, I so wish I'm in the Phils. lol</t>
  </si>
  <si>
    <t>amytranxo</t>
  </si>
  <si>
    <t xml:space="preserve">happy i got the day off tomorrow woot but lots of errands </t>
  </si>
  <si>
    <t>johnmichaelb</t>
  </si>
  <si>
    <t xml:space="preserve">i am now late for stats </t>
  </si>
  <si>
    <t>blutink78</t>
  </si>
  <si>
    <t xml:space="preserve">@officialTila @blutink78&amp;gt;&amp;gt;&amp;gt;feels left out? </t>
  </si>
  <si>
    <t xml:space="preserve">my computer knows it's after 5pm...  it won't let me finish my work. it's tired. so am i. </t>
  </si>
  <si>
    <t>@Geeno33 so you are, but this ..    ?? You hurting me brain today xD</t>
  </si>
  <si>
    <t>Kshatriy</t>
  </si>
  <si>
    <t xml:space="preserve">back to job search </t>
  </si>
  <si>
    <t>so jealous. She is so pretty.   sigh.</t>
  </si>
  <si>
    <t>jmanzzz</t>
  </si>
  <si>
    <t xml:space="preserve">hellooooo world! need to whip round the doctors asap to get my eye fixed </t>
  </si>
  <si>
    <t>VictoriaMystery</t>
  </si>
  <si>
    <t xml:space="preserve">Sittin on the 4A bus goin to college. Nearly at City Hall. Not lookin forward to today </t>
  </si>
  <si>
    <t>all aboard  http://www.myspace.com/heymonday</t>
  </si>
  <si>
    <t>bwd73</t>
  </si>
  <si>
    <t xml:space="preserve">Still awake  :- /   2:00 am    </t>
  </si>
  <si>
    <t>carolineze</t>
  </si>
  <si>
    <t xml:space="preserve">home again...want to finish percy jackson and the olympians book 4...and will wandering where book 5 will be available in jakarta </t>
  </si>
  <si>
    <t xml:space="preserve">@kalylkadri i would but my bottom is broken and i couldnt beach it today </t>
  </si>
  <si>
    <t>ans99</t>
  </si>
  <si>
    <t xml:space="preserve">i just had to walk away from something i helped create, because certain individuals warped it into something nightmarishly unrecognizable </t>
  </si>
  <si>
    <t xml:space="preserve">Watching gmtv in bed with Ellebelle jumping on me </t>
  </si>
  <si>
    <t xml:space="preserve">goodbye zac braff on scrubs </t>
  </si>
  <si>
    <t xml:space="preserve">it's not fair that I keep my silence but you can blame me for my flaws...Giving me the silent treatment even...   </t>
  </si>
  <si>
    <t xml:space="preserve">Didn't help going 2 the batting cages after huh? My dumbass :-/ In all, I had a fun &amp;quot;Me Time&amp;quot;. Wish I had someone 2 share with me though </t>
  </si>
  <si>
    <t>sergeb</t>
  </si>
  <si>
    <t xml:space="preserve">@shanselman very pissed off emails that I didn't send them the &amp;quot;source codes&amp;quot; ...  Just got tired </t>
  </si>
  <si>
    <t xml:space="preserve">Broken leg and injured chest muscles. Splint for 6 weeks and pain meds and patches. Fml. Seriously. </t>
  </si>
  <si>
    <t>Craftsman117</t>
  </si>
  <si>
    <t xml:space="preserve">I just had 333 updates, now i have 334. </t>
  </si>
  <si>
    <t xml:space="preserve"> its 8 o clock and my parents STILL are not home  they ditched me i think  how depressing lol</t>
  </si>
  <si>
    <t>thepippo</t>
  </si>
  <si>
    <t xml:space="preserve">In Ipoh now. Eta 6.45pm hope the jam not too bad. Lots of trees being chopped. Oh well </t>
  </si>
  <si>
    <t>metromouse</t>
  </si>
  <si>
    <t xml:space="preserve">The mouse is taking the cat to the vet for surgery </t>
  </si>
  <si>
    <t>@Jenna5225 sorry bout the txting ignorification, i had a panic with my dissertation and am now reprinting it  xxxxxxxxxxxxxx</t>
  </si>
  <si>
    <t>OH: Broken leg and injured chest muscles. Splint for 6 weeks and pain meds and patches. Fml. Seriously.  http://tinyurl.com/qbdbya</t>
  </si>
  <si>
    <t>PinkCandyCross</t>
  </si>
  <si>
    <t xml:space="preserve">@theroughguide i am really feeling for you  your poor car </t>
  </si>
  <si>
    <t>miss_nikki_p</t>
  </si>
  <si>
    <t xml:space="preserve">why is it that when your feeling your worst your mum makes you do all the tidying up...... Argh so gay </t>
  </si>
  <si>
    <t>sarihta</t>
  </si>
  <si>
    <t xml:space="preserve">Insomniaaaaaaaaaa tomorrow ill see 17 again yay!! I went today but was sold out </t>
  </si>
  <si>
    <t>Ken_Saunders</t>
  </si>
  <si>
    <t xml:space="preserve">Couldn't watch the Sox live on TV (Sunday) so I avoided I-net and sports shows to watch &amp;quot;Red Sox in 2&amp;quot; just see them lose at 1:00am. </t>
  </si>
  <si>
    <t>Kirbyz</t>
  </si>
  <si>
    <t xml:space="preserve">Fuck .. </t>
  </si>
  <si>
    <t>romanrijkers</t>
  </si>
  <si>
    <t>@smartfemme ya I couldn't see it! I saw the highlights tho, awesome! As I said, no station aired it  Go Federer!</t>
  </si>
  <si>
    <t>ryannai</t>
  </si>
  <si>
    <t xml:space="preserve">Just spent the entire kRudd's stimulus on Car rego and insurance </t>
  </si>
  <si>
    <t>fmanotas</t>
  </si>
  <si>
    <t xml:space="preserve">Dnt want 2wup at 6am </t>
  </si>
  <si>
    <t>@forourhero everyones stealling my popcorn sad  #forourhero#forourhero btw jay i love holiday parades new album (:</t>
  </si>
  <si>
    <t>@aearly oh no..  it could be a muscle spamn</t>
  </si>
  <si>
    <t>HeidiLynneK</t>
  </si>
  <si>
    <t>@bri_smith  we will never see his face again</t>
  </si>
  <si>
    <t xml:space="preserve">just got out of the shower, i have a feeling more earthquakes are going to happen tonight </t>
  </si>
  <si>
    <t xml:space="preserve">Good morning, whatever Tristan has I got.... refunding my supper in the middle of the night was so much fun!!!!!!!!  </t>
  </si>
  <si>
    <t xml:space="preserve">@ninagenato you're going to vegas though </t>
  </si>
  <si>
    <t>alex_d13</t>
  </si>
  <si>
    <t xml:space="preserve">Damn just realised I talked myself into a 5am meeting (8pm LDN) </t>
  </si>
  <si>
    <t xml:space="preserve">will have to make do with cold RiceARoni, instead.  </t>
  </si>
  <si>
    <t xml:space="preserve">i'm sooooo bored...its lonely living alone! </t>
  </si>
  <si>
    <t>Monday already .. - its already monday  i need more holiday and cant wait go to Bali with manda ;p so im at... http://tumblr.com/xpa1t4rjh</t>
  </si>
  <si>
    <t xml:space="preserve">@Oliana_ o yes.... mondays.... completely not my favorite day </t>
  </si>
  <si>
    <t>Just got in with Boris, just the vet to go at 1 ... So tired already and got loads to do today  wahhhh!!!</t>
  </si>
  <si>
    <t>jjtweedale</t>
  </si>
  <si>
    <t>Had bust his knee and had to go to work.  it's swollen and can't walk but I'll struggle thru. Lol</t>
  </si>
  <si>
    <t>thegiftoflife</t>
  </si>
  <si>
    <t xml:space="preserve">is sad that @Tinypoppet and @tinybtmighty have gone home </t>
  </si>
  <si>
    <t>fnordfish</t>
  </si>
  <si>
    <t xml:space="preserve">#adium 1.4beta1 supports #irc and #twitter. irc client is working, twitter client not yet </t>
  </si>
  <si>
    <t xml:space="preserve">is back to office and the usual bakra to harrass is missing! </t>
  </si>
  <si>
    <t>you know its time for a new mattress when the springs are coming up and cutting you,.  booooooo.</t>
  </si>
  <si>
    <t>beezybabyx</t>
  </si>
  <si>
    <t xml:space="preserve">rejection hurts </t>
  </si>
  <si>
    <t xml:space="preserve">@OscarTheCat They are s-l-o-w-l-y learning to behave like proper mancats. But Dan killed a young starling last week </t>
  </si>
  <si>
    <t>lakitaknight</t>
  </si>
  <si>
    <t xml:space="preserve">why am i up? i have to be up early tomorrow!! yuck </t>
  </si>
  <si>
    <t>Moni7dSHEGETDOE</t>
  </si>
  <si>
    <t xml:space="preserve">@DAEONE aww! tell all I said what's good?!? I miss ya'll...  </t>
  </si>
  <si>
    <t>@bitebackx I miss colin too  and i missed rove last night, was frank good?</t>
  </si>
  <si>
    <t>summero</t>
  </si>
  <si>
    <t xml:space="preserve">@WYendrys let's switch! It's super hot in my room </t>
  </si>
  <si>
    <t xml:space="preserve">Time for uni, and what could be the biggest study session ever. Really wish you could get a good cup of tea after 5pm in Jordanstown </t>
  </si>
  <si>
    <t>MissRockett</t>
  </si>
  <si>
    <t xml:space="preserve">The pink didn't take so well...grrr!! I'm going to touch it up with purple.  </t>
  </si>
  <si>
    <t xml:space="preserve">@MeganAppleseed we had a kick ass art fair last week end and i missed it.. </t>
  </si>
  <si>
    <t>I need to get away from everyone. Jaded so fucking jaded  - http://tweet.sg</t>
  </si>
  <si>
    <t xml:space="preserve">Alwasy liked vista but my 2 vista machine both BSOD on #currentcost 128 while devloping #makehistori interface </t>
  </si>
  <si>
    <t>DrBosse</t>
  </si>
  <si>
    <t>monday morning  not even sunshine</t>
  </si>
  <si>
    <t>stef</t>
  </si>
  <si>
    <t xml:space="preserve">iPhone app idea - NHS self-diagnosis tool. Ie. What on earth are these stomach cramps? </t>
  </si>
  <si>
    <t>ahhh. mum wont let me go to a fucking concerttt!!  not like shes paying for it, well she does have to drive 5 hrs to get there LOL</t>
  </si>
  <si>
    <t xml:space="preserve">stupid cat, stupid nom nomz, stupid failing, STUPID EVERYTHING!! </t>
  </si>
  <si>
    <t>tsharju</t>
  </si>
  <si>
    <t>Time for lunch. I... must... eat... soup... again.  - http://bkite.com/07AnM</t>
  </si>
  <si>
    <t xml:space="preserve">@tearn very sunny. always sunny. but it's winter so it's cold </t>
  </si>
  <si>
    <t>lisa_keogh</t>
  </si>
  <si>
    <t xml:space="preserve">I kept waking up last night thinking there were spiders crawling all over me! yuck! only got about 3 hours sleep! </t>
  </si>
  <si>
    <t>eeemmmiii</t>
  </si>
  <si>
    <t xml:space="preserve">uncontrollable little kids should not b allowed on a peak hour train... now i have oreo smeared all over my skirt </t>
  </si>
  <si>
    <t>paul_az520</t>
  </si>
  <si>
    <t>@candicejarrett Sorry to see that blog news today. Two streams a day  It's sad but ur album is mort important thing now will miss ur</t>
  </si>
  <si>
    <t>nadiranasution</t>
  </si>
  <si>
    <t xml:space="preserve">confuseeed </t>
  </si>
  <si>
    <t>kaiasmommy</t>
  </si>
  <si>
    <t>@barefootmomma I wish I was eligible!  and that I was super busy with reviews ha ha</t>
  </si>
  <si>
    <t xml:space="preserve">: why does the weekend have to end so soon?! </t>
  </si>
  <si>
    <t>b82</t>
  </si>
  <si>
    <t xml:space="preserve">needs 2 fillings </t>
  </si>
  <si>
    <t>Sarahtunes</t>
  </si>
  <si>
    <t>Taking my little sister to the doctor   http://twitpic.com/5ewrt</t>
  </si>
  <si>
    <t xml:space="preserve">@purplewolf aw that's awful  the poor puppies </t>
  </si>
  <si>
    <t xml:space="preserve">Listening to new Danger Mouse and ALL IS WELL. Should probably get to bed though. </t>
  </si>
  <si>
    <t>lindalikes</t>
  </si>
  <si>
    <t xml:space="preserve">was reminded again how Valley Medical is the place of hell and chaos. feel bad for those who don't have medical insurance </t>
  </si>
  <si>
    <t xml:space="preserve">just got really freaked outt </t>
  </si>
  <si>
    <t xml:space="preserve">despite all the help, i'm still going to fail my science test. </t>
  </si>
  <si>
    <t xml:space="preserve">is sad! Her dog, Lily's eye is swollen &amp;amp; has a wound on her front paw! </t>
  </si>
  <si>
    <t>DKJ63</t>
  </si>
  <si>
    <t xml:space="preserve">@NotAnotherExit @tboneps Thanks. I felt guilty. </t>
  </si>
  <si>
    <t xml:space="preserve">@ddlovato this has been a stressfull month for me to think how to get you reply me.you did to your other fans but me.how sad </t>
  </si>
  <si>
    <t>kb1996</t>
  </si>
  <si>
    <t xml:space="preserve">Cleaning up floods at 4am in your house is not fun </t>
  </si>
  <si>
    <t xml:space="preserve">Must get up.....too damn comfy tho </t>
  </si>
  <si>
    <t>sianers</t>
  </si>
  <si>
    <t>@ManuelTheWaiter you just made my Monday worse  I'm gutted.</t>
  </si>
  <si>
    <t>fallone</t>
  </si>
  <si>
    <t xml:space="preserve">Sofia dropped off at nursery, now off to the chemist to get something for this throat infection </t>
  </si>
  <si>
    <t>ratherironic</t>
  </si>
  <si>
    <t xml:space="preserve">Note2Self: next time you have a project due in 2 days don't do something that will shut your server off for about 24 hours.  </t>
  </si>
  <si>
    <t>@JoshFittell most likely  but i'll be there and i wear the spirit of a million fans</t>
  </si>
  <si>
    <t>MelodicDiscord</t>
  </si>
  <si>
    <t xml:space="preserve">It's supposed to snow today. I want my summer. </t>
  </si>
  <si>
    <t>Its_Chani_Betch</t>
  </si>
  <si>
    <t xml:space="preserve">@Fiona_of_Toorak well i look up to you too much &amp;lt;3 im only new </t>
  </si>
  <si>
    <t>Laura82N</t>
  </si>
  <si>
    <t xml:space="preserve">It's morning already and I am at work.  Sleep last night went waaaaaay too fast for my liking. </t>
  </si>
  <si>
    <t xml:space="preserve">@Axelsrose OOC I enjoy English when it's not essay-writing, which is why I still have to do one course of it </t>
  </si>
  <si>
    <t>MooBot</t>
  </si>
  <si>
    <t xml:space="preserve">is not impressed about having to get up on a monday morning </t>
  </si>
  <si>
    <t>yep, my iPhone is well and truly broken  Hoping Apple release a new one at WWDC!</t>
  </si>
  <si>
    <t>Irishcreamy</t>
  </si>
  <si>
    <t>Wants to watch Star Trek so bad.  And Angels and Demons!</t>
  </si>
  <si>
    <t>St0rmtroop3r</t>
  </si>
  <si>
    <t xml:space="preserve">Damn it. I think I'm getting sick </t>
  </si>
  <si>
    <t xml:space="preserve">Hmm Live Mesh needed to be closed and re-opened in order to sync </t>
  </si>
  <si>
    <t>mcphierce</t>
  </si>
  <si>
    <t xml:space="preserve">can't sleep without eric </t>
  </si>
  <si>
    <t>VWRabbitman</t>
  </si>
  <si>
    <t xml:space="preserve">Vacation is practically over </t>
  </si>
  <si>
    <t>maddenicholls</t>
  </si>
  <si>
    <t xml:space="preserve">doesn't really understand what this is all about... </t>
  </si>
  <si>
    <t xml:space="preserve">@rowansingh thanks! I think I need it </t>
  </si>
  <si>
    <t xml:space="preserve">@AndrewSCrouse  do u mean me or keyko bc ill be sad if its her. i thought i was ur bff </t>
  </si>
  <si>
    <t>sephira</t>
  </si>
  <si>
    <t xml:space="preserve">this Monday is gonna suck. can't sleep again </t>
  </si>
  <si>
    <t>drmfstwshrd</t>
  </si>
  <si>
    <t xml:space="preserve">i miss my martian </t>
  </si>
  <si>
    <t>@helenaanneh  i cannot thankyou enough for everything you have helped me through @ddlovato needs to know how incredible you are i love you</t>
  </si>
  <si>
    <t>Dave_Wu</t>
  </si>
  <si>
    <t>Got some beefy new horns for my car but they didn't work when I fitted em  Back to the road runner for me</t>
  </si>
  <si>
    <t xml:space="preserve">Why is it so freaking cold here?? I almost miss the Mississppi sun... </t>
  </si>
  <si>
    <t>Videos will have to wait until tomorrow...they uploaded all funky for some reason  I'll try again tomorrow. Ciao Twitterbugs!</t>
  </si>
  <si>
    <t xml:space="preserve">@Geeno33 I have a ribena but they scare me now after Friday </t>
  </si>
  <si>
    <t xml:space="preserve">@Irishcreamy I WANNA WATCH ANGELS AND DEMONS TOO! </t>
  </si>
  <si>
    <t>Gay_Torso</t>
  </si>
  <si>
    <t>OMG I can't believe WEEKEND is over  I WANT MORE!</t>
  </si>
  <si>
    <t>BaByGirlY</t>
  </si>
  <si>
    <t>idiey</t>
  </si>
  <si>
    <t xml:space="preserve">doing homework. again </t>
  </si>
  <si>
    <t>_p_e_a_n_u_t_</t>
  </si>
  <si>
    <t xml:space="preserve">soooooooo manyy assessments, baaaah im tired </t>
  </si>
  <si>
    <t>@Jason_Manford guess its too late then  haha</t>
  </si>
  <si>
    <t>@Xenooo oh no! tita ditas.. i got her txt  thats why my tweets a while ago was full of ='( and guilt! huhu.. im really sorry</t>
  </si>
  <si>
    <t xml:space="preserve">@georgiaface I think it was when we got caught in the rain.  I feel horrid too! </t>
  </si>
  <si>
    <t>kidcrayola</t>
  </si>
  <si>
    <t xml:space="preserve">@jsegarrison Its good to talk to others in the same boat. Its all quite new to me, i've been finding the dramatic life change difficult! </t>
  </si>
  <si>
    <t>@lizziedr @marielinton I know. How can we be so unlucky?  Hahahah.</t>
  </si>
  <si>
    <t>Dropped the girls off at nursery - Faith screamed!  Time for a quick coffee before setting of for my cake artistry class</t>
  </si>
  <si>
    <t xml:space="preserve">never ever want to get out of bed </t>
  </si>
  <si>
    <t>Damn, I want these thongs so bad... but too pricey for the moment  http://bit.ly/j8P9o</t>
  </si>
  <si>
    <t>TheGlamourGod</t>
  </si>
  <si>
    <t xml:space="preserve">going to bed now. back to chattanooga tomorrow... ugh </t>
  </si>
  <si>
    <t xml:space="preserve">am i like the only one who hasnt seen clueless </t>
  </si>
  <si>
    <t xml:space="preserve">@Shawnieceqb i had 2 find new friends </t>
  </si>
  <si>
    <t>Norburyman</t>
  </si>
  <si>
    <t xml:space="preserve">@wearelasers sorry i missed it or it just didnt air the UK </t>
  </si>
  <si>
    <t xml:space="preserve">Should reach office in another 20 mins.. Im late </t>
  </si>
  <si>
    <t>@annTRS i didnt have a phone at all when it happened.  its saved in my favorites and my laptop, ahha</t>
  </si>
  <si>
    <t>moochymoochy</t>
  </si>
  <si>
    <t>The train went straight past Hildenborough station this morning. Poor hildenborough people with there dejected faces  HAH!!!</t>
  </si>
  <si>
    <t>flashpixel</t>
  </si>
  <si>
    <t xml:space="preserve">pray to god to switch temperature effect on all dudx.. its so cold here </t>
  </si>
  <si>
    <t>Busy day tomorrow......  made steak for eddie....rare sucks</t>
  </si>
  <si>
    <t>dancingbudgie</t>
  </si>
  <si>
    <t xml:space="preserve">What a terrible night... only one child slept well - which means we had rough night too. </t>
  </si>
  <si>
    <t xml:space="preserve">Im in london for a few days got to find some ting to do </t>
  </si>
  <si>
    <t>Genz_Funda</t>
  </si>
  <si>
    <t>messed up desk  ...</t>
  </si>
  <si>
    <t>Been staying up late recently, Not good! Missing my MA so much &amp;amp; can't rest my mind  Well, it's seepy time TwitterFam... Blessings 2 ALL!</t>
  </si>
  <si>
    <t xml:space="preserve">must desperately do some work. CS will not roll itself out across the business </t>
  </si>
  <si>
    <t>AshleyBard</t>
  </si>
  <si>
    <t>has spent the morning listening to Aussie radio.. It sounds like how we use to be  Sort of miss it..</t>
  </si>
  <si>
    <t>cydonian</t>
  </si>
  <si>
    <t xml:space="preserve">Still not having a good day.  </t>
  </si>
  <si>
    <t>Marciegee</t>
  </si>
  <si>
    <t xml:space="preserve">@snoozerd Yes, most of the weeds are gone! The desert was really beautiful. I will miss it this summer. </t>
  </si>
  <si>
    <t>rafucer</t>
  </si>
  <si>
    <t>@lalalizzahh well you have to tell me!  Now I am afraid... :|</t>
  </si>
  <si>
    <t>Oh I knw! Lemme jst show ya how bad those ystrday's grey clouds are.....  http://yfrog.com/1fzqzj   Poor sun</t>
  </si>
  <si>
    <t xml:space="preserve">I don't know what  would do without @kylekore. He's a good friend who can pull off tight pants better than most girls. Jealous </t>
  </si>
  <si>
    <t>cutenory</t>
  </si>
  <si>
    <t xml:space="preserve">my tumblr is number 49,950 in the top 50,000 blogs. and i only have a tumblarity of 10. awwwwww </t>
  </si>
  <si>
    <t xml:space="preserve">@TimP103 @5toSucceed no, not feeling better </t>
  </si>
  <si>
    <t>Why the fuck am I almost at college? I have over 40 mins to wait  I'm such a dumb arse</t>
  </si>
  <si>
    <t>nuttystar</t>
  </si>
  <si>
    <t xml:space="preserve">Had a lovely day yesterday. Back to work today and I think I have a cold </t>
  </si>
  <si>
    <t>spxburgerhead</t>
  </si>
  <si>
    <t xml:space="preserve">searching for some inspiration. i need to be proactive and study but with no upcoming deadlines i'm lacking motivation </t>
  </si>
  <si>
    <t>RikaNauck</t>
  </si>
  <si>
    <t>@alexbunardzic You were too late with #rikatuesday  thanks for trying :o) #charitytuesday  invented the same time http://bit.ly/NPMkk  1/2</t>
  </si>
  <si>
    <t>redlightmikey</t>
  </si>
  <si>
    <t>Awww why they playing Metro Station...  &amp;quot;at the front dooooor&amp;quot;</t>
  </si>
  <si>
    <t>Cassysomething</t>
  </si>
  <si>
    <t xml:space="preserve">@MattyND I haven't forgotten you... I still txt you but get no reply </t>
  </si>
  <si>
    <t>all3n_y</t>
  </si>
  <si>
    <t xml:space="preserve">I mean seriously... This can't go on, I need to draw the line somewhere.. </t>
  </si>
  <si>
    <t>sasheeee</t>
  </si>
  <si>
    <t xml:space="preserve">the killers are touring australia! but it is only for over 18's POO </t>
  </si>
  <si>
    <t>katiebug412</t>
  </si>
  <si>
    <t xml:space="preserve">Pissed my internets is acting up. I'm trying to read midnight sun. </t>
  </si>
  <si>
    <t xml:space="preserve">he looks really kinky and acts really kinky...I knew it </t>
  </si>
  <si>
    <t xml:space="preserve">Today was a bad day </t>
  </si>
  <si>
    <t>iamntz</t>
  </si>
  <si>
    <t xml:space="preserve">#Terminator #TSCC officially canceled  http://bit.ly/iG29E </t>
  </si>
  <si>
    <t>edmarno</t>
  </si>
  <si>
    <t xml:space="preserve">Running late for work as lady giving birth at st pauls - central line part suspended, buses slower than ever, bad times </t>
  </si>
  <si>
    <t xml:space="preserve">Oh yes, angels and demons are very worth to watch , almost cryy </t>
  </si>
  <si>
    <t>mityewblickla</t>
  </si>
  <si>
    <t>Train late  missed connection have to freeload to weston to get back on shedule #fb</t>
  </si>
  <si>
    <t>OMG kieron no  you've let me down</t>
  </si>
  <si>
    <t>rachaeldali</t>
  </si>
  <si>
    <t xml:space="preserve">about to do more maths study </t>
  </si>
  <si>
    <t xml:space="preserve">can't find maaaates </t>
  </si>
  <si>
    <t>bpinkrose13</t>
  </si>
  <si>
    <t>cant sleep  slept waay too much during the day now i cant sleep, thats lazyness for ya! ;p</t>
  </si>
  <si>
    <t>aureilie</t>
  </si>
  <si>
    <t>@Mike_Lamberti  Try to get some sleep hun.</t>
  </si>
  <si>
    <t>@nessasarous oh  u should crop them on paint and the save them as a file it does work. it worked for me !</t>
  </si>
  <si>
    <t>ha75</t>
  </si>
  <si>
    <t xml:space="preserve">Spam- und Autoresponder-Terror auf der t3a-members Liste </t>
  </si>
  <si>
    <t xml:space="preserve">I want to be home </t>
  </si>
  <si>
    <t>maysii</t>
  </si>
  <si>
    <t xml:space="preserve">my bf jst dumped me </t>
  </si>
  <si>
    <t>Mandamac1</t>
  </si>
  <si>
    <t xml:space="preserve">has probrably had one of the worst weekends of her life </t>
  </si>
  <si>
    <t>Erikalindgren</t>
  </si>
  <si>
    <t>Sorry dude. I can't do this   Im going to bed. Hope i can get up 6am. Wish me luck :/</t>
  </si>
  <si>
    <t>hayleyjfoster</t>
  </si>
  <si>
    <t>@lukeb80 PS sucked not having you there yesterday  I Euro-educated my flatmates instead! Promise me a consol-ation revission?</t>
  </si>
  <si>
    <t xml:space="preserve">Great - gale force winds &amp;amp; lots of rain on it's way - don't mind the rain but gale force winds suck when u live across from the beach </t>
  </si>
  <si>
    <t xml:space="preserve">goor morning everyone, how come the weekend seems to fly by soooo quickly </t>
  </si>
  <si>
    <t xml:space="preserve">FK MY HEAD!!!!! </t>
  </si>
  <si>
    <t>DnBJunglette</t>
  </si>
  <si>
    <t xml:space="preserve">ok seriously you guys. I really need help fixing my computer. </t>
  </si>
  <si>
    <t>dear @twitter - PLEASE make your site work much better w/ the opera browser.  those of us who have outgrown firefox &amp;amp; IE will appreci8 it!</t>
  </si>
  <si>
    <t>laurax4trees</t>
  </si>
  <si>
    <t>Oh no  My computer lost a page of my paper!</t>
  </si>
  <si>
    <t xml:space="preserve">the monitor lizard adventure seems to  have chewed thru most of my day. geez </t>
  </si>
  <si>
    <t>theskyiscrying</t>
  </si>
  <si>
    <t xml:space="preserve">I really wish my best friend had been smarter. The sad thing......... I thougth she was. </t>
  </si>
  <si>
    <t>TalieBev</t>
  </si>
  <si>
    <t xml:space="preserve">Lying in bed watching Last Of The Summer Wine.My throat feels like I'm swallowing glass and I feel like Lister with Space flu </t>
  </si>
  <si>
    <t>At college but half asleep. Full day today, dont finish till 4.15  bad times xx</t>
  </si>
  <si>
    <t>alisonbertolina</t>
  </si>
  <si>
    <t>sigh..i cant wait to be with my babe  hes the only person who can make me feel 110% better.</t>
  </si>
  <si>
    <t xml:space="preserve">@biglittlemelody I love home hairdressers.  Miss mine - do not like paying Salon prices </t>
  </si>
  <si>
    <t>pntbtrkisses</t>
  </si>
  <si>
    <t xml:space="preserve">i don't like spammers or advertising followers  </t>
  </si>
  <si>
    <t>MsMoreal</t>
  </si>
  <si>
    <t xml:space="preserve">result......... still no berry! </t>
  </si>
  <si>
    <t xml:space="preserve">is a mess....again </t>
  </si>
  <si>
    <t>sarablake99</t>
  </si>
  <si>
    <t xml:space="preserve">Oh and my gay parents sold my cat </t>
  </si>
  <si>
    <t>Morning all! Maths GCSE later  at least I don't go into school until 1.30!</t>
  </si>
  <si>
    <t>joanneville</t>
  </si>
  <si>
    <t xml:space="preserve">I seriously miss my high school friends </t>
  </si>
  <si>
    <t>99s</t>
  </si>
  <si>
    <t>@lizziedr @patriciaco Some asians sill get replies from them.  We're just not meant to get replies. *sigh*</t>
  </si>
  <si>
    <t xml:space="preserve">@carlawaslike they change loads of words from the UK versions for the US ones! </t>
  </si>
  <si>
    <t>murielskaf</t>
  </si>
  <si>
    <t>@matheussiq8 ah i wanna watch it  and i'd love contemporary bossa nova thx!</t>
  </si>
  <si>
    <t xml:space="preserve">@taitran plz explain more. I don't understand your question </t>
  </si>
  <si>
    <t>aheritier</t>
  </si>
  <si>
    <t>@deng_c not for this customer  they'll buy Nexus pro soon. We need many more hands to work on Archiva.</t>
  </si>
  <si>
    <t>aellaboudy</t>
  </si>
  <si>
    <t>ouch  my back hurts from sitting so long. thesis refuses to do itself. sigh. this is gonna be a long night.</t>
  </si>
  <si>
    <t>stay_awake</t>
  </si>
  <si>
    <t xml:space="preserve">i'm fucking scare right noooow. alex gaskarth has a panic attack </t>
  </si>
  <si>
    <t>@gemma_kiely: that sucks  I was going to MSG you but forgot. I got there around 2:30 for the retarded test then boring lecture</t>
  </si>
  <si>
    <t>@cabbiepat croissant and bread rolls  No bacon, no eggs, no sausages  - ... http://bit.ly/H01JG - - - - - - - -... http://bit.ly/6GsKl</t>
  </si>
  <si>
    <t xml:space="preserve">Feeling rather disheartened today </t>
  </si>
  <si>
    <t>kashaan</t>
  </si>
  <si>
    <t>MBP console's been showing disk io errors all w/e. Now won't boot  replacement seems likely. Hope I can recover some data...</t>
  </si>
  <si>
    <t>anniesalmon</t>
  </si>
  <si>
    <t>i cant sleep   i need sunbear! now.</t>
  </si>
  <si>
    <t>By the way, I think Brit is doing a great job. She's coming to Europe  I wonder when she'd come to Viet Nam :-/</t>
  </si>
  <si>
    <t>piceth</t>
  </si>
  <si>
    <t xml:space="preserve">report report, oh why am I so lazy </t>
  </si>
  <si>
    <t>misrule_au</t>
  </si>
  <si>
    <t xml:space="preserve">@zoe_walton Tweet for us please, Zoe. I couldn't afford the ticket this year! </t>
  </si>
  <si>
    <t>yudhaperdana</t>
  </si>
  <si>
    <t xml:space="preserve">Listening to Chuck Love. At least it can wear off that feeling </t>
  </si>
  <si>
    <t xml:space="preserve">but must wait for train to get home. btw I am the worst typer on the iPhone keyboard </t>
  </si>
  <si>
    <t>lelou31507</t>
  </si>
  <si>
    <t xml:space="preserve">My son cryed this morning, when he has to go to his nursery school. </t>
  </si>
  <si>
    <t>BelleSade</t>
  </si>
  <si>
    <t xml:space="preserve">Is it wrong that I regret not cheating on my SO? </t>
  </si>
  <si>
    <t>nilla</t>
  </si>
  <si>
    <t xml:space="preserve">i hate you intracranial pressure </t>
  </si>
  <si>
    <t>simonkaa</t>
  </si>
  <si>
    <t xml:space="preserve">(must tell myself) I love my Job, I love my job, I love my JOB, I LOVE MY JOB! </t>
  </si>
  <si>
    <t>justclaire</t>
  </si>
  <si>
    <t>says crappy weather here this morning   Rain one minute, sunshine the next.  Chilly and windy.  Sometimes I ... http://plurk.com/p/ui6il</t>
  </si>
  <si>
    <t>heirtotheempire</t>
  </si>
  <si>
    <t xml:space="preserve">It's 1am, and I'm bored, and wired, and not sleepy. Tylenol PM will definitely be my friend again tonight. </t>
  </si>
  <si>
    <t>bamboo101</t>
  </si>
  <si>
    <t xml:space="preserve">@dh0nah good idea but i have nothing to sell </t>
  </si>
  <si>
    <t>@PotFace but it is.  cause i can't stop her</t>
  </si>
  <si>
    <t>zydah</t>
  </si>
  <si>
    <t xml:space="preserve">@Waffcakes update your twitter alreadyyy! sorry i didn't reply your text last night, my phone messed with me </t>
  </si>
  <si>
    <t>oibicknell</t>
  </si>
  <si>
    <t xml:space="preserve">maths exam at 11 </t>
  </si>
  <si>
    <t xml:space="preserve">@be9 right, it will be available with rails3, but before that, it would require a fork of the plugins </t>
  </si>
  <si>
    <t>aliciamallen</t>
  </si>
  <si>
    <t xml:space="preserve">I'm madly in love with a boy... Did I mention I don't know his name? Hahah boooo </t>
  </si>
  <si>
    <t>BrandsSalvation</t>
  </si>
  <si>
    <t xml:space="preserve">@rustyrockets Next time u feel like dancing please call me!  'haven't done dancing 4 a very very long time </t>
  </si>
  <si>
    <t>bucksatan666</t>
  </si>
  <si>
    <t xml:space="preserve">Sat in the dentists, fuming inside as I'm sure my last trip here is the reason for the hole in my filling which us due to be filled now </t>
  </si>
  <si>
    <t>@TheDolittleVet I would love to see that   ha only a tech or vet would say that, very sad tho my wishes to the owner.</t>
  </si>
  <si>
    <t>rubydimond</t>
  </si>
  <si>
    <t xml:space="preserve">@CheetahsOnBikes thats....nice.. *depressed face* my aunt and uncle are here... its very akward.. they like to describe emily as &amp;quot;poncy&amp;quot; </t>
  </si>
  <si>
    <t>jan1121</t>
  </si>
  <si>
    <t xml:space="preserve">morning everyone...another rainy day in wales </t>
  </si>
  <si>
    <t>sophieholly</t>
  </si>
  <si>
    <t xml:space="preserve">@sofiesunshine ommm where? i can't find it </t>
  </si>
  <si>
    <t>carltimms</t>
  </si>
  <si>
    <t>back in office, big hole where wisdom tooth was still hurting   News of another win tho so all good</t>
  </si>
  <si>
    <t xml:space="preserve">@mommyallred I'm definitely gonna try to keep up. I'm sorry </t>
  </si>
  <si>
    <t>AmyArataki</t>
  </si>
  <si>
    <t xml:space="preserve">bored in business! maths exam last lesson bad times gunna fail </t>
  </si>
  <si>
    <t xml:space="preserve">Oh crap, just opened the curtains and realised there's bott all fine about it!!  Sheesh why can't I live somewhere sunny??? </t>
  </si>
  <si>
    <t>6_natz_9</t>
  </si>
  <si>
    <t xml:space="preserve">college is shit! wish i had stayed in bed now </t>
  </si>
  <si>
    <t>JayHouston</t>
  </si>
  <si>
    <t xml:space="preserve">Final tabled the 70k nightly on stars. Out in 9nth to a brutal river. First was 12 k I got 1 </t>
  </si>
  <si>
    <t>NikkiStarr</t>
  </si>
  <si>
    <t xml:space="preserve">Want your dreams and nightmares analyzed? follow @jackimari and ask.  She is amazing and insightful. I just twittered her my nightmare.  </t>
  </si>
  <si>
    <t>xoxoALESSAxoxo</t>
  </si>
  <si>
    <t>in a few short days we'll be moving .. that sux cuz we don't have any neighbors  living w/o neighbors is boring ...</t>
  </si>
  <si>
    <t xml:space="preserve">I'm jealous of everyone who got to watch @davidarchie and david cook's concert!!! </t>
  </si>
  <si>
    <t xml:space="preserve">Uppload picture? It dosent work </t>
  </si>
  <si>
    <t>x33q</t>
  </si>
  <si>
    <t xml:space="preserve">@pascale_oswald I feel the same, I think im actually having a ' go f*ck yourself' day </t>
  </si>
  <si>
    <t>dancesammdance</t>
  </si>
  <si>
    <t>ahhh, it wasn't that creepy   well i guess i should go and sleep</t>
  </si>
  <si>
    <t>lislmae</t>
  </si>
  <si>
    <t xml:space="preserve">wasn't able to attend classes 'cause of fever. </t>
  </si>
  <si>
    <t>@shewhocorrupts HAHA TT WAS LIKE 7 MONKEY MTHS AGO!!! argh am getting old  How bout we plan a date like..meet up next mth?? NAK???!</t>
  </si>
  <si>
    <t xml:space="preserve"> - alergic... nose itchy and eyes burning... Hope It's getting better soon....</t>
  </si>
  <si>
    <t xml:space="preserve">ARGH.. I'm trying to write but I'm just not in the mood..it normally just writes it's self but argh..idk </t>
  </si>
  <si>
    <t xml:space="preserve">First game back - http://bit.ly/1198sf  - I got betrayed </t>
  </si>
  <si>
    <t xml:space="preserve">i'm nervous! my hands are shaking. my dad called me just now and said that me &amp;amp; my family will get injections soon </t>
  </si>
  <si>
    <t xml:space="preserve">@faitharanas Yeah! Like today I used web to choose our an elective, I diden't got my most like elective! </t>
  </si>
  <si>
    <t xml:space="preserve">@nikobatallones It's just a shame Fox didn't give it a chance to see another day. Friday is indeed Judgement Day </t>
  </si>
  <si>
    <t>DaveMDawson</t>
  </si>
  <si>
    <t>Kinda waitin for the patriots now  its over to soon</t>
  </si>
  <si>
    <t>melfneerg</t>
  </si>
  <si>
    <t xml:space="preserve">started off a copy this morning off my video media to a new hdd - only 2hrs remaining </t>
  </si>
  <si>
    <t>paulwheatley</t>
  </si>
  <si>
    <t xml:space="preserve">Due to a fire alarm got in free to see Star Trek last night, sadly i got in free tothe wrong screen and missed the first 30mins </t>
  </si>
  <si>
    <t>Lyyra</t>
  </si>
  <si>
    <t xml:space="preserve">@Rilgon I'm so jealous, I can't run at max settings anymore </t>
  </si>
  <si>
    <t xml:space="preserve">man so many interviews!!!! it's getting a bit overwhelming....gonna tweet you all back soon...gimme a bit </t>
  </si>
  <si>
    <t>I made loads of mistakes typing a comment on @charltonbrooker's column  I look likea  right idiot now. Damn enthusiasm.</t>
  </si>
  <si>
    <t>eddiesilvanus</t>
  </si>
  <si>
    <t>Wants Ryan and Chloe to be here tomorrow  ... But can't wait to go skiing with them!! In July !!</t>
  </si>
  <si>
    <t xml:space="preserve">I'm cold, I packed all my jackets, even my blazer (I didn't wanna accidentally ruin it). I wish the bus would get here. Dammit Pittsburgh </t>
  </si>
  <si>
    <t>djirie</t>
  </si>
  <si>
    <t xml:space="preserve">@shelzp ok i'm gonna try that today!!! so far Schnitzel hasn't worked to well </t>
  </si>
  <si>
    <t>kkrieg</t>
  </si>
  <si>
    <t xml:space="preserve">wishing I never had to leave here </t>
  </si>
  <si>
    <t>im downloading Killing Floor..  ..i hope i dont scared .. LoL ~</t>
  </si>
  <si>
    <t>nickstocks</t>
  </si>
  <si>
    <t xml:space="preserve">Got a bloody wheel clamp yesterday - ï¿½150 for 15 mins parking </t>
  </si>
  <si>
    <t>marko_0</t>
  </si>
  <si>
    <t xml:space="preserve">lol, dus blijkbaar is:  HD/DVD brander + PC = Elke 10 min crash, why am i not strong enough to get rid of my pc? </t>
  </si>
  <si>
    <t>SharatJaswal</t>
  </si>
  <si>
    <t xml:space="preserve">Looks like too many twitter accounts getting suspended... Last hit was of my friend Chetan Bhawani. Not sure why? </t>
  </si>
  <si>
    <t xml:space="preserve">you suck and your a worthless man! rip marie </t>
  </si>
  <si>
    <t xml:space="preserve">no one to twitter </t>
  </si>
  <si>
    <t>@unwritten_99 sydney is all ages  have fun momo</t>
  </si>
  <si>
    <t>kreamysaverz</t>
  </si>
  <si>
    <t>hoshit summer clearance sale is on!!! why am i still in school  @Cherule let's go to the mall this week</t>
  </si>
  <si>
    <t xml:space="preserve">Looking at pics from Arizona...I miss those days </t>
  </si>
  <si>
    <t>0CdoubleU0</t>
  </si>
  <si>
    <t>@LauraHogan2 love that lost its so sad tho  When did any1 have a clue what was goin on tho? lol</t>
  </si>
  <si>
    <t xml:space="preserve">is so tired and sick, blaaaah. lame - i want to be healthy </t>
  </si>
  <si>
    <t>mm_lo</t>
  </si>
  <si>
    <t xml:space="preserve">I miss my babies </t>
  </si>
  <si>
    <t>@mica_g ) You only said that so I won't be psychic na.  ))))</t>
  </si>
  <si>
    <t>@joannayoung It's dulled now though.  And the job's going okay, but the long hours are a killer at the minute</t>
  </si>
  <si>
    <t>jonnycraig4L</t>
  </si>
  <si>
    <t>4:09 am can't sleep flight at 8:55 cab at 7:15. Taking a bath wishing it was with the girl I'm gonna marry  I hate not being with her</t>
  </si>
  <si>
    <t>14_10_2004</t>
  </si>
  <si>
    <t xml:space="preserve">Is soooo hungry! Hardly eaten today. 20 mins til dinner. Hope I havent starved to death by then </t>
  </si>
  <si>
    <t xml:space="preserve">Ahhhhhhhhhhhhh... no Earl Grey either... it going to be a black normal tea day </t>
  </si>
  <si>
    <t>Gay_Group</t>
  </si>
  <si>
    <t xml:space="preserve">10 of us spent the weekend at Blackpool Pride. Weather not too good and it rained on our parade! </t>
  </si>
  <si>
    <t>Hyperopia</t>
  </si>
  <si>
    <t xml:space="preserve">@ladybug8320 Good morning hun, from a wet and windy Sheffield </t>
  </si>
  <si>
    <t>Big ol bed to myself! Just me &amp;amp; this turtle! I misssss daddy!  gn tweets! Xoxo -liz&amp;amp;&amp;amp;tahj</t>
  </si>
  <si>
    <t>limbo_babylimbo</t>
  </si>
  <si>
    <t xml:space="preserve">@Ghadam Ah, well, you see, I did know  Exams dear boy, exams! Breaks my heart indeed, but sacrifices must be made </t>
  </si>
  <si>
    <t>is so tired and sick, blaaaah. lame - i want to be healthy  btw, first day back @ school was hell..</t>
  </si>
  <si>
    <t>varun_828</t>
  </si>
  <si>
    <t xml:space="preserve">@gulpanag read ne gud novel off late?d only thing i'v been readin is ma textbooks since almost 7months. </t>
  </si>
  <si>
    <t xml:space="preserve">maybe in time he'll change his mind. </t>
  </si>
  <si>
    <t>TTwice42</t>
  </si>
  <si>
    <t xml:space="preserve">i have never wanted my lil civic soo bad </t>
  </si>
  <si>
    <t>ralphchuckem</t>
  </si>
  <si>
    <t xml:space="preserve">Splitting headache. Seriously. It feels like the left side of my head is going to fall off. (At this point, I kind-of wish it would.)   </t>
  </si>
  <si>
    <t>oxjessie</t>
  </si>
  <si>
    <t xml:space="preserve">wow how borin @ work ex..   think id rather be at skool.. </t>
  </si>
  <si>
    <t>cheeks87</t>
  </si>
  <si>
    <t xml:space="preserve">I hate wakin up from cryin in my sleep </t>
  </si>
  <si>
    <t>brikicksass</t>
  </si>
  <si>
    <t>My dogs is a barkin'! Bartending + new boots= Bad News Bears  I guess that just means I'll have to get a massage tmrw. *Sigh*</t>
  </si>
  <si>
    <t xml:space="preserve">Just don't remove me, you never know I may not make it back from this adventure </t>
  </si>
  <si>
    <t>@MeaReece Missed Unloved last night.  Any good?</t>
  </si>
  <si>
    <t>teknetia</t>
  </si>
  <si>
    <t xml:space="preserve">@emmakorhonen You can make an invite for me!  I dunno what ideas to have for it </t>
  </si>
  <si>
    <t>PostMasterVeed</t>
  </si>
  <si>
    <t xml:space="preserve">@biseskisses Lucky you ! I'm stuck in Paris with a fucking weather . So sad </t>
  </si>
  <si>
    <t>colione</t>
  </si>
  <si>
    <t xml:space="preserve">@espinosa22 I'm sad. T is my fav and she hates me </t>
  </si>
  <si>
    <t>i chucked the dom ontop of the girls lockers cos it smelt gross and veronica went off at me  cos she couldnt reach it, ahahah</t>
  </si>
  <si>
    <t xml:space="preserve">At college 15mins early don't know where anyone is so am a complete loner </t>
  </si>
  <si>
    <t xml:space="preserve">@mekkanikal thanks thanks. Though I'd love to stay here, reality pulls me back every time. Life sucks I tell you </t>
  </si>
  <si>
    <t>Wow. Sad. I'm kinda over Metalhead. It's been months since I've been, but I just wasn't feelin' it.  I feel old.</t>
  </si>
  <si>
    <t xml:space="preserve">night beeeeeeezzzzz's fly fly to boston tomorrow to bad the celtics lost </t>
  </si>
  <si>
    <t xml:space="preserve">I looked nice before I left the house - 1/4 mile walk to hovercraft in hail and wind beat the makeup off my face and ruined my hair </t>
  </si>
  <si>
    <t>didyouknow411</t>
  </si>
  <si>
    <t>@Ghadam Ah, well, you see, I did know  Exams dear boy, exams! Breaks my heart indeed, but sacrifices must be m.. http://tinyurl.com/qyhd96</t>
  </si>
  <si>
    <t>PRinCeSs_Z</t>
  </si>
  <si>
    <t>why did you have to come back into mai life &amp;amp; haunt me &amp;amp; mai memories  now this is were it gets confusing again!</t>
  </si>
  <si>
    <t xml:space="preserve">So I saw where I puked last week. I puked on a cross. </t>
  </si>
  <si>
    <t xml:space="preserve">Why cant i fucking sleep like a normal person </t>
  </si>
  <si>
    <t>FireFlyFashion</t>
  </si>
  <si>
    <t xml:space="preserve">No sleep = I think I'm going to die. </t>
  </si>
  <si>
    <t>Rosie has been sick all day with the flu     horrible day.</t>
  </si>
  <si>
    <t>Kirstymmac</t>
  </si>
  <si>
    <t xml:space="preserve">I'm ill  but hannah montana the movie was great </t>
  </si>
  <si>
    <t>honeystayfly</t>
  </si>
  <si>
    <t xml:space="preserve">@foreverivy Its on TV Land on the weekends at 4-5 a.m. Hallmark used to air it every weekday at 10 a.m. but it got canceled </t>
  </si>
  <si>
    <t>CatrionaRx</t>
  </si>
  <si>
    <t>dont you hate it when your eating rice krispies and you forget about them and they go all soggy  - cue Daniel Powter Bad Day</t>
  </si>
  <si>
    <t>karenmanley</t>
  </si>
  <si>
    <t xml:space="preserve">armpit hurts </t>
  </si>
  <si>
    <t xml:space="preserve">@hobbs Oh well, thanks anyway.  Must have left it on the train - crap </t>
  </si>
  <si>
    <t xml:space="preserve">@PattiB0i cheating is awful. </t>
  </si>
  <si>
    <t>brookezukanovic</t>
  </si>
  <si>
    <t>@_Jaydub babe..  i cant wait ! .. cutie!</t>
  </si>
  <si>
    <t>xoxocharl</t>
  </si>
  <si>
    <t xml:space="preserve">I'm gonna feel like shit at uni today, I'm still whacked up on antibiotics </t>
  </si>
  <si>
    <t>steviex19</t>
  </si>
  <si>
    <t>Off 2 college    sad times</t>
  </si>
  <si>
    <t>Kezxx</t>
  </si>
  <si>
    <t xml:space="preserve">@xxKalishaxx but i thought we were having &amp;quot;special&amp;quot; time 2nit... </t>
  </si>
  <si>
    <t>sdohanagirl</t>
  </si>
  <si>
    <t xml:space="preserve">pretty much bummed out that terminator salvation wasn't as good as the first 2 </t>
  </si>
  <si>
    <t>epideme</t>
  </si>
  <si>
    <t>NOOOOOOOO just found out I might have to join the rat race  damn u life!</t>
  </si>
  <si>
    <t>chhavi_adtani</t>
  </si>
  <si>
    <t xml:space="preserve">I just found out that my international calls were worth 10000 INR </t>
  </si>
  <si>
    <t>hilaloosh</t>
  </si>
  <si>
    <t xml:space="preserve">I need to dye my hair </t>
  </si>
  <si>
    <t>Feelin rough  paolo nutini was amazing!</t>
  </si>
  <si>
    <t xml:space="preserve">@sheracheson  </t>
  </si>
  <si>
    <t>RayESmith</t>
  </si>
  <si>
    <t>Mavi has to work tomarow so she wont be abal to go  .. Well it should be a good day as long as I don't get to sun burnt.</t>
  </si>
  <si>
    <t>cornelia_cp</t>
  </si>
  <si>
    <t xml:space="preserve">bye my long hair! </t>
  </si>
  <si>
    <t>theoneandonly_x</t>
  </si>
  <si>
    <t>I'm in my free, since an hour, gtg in 5' but I'm dead bored. Biology next.. FUN. MILEY PLEASE DIRECT MESSAGE ME, I CAN'T MESSAGE YOU!  x</t>
  </si>
  <si>
    <t>Page 1 of my CV done: http://twitpic.com/5f1lz don't laugh k  took me 2 hours</t>
  </si>
  <si>
    <t>arymojo</t>
  </si>
  <si>
    <t xml:space="preserve">ooh my followers decrease, pleasd dont unfollow me ... </t>
  </si>
  <si>
    <t>elephantlove</t>
  </si>
  <si>
    <t xml:space="preserve">@gentlebrutality yeah we have to sell them for track </t>
  </si>
  <si>
    <t>schimmetje</t>
  </si>
  <si>
    <t xml:space="preserve">@souldudenl The conclusion of the Midsummer Murders? But I'm just getting warmed up.. </t>
  </si>
  <si>
    <t>Ms_Hayward</t>
  </si>
  <si>
    <t xml:space="preserve">has been on a marathon watching the first 3 seasons of WEEDS on dvd. I work tomorrow, on my birthday </t>
  </si>
  <si>
    <t>flowersks</t>
  </si>
  <si>
    <t xml:space="preserve">uuuuugggggghhhhhh so much work to do </t>
  </si>
  <si>
    <t xml:space="preserve">Before settling down to start work, going to spend some time tidying up the studio/office. It's a bit of a pig sty at the moment </t>
  </si>
  <si>
    <t>ohNiko</t>
  </si>
  <si>
    <t xml:space="preserve">@jennaynayy I'm glad you like it, no one else thinks it's cool </t>
  </si>
  <si>
    <t>chrisnick</t>
  </si>
  <si>
    <t xml:space="preserve">I want Superdry Sneakers </t>
  </si>
  <si>
    <t>pete_flynn</t>
  </si>
  <si>
    <t>WolframAlpha video seems better than reality. Can't tell me &amp;quot;bandwidth stats south africa&amp;quot;  Needs to stay in &amp;quot;alpha&amp;quot; for a while I think..</t>
  </si>
  <si>
    <t>silyrabbit67</t>
  </si>
  <si>
    <t xml:space="preserve">I had 9 followers on Twitter, then I checked out. 4 of them were spammers </t>
  </si>
  <si>
    <t xml:space="preserve">Maths exam today, think i'm gonna cry. Its going to be so bad </t>
  </si>
  <si>
    <t>maryannemax</t>
  </si>
  <si>
    <t>is having stomachache.  http://plurk.com/p/ui7z8</t>
  </si>
  <si>
    <t>danaaa</t>
  </si>
  <si>
    <t xml:space="preserve">These blankets are so sooft. I'm gonna fall asleep.. I've also had too much to drink </t>
  </si>
  <si>
    <t xml:space="preserve">@_anahs ;-) CALL MEEEEEEEEEEE, I'M BORED!!! </t>
  </si>
  <si>
    <t xml:space="preserve">WHAAA DRAGONICA CBT CLOSED </t>
  </si>
  <si>
    <t xml:space="preserve">@xxKalishaxx u shood be.... nothin all wk </t>
  </si>
  <si>
    <t>danmetcalf</t>
  </si>
  <si>
    <t xml:space="preserve">At work.  Forgot my lunch! have to queue up with the rest of the rabble to get a manky salad or summat. </t>
  </si>
  <si>
    <t>kkdono</t>
  </si>
  <si>
    <t>morning tweeties happy monday  having a nice quiet day before work</t>
  </si>
  <si>
    <t>bilabialkisses</t>
  </si>
  <si>
    <t>@watsoncomedian Are u in HK for a gig? I don't know if I should kick myself for not being more attentive or blame ur promo!  Anymore tix?</t>
  </si>
  <si>
    <t>ncua</t>
  </si>
  <si>
    <t>@ffarrales poor fe! I think I left my sunglasses at your parents. Can you ask them? They are black and white.  okie I love you dear!</t>
  </si>
  <si>
    <t>Basset72</t>
  </si>
  <si>
    <t xml:space="preserve">My word - COuld my typing be any worse before I have a coffee </t>
  </si>
  <si>
    <t xml:space="preserve">agh. sore throats suck.   i love gay people - saddest movie on lifetime right now!  </t>
  </si>
  <si>
    <t>Rosh83</t>
  </si>
  <si>
    <t xml:space="preserve">Having Monday blues </t>
  </si>
  <si>
    <t>Down_Fell_Jill</t>
  </si>
  <si>
    <t xml:space="preserve">@sinstral_pride HAHA of course I'm writing it, but very slowly, and with many revisions - kink!meme is distracting me </t>
  </si>
  <si>
    <t>tealightshoppe</t>
  </si>
  <si>
    <t xml:space="preserve">Eek. I have all my finals on Tuesday! Gotta study for three exams. </t>
  </si>
  <si>
    <t>Titchhhhh</t>
  </si>
  <si>
    <t>On the way to Newcastle, it's rainy  ah well could be worse! xx</t>
  </si>
  <si>
    <t>Spagbol26</t>
  </si>
  <si>
    <t xml:space="preserve">Getting ready for work ..... So tired today....... Slept for 13 hours too....,,. Not good </t>
  </si>
  <si>
    <t>liannecab</t>
  </si>
  <si>
    <t>@audreyjane16 That is HONESTLY AMAZING. I'm craving for change.  Hope you get your wish best friend!</t>
  </si>
  <si>
    <t xml:space="preserve">:-O i cant even get ma ebooks!!! first bebo and now this  college truley is the workst :-| hopefully get this job an then im outta here </t>
  </si>
  <si>
    <t xml:space="preserve">just woke up not looking forward to the exam </t>
  </si>
  <si>
    <t>AuggieBrooks</t>
  </si>
  <si>
    <t xml:space="preserve">my head hurts.... cant sleep....and have school tomorrow...... fuck... </t>
  </si>
  <si>
    <t xml:space="preserve">@Dendal Ooh, this is going to really sound weird, but I cannot stand warm drinks. The colder, the better. So warm milk won't do for me. </t>
  </si>
  <si>
    <t>moneycraft</t>
  </si>
  <si>
    <t xml:space="preserve">Does not recommend lean cuisine's chicken pecan... Not very good </t>
  </si>
  <si>
    <t xml:space="preserve">no one wants to room with me so i need to find one.... </t>
  </si>
  <si>
    <t>hmmm... looks like going out for coffee and cake was too much yesturday on top of Saturday anyway  never mind got tea and laptop</t>
  </si>
  <si>
    <t>Josie_Jo_x</t>
  </si>
  <si>
    <t xml:space="preserve">wheezing like a squeeky toy and sound like I've been inhaling helium  Doesn't look like I'll be doing much today. le fail </t>
  </si>
  <si>
    <t>veriette</t>
  </si>
  <si>
    <t xml:space="preserve">oh aye am up at this time to do homework. woke up freaking out that im going to fail college haa </t>
  </si>
  <si>
    <t xml:space="preserve">@afterjadehours I am.. </t>
  </si>
  <si>
    <t>@kiryne omg i just realise what you mean  die</t>
  </si>
  <si>
    <t xml:space="preserve">@queenofsheba1 I want a kitten too!! But I have a flat and no catdoor </t>
  </si>
  <si>
    <t>Absalicious</t>
  </si>
  <si>
    <t xml:space="preserve">argh, no coffee, no cereal, tons of washing up to do and 9am library = not good day </t>
  </si>
  <si>
    <t>jhaninah25</t>
  </si>
  <si>
    <t xml:space="preserve">followers went down. </t>
  </si>
  <si>
    <t xml:space="preserve">@graphicidentity hehe u better take gd care of urself sis! hehe n me too.. we grafixdsgr nvr get enuf sleep </t>
  </si>
  <si>
    <t>jooosee</t>
  </si>
  <si>
    <t xml:space="preserve">damn earthquake almost broke my lamp.. erg </t>
  </si>
  <si>
    <t xml:space="preserve">@Monkeylover35 I've come down with a bad case of that as well. </t>
  </si>
  <si>
    <t xml:space="preserve">@fdaallday damn i'm jealous shok ! been looking forward to it for over a year...doesn't open in vegas till next week </t>
  </si>
  <si>
    <t xml:space="preserve">At home with 'MAN FLU' </t>
  </si>
  <si>
    <t>BeckHarkin</t>
  </si>
  <si>
    <t xml:space="preserve">@jakeashley yikes I hate blood tests, and sadly i have them a lot </t>
  </si>
  <si>
    <t>lintyfresh</t>
  </si>
  <si>
    <t xml:space="preserve">Went to the beach last night wish friends and sang to the waves. I'm gonna miss it here so much. </t>
  </si>
  <si>
    <t>@cabbiepat croissant and bread rolls  No bacon, no eggs, no sausages  - ... http://bit.ly/H01JG - - - - - - - -... http://bit.ly/wyWyu</t>
  </si>
  <si>
    <t>friskybrisky</t>
  </si>
  <si>
    <t>@arthur_alston Straight flush king high today and still my account gets skimmed.  very demoralizing</t>
  </si>
  <si>
    <t xml:space="preserve">I just told someone they needed to stop crying in front of steve aoki </t>
  </si>
  <si>
    <t>maya_pl</t>
  </si>
  <si>
    <t xml:space="preserve">din sleep very well, very HOT last nite. M in d middle on no where. no place for shopping </t>
  </si>
  <si>
    <t>miyajee</t>
  </si>
  <si>
    <t xml:space="preserve">@mattpro13 your tweets are so sad, in my interpretation </t>
  </si>
  <si>
    <t>RodDuncan</t>
  </si>
  <si>
    <t>Annual review. Only written three passable poems in 12 months.   Uninspired or writing too much prose?</t>
  </si>
  <si>
    <t>tazziebabes</t>
  </si>
  <si>
    <t xml:space="preserve">@LukeJustLuke trust me im trying!! 1 week apparently! </t>
  </si>
  <si>
    <t xml:space="preserve">At work, bloody tired </t>
  </si>
  <si>
    <t>nixhr</t>
  </si>
  <si>
    <t xml:space="preserve">Can't sleep , 4 the record !  </t>
  </si>
  <si>
    <t xml:space="preserve">@jeltus Mickey Mouse Cup? </t>
  </si>
  <si>
    <t>@marcusneto Do you mean Wedding Anniversary?  What happened?</t>
  </si>
  <si>
    <t>eliburford</t>
  </si>
  <si>
    <t xml:space="preserve">4 episodes behind on #LOST. I swear it seems that there is a season between each episode </t>
  </si>
  <si>
    <t>jennastrain</t>
  </si>
  <si>
    <t xml:space="preserve">has another exam today and just wishes it wud all stop </t>
  </si>
  <si>
    <t>@AGtheKid I know..tweetie kept it the same.  get me an autograph plz. Yes groupie.</t>
  </si>
  <si>
    <t>glamcorexx</t>
  </si>
  <si>
    <t>being the 7th wheel sucks...  times like these makes me wish i had someone</t>
  </si>
  <si>
    <t>GabrielaNoreiga</t>
  </si>
  <si>
    <t xml:space="preserve">Damn Keri Hilson, why does love keep knocking me down. </t>
  </si>
  <si>
    <t xml:space="preserve">@elmooo_ i know, they hardly ever play it </t>
  </si>
  <si>
    <t>iluisaaa</t>
  </si>
  <si>
    <t>backkk from watching last weeks supernatural, omg.. dean crying  makes me sad</t>
  </si>
  <si>
    <t>JazLiyoyosick</t>
  </si>
  <si>
    <t>sad my PSP cannot mod  Have to wait a few months to be modded</t>
  </si>
  <si>
    <t xml:space="preserve">@ddlovato =O why do u say that ?? u'r such an amazing person, never doubt it !  </t>
  </si>
  <si>
    <t>danielpmatthews</t>
  </si>
  <si>
    <t xml:space="preserve">Morning all! Sorry I havn't been very active on here the past few days... caught up in revision for the Uni exams </t>
  </si>
  <si>
    <t>@otherijustine i want to play animal crossing but I'm at work  sadface</t>
  </si>
  <si>
    <t>hellosillyjilly</t>
  </si>
  <si>
    <t xml:space="preserve">Just went through some of my niece's clothes from when she was a newborn... it seems like yesterday when she was that small </t>
  </si>
  <si>
    <t>aankha</t>
  </si>
  <si>
    <t xml:space="preserve">@matrixvampire cos the smaller netbook that i have eats up too much resources with vista... and no optical drive... </t>
  </si>
  <si>
    <t xml:space="preserve">going to the dentist has never been a problem for me, but physically dreading going tomorrow, because i know they'll find another cavity </t>
  </si>
  <si>
    <t>Musicalandy</t>
  </si>
  <si>
    <t xml:space="preserve">Is a third wheel like none other. Awkward. Very. </t>
  </si>
  <si>
    <t xml:space="preserve">Cabin it bak to harlem!  Shouts out 2 new friends @Maserati_Manny n @missmaybaleane! Yall r odeeee cool!! Big day 2mrw so no time 4 bfast </t>
  </si>
  <si>
    <t>amourfati</t>
  </si>
  <si>
    <t xml:space="preserve">Its too hot to sleep in SF </t>
  </si>
  <si>
    <t>ChuckReally</t>
  </si>
  <si>
    <t xml:space="preserve">argh! why is it so windy?? really frustrated right now.  my hairrr </t>
  </si>
  <si>
    <t xml:space="preserve">@ErEf Yay for Chuck!  Half boo for Sarah Connor's death </t>
  </si>
  <si>
    <t>titwillo</t>
  </si>
  <si>
    <t xml:space="preserve">imagine, a world without poptarts </t>
  </si>
  <si>
    <t>4 episodes behind on LOST. I swear it seems that there is a season between each episode  (@eliburford)</t>
  </si>
  <si>
    <t>17shotkidd</t>
  </si>
  <si>
    <t xml:space="preserve">Just got done fishing.didn't catch shit.its 1:16 tired bout to hit da sheets.imy my babe.... </t>
  </si>
  <si>
    <t>Charlesella</t>
  </si>
  <si>
    <t xml:space="preserve">GOshh I Need Some Friendsz </t>
  </si>
  <si>
    <t>geez @fdaallday  you've alread seen DRAG ME TO HELL too ? fuuuuuuuuuuuck...this is why i miss living in LA  how was it ?</t>
  </si>
  <si>
    <t>Ela_x</t>
  </si>
  <si>
    <t>Erghhh GCSE maths exam!! good luck to anyone else doing it! ahhh helppp  x</t>
  </si>
  <si>
    <t xml:space="preserve">You want to tell me something. Or something is wrong. Why wont you tell me </t>
  </si>
  <si>
    <t>KinkyKait</t>
  </si>
  <si>
    <t xml:space="preserve">worrying about stuff </t>
  </si>
  <si>
    <t>EmmaaLouu</t>
  </si>
  <si>
    <t xml:space="preserve">This music lesson sucks. </t>
  </si>
  <si>
    <t>katebudd</t>
  </si>
  <si>
    <t>So sick, 4:16 am and can't sleep due to major sore throat and huge headache  second night in a row this is happening</t>
  </si>
  <si>
    <t xml:space="preserve">hey where'd all me ho's go, i will delete them thankyou twitter, i like ho's, only followers i get..sheesh police state or what </t>
  </si>
  <si>
    <t xml:space="preserve">@_ophelia        </t>
  </si>
  <si>
    <t xml:space="preserve">is awful tired and is not looking forward to college today </t>
  </si>
  <si>
    <t>C4RL05</t>
  </si>
  <si>
    <t xml:space="preserve">@timknip apparently the debug player implements System.gc() so you can do it for testing, but even there still takes time to kick off </t>
  </si>
  <si>
    <t>512_Photography</t>
  </si>
  <si>
    <t>@JenelleRae damn came to Austin and didn't visit  I'm hurt</t>
  </si>
  <si>
    <t>helloxxtaylor</t>
  </si>
  <si>
    <t xml:space="preserve">@xTwiggy you whore. </t>
  </si>
  <si>
    <t xml:space="preserve">erm. honestly yes, it means im gonna miss the kids for a week, get back and then they are on hols with grandparents for a week </t>
  </si>
  <si>
    <t>MissAmbulance</t>
  </si>
  <si>
    <t xml:space="preserve">For some reason my updates haven't been going through on my phone </t>
  </si>
  <si>
    <t>justinakoh</t>
  </si>
  <si>
    <t xml:space="preserve">the staple jabbed into my fingertip while i was removing it, AH I SEE BLOOD </t>
  </si>
  <si>
    <t>GenkiGenki</t>
  </si>
  <si>
    <t xml:space="preserve">Baby has to sleep with aircon on now coz of heat rashes </t>
  </si>
  <si>
    <t xml:space="preserve">tweet tweet. Quiet morning. Re-reading last week's magazines and BBC News for me today then. Ugh </t>
  </si>
  <si>
    <t>biseskisses</t>
  </si>
  <si>
    <t xml:space="preserve">@PostMasterVeed Oh don't be so sad. You are in Paris! That's where EVERYONE wants to be, including me. Weather is bad in Toulouse also. </t>
  </si>
  <si>
    <t xml:space="preserve">@SashaCTLC Sorry I left.  work and all that. </t>
  </si>
  <si>
    <t xml:space="preserve">Breakfast, then revision! Sound be fun! </t>
  </si>
  <si>
    <t>albcorp</t>
  </si>
  <si>
    <t xml:space="preserve">But a less than encouraging evaluation of Google App Engine </t>
  </si>
  <si>
    <t>CmCuellar19</t>
  </si>
  <si>
    <t>- Is not looking forward to the next 6 weeks of hell (summer session I @Temple)   June 30th can't come soon enough...</t>
  </si>
  <si>
    <t>randz10</t>
  </si>
  <si>
    <t>@AnnaMVos oh what I meant by side bar view is the outline view lol. Still, I didn't see the delete button!  #nambu</t>
  </si>
  <si>
    <t xml:space="preserve">In science &amp;quot;/, doind a practice paper boreddddd </t>
  </si>
  <si>
    <t>The drama had reached its scripted climax .. Show over   #Prabhakaran</t>
  </si>
  <si>
    <t>made_2_impress</t>
  </si>
  <si>
    <t xml:space="preserve">goin 2 bed now! </t>
  </si>
  <si>
    <t>mixmasterfestus</t>
  </si>
  <si>
    <t xml:space="preserve">anyone know where/how I can get a little bracelet restrung, is a cheap little thing but I got it in Japan and don't wanna bin it </t>
  </si>
  <si>
    <t xml:space="preserve">I think i officially killed my ipod </t>
  </si>
  <si>
    <t>fustymccrank</t>
  </si>
  <si>
    <t xml:space="preserve">Had a great weekend and now to clean up the garden. And I've run out of smokes </t>
  </si>
  <si>
    <t>BlackRoseGeisha</t>
  </si>
  <si>
    <t xml:space="preserve">Does anyone think that, after 6 months, I should stop feeling guilty about the way my last relationship ended? I can't stop </t>
  </si>
  <si>
    <t>@DazzleMeThis Aww suckage that people have stopped following ya  How are you anyways? :-D</t>
  </si>
  <si>
    <t xml:space="preserve">@cheskaaaa When are you coming home ba? 8-| </t>
  </si>
  <si>
    <t>fionahinds</t>
  </si>
  <si>
    <t xml:space="preserve">Still working on security settings for new system user. So many things to consider... Getting error message now </t>
  </si>
  <si>
    <t>ediebaby</t>
  </si>
  <si>
    <t>See, dead. I cant find my trakkies  http://yfrog.com/5due4j</t>
  </si>
  <si>
    <t xml:space="preserve">Seems to be I just have to wait til Fox reveals their upfronts later tonight and I'll be convinced afterwards </t>
  </si>
  <si>
    <t xml:space="preserve">Stupid TweetDeck cocks up the format of Tweets </t>
  </si>
  <si>
    <t>Lauwa</t>
  </si>
  <si>
    <t xml:space="preserve">awake, and bored already. revision here i come </t>
  </si>
  <si>
    <t>ivan86</t>
  </si>
  <si>
    <t>back in the office, it's hot in here  #hatemonday</t>
  </si>
  <si>
    <t xml:space="preserve">@mikecj wish it was here, weve got rain, sun, rain,sun,rain,wind wind rain today </t>
  </si>
  <si>
    <t xml:space="preserve">Morning....sleep well?  monday and its raining </t>
  </si>
  <si>
    <t>MsFefe</t>
  </si>
  <si>
    <t xml:space="preserve">Sleep aint coming easy tonight </t>
  </si>
  <si>
    <t xml:space="preserve">@aimeemcn I have an assignment due Tuesday anyway </t>
  </si>
  <si>
    <t>BenPointer</t>
  </si>
  <si>
    <t xml:space="preserve">has a maths exam today </t>
  </si>
  <si>
    <t xml:space="preserve">@jonhurlock they're on hangers in the shop when they're cheap (but not! D ballet flats </t>
  </si>
  <si>
    <t>partyelise</t>
  </si>
  <si>
    <t xml:space="preserve">is wondering why it only ever rains when i have to venture outside </t>
  </si>
  <si>
    <t xml:space="preserve">@prateekgupta sorry to hear abt your 15 hour days at work.. I know how shitty that feels </t>
  </si>
  <si>
    <t>ChocoholicBec</t>
  </si>
  <si>
    <t xml:space="preserve">Feeling tearful for no apparent reason. Somebody cheer me up! </t>
  </si>
  <si>
    <t>mlhannah</t>
  </si>
  <si>
    <t xml:space="preserve">just got home. i am dead tired </t>
  </si>
  <si>
    <t xml:space="preserve">@authenticdasein me too - I feel very sorry for you </t>
  </si>
  <si>
    <t>oh i so lost like 10 followers... damn it  im under 100 now XD</t>
  </si>
  <si>
    <t>sidonath</t>
  </si>
  <si>
    <t xml:space="preserve">Preparing for the morning meeting with @desktopolympics team. A cafï¿½ downstairs is closed </t>
  </si>
  <si>
    <t>procrastination</t>
  </si>
  <si>
    <t>Apparently this really is the worst I've looked in years. Nothing tonight.  Move along.</t>
  </si>
  <si>
    <t xml:space="preserve">@glynnfoster but no wifi at the malthouse </t>
  </si>
  <si>
    <t>Sophie_G_xXx</t>
  </si>
  <si>
    <t xml:space="preserve">Maths revision........... </t>
  </si>
  <si>
    <t xml:space="preserve">haven't study for tomorrow's exam </t>
  </si>
  <si>
    <t xml:space="preserve">Reason #107 why i hate sleeping (or trying to sleep) in the dark - Mosquitoes. Just got bitten by one on the foot. </t>
  </si>
  <si>
    <t xml:space="preserve">@elleLOVESgreys Yeah! I was listenin 2 the last song on the finale 2day n it was the last bit of it n im like, zapped Izzie right then </t>
  </si>
  <si>
    <t>ashleygbaby</t>
  </si>
  <si>
    <t xml:space="preserve">Gah... I'm so sick of being sick. I just want to cry </t>
  </si>
  <si>
    <t>aniakhaki</t>
  </si>
  <si>
    <t>@TheFUA shit  The service does not work with classical music or live performances</t>
  </si>
  <si>
    <t>Keyser_Sose</t>
  </si>
  <si>
    <t xml:space="preserve">: Shit! now what, twitters got a mind of its own </t>
  </si>
  <si>
    <t>Mero18</t>
  </si>
  <si>
    <t xml:space="preserve">I hate this time zone diff. thing!! ALL THE ACTION HAPPENS WHILE I'M SLEEPING !!!!!!  </t>
  </si>
  <si>
    <t>had to improvise for a plaster this morning.. and now Jake is laughing at me  tasteful! laughing at the injured</t>
  </si>
  <si>
    <t xml:space="preserve">maths exam at 1 </t>
  </si>
  <si>
    <t>niknadolski</t>
  </si>
  <si>
    <t xml:space="preserve">16 Miles of hiking, 7 hours of driving, and somehow I just ended up in a super dope hotel suite... thank god. @AngelicaMonet Pruette = </t>
  </si>
  <si>
    <t>courtneyrellis</t>
  </si>
  <si>
    <t>@aligno My oats this morn had weevils in them  boo</t>
  </si>
  <si>
    <t>yourretrocareer</t>
  </si>
  <si>
    <t xml:space="preserve">I wish I can take my hair off so I don't have to redo it the next day. You white people have it so good </t>
  </si>
  <si>
    <t>@wyndwitch oh dear  Home, tea, feet up, take it easy. Also, is your local pc a parent or just someone who haunts the school gates?</t>
  </si>
  <si>
    <t>(Sigh) so sick of being SICK  [omg]</t>
  </si>
  <si>
    <t>Seleenalee</t>
  </si>
  <si>
    <t xml:space="preserve">Just ate her last tim tam </t>
  </si>
  <si>
    <t>SusieBrindley</t>
  </si>
  <si>
    <t xml:space="preserve">@lcurve am indeed!  </t>
  </si>
  <si>
    <t xml:space="preserve">What a crap morning, Not only did i get soaked on the M6 but i got stuck in the nightmare that was M6 J14 this morning </t>
  </si>
  <si>
    <t>RazoR1200</t>
  </si>
  <si>
    <t xml:space="preserve">Update Sunday - Tooth pain is a big pain </t>
  </si>
  <si>
    <t>linda_inga</t>
  </si>
  <si>
    <t xml:space="preserve">is still sore after Saturdays training session! </t>
  </si>
  <si>
    <t xml:space="preserve">@iamsemmi @Fiskmat  Good morning Ladies its a lovely day enjoy it  Huggs such a long time since I've been slimed btw Malin </t>
  </si>
  <si>
    <t>dannydonovan</t>
  </si>
  <si>
    <t>Let's hope that this week starts smoother than last week ended.  Please? Just this once?</t>
  </si>
  <si>
    <t>vooghel</t>
  </si>
  <si>
    <t xml:space="preserve">At home, really need to shower and do laundry. Unfortunately, they're working on the sewer this morning. That's really bad timing </t>
  </si>
  <si>
    <t xml:space="preserve">Suprised by how slow, and how much latency is on the college Internet connection today. It's not usually this dire. </t>
  </si>
  <si>
    <t>Jbfanfrom_Qatar</t>
  </si>
  <si>
    <t xml:space="preserve">have a tummy ache </t>
  </si>
  <si>
    <t>it's almost 12:30AM and i'm already getting tired!!  what is this?!</t>
  </si>
  <si>
    <t>tedmount</t>
  </si>
  <si>
    <t xml:space="preserve">Why is still raining and windy? and how come my wife now goes mountain biking more than me??? This is so not right </t>
  </si>
  <si>
    <t xml:space="preserve">morning all! its grey and miserable and VERY windy in Birmingham ... and I suspect the heavens are about to open shortly too </t>
  </si>
  <si>
    <t>xpinky0688x</t>
  </si>
  <si>
    <t xml:space="preserve">@uniquetwin  i missed jonas tonight </t>
  </si>
  <si>
    <t xml:space="preserve">where the hell is my conversion you silly website?? i shall stab you if you dont hurry up and send it to me </t>
  </si>
  <si>
    <t>hopes the Davids come back.  http://plurk.com/p/ui9ny</t>
  </si>
  <si>
    <t>kariselow</t>
  </si>
  <si>
    <t>theres a link to twitpic to view them! haha how have you been anyways  yay you're 20 soon! @steph0o</t>
  </si>
  <si>
    <t>heyclement</t>
  </si>
  <si>
    <t xml:space="preserve">I'm having a headache from drinking all day long... </t>
  </si>
  <si>
    <t xml:space="preserve">@dannyo_O ew. how does that even happen? and i totally want to learn that whistle too </t>
  </si>
  <si>
    <t>Kiryatraber</t>
  </si>
  <si>
    <t xml:space="preserve">Wishing her lofted bed would catch up to the decline in temperature outside. I'm marinating in my own sweat </t>
  </si>
  <si>
    <t>rahulkhinvasara</t>
  </si>
  <si>
    <t xml:space="preserve">kalmadi retains his pune seat </t>
  </si>
  <si>
    <t xml:space="preserve">I keep getting ill and I don't know why </t>
  </si>
  <si>
    <t>audrey_79</t>
  </si>
  <si>
    <t>@honigkeks ooohhh   get well soon honey ! ( ps : you got a mail )</t>
  </si>
  <si>
    <t xml:space="preserve">IS UP AND SLEPT FROM 7PM UNTIL 2AM </t>
  </si>
  <si>
    <t xml:space="preserve">@sugarwife omg,why do I always miss these exciting events!? </t>
  </si>
  <si>
    <t>saucysara24</t>
  </si>
  <si>
    <t xml:space="preserve">i hate mondays   </t>
  </si>
  <si>
    <t>Kate1112</t>
  </si>
  <si>
    <t>Actually, I'm now hoping I don't have Swine Flu! I am sick  Hoping to recover while Scotty is at work.</t>
  </si>
  <si>
    <t>AdelePrince</t>
  </si>
  <si>
    <t xml:space="preserve">@jogblog Nope, this is the longest, most horriblest throat infection/flu thing ever </t>
  </si>
  <si>
    <t>Bizzoss</t>
  </si>
  <si>
    <t xml:space="preserve">Hates road work. Why don't they tell u sooner that your exit is blocked instead of right at your exit and the next exit is far away </t>
  </si>
  <si>
    <t xml:space="preserve">@bomchikawahwah No I haven't, unfortunately. And while I study I won't be able to travel much. </t>
  </si>
  <si>
    <t>DaveParris</t>
  </si>
  <si>
    <t xml:space="preserve">Monday morning and back to work  Not to worry, bank holiday next Monday and off to Disneyland Paris with the family </t>
  </si>
  <si>
    <t>unpluggedgenius</t>
  </si>
  <si>
    <t>@AllenSeol do you live in CA?? oh my god! i'm pretty  jealous i wish i was there   i wanna live in CA!!!!!!</t>
  </si>
  <si>
    <t>KishanGoyal</t>
  </si>
  <si>
    <t>ah! the heat wave is back!  ... the weather was sooo nice y'day.</t>
  </si>
  <si>
    <t>just woke up and im dying right now  now have to walk my dog. hes a german shepherd. and very strong. i cant handle him this early lol</t>
  </si>
  <si>
    <t xml:space="preserve">@Chipmunkartist argh i got one today aswell! </t>
  </si>
  <si>
    <t xml:space="preserve">sorry Louis but prob not going to be able to watch you tonight </t>
  </si>
  <si>
    <t>AMPRGROUP</t>
  </si>
  <si>
    <t xml:space="preserve">@Devidev he just needs some love dev </t>
  </si>
  <si>
    <t>MarkCo11ins</t>
  </si>
  <si>
    <t xml:space="preserve">Dipping my toes into Ruby On Rails. The framework is supposed to come installed in Leopard. Man this is a bitch to get running </t>
  </si>
  <si>
    <t>8johnny8</t>
  </si>
  <si>
    <t xml:space="preserve">Last day of my vacation </t>
  </si>
  <si>
    <t>jayohsee</t>
  </si>
  <si>
    <t>havent done skipping routine in 4 days now. I want to start again but i'm sooooo lazy.  i dont want to get fat againnnn -whinewhinewhine-</t>
  </si>
  <si>
    <t>Crichton_Kicks</t>
  </si>
  <si>
    <t xml:space="preserve">@Lady_Twitster Not too bad thanks. Out for some physio soon, so I cannot stay in bed  you get the duvet wrapped around you? </t>
  </si>
  <si>
    <t xml:space="preserve">@jewlicious the government offices did not all get the memo. </t>
  </si>
  <si>
    <t>mickywilson</t>
  </si>
  <si>
    <t xml:space="preserve">i'm at work and just can't be bothered at all </t>
  </si>
  <si>
    <t>BLEACHEDJEANS</t>
  </si>
  <si>
    <t xml:space="preserve">@nadialunggg  YOU HAVE TO COME. All my hopes are being brought down already </t>
  </si>
  <si>
    <t>nessab28</t>
  </si>
  <si>
    <t xml:space="preserve">would rather be at home than work today </t>
  </si>
  <si>
    <t>Agrassive</t>
  </si>
  <si>
    <t>AJlovesmusic</t>
  </si>
  <si>
    <t xml:space="preserve">@Uh_Club you've forgotten me? </t>
  </si>
  <si>
    <t xml:space="preserve">watching &amp;quot;half ton dad&amp;quot;......very sad </t>
  </si>
  <si>
    <t>smileonmydreams</t>
  </si>
  <si>
    <t xml:space="preserve">i think i'll not tweet anymore when school starts </t>
  </si>
  <si>
    <t>mushybees</t>
  </si>
  <si>
    <t xml:space="preserve">Okay then dog, we walk, but if i collapse from uber temperature, drag my ass home by the neck scruff. Fucker </t>
  </si>
  <si>
    <t>hanaraki</t>
  </si>
  <si>
    <t xml:space="preserve">@anacom yeah it's the weather for sure! My oh my! this is my 2nd time of being sick in a span of 3 weeks! NOT COOL! not cool at all! </t>
  </si>
  <si>
    <t>theknickermafia</t>
  </si>
  <si>
    <t xml:space="preserve">Shit it's lightening  I can't leave my shelter now ( has phobia as saw holiday friend struck by lightening as a child) </t>
  </si>
  <si>
    <t xml:space="preserve">morning everyone should be going running today but its blowing a gale out there </t>
  </si>
  <si>
    <t>Matt_hil</t>
  </si>
  <si>
    <t xml:space="preserve">I am sat at work in so much pain!! note to self never do a 10k run without training </t>
  </si>
  <si>
    <t>CrazyMoni</t>
  </si>
  <si>
    <t xml:space="preserve">Work sucks sometimes </t>
  </si>
  <si>
    <t>@wellheeledblog so jealous, i never got to feel an EQ when I lived in SoCal.    these things always happen after i leave a state!</t>
  </si>
  <si>
    <t>w1t</t>
  </si>
  <si>
    <t>I've been playing a game on my daughter's NDS until the battery ran out at 4:30am. &amp;quot;Pokï¿½mon Diamond&amp;quot; even.  Doctor, am I losing it?</t>
  </si>
  <si>
    <t>rlyneMARIE</t>
  </si>
  <si>
    <t xml:space="preserve">my niece's head bumped on my nose! ouch! it was bleeding </t>
  </si>
  <si>
    <t>Hazel_Eyez03</t>
  </si>
  <si>
    <t xml:space="preserve">@beimaejor : that's kool, i didnt wanna c u anywayz. </t>
  </si>
  <si>
    <t>vmdianehughes</t>
  </si>
  <si>
    <t xml:space="preserve">@petemahon get well soon matey we are missing you </t>
  </si>
  <si>
    <t>weipah</t>
  </si>
  <si>
    <t>Link: German police against the press - Again german censorship bites throughï¿½  (Article written in... http://tumblr.com/xvt1t4vg5</t>
  </si>
  <si>
    <t>michaeljritchie</t>
  </si>
  <si>
    <t xml:space="preserve">What happened to the lovely summery weather we've been having? It's rained all weekend </t>
  </si>
  <si>
    <t xml:space="preserve">@verwon not unless you want me to leave the loft </t>
  </si>
  <si>
    <t>NudeRiver</t>
  </si>
  <si>
    <t>oh oh... my Karma dropped 2 points because I didn't plurk over the past 3 days  http://plurk.com/p/uia5w</t>
  </si>
  <si>
    <t>anz_rocks</t>
  </si>
  <si>
    <t>@and1001  i aint even trying to shout lol x x x x i dont even sound husky sexy , @faulko1 says more orville /  ashley from corrie    x x x</t>
  </si>
  <si>
    <t xml:space="preserve">@StefaanLesage I have a heavily modded Amiga 1200 on a dustfree bag on a shelf. It'd work, but you'd never find a mouse / joystick for it </t>
  </si>
  <si>
    <t>Domitella</t>
  </si>
  <si>
    <t xml:space="preserve">and my hand is bruised from trying to catch that jug!  lots of little swollen bits </t>
  </si>
  <si>
    <t>thedogreporter</t>
  </si>
  <si>
    <t>Tallest dog in the world has cancer  http://bit.ly/s7xsg</t>
  </si>
  <si>
    <t>CarinaWoods</t>
  </si>
  <si>
    <t>And you must come back !!!! You have to !!  we have too many things to do ! Fun! Fun! Fun (: just don't forget about me !!!! ? ifly</t>
  </si>
  <si>
    <t xml:space="preserve">@hollingsworth ooh that's no good... I had no problems, so don't know what was going on with it... </t>
  </si>
  <si>
    <t>@chantellerenee la di da hahaha i dunno im bored  packing lol</t>
  </si>
  <si>
    <t>@jakecarmody hahah yep its courtney curtis that creeper  hahahahha some funny joke between us you wouldnt understand haha loveu xx</t>
  </si>
  <si>
    <t>LoocieC</t>
  </si>
  <si>
    <t>Is home of school ill  Looks like friends all day (Y) :L.</t>
  </si>
  <si>
    <t>chuma08</t>
  </si>
  <si>
    <t xml:space="preserve">no one and i mean no one should be up this late doing laundry </t>
  </si>
  <si>
    <t>EtherGirl</t>
  </si>
  <si>
    <t>I'm home alone!!!  But I gotta study!  Lets Git it!!</t>
  </si>
  <si>
    <t>bndq8blogspot</t>
  </si>
  <si>
    <t>Big Al next to carino's.. is being demolished  i loved that place..</t>
  </si>
  <si>
    <t>PurlHussy</t>
  </si>
  <si>
    <t xml:space="preserve">I am so, so happy to be back at work.  A SAHM I am not.  Especially coz I only do it via illness </t>
  </si>
  <si>
    <t>che1212y</t>
  </si>
  <si>
    <t xml:space="preserve">my roommate is not following me </t>
  </si>
  <si>
    <t xml:space="preserve">@EmilylaGrange Yes, I am, but I am sorry that you won't be there </t>
  </si>
  <si>
    <t>sweets_89</t>
  </si>
  <si>
    <t xml:space="preserve">@laveremasfina aww i wish i could </t>
  </si>
  <si>
    <t xml:space="preserve">@ABZQuine pouring down here sadly </t>
  </si>
  <si>
    <t xml:space="preserve">I'm so late for work </t>
  </si>
  <si>
    <t xml:space="preserve">has the tired </t>
  </si>
  <si>
    <t>Ill  will it never end?</t>
  </si>
  <si>
    <t>jmugambi</t>
  </si>
  <si>
    <t xml:space="preserve">i've almost given up on reviving the G1 and will remain 'low spec' for the foreseable future since the e61i is still on sale... </t>
  </si>
  <si>
    <t>BaybeehDoll</t>
  </si>
  <si>
    <t xml:space="preserve">@MSDOTCEO yeah i understand sis..that's crazy man </t>
  </si>
  <si>
    <t>mollykae</t>
  </si>
  <si>
    <t xml:space="preserve">SO much shopping SO little money </t>
  </si>
  <si>
    <t>@ramadanovic hahaha noooo im not if only u knew ade 3andi edrous     poor me  ba3den enta ur studying on twitter!!</t>
  </si>
  <si>
    <t xml:space="preserve">I have a maths exam at 13:30, I am dreading it.. </t>
  </si>
  <si>
    <t>Saaamanthaaa</t>
  </si>
  <si>
    <t>off to learn some more, i dont wanna learn anymore  oh well, bye!</t>
  </si>
  <si>
    <t>amyn_8T</t>
  </si>
  <si>
    <t xml:space="preserve">owww...i just bumped my elbow on the corner of my desk </t>
  </si>
  <si>
    <t>Tekneeks2</t>
  </si>
  <si>
    <t xml:space="preserve">I was sick last night I am feeling alot better now...but look at the clock i have to be up and get ready for work in about an hour...damn </t>
  </si>
  <si>
    <t>al1990ex</t>
  </si>
  <si>
    <t xml:space="preserve">is soooooo stressed this month.....ugh </t>
  </si>
  <si>
    <t>rorambenjimouse</t>
  </si>
  <si>
    <t xml:space="preserve">@Bimbo_Butterkek when im given mneumonics, i only ever remember the mneumonic, never what it stands for </t>
  </si>
  <si>
    <t>markpickering</t>
  </si>
  <si>
    <t>is very bored, no one from the usual group is here  aloneeee</t>
  </si>
  <si>
    <t>I'm amazed at how everyone can move on so easy. I know I need to but I don't want to. Good sunday but I miss having my girlfriend  sucks</t>
  </si>
  <si>
    <t>karlavictoria</t>
  </si>
  <si>
    <t xml:space="preserve">If there be any way to stop death, I'm on its trail </t>
  </si>
  <si>
    <t>mysweetprince_</t>
  </si>
  <si>
    <t xml:space="preserve">@Ezzles Sorry to hear about the unemployment. That sucks </t>
  </si>
  <si>
    <t>TeganAshton</t>
  </si>
  <si>
    <t xml:space="preserve">Did not enjoy work at all today! </t>
  </si>
  <si>
    <t>I HAVE ENTIRELY TOO MUCH SHIT TO FIT INTO A SEDAN!!!!!  i give up  check out at 10:45am? PiSH POSH!!!!</t>
  </si>
  <si>
    <t>IamShhh</t>
  </si>
  <si>
    <t>@PrincessAngel76 hahaha seriously!!!! I've been okay though. exhausted most of the time  plus the weather isnt helping. today's hot. tmrw</t>
  </si>
  <si>
    <t xml:space="preserve">@MichMich i had a good night watching basketball but i pretty much know how you feel... Brakkediebrakbrak... </t>
  </si>
  <si>
    <t>JAMILInRealLife</t>
  </si>
  <si>
    <t xml:space="preserve">@lizherself I didn't get dumped via Twitter...but I got dumped BECAUSE of Twitter. </t>
  </si>
  <si>
    <t>kirstyrawrr</t>
  </si>
  <si>
    <t>@DazzleMeThis i'm sick  you?, nothing much really, you?</t>
  </si>
  <si>
    <t>abhinavsircar</t>
  </si>
  <si>
    <t xml:space="preserve">is again feeling sick  </t>
  </si>
  <si>
    <t>michael_vieira</t>
  </si>
  <si>
    <t xml:space="preserve">Can't sleep thinking about u kno who </t>
  </si>
  <si>
    <t>swanseachick84</t>
  </si>
  <si>
    <t xml:space="preserve">is not happy is raining again! </t>
  </si>
  <si>
    <t>Skizzor3</t>
  </si>
  <si>
    <t xml:space="preserve">Jessica and Ben are leaving us to go to Bosnia </t>
  </si>
  <si>
    <t>Taintedeagle</t>
  </si>
  <si>
    <t>I am sad more people will not follow poop_tweets  sadness</t>
  </si>
  <si>
    <t xml:space="preserve">@delustre Yeah, that's the main thing. Things are kind of falling apart though. </t>
  </si>
  <si>
    <t xml:space="preserve">Oh my computer ain't working </t>
  </si>
  <si>
    <t>Angie2310</t>
  </si>
  <si>
    <t xml:space="preserve">Is having a lazy day got a 12hr shift ahead of me tomorrow </t>
  </si>
  <si>
    <t>saxifoni</t>
  </si>
  <si>
    <t xml:space="preserve">shit! monday! have to go to work again </t>
  </si>
  <si>
    <t>carolynharlow</t>
  </si>
  <si>
    <t xml:space="preserve">was going to go for something summery but having already been outside it's not as warm as it looks  </t>
  </si>
  <si>
    <t>FilmTone</t>
  </si>
  <si>
    <t xml:space="preserve">Long day </t>
  </si>
  <si>
    <t>WandererMusic</t>
  </si>
  <si>
    <t>No electricity!!  Will be gone in like 20 minutes!! Nooo, the horror!!!</t>
  </si>
  <si>
    <t>chewysss</t>
  </si>
  <si>
    <t xml:space="preserve">@VinceCheong You're not the only one Vince. </t>
  </si>
  <si>
    <t>robots_</t>
  </si>
  <si>
    <t xml:space="preserve">@xthemusic 'fraid so, kidda. time to re-evaluate everything </t>
  </si>
  <si>
    <t>qthuan</t>
  </si>
  <si>
    <t xml:space="preserve">Hic, sao ma buon ngu the nay </t>
  </si>
  <si>
    <t xml:space="preserve">@violentservant iccck those are not fun. </t>
  </si>
  <si>
    <t>karlie48</t>
  </si>
  <si>
    <t>@likeomgina haha. I felt bad cuz I didn't call you guys and it was Sunday   I sent them an email. Say sorry for me!</t>
  </si>
  <si>
    <t xml:space="preserve">Been reading about forced abortions and infanticide in China for my course. Made me bawl </t>
  </si>
  <si>
    <t>Have scary gym induction later - where I'll find out how fat and unfit I really am  Oh and the cat was sick on the remote control at 5am.</t>
  </si>
  <si>
    <t>CourtnyCalamity</t>
  </si>
  <si>
    <t xml:space="preserve">Not Feeling So Hott </t>
  </si>
  <si>
    <t xml:space="preserve">@PK_1 I can't read it right now, I'm trying to get ready for Uni, and I'm late </t>
  </si>
  <si>
    <t>kacsaful</t>
  </si>
  <si>
    <t>@Nikki_Hoskin i'm with u on that, twitter's just not the same as when i first fell in love  ground enough 4 a divorce??! but i still care!</t>
  </si>
  <si>
    <t>pilyamakulit</t>
  </si>
  <si>
    <t>is sick.. didn't go to work today.. haaayz..  http://plurk.com/p/uiay5</t>
  </si>
  <si>
    <t>gummidge</t>
  </si>
  <si>
    <t xml:space="preserve">@bobbyllew I would have loved to have been taught Latin at school! I have tried to find someone to teach me but there is no one </t>
  </si>
  <si>
    <t>MrIanV</t>
  </si>
  <si>
    <t>@tanyakhoun man do I wish u were here right now  me f'ed up to f'ed up to the f'ed up! Call me tomorrow ready to come HOME!</t>
  </si>
  <si>
    <t>EnvyAmor</t>
  </si>
  <si>
    <t>@ohsailor my dad screwed them shut after some drama    I'm inside now though!  haha :]</t>
  </si>
  <si>
    <t>LaurenDockrell</t>
  </si>
  <si>
    <t xml:space="preserve">@huntermoore  why thank you..idk how to send messages on here </t>
  </si>
  <si>
    <t xml:space="preserve">@kricket_rc234 kreng, i thought everyone knew what time D was leaving.my batt was dead too the whole day yday so i cudnt text. </t>
  </si>
  <si>
    <t>KelBell123</t>
  </si>
  <si>
    <t xml:space="preserve">Is in Business Studies with Lindsey Ohh joy ive got her with mee </t>
  </si>
  <si>
    <t xml:space="preserve">waking up in 3.5 HOURS!!! 5AM here I come </t>
  </si>
  <si>
    <t>Wat a gr8 weekend sucha shame it ended so quickly  sad face</t>
  </si>
  <si>
    <t>buzztree</t>
  </si>
  <si>
    <t xml:space="preserve">@comedy_dave nothing wrong with that Dave ! Off there myself for a week of forestry in the rain </t>
  </si>
  <si>
    <t>MDCore</t>
  </si>
  <si>
    <t xml:space="preserve">@n3rin3 @Rubyletters Wife is in with windows and totally not for Ubuntu unfortunately </t>
  </si>
  <si>
    <t>Emmy_Ann</t>
  </si>
  <si>
    <t xml:space="preserve">why do people like being mean to me </t>
  </si>
  <si>
    <t>AnimalDrMarshal</t>
  </si>
  <si>
    <t xml:space="preserve">@uhhDude  so I missed the No Talent Show. I am bummed, but I totally forgot it was my friends birthday bash night. Boooooooooooooo. </t>
  </si>
  <si>
    <t>the_archivist</t>
  </si>
  <si>
    <t>If the rest of my week is as bad as today's started, I won't see Friday.  http://twitpic.com/5f1xo</t>
  </si>
  <si>
    <t xml:space="preserve">@AnnHawkins Oh dear, Ann! Dali is my &amp;quot;bete noire&amp;quot;... NOT a fan. </t>
  </si>
  <si>
    <t>I think I saw Fonz this morning!! Too busy to be tweeting today to do list is 2 sides of A4  Toodles!</t>
  </si>
  <si>
    <t>shoecoLLector16</t>
  </si>
  <si>
    <t xml:space="preserve">|| is so tired but can't stop studying just yet </t>
  </si>
  <si>
    <t xml:space="preserve">im bored and lonely and i miss al my firends </t>
  </si>
  <si>
    <t>KarenTweet</t>
  </si>
  <si>
    <t xml:space="preserve">@drcdiva it's dark now though, and cold  </t>
  </si>
  <si>
    <t>nikkinewshoes</t>
  </si>
  <si>
    <t>No more Leyton  http://bit.ly/VXF13  #One Tree Hill</t>
  </si>
  <si>
    <t>SandyLovesMiley</t>
  </si>
  <si>
    <t xml:space="preserve">sometimes i want something so bad&amp;amp; it's so close but still i can't have it..my hands are too short to reach for it </t>
  </si>
  <si>
    <t xml:space="preserve">@LordLike  it was ok and beautiful until on the way home we felt the earthquake.. A MESS </t>
  </si>
  <si>
    <t xml:space="preserve">It's 2015 soon. I feel so let down that it won't be like in Back to the Future 2  I want my flying car </t>
  </si>
  <si>
    <t xml:space="preserve">Mornin' all from a REALLY cold, wet &amp;amp; windy Cumbria. What's with this weather? Global warming my belly button ... More like new Ice Age </t>
  </si>
  <si>
    <t>ylechelle</t>
  </si>
  <si>
    <t>Just dropped my 17&amp;quot; MacBookPro on concrete  seriously dented now, but still working like a charm!</t>
  </si>
  <si>
    <t>Lalala waiting for luggage. I could live in the guest toilet! smells like royal livingstone  sigh</t>
  </si>
  <si>
    <t xml:space="preserve">@Whatleydude tell me about it. Pretty much my only gripe with my Google accounts. </t>
  </si>
  <si>
    <t>taylorhoff</t>
  </si>
  <si>
    <t>@paulanicole you're so right  ok I'll turn them on, but only if you @replyz me every day.</t>
  </si>
  <si>
    <t>supernovi</t>
  </si>
  <si>
    <t xml:space="preserve">I hate gravel it has messed my car up </t>
  </si>
  <si>
    <t xml:space="preserve">Can't believe how much work I have to do today, my 'intray' is bursting </t>
  </si>
  <si>
    <t xml:space="preserve">Has had enough with People, Not naming, (KELLY) Bullying Me!!!! </t>
  </si>
  <si>
    <t>Mz_tAwNygEe</t>
  </si>
  <si>
    <t>Omg... Whyyyyy did they kill off michael schofield in prison break  I was so sad watchn the finale of it... Nothing else to watch now BOO!</t>
  </si>
  <si>
    <t>Daytje</t>
  </si>
  <si>
    <t xml:space="preserve">@petewentz you're not coming to lowlands </t>
  </si>
  <si>
    <t>im  bored and lonely and i miss al my firends  lol</t>
  </si>
  <si>
    <t>DonalCasey</t>
  </si>
  <si>
    <t xml:space="preserve">Hmm, an unfortunate tooth incident - a broken molar - very painful </t>
  </si>
  <si>
    <t>landay92</t>
  </si>
  <si>
    <t>i have got a free lesson wooo!!!!!!!! im bored now  some people can never win</t>
  </si>
  <si>
    <t xml:space="preserve">i think i pulled something in my back    it kinda hurts </t>
  </si>
  <si>
    <t>Tiajn</t>
  </si>
  <si>
    <t xml:space="preserve">Monday morning ... </t>
  </si>
  <si>
    <t>reijin64</t>
  </si>
  <si>
    <t xml:space="preserve">got assaulted in the eye today. By his own antibiotics. That'll teach me to try and catch them without glasses. </t>
  </si>
  <si>
    <t xml:space="preserve">@herotozero the little i have left. </t>
  </si>
  <si>
    <t xml:space="preserve">Another weekend over...........back to the grindstone tomorrow </t>
  </si>
  <si>
    <t>mikiburgess</t>
  </si>
  <si>
    <t xml:space="preserve">Cardiff Uni staff reprimanded student after finding offensive remarks on FB http://tinyurl.com/ad3vr8 (from @gairrhydd)  </t>
  </si>
  <si>
    <t>Late nights also mean for headaches due to lack of sleep  boo</t>
  </si>
  <si>
    <t>superampalaya</t>
  </si>
  <si>
    <t xml:space="preserve">has colds </t>
  </si>
  <si>
    <t xml:space="preserve">morning all - am vvvv busy. not a good start to thre week </t>
  </si>
  <si>
    <t>Trevorvdv</t>
  </si>
  <si>
    <t>@gabyrosario  they are the most comfortable running shoes I own. Srsly.</t>
  </si>
  <si>
    <t xml:space="preserve">@picklesticks6 youll do great, I spent all night revising and I'm doing revision now but at the moment I think I'll be lucky to get a C </t>
  </si>
  <si>
    <t xml:space="preserve">I'm not sleeping well again ugh don't feel right </t>
  </si>
  <si>
    <t xml:space="preserve">I'm Lonely </t>
  </si>
  <si>
    <t xml:space="preserve">Devil Dog has returned. Might soon be shipped out </t>
  </si>
  <si>
    <t xml:space="preserve">Starting to really hate my job. Yeah I know it easy money but I need something new.it could be the worst move of my life if I do it </t>
  </si>
  <si>
    <t>Selina1980</t>
  </si>
  <si>
    <t>@DHughesy I just care if they are free range or not. Turns out they def are not  turns me off KFC big time. tempted sometimes though</t>
  </si>
  <si>
    <t xml:space="preserve"> mon morn and i hav the biggest headache everrrrrr!  Roll on 3wks already!! x</t>
  </si>
  <si>
    <t xml:space="preserve">I miss Samantha Who! </t>
  </si>
  <si>
    <t>starrgirlx</t>
  </si>
  <si>
    <t xml:space="preserve">maths exam this arvo (wish me luck)...feel sick but have to go in seeing as it is my GCSEs </t>
  </si>
  <si>
    <t>angelahhhhhhhhh</t>
  </si>
  <si>
    <t xml:space="preserve">NAWW THAT VID IS TOO BIG TO UPLOAD </t>
  </si>
  <si>
    <t>WickyFox</t>
  </si>
  <si>
    <t>@Spiritvn So sad  Why dun u go and talk with their leader?</t>
  </si>
  <si>
    <t xml:space="preserve">@JohnPeel hell yeah man lead is worth loads!! i bet they will get quite a lot of cash for all that lead, i wish id of thought of it now </t>
  </si>
  <si>
    <t>whirlwindlou88</t>
  </si>
  <si>
    <t xml:space="preserve">Just got in from work im absolutly drenched i hate the weather </t>
  </si>
  <si>
    <t xml:space="preserve">I want a guy who when he holds my hand, can somehow touch my heart </t>
  </si>
  <si>
    <t xml:space="preserve">at petey's and alex's place </t>
  </si>
  <si>
    <t xml:space="preserve">fed up as a fed up person can be today!!!! </t>
  </si>
  <si>
    <t>thekayls</t>
  </si>
  <si>
    <t xml:space="preserve">People suck, best friends are worse. </t>
  </si>
  <si>
    <t>JohnnyCullen</t>
  </si>
  <si>
    <t xml:space="preserve">What? NOOOOO! I cant get on my GOONL!NE emails </t>
  </si>
  <si>
    <t xml:space="preserve">@aparajuli I do, but it's b0rked. The IDE cord is ripped. </t>
  </si>
  <si>
    <t>tysonwray</t>
  </si>
  <si>
    <t xml:space="preserve">@cutenory I was at 500 the other day </t>
  </si>
  <si>
    <t>romannikoles</t>
  </si>
  <si>
    <t xml:space="preserve">this heater isnt doing its job fast enough. Im tired and worn out and cold. only just got home and I have to leave again in half an hour </t>
  </si>
  <si>
    <t xml:space="preserve">damnit, I left my portable HD at home - only have my iPhone for tunes today </t>
  </si>
  <si>
    <t>behxbasepringle</t>
  </si>
  <si>
    <t>gonna head off cant find emma  much love to all youu fellas reading and keeping up with my GAY fuckking awesome life and yes i own it x</t>
  </si>
  <si>
    <t>HollieRCopson</t>
  </si>
  <si>
    <t xml:space="preserve">doesnt like being home alone </t>
  </si>
  <si>
    <t xml:space="preserve">Why has VPower gone really expensive? It used to be half way between unleaded &amp;amp; diesel, but now it's even more expensive than diesel </t>
  </si>
  <si>
    <t>rtaibah</t>
  </si>
  <si>
    <t xml:space="preserve">@h0neyb It probably won't cover the charges...sniff sniff </t>
  </si>
  <si>
    <t xml:space="preserve">But I realli like Tony </t>
  </si>
  <si>
    <t>emmurdoch</t>
  </si>
  <si>
    <t xml:space="preserve">feather duster and hoover kind of day today </t>
  </si>
  <si>
    <t xml:space="preserve">k im starting to get annoyed with my laptop I tink its ill  its like 5 months old </t>
  </si>
  <si>
    <t xml:space="preserve">Need tablets </t>
  </si>
  <si>
    <t xml:space="preserve">it's pretty cold &amp;amp; brezzy tonite; I guess it makes up for the past nights being hot with no trade winds. Nite, another frkn work wk 2mrrw </t>
  </si>
  <si>
    <t xml:space="preserve">is not feeling so hot right now </t>
  </si>
  <si>
    <t>imsocurvy</t>
  </si>
  <si>
    <t xml:space="preserve">Still don't know if the ex got parole - may find out tomorrow since it is the long weekend. The wait is hard </t>
  </si>
  <si>
    <t>chesneycat</t>
  </si>
  <si>
    <t xml:space="preserve">Rhubarb all claimed! Now trying to generate the perfect bad pixel mask, something that I should ideally have already. Bad ESO calibs. </t>
  </si>
  <si>
    <t>@rikkaxrikka yeahs. im tired  hehes. what time is it for you?</t>
  </si>
  <si>
    <t>siokk</t>
  </si>
  <si>
    <t xml:space="preserve">Wish I could follow the folks to the USA. </t>
  </si>
  <si>
    <t xml:space="preserve">MAX MAX !! Sorry I Didn't Call You, I Had A Rough Night </t>
  </si>
  <si>
    <t>wenightswam</t>
  </si>
  <si>
    <t xml:space="preserve">@ArianneFTSK i know! how many other 8 _ places homes can there be! i hate this topic too </t>
  </si>
  <si>
    <t xml:space="preserve">Ahhhh, don't you just hate packing? I know I do </t>
  </si>
  <si>
    <t>ysabeljanine</t>
  </si>
  <si>
    <t xml:space="preserve">oh i cant believe there are so many celebrities on twitter haha but i dont know if they wanna chat with or something or uhmm never mind </t>
  </si>
  <si>
    <t>surfylyn</t>
  </si>
  <si>
    <t xml:space="preserve">hopefully i'll be asleep by 2am </t>
  </si>
  <si>
    <t>mrsstilletto</t>
  </si>
  <si>
    <t xml:space="preserve">Listening 2 the radio 2 Lisa with Hallelujah. How is it possible someone can mess up a great song like that - don't like this version... </t>
  </si>
  <si>
    <t>AuntieSueOR</t>
  </si>
  <si>
    <t>@hollyrae83 http://twitpic.com/5e91m - Wish I had been   Hope you all had a great night though!</t>
  </si>
  <si>
    <t>chanii_1324</t>
  </si>
  <si>
    <t xml:space="preserve">I really want to go shopping but I still have a little over 3 weeks till I can go again </t>
  </si>
  <si>
    <t>fia_xoxo</t>
  </si>
  <si>
    <t xml:space="preserve">is at dancing. im unwillingly watching people who don't want to be watched. fun fun times.... </t>
  </si>
  <si>
    <t xml:space="preserve">Stomach ache. Real painful too, and i cant go home. </t>
  </si>
  <si>
    <t>GlennW</t>
  </si>
  <si>
    <t xml:space="preserve">http://twitpic.com/5f20v - This shook @glenntomltd to its very foundations this morning! I fail </t>
  </si>
  <si>
    <t>ashuyeah</t>
  </si>
  <si>
    <t>@DavidArchie Oh David. Survivor is over  JT won though!</t>
  </si>
  <si>
    <t>pixiebeanz</t>
  </si>
  <si>
    <t xml:space="preserve">Did some proper exercise for the first time in a while, yesterday. \o/ Muscles all aching today because of that </t>
  </si>
  <si>
    <t>jplandrain</t>
  </si>
  <si>
    <t xml:space="preserve">Too bad, he's sick and there's nobody else who can tell me </t>
  </si>
  <si>
    <t>pimik</t>
  </si>
  <si>
    <t xml:space="preserve">Oh, my laptop screen has resigned working! </t>
  </si>
  <si>
    <t>@Irishcreamy  meanie</t>
  </si>
  <si>
    <t>MissEmmsie</t>
  </si>
  <si>
    <t xml:space="preserve">@Gemba1ina a new team that it going to be located with me. And the project manager is really smart and thus, makes me feel inferior </t>
  </si>
  <si>
    <t>rukakun</t>
  </si>
  <si>
    <t xml:space="preserve">@JungJae gome  tui ch?a out twitpic c?a bï¿½...gome </t>
  </si>
  <si>
    <t>MysFarbror</t>
  </si>
  <si>
    <t>@sandell Dude today was my last Chipotle sunday  .. ever. Now I'm munchin on the leftover chips and salsa</t>
  </si>
  <si>
    <t>Working!!  But the sun shining ;)</t>
  </si>
  <si>
    <t>Boupster</t>
  </si>
  <si>
    <t xml:space="preserve">has a cold....   Why couldn't this sickness have waited until after my assessment??...   </t>
  </si>
  <si>
    <t>alicetragedy</t>
  </si>
  <si>
    <t xml:space="preserve">is almost considering not going to her after effects class today. 7 hours of video editing! great! </t>
  </si>
  <si>
    <t xml:space="preserve">*yawn* But that's no excuse not to head out </t>
  </si>
  <si>
    <t>GOGOULA2</t>
  </si>
  <si>
    <t xml:space="preserve">reading for the exams!!! </t>
  </si>
  <si>
    <t>tanayaclare</t>
  </si>
  <si>
    <t xml:space="preserve">i dislike reality, it makes me sad  </t>
  </si>
  <si>
    <t>BethanyAnn28</t>
  </si>
  <si>
    <t xml:space="preserve">Off to work soon 5am to ?? </t>
  </si>
  <si>
    <t xml:space="preserve">Found out today the Pepsi Throwback line gets discontinued the first or second week of June </t>
  </si>
  <si>
    <t>styles_08</t>
  </si>
  <si>
    <t>Transport into Seattle. Tired want my bed back.  hope eveyone else is having a good night</t>
  </si>
  <si>
    <t>gotCJ</t>
  </si>
  <si>
    <t xml:space="preserve">@kaipodiesel it was goin off! didnt see you there </t>
  </si>
  <si>
    <t>Jessicaaa_xo</t>
  </si>
  <si>
    <t xml:space="preserve">Everything is sore. I'm sick </t>
  </si>
  <si>
    <t>VanBird</t>
  </si>
  <si>
    <t xml:space="preserve">@AnthonyTheMason I get jealous of guys who bulk up-sounds like the fun part of a regime. Bulking up is NEVER on the cards with me </t>
  </si>
  <si>
    <t xml:space="preserve">whenever I get on my laptop...I am on it for HOURS at a time...it's SO sad. </t>
  </si>
  <si>
    <t>manolo25</t>
  </si>
  <si>
    <t xml:space="preserve">Another Monday! Poor baby has his operation tomorrow so not looking forward to that </t>
  </si>
  <si>
    <t>najicaloves</t>
  </si>
  <si>
    <t xml:space="preserve">i wrote on my fb, if anyone had any crushes on me, to just speak up, and everyone made fun of me </t>
  </si>
  <si>
    <t>pinkSakuraDC</t>
  </si>
  <si>
    <t xml:space="preserve">Today is a sad running day </t>
  </si>
  <si>
    <t>louise_mcgrath</t>
  </si>
  <si>
    <t xml:space="preserve">Poorly tooth + lots of pain = emergency dental appointment </t>
  </si>
  <si>
    <t xml:space="preserve">up at 4am right now cus off this stupid cold,my throat hurts,my nose is runny,my body aches,ughh I hate temperature changes! </t>
  </si>
  <si>
    <t xml:space="preserve">bummed I can't watch the new Dane Cook ISolated INcident premier... no cable... </t>
  </si>
  <si>
    <t xml:space="preserve">I just had a Paul, Peter &amp;amp; John call the office immediately after eachother. Where's Ringo, he's my favourite </t>
  </si>
  <si>
    <t>ieatcameras</t>
  </si>
  <si>
    <t xml:space="preserve">watching .. still kinda bored </t>
  </si>
  <si>
    <t>Think I messed up my camera... Got it all wet  hope all my pics were saved! Won't know till I charge it and it drys out!</t>
  </si>
  <si>
    <t>evilbladeuk</t>
  </si>
  <si>
    <t xml:space="preserve">Thx to my wife have day off. She lock keys inside house. Brilliant. </t>
  </si>
  <si>
    <t>lekkim</t>
  </si>
  <si>
    <t xml:space="preserve">why isn't encodeURI() implemented for xpages - arrrhhhh </t>
  </si>
  <si>
    <t>brend0</t>
  </si>
  <si>
    <t xml:space="preserve">@m3rls hahaha. i got my mop cut too dude! I hate the first few days of a new fro though </t>
  </si>
  <si>
    <t>Veinte_y_Uno</t>
  </si>
  <si>
    <t xml:space="preserve">Go go go magic!!! Yeah! Too bad for the rockets </t>
  </si>
  <si>
    <t xml:space="preserve">argh everytime i write what im on it goes up one more there is not possible way to get around it and avoid this delima. </t>
  </si>
  <si>
    <t xml:space="preserve">Morning. Long day ahead of me today - 10am to 5pm work experience </t>
  </si>
  <si>
    <t>farreal</t>
  </si>
  <si>
    <t xml:space="preserve">just giving myself a small break from doing revision.   Exam at 14:30pm </t>
  </si>
  <si>
    <t>JenniferRDavies</t>
  </si>
  <si>
    <t>my angel necklace was in my handbag  i hope he finds a good home, he was the prettiest thing in my life.</t>
  </si>
  <si>
    <t>El_Kapitan</t>
  </si>
  <si>
    <t xml:space="preserve">@RedRocksBurly Work.....then housework.....so not at all exciting! </t>
  </si>
  <si>
    <t>ynycy</t>
  </si>
  <si>
    <t>is going to seriously miss beijing. boo  now she has to go back and be someones good girlfriend again. FML?</t>
  </si>
  <si>
    <t xml:space="preserve">k it has finally hit me that i have a 3+ hour class this morning...the first of many. fuuuuuck. DO NOT WANT. </t>
  </si>
  <si>
    <t>vixenite69</t>
  </si>
  <si>
    <t xml:space="preserve">afta last night i dnt want 2 go in - @ least im on a l8 shift &amp;amp; mum aint goin in - lay in. oh w8 no, lefernan was back </t>
  </si>
  <si>
    <t>beware</t>
  </si>
  <si>
    <t>@doomydoom Oh God, dear.  That sounds frightening. Hopefully it's something that can be treatable or just a one time thing.</t>
  </si>
  <si>
    <t xml:space="preserve">@SukieBunny not the lurgy? </t>
  </si>
  <si>
    <t>vivalaemily</t>
  </si>
  <si>
    <t xml:space="preserve">anyone know what time we have to be in for the maths exam today? </t>
  </si>
  <si>
    <t xml:space="preserve">In science  not looking forward to maths exam! </t>
  </si>
  <si>
    <t>lanajabar</t>
  </si>
  <si>
    <t>math was effin hard!!  i hav a bad feeling about it!</t>
  </si>
  <si>
    <t>patvandiest</t>
  </si>
  <si>
    <t>@nanashambles there once was a Maruzen at Pasaraya, not sure where it went now  I miss Maruzen ... re: stationary</t>
  </si>
  <si>
    <t>Stockers23</t>
  </si>
  <si>
    <t>@Sorrellk I feel shit. Got a bad sore throat  x x</t>
  </si>
  <si>
    <t xml:space="preserve">Wishing it was still the weekend </t>
  </si>
  <si>
    <t>sparksman</t>
  </si>
  <si>
    <t xml:space="preserve">@Glompbot They voted with their pants in #eurovision, not for their pants. That being said, having Deta Von Teese didn't help Germany </t>
  </si>
  <si>
    <t>Soooo sleepy.  I'm going to bed. Nightttt @BREEawNUHH, oh &amp;amp; @ddlovato, who never replies to me. :'(</t>
  </si>
  <si>
    <t xml:space="preserve">Struggling with designgarden... blame my Japanese ability </t>
  </si>
  <si>
    <t>colemanwon</t>
  </si>
  <si>
    <t xml:space="preserve">Ok imma try and sleep hopefully I will be able to </t>
  </si>
  <si>
    <t xml:space="preserve">@taylorswift13 i miss the last day i saw her, i wish i could just rewind to that day and be with my best friends as well! </t>
  </si>
  <si>
    <t>lilmisslauren</t>
  </si>
  <si>
    <t>found a really nice tutorial I wanted to do yesterday, but forgot to favourite it and now I can't find it  http://plurk.com/p/uiclm</t>
  </si>
  <si>
    <t xml:space="preserve">@ccwharris you poor thing </t>
  </si>
  <si>
    <t>wysiwygjt</t>
  </si>
  <si>
    <t xml:space="preserve">EcoCinema2009 6th Int'l Environmental Film Festival - http://tinyurl.com/qbn255 but not @hcinema ? </t>
  </si>
  <si>
    <t>fuzzydragons</t>
  </si>
  <si>
    <t>@wyndwitch  oh no hope you your GP</t>
  </si>
  <si>
    <t>AcidDust</t>
  </si>
  <si>
    <t xml:space="preserve">@harunhilton oh lucky you, i would kill for fruit yogurt and soy milk right now </t>
  </si>
  <si>
    <t>is so sad about the brownies  i should have set the alarm ...</t>
  </si>
  <si>
    <t>Chipmunkartist</t>
  </si>
  <si>
    <t xml:space="preserve">got a belly ache man... this exam just aint looking promising </t>
  </si>
  <si>
    <t>@TwelveAM NO  ur twin is sad.</t>
  </si>
  <si>
    <t xml:space="preserve">@explosivityy Public pool </t>
  </si>
  <si>
    <t>ecomba</t>
  </si>
  <si>
    <t>@AntonyMarcano I know!!! And I'm still fighting with my internal clock for the last 1.5 hours!!!!    bummer</t>
  </si>
  <si>
    <t>karishhhh</t>
  </si>
  <si>
    <t xml:space="preserve">CRIMINAL JUSTICE IS DONE MUDDAFUKKKKKAS! geography, econ, and computer science left to go </t>
  </si>
  <si>
    <t>__MINI__</t>
  </si>
  <si>
    <t xml:space="preserve">Nearly went through a red light today opps </t>
  </si>
  <si>
    <t xml:space="preserve">Last day in dam </t>
  </si>
  <si>
    <t>techvillage</t>
  </si>
  <si>
    <t xml:space="preserve">I don't want every where to smell like an air freshening product.... </t>
  </si>
  <si>
    <t xml:space="preserve">@JoeJGirl2009 I still have soar throat... </t>
  </si>
  <si>
    <t>@ajibahajibah yatah  i facebook-ed her</t>
  </si>
  <si>
    <t xml:space="preserve">@willtompsett There isn't one and they'll hurt for weeks. Sorry </t>
  </si>
  <si>
    <t>Bellapuff</t>
  </si>
  <si>
    <t xml:space="preserve">8 more sleeps, need to come home now </t>
  </si>
  <si>
    <t>@fashinator1985  I love G4!!! I miss it here   i think it's time to call verizon and get fios tv  lol. AOTS FTW!!</t>
  </si>
  <si>
    <t>carrol_m</t>
  </si>
  <si>
    <t>rochellemaneja</t>
  </si>
  <si>
    <t xml:space="preserve"> so fuckkkked up au'ready!</t>
  </si>
  <si>
    <t>Sylontack</t>
  </si>
  <si>
    <t>homework... (shouldnt have waited till last day to do like 3 assignments due same day that ive had like a term to do    )</t>
  </si>
  <si>
    <t>Clair12</t>
  </si>
  <si>
    <t xml:space="preserve">I think it's about time I get up, make lunch and strat getting ready for work!!! I'm working until 2.30am... </t>
  </si>
  <si>
    <t>misswired</t>
  </si>
  <si>
    <t xml:space="preserve">I am sooo over sneezing. I've got a feeling that the cleaners on the weekend use something I'm allergic to. Mondays are not good for me. </t>
  </si>
  <si>
    <t>wittycomebacks</t>
  </si>
  <si>
    <t xml:space="preserve">My prayers go out to Hayley, rest in peace. How can a life be taken away at such a young age  </t>
  </si>
  <si>
    <t>gayesha</t>
  </si>
  <si>
    <t>says   (tears)all of a sudden i feel so melancholic. this is what i hate about PMS! http://plurk.com/p/uicx3</t>
  </si>
  <si>
    <t xml:space="preserve">lol, I'm working in 1280x1024 in VPC, but host is 1920x1200. When new mail arrives in outlook and I click popup, host is also 1280x1024?! </t>
  </si>
  <si>
    <t>stinger839</t>
  </si>
  <si>
    <t xml:space="preserve">so I went to retrieve and move all my property Saturday, and my comics collection is MISSING, GONE! that inlcudes my Wolverine #1 EPIC </t>
  </si>
  <si>
    <t xml:space="preserve">@fcharlton i no, do ya feel old? i do! </t>
  </si>
  <si>
    <t xml:space="preserve">@kricket_rc234 @lettucegirl There's no way anyone cld hv told anyone who's not @ the hotel abt the M&amp;amp;G. It was so sudden &amp;amp; last-minute. </t>
  </si>
  <si>
    <t>every1wantscake</t>
  </si>
  <si>
    <t xml:space="preserve">sittin here awake!!! and i have to work in the morning!!! i hope i didnt piss u off babe </t>
  </si>
  <si>
    <t>I can't believe I'm sick  http://plurk.com/p/uiczt</t>
  </si>
  <si>
    <t xml:space="preserve">Sitting in a hostel and waiting for my dinner. I'm scared and starving </t>
  </si>
  <si>
    <t>heyimjess</t>
  </si>
  <si>
    <t xml:space="preserve">Revising for maths that starts in about 3 hours  Cadburys Hazelnut Brunch Bar </t>
  </si>
  <si>
    <t>@nqr the one on the spit? it was awful! i hated the cellar full of soon to be eaten people  great book though</t>
  </si>
  <si>
    <t>Rogues_Gallery</t>
  </si>
  <si>
    <t>@jazmine_kay hmmm might put up bettrpic ofme when i fix my camera  too many kodak moments/happy snaps! We should catch up sometime! XDDDD</t>
  </si>
  <si>
    <t>SoongUK</t>
  </si>
  <si>
    <t xml:space="preserve">@Xexyzx I'm working there on Wednesday! You're really selling it to me </t>
  </si>
  <si>
    <t>karinarusman</t>
  </si>
  <si>
    <t xml:space="preserve">I don't feel like going home right now, but i miss my mom </t>
  </si>
  <si>
    <t>LauraDimes</t>
  </si>
  <si>
    <t xml:space="preserve">Its monday tomorrow get to see my samples! But really feeling this vaca depression slowly sinking in </t>
  </si>
  <si>
    <t>rhennell</t>
  </si>
  <si>
    <t xml:space="preserve">i am ill and i am tierd got sent home from school today </t>
  </si>
  <si>
    <t>boaike</t>
  </si>
  <si>
    <t xml:space="preserve">I don't get why this Twitterfon app insists on replying to someone when I just want to tweet </t>
  </si>
  <si>
    <t>@alenakristina  boys are just trouble. Also, I was listening to &amp;quot;Creep&amp;quot; on repeat all last night. ? http://blip.fm/~6inxn</t>
  </si>
  <si>
    <t>OneFatPeon</t>
  </si>
  <si>
    <t xml:space="preserve">I walked past a restaurant selling frog leg poridge. A cute frog jumping frantically against the glass tank, hoping to go free. Sad </t>
  </si>
  <si>
    <t>says oh no....flood..... flood again.....  http://plurk.com/p/uid46</t>
  </si>
  <si>
    <t>sharduloza</t>
  </si>
  <si>
    <t xml:space="preserve">getting bored in office </t>
  </si>
  <si>
    <t xml:space="preserve">i'm sooo glad that this week is a short one. still exhausted all the time. </t>
  </si>
  <si>
    <t xml:space="preserve">@jackcrawley wow i thought i responded to your reply but idk i'll reply again, i did ok just wish i didn't wing as much as id id </t>
  </si>
  <si>
    <t>Lauzali</t>
  </si>
  <si>
    <t xml:space="preserve">@Johenius p.s. did you see I chrashed Chloe yesterday!! </t>
  </si>
  <si>
    <t>@storiesmac Um, hate to tell you this but I stopped using Firefox because my Mac Air is RAM handicapped  Switched to Opera.</t>
  </si>
  <si>
    <t>cruz_aaron</t>
  </si>
  <si>
    <t xml:space="preserve">yahoo! cena got revenge against the big show! too bad for jeff...                   </t>
  </si>
  <si>
    <t xml:space="preserve">@lheybella Yeah, feeling much better now. Monday's just isn't my day... </t>
  </si>
  <si>
    <t>TheMeddlingMatt</t>
  </si>
  <si>
    <t xml:space="preserve">R.I.P Benjy Mouse. 6th September 2008 to 18th May 2009 </t>
  </si>
  <si>
    <t>I just rolled up and down in an office chair in the hallway and everyone ignored me  but it woke me up . #psychunitentertainment</t>
  </si>
  <si>
    <t>AWAKE. don't start college till 2, i really can't be bothered with another week of it  i don't see the point, i could just revise at home.</t>
  </si>
  <si>
    <t>jennsiii</t>
  </si>
  <si>
    <t xml:space="preserve">watching one tree hill (love) as u may know norway won the eurovision and i loved the song. sweden did get 33 points </t>
  </si>
  <si>
    <t xml:space="preserve">@lozzaybaybay haha i meant to be doing BIO! but im laazzzzy. i just wanna watch movies and sleep  you havent been on twitter alot! </t>
  </si>
  <si>
    <t>72Night_Owl</t>
  </si>
  <si>
    <t xml:space="preserve">Just had a unasked question answered . Felt like separating their head from their body. One born every minute. I've found most of 'em </t>
  </si>
  <si>
    <t>mariakaffa</t>
  </si>
  <si>
    <t xml:space="preserve">maths exam today, yikes! </t>
  </si>
  <si>
    <t>davepdotorg</t>
  </si>
  <si>
    <t xml:space="preserve">@ShutterBetty Sorry, I mean in the post between me and @spodzone 'cos he's going to scan them for me. Seems they got wet somehow. </t>
  </si>
  <si>
    <t xml:space="preserve">@jo_whit Boooo! Although I'm at work too. </t>
  </si>
  <si>
    <t>@NMaize I miss Yobachi's totems  lol</t>
  </si>
  <si>
    <t>Pixxum</t>
  </si>
  <si>
    <t xml:space="preserve">definitely sick. my throat is killing me, though it isn't burning like this morning which is good. watched the WORST episode of SPN today </t>
  </si>
  <si>
    <t>jg007</t>
  </si>
  <si>
    <t xml:space="preserve">@bobbyllew seems to be all episodes so must have something corrupted on pc will let u know if I work it out later </t>
  </si>
  <si>
    <t xml:space="preserve">nanna, ily, but seriously if you ask me one more time if i've had enough to eat i will go run to maccas to eat there </t>
  </si>
  <si>
    <t>FranGlynn</t>
  </si>
  <si>
    <t xml:space="preserve">Cant believe im working today </t>
  </si>
  <si>
    <t>lauraclark23</t>
  </si>
  <si>
    <t xml:space="preserve">Yey to Bones renewal  ... but...no more Trace??? It'd be the end of an era... </t>
  </si>
  <si>
    <t>freefallmusicco</t>
  </si>
  <si>
    <t xml:space="preserve">Not much Happening today! Exams exams exams </t>
  </si>
  <si>
    <t>eldio</t>
  </si>
  <si>
    <t>@AngyFerro i think me too  fucking country.</t>
  </si>
  <si>
    <t>LeahSimkin</t>
  </si>
  <si>
    <t xml:space="preserve">is going back to Brisbane tonight. Leave Adelaide at 8:30pm not looking forward to it, I'll miss Dad. </t>
  </si>
  <si>
    <t>alexbsmith</t>
  </si>
  <si>
    <t xml:space="preserve">either needs a definite answer or to just get over it and move along </t>
  </si>
  <si>
    <t>nettegg</t>
  </si>
  <si>
    <t xml:space="preserve">@katgalsim yeah kaka, me too, can't believe it's nearing its end.  so sad! </t>
  </si>
  <si>
    <t xml:space="preserve">is soo not ready for maths </t>
  </si>
  <si>
    <t>eightballmedia</t>
  </si>
  <si>
    <t xml:space="preserve">@kirkmartin - damn, didnt realise everyone was goin' for chinese! Not as much fun as a veggie tho </t>
  </si>
  <si>
    <t>jmreijnen</t>
  </si>
  <si>
    <t>Wanted to get new album Miss Montreal on cd, all sold out, at fame, frs, etc.  now i'll have to download it..mmm</t>
  </si>
  <si>
    <t xml:space="preserve">@JBmyworldxx Is it on YouTube? Cause it wasn't yesterday. </t>
  </si>
  <si>
    <t xml:space="preserve">@ThisismyiQ oh yeah i am awake with you.... alert probably not </t>
  </si>
  <si>
    <t>RHx</t>
  </si>
  <si>
    <t xml:space="preserve">Working on the Comicstars-Recall....Don't like contests </t>
  </si>
  <si>
    <t>Jess_ica89</t>
  </si>
  <si>
    <t xml:space="preserve">Holly crap! I can't sleeeeeep! </t>
  </si>
  <si>
    <t>@AbKi Peer Pressure is ebil  Im scurred to have babies lol</t>
  </si>
  <si>
    <t>@mimsay   We'll miss you.  Congrats lil lady.</t>
  </si>
  <si>
    <t>Lilelainexxx</t>
  </si>
  <si>
    <t xml:space="preserve">Its Monday  In work AGAIN!!!  </t>
  </si>
  <si>
    <t xml:space="preserve">days like this i feel like chicken little! </t>
  </si>
  <si>
    <t>@KnightGrl  aaawww he was just trying to b a gentleman  he don't wanna hurt nobody!</t>
  </si>
  <si>
    <t>wael3rabi</t>
  </si>
  <si>
    <t xml:space="preserve">@mintty_cygwin the problem is i cant get it from here, they block users from syria </t>
  </si>
  <si>
    <t>Torey_Jane</t>
  </si>
  <si>
    <t>Doesn't have anyone she knows on Twitter  Who can I talk to?</t>
  </si>
  <si>
    <t>loryn_23</t>
  </si>
  <si>
    <t>@rach_jahla I know it's too long to wait  and then we have months till new season...so sad!</t>
  </si>
  <si>
    <t xml:space="preserve">@terralikesfire I have to learn in a manual mum wont let me get my auto licence </t>
  </si>
  <si>
    <t>SharonPhillips1</t>
  </si>
  <si>
    <t xml:space="preserve">@Chotus I wish I could say I did..but he kicked mine. </t>
  </si>
  <si>
    <t xml:space="preserve">Oh come on..I know its sunny and whatever, but who the hell wears pink trainers, green dress and a burgandy hat...not impressed at all </t>
  </si>
  <si>
    <t>duchick</t>
  </si>
  <si>
    <t xml:space="preserve">hasn't heard the boys voice in 2 days...  </t>
  </si>
  <si>
    <t>bageese</t>
  </si>
  <si>
    <t xml:space="preserve">It's 236am. I have a pounding migrane, feel like crap, and I cannot sleep </t>
  </si>
  <si>
    <t>emmacathro</t>
  </si>
  <si>
    <t>Missing desperate housewives  but happy birthday to my sister! 20! She's old now haha</t>
  </si>
  <si>
    <t>aptronym</t>
  </si>
  <si>
    <t>@bookdepository Love you, buy from you, but a missing apostrophe on a bookseller's website?   Anor grammar error too! http://tiny.cc/KHmOi</t>
  </si>
  <si>
    <t>macalvarez</t>
  </si>
  <si>
    <t xml:space="preserve">@Keri_Mellott it was a lil terrifying! I'd rather have frequent small ones than a really big one, which the news say is 99% expected! </t>
  </si>
  <si>
    <t>tygerzoe</t>
  </si>
  <si>
    <t>fuck, i have a math exam tomorrow, i can't study math alone someone came and challenge me?  i shall fail.</t>
  </si>
  <si>
    <t>@wyndwitch  sorry to hear that. i hope you are alright xx</t>
  </si>
  <si>
    <t>@doomydoom  Good grief. I'm glad at least that you're okay for now.</t>
  </si>
  <si>
    <t>@SallytheShizzle woooo!! omg are you serious??? why what's wrong with it  it's sexy Camp Rock clothing haha ... that's right it's AWESOME!</t>
  </si>
  <si>
    <t>I'm back! And I never ever want to go through another week like that one ever again  Back to work with a bump now ...</t>
  </si>
  <si>
    <t xml:space="preserve">Worked out, went with Aaron to wash the VL, and made myself Satay for dinner. Work soon...not so amped. </t>
  </si>
  <si>
    <t xml:space="preserve">I think it's about time I get up, make lunch and get ready for work. I'm working until 2.30am!! It's going to be a long night... </t>
  </si>
  <si>
    <t xml:space="preserve">@spandexx fuck you. you just killed my pokemon joke.! lol @arcadecore, ill hear yours - dianne killed mine </t>
  </si>
  <si>
    <t xml:space="preserve">@androidtomato ahaha, yeah you're tired then * stupid enter key </t>
  </si>
  <si>
    <t>rdepom</t>
  </si>
  <si>
    <t xml:space="preserve">Bus supposed to come every ~7mins. Now been waiting nearly 20. Grrr! And I was running late already </t>
  </si>
  <si>
    <t xml:space="preserve">Itï¿½s meeting time </t>
  </si>
  <si>
    <t>i miss my fringe soo much  im not use to this stupid thing, but i need to get used to it cause its a change?... http://tinyurl.com/o29v33</t>
  </si>
  <si>
    <t>bussobabe88</t>
  </si>
  <si>
    <t>i want this flu to take a long walk off a short pier  miserable thing</t>
  </si>
  <si>
    <t>5ineadm</t>
  </si>
  <si>
    <t xml:space="preserve">Ipod showing 'sad ipod display'  I think it may be dead again. </t>
  </si>
  <si>
    <t xml:space="preserve">@Rosellyanna cool...no I'm at home on study leave for my exams...but I have to go into school at about 1.30 </t>
  </si>
  <si>
    <t xml:space="preserve">@StefaanLesage I lost my amiga harddisk image though. I wonder what happened to it. </t>
  </si>
  <si>
    <t>stannng</t>
  </si>
  <si>
    <t xml:space="preserve">Tired.... and it's only monday </t>
  </si>
  <si>
    <t xml:space="preserve">saw a castlevania game on YouTube. great graphics. i wish i could afford to buy a DS. </t>
  </si>
  <si>
    <t>todaydream</t>
  </si>
  <si>
    <t xml:space="preserve">Official announcement: I'm out of strawberries </t>
  </si>
  <si>
    <t>yannabraham</t>
  </si>
  <si>
    <t xml:space="preserve">Holy crap, I forgot my headphones </t>
  </si>
  <si>
    <t xml:space="preserve">@rbonini Ouch. There are a few Core 2 Duo machines around, but none in the library. The x86 Mac OS X boxes don't share eDirectory either. </t>
  </si>
  <si>
    <t>doublepunching</t>
  </si>
  <si>
    <t xml:space="preserve">@fueledbyryan @BigRedinTejas @joeruiz @CalamityJen @juaners80 I've been advised not to comment on topics related to Mr. Grant. sorry </t>
  </si>
  <si>
    <t>EllieMo1</t>
  </si>
  <si>
    <t>@species5618 I know   Forgot to take it off charge yesterday.  Disaster, can't Tweet in the evening!</t>
  </si>
  <si>
    <t xml:space="preserve">belly rumbling but i gotta trek to the cash machine so i can go to the shop to buy milk so i can have my cereals.... then revise </t>
  </si>
  <si>
    <t xml:space="preserve">@shaunjumpnow aww how cute XD i wanted foto wif u but my sis broke da camera on sat </t>
  </si>
  <si>
    <t xml:space="preserve">@mystarseed It seems to be. It does it to me fairly consistently, and it's somewhat bothersome </t>
  </si>
  <si>
    <t>sandybanks</t>
  </si>
  <si>
    <t xml:space="preserve">@fizzy_fizah You found the cookie thief yet? </t>
  </si>
  <si>
    <t>jessiejames27</t>
  </si>
  <si>
    <t xml:space="preserve">Exceed the following limit for this day </t>
  </si>
  <si>
    <t>xHelloCallie</t>
  </si>
  <si>
    <t>god my arms are still aching from the trip  i had fun though. great watercamp.</t>
  </si>
  <si>
    <t>MissPolaris</t>
  </si>
  <si>
    <t xml:space="preserve">Last day of childhood </t>
  </si>
  <si>
    <t>OwenRockGod</t>
  </si>
  <si>
    <t>Got a banging headache and no Orange Juice    Coffee will have to have to do #fb</t>
  </si>
  <si>
    <t>benjihaworth</t>
  </si>
  <si>
    <t xml:space="preserve">only likes one of his bikes.. And doesn't love any of them.. This is bad </t>
  </si>
  <si>
    <t>Emah4482</t>
  </si>
  <si>
    <t xml:space="preserve">Can't sleep...I'm up twisting my hair, woe is me </t>
  </si>
  <si>
    <t>@Chipmunkartist good luck wiv ur exam hun ur gonna do amazing i follwed the fake u i feel well bad sorry  love from sophie xxx</t>
  </si>
  <si>
    <t>jadedfox</t>
  </si>
  <si>
    <t xml:space="preserve">WHY can't I sleep!?  I'm normally asleep by 10:30p on work nights, and here it is three hours later and I'm wired... </t>
  </si>
  <si>
    <t>Katvong</t>
  </si>
  <si>
    <t xml:space="preserve">I hate when people want things from a million years agooooo </t>
  </si>
  <si>
    <t xml:space="preserve">Ah.... wondering what to get for dinner.  And then a nap, and then ASF </t>
  </si>
  <si>
    <t>wimble_</t>
  </si>
  <si>
    <t xml:space="preserve">was really struggling with the whole &amp;quot;getting out of bed&amp;quot; thing. This morning. Duty won </t>
  </si>
  <si>
    <t>julieannedabell</t>
  </si>
  <si>
    <t>Emilyhas been sent home again.  I feel like such a bad parent. Her Dad us having her then I will tomorrow.</t>
  </si>
  <si>
    <t>Morning.. Still full of snot.. niiiice. Need to listen to the rest of chart show later, then revise  badtimes.</t>
  </si>
  <si>
    <t>peaky1988</t>
  </si>
  <si>
    <t xml:space="preserve">only got about 4 hours sleep last night </t>
  </si>
  <si>
    <t xml:space="preserve">I'm tired of living on a bus </t>
  </si>
  <si>
    <t xml:space="preserve">Good morning all. What a dreich Monday morning </t>
  </si>
  <si>
    <t xml:space="preserve">Challenging shift today following a difficult night shift. ORCON is against us </t>
  </si>
  <si>
    <t>shermaineee</t>
  </si>
  <si>
    <t xml:space="preserve">gah, tonsil infection sucks. I would very much want to remove my tonsils </t>
  </si>
  <si>
    <t>BarbieKnight</t>
  </si>
  <si>
    <t xml:space="preserve">I believe Izzy comes back. O'maley doesn't. </t>
  </si>
  <si>
    <t>jessavidon</t>
  </si>
  <si>
    <t xml:space="preserve">Overslept!!! Need &amp;quot;pick me ups&amp;quot; </t>
  </si>
  <si>
    <t>lovesdebbie</t>
  </si>
  <si>
    <t xml:space="preserve">Debbie's lappy is sick ! Bb just sent it down to service centre so won't be updating her blog for the time being. </t>
  </si>
  <si>
    <t>grandmaloveme</t>
  </si>
  <si>
    <t xml:space="preserve">i should stop this feelings before its gone too far.but i dont know how </t>
  </si>
  <si>
    <t xml:space="preserve">So frustrated. It's 2:38 am and I've been battling a terrible headache since 6 pm. 6 xtra Advil &amp;amp; now 1 Aleve. Please work. It hurts </t>
  </si>
  <si>
    <t>annieupdates</t>
  </si>
  <si>
    <t>Regrets last night  i haven't felt this horrible in a LONG time.</t>
  </si>
  <si>
    <t xml:space="preserve">am missing salsa sooooooo much....cant blve going to miss all the parties!! damn 3 weekends of no salsa  </t>
  </si>
  <si>
    <t>quollotte</t>
  </si>
  <si>
    <t xml:space="preserve">tired after work </t>
  </si>
  <si>
    <t>got stuck out in the downpour   Came to the realisation that plastic ponchos do nothing!</t>
  </si>
  <si>
    <t>bryanglick</t>
  </si>
  <si>
    <t>Two weeks away, back at work to 1590 unread emails  BTW - Koh Samui, go there, fantastic place</t>
  </si>
  <si>
    <t xml:space="preserve">@tommcfly well if it would arrive any time soon i would do haha! damn swedish post service </t>
  </si>
  <si>
    <t>@MOX2N i was too  fail essays</t>
  </si>
  <si>
    <t xml:space="preserve">Goodnight twizzlers. Mission avoid studying accomplished </t>
  </si>
  <si>
    <t>Qeelalito</t>
  </si>
  <si>
    <t>That was hard  oh well, nda heran kalau math. Didnt ans 26 ques. Muahaha. Urg.</t>
  </si>
  <si>
    <t>@Dojie i dunno  i just like.. woke up lol</t>
  </si>
  <si>
    <t>Wriggy</t>
  </si>
  <si>
    <t xml:space="preserve">@dvx_uk I can't deny my crush on @mileycyrus. She's incredible </t>
  </si>
  <si>
    <t>rayvanderfort</t>
  </si>
  <si>
    <t xml:space="preserve">tragedy strikes! i cannot find my french textbook - je suis triste </t>
  </si>
  <si>
    <t>louise_86</t>
  </si>
  <si>
    <t>time to get up  and actually do some work  suppose</t>
  </si>
  <si>
    <t xml:space="preserve">@stinginthetail yes thanks to @tdm911 the throat is sore </t>
  </si>
  <si>
    <t>krisclark</t>
  </si>
  <si>
    <t xml:space="preserve">@Karen230683 I wish I could have done that today. </t>
  </si>
  <si>
    <t>zomb1etron</t>
  </si>
  <si>
    <t xml:space="preserve">@jgirl70 Ah I used to live at Bundamba. All the derby teams are about an hour away from me in opposite directions it seems. </t>
  </si>
  <si>
    <t>will go back to school tomorrow. i aint enrolled yet.  http://plurk.com/p/uiei5</t>
  </si>
  <si>
    <t>JanetGilchrist</t>
  </si>
  <si>
    <t xml:space="preserve">How do you read a book in a day? big or small.... </t>
  </si>
  <si>
    <t xml:space="preserve">Woken up feel and look rubbish and cannot be bothered with this maths exam </t>
  </si>
  <si>
    <t>kirstslender</t>
  </si>
  <si>
    <t xml:space="preserve">i don't wanna travel 2 college to work but i really need to get in my &amp;quot;FMP&amp;quot; b4 its 2 l8 </t>
  </si>
  <si>
    <t>SirHamlet</t>
  </si>
  <si>
    <t xml:space="preserve">is planning his trip to morocco..and has to work </t>
  </si>
  <si>
    <t>@graemerocher Any plan to publish the Gr8conf slides? (I live far from Denemark  )</t>
  </si>
  <si>
    <t xml:space="preserve">@Devangel74 Anyone with half a brain knows you would never hurt anyone intentionally. Unfortunately, it's part of life </t>
  </si>
  <si>
    <t>raft0r</t>
  </si>
  <si>
    <t xml:space="preserve">I hope we don't get a hueg &amp;quot;THIS MOVIE HAS BEEN CANCELLED DUE TO NOT NUFF MONEYS&amp;quot; in the middle of #Terminator4 </t>
  </si>
  <si>
    <t xml:space="preserve">@FuchsiaStiletto I is fab, hoping you is too. Tried to make him stay another night, but, apparently, he actually has a life besides me </t>
  </si>
  <si>
    <t>daniedelightful</t>
  </si>
  <si>
    <t xml:space="preserve">@spyderwebb my cat just stole all my pillows </t>
  </si>
  <si>
    <t>savaa_</t>
  </si>
  <si>
    <t>@babygirlparis oh, really. i live in australia so i didnt hear about it .. sad to hear  hope everything is okay.</t>
  </si>
  <si>
    <t>BeLiBelz</t>
  </si>
  <si>
    <t>@Adubbbbbbz  y u at that</t>
  </si>
  <si>
    <t>shockstump</t>
  </si>
  <si>
    <t>Looks like toms pies has gone bankrupt. Shame  #Bristol</t>
  </si>
  <si>
    <t xml:space="preserve">@frozen85 you would think that someone interested in an item would get some service </t>
  </si>
  <si>
    <t xml:space="preserve">back to reality with a bump </t>
  </si>
  <si>
    <t>Broomie29</t>
  </si>
  <si>
    <t xml:space="preserve">Aching, throbbing, hurting... I am ill </t>
  </si>
  <si>
    <t>joeylondon</t>
  </si>
  <si>
    <t xml:space="preserve">I juasmnlgndksineus I FUCKING HATE TYPOS!!!!!!!! MY ITOUCH DOESNT LIKE ME </t>
  </si>
  <si>
    <t>Jay__Dub</t>
  </si>
  <si>
    <t xml:space="preserve">On the train. Cramped though. No table. </t>
  </si>
  <si>
    <t xml:space="preserve">Boo hoo, rain wind and poor visibilty this morning (and that's just in the shower!) it's even worse outside </t>
  </si>
  <si>
    <t xml:space="preserve">@jo_whit Unfortunately it does. </t>
  </si>
  <si>
    <t>Anesia</t>
  </si>
  <si>
    <t xml:space="preserve">have a really big headache.. </t>
  </si>
  <si>
    <t>@random_bloke i know  'specially if it's a bit gooey. i hate it when it's all grainy.. gotta be smooth and a bit sticky.. haha!</t>
  </si>
  <si>
    <t>Ranx</t>
  </si>
  <si>
    <t xml:space="preserve">Working on Autocad </t>
  </si>
  <si>
    <t>mauieflores</t>
  </si>
  <si>
    <t>has to wash the dishes piled up in the sink now that her handy alalay is busy with painting the walls.  http://plurk.com/p/uieqn</t>
  </si>
  <si>
    <t>jadaryanlee</t>
  </si>
  <si>
    <t xml:space="preserve">Headed to work for the week! Gonna miss my girls </t>
  </si>
  <si>
    <t xml:space="preserve">Poor Beauty is back in the vet's. Attacked by another dog in the park this morning, </t>
  </si>
  <si>
    <t xml:space="preserve">@mangosmiles My tutor was being a snotty, vague, bitter, unhelpful sod. </t>
  </si>
  <si>
    <t>wormcze</t>
  </si>
  <si>
    <t xml:space="preserve">F*ck it </t>
  </si>
  <si>
    <t>smilexchristina</t>
  </si>
  <si>
    <t xml:space="preserve">celebrity friendship drama! rawrrr . @taylorswift13 yay! in LA i wish i could go to your LA show </t>
  </si>
  <si>
    <t>dmvega</t>
  </si>
  <si>
    <t xml:space="preserve">finished watching Desperate Housewives (really LATE at night) and realized that Tony's clothes aren't even DRY!! Up LATER than normal! </t>
  </si>
  <si>
    <t>dashandwill</t>
  </si>
  <si>
    <t>@snobscrilla heeeeeeeey! caught you on vid hits yesterday. HOT. when are you leaving us again?  j xx</t>
  </si>
  <si>
    <t xml:space="preserve">@MattKeefe seems to be bottom out day today - had my second pair break on me now </t>
  </si>
  <si>
    <t xml:space="preserve">One sunday without twitter ... I missed so much </t>
  </si>
  <si>
    <t xml:space="preserve">@princessdeleon I don't even know. Shes just being weird. Not the best start to the summer. Shes not the talking type either. </t>
  </si>
  <si>
    <t>Eenalove</t>
  </si>
  <si>
    <t xml:space="preserve">Pulling an all nighter. It's only 1:45a and I'm already falling asleep! It's gonna be a long ass night </t>
  </si>
  <si>
    <t>DivinemLee</t>
  </si>
  <si>
    <t xml:space="preserve">@lordviktor haha! no im sick  bad timing. i got it from Bambi </t>
  </si>
  <si>
    <t>@englishmum couldn't take any foodie pictures, would have been looked at funny by other guests I think  lots of other photos and vids tho</t>
  </si>
  <si>
    <t>ryanscene</t>
  </si>
  <si>
    <t xml:space="preserve">morning @cassandroar you need to ring me about today. goin into college for abit of revision! </t>
  </si>
  <si>
    <t>jamieirvine</t>
  </si>
  <si>
    <t xml:space="preserve">Aw Drama exam today. </t>
  </si>
  <si>
    <t xml:space="preserve">@lochii handover date for the protection is tommorow </t>
  </si>
  <si>
    <t>miri_912</t>
  </si>
  <si>
    <t xml:space="preserve">On work. Some people are really annoying </t>
  </si>
  <si>
    <t xml:space="preserve">@AngelsMind Doctors note expired on Friday. Going back this afternoon. I want to cry </t>
  </si>
  <si>
    <t>@Ree_ree0123 hi. i'm not tired. i'm just ill  i've been sleeping for like 10 mins on and off throughout the night. =/ stupid me xx</t>
  </si>
  <si>
    <t>cateca</t>
  </si>
  <si>
    <t xml:space="preserve">Really want great big mug of hot creamy chai. Black instant coffee it is then </t>
  </si>
  <si>
    <t>rohinik</t>
  </si>
  <si>
    <t xml:space="preserve">The Lost Art of Reading Aloud- http://tinyurl.com/pg75zy  Interesting take. No one has ever read aloud to me. </t>
  </si>
  <si>
    <t>EmilyJayneD</t>
  </si>
  <si>
    <t xml:space="preserve">is off to the dentists </t>
  </si>
  <si>
    <t>tanveerp</t>
  </si>
  <si>
    <t xml:space="preserve">is ill and doesn't want to work today i want to stay in bed and the weather is getting me down </t>
  </si>
  <si>
    <t>fizzah89</t>
  </si>
  <si>
    <t xml:space="preserve">seriously, i think i need a part time job  what part time job that would be suitable for a student like me? </t>
  </si>
  <si>
    <t xml:space="preserve">going to NYC not LA </t>
  </si>
  <si>
    <t>chowwmein</t>
  </si>
  <si>
    <t>just got home from hanging out with the gang. annie leaves  it came too fast.. i love you!!!</t>
  </si>
  <si>
    <t>xchristiansayzx</t>
  </si>
  <si>
    <t xml:space="preserve">@bobbyllew I really enjoyed latin, did Olevel as an after school club! mea culpa </t>
  </si>
  <si>
    <t>_milquetoast</t>
  </si>
  <si>
    <t xml:space="preserve">for ï¿½45 a month, my phone #1 won't let me edit typos after i make them. #2 refuses to not let me post an update after i start writing one </t>
  </si>
  <si>
    <t xml:space="preserve">I'm going to bed.  It's WAY too late   On the plus side, I got to use The Union in my final paper for Social Ethics </t>
  </si>
  <si>
    <t>benvsben</t>
  </si>
  <si>
    <t xml:space="preserve">@kiruba: How did the ToastMasters Meet go? For sure, I think it was one another flick. I wanted to... (as always) </t>
  </si>
  <si>
    <t>kristie_bruh</t>
  </si>
  <si>
    <t>Paul is gone.  Why is my warmth in Lafayette now?!</t>
  </si>
  <si>
    <t>whittykittymeow</t>
  </si>
  <si>
    <t xml:space="preserve">been on the phone wit the boofriend for 4 hrs, long distance is WaCkkk </t>
  </si>
  <si>
    <t>PrincessHaru</t>
  </si>
  <si>
    <t xml:space="preserve">@princess_sHiRo enaknyaaaa </t>
  </si>
  <si>
    <t>I'd rather not feel so ill right now  so much work to do so little energy and time</t>
  </si>
  <si>
    <t>akosiays</t>
  </si>
  <si>
    <t xml:space="preserve">My hometown of Obando is celebrating it's 2nd of its 3 day  fiesta. Now I'm homesick! </t>
  </si>
  <si>
    <t xml:space="preserve">It's sooo hot in my room.... </t>
  </si>
  <si>
    <t xml:space="preserve">@beckamcmaster nope looking at screen hurts, got hand over left eye to make pain less! Difficult not to use screen when developing code </t>
  </si>
  <si>
    <t>shinyhappydan</t>
  </si>
  <si>
    <t xml:space="preserve">Went to see Asteroids Galaxy Tour on friday, they did a brilliant version of Marvin Gaye's Inner City Blues. Original does not compare </t>
  </si>
  <si>
    <t>stace0528</t>
  </si>
  <si>
    <t xml:space="preserve">Is not to happy. Paused Pearl Harbor to do things..started watching it..then my cable decided to have a stupid check..lost PH. </t>
  </si>
  <si>
    <t>UggGirlie</t>
  </si>
  <si>
    <t>Almost At Work  Would Rather Be At Home Watching Rubbish Daytime TV</t>
  </si>
  <si>
    <t>moodybrunette</t>
  </si>
  <si>
    <t>@boomdelirium Yeah I heard about Terminator getting canceled.  Such a pity, I didn't even get to see much but it looked really good!</t>
  </si>
  <si>
    <t xml:space="preserve">@mandeev You didn't reply to me awhile ago! I wanted to watch a movie. </t>
  </si>
  <si>
    <t>ramseymord</t>
  </si>
  <si>
    <t xml:space="preserve">@so_ethnic101 : blackberry cool abis, cuma game-nya dikit </t>
  </si>
  <si>
    <t>bindymack</t>
  </si>
  <si>
    <t xml:space="preserve">Back in Sydney town- finishing assessments </t>
  </si>
  <si>
    <t>Ssarah_Hereee</t>
  </si>
  <si>
    <t xml:space="preserve">In ict boreeeeeeeeeeeed       @hg47 Heyyyy        Jade ily  xx </t>
  </si>
  <si>
    <t>jes_e</t>
  </si>
  <si>
    <t>Owww sunburn  from manchester...seriously? Home in two days!</t>
  </si>
  <si>
    <t>bronmarshall</t>
  </si>
  <si>
    <t xml:space="preserve">this makes me so angry =&amp;gt; http://bit.ly/SgVXf   dumbarse truckie, poor animals </t>
  </si>
  <si>
    <t>jelly__bean</t>
  </si>
  <si>
    <t xml:space="preserve">@I100 nope its because I saw that vid on FD,where he's kinda crying at the press conference...plus I'm still heartbroken about the match </t>
  </si>
  <si>
    <t xml:space="preserve">does not like goodbyes </t>
  </si>
  <si>
    <t>I lost all my 3rd year pictures  NOOOOOOOOOO!!</t>
  </si>
  <si>
    <t xml:space="preserve">Great. Im only 60% done and stuck again. </t>
  </si>
  <si>
    <t>nathanljones</t>
  </si>
  <si>
    <t xml:space="preserve">Cool - the pyramid scheme comes to twitter. http://tweetergetter.com/ Never won me an Ipod </t>
  </si>
  <si>
    <t>chiffonade</t>
  </si>
  <si>
    <t xml:space="preserve">I believe I have reached that stage of backpackerdom known as GRIMY </t>
  </si>
  <si>
    <t xml:space="preserve">@itspeat isn't it on DVD or something?! </t>
  </si>
  <si>
    <t xml:space="preserve">@Mike_Wesely What's on that site? I tried to go but my WOT (Web of Trust) said it had a poor rating. </t>
  </si>
  <si>
    <t>Reefman</t>
  </si>
  <si>
    <t>Not as dry this morning as would have liked  lot of moisture on the dune grass this am meant me and the dogs came home soaking wet!</t>
  </si>
  <si>
    <t xml:space="preserve">Wants to join te gym again. I'm the biggest gym junkie! I love it! It's my second home. Until it got to expensice </t>
  </si>
  <si>
    <t xml:space="preserve">@katieparla ha! i never have time when i'm here </t>
  </si>
  <si>
    <t>Miranatee</t>
  </si>
  <si>
    <t xml:space="preserve">has a headache that won't go away </t>
  </si>
  <si>
    <t xml:space="preserve">at school right now, class is fun !! but I'm tired </t>
  </si>
  <si>
    <t xml:space="preserve">@JohnPeel the wind is rather brisk, my office is like a rainforest, oh so hot!! its a nightmare getting a bus to town btw dude </t>
  </si>
  <si>
    <t>MeganShull</t>
  </si>
  <si>
    <t xml:space="preserve">Just deleted my first blog, I didn't get around to posting anything and don't want unfinished material hangin' around on the web. </t>
  </si>
  <si>
    <t>Colourofsleep</t>
  </si>
  <si>
    <t>Incoming text @ 1:41AM: U awake? Miss you 'lil J.   -- Ugh.</t>
  </si>
  <si>
    <t>flickity19</t>
  </si>
  <si>
    <t xml:space="preserve">eyes are drooping and have to start exam revision </t>
  </si>
  <si>
    <t xml:space="preserve">shet!  i am having a serious headache! </t>
  </si>
  <si>
    <t>DarkestDreams</t>
  </si>
  <si>
    <t>@BATMANNN awwwwwh  well, just try and forget about it?</t>
  </si>
  <si>
    <t>lazydays00</t>
  </si>
  <si>
    <t xml:space="preserve">Just got up for college, im only going in for 45 minutes, what is the point </t>
  </si>
  <si>
    <t>ghostJago</t>
  </si>
  <si>
    <t xml:space="preserve">I was surprised that I didn't win the lottery this weekend, I really thought I would </t>
  </si>
  <si>
    <t>rutheeoo31</t>
  </si>
  <si>
    <t xml:space="preserve">didn't say anything wen i should of </t>
  </si>
  <si>
    <t>NicolaLim</t>
  </si>
  <si>
    <t>@lcinvin sent you my number already!  I've got internship. Tak boleh balik  when are you done dear?</t>
  </si>
  <si>
    <t>Neris_k</t>
  </si>
  <si>
    <t>@sweek0 likewise with me and ridiculous amounts of alcohol  COME BACK WEEKEND</t>
  </si>
  <si>
    <t>hellotothefloor</t>
  </si>
  <si>
    <t xml:space="preserve">need to find new phone asap. Not nice not being able to answer your own phone or text people back </t>
  </si>
  <si>
    <t>babypomm</t>
  </si>
  <si>
    <t xml:space="preserve">Time seems to be moving in slow motion. I am watching Pineapple Express, 1:33 to 1:39 am seemed like a hour.  This movie isn't very good </t>
  </si>
  <si>
    <t>Mr_Frass</t>
  </si>
  <si>
    <t xml:space="preserve">@JamaicanChula wish i was, gonna be down there after tho.... </t>
  </si>
  <si>
    <t>@bobbyllew I have a three hour exam on shakespeare tomorrow  who doesn't hate this time of the year, if you don't have exams your kids do!</t>
  </si>
  <si>
    <t xml:space="preserve">seriously, i think i need a part time job  what job that would be suitable for a student like me? </t>
  </si>
  <si>
    <t>zendee_vintage</t>
  </si>
  <si>
    <t>Trying not to drink cold water or any cold beverage for one week  to stop this cold that keeps bothering me.</t>
  </si>
  <si>
    <t xml:space="preserve">#onthebus It only took 25 mins to arrive </t>
  </si>
  <si>
    <t>Ms_Rosebud</t>
  </si>
  <si>
    <t xml:space="preserve">Other secretary off. Just me, and TONS of work </t>
  </si>
  <si>
    <t xml:space="preserve">Wish backpack (@37signals) would stop reordering page content for no apparent reason </t>
  </si>
  <si>
    <t xml:space="preserve">@mrtonylee no! that's outrageous </t>
  </si>
  <si>
    <t>digibawb</t>
  </si>
  <si>
    <t xml:space="preserve">@Salteh more like prod-a-kitty tbh </t>
  </si>
  <si>
    <t>fefetaktak</t>
  </si>
  <si>
    <t xml:space="preserve">@tommcfly that's not fair for you! everytime you come to brazil is cold here! </t>
  </si>
  <si>
    <t>SPCpeaches</t>
  </si>
  <si>
    <t>I give up  cya</t>
  </si>
  <si>
    <t>@xbllygbsn riight, twitter now :$. got your text JUST as i walked into the office  lol</t>
  </si>
  <si>
    <t xml:space="preserve">finally catching up on all the scrubs i haven't been watching... it'll be so weird without J.D </t>
  </si>
  <si>
    <t>Manionbird</t>
  </si>
  <si>
    <t xml:space="preserve">Been ill at wknd. Had no change 4 bus so gave TravelWM 2 much (which they wont spend improving my bus ride!) &amp;amp; forgot keys.Not a good Mon </t>
  </si>
  <si>
    <t>alexandriahugo</t>
  </si>
  <si>
    <t>aw my number of followers has gone down, how can this be  sadness. i only have 27 (lol fail), where'd the other couple go?  .</t>
  </si>
  <si>
    <t>Bradysgrapes</t>
  </si>
  <si>
    <t xml:space="preserve">Viiicccttoooorrriiiaaa; not looking forward to busulet journey </t>
  </si>
  <si>
    <t xml:space="preserve">Blergh i am ill but still school now back to nazi learning in history </t>
  </si>
  <si>
    <t xml:space="preserve">@dannyo_O umm...ok. i'll shut up. sorry </t>
  </si>
  <si>
    <t xml:space="preserve">@jeorgina My tutor doesn't pull up her skirt properly </t>
  </si>
  <si>
    <t xml:space="preserve">@Skinbro not too shabby, broke my bracelet though </t>
  </si>
  <si>
    <t>msdiva98</t>
  </si>
  <si>
    <t>Ugh...burning the midnight oil like I am still in school   Man tomorrow is going to be a long day!!</t>
  </si>
  <si>
    <t>jomadelmaniego</t>
  </si>
  <si>
    <t xml:space="preserve">staying home doing nothing.. is really a waste of time, i miss notnot </t>
  </si>
  <si>
    <t xml:space="preserve">Wants to join the gym again! I'm the biggest gym junkie! It's like my second home! Until it got too expensive. </t>
  </si>
  <si>
    <t>badgirlsgeek</t>
  </si>
  <si>
    <t xml:space="preserve">Revising for maths for the exam at half 1 </t>
  </si>
  <si>
    <t xml:space="preserve">@ajibahajibah nada ah! i check the update status but i think she deleted it </t>
  </si>
  <si>
    <t>lornsadaisy</t>
  </si>
  <si>
    <t xml:space="preserve">is sooooo tired </t>
  </si>
  <si>
    <t>Charoite</t>
  </si>
  <si>
    <t xml:space="preserve">Great weekend. Monday again. Good runs on Saturday - looks warm this week </t>
  </si>
  <si>
    <t>jared_mcleod</t>
  </si>
  <si>
    <t xml:space="preserve">thinking i need to do the dishes </t>
  </si>
  <si>
    <t xml:space="preserve">@Cause4Conceit I can't sleep for some reason.  Terrible.  I don't know what's wrong with me. </t>
  </si>
  <si>
    <t xml:space="preserve">Yearning for London. Its calling meeee.... </t>
  </si>
  <si>
    <t xml:space="preserve">Where can I buy some more free time? </t>
  </si>
  <si>
    <t>SweetGlam</t>
  </si>
  <si>
    <t>@FabAllie I put $$$down for a place but its 1800 a month...   I really like it but they want me to find something cheaper and about HIM...</t>
  </si>
  <si>
    <t>ItsCeejay</t>
  </si>
  <si>
    <t xml:space="preserve">woke up in his dream, thought he was going to Stamford Bridge then woke up for real. Sad </t>
  </si>
  <si>
    <t>Its_SiAN</t>
  </si>
  <si>
    <t xml:space="preserve">just woke up, don't need to go to school today. my throat hurts </t>
  </si>
  <si>
    <t>I am not sure of how or what I am supposed to feel. Feeling detached with myself again  Is there any cure? hhhh.....</t>
  </si>
  <si>
    <t xml:space="preserve">@ajibahajibah googling! and i thought i'd never be the victim </t>
  </si>
  <si>
    <t>@JoReynolds55 Oh no poor you  I'm good thanks, did you see my twitpic last night that Lydia drew in the pub?!? Good Lord!...</t>
  </si>
  <si>
    <t>elainesnowden</t>
  </si>
  <si>
    <t xml:space="preserve">So... tired... *yawn* wana go back 2 bed </t>
  </si>
  <si>
    <t>Gurd morning! In F9  Feel ill! Why am I always sick?!</t>
  </si>
  <si>
    <t>ashli231430</t>
  </si>
  <si>
    <t xml:space="preserve">Laying in bed cant sleep     stupid effin mom had to wake up </t>
  </si>
  <si>
    <t>jessyflores</t>
  </si>
  <si>
    <t xml:space="preserve">Why is it so hot?? </t>
  </si>
  <si>
    <t>agincourtdb</t>
  </si>
  <si>
    <t xml:space="preserve">You're playing L4D. You're doing sooo well. And then: the &amp;quot;tank&amp;quot; zombie throws a police car at, and wipes out, your whole party. </t>
  </si>
  <si>
    <t>mikemathiot</t>
  </si>
  <si>
    <t xml:space="preserve">Food shopping, gym and work today should be good. Except for having to hear about people bitchin bout me at work </t>
  </si>
  <si>
    <t>Fnitterfitta</t>
  </si>
  <si>
    <t xml:space="preserve">feeling restless. I want a job. </t>
  </si>
  <si>
    <t xml:space="preserve">@jeorgina what?! why? how was your tutor a bitch? :\ im sorry about that </t>
  </si>
  <si>
    <t xml:space="preserve">@1Dee2 At the moment it's bright and sunny in Colchester, but I think it may be about to turn </t>
  </si>
  <si>
    <t>@jazzBANGER hehe i just recored me and natalie going over the play, grr i sopund like a spastic i need a new voice  .lol</t>
  </si>
  <si>
    <t xml:space="preserve">Ahhh watevvaaa then </t>
  </si>
  <si>
    <t>says huhu... goodbye early dismissal. start na ng super serious lectures  http://plurk.com/p/uifw7</t>
  </si>
  <si>
    <t>daniseuba</t>
  </si>
  <si>
    <t>Your target market cannot be everyone http://tinyurl.com/qjonkx grande muy grande...y cuantas veces me habrï¿½ pasado eso  vï¿½a @whitneyhess</t>
  </si>
  <si>
    <t xml:space="preserve">@MRJDUB16 hey babe......just on my way to work </t>
  </si>
  <si>
    <t>Christinaadalia</t>
  </si>
  <si>
    <t xml:space="preserve">Having a headache right now... Pain... Taken one panedol pill. </t>
  </si>
  <si>
    <t>sherrie_cake</t>
  </si>
  <si>
    <t>@Boo2AGoose piercings. nopeeee,  i havent been anywhere to get them done  maybe i should wait till payday anyway</t>
  </si>
  <si>
    <t>xoxoniqui</t>
  </si>
  <si>
    <t xml:space="preserve">@THPilipinas I can't go to the fan meet-up! </t>
  </si>
  <si>
    <t>banapplez09</t>
  </si>
  <si>
    <t xml:space="preserve">Was watchin disney n @Jonasbrothers show was on, gotta say dey shld just stick w/ singin..Dey dont noe how 2 act sorry..it was terrible </t>
  </si>
  <si>
    <t>heyoka79</t>
  </si>
  <si>
    <t xml:space="preserve">Tell me why, I don't like mondays...? Woke up with dizziness and a headache...and NO.... I didn't drink nothing with % last evening! </t>
  </si>
  <si>
    <t>jessie_james_24</t>
  </si>
  <si>
    <t xml:space="preserve">awake while my sister and her baby girl sleeps. the little one is sick. </t>
  </si>
  <si>
    <t>BexMagowan</t>
  </si>
  <si>
    <t xml:space="preserve">is stuck at home today with a dodgy hip </t>
  </si>
  <si>
    <t xml:space="preserve">At work starting 10 mins early got the shitest tables get ready 4 a crap night </t>
  </si>
  <si>
    <t xml:space="preserve">@Nathan_Butler great, its been 2 years since i've been in hospital </t>
  </si>
  <si>
    <t>hollymarie28</t>
  </si>
  <si>
    <t>@JennyJS lol its going good have to get a new car  having car problems lol but its going. can not wait for the show</t>
  </si>
  <si>
    <t>I_am_Tyler</t>
  </si>
  <si>
    <t xml:space="preserve">fml. shes not here when i need her the most. </t>
  </si>
  <si>
    <t>tmlam_140776</t>
  </si>
  <si>
    <t xml:space="preserve">Now trying to resolve 3 issues in the office at one go </t>
  </si>
  <si>
    <t>BiancaJWood</t>
  </si>
  <si>
    <t xml:space="preserve">so tired and sick and cranky and bitchy and sooky and missing husband who has only been gone 12 hours </t>
  </si>
  <si>
    <t xml:space="preserve">Is with Fringy Lindz In Business Studies &amp;amp; Cbaa With It </t>
  </si>
  <si>
    <t>BayyBeeAmyy</t>
  </si>
  <si>
    <t>and it was horrible but i ate it  and now hav a horible aftertasteee :[</t>
  </si>
  <si>
    <t>txtmstrjoe</t>
  </si>
  <si>
    <t xml:space="preserve">Sleep is proving a touch elusive for me.  Not fun.  </t>
  </si>
  <si>
    <t>HarrietteGlover</t>
  </si>
  <si>
    <t xml:space="preserve">Is still laying on heating pad, awake, and waiting until I can take more advil </t>
  </si>
  <si>
    <t xml:space="preserve">reallly struggling at the moment </t>
  </si>
  <si>
    <t>srieesh</t>
  </si>
  <si>
    <t xml:space="preserve">@onlinesneh </t>
  </si>
  <si>
    <t xml:space="preserve">Ill be back in a sec going home from school, feel so ill, but then coming back in </t>
  </si>
  <si>
    <t>@carole29 Oh?  I hope you do...</t>
  </si>
  <si>
    <t>@steve228uk Oh god, unlucky  I have maths 4th period :[[[</t>
  </si>
  <si>
    <t>tootie_frootie</t>
  </si>
  <si>
    <t xml:space="preserve">Can't wait to go home at 11! Getting bored of college now </t>
  </si>
  <si>
    <t>FradK</t>
  </si>
  <si>
    <t xml:space="preserve">its so tough sorting 3 gb of vectors! </t>
  </si>
  <si>
    <t>YunRoo</t>
  </si>
  <si>
    <t xml:space="preserve">finally my last shopping day @ london.. coming bk tomorrow </t>
  </si>
  <si>
    <t xml:space="preserve">@amysav83 yeah bored already </t>
  </si>
  <si>
    <t xml:space="preserve">put to much pepper on my dinner </t>
  </si>
  <si>
    <t>neiltring</t>
  </si>
  <si>
    <t xml:space="preserve">@RHiccups that it is. Unless you have work </t>
  </si>
  <si>
    <t>djkeza</t>
  </si>
  <si>
    <t>Hard to work at home with this weather...  http://yfrog.com/1450dj</t>
  </si>
  <si>
    <t>SiamackSalari</t>
  </si>
  <si>
    <t xml:space="preserve">@irinaadamian that's so sad/bad </t>
  </si>
  <si>
    <t>OfficialSpiff</t>
  </si>
  <si>
    <t>ate waayyyy toooo much     fat's coming!</t>
  </si>
  <si>
    <t>ivonamcfly</t>
  </si>
  <si>
    <t>@tommcfly OMG!! You're gonna be off to South America for 16 days??????? I'm gonna die.  xxx</t>
  </si>
  <si>
    <t xml:space="preserve">@stinginthetail I'm normally disease free! I get one cold a year though..... </t>
  </si>
  <si>
    <t>shane_murphy</t>
  </si>
  <si>
    <t xml:space="preserve">@Dink1811 Sorry to hear of your laptop nightmares. </t>
  </si>
  <si>
    <t>Tamsin123</t>
  </si>
  <si>
    <t>Morning all   Maths exam today   x x twitter later x x x x</t>
  </si>
  <si>
    <t xml:space="preserve">is now listening to &amp;quot;sleep&amp;quot; rather loudly so doesn't remember how excluded rubydimond currently is </t>
  </si>
  <si>
    <t>girlyghost</t>
  </si>
  <si>
    <t>@David_Tennant nooooooo it wont be the same without david  good luck to him anyway x</t>
  </si>
  <si>
    <t>HrvojeKC</t>
  </si>
  <si>
    <t xml:space="preserve">ahoj, very busy  and no time to tweet </t>
  </si>
  <si>
    <t>ThinkKarma</t>
  </si>
  <si>
    <t xml:space="preserve">Set of drawers has piece missing. Everything has been cobbled together so will have dismantle in the hope that shop will take it back </t>
  </si>
  <si>
    <t xml:space="preserve">Can someone try tweet me  my twitter isn't working and I think I am going to cry </t>
  </si>
  <si>
    <t xml:space="preserve">i feel sick and i just want to go home and sleep </t>
  </si>
  <si>
    <t xml:space="preserve">@MilkGal there is an ending when 3ft under .. </t>
  </si>
  <si>
    <t>secret_thoughts</t>
  </si>
  <si>
    <t xml:space="preserve">having problems with my blog on wordpress. Not a good start to the Monday morning so far. Plus, guess what........its raining again </t>
  </si>
  <si>
    <t xml:space="preserve">it's nearly 2am, am i done studying yet??? </t>
  </si>
  <si>
    <t xml:space="preserve">Please please please don't add something before your @reply to make me see it. I really don't want to. </t>
  </si>
  <si>
    <t>just lost a follower :o  Damnnnn themmm hahaaa!</t>
  </si>
  <si>
    <t xml:space="preserve">ily TayMo . . . Miss You Terribly </t>
  </si>
  <si>
    <t>robinduckett</t>
  </si>
  <si>
    <t xml:space="preserve">Everyone seems to be having a bad day today </t>
  </si>
  <si>
    <t>GabrielleEmilyB</t>
  </si>
  <si>
    <t xml:space="preserve">had a really shit nights sleep last night </t>
  </si>
  <si>
    <t>Thomie4</t>
  </si>
  <si>
    <t xml:space="preserve">Great, math class now. </t>
  </si>
  <si>
    <t>keepsakes</t>
  </si>
  <si>
    <t xml:space="preserve">getting back to office on a Monday after a totally unscheduled off is so .... err.... Sad </t>
  </si>
  <si>
    <t>Mistrez</t>
  </si>
  <si>
    <t xml:space="preserve">@dmakovec I thought maybe you didn't love me anymore </t>
  </si>
  <si>
    <t xml:space="preserve">@princeofthebomb haha i didn't even want to continue with everything else i missed out / f'ed up. @trustkills tell me about it </t>
  </si>
  <si>
    <t>gvlx</t>
  </si>
  <si>
    <t>serious bug on SCalc OpenOffice 3.1  reverting to 3.0.1</t>
  </si>
  <si>
    <t xml:space="preserve">@sivasubramaniam Keeps on blocking all the good sites that i visit </t>
  </si>
  <si>
    <t>Jumboshrimpp</t>
  </si>
  <si>
    <t xml:space="preserve">@sahiraa Omg yknow I can't believe that Danny got out  I love Danny! Anyway, yeah no work's the best! </t>
  </si>
  <si>
    <t>aVg</t>
  </si>
  <si>
    <t xml:space="preserve">Starting the day (and week) with reporting a &amp;quot;blocker&amp;quot; bug for the new BlackBerry release of Salvo I found while walking this morning </t>
  </si>
  <si>
    <t>EuphoriaBard</t>
  </si>
  <si>
    <t xml:space="preserve">I was playing with my dog Angel at the tower when someone made fun of me for being Half-Elf. I hate racist people </t>
  </si>
  <si>
    <t xml:space="preserve">Don't tell me everyone is asleep </t>
  </si>
  <si>
    <t>At home today, little un is ill, she has a cold and ear infection not to metion the throwing up inbetween  I hate it when she's not well.</t>
  </si>
  <si>
    <t>got a bad feeling that my laptop hdd is dying  making weird grinding noises :S</t>
  </si>
  <si>
    <t>Elliecopter_</t>
  </si>
  <si>
    <t>@tommcfly , we cant get your DVD  cause we live in NZ where we dont get anything a little bit cool</t>
  </si>
  <si>
    <t>@loris_sl no  You?</t>
  </si>
  <si>
    <t>HollyMackenzie</t>
  </si>
  <si>
    <t xml:space="preserve">@ralpharama ooh no! Don't exactly know the implications of that but it sounds like a bad start to the week </t>
  </si>
  <si>
    <t>somethingblack</t>
  </si>
  <si>
    <t xml:space="preserve">back in the boring office </t>
  </si>
  <si>
    <t xml:space="preserve">@mscott45 she's ill </t>
  </si>
  <si>
    <t>@ljnada awww poor thing, you gotta hate assignments  sooo glad i dont do that anymore</t>
  </si>
  <si>
    <t>BiancaisHere</t>
  </si>
  <si>
    <t xml:space="preserve">The Rated R Era still continues. jeff hardy  </t>
  </si>
  <si>
    <t>@lilyroseallen you know lily when it's my birthday (7th june) you will be in australia...sadly not canberra  3 more weeks</t>
  </si>
  <si>
    <t>Alexsmith10</t>
  </si>
  <si>
    <t xml:space="preserve">@twofootedtackle You really think we can beat Villa? I don't think we have a chance, we're going down </t>
  </si>
  <si>
    <t>RJax12</t>
  </si>
  <si>
    <t xml:space="preserve">back in cleveland = </t>
  </si>
  <si>
    <t>AngieTTT</t>
  </si>
  <si>
    <t>@Joystaa the batter wouldve tasted good. Its chocolate  im trying to buy takeaway right now wait so long</t>
  </si>
  <si>
    <t>Soulseeker500</t>
  </si>
  <si>
    <t>@gutterface thats Always a really hard combo  hope you get to sleep soon</t>
  </si>
  <si>
    <t xml:space="preserve">Feels ruff afta a shocking nites sleep. Throat still sore </t>
  </si>
  <si>
    <t>azmirahman</t>
  </si>
  <si>
    <t xml:space="preserve">need to jog later. i'm getting &amp;quot;buncit&amp;quot;-er by seconds. </t>
  </si>
  <si>
    <t>OMG. Jess said my South Sideness sounded like a duck  I have failed as a South Sider.</t>
  </si>
  <si>
    <t>DAVETHERAVE22</t>
  </si>
  <si>
    <t xml:space="preserve">oi oi chilled out, bad weather though </t>
  </si>
  <si>
    <t xml:space="preserve">oh the pleasures of walking into the side of the wall. </t>
  </si>
  <si>
    <t>aliaargh</t>
  </si>
  <si>
    <t xml:space="preserve">@joviamariana you left me alone in pim wif mada </t>
  </si>
  <si>
    <t>jaddes_green</t>
  </si>
  <si>
    <t>my laptop is getting really hot lately.  i might have to buy a new one soon.</t>
  </si>
  <si>
    <t>@GiaStone OMG are they doing that again this year???? i went alone last year  my friends wouldnt go with me//  oh yeah no straw for me</t>
  </si>
  <si>
    <t>velofille</t>
  </si>
  <si>
    <t xml:space="preserve">Dinner was good. Went back to hotel past town hall to see the lights, but telecom were too cheap to keep them going </t>
  </si>
  <si>
    <t>santoshsm</t>
  </si>
  <si>
    <t xml:space="preserve">seeing defeat of BJP led NDA is like seeing India defeated in world Cup </t>
  </si>
  <si>
    <t>shaidermask</t>
  </si>
  <si>
    <t xml:space="preserve">my knee is aching again... i might be absent tomorrow </t>
  </si>
  <si>
    <t>xPaulzox</t>
  </si>
  <si>
    <t>@natalieannem so dreading? :/ finish (hopefully) end of next year. I would go now and do uni there if I had money  where do you wanna go?</t>
  </si>
  <si>
    <t>niicooooole</t>
  </si>
  <si>
    <t>ahhhhhhhh i'm so freaked out, seriously and i don't wanna go to my exam  lol i cbaaaaa</t>
  </si>
  <si>
    <t>shayxhype</t>
  </si>
  <si>
    <t>Photo: bailskap: miss her :ï¿½( Lol awwww i miss you both  http://tumblr.com/xm31t5056</t>
  </si>
  <si>
    <t>merrisky</t>
  </si>
  <si>
    <t xml:space="preserve">don't ruin my travel plans! </t>
  </si>
  <si>
    <t xml:space="preserve">Bugger! RAC can't fix it so it's now in the dealers. I wonder how much that's going to cost </t>
  </si>
  <si>
    <t>chri5_dixon</t>
  </si>
  <si>
    <t xml:space="preserve">@mikepeat Campfires are no longer allowed due to the fire risk </t>
  </si>
  <si>
    <t xml:space="preserve">@matthewmoloney yes too quick </t>
  </si>
  <si>
    <t>Ainav</t>
  </si>
  <si>
    <t>@jewlicious u did it? u organized a tweet up? And you didn't invite me  I'm crushed, officially crushed.</t>
  </si>
  <si>
    <t>TACDetective</t>
  </si>
  <si>
    <t>The suns out but the builders haven't turned up   Interesting reading about the Andre/Price bust up. is it ka-ching ?</t>
  </si>
  <si>
    <t>jezlyn</t>
  </si>
  <si>
    <t xml:space="preserve">@jackieplage @carlplage Wahhhh... I don't want to have to sign up for yet another service to keep up with you guys... </t>
  </si>
  <si>
    <t>Presariofu</t>
  </si>
  <si>
    <t>@Tanzy I have not updated yet. Saw a tweet mentioning advertisements  I suppose that's a way to force peeps to the pro version.</t>
  </si>
  <si>
    <t xml:space="preserve">@fallenstar_ :O You got your dvd? I'm so annoyed that I didn't preorder it. I still have AGES to wait </t>
  </si>
  <si>
    <t xml:space="preserve">@EricaHargreave I know, I'm having the same problem. Though I was telling @raincoaster that I'm afraid Freckles is awake waiting for me </t>
  </si>
  <si>
    <t>shermincheong</t>
  </si>
  <si>
    <t xml:space="preserve">1 down. More to go. </t>
  </si>
  <si>
    <t>honeymoon's over, we've been so intimate, dearest twitter, and now you're acting all distance-y and keep things from me  miss you!</t>
  </si>
  <si>
    <t xml:space="preserve">far out, seeing tonight alive just won't be the same without stanger's fluro drums </t>
  </si>
  <si>
    <t>Ok net is still being lesbian  Just got home from after school rehearsals. Fun fun fun. Behold I am the Great Maxim  x</t>
  </si>
  <si>
    <t>KendleMate</t>
  </si>
  <si>
    <t>is lukin 4ward 2 her lil trail day on sat on her break at workies nd feels very ick!!  xx</t>
  </si>
  <si>
    <t>PHOTOGAHOLIC</t>
  </si>
  <si>
    <t xml:space="preserve">good nightZzzz oh yah! the Earthquake was effin SCARY </t>
  </si>
  <si>
    <t>@scrii thank you ;3; &amp;lt;3 @ryohakkai it's rly simple canto but idk if I'm pronouncing it properly  you know how it's diff when u sing/read?</t>
  </si>
  <si>
    <t>@hppamela @amyxaphania well i test drove the 307 yesterday and i have to admit, it's nice to look at but uncomfortable.  back to scare one</t>
  </si>
  <si>
    <t xml:space="preserve">right got to go do some work,back laters   </t>
  </si>
  <si>
    <t>mantismat</t>
  </si>
  <si>
    <t xml:space="preserve">@Presariofu Hey man, you may already know, but the show in iTunes is last months show with a new name.. no you on there </t>
  </si>
  <si>
    <t>started studying  but keeps ending up on facebook and twitter:p</t>
  </si>
  <si>
    <t>sexiblueeyes</t>
  </si>
  <si>
    <t xml:space="preserve">im soooo board in college wantin my bed </t>
  </si>
  <si>
    <t>@stinavai i miss our sunday family dinners  come back will u??? plzzzzzzzzz</t>
  </si>
  <si>
    <t>i am actually fully devo now  #shortstack</t>
  </si>
  <si>
    <t>@_ophelia I know!! I do miss them so!  guttered I couldn't go to chi!! Yeah let's phone their agent  lol</t>
  </si>
  <si>
    <t>TheBlueMonkey81</t>
  </si>
  <si>
    <t xml:space="preserve">If i call in with a support call i want support not a sales pitch, argh </t>
  </si>
  <si>
    <t>@Maeny What? Grr, that sucks! Humans can be so destructive.  &amp;lt;3</t>
  </si>
  <si>
    <t>jillllX</t>
  </si>
  <si>
    <t xml:space="preserve">never watching scary films alone again! didn't sleep a wink last night. </t>
  </si>
  <si>
    <t>tormodh</t>
  </si>
  <si>
    <t xml:space="preserve">@fuzzy76 Agree. As it is now, We can get conversations or reach. We cannot talk in groups. </t>
  </si>
  <si>
    <t>@lilyroseallen you know lily when it's my birthday you will be in australia...sadly not canberra  but somehow i dont think you care!!!</t>
  </si>
  <si>
    <t>Sura88</t>
  </si>
  <si>
    <t>finally getting some sleep been up for over 20 hours  ugh!! good times though!!</t>
  </si>
  <si>
    <t xml:space="preserve">Brrrrrrr its cold today </t>
  </si>
  <si>
    <t>wafahaji</t>
  </si>
  <si>
    <t xml:space="preserve">: The floor above us has electricity. The floor below us has electricity. We are the 'chosen few'. Hmmph. </t>
  </si>
  <si>
    <t>bpescondo</t>
  </si>
  <si>
    <t xml:space="preserve">worried about my agents... </t>
  </si>
  <si>
    <t>Jaydeyn</t>
  </si>
  <si>
    <t xml:space="preserve">Why is every lockable postgrad desk not available until next year? *head thumps on desk, ever so ungently* </t>
  </si>
  <si>
    <t xml:space="preserve">@JGravelle Zach is gonna come back for about 6 episodes apparently, which makes &amp;quot;My Finale&amp;quot; pointless imo. </t>
  </si>
  <si>
    <t>Carlfoth</t>
  </si>
  <si>
    <t>goin fixing my nanas computer soon - gotta reinstall windows  that sucks!!!</t>
  </si>
  <si>
    <t xml:space="preserve">I'm getting creeps from this Federer guy.First he wins over half dead Nadal and then he gives us advices about his crafty strategy phew </t>
  </si>
  <si>
    <t>ester_zach</t>
  </si>
  <si>
    <t xml:space="preserve">Off to work...I feel sick.... </t>
  </si>
  <si>
    <t>@aeoth  @anzmoneymanager might pick up this thread for you. Agree Au mkt is crying out for these tools. Quicken has free 90 day trial</t>
  </si>
  <si>
    <t xml:space="preserve">bought his first pair of non k-swiss walking shoes since 5th grade... apparently k-swiss isn't cool anymore? </t>
  </si>
  <si>
    <t>xodk</t>
  </si>
  <si>
    <t xml:space="preserve">gossip girl time in the evening- but without M. and S. </t>
  </si>
  <si>
    <t>amticketyboo</t>
  </si>
  <si>
    <t xml:space="preserve">only 5 days of work left until my hol.  why do I have 5 weeks of stuff to get through first? looks like its gonna be 5 long days. </t>
  </si>
  <si>
    <t xml:space="preserve">so anit-chem atm </t>
  </si>
  <si>
    <t xml:space="preserve">@deeeniseee A bit! I'm so sad it ended! </t>
  </si>
  <si>
    <t>angelseasonfive</t>
  </si>
  <si>
    <t xml:space="preserve">backshift this week </t>
  </si>
  <si>
    <t>fabfas</t>
  </si>
  <si>
    <t xml:space="preserve">@Steve527k promo TakeA08 is not working anymore </t>
  </si>
  <si>
    <t>@queenofsheba1 I know  I'm thinking of another pet one I could leave at home- or a really tiny one I could bring to work?</t>
  </si>
  <si>
    <t xml:space="preserve">@bigfatmaggot Awww. Too bad for you. </t>
  </si>
  <si>
    <t>@djsamhouse Oi you! I didn't win the shirt  so devo hahaha I better still be in the running for next time  XD</t>
  </si>
  <si>
    <t xml:space="preserve">awww i want zeke to be my boyfriend </t>
  </si>
  <si>
    <t>Vadiie</t>
  </si>
  <si>
    <t>mmla40</t>
  </si>
  <si>
    <t>missing my brudda  loving my nephews</t>
  </si>
  <si>
    <t>StephAK1</t>
  </si>
  <si>
    <t>english speech  starlight, starbright.......</t>
  </si>
  <si>
    <t xml:space="preserve">@Ree_ it's ok to have laughing lines..plz dont be plastic </t>
  </si>
  <si>
    <t>shantchuason</t>
  </si>
  <si>
    <t xml:space="preserve">i hate answering our house phone, random creeps are calling </t>
  </si>
  <si>
    <t>@mcfries 6months  it's ending at 6. trying to clear wat i can in case i aint well still tm. ha</t>
  </si>
  <si>
    <t>WHIZZER78</t>
  </si>
  <si>
    <t xml:space="preserve">can't sleep....playing on facebook and twitter....going to be a long day tomorrow  </t>
  </si>
  <si>
    <t>suzysmiles</t>
  </si>
  <si>
    <t xml:space="preserve">@TessMorris Absolutely </t>
  </si>
  <si>
    <t xml:space="preserve">i hate her. </t>
  </si>
  <si>
    <t xml:space="preserve">damn! my wireless mouse turn auto-double click, this is annoying </t>
  </si>
  <si>
    <t xml:space="preserve">i hate math. hate hate hate hate. math </t>
  </si>
  <si>
    <t xml:space="preserve">I've got 73 percents for CCNA test, it's disappointing </t>
  </si>
  <si>
    <t xml:space="preserve">I really hate CSS, it's just not very good </t>
  </si>
  <si>
    <t xml:space="preserve">looking towards flight tickets, direct and the cheapest one!! </t>
  </si>
  <si>
    <t xml:space="preserve">@aditya oh, hmm... didn't pay attenshun  thanks @swarooph yes, that too </t>
  </si>
  <si>
    <t>obkstm</t>
  </si>
  <si>
    <t xml:space="preserve">@DarkestDreams oh god i'm going to fail if thats what its like. </t>
  </si>
  <si>
    <t>Last week in Penang.  I will miss Penang &amp;amp; of cause, EVERYONE! T_T</t>
  </si>
  <si>
    <t>Jaguro</t>
  </si>
  <si>
    <t>says slept over my friends house, sigh no wonderland tomorrow  http://plurk.com/p/uii0i</t>
  </si>
  <si>
    <t>StephenLCFC</t>
  </si>
  <si>
    <t xml:space="preserve">Crit Exams this afternoons all 3hrs 20mins of them!!!! </t>
  </si>
  <si>
    <t>daveyboyblue</t>
  </si>
  <si>
    <t xml:space="preserve">Morning tweet to the world from the no. 18 bus to Paddington. Why when I dress for the sun does it always seem to rain? </t>
  </si>
  <si>
    <t>sexy_sophia</t>
  </si>
  <si>
    <t xml:space="preserve">Awww, missing my music library now. Wish I didn't have to deal with phone calls and customers at work </t>
  </si>
  <si>
    <t>@ciaranj oh noes  do u have remote access to ur pc via interwebz?</t>
  </si>
  <si>
    <t>GinaOswal</t>
  </si>
  <si>
    <t xml:space="preserve">Not happy with India's general election result </t>
  </si>
  <si>
    <t>vikhoa</t>
  </si>
  <si>
    <t xml:space="preserve">Ghï¿½t nh?t lï¿½ m?y cï¿½i form v?i th? t?c hï¿½nh chï¿½nh trong cty. Ghï¿½t nh?ng v?n ph?i lï¿½m </t>
  </si>
  <si>
    <t>@nicksantino please start blogging again  i miss your blogs.</t>
  </si>
  <si>
    <t>AmyBeee</t>
  </si>
  <si>
    <t xml:space="preserve">twitter fail!!! </t>
  </si>
  <si>
    <t xml:space="preserve">@gfalcone601 yum! crunchy nut! i had toast this morning coz i ran out </t>
  </si>
  <si>
    <t>Last @Melonzmag tutorial today, this is a very-very sad day  x</t>
  </si>
  <si>
    <t>ravi12784</t>
  </si>
  <si>
    <t>dude, where's my car? Ow, it was in the paid parking lot for 2 days  That's no good....</t>
  </si>
  <si>
    <t>xtern</t>
  </si>
  <si>
    <t>working...  p.s. I finished biigest &amp;quot;note&amp;quot; at blogspot about makeup payment order (blank CBRF 0401060)</t>
  </si>
  <si>
    <t>diiangrace</t>
  </si>
  <si>
    <t xml:space="preserve">just accidentally said &amp;quot;brb&amp;quot; to the fridge </t>
  </si>
  <si>
    <t>Kirstin06</t>
  </si>
  <si>
    <t xml:space="preserve">7 hrs of kayaking = 7 hrs of sun = extremely uneven/painful  sunburn </t>
  </si>
  <si>
    <t xml:space="preserve">Oh no. Where's Whistlestop gone from Reading station? I go away for a week and they close my emergency wine shop </t>
  </si>
  <si>
    <t>JessicaBooth</t>
  </si>
  <si>
    <t xml:space="preserve">@WorldofRusty me too. sometimes I sing with the windows down </t>
  </si>
  <si>
    <t>Scrabull</t>
  </si>
  <si>
    <t xml:space="preserve">Don't eat out date cheese. Word of warning </t>
  </si>
  <si>
    <t>@forfolkssake awwh. Yeah I did see Yann, I left my maths exam early and went. I couldn't see/hear very well though  xx</t>
  </si>
  <si>
    <t>paperlanterns</t>
  </si>
  <si>
    <t>@heididarling i think its bad... like we've been forgotten  but we'll see i suppose. i sure hope this arg is real #lostarg</t>
  </si>
  <si>
    <t xml:space="preserve">@IcarusWingz dude, was Si on wow yesterday? i havent seen him since we parted pissed on Sat, his phone isnt working and he isnt at work </t>
  </si>
  <si>
    <t>SCisacult</t>
  </si>
  <si>
    <t>@SFM24 is awfully nice of them don't ya think???? &amp;gt;:I I take it I missed you last night  was on then supernatural took over :/</t>
  </si>
  <si>
    <t>iheartmusicboys</t>
  </si>
  <si>
    <t xml:space="preserve">hoping to get to sleep night. i really hate earthquakes and i have felt 4 since i live so close to the epicenter. </t>
  </si>
  <si>
    <t xml:space="preserve">alarm didnt go off. ragin. i feel so bad </t>
  </si>
  <si>
    <t>@alexibear sorry  I'm a very indecisive person.</t>
  </si>
  <si>
    <t>Hate being sick  but love getting a few days off work to chillax!</t>
  </si>
  <si>
    <t xml:space="preserve">@queenofsheba1 @FuchsiaStiletto I want a cat soooo badly but I live on a main road in The Smoke and The 'Ding so it would be cruel </t>
  </si>
  <si>
    <t>GarryHeaney</t>
  </si>
  <si>
    <t xml:space="preserve">celtic threw the league away </t>
  </si>
  <si>
    <t xml:space="preserve">@endlessblush It's a Panasonic Lumix. J dropped it, bent around the lens. If the lens need recalibrating it'll be expensive... 6 mths old </t>
  </si>
  <si>
    <t>Mandy0723</t>
  </si>
  <si>
    <t>summer is coming....bugs everywhere!!!!! i haaaaate bugs  !!!!!</t>
  </si>
  <si>
    <t>Falling asleep as I write out a cheat card 4 Algebra... I'm on the verge of bein done... by &amp;quot;done&amp;quot;... I mean halfway there  I'm Gonna cry!</t>
  </si>
  <si>
    <t>lovatogomez</t>
  </si>
  <si>
    <t>What's wrong with these things? I'm doing nothing about that stuffs. What lame !!  From now, I will re-write my affiliations  God! Help!</t>
  </si>
  <si>
    <t>@le11 babe that sounds rough  are you ok? why don't you try reverse psychology on them and eat a load of cheese before bed? miss you xxx</t>
  </si>
  <si>
    <t>julieahh</t>
  </si>
  <si>
    <t xml:space="preserve">@xoxonemo i know, i miss you too  when's the next time we can chill? </t>
  </si>
  <si>
    <t>Advil</t>
  </si>
  <si>
    <t xml:space="preserve">@hulu any plans to add more HD media soon? it seems to be getting less and less </t>
  </si>
  <si>
    <t xml:space="preserve">Scary dream </t>
  </si>
  <si>
    <t>SumitKD</t>
  </si>
  <si>
    <t xml:space="preserve">After being less than $2m off my Star Trek opening weekend prediction - my Angels &amp;amp; Demons prediction was $8m off! </t>
  </si>
  <si>
    <t>@JoLagerlow  Why did it suck?</t>
  </si>
  <si>
    <t>Pedur</t>
  </si>
  <si>
    <t xml:space="preserve">Another monday at the office, that weekend was way to short.. trying to find a hard disk here </t>
  </si>
  <si>
    <t>infectedheart</t>
  </si>
  <si>
    <t xml:space="preserve">freezing my ass off. My house is so clod. </t>
  </si>
  <si>
    <t>eliescha</t>
  </si>
  <si>
    <t xml:space="preserve">should i stay with a guy who hasnt even got enough money for petrol..or find someone that is a grown up </t>
  </si>
  <si>
    <t>dude, where's my car? ow, it was in the paid parkinglot for 2 days  that's no good....</t>
  </si>
  <si>
    <t>falloutned</t>
  </si>
  <si>
    <t xml:space="preserve">i feel like all my closest friends hate me </t>
  </si>
  <si>
    <t>eddiebush</t>
  </si>
  <si>
    <t xml:space="preserve">is up 'cause Marley decided it was time to &amp;quot;do the doo&amp;quot; ... He goes back to sleep much more easily than do I! </t>
  </si>
  <si>
    <t xml:space="preserve">@jlist Well one of them in particular is not looking too good at all right now.  </t>
  </si>
  <si>
    <t xml:space="preserve">aw crap. no drama in the blender. most disappointing. tastes a bit funny tho... won't be doing that again </t>
  </si>
  <si>
    <t xml:space="preserve">@utjenn God, I pmsing and that's the last thing I need to hear.  How do you stop pms???  Bloody chocolate so bad for me... </t>
  </si>
  <si>
    <t>janelle_u</t>
  </si>
  <si>
    <t>my head aches  need to go home.</t>
  </si>
  <si>
    <t xml:space="preserve">@MadamSalami i cant find one though </t>
  </si>
  <si>
    <t xml:space="preserve">Freezing my ass off!! my house is so cold. </t>
  </si>
  <si>
    <t>@rickypl1978 aaaw can I come with u  LOL it was my dad who always done my hair my mum was hopeless! No kids 3year old goddaughter</t>
  </si>
  <si>
    <t>delasoulsdugout</t>
  </si>
  <si>
    <t xml:space="preserve">We are in london but still not close enough to home...i miss my family  </t>
  </si>
  <si>
    <t xml:space="preserve">startin to rain ... Over here.... First time in 2 weeks.  </t>
  </si>
  <si>
    <t>anesa</t>
  </si>
  <si>
    <t xml:space="preserve">has to make my thesis presentable by the end of the day ... whilst everyone is enjoying themselves at the CALRG 30th Anniversary  ... </t>
  </si>
  <si>
    <t>duthiega</t>
  </si>
  <si>
    <t xml:space="preserve">well the fact that I'm redundant has finally sunk in today. So today will be spent hunting for a new job. Not a nice feeling </t>
  </si>
  <si>
    <t>monicathabeauty</t>
  </si>
  <si>
    <t xml:space="preserve">Can't sleep ugh </t>
  </si>
  <si>
    <t>syltaryn</t>
  </si>
  <si>
    <t xml:space="preserve">Why do they cancel the good good shows but keep renewing crap ones? I want more Sarah Connor Chronicles </t>
  </si>
  <si>
    <t>PeterBell</t>
  </si>
  <si>
    <t xml:space="preserve">Airport is blown on my laptop. I can't stay online for more than 5 mins at a time without mbp crashing </t>
  </si>
  <si>
    <t xml:space="preserve">TFS with the Conchango template does not have &amp;quot;Ready for test&amp;quot; and &amp;quot;Deferred&amp;quot; status on the Product Backlog Item </t>
  </si>
  <si>
    <t>juliettesayoc</t>
  </si>
  <si>
    <t xml:space="preserve">misses you. </t>
  </si>
  <si>
    <t xml:space="preserve">i just kicked my toe!! </t>
  </si>
  <si>
    <t>not very well today  but on the plus side I can stay in my duvet...</t>
  </si>
  <si>
    <t>@heidiheartshugs  *HUG* x</t>
  </si>
  <si>
    <t>RenZephyr</t>
  </si>
  <si>
    <t xml:space="preserve">@jaffne @epredator oh, great </t>
  </si>
  <si>
    <t>ambroserules</t>
  </si>
  <si>
    <t xml:space="preserve">another bad weekend for the crows </t>
  </si>
  <si>
    <t xml:space="preserve">Hoping that if i get good pain meds from my dr on tues i will be able to go back to work. I miss @alannab and our iph wars </t>
  </si>
  <si>
    <t>amielawler</t>
  </si>
  <si>
    <t xml:space="preserve">Back in LA, wishing I was still on the East Coast </t>
  </si>
  <si>
    <t>LisaMira</t>
  </si>
  <si>
    <t>is sick  I WANT WED TO COME I WANT CAST OFF. http://plurk.com/p/uiiwn</t>
  </si>
  <si>
    <t>craiglparker</t>
  </si>
  <si>
    <t>@savamaloy lol it keeps losing its stylesheet for me  I like the &amp;quot;movie&amp;quot; info it pulls back when you enter a movie title</t>
  </si>
  <si>
    <t xml:space="preserve">There is free wireless on the train but it won't connect me </t>
  </si>
  <si>
    <t>@Katie_Cakes my pings are failing  and yes me too... I want to get about 600 more today. I only have 150 and a bibliography. Lol.</t>
  </si>
  <si>
    <t>llef</t>
  </si>
  <si>
    <t xml:space="preserve">@dafwyn but what if Miles was right? They created the Incident? Glad/sad to hear you threatening them with the Shark - I felt betrayed </t>
  </si>
  <si>
    <t>raphka</t>
  </si>
  <si>
    <t xml:space="preserve">watching lost and then i got to v=cover 150 pages </t>
  </si>
  <si>
    <t>eddpost</t>
  </si>
  <si>
    <t>@Hutchlou Think I'll have to try Cocoa...  single bed in digs! ha!  Thanks though ;) x</t>
  </si>
  <si>
    <t>emdobz</t>
  </si>
  <si>
    <t xml:space="preserve">so i misjudged how big the roundabout was...shame my error of judgement is gonna cost me a new tyre. ouch </t>
  </si>
  <si>
    <t>@CyanideLacedTea OMG, me too. I don't even know what my essay was about. And I didn't even get to finish the creative writing bit  Oh well</t>
  </si>
  <si>
    <t>anneversteeg</t>
  </si>
  <si>
    <t xml:space="preserve">ill and bored... Someone feels like cheering me up? </t>
  </si>
  <si>
    <t>welch11</t>
  </si>
  <si>
    <t>@_Ice_Queen_ lol the fuck. I want some money  all my parents wake me up for us to make me watch my brother and sister while they go out</t>
  </si>
  <si>
    <t>alex_poole</t>
  </si>
  <si>
    <t xml:space="preserve">Door drop from local hair salon. Just a price list. Not a single reason WHY one should go there. Don't think this will do well for them </t>
  </si>
  <si>
    <t>SteffenMichels</t>
  </si>
  <si>
    <t xml:space="preserve">This day is so sultry, it's killing me. Feels like i'm freezing and sweating at the same time. I so wanna go home and take a shower! </t>
  </si>
  <si>
    <t xml:space="preserve">Finally done with my paper. Now for 2.5 hours of sleep!  Related: Is it bad that I'm ready for the weekend only 2 hours into the week? </t>
  </si>
  <si>
    <t>shanaaz007</t>
  </si>
  <si>
    <t xml:space="preserve">is playing correspondence catchup! and now i'm hungry .... </t>
  </si>
  <si>
    <t>kkdamle</t>
  </si>
  <si>
    <t xml:space="preserve">Ufffff this heat </t>
  </si>
  <si>
    <t>Another day of the same old shit  but badgers tonight should at least be fun</t>
  </si>
  <si>
    <t>gjgbarclay</t>
  </si>
  <si>
    <t xml:space="preserve">i feel ill. Want to go home but got stuff to do today. </t>
  </si>
  <si>
    <t>jizzie</t>
  </si>
  <si>
    <t>@gfalcone601 how AMAZING was Lost last night!!? i cried at the end  xx</t>
  </si>
  <si>
    <t>bonbon005</t>
  </si>
  <si>
    <t xml:space="preserve">Just fixed my computer!!!!! At 2am...   </t>
  </si>
  <si>
    <t>AbbyT2009</t>
  </si>
  <si>
    <t xml:space="preserve">Ergh Maths examination part 1  and 1:30 what a crappy day </t>
  </si>
  <si>
    <t>hutchouse</t>
  </si>
  <si>
    <t xml:space="preserve">flu, sore throat, and now cough? </t>
  </si>
  <si>
    <t xml:space="preserve">@alaero You sure they arent fakes? My fav. trackers aren't showing anything </t>
  </si>
  <si>
    <t>irah_belo</t>
  </si>
  <si>
    <t xml:space="preserve">i kip yawning from juz now..sian uh.. </t>
  </si>
  <si>
    <t>Morning. Damn, no wonder my cats didn't let me sleep peacefully. Yay for EPD on Celtics game, Nay for TSCC officially canceling   Waaaaah!</t>
  </si>
  <si>
    <t>angurth</t>
  </si>
  <si>
    <t xml:space="preserve">I dont wanna work today! </t>
  </si>
  <si>
    <t>cheth</t>
  </si>
  <si>
    <t xml:space="preserve">Hope everyone's having a great day today. I am down with flu, and probably won't be able to reply back today </t>
  </si>
  <si>
    <t xml:space="preserve">@sahiraa oh dear i wanted to miss the finals!!! now i cant </t>
  </si>
  <si>
    <t xml:space="preserve">If there is a god, can he please, please, please help me find someone </t>
  </si>
  <si>
    <t>HeyItsHunter</t>
  </si>
  <si>
    <t xml:space="preserve">Infomercials are the best. I need vitamins </t>
  </si>
  <si>
    <t>A/C went out at the house   can I come over? lol</t>
  </si>
  <si>
    <t>samclarke</t>
  </si>
  <si>
    <t xml:space="preserve">Bike ride tonight, I'm really starting to notice the lack of exercise </t>
  </si>
  <si>
    <t xml:space="preserve">@LittleFletcher good luck! i feel your pain!! maths is really NOT my strong point...i have my exam today too </t>
  </si>
  <si>
    <t>Rhm7</t>
  </si>
  <si>
    <t xml:space="preserve">Ill and missing DT day at school </t>
  </si>
  <si>
    <t xml:space="preserve">C'mon2 arrive at home please. Afraid.. </t>
  </si>
  <si>
    <t>Clinton316</t>
  </si>
  <si>
    <t xml:space="preserve">@acidicice Sorry to hear that you still feeling sick... </t>
  </si>
  <si>
    <t>just back from the doctor, i've got viral laryngitis  no exam for me! the chief examiner will come back to see me in june! eek!</t>
  </si>
  <si>
    <t>devon_says</t>
  </si>
  <si>
    <t xml:space="preserve">@stfuppy YES! everybodys like wait, do you have the old version or the scary version? the old one is tenx better!Depps scary... </t>
  </si>
  <si>
    <t>paige feels unloved because she hasnt got many followers  EVERYONE FOLLOW @paigemurphy_</t>
  </si>
  <si>
    <t xml:space="preserve">@sadbear OH NO NOT THE NEW DRESS !! D: did he give you something for free? I hope it doesn't stain </t>
  </si>
  <si>
    <t xml:space="preserve">craving a bubbble bath with pink champagne! dont think we have any champs tho! </t>
  </si>
  <si>
    <t>melissamischief</t>
  </si>
  <si>
    <t xml:space="preserve">@chanhsouk_s Not yet </t>
  </si>
  <si>
    <t xml:space="preserve">I'm currently doing nothing. What a suprise </t>
  </si>
  <si>
    <t>edm4rtin</t>
  </si>
  <si>
    <t xml:space="preserve">@mootbooxle Which tweet are you talking about? Sorry man, I'm OCD'ing right now... </t>
  </si>
  <si>
    <t>sytelus</t>
  </si>
  <si>
    <t>didn't took many photos at Japanese Garden today because of dying batteries  but this is how it looked like: http://tinyurl.com/pqf6t3.</t>
  </si>
  <si>
    <t xml:space="preserve">@MusicalProdigy yeah yeah i know see you after! </t>
  </si>
  <si>
    <t>eliesheva</t>
  </si>
  <si>
    <t xml:space="preserve">@katrinayellow good advice. he's hot. </t>
  </si>
  <si>
    <t xml:space="preserve">Ooohh E! News. The headlines look shit but there's nothing else on </t>
  </si>
  <si>
    <t xml:space="preserve">@lrpw1302 good was suppose to be running today but its so windy out there </t>
  </si>
  <si>
    <t>imaginginsight</t>
  </si>
  <si>
    <t xml:space="preserve">@tiffanymarie_x3 pity that one only works on Android phones  But I got a Xperia X1 from Sony with WM </t>
  </si>
  <si>
    <t xml:space="preserve">Getting ready for exam soon </t>
  </si>
  <si>
    <t>Angry23</t>
  </si>
  <si>
    <t xml:space="preserve">i love you so much my baby... please keep in tough with me coz i miss you </t>
  </si>
  <si>
    <t>sparkked</t>
  </si>
  <si>
    <t xml:space="preserve">just realised his physics is cancelled today, and so could have got up an hour later! </t>
  </si>
  <si>
    <t>laurabellexx</t>
  </si>
  <si>
    <t>@dominicajean im not allowed  emma and christopher got theirs so my parents are making me wait</t>
  </si>
  <si>
    <t>grjsmith</t>
  </si>
  <si>
    <t xml:space="preserve">@iamkermee you have all the luck at the moment, my sympathies </t>
  </si>
  <si>
    <t xml:space="preserve">I don't want to look for another job. This is shit </t>
  </si>
  <si>
    <t>tosh37</t>
  </si>
  <si>
    <t xml:space="preserve">http://twitpic.com/5f2ry - God I miss home this was on my doorstep </t>
  </si>
  <si>
    <t>laurenfell</t>
  </si>
  <si>
    <t xml:space="preserve">@ddlovato   Really hope you come back to the UK soon Demi, didn't get a chance to see any of your appearances </t>
  </si>
  <si>
    <t>spiderogumi_</t>
  </si>
  <si>
    <t xml:space="preserve">@ashalinggg Silverstein are awesome canadians too! YEO! here, ragin' that AOF are doing 3 nights in London much?! I know I am </t>
  </si>
  <si>
    <t>steven_the_bain</t>
  </si>
  <si>
    <t xml:space="preserve">headed to Tallahassee and im so tired! loving tour and bummed were going to have to say goodbye for now to our boys soon </t>
  </si>
  <si>
    <t>dino_bino</t>
  </si>
  <si>
    <t xml:space="preserve">Monday mornings arghhh </t>
  </si>
  <si>
    <t>Omg miley cyrus is following me! haha okay,today is rly depressing  i was on the verge of crying... Life's a bitch.</t>
  </si>
  <si>
    <t xml:space="preserve">I'm bored... need to fix some of my little gliders, and do some updates for HockeyPulse, but have no energy </t>
  </si>
  <si>
    <t xml:space="preserve">@IcarusWingz shitter, i hope he is ok. we were both rather durnk when we went our seperate ways on Sat. Texts just get sent back too </t>
  </si>
  <si>
    <t>leahjohn</t>
  </si>
  <si>
    <t xml:space="preserve">@laylaarjade are you moving away? </t>
  </si>
  <si>
    <t>@deabarnes dad didn't let me 'cause the nxt day I hv physics test  I friggin wanna watch it huhuhu</t>
  </si>
  <si>
    <t>@davidwhittam I had a work weekend  and today I overslept the University...What did you do?</t>
  </si>
  <si>
    <t>Eeek maths kinda sucked  but I don't think I did THAT badly. Reaaasonably okay lah.</t>
  </si>
  <si>
    <t>iyttahm</t>
  </si>
  <si>
    <t>#Terminator #TSCC officially gone  http://tr.im/lDwW</t>
  </si>
  <si>
    <t>LenahBBY</t>
  </si>
  <si>
    <t xml:space="preserve">omg Legal test 2morrow!! Epic Fail!! </t>
  </si>
  <si>
    <t>Zordey</t>
  </si>
  <si>
    <t>@jbwebb none as of yet. just a bit of bin  bag to keep the worst of the splashes off  and bag has waterproof cover 4 when im not using it</t>
  </si>
  <si>
    <t>BeckyMilnes</t>
  </si>
  <si>
    <t xml:space="preserve">today I am mostly mourning the loss of my bestest work buddy </t>
  </si>
  <si>
    <t>stevetheblack</t>
  </si>
  <si>
    <t xml:space="preserve">@agnieszkasshoes I think proper writers have to put themselves before the audience, otherwise there's the danger of becoming a slave </t>
  </si>
  <si>
    <t>andymee</t>
  </si>
  <si>
    <t xml:space="preserve">Forcing myself to write a newsletter. Loads of far more interesting things to do </t>
  </si>
  <si>
    <t xml:space="preserve">@sweetsheilx its 90+ over here for now </t>
  </si>
  <si>
    <t>daansa</t>
  </si>
  <si>
    <t xml:space="preserve">typischer montags-Stress </t>
  </si>
  <si>
    <t xml:space="preserve">Ive only been in 91 minutes. </t>
  </si>
  <si>
    <t xml:space="preserve">@cantbeatthem Helicopters... doesn't go with idyllic Bishy.  We live near a military airfield (Chinooks and Apache helis) </t>
  </si>
  <si>
    <t>markhurrell</t>
  </si>
  <si>
    <t>@LouiseDowne  that's rubbish!</t>
  </si>
  <si>
    <t xml:space="preserve">@sims actually don't try it i think its an offers complete crappy thing </t>
  </si>
  <si>
    <t>vintagefabric</t>
  </si>
  <si>
    <t xml:space="preserve">oh god...5yo did karate at school today...on a peer! oh lordy...what a sad night </t>
  </si>
  <si>
    <t>clairemae</t>
  </si>
  <si>
    <t xml:space="preserve">Exams today! </t>
  </si>
  <si>
    <t xml:space="preserve">@psychicsarah Some of us had to go out last night and haven't seen it yet </t>
  </si>
  <si>
    <t xml:space="preserve">My mom and dad cant pick up me at school today. Parent get task 4 their companny. </t>
  </si>
  <si>
    <t>revising but wishing she could go back to bed  hoping jasons not asleep in his exam!</t>
  </si>
  <si>
    <t xml:space="preserve">@tommcfly I would've gotten it if it was in my region code. </t>
  </si>
  <si>
    <t>Perthie</t>
  </si>
  <si>
    <t xml:space="preserve">back to uni tomorrow... </t>
  </si>
  <si>
    <t>BritneeHadlee</t>
  </si>
  <si>
    <t>says Good Morning!!! Mini vacation finally over for me  http://plurk.com/p/uijtt</t>
  </si>
  <si>
    <t>omglolhi</t>
  </si>
  <si>
    <t xml:space="preserve">My legs hurt so bad! </t>
  </si>
  <si>
    <t>@quiescenz1 Night Gigi! &amp;lt;3 Sorry about the phone.  &amp;lt;3</t>
  </si>
  <si>
    <t>ceeceea</t>
  </si>
  <si>
    <t xml:space="preserve">DS9 is not nearly as awesome as it was when I was twelve.  </t>
  </si>
  <si>
    <t xml:space="preserve"> Miserable day today. Dont ask. Story might not be finished :\</t>
  </si>
  <si>
    <t>Veatchgirl</t>
  </si>
  <si>
    <t xml:space="preserve">my lame-o husband had an off week too.  Virtually never ever ever is a lame-o husband.  guess everyone is entitled.  made me sad.  </t>
  </si>
  <si>
    <t xml:space="preserve">...and yes, I did cry at the end of the episode.... they added an important character, which the actor passed away, to the end. </t>
  </si>
  <si>
    <t>sarahkathrina</t>
  </si>
  <si>
    <t xml:space="preserve">wants to watch how i met your mother </t>
  </si>
  <si>
    <t>tinkabelle2nv</t>
  </si>
  <si>
    <t>@BarrySouthgate dang its in newcastle bit far  im more in syd mayb next time</t>
  </si>
  <si>
    <t>Gymchik96</t>
  </si>
  <si>
    <t>Was feeling sick today.  Not cool. Feel a bit better now tho.</t>
  </si>
  <si>
    <t>igitur</t>
  </si>
  <si>
    <t xml:space="preserve">sitting in a really boring team meeting </t>
  </si>
  <si>
    <t>awake, showered and need food!!! have a stinking prelim today  not good!</t>
  </si>
  <si>
    <t>MendyCMY</t>
  </si>
  <si>
    <t xml:space="preserve">Moral today was HARD! I think i'm gonna fail </t>
  </si>
  <si>
    <t>jools_dk</t>
  </si>
  <si>
    <t xml:space="preserve">@TeamJellan yay for chapter 8, but I haven't got it </t>
  </si>
  <si>
    <t>joaaannnnne</t>
  </si>
  <si>
    <t xml:space="preserve">it's 2:02AM and i can't go back to sleep </t>
  </si>
  <si>
    <t>HeatherMLondon</t>
  </si>
  <si>
    <t>I'm at work ! Really don't want to be  bed please</t>
  </si>
  <si>
    <t>Jaketaylor1</t>
  </si>
  <si>
    <t xml:space="preserve">Back at work!! </t>
  </si>
  <si>
    <t>lexus_33</t>
  </si>
  <si>
    <t xml:space="preserve">Thank God I have tivo and I was gone all week for I can't sleep and the sheep I'm suppose to be counting are keeping me up </t>
  </si>
  <si>
    <t>TallCat77</t>
  </si>
  <si>
    <t xml:space="preserve">Trixie is in Doggie Heaven now </t>
  </si>
  <si>
    <t>yell0wchxxks</t>
  </si>
  <si>
    <t xml:space="preserve">in the hospital </t>
  </si>
  <si>
    <t xml:space="preserve">My Favourite website is down </t>
  </si>
  <si>
    <t>marisa_jane</t>
  </si>
  <si>
    <t>Lying in bed. Bunged up big time  need to get hay fever tablet stat!</t>
  </si>
  <si>
    <t xml:space="preserve">@howlertwit bored already </t>
  </si>
  <si>
    <t>TheBreakingPig</t>
  </si>
  <si>
    <t xml:space="preserve">just finished watching greys anatomy finale!! oh george </t>
  </si>
  <si>
    <t>terencewhiteNZ</t>
  </si>
  <si>
    <t xml:space="preserve">Lea made yummy banana bread from her grandma's recipe today, sadly there will not be enough left to take to work tomorrow </t>
  </si>
  <si>
    <t xml:space="preserve">Doing the going dark thing for a bitï¿½ Should be feeling awesome, but I'm notï¿½ </t>
  </si>
  <si>
    <t xml:space="preserve">ugh! I can't sleep when I'm mad! </t>
  </si>
  <si>
    <t>ambbb</t>
  </si>
  <si>
    <t>@Wilymon Boo Denver and people from surrounding areas  -- &amp;quot;I eat so many lemons because I am so bitter...&amp;quot;</t>
  </si>
  <si>
    <t>MrsAhhhNice</t>
  </si>
  <si>
    <t xml:space="preserve">@N0ELLA21 p.s... Taiden is really sad about the celtics.. that is his team.. </t>
  </si>
  <si>
    <t>brucejcooper</t>
  </si>
  <si>
    <t xml:space="preserve">@pevansgreenwood The problem is that _those_ cyclists don't want respect, and the law abiding ones like us (well me anyway) get a bad rep </t>
  </si>
  <si>
    <t>XAprilZX</t>
  </si>
  <si>
    <t>@ArieleMoonfire   It's so fucked up.</t>
  </si>
  <si>
    <t xml:space="preserve">Missing the Philippines big time... </t>
  </si>
  <si>
    <t>kittenexploring</t>
  </si>
  <si>
    <t xml:space="preserve">@frankie_ecap Love to. Sadly can't make it in time. </t>
  </si>
  <si>
    <t>AvantImages</t>
  </si>
  <si>
    <t xml:space="preserve">*sigh*  woke up at 3:00, house was way too hot, can't get back to sleep now....not fun. </t>
  </si>
  <si>
    <t>@justads ah koowel yeah my wend was quitet stayed in on friday and all sat then went out sat night till like 6  but me a nice man  .....</t>
  </si>
  <si>
    <t>ximandbass</t>
  </si>
  <si>
    <t xml:space="preserve">Still feeling hungover wtf </t>
  </si>
  <si>
    <t>@AliciaInTheSky hell yeah I heard well end up being under the ocean!!!  how u been alicia?!</t>
  </si>
  <si>
    <t>roddama</t>
  </si>
  <si>
    <t xml:space="preserve">my banana snapped and fell on the floor </t>
  </si>
  <si>
    <t>hates that in a few days, classes will start na. :| goodbye summer.  http://plurk.com/p/uik79</t>
  </si>
  <si>
    <t>pcuenca</t>
  </si>
  <si>
    <t xml:space="preserve">@xuset eso tendrï¿½ que hacer </t>
  </si>
  <si>
    <t>ewhh my phone &amp;amp; ipod are in the other rooooom, can someone please get it for me  i'm sooooo tired -- POWWEERR NAPS!</t>
  </si>
  <si>
    <t xml:space="preserve">Just spent the afternoon playing the Wii with Saraht. She's hilarious when we're playing boxing. :x &amp;amp; Omg - I've gots a pimple </t>
  </si>
  <si>
    <t>Hungry  Dad's yelling at me to sleep, says I stay up habitually. Yeh &amp;amp; Mr. Crazy w/ his all-nighters gets no criticism! Waking up soon :X</t>
  </si>
  <si>
    <t>fartingpen</t>
  </si>
  <si>
    <t xml:space="preserve">THIS IS DISASTER!!! THE WORLD IS GONNA END!!! I PRAY IT DOES!!! FUCKKKKKKKKKKKK!!! CAN I NOT UNSEND MY MAIL??? </t>
  </si>
  <si>
    <t xml:space="preserve">summer is coming....bugs everywhere!!! i haaaaate bugs.....they freak me out </t>
  </si>
  <si>
    <t>@electriklove | I wish  She sat there &amp;amp; looked pretty.</t>
  </si>
  <si>
    <t>divinemermaid</t>
  </si>
  <si>
    <t xml:space="preserve">I feel sick to my stomach... and I don't think there's any hope of it being resolved any time soon... </t>
  </si>
  <si>
    <t>TYL3R_</t>
  </si>
  <si>
    <t xml:space="preserve">fuuuuck. I can't sleep. I feel like shit. someone help me. ughh. </t>
  </si>
  <si>
    <t>Blixzit</t>
  </si>
  <si>
    <t>is about to pack his stuff to come back home. Probably won't be online that much for a while once I get back home  #fb</t>
  </si>
  <si>
    <t>dOrkvadOr</t>
  </si>
  <si>
    <t xml:space="preserve">Damn ! Back tO schOol ! ShOuld Be Read again again and again 'bOut her futur test ... </t>
  </si>
  <si>
    <t>LittleHOtNIss</t>
  </si>
  <si>
    <t xml:space="preserve">@Liz_Fivaz insurance companies suck hun and so do monday's... </t>
  </si>
  <si>
    <t>Charged</t>
  </si>
  <si>
    <t xml:space="preserve">@MrChank </t>
  </si>
  <si>
    <t>alic28</t>
  </si>
  <si>
    <t>back home and back to work tomorrow  had a gr8 weekend though....love u lots kyle xx thanx for all my treats xxxx and my new &amp;quot;man friend&amp;quot;</t>
  </si>
  <si>
    <t>ilovejimmychoo</t>
  </si>
  <si>
    <t>off to get a wee jag ... then back to greusome studying  and watching saw films today thank god im going to bois getting peace and quiet</t>
  </si>
  <si>
    <t xml:space="preserve">Is feeling crap I hate flu </t>
  </si>
  <si>
    <t>goma</t>
  </si>
  <si>
    <t xml:space="preserve">says good afternoon. Ulan. Cold. Brrrrr... and lonely. </t>
  </si>
  <si>
    <t xml:space="preserve">GODDAMN! I accidentally sent a blank mail to my VP, Director and GM! </t>
  </si>
  <si>
    <t>hannahrah</t>
  </si>
  <si>
    <t xml:space="preserve">100 updates of pure crap!!! hahahahaha. hmm. bring on the wallabies. now. and more games in perth </t>
  </si>
  <si>
    <t xml:space="preserve">My i key is being dodgy </t>
  </si>
  <si>
    <t xml:space="preserve">The prom at whatever club Ivar is now looks off the hook. </t>
  </si>
  <si>
    <t>JDNX</t>
  </si>
  <si>
    <t xml:space="preserve">Morning.. Catching the bus soon for college </t>
  </si>
  <si>
    <t>helloimsmudge</t>
  </si>
  <si>
    <t xml:space="preserve">I love making a radio show, sometimes, sort of. My volume keeps messing up </t>
  </si>
  <si>
    <t>catherinebuca</t>
  </si>
  <si>
    <t>@_idioteque Exams suck  I handed 1st piece of MRes work in on Fri. Not got anything to hand in until Sept now, then diss Sept after that!</t>
  </si>
  <si>
    <t xml:space="preserve">It's raining again. </t>
  </si>
  <si>
    <t>oh my goshhhh its 2! whattttt. ahh gotta be up at 7 tmr. &amp;amp; im still sneezing  good night cuties&amp;lt;3</t>
  </si>
  <si>
    <t xml:space="preserve">my cat stole my chair </t>
  </si>
  <si>
    <t>MajaPiraja</t>
  </si>
  <si>
    <t xml:space="preserve">New The Mars Volta album in June? Yes please! Come to Norway too while you're at it, I can't go to Roskilde damn it </t>
  </si>
  <si>
    <t>klas22262</t>
  </si>
  <si>
    <t xml:space="preserve">Kinda bummed I was not there....better a quake than a midwest tornado....I miss home </t>
  </si>
  <si>
    <t xml:space="preserve">@priscillatan Yahoo Go still doesn't work on the 320x320 winmo 6 Samsung i780 -- @yellowdaisygirl has one.. </t>
  </si>
  <si>
    <t>Any one awake???? I am I am at work  totally wishing i was at home in my comfy bed</t>
  </si>
  <si>
    <t xml:space="preserve">why is nobody talking to me? </t>
  </si>
  <si>
    <t>eeyore2502</t>
  </si>
  <si>
    <t xml:space="preserve">working from home on my day off!!! </t>
  </si>
  <si>
    <t xml:space="preserve">Miserable day again, looks like I have got to do some painting </t>
  </si>
  <si>
    <t xml:space="preserve">@HeartDog What's your beardies name? Oh Crikey - I so miss watching the Croc Hunter </t>
  </si>
  <si>
    <t>cbuttigieg89</t>
  </si>
  <si>
    <t>'s hair is all gone  Next time I'm listening to Alan!</t>
  </si>
  <si>
    <t>eburypublishing</t>
  </si>
  <si>
    <t>@maps4pets Monday morning and it looks as though the Ebury site is down!  I'll let you know when it's back up.</t>
  </si>
  <si>
    <t>Chorlton3</t>
  </si>
  <si>
    <t>@babygirlparis Hope everyone in LA is well and safe   x</t>
  </si>
  <si>
    <t>themike5</t>
  </si>
  <si>
    <t>@thatnatgirl gonna have to take a rainsheck for tonight unfortunately   i really shouldn't push myself too hard atm...</t>
  </si>
  <si>
    <t>@JanaAlyssa yeah I just want to do it  aw that's still awhile! I want to do Europe again &amp;amp; stay in England for awhile to look at all the</t>
  </si>
  <si>
    <t xml:space="preserve">@aaddiew Damn yOu dOn't gO tO schOol tOday ! I'm actually at schOol  </t>
  </si>
  <si>
    <t>dimrac</t>
  </si>
  <si>
    <t xml:space="preserve">@patrimal sorry Patrick, would l0ve to come! Unfortunately I can't attend  @ yr inno day today </t>
  </si>
  <si>
    <t>narugasawa</t>
  </si>
  <si>
    <t xml:space="preserve">haven't been on twitter for a very long time. nyehku </t>
  </si>
  <si>
    <t>ohhiamjeffrey</t>
  </si>
  <si>
    <t>My room is chaotic  http://mypict.me/15s4</t>
  </si>
  <si>
    <t>Tink!! Still Feeling ill  but have meeting in Town so get a lie in would have preferred a whole day off</t>
  </si>
  <si>
    <t>crazycommie</t>
  </si>
  <si>
    <t>going to bed, my trial is now done  lets hope i can buy the game or else there will be one sad tyler on twitter</t>
  </si>
  <si>
    <t>jaackyy</t>
  </si>
  <si>
    <t>waiting for driver  so tagal :-w i`ll miss the gamee eh eh eh :|:|:| :'( the games at 7pm ! RUSH RUSH RUSH ! :-s</t>
  </si>
  <si>
    <t xml:space="preserve">They canceled TTSCC. I'm not surprised at all but still. Meh. It really did rock. </t>
  </si>
  <si>
    <t>Sushankottari</t>
  </si>
  <si>
    <t>bad sports week except for fedex winning . Celtics   milan</t>
  </si>
  <si>
    <t xml:space="preserve">@fallenstar_ haha cool, that's a lovely way to wake up. Somedays i miss the postman because I have to leave for the bus. </t>
  </si>
  <si>
    <t xml:space="preserve">fuhkc a bug bit me and now im paranoid to sleep. damn it </t>
  </si>
  <si>
    <t xml:space="preserve">sat at college got nowt to do </t>
  </si>
  <si>
    <t>SarahWurrey</t>
  </si>
  <si>
    <t xml:space="preserve">It is always so wonderful to wake up at 5AM to cats having a claws-out scuffle literally on your HEAD. I now have a scratched neck </t>
  </si>
  <si>
    <t>joelzetterstrom</t>
  </si>
  <si>
    <t xml:space="preserve">Heading out with the dogs. Looks cold ouside </t>
  </si>
  <si>
    <t>@1Dee2 Oh, I will Tweet during the day, but come 17.30 that will be it for the day  I will be suffering withdrawal symptoms!</t>
  </si>
  <si>
    <t>Emily_ZW</t>
  </si>
  <si>
    <t xml:space="preserve">@paigechaos I missed it too, stupid paper </t>
  </si>
  <si>
    <t xml:space="preserve">@CapnSkulduggery He has pink spots and pink toenails now. Not going to get much done as hubby and Tara are sick today </t>
  </si>
  <si>
    <t xml:space="preserve">@_SugaRush Anything to make ygou happy Zeebie. Oh...new ABM episode due today! Don't tell me anything coz I can't watch till after 4pm </t>
  </si>
  <si>
    <t>poisonpeach</t>
  </si>
  <si>
    <t xml:space="preserve">wants someone to come over and hang with her </t>
  </si>
  <si>
    <t>SoFlyCEO</t>
  </si>
  <si>
    <t xml:space="preserve">that birthday sex sng is the shiznit i gotta do smething about dis lng dis relationship damn home alone </t>
  </si>
  <si>
    <t>philphionide</t>
  </si>
  <si>
    <t xml:space="preserve">didn't miss the message...it still hasnt arrived, I'd have worked harder to get that message....guess im just more into it </t>
  </si>
  <si>
    <t>brontepayne</t>
  </si>
  <si>
    <t xml:space="preserve">what is this?!?! the fueledbyramen store will not process my transaction for a rocket to the moon merchandise!!! WHAT IS THIS?!?!?! </t>
  </si>
  <si>
    <t>darknight</t>
  </si>
  <si>
    <t xml:space="preserve">dear steroid shot, thank you very much for making me feel delightful. i just wish you would have told me i wasn't going to able to sleep. </t>
  </si>
  <si>
    <t>@freecloud yah. We had one, the Pick More Daisies, but it closed right at the start of the crunch. I miss it  Queens pub does wifi but....</t>
  </si>
  <si>
    <t xml:space="preserve">not looking forward to going out in the rain </t>
  </si>
  <si>
    <t>JoolsWJ</t>
  </si>
  <si>
    <t xml:space="preserve">Hardly any sleep - go through terrible phases of getting too hot and then not sleeping - very sad day just taken my mum to the station </t>
  </si>
  <si>
    <t xml:space="preserve">Twinings Breakfast tea, nom,nom... but don't have many teabags left. </t>
  </si>
  <si>
    <t>@picklesticks6 same,  but at lease we turned up to the maths lessons unlike someone we know whos takeing their exam today =(</t>
  </si>
  <si>
    <t xml:space="preserve">wow, twitter is quiet tonight </t>
  </si>
  <si>
    <t>groovyger</t>
  </si>
  <si>
    <t xml:space="preserve">@HAMMER32 @androidtomato Guys, it's Monday morning, don't get my week off to a bad start </t>
  </si>
  <si>
    <t xml:space="preserve">OMG I NEED to buy the 'Don't Forget' album! I already have Miley Cyrus, JB, And taylor swift albums!! All I'm missing is Demi </t>
  </si>
  <si>
    <t>miltosp</t>
  </si>
  <si>
    <t xml:space="preserve">Ok, exam invigilation is seriously boring business. just got out for a brief break, i wouldn't dream of twitting in the exam room </t>
  </si>
  <si>
    <t xml:space="preserve">Ow I just cut my finger on the cheese grater  It's like the tiniest cut but it stings so bad </t>
  </si>
  <si>
    <t xml:space="preserve">San Francisco said &amp;quot;toot your own horn&amp;quot; between Chrysler! </t>
  </si>
  <si>
    <t>TSophie</t>
  </si>
  <si>
    <t xml:space="preserve">being a Canon 30D-hunter really wears her out </t>
  </si>
  <si>
    <t>leprincethevoic</t>
  </si>
  <si>
    <t xml:space="preserve">Some people talking alot of bullshit in the morning damnnnnn </t>
  </si>
  <si>
    <t>solaravada</t>
  </si>
  <si>
    <t xml:space="preserve">I'm really sick today. </t>
  </si>
  <si>
    <t xml:space="preserve">Just got home.. Having a pain in the bingy </t>
  </si>
  <si>
    <t>meiyah</t>
  </si>
  <si>
    <t>says hay abot unta  ang conectn sa rum  hrap mgplurk here http://plurk.com/p/uil8e</t>
  </si>
  <si>
    <t>Sometimes_Alex</t>
  </si>
  <si>
    <t xml:space="preserve">Wondering whether too much of my self image is based on the (possibly tenuous) assumption that I can be the best at everything. </t>
  </si>
  <si>
    <t>codem</t>
  </si>
  <si>
    <t>#smx no free wifi apparently  thats baaaaad #smxlondon</t>
  </si>
  <si>
    <t>MarkCastro</t>
  </si>
  <si>
    <t xml:space="preserve">@jmserra None! They seem to be all encrypted. </t>
  </si>
  <si>
    <t>MzTiffanyMarie</t>
  </si>
  <si>
    <t xml:space="preserve">@CristaltheGreat i need a tan too </t>
  </si>
  <si>
    <t>didn't even do all my hw  slackinggggg mimi</t>
  </si>
  <si>
    <t xml:space="preserve">@GoddessSammy Thanks (: I need all the luck I can get! I was predicted A*, but like you, a crap teacher has put that down to a B </t>
  </si>
  <si>
    <t>sotashe</t>
  </si>
  <si>
    <t>@Digital_Girl so u was holdin out on me before...wasnt gonna mention pasta...  i see you ;P</t>
  </si>
  <si>
    <t>lidipods1</t>
  </si>
  <si>
    <t>Is havin a cuppa T n hatin the thought of work@12...  But lovin that its 20days till 21st Birthday Fun!!!</t>
  </si>
  <si>
    <t>@jarizzle151 I'm so sorry, I didn't get ur tweet until just now &amp;amp; I'm waitin to board my plane  nxt time get my # haha</t>
  </si>
  <si>
    <t>. @MissShoko_rdj I know! I feel VERY tired &amp;amp; sleepy and I have to work  all I want is RDJ quality time!</t>
  </si>
  <si>
    <t>cardboardrocks</t>
  </si>
  <si>
    <t xml:space="preserve">forgot my headphones </t>
  </si>
  <si>
    <t>lagibson</t>
  </si>
  <si>
    <t xml:space="preserve">is feeling very ill </t>
  </si>
  <si>
    <t xml:space="preserve">@archiechoke AWW I WISH YOU WERE HERE </t>
  </si>
  <si>
    <t>alexifer</t>
  </si>
  <si>
    <t xml:space="preserve">omgsh 34 is too hot. not too humid tho. photography exhibit: awesome! seeing kat off: less awesome </t>
  </si>
  <si>
    <t>LMW1305</t>
  </si>
  <si>
    <t xml:space="preserve">@LadyParadis really  Fringe is good if you get chance to watch again do , i cnt beleive got to wait a yr .All my shows are finishing now </t>
  </si>
  <si>
    <t xml:space="preserve">@justinglover Oh you're such a tease. There's a bike out there with my name on it. If I were still in the US, I'd bite ya hand off for it </t>
  </si>
  <si>
    <t>KatrinaWoodrow2</t>
  </si>
  <si>
    <t>Apparently my music is still too heavy for reception. The boss told the other girl to take it off on Saturday  Getting 'spa type' CDs in!</t>
  </si>
  <si>
    <t xml:space="preserve">shit,, myspace is boringg now </t>
  </si>
  <si>
    <t>sarahxxlouxx</t>
  </si>
  <si>
    <t xml:space="preserve">is being treated like s**t </t>
  </si>
  <si>
    <t xml:space="preserve">@coupdemain I would personally go get you one but sadly I live a little to far away </t>
  </si>
  <si>
    <t>@claireyjonesy he likes mcfly! waaaay kerry wants me to go meet him next monday, i'd be too scared to say anything  lmao</t>
  </si>
  <si>
    <t>maggas15</t>
  </si>
  <si>
    <t xml:space="preserve">I'm awake and would like to go back to sleep, but can't. Hmph </t>
  </si>
  <si>
    <t>summer_1966</t>
  </si>
  <si>
    <t>has to go and pick up her 16 yo daughter from her part time job soon.... 2 more years   til she can drive herself.</t>
  </si>
  <si>
    <t>rjlindquist</t>
  </si>
  <si>
    <t xml:space="preserve">Note to self: next time you stay up until 5 in the morning, make sure you don't have to be at work at 9. </t>
  </si>
  <si>
    <t xml:space="preserve">@mandiiurie Add alcohol to that and you've got my dad. I hate the yelling. Unfortunately i somewhat have his temper though </t>
  </si>
  <si>
    <t>jtetterton</t>
  </si>
  <si>
    <t xml:space="preserve">I know right </t>
  </si>
  <si>
    <t>lai16</t>
  </si>
  <si>
    <t>says ang sakit ng ngipin quh!  http://plurk.com/p/uilj9</t>
  </si>
  <si>
    <t xml:space="preserve">watching reno 911, then sleep, then final taking, then home to study bleh </t>
  </si>
  <si>
    <t>meancode</t>
  </si>
  <si>
    <t xml:space="preserve">@jeffgerstmann I am seeing 502 Bad Gateway nginx/0.6.34 quite a bit while trying to watch vids on Giant Bomb </t>
  </si>
  <si>
    <t xml:space="preserve">@fdaallday yea, sadly he died of pancreatic cancer a few years ago </t>
  </si>
  <si>
    <t>davedr</t>
  </si>
  <si>
    <t xml:space="preserve">@alyxheiser  ACA is good propaganda tho </t>
  </si>
  <si>
    <t xml:space="preserve">Morning tweeks, got bad toothache </t>
  </si>
  <si>
    <t>jeanadeguzman</t>
  </si>
  <si>
    <t xml:space="preserve">i can to do anything what i want for today. this is my day. but i need an idea what to do </t>
  </si>
  <si>
    <t>@foreverivy Yes it does  But I simply tell him he's my close friend, he'd understand that.</t>
  </si>
  <si>
    <t>AshleyShelburne</t>
  </si>
  <si>
    <t xml:space="preserve">alright..only a week left...so sad </t>
  </si>
  <si>
    <t>im_pretty_lost</t>
  </si>
  <si>
    <t xml:space="preserve">still thinkin about u </t>
  </si>
  <si>
    <t>ShutterBetty</t>
  </si>
  <si>
    <t>@davepdotorg @spodzone  Booooo.    Will they wash?</t>
  </si>
  <si>
    <t xml:space="preserve">@crabspanner Yeah, it was a fucking nightmare. Had to walk from the museum and was half an hour late. </t>
  </si>
  <si>
    <t>lacialec</t>
  </si>
  <si>
    <t>is back from time out now back to Configuring Qmail  http://plurk.com/p/uiloa</t>
  </si>
  <si>
    <t>lifeisntbliss</t>
  </si>
  <si>
    <t>damn it skool tomarrow  loving demi lovato's 'believe in me' atm!</t>
  </si>
  <si>
    <t xml:space="preserve">@foodbymark it's ages since I've been over there.  Somerfield eh? Shame </t>
  </si>
  <si>
    <t>DorothyPollock</t>
  </si>
  <si>
    <t>I've lost my voice   I guess some people will be happy about that !</t>
  </si>
  <si>
    <t>RachelTrombley</t>
  </si>
  <si>
    <t>Directors late....  damn him</t>
  </si>
  <si>
    <t>RebeccaMC6</t>
  </si>
  <si>
    <t xml:space="preserve">@mericko I'm at work </t>
  </si>
  <si>
    <t>hullischu</t>
  </si>
  <si>
    <t>I have a headache   donï¿½t have to go to school.</t>
  </si>
  <si>
    <t xml:space="preserve">@dane You are making me jealous! </t>
  </si>
  <si>
    <t>Lazza1307</t>
  </si>
  <si>
    <t>damn maths exam at 1:25 today  only just woken up lol, better get revising</t>
  </si>
  <si>
    <t>MartijnVreugde</t>
  </si>
  <si>
    <t>Man, this hit a little too close to home  http://pop.ly/1lmi // via popurls.com</t>
  </si>
  <si>
    <t xml:space="preserve">Saw the cutest baby dragon today! It attacked us though, so we had to kill it </t>
  </si>
  <si>
    <t xml:space="preserve"> 2morrow I'm coming home from school l8  I have an after-school project! BOR-ING!!</t>
  </si>
  <si>
    <t>PetervanderWel</t>
  </si>
  <si>
    <t xml:space="preserve">@NielHeesakkers That's luxurious clycing to a client. Do you want to switch I have a day at the office </t>
  </si>
  <si>
    <t>aallan</t>
  </si>
  <si>
    <t xml:space="preserve">Managed to forget 4 different bits of electronic junk, including the charger for my laptop, when packing my bag for work this morning. </t>
  </si>
  <si>
    <t>nickye22</t>
  </si>
  <si>
    <t xml:space="preserve">this is why , this is why i suck.. </t>
  </si>
  <si>
    <t>@juneybug84, no, I'm sick..... feel very bad....  x</t>
  </si>
  <si>
    <t xml:space="preserve">Morning twitargh...I'm still not well but I'm facing work. My ear keeps popping also </t>
  </si>
  <si>
    <t>shawnee2</t>
  </si>
  <si>
    <t xml:space="preserve">misses her doggggg  come home babbbyyy. . </t>
  </si>
  <si>
    <t>@pinkbunny69 same!oh well, think im gona go too  xx</t>
  </si>
  <si>
    <t>marcovena</t>
  </si>
  <si>
    <t xml:space="preserve">@Michela13 very bad </t>
  </si>
  <si>
    <t xml:space="preserve">@queenofsheba1 Really?! That sounds sooo fucking cool. I want one even more now so I can take it shopping with me </t>
  </si>
  <si>
    <t>KILA21</t>
  </si>
  <si>
    <t xml:space="preserve">I DIDNT LIKE MOESHA AND HAKEEM TOGTHER AS A COUPLE... I LOVED HER AND Q TOGETHER... I WANT A Q... </t>
  </si>
  <si>
    <t xml:space="preserve">@tdm911 hehehe my throat hurts </t>
  </si>
  <si>
    <t xml:space="preserve">@El_Padraic I didn't know you were here </t>
  </si>
  <si>
    <t xml:space="preserve">@alliiissson a lot of things </t>
  </si>
  <si>
    <t xml:space="preserve">I wish I'd win at least 5M so I could buy my own house </t>
  </si>
  <si>
    <t>@livinginfiction oh no.  what happened today?</t>
  </si>
  <si>
    <t>@AlmostEmily god damn  thanks anyway</t>
  </si>
  <si>
    <t>vikkichowney</t>
  </si>
  <si>
    <t xml:space="preserve">@digitalweek Trying to grab a badge, but that link is returning a 404 </t>
  </si>
  <si>
    <t>vanelsas</t>
  </si>
  <si>
    <t xml:space="preserve">It doesn't often happen that I leave home without my mac, but today I managed to do just that. Now home again so that I can work </t>
  </si>
  <si>
    <t xml:space="preserve">i don't understand why i can never get to bed until 5 or later on the days i have to work. this sucks because i'm so sleepy </t>
  </si>
  <si>
    <t xml:space="preserve">@schaeferj89 BAHAHA! Aww no one good ever follows me </t>
  </si>
  <si>
    <t>thatslara2you</t>
  </si>
  <si>
    <t xml:space="preserve">so not in the mood </t>
  </si>
  <si>
    <t>beingmoe</t>
  </si>
  <si>
    <t xml:space="preserve">I miss watching Chelsea Lately....gotta find a place to download it from every night </t>
  </si>
  <si>
    <t>sjorspa</t>
  </si>
  <si>
    <t xml:space="preserve">Deo in your eyes is very painfull </t>
  </si>
  <si>
    <t>Gurlstrange</t>
  </si>
  <si>
    <t>@FoOie not going...  i don't drink</t>
  </si>
  <si>
    <t>@gracechin Don't be so hard on yourself, babe  *huggles*</t>
  </si>
  <si>
    <t>SPJTwit</t>
  </si>
  <si>
    <t>On cup to the Big Audition and we have a traffic jam  Lucky I booked the bus 2.5 hours early ;-)</t>
  </si>
  <si>
    <t>daniec22</t>
  </si>
  <si>
    <t xml:space="preserve">is in work! </t>
  </si>
  <si>
    <t>rehna_tu</t>
  </si>
  <si>
    <t xml:space="preserve">@kadambariyer Exactly! @fartingpen her idea sounds plausible. Do something temporarily. @Ishme3t ya I just realised that. </t>
  </si>
  <si>
    <t xml:space="preserve">hope i can do my exams a week early or i cant go to sydney </t>
  </si>
  <si>
    <t xml:space="preserve">Better check my emails. Been slack last few days sorry if I haven't replied to anyone </t>
  </si>
  <si>
    <t xml:space="preserve">Managed to spray her entire kitchen with a thick film of burning hot split pea &amp;amp; ham soup. Sure my entire body now has 3rd degree burns. </t>
  </si>
  <si>
    <t>Daniel_nz</t>
  </si>
  <si>
    <t xml:space="preserve">Is back at work, and its busy as </t>
  </si>
  <si>
    <t>girlstoys</t>
  </si>
  <si>
    <t xml:space="preserve">@NudeyRudey P's molars are coming in, he slept til 11am on Sat morn and then napped in the avo, not really eating and it looks very sore </t>
  </si>
  <si>
    <t>schooch</t>
  </si>
  <si>
    <t xml:space="preserve">Discos crisp count: 12, and some bits </t>
  </si>
  <si>
    <t>Pro_Media</t>
  </si>
  <si>
    <t xml:space="preserve">Busy with Promotions all week ,really need time off </t>
  </si>
  <si>
    <t xml:space="preserve">The blog distracted me - I don't think I'm going to make my goal of 375 for the profs before I fall asleep </t>
  </si>
  <si>
    <t xml:space="preserve">@elleLOVESgreys I'm so freaking Jealous!!!!! </t>
  </si>
  <si>
    <t>krazy_kristel</t>
  </si>
  <si>
    <t xml:space="preserve">It's already 2 and i cant sleep. i have to get ready by 8 for school </t>
  </si>
  <si>
    <t>_jacqui</t>
  </si>
  <si>
    <t>I broke my nanna trolley on saturday  and I was a 20 minute walk from home. FML ...... and I ate too much for dinner.</t>
  </si>
  <si>
    <t>pierreduplessis</t>
  </si>
  <si>
    <t xml:space="preserve">just finished off the  last of the Hello Kitty birthday cake.. </t>
  </si>
  <si>
    <t>gwyn007</t>
  </si>
  <si>
    <t xml:space="preserve">works on my nerves when i cant find even 1 song to listen to on 12 dif radio stations </t>
  </si>
  <si>
    <t xml:space="preserve">I don't want to go to school, i want to stay here and watch mythbusters </t>
  </si>
  <si>
    <t>aulia</t>
  </si>
  <si>
    <t xml:space="preserve">@fulltimecasual How did I miss this? You're leaving @mactalk huh? Good luck future ventures dude. I still haven't got ep 74 </t>
  </si>
  <si>
    <t>neverbeenk</t>
  </si>
  <si>
    <t xml:space="preserve">Back to work at Siam Square...might fin around 8pm </t>
  </si>
  <si>
    <t xml:space="preserve">Scratched the face on my watch </t>
  </si>
  <si>
    <t>jaredletolover</t>
  </si>
  <si>
    <t>@Wossy omg snap as your kids, i have exams too, oh joy  good luck to them!</t>
  </si>
  <si>
    <t>jaqcreep806</t>
  </si>
  <si>
    <t xml:space="preserve">bored bored bored mums now talking about hell and urns and about things i feel like im going to throw up </t>
  </si>
  <si>
    <t>GemmaPercy</t>
  </si>
  <si>
    <t xml:space="preserve">Been away from twitter for a while but starting again now! Lots to catch up on </t>
  </si>
  <si>
    <t>ashleyhealy</t>
  </si>
  <si>
    <t xml:space="preserve">Ouch Ouch - approx 16 miles covered for our marathon training yesterday  - any tips on making me feet stronger and not prone to blister?  </t>
  </si>
  <si>
    <t>@weisslu  hugzors... it was greate to see you, well done for making it through the day</t>
  </si>
  <si>
    <t>mkoell</t>
  </si>
  <si>
    <t>s teddyrised A little bit stressful, maybe I have to repeat this school year once more.   BTW: What do you do for a living?</t>
  </si>
  <si>
    <t>3m1Ly</t>
  </si>
  <si>
    <t xml:space="preserve">Testing out google chrome as a browser and i think i can dig it. Also i need to stop falling asleep at such random times of night </t>
  </si>
  <si>
    <t>king_tyrone</t>
  </si>
  <si>
    <t xml:space="preserve">how long can a person hold in a wee before their bladder explodes... </t>
  </si>
  <si>
    <t xml:space="preserve">@OweeW yes,, we have to act out a scene tomorrow in english.. not happy </t>
  </si>
  <si>
    <t xml:space="preserve">thanks @missannajane - well I had a look at CHC and @NZVegetarianSoc but couldn't find any cooking class infos </t>
  </si>
  <si>
    <t>VanessaMadge</t>
  </si>
  <si>
    <t>@NatalieMiller11 love it babe. It hadn't rained in Bunno for around 50 days  I forgot what rain looks like</t>
  </si>
  <si>
    <t xml:space="preserve">I just learned that Dom DeLuise died on May 4th.  </t>
  </si>
  <si>
    <t>Du4No</t>
  </si>
  <si>
    <t xml:space="preserve">Aaaaarrrgghh!!! forgot the windows 7 DVD @ work! </t>
  </si>
  <si>
    <t>Pricey3008</t>
  </si>
  <si>
    <t xml:space="preserve">cannot face another bowl of Special K! </t>
  </si>
  <si>
    <t xml:space="preserve">cant sleep.. I don't feel good. </t>
  </si>
  <si>
    <t>juderivera</t>
  </si>
  <si>
    <t xml:space="preserve">@jennac0re No, I think I was there too early.  </t>
  </si>
  <si>
    <t>backtoblack1984</t>
  </si>
  <si>
    <t>@ngairep they don't lvoe me ngaire....its unfair   fecking norway, with his Fairytale</t>
  </si>
  <si>
    <t>Nelly001</t>
  </si>
  <si>
    <t xml:space="preserve">Attempting to write yet another essay for uni... </t>
  </si>
  <si>
    <t>cpoison</t>
  </si>
  <si>
    <t xml:space="preserve"> ..omg...my celly is off...this hasn't happened to me in years...WTF!!! gota get my bill paid</t>
  </si>
  <si>
    <t xml:space="preserve">@Xklusive_nupe13 me 2 dawg... thnx 2 my aim video chat i cant sleep </t>
  </si>
  <si>
    <t>aprikosa</t>
  </si>
  <si>
    <t>@ayefightbears Just tried it. talked with some dude about fruit. he disconnected me   I think i find fruit more exciting than most do..</t>
  </si>
  <si>
    <t>BevBeaver</t>
  </si>
  <si>
    <t xml:space="preserve">Wants to go back homee </t>
  </si>
  <si>
    <t>brucerippin</t>
  </si>
  <si>
    <t xml:space="preserve">6 hours reinstalling Windows and Flight Sim X and now I find out AVSIM site has been hacked beyond repair, bad hacker, very bad hacker </t>
  </si>
  <si>
    <t>RayTNartey</t>
  </si>
  <si>
    <t>@hannarnia aww hannah ..be positive  ...virtual hug</t>
  </si>
  <si>
    <t>ashleycederberg</t>
  </si>
  <si>
    <t xml:space="preserve">*big yawn* last day of being lazy and lounging by the pool tomorrow at plalla de geiser </t>
  </si>
  <si>
    <t>windblade59</t>
  </si>
  <si>
    <t xml:space="preserve">Sore already and the day is far from over </t>
  </si>
  <si>
    <t>nachiketpatel</t>
  </si>
  <si>
    <t xml:space="preserve">lost the match on Sunday by 6 runs...was on strike to complete the task but could not </t>
  </si>
  <si>
    <t xml:space="preserve">@Xenooo xeno! pls upload sooon! our pics with papa jeff! and the band!ï¿½ gahhh! i hope youre feeling better now despite missing u know who </t>
  </si>
  <si>
    <t xml:space="preserve">Checked out Adium's new IRC support. Unfortunately it doesn't seem to work. </t>
  </si>
  <si>
    <t xml:space="preserve">@loris_sl I wish I could but sadly I don't have much time off  Only 5 days in July and I'm going to London in December already </t>
  </si>
  <si>
    <t>sanjayar</t>
  </si>
  <si>
    <t xml:space="preserve">@chinthaka The URL contained a malformed video ID </t>
  </si>
  <si>
    <t>EphedraLoon</t>
  </si>
  <si>
    <t>says morning, wonder what the job centre has to say this afternoon...not looking forward to it  http://plurk.com/p/uimtk</t>
  </si>
  <si>
    <t xml:space="preserve">@zuratulzulkifli yeah, this is silly. -___-&amp;quot; and kenapa kau mau makan kakiku? </t>
  </si>
  <si>
    <t xml:space="preserve">really cant be arsed with school later </t>
  </si>
  <si>
    <t>roshinroy</t>
  </si>
  <si>
    <t xml:space="preserve">I am so sick n tired of Travian ads all over the net </t>
  </si>
  <si>
    <t>missxoash</t>
  </si>
  <si>
    <t xml:space="preserve">can't sleep; every time I close my eyes I see Cooper. </t>
  </si>
  <si>
    <t>searbears</t>
  </si>
  <si>
    <t xml:space="preserve">Feeling sick and sorry for myself </t>
  </si>
  <si>
    <t xml:space="preserve">Today &amp;amp; tomorrow is the Google Zeitgeist event being held not that far away from us at the Grove Hotel, Hertfordshire. No invites though </t>
  </si>
  <si>
    <t>enix3k</t>
  </si>
  <si>
    <t xml:space="preserve">Hmm i wonder what kind of lunch will be served today, im kind of hungry, and i ain't got any money, so i have to eat in school today </t>
  </si>
  <si>
    <t>36 degrees outside, 31 inside. I am baking  For people who love spending so much electricity on Neon, AC shouldn't be a big deal!</t>
  </si>
  <si>
    <t>Has Woke Up.. Day 2.. With Back Pain! Awaiting My Whiplash  Not Looking Forward To It At All!.. Still Havent Got a Car! Metro It Is Then!</t>
  </si>
  <si>
    <t xml:space="preserve">hey hannah um wat song am i doing for the play? ok and doing study </t>
  </si>
  <si>
    <t>LyndaHashimk</t>
  </si>
  <si>
    <t xml:space="preserve">Sorry I can't be there </t>
  </si>
  <si>
    <t>siouxzenkang</t>
  </si>
  <si>
    <t xml:space="preserve">  some asshole got a hold of my email and signed me up for all this spam mail.  ughhhh...it's non stop.  anyone have a spam blocker?</t>
  </si>
  <si>
    <t>@andreatunes I'm feeling with you  I'm drowning in work...?</t>
  </si>
  <si>
    <t>Erynthenerd</t>
  </si>
  <si>
    <t xml:space="preserve">I have just sold my dignity to twitter and cannot figure out how to search for the person I signed up for. </t>
  </si>
  <si>
    <t>@Hailz84 i cant go to canberra as much as i want to  coz the 2nd sway sway show is on then and people want me to go to that,this is hard</t>
  </si>
  <si>
    <t xml:space="preserve">@gliitterx3 I've bought samples also and pressed them.2day by traincase fell&amp;amp;cracked e/s corduroy&amp;amp;shattered my pressed gold pigment </t>
  </si>
  <si>
    <t>teenafoefina</t>
  </si>
  <si>
    <t>@munkyman223 it's not working.  what am I supposed to do for the next three hours?</t>
  </si>
  <si>
    <t xml:space="preserve">   i want an octo drive</t>
  </si>
  <si>
    <t xml:space="preserve">@neo_indian Tell me about it! I got suckered by the Reliance Power one </t>
  </si>
  <si>
    <t>@normaltusker Yeah, I did - go back only to 2001  And I am trying to avoid going to their office just for this.</t>
  </si>
  <si>
    <t>LDSFollow</t>
  </si>
  <si>
    <t>ReTwitter: @ jaddes_green: my laptop is getting really hot lately.  i might have to buy a new one .. http://tinyurl.com/owjbjv</t>
  </si>
  <si>
    <t xml:space="preserve">@mericko yeah I'm figuring that out </t>
  </si>
  <si>
    <t>linzc</t>
  </si>
  <si>
    <t xml:space="preserve">@easyrew the chair seemed fine and I swear it was snickering at me </t>
  </si>
  <si>
    <t>nicolared</t>
  </si>
  <si>
    <t xml:space="preserve">@SpanglySi nah, it's a bad thing cos it's very quiet and dull on my own down here. not allowed to read when in public view either </t>
  </si>
  <si>
    <t>alex_berg</t>
  </si>
  <si>
    <t xml:space="preserve">I suddenly have a very very strong desire to be back in America. Specifically, back in college living with my best friends again. </t>
  </si>
  <si>
    <t>WarrenHobden</t>
  </si>
  <si>
    <t xml:space="preserve">Still feeling shabby after a poorly weekend </t>
  </si>
  <si>
    <t>CurlyHairReezy</t>
  </si>
  <si>
    <t xml:space="preserve">Made it home in record breaking time. Slightly was a waste...@broadstbanks has stolen my BFF </t>
  </si>
  <si>
    <t xml:space="preserve">@Jonperezinsd Yeah I'm super full too, but not sleepy. </t>
  </si>
  <si>
    <t>YoDaddy1</t>
  </si>
  <si>
    <t>@Rebecca8888 mess! I figrd wenu sentit iws js wndrn y?? Lmao :p &amp;amp;go away  iv read the whole C1bk! (almost)egs &amp;amp;all! :| startin ppqs inbit!</t>
  </si>
  <si>
    <t xml:space="preserve">desperately craving a choco chip muffin...can't wait! damn the waistline </t>
  </si>
  <si>
    <t>elafunk</t>
  </si>
  <si>
    <t xml:space="preserve">My Eyes Itchin... </t>
  </si>
  <si>
    <t>hameeza</t>
  </si>
  <si>
    <t>I am deeply upset.  nothing can describe how i feel ...</t>
  </si>
  <si>
    <t>nikki_welch</t>
  </si>
  <si>
    <t xml:space="preserve">cafs irp. almost there. english prep task. needs more work. sleep. lacking so much! </t>
  </si>
  <si>
    <t>CarlaMeow_xo</t>
  </si>
  <si>
    <t xml:space="preserve">Losing at wii bowling </t>
  </si>
  <si>
    <t xml:space="preserve">@thehypemanofnyc on my way to JFK now </t>
  </si>
  <si>
    <t>wintersun5</t>
  </si>
  <si>
    <t xml:space="preserve">Cant see my highlights </t>
  </si>
  <si>
    <t>OliviaSmith78</t>
  </si>
  <si>
    <t xml:space="preserve">made spag bol with my own special recipe, wish I had someone to share pasta with like lady and the tramp. very romantic movie </t>
  </si>
  <si>
    <t xml:space="preserve">It's 4am and I'm still up, i need to start sleeping early.. </t>
  </si>
  <si>
    <t>blackbelldandy</t>
  </si>
  <si>
    <t xml:space="preserve">aren't very interesting to follow at the moment - too miserable </t>
  </si>
  <si>
    <t>manns, ever since i started to sleep late 2nd quarter...i don't sleep at the regular time i sleep anymore!  boo!</t>
  </si>
  <si>
    <t>DanielJones2291</t>
  </si>
  <si>
    <t xml:space="preserve">Hello Was planning on going in2 skool on time 2day but I kinda slept in LOL. Getting up now though. Ouches ive got wisdom TEETH coming in </t>
  </si>
  <si>
    <t xml:space="preserve">@hannarnia cum bck 2 facebook hannah i iz missin u i want u 2 tell me more about the new ting in ur life </t>
  </si>
  <si>
    <t xml:space="preserve">Humm that could explain why I am not seeing some tweets of some people I follow- perhaaps they are replying to someone I don't follow. </t>
  </si>
  <si>
    <t xml:space="preserve">Will be on USA soil in about 7 1/2 hours. By Europe </t>
  </si>
  <si>
    <t xml:space="preserve">i lost my earing </t>
  </si>
  <si>
    <t>xo_rosed</t>
  </si>
  <si>
    <t xml:space="preserve">@XEricaaaaa omg I saw her when she was dead </t>
  </si>
  <si>
    <t>TheBigGayAl</t>
  </si>
  <si>
    <t>@stephenfry Wanted to go myself but partner working  Hope the rain holds off!</t>
  </si>
  <si>
    <t>chris5156</t>
  </si>
  <si>
    <t xml:space="preserve">@shipperspeak No way! That's horrible! Hope it improves soon </t>
  </si>
  <si>
    <t>zoescarano</t>
  </si>
  <si>
    <t xml:space="preserve">I've lost my camera! </t>
  </si>
  <si>
    <t xml:space="preserve">so in total, i only had 3 hours of sleep. </t>
  </si>
  <si>
    <t xml:space="preserve">@xxClara well i had to go to school and then to work </t>
  </si>
  <si>
    <t>fitSpirit</t>
  </si>
  <si>
    <t>@PluginID I'm sorry to hear that  I hope the day is a nice celebration of her life xo</t>
  </si>
  <si>
    <t>zukeylukey</t>
  </si>
  <si>
    <t xml:space="preserve">bit of last minute revision before maths at 1. </t>
  </si>
  <si>
    <t>alecthomas</t>
  </si>
  <si>
    <t>@christineknight Sorrrrry  Will I ever be forgiven?</t>
  </si>
  <si>
    <t>catherinedumas</t>
  </si>
  <si>
    <t>naming and writing organic formulae.... gotta love chemistry.....  .</t>
  </si>
  <si>
    <t>damn i can't get seafm from where i am  i need it to be on nova or 2day fm...play sway sway baby!!!</t>
  </si>
  <si>
    <t>ChrisMGibbs</t>
  </si>
  <si>
    <t xml:space="preserve">Storming gig by Black Crowes last night. Great, great music. Like the last 40 yrs never happened! New track sounds like 70s Blondie/disco </t>
  </si>
  <si>
    <t>erictbar</t>
  </si>
  <si>
    <t>starts his summer astronomy class Today  but 4 days til I see the Boss at the IZOD center :&amp;gt;)))</t>
  </si>
  <si>
    <t>Syo_of_the_dead</t>
  </si>
  <si>
    <t xml:space="preserve">NOW I remember why I dont eat nachos. Stomache ache. </t>
  </si>
  <si>
    <t xml:space="preserve">Kind of gutted that I can't go to the Chelsea flower show and stalk dermot gavin and alan titchmarsh etc  </t>
  </si>
  <si>
    <t>nothingFiction</t>
  </si>
  <si>
    <t>@CinnehMarie me been sick for a week straight now  hopefully you don't have to wait that long</t>
  </si>
  <si>
    <t xml:space="preserve">wolfram alpha doesn't know me. </t>
  </si>
  <si>
    <t xml:space="preserve">Forgot it was Monday for a second there. On with revision </t>
  </si>
  <si>
    <t xml:space="preserve">and i TOTALLY think that mike married susan -- i mean it definitely wasn't red her i was seeing underneath that white vail. sorry suzz </t>
  </si>
  <si>
    <t>kevinym</t>
  </si>
  <si>
    <t>Wolfram  Actually just changed my mind - Caerphilly = hemphill - and no results for Ystrad Mynach</t>
  </si>
  <si>
    <t xml:space="preserve">@foreverivy That's right </t>
  </si>
  <si>
    <t xml:space="preserve">i've only been up for 3 and a half hours, and already i need a nap. could it be that i'm ill? </t>
  </si>
  <si>
    <t>laydee_sara</t>
  </si>
  <si>
    <t>@velvetella thank you  could possibly email you? x</t>
  </si>
  <si>
    <t>theTiggyBean</t>
  </si>
  <si>
    <t xml:space="preserve">really pissed off went to marion after school to buy itunes cards so i could but HowToBe but you can anly but it on uk itunes how sad </t>
  </si>
  <si>
    <t>omarq</t>
  </si>
  <si>
    <t>theoretically every thing should go smooth now   i'am not the optimistic</t>
  </si>
  <si>
    <t>josiedorgu</t>
  </si>
  <si>
    <t>PS @andreblaze  i'm not lovin u right now!  Song 4 u: Bye Bye Love by the Everley Brothers *sobs loudly* :p</t>
  </si>
  <si>
    <t>tattooedLPN</t>
  </si>
  <si>
    <t>I am at work  http://myloc.me/15sG</t>
  </si>
  <si>
    <t xml:space="preserve">great day yesterday...One and only problem- I stayed awake for too long ... slept only three hours,so now I am tired and crosspatch </t>
  </si>
  <si>
    <t xml:space="preserve">@chipmunkartist   good luck maaaaann.. (: i got a bellyache too </t>
  </si>
  <si>
    <t>lady_firey</t>
  </si>
  <si>
    <t xml:space="preserve">Well off to a meeting,have a killer of a sore throat and would be quite happy to stay home and watch Masterchef and Sea Patrol </t>
  </si>
  <si>
    <t>why is everyting soooo slow this morning  no sense of urgency!</t>
  </si>
  <si>
    <t xml:space="preserve">@Dojie feeling well to hot as it is  my throat hurts too </t>
  </si>
  <si>
    <t xml:space="preserve">i have this huge problem with  myself, and i'm wanting to handle it in ways that aren't smart.  only because i don't know what else to do </t>
  </si>
  <si>
    <t>renzhieJonas311</t>
  </si>
  <si>
    <t xml:space="preserve">@sheen206 wah n nkfafollow sken </t>
  </si>
  <si>
    <t>andersbeerland</t>
  </si>
  <si>
    <t>at work  want to sleep!</t>
  </si>
  <si>
    <t>gisellegix</t>
  </si>
  <si>
    <t xml:space="preserve">here at my brother's house... aw gawd archie left manila already ( i miss him </t>
  </si>
  <si>
    <t>05cb1rhmv</t>
  </si>
  <si>
    <t xml:space="preserve">itsss sooo shittt </t>
  </si>
  <si>
    <t>gilabot</t>
  </si>
  <si>
    <t xml:space="preserve">@mr_hayes Is ths going 2 be lk that bit in Amelie? I wanted 2 get a shot of Moy every weeka dn then animate it at the end but was denied </t>
  </si>
  <si>
    <t>ehygon</t>
  </si>
  <si>
    <t xml:space="preserve">its almost 7 am. this is not natural. sob </t>
  </si>
  <si>
    <t>My back is killing me  Loved, loved, loved the new Star Trek. Not complete homage to Roddenberry but warmed this trekkers heart &amp;lt;3</t>
  </si>
  <si>
    <t xml:space="preserve">@Dojie AHH i bet its nto pc tho </t>
  </si>
  <si>
    <t>Falkork</t>
  </si>
  <si>
    <t xml:space="preserve">@tempeste shame it can't be like that here in the uk (it's raining here at the moment) </t>
  </si>
  <si>
    <t>im going to the orthodentist soon to get my braces tightened  i think hes gonna try pull forward my one tooth which is outta place</t>
  </si>
  <si>
    <t>dinosawrrr</t>
  </si>
  <si>
    <t>Chia's last day at wrk today  bt on an0ther n0te im g0ing to do gifs of SJ's perf when im hm.</t>
  </si>
  <si>
    <t>blueplayer</t>
  </si>
  <si>
    <t xml:space="preserve">bad day (( ugh!! </t>
  </si>
  <si>
    <t>mrpifpaf</t>
  </si>
  <si>
    <t xml:space="preserve">Working on itnewb and missing his beloved sister </t>
  </si>
  <si>
    <t xml:space="preserve"> want to go back to sleep cos its too early but im not tired at all x</t>
  </si>
  <si>
    <t>Carooooo</t>
  </si>
  <si>
    <t>@mileycyrus I'm so sad 'cauze nobody answer me   MiLuH? have you NETLOG?</t>
  </si>
  <si>
    <t xml:space="preserve">@julielaurenvick that's why I watched it! Cause my mom said she was me but I think it's just cause she's single and talks to the homeless </t>
  </si>
  <si>
    <t>sodapoplv</t>
  </si>
  <si>
    <t xml:space="preserve">@sarcastica  nope!  But I'm on my way to work </t>
  </si>
  <si>
    <t>IM IN  THE MIDDLE OF ADELAIDE  i cant sleep</t>
  </si>
  <si>
    <t>LizzieyTish</t>
  </si>
  <si>
    <t xml:space="preserve">Heading to fort drum. Can not WAIT til I can stop keeping Soldier's hours. UGH I'm tired. </t>
  </si>
  <si>
    <t>vmadrian</t>
  </si>
  <si>
    <t>@peewii @kirstysmac us NCCF twits might not escape until we break for lunch at about 12.30  hoping to meet up with @janiepops too</t>
  </si>
  <si>
    <t>DreamNBelieve</t>
  </si>
  <si>
    <t xml:space="preserve">Woke up at 8.30 2day and decided to stay in bed and not wake any1 up..i thought i would get the day off school..Mam woke me at 9.30 </t>
  </si>
  <si>
    <t>UKWealthCoach</t>
  </si>
  <si>
    <t xml:space="preserve">Found out the downside of working for yourself, if you have commitments you have to go even if you are ill </t>
  </si>
  <si>
    <t xml:space="preserve">I want tomorrow off because none of the team will be around all day - small chance though </t>
  </si>
  <si>
    <t xml:space="preserve">I want chocolate. But the shop doesn't sell cadbury. WHY?! </t>
  </si>
  <si>
    <t xml:space="preserve">redid page 1 of CV. not showing lest ppl think i rip things off from places again </t>
  </si>
  <si>
    <t>Dan_Russell</t>
  </si>
  <si>
    <t xml:space="preserve">Grrrrrrrrrr. twitterberry isnt opening on blackberry anymore... &amp;quot;uncaught exception out of memory error&amp;quot;   its one problem after another! </t>
  </si>
  <si>
    <t xml:space="preserve">@rosiej i have to watch home &amp;amp; away on youtube cos aus are two weeks ahead of us </t>
  </si>
  <si>
    <t>k00sh</t>
  </si>
  <si>
    <t xml:space="preserve">GoinG home ! Am yo3ana wayed </t>
  </si>
  <si>
    <t>catesaunders</t>
  </si>
  <si>
    <t xml:space="preserve">I have a whole week off work and whats the weather doing? Uh huh.....its raining! </t>
  </si>
  <si>
    <t>SamRoddy</t>
  </si>
  <si>
    <t>morning everyone!.....looking after baby cousin 2day, shes sooo cute! but lots of work to do too  xx</t>
  </si>
  <si>
    <t>sdrb</t>
  </si>
  <si>
    <t xml:space="preserve">@alittlebit already been out there today. Strange weather. Wind in my face all the way round a circular route? Got soaked too </t>
  </si>
  <si>
    <t>morganmg</t>
  </si>
  <si>
    <t>Morning all. I'm on night shift tonight  Quick coffee with a friend then back to bed for me!</t>
  </si>
  <si>
    <t>MadameBliss</t>
  </si>
  <si>
    <t>@xCraziiChiicax are you ok hun? you seem upset.  i'll probably talk to you tomorow. i hope your doing ok!! :]</t>
  </si>
  <si>
    <t>Krackaz</t>
  </si>
  <si>
    <t>I guess no one likes talking to me or about anything to me  Im not worth anyones times by the look of it .-.</t>
  </si>
  <si>
    <t xml:space="preserve">@IcarusWingz though i drank more than him on Saturday so if he is off sick for that reason i will be very disappointed in him </t>
  </si>
  <si>
    <t>SomethingLennon</t>
  </si>
  <si>
    <t xml:space="preserve">Getting ready to start my 17 hour journey back to the USA.....peace out Ireland. </t>
  </si>
  <si>
    <t>heymantmalik</t>
  </si>
  <si>
    <t xml:space="preserve">@smanjunath @karthikbr Manjunath, you're late!! I already tried.. </t>
  </si>
  <si>
    <t xml:space="preserve">in a long planning meeting zzz </t>
  </si>
  <si>
    <t>albiea</t>
  </si>
  <si>
    <t xml:space="preserve">is  in Sydney on Wednesday for training... not really looking forward to work tommorow </t>
  </si>
  <si>
    <t>mg221</t>
  </si>
  <si>
    <t xml:space="preserve">history due wednesday..busy all week </t>
  </si>
  <si>
    <t>overlobe</t>
  </si>
  <si>
    <t xml:space="preserve">@queenvictoria sorry! Missed yr tweet.. Flat out all day, now back to Melbourne </t>
  </si>
  <si>
    <t>MattBriers</t>
  </si>
  <si>
    <t xml:space="preserve">is too tired and should probably just got right back to bed </t>
  </si>
  <si>
    <t xml:space="preserve">New passport has just come through  Dont like the photo though, not got my glasses on to hide bags under my eyes, I look really bad </t>
  </si>
  <si>
    <t>paddypowerpoker</t>
  </si>
  <si>
    <t xml:space="preserve">It's Monday morning and I've over 100 emails to go through - wah hey! </t>
  </si>
  <si>
    <t xml:space="preserve">@emjaystar ch 10 does that to me constantly </t>
  </si>
  <si>
    <t>patr1ckhperez</t>
  </si>
  <si>
    <t xml:space="preserve">Just found out today that yeah I can be in this mag but gotta go to jersey on my own money and it would be tfp. </t>
  </si>
  <si>
    <t>jyssbnme</t>
  </si>
  <si>
    <t>MAN if these aftershocks don't STOP. I can't get any sLeep  http://myloc.me/15sW</t>
  </si>
  <si>
    <t>ardenkhan</t>
  </si>
  <si>
    <t xml:space="preserve">I think I'm gonna have a new boss. The shuffling is so on this June. Oh no. Crash </t>
  </si>
  <si>
    <t xml:space="preserve">ah man Celtic are coming to Brisbane! lucky them getting to see Samaras </t>
  </si>
  <si>
    <t xml:space="preserve">bad_mail_day == no_goodie_mail; </t>
  </si>
  <si>
    <t>JusticeHearts</t>
  </si>
  <si>
    <t xml:space="preserve">blah&amp;gt;just spilled my guts....hope it turns out well cuz otherwise i'm going to turn out to be like every other skank out there </t>
  </si>
  <si>
    <t>georgieousgirl</t>
  </si>
  <si>
    <t xml:space="preserve">tired/cranky today </t>
  </si>
  <si>
    <t>LindsayKalbac</t>
  </si>
  <si>
    <t>OMG earthquake...aftershocks... not cool anymore.  Im scared  adrenaline.</t>
  </si>
  <si>
    <t>tony_tin</t>
  </si>
  <si>
    <t xml:space="preserve">so many people are emailing/ asking for office hours. can't they just study on their own ugh </t>
  </si>
  <si>
    <t>Gilly_D87</t>
  </si>
  <si>
    <t xml:space="preserve">got face wash in my eyes in the shower, went to rub my eye without realising I'd shampoo on my hands..... major bloody OUCH!!!!! </t>
  </si>
  <si>
    <t>2daystilsunday</t>
  </si>
  <si>
    <t xml:space="preserve">I hate orlando, lol. Celtics fought hard though </t>
  </si>
  <si>
    <t xml:space="preserve">@swayswaysarah naw poor babe, don't cry </t>
  </si>
  <si>
    <t>karz8421</t>
  </si>
  <si>
    <t xml:space="preserve">getting freaking tired. and with me that doesnt mean ill fall asleep </t>
  </si>
  <si>
    <t>jellybeanzrcool</t>
  </si>
  <si>
    <t xml:space="preserve">@Ms_GuardedHeart I see your face on my page, fun times. How's the study going these days? I don't like the rain </t>
  </si>
  <si>
    <t>today was too long, the weekend went too fast, and im too annoyed about stuff to twitter anything half decent..  gonna get me a cup'a tea!</t>
  </si>
  <si>
    <t>_alexxxx</t>
  </si>
  <si>
    <t xml:space="preserve">exams why are you so lame. Go away </t>
  </si>
  <si>
    <t>bbweb</t>
  </si>
  <si>
    <t>Only 45% have highspeed web access in the Eastern part of Germany. Until 2010 the whole of Germany shell be enabled technically  too slow</t>
  </si>
  <si>
    <t>penelopelaura</t>
  </si>
  <si>
    <t xml:space="preserve">@taraanson yeh mums knitting a cardi soon. probs coz i stole all of hers hehehe the dog at my knitting needle so i cant do any more yet </t>
  </si>
  <si>
    <t>Ducky83</t>
  </si>
  <si>
    <t>@Noi_D IWTD. NL. Come home alreay  IMJ. Moment of weakness.... Check.</t>
  </si>
  <si>
    <t>avalynchel</t>
  </si>
  <si>
    <t xml:space="preserve">Tip of the day: Having your disks mirrored does not save you from accidentally deleting files </t>
  </si>
  <si>
    <t>PoddyNano</t>
  </si>
  <si>
    <t xml:space="preserve">I hate studying for exams, but if I want to stay at the super-expensive school I am currently going to, I guess I have to study hard... </t>
  </si>
  <si>
    <t xml:space="preserve">@Audio_Rush ohhs icic. im actually watching csi and about to get ready for bed soon. its late and i have class </t>
  </si>
  <si>
    <t>Fastcars800</t>
  </si>
  <si>
    <t xml:space="preserve">playing skate, but cant join live partys to chat </t>
  </si>
  <si>
    <t>@mousey76 aww  i feel for you.  listen to the radio, they usually have competitions for free tickets, you never know, you might win</t>
  </si>
  <si>
    <t>jpbedard</t>
  </si>
  <si>
    <t xml:space="preserve">21k run this morning and then I'm working in the garden.  Back to the students tomorrow </t>
  </si>
  <si>
    <t>Dadezblueydgirl</t>
  </si>
  <si>
    <t xml:space="preserve">just woke up and cant get back to bed.. and i have a final tom.. this isnt going to be good </t>
  </si>
  <si>
    <t>djishie</t>
  </si>
  <si>
    <t>is getting bored of resto city..  wala ba silang mala iron chef challenge ganun lols http://plurk.com/p/uioi6</t>
  </si>
  <si>
    <t>dreamworkers</t>
  </si>
  <si>
    <t xml:space="preserve">wtf. mtnl has started sucking my blood again. </t>
  </si>
  <si>
    <t>shabbir_a</t>
  </si>
  <si>
    <t xml:space="preserve">@zainshah sorry i missed thai.  Made up for it with extra activities for the stomach ;) May not be able to make Wednesday either </t>
  </si>
  <si>
    <t xml:space="preserve">It's painfully boring here at the hospital. No internet. </t>
  </si>
  <si>
    <t>lucyrowse</t>
  </si>
  <si>
    <t xml:space="preserve">is up up up!! time for accounting revision </t>
  </si>
  <si>
    <t xml:space="preserve">Looks like compojure doesn't like POSTs with multipart/form-data </t>
  </si>
  <si>
    <t>moipetitpois</t>
  </si>
  <si>
    <t xml:space="preserve">@thehorsesmouth can you ring me as soon as you leave work, change of plans </t>
  </si>
  <si>
    <t>StephenWardell</t>
  </si>
  <si>
    <t xml:space="preserve">Hugely disappointed with the Lost season 5 finale </t>
  </si>
  <si>
    <t>chrisbyrd</t>
  </si>
  <si>
    <t xml:space="preserve">Sodding train is late </t>
  </si>
  <si>
    <t>@MagpieSparkles Oh no  Hope you're safe!!</t>
  </si>
  <si>
    <t xml:space="preserve">@startabuzz I am lost. Please help me find a good home. </t>
  </si>
  <si>
    <t>franjessca</t>
  </si>
  <si>
    <t xml:space="preserve">is getting ready for PT this morning. Definitely not feeling the workout thing this morning since I'm sick.  </t>
  </si>
  <si>
    <t>skywalka</t>
  </si>
  <si>
    <t xml:space="preserve">Boomers not going to the NBA Summer League anymore </t>
  </si>
  <si>
    <t xml:space="preserve">Whyyyyyy </t>
  </si>
  <si>
    <t>GrahamMcArthur</t>
  </si>
  <si>
    <t xml:space="preserve">I dislike cooking greatly </t>
  </si>
  <si>
    <t>vixyash</t>
  </si>
  <si>
    <t>ARGH! I can't sleep. Belly feels like a giant weight pressing down on my everything. No position seems to bring relief. Running bath.  #fb</t>
  </si>
  <si>
    <t>swaaaq</t>
  </si>
  <si>
    <t>bro ; my mtes wnt to the pussycat doll an Lady Gaga concrt ; but i nevr  ; hw sad lol ; i WISH I WNT ! ;;x</t>
  </si>
  <si>
    <t xml:space="preserve">Working 10 days straight now &amp;gt;.&amp;lt; Starting to get the man-grump </t>
  </si>
  <si>
    <t xml:space="preserve">OMGGG earthquake aftershocks. Adrenaline. I'm scared </t>
  </si>
  <si>
    <t>mark_cooper1989</t>
  </si>
  <si>
    <t xml:space="preserve">@cassper11 haha that's alright then! I really wish I could remember my dreams </t>
  </si>
  <si>
    <t>@fikabayasut he doesn't even neither kayaknya fik. idk i can't read his mind  i need a psychic</t>
  </si>
  <si>
    <t>Hazosra</t>
  </si>
  <si>
    <t xml:space="preserve">my throat hurts and there are too many commercials during Masterchef </t>
  </si>
  <si>
    <t>nebyoolae</t>
  </si>
  <si>
    <t xml:space="preserve">@vixyash sowwee </t>
  </si>
  <si>
    <t>mikelone79</t>
  </si>
  <si>
    <t xml:space="preserve">busy day! </t>
  </si>
  <si>
    <t>riikkakuningas</t>
  </si>
  <si>
    <t xml:space="preserve">Just cannot figure out what this is: is it a flu, is it a stomach flu? What ever it is, it's not nice. </t>
  </si>
  <si>
    <t xml:space="preserve">Why - when I pose an uncomfortable question to businesses on Twitter do they just decide not to respond rather than engage? Very rude! </t>
  </si>
  <si>
    <t>disillusioned_</t>
  </si>
  <si>
    <t>Got a fecking cold from leaving the window open last night &amp;gt;.&amp;lt; Only got an AI lab (which I've got no clue  ) and a committee meeting today</t>
  </si>
  <si>
    <t>Danniisalegend</t>
  </si>
  <si>
    <t>@jswash how it does...doesnt seem that long ago u was last on screen tbh  do u miss it? xx</t>
  </si>
  <si>
    <t>karlmageddon</t>
  </si>
  <si>
    <t>@zaibatsu Dude...  Why oh why did you say no?</t>
  </si>
  <si>
    <t>i want a hannah montana necklace  ahaha</t>
  </si>
  <si>
    <t>sarinsuares</t>
  </si>
  <si>
    <t xml:space="preserve">@priyankarocks madam, are you following me? And how come no recco on mr. Twitter </t>
  </si>
  <si>
    <t>@docbaty Till about now!!  next time.. Dinner, definitely.</t>
  </si>
  <si>
    <t>phpcurious</t>
  </si>
  <si>
    <t>No confirmation yet, but, migration to Windows from Linux for our web server but still using AMP.  (makes no sense!)</t>
  </si>
  <si>
    <t>Showd up a little late to the palais,got seats in the gods  good view of the Grand Theatre Lumiï¿½re tho  http://twitpic.com/5f3a6</t>
  </si>
  <si>
    <t>smitty9816</t>
  </si>
  <si>
    <t>@QtipTheAbstract hey man when are u comin back to Sydney, Australia? MIssed ur set man  please come back!!!!!!!!!!</t>
  </si>
  <si>
    <t>Demiiikins</t>
  </si>
  <si>
    <t xml:space="preserve">omg i reallly like josh </t>
  </si>
  <si>
    <t>tayyabajoyia</t>
  </si>
  <si>
    <t>overeating has become the part of my life.i have gained weight again  i'd've maintained atleat till the function</t>
  </si>
  <si>
    <t xml:space="preserve">True Life &amp;quot;im addicted to crystal meth&amp;quot; is on mtv </t>
  </si>
  <si>
    <t xml:space="preserve">@artemisrex private companies, they can do what they want </t>
  </si>
  <si>
    <t xml:space="preserve">@foreverivy Who I am hates who I've been to date, it's been 2 months since I last checked their songs </t>
  </si>
  <si>
    <t xml:space="preserve">@spinesurgeon yes he is on! @RGamethi may be true! But @ShashiTharoor has not replied to mail. </t>
  </si>
  <si>
    <t>@Smophs no it hasn't  ah well, perhaps today? we shall see.</t>
  </si>
  <si>
    <t xml:space="preserve">watched angels and demons just now. was good, but somehow even w/o reading the book, i kinda guessed the ending and the villians... </t>
  </si>
  <si>
    <t>steamedbeetle</t>
  </si>
  <si>
    <t>my phone won't let me tweet  i was going to stay in my room, do homework and tweet obsessively but i can't so i will here.</t>
  </si>
  <si>
    <t>Haisem</t>
  </si>
  <si>
    <t xml:space="preserve">Slowly recovrng from injury.. wil take time to get active at Twitter </t>
  </si>
  <si>
    <t xml:space="preserve">Fuck! My pics are too big to send via Twitpic. </t>
  </si>
  <si>
    <t>mseveyvee</t>
  </si>
  <si>
    <t>I was more productive when I was pissed off.    Discouraging.</t>
  </si>
  <si>
    <t>grayjon</t>
  </si>
  <si>
    <t>@cheyannejo I'm actually now in my place watching the history channel  I think I might go back into the hallway</t>
  </si>
  <si>
    <t>JuraWatches</t>
  </si>
  <si>
    <t xml:space="preserve">@seannyfunco I hear you. Unfortunately the finance is provided by a third party and they only offer it to UK customers. Sorry! </t>
  </si>
  <si>
    <t>coen_ng</t>
  </si>
  <si>
    <t xml:space="preserve">Arrived at the Montesquieu bulding of the Tilburg University.. Can't start the week with coffee: the coffeemachine broke down.. </t>
  </si>
  <si>
    <t>nabilayusoff</t>
  </si>
  <si>
    <t xml:space="preserve">is feeling a pang of loneliness....i wanna go back home! </t>
  </si>
  <si>
    <t xml:space="preserve">@michellecrofts lol do it! I've crossed 1 off and added 2 more  I'm doing the quick ones now to make myself feel better </t>
  </si>
  <si>
    <t xml:space="preserve">My feet are bloody freezing. Should have worn socks this morning </t>
  </si>
  <si>
    <t>libbywalkup</t>
  </si>
  <si>
    <t>Last day of class.  - http://bkite.com/07Ar1</t>
  </si>
  <si>
    <t>niceteaandcakes</t>
  </si>
  <si>
    <t xml:space="preserve">want to go to graham coxon tonight but don't wanna be billied. stupid andrew wont go, thats english revision then </t>
  </si>
  <si>
    <t>cperrone</t>
  </si>
  <si>
    <t>Summer exploded in Italy. People go to the beach. In Dublin the weather is miserable  I'm not homesick, but I sometimes I really wonder</t>
  </si>
  <si>
    <t xml:space="preserve">@Audio_Rush Just finished browsing at her content = </t>
  </si>
  <si>
    <t xml:space="preserve">Trying to break in a new pair of shoes. It hurts </t>
  </si>
  <si>
    <t>CilDawwgs</t>
  </si>
  <si>
    <t>everyone else has a more interesting life then me!  how sad</t>
  </si>
  <si>
    <t xml:space="preserve">@willwork4food no matter how I try to turn it on, blue screen. I tried to reboot it with the windows CD, nothing. </t>
  </si>
  <si>
    <t xml:space="preserve">#fail Impossible to change Twitter page background since 1 month+. 167 pages of comments from peeps in Twitter support. Still no solution </t>
  </si>
  <si>
    <t xml:space="preserve">@chaselisbon someone deleted you off my wikipedia </t>
  </si>
  <si>
    <t xml:space="preserve">ugh. headache! </t>
  </si>
  <si>
    <t>Jnecoma</t>
  </si>
  <si>
    <t xml:space="preserve">whewwwwwww! </t>
  </si>
  <si>
    <t>imlazyyy</t>
  </si>
  <si>
    <t>has very tired eyes. :'-( ahhhhh CVS. X-(  http://plurk.com/p/uipah</t>
  </si>
  <si>
    <t>XonneL</t>
  </si>
  <si>
    <t xml:space="preserve">I can't sleep! Darn the effen coffee. One cup too many </t>
  </si>
  <si>
    <t>rajatila</t>
  </si>
  <si>
    <t xml:space="preserve">#terminator the sarah connor chronicles has been officially cancelled now. </t>
  </si>
  <si>
    <t>kawb1970</t>
  </si>
  <si>
    <t xml:space="preserve">@AmandaBranwyn I think your neighbor needs a beating!! poor dog </t>
  </si>
  <si>
    <t>thezvoner</t>
  </si>
  <si>
    <t xml:space="preserve">I hate doing Excels Monday mornings. Arghhh, half a day, and the budget is not yet ready! </t>
  </si>
  <si>
    <t xml:space="preserve">@autoregister I heard it's a bit of a car crime alley underneath the M3 bridge </t>
  </si>
  <si>
    <t>@Cherye101 What is it? I wanna watch it =[ Why aren't you appreciated?  ily xoxo</t>
  </si>
  <si>
    <t>foodsunearthed</t>
  </si>
  <si>
    <t>@graphic_foodie not this time  I think it would have blown away on Friday! Will be back in the summer and I won't miss out again I promise</t>
  </si>
  <si>
    <t>elliottrothon</t>
  </si>
  <si>
    <t xml:space="preserve">No shower,no milk for tea,no sun shine and my washing is still wet!!! Cry cry </t>
  </si>
  <si>
    <t>Meadow_24</t>
  </si>
  <si>
    <t xml:space="preserve">Supernatural, Desperate Housewives, Grey's Anatomy, House and CSI. Now just have to wait 'till october for new episodes! </t>
  </si>
  <si>
    <t>needforfashion</t>
  </si>
  <si>
    <t xml:space="preserve">Ouch ...badly hurt  </t>
  </si>
  <si>
    <t>tonyarnold</t>
  </si>
  <si>
    <t xml:space="preserve">Gah. Started making some major headway on my crashreporter app, and then I hit Symphony's subsection field limitations again </t>
  </si>
  <si>
    <t>mum stabs daughter on CSI  makes me so so sad..</t>
  </si>
  <si>
    <t xml:space="preserve">@__MissB Still strong-ish. We're not so flash at the moment, but we're working on it. We've both been pretty stressed this semester </t>
  </si>
  <si>
    <t>djdavi</t>
  </si>
  <si>
    <t xml:space="preserve">@ABCDawg 5 hours of gaming?? my god its been since march that i've sat and enjoyed a good gaming session </t>
  </si>
  <si>
    <t>Gaby6</t>
  </si>
  <si>
    <t>@stingoo  I hope he'll get better soon. How was &amp;quot;Weeds&amp;quot;?</t>
  </si>
  <si>
    <t xml:space="preserve">@XGraceStAcKX noooo it won't work </t>
  </si>
  <si>
    <t>andreatrasatti</t>
  </si>
  <si>
    <t xml:space="preserve">vueling.com, your site does not work with Safari on Mac! </t>
  </si>
  <si>
    <t>emma040893</t>
  </si>
  <si>
    <t>megan2154</t>
  </si>
  <si>
    <t xml:space="preserve">hates it when i burn my toung having sou </t>
  </si>
  <si>
    <t>simplycrystal</t>
  </si>
  <si>
    <t xml:space="preserve">@PushPlayCJ I saw you guys at the Glasshouse tonight but when I turned around to go say hi you had disappeared. My heart is broken </t>
  </si>
  <si>
    <t>isabelledahl</t>
  </si>
  <si>
    <t>Need motivation to do my homework thats due in like 2 hours  lol .</t>
  </si>
  <si>
    <t>Really sad my weekend is over  it will be a while before i spend time with Andi like that again...</t>
  </si>
  <si>
    <t>granfalloon</t>
  </si>
  <si>
    <t xml:space="preserve">@AurealisXpress No free-to-air </t>
  </si>
  <si>
    <t>@mrs_mcsupergirl  to the Jordan pic. Loved the joey lifejacket pic.</t>
  </si>
  <si>
    <t>kimimd2b</t>
  </si>
  <si>
    <t>This whole up way too early thing is not working..5:30am is no bueno..trying to get back to sleep  at least family guy is on lol</t>
  </si>
  <si>
    <t>@__MissB And yeah, I gotta say i was pretty shocked to hear about you and rob..  I hope it doesnt come down to that for me and james --</t>
  </si>
  <si>
    <t xml:space="preserve">@Y_C_Monkey a couple of drops was all we got </t>
  </si>
  <si>
    <t>Rik_James</t>
  </si>
  <si>
    <t xml:space="preserve">I just been diagnosed with Bipolar Disorder </t>
  </si>
  <si>
    <t xml:space="preserve">@SamHolmes try being here now </t>
  </si>
  <si>
    <t>DesignNotes</t>
  </si>
  <si>
    <t>@iandstewart nice framework, but they forgot to include you here   http://bit.ly/n5NgM</t>
  </si>
  <si>
    <t xml:space="preserve">is twerking by herself for 2 hours... </t>
  </si>
  <si>
    <t>ActiveLife</t>
  </si>
  <si>
    <t xml:space="preserve">Not attending  SMX/EMetrics in London this year </t>
  </si>
  <si>
    <t xml:space="preserve">16 tu?i, s?ng chung v?i m?t kh?i u kh?ng l? http://bit.ly/oEkUb  &amp;lt;&amp;lt; th??ng tï¿½m quï¿½ bï¿½ con ? </t>
  </si>
  <si>
    <t>betteronholiday</t>
  </si>
  <si>
    <t xml:space="preserve">i'm so good at spilling coffee to stuff  after the novel, the laptop, now it's the skirt's turn </t>
  </si>
  <si>
    <t>koffeegurl321</t>
  </si>
  <si>
    <t xml:space="preserve">I am not doing okay. I feel like my life is falling apart. consider this my cry. </t>
  </si>
  <si>
    <t>supersek</t>
  </si>
  <si>
    <t xml:space="preserve">is rained off work...no roofing for me today </t>
  </si>
  <si>
    <t>Idoiux</t>
  </si>
  <si>
    <t xml:space="preserve">relaxing for job tonight </t>
  </si>
  <si>
    <t xml:space="preserve">Cant get seafm </t>
  </si>
  <si>
    <t>mhottikins</t>
  </si>
  <si>
    <t xml:space="preserve">no more pops </t>
  </si>
  <si>
    <t>graemerawson</t>
  </si>
  <si>
    <t xml:space="preserve">It's 10:30... this time next week i think i'll be queuing for or riding Dragon Khan!! But before then i must write about work. </t>
  </si>
  <si>
    <t>larissaa</t>
  </si>
  <si>
    <t xml:space="preserve">lol someone tried to hack this </t>
  </si>
  <si>
    <t>rezzz</t>
  </si>
  <si>
    <t>ok - wide awake @ 5AM on a Monday morning  - this sucks</t>
  </si>
  <si>
    <t>charlkelsall</t>
  </si>
  <si>
    <t xml:space="preserve">has lots of revision to do </t>
  </si>
  <si>
    <t xml:space="preserve">@katyperry why do you do this to me? </t>
  </si>
  <si>
    <t xml:space="preserve">goin 2 sleep now since daquan aint answer da fone...we cudda been cakin </t>
  </si>
  <si>
    <t xml:space="preserve">@oOdolfinaOo what song do you have in your head? Work blocks blip.fm so i couldnt listen </t>
  </si>
  <si>
    <t>moggy99</t>
  </si>
  <si>
    <t xml:space="preserve">Holey moley this train feels slow tonight </t>
  </si>
  <si>
    <t>jannyu</t>
  </si>
  <si>
    <t>2 more days for assignment submission but nth's done..i feel like shit now..   i need help!!!! argh...</t>
  </si>
  <si>
    <t>rexyechi</t>
  </si>
  <si>
    <t xml:space="preserve">@tagita yes she is!!! she never replies my tweets </t>
  </si>
  <si>
    <t xml:space="preserve">I have driven since 5:30 in the morning 300 Km and now I have to go for a 2h teaching </t>
  </si>
  <si>
    <t xml:space="preserve">i really hope that that little bit of caffeine doesn't mess up those test things tomorrow. i hope not. </t>
  </si>
  <si>
    <t>Stars0405</t>
  </si>
  <si>
    <t>@HOLD_ON_WHAA i know  im so upset. thanks for the gorgeous pic bb!</t>
  </si>
  <si>
    <t>@ambermaishment anyway i have to go now baby  see you in about 10 minutes ;)</t>
  </si>
  <si>
    <t xml:space="preserve">Monday's come too often </t>
  </si>
  <si>
    <t>lcurve</t>
  </si>
  <si>
    <t>Wolfram goes live http://bit.ly/JKnZv - but I keep getting timeout errors  Sure it'll be worth the wait...eventually...</t>
  </si>
  <si>
    <t>@twistingmymelon Morning! left iphone at home  no FB or radio for me today ((((</t>
  </si>
  <si>
    <t>brajie</t>
  </si>
  <si>
    <t>@MarkRussell unfortunatly not  got taken out in the first race, but finished 8th fron 31st in the second race</t>
  </si>
  <si>
    <t>Oohhsnap</t>
  </si>
  <si>
    <t>Missed NGOC yesterday.....  ( I need to pick up the CD!)</t>
  </si>
  <si>
    <t xml:space="preserve">apparently, I didn't fix that contact form </t>
  </si>
  <si>
    <t>roca13</t>
  </si>
  <si>
    <t xml:space="preserve">Soooooo horrible nightmares of shootings at Arbys that jerk me out of sleep at 5 in the morning are NO FUN!  </t>
  </si>
  <si>
    <t>myss225</t>
  </si>
  <si>
    <t xml:space="preserve">On my way to work, very tired after a horrible night sleep. Thought out yesterday a lot last night </t>
  </si>
  <si>
    <t xml:space="preserve">although grateful for a his new Mac, would rather spend Monday  doing anything other than ironing out kinks and fiddling with settings </t>
  </si>
  <si>
    <t>@ginoandfran @monicafrancesca I want to meet you guys soo badly.   (GinoandFran live &amp;gt; http://ustre.am/2YyQ)</t>
  </si>
  <si>
    <t>mshaito</t>
  </si>
  <si>
    <t xml:space="preserve">finally got my laser printer to my laptop.... I hate Windows Vista </t>
  </si>
  <si>
    <t>milkyjoe75</t>
  </si>
  <si>
    <t xml:space="preserve">lost,family guy,american dad,king of the hill,24,simpsons,fringe have all had their season finales. only mentalist &amp;amp; reaper to go! me sad </t>
  </si>
  <si>
    <t xml:space="preserve">@matthewlesh The app - pretty well, the distribution -  Xcode doesn't like my default keychain, so I'm stuck in the Simulator </t>
  </si>
  <si>
    <t>DeathBats</t>
  </si>
  <si>
    <t xml:space="preserve">i have to work tomorrow how  hope im okay cos today i have the cramps from hell </t>
  </si>
  <si>
    <t>msasiasoul</t>
  </si>
  <si>
    <t xml:space="preserve">I NEED TO SLEEP!!!!!  *....HAVE TOO MUCH ON MY MIND HAVE A EXAM TOMMRW </t>
  </si>
  <si>
    <t>@astynes Agge nee man.  I wish the MMS would come through. It says sent here by me. Argh...</t>
  </si>
  <si>
    <t>kim_paomerly</t>
  </si>
  <si>
    <t>really hates chem.  http://plurk.com/p/uiq3a</t>
  </si>
  <si>
    <t>kandevil</t>
  </si>
  <si>
    <t xml:space="preserve">stag do last night, haven't recoevered yet. But up till 2.30 tonight working, need to wake up in 4 hours for conference call </t>
  </si>
  <si>
    <t>grimmers</t>
  </si>
  <si>
    <t xml:space="preserve">My favourite jeans are ripping on the knee and crotch, I don't want them to die </t>
  </si>
  <si>
    <t>@amyleona whoops, just saw this - work's been a bit hectic today   n i'm still getting the hang of this - DM?</t>
  </si>
  <si>
    <t>jahed</t>
  </si>
  <si>
    <t xml:space="preserve">@montasir_tonmoy Ho vai, khub besto achhi </t>
  </si>
  <si>
    <t xml:space="preserve">just got home. I'm tired as usual </t>
  </si>
  <si>
    <t>GlassyDusty</t>
  </si>
  <si>
    <t xml:space="preserve">is having a very crappy start to the morning. </t>
  </si>
  <si>
    <t>lia0120</t>
  </si>
  <si>
    <t>Back at uni. shopping with the girls today. They call it retail therapy right? Room is bare now  Content</t>
  </si>
  <si>
    <t>priyanshud</t>
  </si>
  <si>
    <t xml:space="preserve">have 251 buks......need at least 255 to reach home </t>
  </si>
  <si>
    <t xml:space="preserve">@CherylH77 I'll take that too! Thanks &amp;amp; cheers! I'd have a drink for real now but I'm back training. </t>
  </si>
  <si>
    <t>CaesarsDahomy</t>
  </si>
  <si>
    <t xml:space="preserve">hello i am dahomy from saudi arabia </t>
  </si>
  <si>
    <t xml:space="preserve">@katyperry I guess that's one of the bad things about traveling...besides never seeing your own bed.   </t>
  </si>
  <si>
    <t>PriyaRajaratnam</t>
  </si>
  <si>
    <t xml:space="preserve">y am i in school again??? lol studyn while my peeps r out </t>
  </si>
  <si>
    <t xml:space="preserve">if my hair looked oily today, it's because i ran out of shampoo and had to use the colour me shiny one </t>
  </si>
  <si>
    <t>yannilopez</t>
  </si>
  <si>
    <t xml:space="preserve">doesn't want summer to end </t>
  </si>
  <si>
    <t>@cheth Sorry to hear that  Hope you feel better soon!</t>
  </si>
  <si>
    <t>pennyglottis</t>
  </si>
  <si>
    <t xml:space="preserve">@iampriteshdesai I'm sorry. Mama's also had that happen. I suck at math the most though, cause I don't even have fingers to count. </t>
  </si>
  <si>
    <t>silly1kay</t>
  </si>
  <si>
    <t>still alive n kicking in troyes. no internet connection from hostel  hands freezin from the wind out here in an open area with connection</t>
  </si>
  <si>
    <t>_stanserfire_</t>
  </si>
  <si>
    <t>let the losers worry about losing . im jus in college its boring today  kl</t>
  </si>
  <si>
    <t xml:space="preserve">@spldrttngrl It was a long day, that shold have been capped off by watching Star Trek, but it never happened </t>
  </si>
  <si>
    <t>veroooo</t>
  </si>
  <si>
    <t xml:space="preserve">ughhh can't effing sleep </t>
  </si>
  <si>
    <t>got an exam in 3 and a half hours  tragic drama, oedipus and hamlet! going to fail miserably</t>
  </si>
  <si>
    <t xml:space="preserve">@benjaminmadden hey we, your fans, are worried. heard about the earthquake but no news about you guys being alright. </t>
  </si>
  <si>
    <t>Sput</t>
  </si>
  <si>
    <t xml:space="preserve">@frankfurtine: looks like I don't get to see the KDE office in Frankfurt anymore, huh? </t>
  </si>
  <si>
    <t>@matthew858 ouch  .. let me know when it's all fixed.</t>
  </si>
  <si>
    <t>Am I dying?  why am I always sick (</t>
  </si>
  <si>
    <t xml:space="preserve">Awake at five am is no fun... Especially when you went to bed at midnight and you don't need to be awake until seven thirty.   </t>
  </si>
  <si>
    <t>Resp @maheshramamani Thousands have perished already  It will be more appropriate if US/Europe get involved to help the Tamils from now on</t>
  </si>
  <si>
    <t>Toulousenessie</t>
  </si>
  <si>
    <t xml:space="preserve">@guide2pc @MrTweet how often do you make suggestions - i haven't heard from you for some time, never had an update </t>
  </si>
  <si>
    <t>gconole</t>
  </si>
  <si>
    <t xml:space="preserve">update on baby rat.... dead </t>
  </si>
  <si>
    <t>nikkisikk</t>
  </si>
  <si>
    <t xml:space="preserve">I think I'm going to have to keep Tom inside... he just got in another massive fight with Salem, fur flying everywhere... blood.  </t>
  </si>
  <si>
    <t>Eunice02</t>
  </si>
  <si>
    <t xml:space="preserve">my hunnie is goin to L.A soon!! gona mis him badly! </t>
  </si>
  <si>
    <t>jembie</t>
  </si>
  <si>
    <t xml:space="preserve">Its sad to see people let down by the system, alone swigging a bottle of cider in the streets </t>
  </si>
  <si>
    <t>MaccieD</t>
  </si>
  <si>
    <t xml:space="preserve">@Lesley_A   I know and my son's school is having a health and sports week this week.  No outdoor sports today by looks of it </t>
  </si>
  <si>
    <t>still awake for some stupid reason ... im tired  ... sleepy timmeeee hopefully</t>
  </si>
  <si>
    <t xml:space="preserve">@smanjunath @karthikbr can't you see that  face? </t>
  </si>
  <si>
    <t>CarolG1346</t>
  </si>
  <si>
    <t xml:space="preserve">i'm having a supre bad anxiety attack. i'm suppose to be to work in 6 hours. i can't sleep at all. i miss my boyfriend. </t>
  </si>
  <si>
    <t xml:space="preserve">i always seem to wake up at 10-10:30 </t>
  </si>
  <si>
    <t xml:space="preserve">me and @jaimeelambarth are constantly attacked and abused by school work </t>
  </si>
  <si>
    <t>ohnohedidnt</t>
  </si>
  <si>
    <t xml:space="preserve">left his pen on board the Atalanta </t>
  </si>
  <si>
    <t>Kaci_03</t>
  </si>
  <si>
    <t xml:space="preserve">I'm in so much pain. I still can't sleep. </t>
  </si>
  <si>
    <t xml:space="preserve">ah my computer doesn't wanna play the radio...im going to have to go into my room to listen </t>
  </si>
  <si>
    <t xml:space="preserve">@jeorgina That's good, sorry about your shitty day! </t>
  </si>
  <si>
    <t>minanomix</t>
  </si>
  <si>
    <t xml:space="preserve">kay...i'll go to sleep now...RAWR 2:30 am </t>
  </si>
  <si>
    <t>bethontop</t>
  </si>
  <si>
    <t xml:space="preserve">crap, remember I had that operation on my knee? i just felt something bubble &amp;amp; snap in my knee &amp;amp; know it really hurts </t>
  </si>
  <si>
    <t>missthanggx33</t>
  </si>
  <si>
    <t>My boys are leaving me  goodluck to them...ill deff miss them</t>
  </si>
  <si>
    <t xml:space="preserve">CT finished now just have my bone scan to go this afternoon </t>
  </si>
  <si>
    <t xml:space="preserve">Ooh, pause on the war we got VIP's coming. Now how real is that </t>
  </si>
  <si>
    <t>liberty4all</t>
  </si>
  <si>
    <t xml:space="preserve">@sallyslytherin you're right, clean house just isn't the same! </t>
  </si>
  <si>
    <t>@povester I am very ill  Cant taste anything</t>
  </si>
  <si>
    <t>johnbayliss</t>
  </si>
  <si>
    <t xml:space="preserve">@_Flik_  What kind of work do you do that let's you still be in bed at 10:20 in the morning?!  I've been on the go since 07:30 </t>
  </si>
  <si>
    <t xml:space="preserve">back in Milan... and unfortunately i discovered I don't like trains either </t>
  </si>
  <si>
    <t>OoLeishaoO</t>
  </si>
  <si>
    <t xml:space="preserve">Not going to school got really bad tummy ache </t>
  </si>
  <si>
    <t xml:space="preserve">Had to leave Tantor at the vets. He's having an operation today. I'm really scared </t>
  </si>
  <si>
    <t>HASS&amp;gt; 39,7 ich hasse das  http://tinyurl.com/pe8ro6</t>
  </si>
  <si>
    <t>hey_amelia</t>
  </si>
  <si>
    <t>Forgot i had to wake up early to take my sister to work. So lame! I hate waking up early...   i'd rather just stay up! - xoxo</t>
  </si>
  <si>
    <t>Oofxx</t>
  </si>
  <si>
    <t xml:space="preserve">this temporary phone sucks. i want my old one back </t>
  </si>
  <si>
    <t xml:space="preserve">Shit forgot my bio books! </t>
  </si>
  <si>
    <t xml:space="preserve">crap, remember I had that operation on my knee? I just felt something bubble &amp;amp; snap in my knee &amp;amp; now it really hurts </t>
  </si>
  <si>
    <t xml:space="preserve">Wish I had somewhere to be and someone to be with </t>
  </si>
  <si>
    <t xml:space="preserve">@danieldevine nope. i was lying in bed, but the curtains were closed, ragardless - they scare me </t>
  </si>
  <si>
    <t xml:space="preserve">@Onerva i'm so jealous of the JoBros stuff! </t>
  </si>
  <si>
    <t>MissRedSkater</t>
  </si>
  <si>
    <t xml:space="preserve">Off for more blood letting at the hospital !! </t>
  </si>
  <si>
    <t>@MorganArielBB like 7:30 till 4:00. I always fun at the movies with you  p.s I have 32 now</t>
  </si>
  <si>
    <t xml:space="preserve">I wish my girlfriend went down on me as much as @entanet ... Another fibre break and I've not migrated yet </t>
  </si>
  <si>
    <t>joesacco</t>
  </si>
  <si>
    <t xml:space="preserve">It's 530 am do you know where your kids are? If I'm your kid then they're WORKING!!! </t>
  </si>
  <si>
    <t>OH: i've only been up for 3 and a half hours, and already i need a nap. could it be that i'm ill?  http://tinyurl.com/q5emfm</t>
  </si>
  <si>
    <t>Easy_J</t>
  </si>
  <si>
    <t xml:space="preserve">still a little disappointed from Saturday </t>
  </si>
  <si>
    <t>=___=?? Why am I on my bed? And look at the time! I have to clear my English homeworks, oh god.  But what happened earlier...</t>
  </si>
  <si>
    <t xml:space="preserve">I just got back in from outta town like 30 minutes ago...let's just say I'm fricken wide awake ugh! </t>
  </si>
  <si>
    <t>BJ_Loves_U_Too</t>
  </si>
  <si>
    <t xml:space="preserve">Haha damit randy we say u stare as his ass lol and yea the earthquake droped my damn tacos </t>
  </si>
  <si>
    <t>guide2pc</t>
  </si>
  <si>
    <t>@guide2pc what does  mean ?</t>
  </si>
  <si>
    <t xml:space="preserve">@sweetsheilx hmms? im really not sure though :\ i dont have a car for it neither </t>
  </si>
  <si>
    <t xml:space="preserve">attempting to write an essay for uni </t>
  </si>
  <si>
    <t xml:space="preserve">i just saw a really sad Family Matters :'(....Carl killed someone by accident and at the end he was crying and the dead mans wife cryed 2 </t>
  </si>
  <si>
    <t>babygirl1338</t>
  </si>
  <si>
    <t xml:space="preserve">I just ate a grape and i jizzed in my pants </t>
  </si>
  <si>
    <t xml:space="preserve">watching the unloved recorded from last night. its sad already </t>
  </si>
  <si>
    <t xml:space="preserve">Had my facebook fun for now. Time to crack on with a little work I think. </t>
  </si>
  <si>
    <t xml:space="preserve">ah fuck i'm actually tearing up. Sher Khan killed Raksha.    </t>
  </si>
  <si>
    <t>PandaHarassment</t>
  </si>
  <si>
    <t xml:space="preserve">@chocolate_dip im good wishing the scottish weather will turn good </t>
  </si>
  <si>
    <t>ughhh can't effing sleep  - ughhh can't effing sleep  http://bit.ly/c7LB6</t>
  </si>
  <si>
    <t>AnaSeguro</t>
  </si>
  <si>
    <t>shepline</t>
  </si>
  <si>
    <t xml:space="preserve">and wife-to-be spent Sunday evening in casualty following mother-in-law-to-be breaking her ankle. Oh the timing, the timing... </t>
  </si>
  <si>
    <t xml:space="preserve">(@babygirl1338) I just ate a grape and i jizzed in my pants </t>
  </si>
  <si>
    <t>RugbyStrength</t>
  </si>
  <si>
    <t xml:space="preserve">continually putting off work </t>
  </si>
  <si>
    <t>simonbarker</t>
  </si>
  <si>
    <t xml:space="preserve">So much for getting loads of work done today, got up to find Internet connection is down again! </t>
  </si>
  <si>
    <t xml:space="preserve">@shaundiviney i can't find the station </t>
  </si>
  <si>
    <t>CloudiLoveLucas</t>
  </si>
  <si>
    <t>@LucasCruikshank Lucas do you know a girl called Britta? sorry to bother you   You are soo Talented!!</t>
  </si>
  <si>
    <t>@GemmaCartwright Oooh I have to agree. It's half past 5pm here now and I've been having a bad day  I hope you have a better day than mine</t>
  </si>
  <si>
    <t>kenbrady</t>
  </si>
  <si>
    <t xml:space="preserve">@adjohn Brought mine to Singapore. Wasn't able to Poken anyone though. </t>
  </si>
  <si>
    <t xml:space="preserve">Hello Monday, good weekend looking forward to moving office at end of the month, not started packing yet </t>
  </si>
  <si>
    <t xml:space="preserve">Haha damit randy we saw u stare as his ass lol and yea the earthquake droped my damn tacos </t>
  </si>
  <si>
    <t xml:space="preserve">@Sianz   hope not as rough as the one I saw at the side of the road last week!  It was MASSIVE but unfortunately very dead </t>
  </si>
  <si>
    <t>amandatheg</t>
  </si>
  <si>
    <t>jensenemma</t>
  </si>
  <si>
    <t xml:space="preserve">@NikkiWebb I have the same issue! Shame we live on opposite sides of the city </t>
  </si>
  <si>
    <t>CoDeheAdeDblOkE</t>
  </si>
  <si>
    <t xml:space="preserve">Just can't seem to find the staff </t>
  </si>
  <si>
    <t>PurpleMazz</t>
  </si>
  <si>
    <t>the online radio stream for 101.3 sea fm central coast isn't working...cuttt  this is so frustrating</t>
  </si>
  <si>
    <t>TerribleD_UOE</t>
  </si>
  <si>
    <t xml:space="preserve">S.A saaaaaaaaaaaaaaaaaaaaaaaaaaad </t>
  </si>
  <si>
    <t xml:space="preserve">My leg is going to blow now </t>
  </si>
  <si>
    <t xml:space="preserve">@_smay i know  she has some sort of brain injury or something, and i was watching entertainment ronight and she might die </t>
  </si>
  <si>
    <t xml:space="preserve">i should be going to sleep </t>
  </si>
  <si>
    <t>@juliatishtash you sound like me, I also broke my gazebo at the weekend, and my knee occasionally gives way   Hope this week gets better x</t>
  </si>
  <si>
    <t>@RHiccups ill  fluey</t>
  </si>
  <si>
    <t>knightlaughalot</t>
  </si>
  <si>
    <t>@benlow omg bro that sucks so bad  how now? money all gone?</t>
  </si>
  <si>
    <t>Fielder_Miller</t>
  </si>
  <si>
    <t xml:space="preserve">Trying to get tickets for the Play Off Final, but no luck so far </t>
  </si>
  <si>
    <t xml:space="preserve">BACK TO BEING IN A SHIT MOOD AGAIN. katy </t>
  </si>
  <si>
    <t xml:space="preserve">@theother66 there are a lot in Adelaide that have the handbrake on - it upsets me at times </t>
  </si>
  <si>
    <t>Nikz_2903</t>
  </si>
  <si>
    <t xml:space="preserve">is wondering why you seem so distant </t>
  </si>
  <si>
    <t xml:space="preserve">However, I have had no breakfast... </t>
  </si>
  <si>
    <t xml:space="preserve">Tired, so so tired, feel like im dying, just kidding!!! Im not dying, just really tired </t>
  </si>
  <si>
    <t>@Lady_Twitster I didn't get the job  But doesn't matter, I just have to keep looking, there's something out there for me....</t>
  </si>
  <si>
    <t>Litto_Lozzie1</t>
  </si>
  <si>
    <t xml:space="preserve">Stuck in college the whole class has been accused of cheatin on an exam </t>
  </si>
  <si>
    <t>sue_treanor</t>
  </si>
  <si>
    <t xml:space="preserve">@Mangowe bit crappy. Michael's mum very poorly at moment. </t>
  </si>
  <si>
    <t xml:space="preserve">@shaundiviney Damn, i cant get the station </t>
  </si>
  <si>
    <t>gamewank</t>
  </si>
  <si>
    <t xml:space="preserve">@FrugalGaming I own a Wii and a 360 and I spend about a 100 times more on the 360. The game library is far superior. Don't have a PS3 </t>
  </si>
  <si>
    <t>marshymelly</t>
  </si>
  <si>
    <t xml:space="preserve">It feels so much later when it is only 7:30 </t>
  </si>
  <si>
    <t>Crashed last night and am just now hearing about Celtics    Plus got to get to school early to help a friend--I am not an &amp;quot;early&amp;quot; person.</t>
  </si>
  <si>
    <t>_G3</t>
  </si>
  <si>
    <t xml:space="preserve">Poorly, urgh </t>
  </si>
  <si>
    <t xml:space="preserve">@shaundiviney to bad i can't hear it </t>
  </si>
  <si>
    <t xml:space="preserve">Hello Tweeples!!!  Tweeting from London right now. Having a blast and I don't want to leave tomorrow </t>
  </si>
  <si>
    <t>ElleDc</t>
  </si>
  <si>
    <t xml:space="preserve">I neeedd that green shadessss </t>
  </si>
  <si>
    <t>markvoer</t>
  </si>
  <si>
    <t xml:space="preserve">sick at home or should I say at Fonzies office </t>
  </si>
  <si>
    <t>Bardrama</t>
  </si>
  <si>
    <t>Candle fail.  airing out living room...</t>
  </si>
  <si>
    <t>He misses me  wtffffffff. But he hapy w/ that bitch? ok</t>
  </si>
  <si>
    <t xml:space="preserve">2 minutes to break ;) done no work today:/ lots of homework </t>
  </si>
  <si>
    <t>TanteEmma</t>
  </si>
  <si>
    <t xml:space="preserve">@OfficialBF1943 I thought, wow awesome camera skills but a little bit short </t>
  </si>
  <si>
    <t xml:space="preserve">@Tw1sty unfortunately no one listens to or writes good breakbeat stuff these days, so might have to really change some stuff DJ wise </t>
  </si>
  <si>
    <t>missxsage</t>
  </si>
  <si>
    <t>@jemijem did you find your phone?!?!  i have your lip glosss.</t>
  </si>
  <si>
    <t xml:space="preserve">@DrRandPink  baby Kraft Brie is useless! Its lazier than your average American </t>
  </si>
  <si>
    <t>frucomerci</t>
  </si>
  <si>
    <t xml:space="preserve">my computer is not working at all, the sys guy is buying a new hard drive but I really don't want to reinstall everything... </t>
  </si>
  <si>
    <t xml:space="preserve">why is it that there are so few people online nowadays </t>
  </si>
  <si>
    <t xml:space="preserve">@ladonnaelza no pics. Yes I know I'm sry. What were we thinking?! I didntveven take my camera </t>
  </si>
  <si>
    <t>nmahieu</t>
  </si>
  <si>
    <t xml:space="preserve">@BirdGuides Excellent! Still looking for mine as the GSW have been visiting my feeders for the past days, but proving elusive sofar </t>
  </si>
  <si>
    <t>dose7781</t>
  </si>
  <si>
    <t xml:space="preserve">@panacea13 still no milk </t>
  </si>
  <si>
    <t>alansm</t>
  </si>
  <si>
    <t xml:space="preserve">- it's taken about 10 minutes to render a gradient on a banner I'm producing </t>
  </si>
  <si>
    <t xml:space="preserve">oh, darn i need to sleep early for tomorrow. ugh! </t>
  </si>
  <si>
    <t xml:space="preserve">@sweetsheilx i have a license just not a car or insurance for one :\ its expensive </t>
  </si>
  <si>
    <t xml:space="preserve">I think I failed the History test.. </t>
  </si>
  <si>
    <t>MissBobskeleton</t>
  </si>
  <si>
    <t xml:space="preserve">is wondering why i keep watching creepy things on the internet when i know i'm not gonna be able to sleep </t>
  </si>
  <si>
    <t xml:space="preserve">imisspeoplethatihaventtalkedtoforarealllylongtime. iwonderhowtheyaredoing </t>
  </si>
  <si>
    <t>natashia421</t>
  </si>
  <si>
    <t xml:space="preserve">@Maila29 sooooo. .  i dont have a house to go back to </t>
  </si>
  <si>
    <t>doofesHuhn</t>
  </si>
  <si>
    <t xml:space="preserve">we have a new server, many problems are coming up </t>
  </si>
  <si>
    <t>stc043</t>
  </si>
  <si>
    <t>Man the rajdhani xpress was to arive @ 12 :30..Now it's 3:00 and im still waitin   #goa</t>
  </si>
  <si>
    <t>kazamigorical</t>
  </si>
  <si>
    <t xml:space="preserve">@adamrichard same here...sad but true </t>
  </si>
  <si>
    <t>XpressionMusic</t>
  </si>
  <si>
    <t>At work!  http://twitpic.com/5f3iv</t>
  </si>
  <si>
    <t>My beloved twitterena keeps crashing  will just wait for update before using it again.</t>
  </si>
  <si>
    <t xml:space="preserve">@frozen85 Unfortunately not, most of the sources they are citing are youtube clips </t>
  </si>
  <si>
    <t>shivnav</t>
  </si>
  <si>
    <t>Maths Exam Today    Arrrgh.</t>
  </si>
  <si>
    <t>MedeaMelana</t>
  </si>
  <si>
    <t xml:space="preserve">Managed to write a fixpoint catamorphism in Java, but it only works for specialised fixpoints: The T in Fix&amp;lt;T&amp;gt; has to have kind *. </t>
  </si>
  <si>
    <t xml:space="preserve">Just the thing for a Monday morning. Monster Epic #Fail </t>
  </si>
  <si>
    <t>hannahradford</t>
  </si>
  <si>
    <t xml:space="preserve">@steve228uk @Tooory Thanks, Tory - good luck with Maths, both of you. I'm not clever at haematology </t>
  </si>
  <si>
    <t xml:space="preserve">Doing homework. Ugh. </t>
  </si>
  <si>
    <t>paje</t>
  </si>
  <si>
    <t>Testing #Sugarsync, a #Dropbox alternative. No Linux, but Mac &amp;amp; PC, Iphone app, Blackberry.. but also no Paypal  http://www.sugarsync.com/</t>
  </si>
  <si>
    <t>honeyfaery</t>
  </si>
  <si>
    <t>I dont like Toris new album   None of the songs are anywhere close to what she is capable of.  At least its better than ADP</t>
  </si>
  <si>
    <t>kerimcinerney</t>
  </si>
  <si>
    <t xml:space="preserve">Time to make a decision......I hate making that decision ...My dog is just so very ill....its an awful nite. </t>
  </si>
  <si>
    <t>BisFitty</t>
  </si>
  <si>
    <t>Been up the whole night  Finally drifting off but I gotta be up in 2 hours.</t>
  </si>
  <si>
    <t>Rufio1617</t>
  </si>
  <si>
    <t xml:space="preserve">Frustrated right now, mainly cuz I'm an idiot. I do things which cause problems. Hmm, suppose to see FOTC live Monday:chances look slim </t>
  </si>
  <si>
    <t xml:space="preserve">Going for some lunch, my throat is killing me </t>
  </si>
  <si>
    <t>@fouzalsabah Mmmm sounds fab! 3awafi 3awafiii! I want brunch  LOL I just ate though.</t>
  </si>
  <si>
    <t>_Adam89</t>
  </si>
  <si>
    <t xml:space="preserve">This mornin won't be the same without fern </t>
  </si>
  <si>
    <t>Abishmabi</t>
  </si>
  <si>
    <t xml:space="preserve">@Shivnav: omg tell me about it </t>
  </si>
  <si>
    <t>iamCollins</t>
  </si>
  <si>
    <t xml:space="preserve">is sh*@&amp;amp;~g myself because my work isn't sone and it's due today </t>
  </si>
  <si>
    <t xml:space="preserve">@SSFansite it's being gay and won't work </t>
  </si>
  <si>
    <t xml:space="preserve">And a funeral to bury another old friend tomorrow...it sure is one hell of a sad week </t>
  </si>
  <si>
    <t>hmdy</t>
  </si>
  <si>
    <t xml:space="preserve">Procrastinating... Argh Test on Wednesday </t>
  </si>
  <si>
    <t xml:space="preserve">I neeeed that green shadesss </t>
  </si>
  <si>
    <t>Ster13</t>
  </si>
  <si>
    <t>is feeling horribly ill !!      (swine flu)</t>
  </si>
  <si>
    <t>dHeeLicious</t>
  </si>
  <si>
    <t xml:space="preserve">@waraney twitter is making my netbook freeze over and over again...any advice for me on this Ney? </t>
  </si>
  <si>
    <t>triciawhip</t>
  </si>
  <si>
    <t>Morning all, cant believe the weekend is over  Time for shower and rushing around....@RyanSeacrest Hope everyone is ok on the west coast!</t>
  </si>
  <si>
    <t xml:space="preserve">@XEricaaaaa lets walk?? I can't go to the gym!! Netball practice </t>
  </si>
  <si>
    <t xml:space="preserve">Subversion, why do you taunt me? I can browse your repo and see a folder, but if I update you won't download it </t>
  </si>
  <si>
    <t xml:space="preserve">Underworld:  Rise of the Lycans is okay...not like the other two </t>
  </si>
  <si>
    <t>@jake74 but the problem is that if you're too skinny like me! no companies make a tight fitting tee!  i've been looking around for years!!</t>
  </si>
  <si>
    <t>scaryfirelady</t>
  </si>
  <si>
    <t>@KatieMacK10 i wasn't that bad was i!?!  ill just have to come up with more impressive stuff!! :p ; )  xxxxx</t>
  </si>
  <si>
    <t xml:space="preserve">@sweetsheilx my dad was gonna get me a car until he saw that insurance for me would be too high </t>
  </si>
  <si>
    <t>shamalicious88</t>
  </si>
  <si>
    <t xml:space="preserve">Thinking about getting a mac... Don't think I can afford one tho.  </t>
  </si>
  <si>
    <t xml:space="preserve">im gonna do another twitpic... how fun </t>
  </si>
  <si>
    <t xml:space="preserve">@aianna21 MSN keeps failing on me! I'm sending you messages and it's clearly not delivering them. FAIL! </t>
  </si>
  <si>
    <t xml:space="preserve">Slow day is slow. </t>
  </si>
  <si>
    <t xml:space="preserve">@Sarahdouey aah tonsilitis is sooo painful u got antibiotics? Hate that you have to work when u r sick </t>
  </si>
  <si>
    <t>abbysaga</t>
  </si>
  <si>
    <t xml:space="preserve">I think I`m sick. </t>
  </si>
  <si>
    <t xml:space="preserve">my nose is freezing, and in turn, its hurting my tonsils. i so want them out </t>
  </si>
  <si>
    <t>BeeKay___</t>
  </si>
  <si>
    <t xml:space="preserve">Got a bad headache. </t>
  </si>
  <si>
    <t>@androidtomato oh but i'm far too young!   hopefully not</t>
  </si>
  <si>
    <t>@kristoffer34 I know!!! I gotta get back, now  this sucks.</t>
  </si>
  <si>
    <t xml:space="preserve">Ewwww! Haribo Liquerice Allsorts are totally fake - consume them at your own peril. Even the torpedo casing is wrong </t>
  </si>
  <si>
    <t>shaelas</t>
  </si>
  <si>
    <t xml:space="preserve">sad: #savechuck was not about saving pushing daisies </t>
  </si>
  <si>
    <t>SASSS09</t>
  </si>
  <si>
    <t xml:space="preserve">@rababhkhan lol..midnight sun is TWILIGHT from edward's point of view. it got leaked so the author shelved the book! </t>
  </si>
  <si>
    <t>vojtidlo</t>
  </si>
  <si>
    <t xml:space="preserve">geez, i heard that sims 3 has leaked on the torrent sites. poor EA </t>
  </si>
  <si>
    <t>TheMakeUpMuse</t>
  </si>
  <si>
    <t>@__mares__ I didn't go!  And i just saw your tweet about the Almond Lindt... double trouble!</t>
  </si>
  <si>
    <t xml:space="preserve">morning all! sammys off the eastleigh in hampshire, im all alone </t>
  </si>
  <si>
    <t>damn... Mary has started to ration the chocolate biscuits.  Tea-break #fail</t>
  </si>
  <si>
    <t>Snowfreq</t>
  </si>
  <si>
    <t xml:space="preserve">I can't wait til the Uni break... the amount of work they've thrown at me to do is killing me slowly. Argh. </t>
  </si>
  <si>
    <t>tigertoosh</t>
  </si>
  <si>
    <t xml:space="preserve">@WithoutMotive mine is 27 </t>
  </si>
  <si>
    <t>bals</t>
  </si>
  <si>
    <t>Disappointed at: &amp;quot;Tiger leader Prabhakaran killed&amp;quot; Say Day for tamilians  ( http://tinyurl.com/omherw )</t>
  </si>
  <si>
    <t>reemabhullar</t>
  </si>
  <si>
    <t xml:space="preserve">Sigh effects of getting my ass whooped by a hottie Brazillian instructor in Body Combat yest are showing today </t>
  </si>
  <si>
    <t>lucy7491</t>
  </si>
  <si>
    <t xml:space="preserve">peircings hurt </t>
  </si>
  <si>
    <t>Terkss</t>
  </si>
  <si>
    <t xml:space="preserve">@Lizz02 luckily for you, you only have 2 more classes... I on the other hand have 4 </t>
  </si>
  <si>
    <t xml:space="preserve">(Quarter-)Hourly church bells next to my house never wake me up except when it is an unusual sequence: like this morning twice before 7am </t>
  </si>
  <si>
    <t>danielhunt</t>
  </si>
  <si>
    <t xml:space="preserve">Short.ie has no mobile interface, and relies on some sort of AJAX magicness that doesn't work in Opera on my phone </t>
  </si>
  <si>
    <t>@aussiemcflyfan oh  and whyyyyyyyyyyyyyyyyy? it will never work out if you dont give it a try.</t>
  </si>
  <si>
    <t>AnamariaBabe</t>
  </si>
  <si>
    <t xml:space="preserve">still waiting 4 my new macbook... </t>
  </si>
  <si>
    <t>AurealisXpress</t>
  </si>
  <si>
    <t>@granfalloon Yep.  Same as with True Blood. Found that on iTunes, though.</t>
  </si>
  <si>
    <t>evdub</t>
  </si>
  <si>
    <t xml:space="preserve">sick ass hell :/ food,pizza,chipz didnt go well      mE VasQuie </t>
  </si>
  <si>
    <t>ingspree</t>
  </si>
  <si>
    <t xml:space="preserve">New #adium 1.4b1 disconnects from my jabber server immediately after connecting and gives no good reason for that. This sucks. </t>
  </si>
  <si>
    <t>http://bit.ly/xemrx  I never even got to visit ....  LOL</t>
  </si>
  <si>
    <t>@Toulousenessie   what does  mean ?</t>
  </si>
  <si>
    <t xml:space="preserve">@Larissa_SG i was not part of that signing... i got sick.. </t>
  </si>
  <si>
    <t>KylaKirby</t>
  </si>
  <si>
    <t>Dont feel to hot at the moment  someday would like to get out of her closet!!</t>
  </si>
  <si>
    <t xml:space="preserve">Feeling tired and unproductive, this morning. </t>
  </si>
  <si>
    <t>@dhofstet i don't know either!  I am going to cry now! T_T</t>
  </si>
  <si>
    <t>hollymae20</t>
  </si>
  <si>
    <t xml:space="preserve">haha yer i think so! ahhhh just this long thing involving some stupid girl who my bf cheated on me with being FB friends again... </t>
  </si>
  <si>
    <t>cubedweller</t>
  </si>
  <si>
    <t xml:space="preserve">@elliottkember Don't think it's going to be as easy as that </t>
  </si>
  <si>
    <t>larkielove</t>
  </si>
  <si>
    <t xml:space="preserve">I miss Criselda Marin! </t>
  </si>
  <si>
    <t>i still prefer the teachers back in crescent though  sigh</t>
  </si>
  <si>
    <t>HairDays</t>
  </si>
  <si>
    <t xml:space="preserve">just put my baby on a plane </t>
  </si>
  <si>
    <t>ChrisMayer</t>
  </si>
  <si>
    <t xml:space="preserve">Internet failing me with Breaking Bad again </t>
  </si>
  <si>
    <t>Kellie26</t>
  </si>
  <si>
    <t>nice typical english weather  fun!!</t>
  </si>
  <si>
    <t>Disappointed at: &amp;quot;Tiger chief corpse found, LTTE ï¿½silence gunsï¿½&amp;quot; Sad day for tamilians  ( http://tinyurl.com/qxxvpm )</t>
  </si>
  <si>
    <t>joepark0889</t>
  </si>
  <si>
    <t>@JenniferJChung sigh I was reading for my sociology of sports class till now. 830 class everyday  so epic lose.</t>
  </si>
  <si>
    <t>seamusandmaggie</t>
  </si>
  <si>
    <t xml:space="preserve">@TexasEmerald IDK how to put a link in on my phone... </t>
  </si>
  <si>
    <t xml:space="preserve">right after exams i have to start my ecdl, get another summer job and do some sort of course </t>
  </si>
  <si>
    <t>kirstieyvette</t>
  </si>
  <si>
    <t>@jessicasimm all of them haha but my inspiration board mainly... way too much cream  how's yours going?</t>
  </si>
  <si>
    <t>KatrinElida</t>
  </si>
  <si>
    <t xml:space="preserve">At library - forgot earplugs </t>
  </si>
  <si>
    <t xml:space="preserve">Boo! I keep losing followers ... am I that awful? </t>
  </si>
  <si>
    <t>I'd get in trouble with the internet police for sexual harrassment via twitter!  fuckkkk.</t>
  </si>
  <si>
    <t>Can't believe I'm still up  sitting here thinkin about and planning my life, I have a lot of HUGE ideas jus hope they come true</t>
  </si>
  <si>
    <t>xlovesongx</t>
  </si>
  <si>
    <t xml:space="preserve">Aah! Idol finale will be at 8am in our time. Which means I have to wake up EARLY. </t>
  </si>
  <si>
    <t xml:space="preserve">It's windy and grey outside - looks like more rain is on the cards today. What happened to spring? The weeds are loving it </t>
  </si>
  <si>
    <t>RajuSun</t>
  </si>
  <si>
    <t>@idlyvadai It is not confirmed. Just saw on CNN IBN. Military to confirm yet.  se manase sariyille. intha neram paathu murukku distribute</t>
  </si>
  <si>
    <t>lalalalinder</t>
  </si>
  <si>
    <t xml:space="preserve">Checked in for tomorrow's flight. Flying United for the first time, it has a cheap feel so far. Not looking forward to it </t>
  </si>
  <si>
    <t xml:space="preserve">Mille cafe's coffee tasteing like crap.  </t>
  </si>
  <si>
    <t>solee</t>
  </si>
  <si>
    <t xml:space="preserve">@KrissyHefford LOL same here, was getting ready to go out to MTBing and than rain stops me, again </t>
  </si>
  <si>
    <t xml:space="preserve">I found the most perfect camera strap... for $70 </t>
  </si>
  <si>
    <t>@iconnectapp mine has crashed 3 times now and I've only had it 10 mind  are you going to be able to upload pics soon?</t>
  </si>
  <si>
    <t>twilight2302</t>
  </si>
  <si>
    <t xml:space="preserve">science revision, bad foot, bad day </t>
  </si>
  <si>
    <t xml:space="preserve">@bogwhoppit everyone is always trying to make something out of nothing rather than just taking something for how it is </t>
  </si>
  <si>
    <t>is missing an old friend who refuses to talk to her.He wants to be left alone,but I don't feel like it  I m miserable !</t>
  </si>
  <si>
    <t>@thirstforkirst how come mine!  )))</t>
  </si>
  <si>
    <t>Meryldenieceuy</t>
  </si>
  <si>
    <t xml:space="preserve">is tireeeeeeeeeeeed. </t>
  </si>
  <si>
    <t xml:space="preserve">Horrible day! Damp, windy, rainy- more like November than May </t>
  </si>
  <si>
    <t xml:space="preserve">Omfg I feel like actually crying I'm stressting so much over making my final piece </t>
  </si>
  <si>
    <t>thefloogadooga</t>
  </si>
  <si>
    <t xml:space="preserve"> Not very well.</t>
  </si>
  <si>
    <t xml:space="preserve">@scareyvarey Outlook not so good </t>
  </si>
  <si>
    <t>AlyceMadden</t>
  </si>
  <si>
    <t xml:space="preserve">today in tax office interview found out that my typing per hour was like in the 1000's!!  but mums.. is in the 10 000's, so i found out </t>
  </si>
  <si>
    <t xml:space="preserve">@leeweilin oh, that's really sad </t>
  </si>
  <si>
    <t>took some pictures yesterday, but i can't seem to get them out of my camera.  any help? http://tinyurl.com/rba5yz</t>
  </si>
  <si>
    <t xml:space="preserve">Ticket for #fotb purchased. Missed out on the mega early prices though </t>
  </si>
  <si>
    <t xml:space="preserve">I cannot WAIT to move to America. Wish i could go now. Trying to remember that work earns money, however much i dont wanna do it </t>
  </si>
  <si>
    <t>KamerPrincess</t>
  </si>
  <si>
    <t xml:space="preserve">My tummy hurts sooo bad </t>
  </si>
  <si>
    <t>x__sarahx</t>
  </si>
  <si>
    <t xml:space="preserve">exam tomorrow!!! </t>
  </si>
  <si>
    <t>NATANIAAA</t>
  </si>
  <si>
    <t xml:space="preserve">damn. i think they're spam people.. </t>
  </si>
  <si>
    <t xml:space="preserve">Gah. The light in my room is still out. Really need it to be fixed </t>
  </si>
  <si>
    <t>fjordaan</t>
  </si>
  <si>
    <t xml:space="preserve">@jfolkmann Inspired by your garden, we planted lots of multicoloured carrots. Due to slugs &amp;amp; weather, only about 3 seedlings remain </t>
  </si>
  <si>
    <t>B0N35</t>
  </si>
  <si>
    <t xml:space="preserve">have i just made someone grumpy?  </t>
  </si>
  <si>
    <t xml:space="preserve">@nyramohamad too bad inda muat arah my blog </t>
  </si>
  <si>
    <t>skinemufuca</t>
  </si>
  <si>
    <t>miss u gma     2 months ago down to the minute she left me</t>
  </si>
  <si>
    <t>xs69</t>
  </si>
  <si>
    <t xml:space="preserve">Really sad that my dad is not around to be part of it though </t>
  </si>
  <si>
    <t>twistednurse76</t>
  </si>
  <si>
    <t>@Uk_joedan_fan Ohhh are you that  face..work? don`t think.. just be... well we @twixnurse72 are here if you want to talk!</t>
  </si>
  <si>
    <t xml:space="preserve"> today was a really crap day.</t>
  </si>
  <si>
    <t>bairnpunter</t>
  </si>
  <si>
    <t>@Ellegeeict I should but I'm not. Setanta for me!  Big crowd going up. Hoping we can continue good record on your patch!!</t>
  </si>
  <si>
    <t>My babys show at his nursery is the same time as my masters interview  what to do.. what to do...</t>
  </si>
  <si>
    <t>FrasSmith</t>
  </si>
  <si>
    <t xml:space="preserve">@jackschofield A couple beautiful, the rest hideously overdone examples </t>
  </si>
  <si>
    <t xml:space="preserve">@WhatIAte4Lunch goodmorning, I ate to much yesterday </t>
  </si>
  <si>
    <t>barefaced66</t>
  </si>
  <si>
    <t xml:space="preserve">twitter has gone silent on me </t>
  </si>
  <si>
    <t>Going to bed. Work tmw then rehearsal. And im still super sick  DAMN IMMUNE SYSTEM! &amp;gt;=-0</t>
  </si>
  <si>
    <t xml:space="preserve">is not well at all </t>
  </si>
  <si>
    <t>daveisanidiot</t>
  </si>
  <si>
    <t xml:space="preserve">No sugar for my coffee today </t>
  </si>
  <si>
    <t>Koooooooooooos</t>
  </si>
  <si>
    <t xml:space="preserve">need money!! </t>
  </si>
  <si>
    <t xml:space="preserve">Hot guy on the train, please dont judge me by this haircut </t>
  </si>
  <si>
    <t xml:space="preserve">@KurtTracy not so good. just found out an amazing friend died thursday morning. </t>
  </si>
  <si>
    <t>christian_g</t>
  </si>
  <si>
    <t>@Awebermagic It's grey today  want the sun back</t>
  </si>
  <si>
    <t>iszzzcaringal</t>
  </si>
  <si>
    <t xml:space="preserve">Hey @starburstin I missed you guys at the picnic yesterday!!!! </t>
  </si>
  <si>
    <t>__Grace</t>
  </si>
  <si>
    <t xml:space="preserve">so much homework </t>
  </si>
  <si>
    <t xml:space="preserve">@Shivnav: yep yep ;)   were both not well though  he had a massive race yday so hes like dead </t>
  </si>
  <si>
    <t>Waqqar</t>
  </si>
  <si>
    <t xml:space="preserve">is awake and is thinking of going to the library </t>
  </si>
  <si>
    <t xml:space="preserve">@belle_lulu Sadly I do think it's going to #rain here after bright and sunny start... worried my hair will run </t>
  </si>
  <si>
    <t>@lizzlaw !! zomg.  Don't worry, try again! Many people pass on their second try.</t>
  </si>
  <si>
    <t>j_lester</t>
  </si>
  <si>
    <t>Ugh monday after payday, DD's mean i no longer have  money  Bring on November when I pay off my car!</t>
  </si>
  <si>
    <t xml:space="preserve">@joegearhart Aw, sorry the Toronto zoo sucked </t>
  </si>
  <si>
    <t>DarkLucia13</t>
  </si>
  <si>
    <t xml:space="preserve">@richardquest Such is the way-it's ALWAYS someone else's fault. What an unpleasant welcome home &amp;quot;gift&amp;quot; </t>
  </si>
  <si>
    <t xml:space="preserve">@dapunster yeah, hate to be sick. Keeping hygiene multi-vit are not enough for this season. </t>
  </si>
  <si>
    <t xml:space="preserve">my surgical procedures a while ago are exploratory laparotomy and mesh hernia. and im the scrub nurse! hell yeah! but i feel so restless </t>
  </si>
  <si>
    <t xml:space="preserve">Ugh, had a sick day today..definitly geting a cold </t>
  </si>
  <si>
    <t>brockensmiles</t>
  </si>
  <si>
    <t xml:space="preserve">Listened to the song  haha cut my finger open waiting for it, and then i got blood on my bun haha </t>
  </si>
  <si>
    <t>melissa_batty</t>
  </si>
  <si>
    <t>Stuck in college  @Chipmunkartist; What exam you doin? Hope it goes well x</t>
  </si>
  <si>
    <t>Jamesrbeaumont</t>
  </si>
  <si>
    <t xml:space="preserve">has a really sore throat. I really want to go home </t>
  </si>
  <si>
    <t>ycherry</t>
  </si>
  <si>
    <t xml:space="preserve">ugh........................Mondays. Still sleepy </t>
  </si>
  <si>
    <t>@spldrttngrl yes I did   and the day before that, and the day beofre that   I'm not living very long and prosper right now</t>
  </si>
  <si>
    <t>ohmymitch</t>
  </si>
  <si>
    <t xml:space="preserve">spent an hr cutting off his intercooler mesh and probably recieved 8 cuts and stab wounds on his fingers </t>
  </si>
  <si>
    <t>TJonas91</t>
  </si>
  <si>
    <t xml:space="preserve">@jennahall Well that's just you. I miss yooou </t>
  </si>
  <si>
    <t>Nikki537743</t>
  </si>
  <si>
    <t xml:space="preserve">I Cant eat Junk food. or ill loose the competition between me my mum and my sister. </t>
  </si>
  <si>
    <t>@XEricaaaaa I dunno if you do!! I did a flip before and fell off the couch  ouch.</t>
  </si>
  <si>
    <t xml:space="preserve">@xNJSx Me too but he doesn't have a hope in hell to be honest </t>
  </si>
  <si>
    <t>Tish019</t>
  </si>
  <si>
    <t xml:space="preserve">@CabreraNina Imyyy. youre grounded eh. </t>
  </si>
  <si>
    <t xml:space="preserve">@BearontheRun @erinx3 @hippiebird i wish i was in austin with ya'll!!! it sounds like you're having a blast </t>
  </si>
  <si>
    <t xml:space="preserve">My genitals are severely swollen thanks to @Joelsk_'s constant attacks at them. Can someone make the pain go away? </t>
  </si>
  <si>
    <t xml:space="preserve">Maybe it's all true, I'm a disgusting creepy stalker old cat lady in the making and I shouldn't be allowed on the internet. </t>
  </si>
  <si>
    <t>_ujvari</t>
  </si>
  <si>
    <t xml:space="preserve">loving my new ksubi dress but feeling guilty over the price tag </t>
  </si>
  <si>
    <t xml:space="preserve">hope Sam isn't going home </t>
  </si>
  <si>
    <t>CherryPiePunk</t>
  </si>
  <si>
    <t xml:space="preserve">the bruises you couldn't feel whilst drunk at the weekend are ouchy on monday morning </t>
  </si>
  <si>
    <t>KyleBoyd</t>
  </si>
  <si>
    <t xml:space="preserve">thought the n96 had survived last nights drop down the stairs. Slider wobbly </t>
  </si>
  <si>
    <t>EmiHawks</t>
  </si>
  <si>
    <t xml:space="preserve">Man I feel like I'm doing a crap job at work today... </t>
  </si>
  <si>
    <t>JanetYang09</t>
  </si>
  <si>
    <t>I am staying at home today cos' I and ill...  ........At least I can tweet though!</t>
  </si>
  <si>
    <t>sp2hari</t>
  </si>
  <si>
    <t xml:space="preserve">In office. Feeling veryyyyyyyyyyyy sleepy </t>
  </si>
  <si>
    <t>daveredfern</t>
  </si>
  <si>
    <t>@Flux021 only if i could afford it  maybe next year eh...</t>
  </si>
  <si>
    <t xml:space="preserve">@CabreraNina imyy. youre grounded kasi eh. </t>
  </si>
  <si>
    <t>findzc</t>
  </si>
  <si>
    <t xml:space="preserve">goodbye lasalle, hullo mdis. oh no, good bye to money too, hullo to endless begging for money. sigh </t>
  </si>
  <si>
    <t>jenaryisasian</t>
  </si>
  <si>
    <t>i am 157cm tall and i have an ugly school jersey  http://tinyurl.com/p9wdxp</t>
  </si>
  <si>
    <t xml:space="preserve">I never knew that not having a tv in my room would cause relationship strains. I just wanna lay in bed &amp;amp; cuddle &amp;amp; sleep &amp;amp; he wants tv. </t>
  </si>
  <si>
    <t>_G_G_</t>
  </si>
  <si>
    <t xml:space="preserve">@paga69  No more Kingsburg Swedish Festival    all over now </t>
  </si>
  <si>
    <t>Groonk</t>
  </si>
  <si>
    <t xml:space="preserve">@nixsight ach! blocked in the USA. </t>
  </si>
  <si>
    <t>Lollipop04</t>
  </si>
  <si>
    <t xml:space="preserve">Is really hungry ..... </t>
  </si>
  <si>
    <t xml:space="preserve">My white sauce just wouldn't thicken </t>
  </si>
  <si>
    <t>@K_1977 cheers babe thought I was gettin better felt ok yday but didn't last  u hear bout Don tonguing sum girl who had never been kissed?</t>
  </si>
  <si>
    <t>DavorGoldie</t>
  </si>
  <si>
    <t>Late into the office today after seeing a solicitor. &amp;quot;your fees are how much?&amp;quot;   beans on toast for me the rest of the.month</t>
  </si>
  <si>
    <t>lurkme</t>
  </si>
  <si>
    <t>should sleep but can't  woe is my life</t>
  </si>
  <si>
    <t>80Nothing</t>
  </si>
  <si>
    <t xml:space="preserve">i cant sleep and i miss my ipod. amongst other things. another devoured comic. i need heaps more. stupid dishevled comic section@borders </t>
  </si>
  <si>
    <t xml:space="preserve">@Pixellated I'll be your friend? </t>
  </si>
  <si>
    <t>petrissaroth</t>
  </si>
  <si>
    <t xml:space="preserve">10ï¿½ week:bought chocolate, raisins, spring onions, 7 pears, 12 slices of mortadella, bread, processed cheese - i've spend all money now </t>
  </si>
  <si>
    <t>guidomax</t>
  </si>
  <si>
    <t xml:space="preserve">@rsmck car woes seem to be a feature of this monday morning - i woke up to a flat tyre </t>
  </si>
  <si>
    <t>douglasmcleod</t>
  </si>
  <si>
    <t xml:space="preserve">if i had a steady good paid job. my life would be so complete im comfortable and happy. and everything is falling into place. cept school </t>
  </si>
  <si>
    <t>@Gurlstrange oops  there goes my non-drinking buddy haha</t>
  </si>
  <si>
    <t xml:space="preserve">@sarahlar I did all my washing in tumble dryer yesterday because I thought it would rain today </t>
  </si>
  <si>
    <t>xoxoyasi</t>
  </si>
  <si>
    <t xml:space="preserve">home-work </t>
  </si>
  <si>
    <t>byhuy</t>
  </si>
  <si>
    <t xml:space="preserve">why everygirl I know falls in love with me? </t>
  </si>
  <si>
    <t>loubawden</t>
  </si>
  <si>
    <t xml:space="preserve">http://twitpic.com/5f3p8 - This was his second strike. He got me first. I tried to warn her - too little too late </t>
  </si>
  <si>
    <t>timtjun</t>
  </si>
  <si>
    <t xml:space="preserve">is making a call: the DALLAS MAVERICKS will NEVER win an NBA championship. </t>
  </si>
  <si>
    <t xml:space="preserve">@nettekulet WTH? I thot I saw you there. Do you have a twin sister? Oh dear, I'm sorry Nette! </t>
  </si>
  <si>
    <t>o0hsnap</t>
  </si>
  <si>
    <t xml:space="preserve">Ugh !! Can't sleep </t>
  </si>
  <si>
    <t>Mistymoodle</t>
  </si>
  <si>
    <t xml:space="preserve">@daisy_thomas Poor you </t>
  </si>
  <si>
    <t>QueeNossy</t>
  </si>
  <si>
    <t>Iam so sleepy  yawn,huh...</t>
  </si>
  <si>
    <t xml:space="preserve">omg. one light earthquake at like 850 pm. another one at 235 am, only ten minutes ago. im still super traumatized from last summer, guys. </t>
  </si>
  <si>
    <t>Jocassels</t>
  </si>
  <si>
    <t>@Posh_Totty No he was my friends, this was a long time ago and he is now no more  My horse is a bit more steady on his feet</t>
  </si>
  <si>
    <t>@scooby867 Me too  Still there's always next season ...</t>
  </si>
  <si>
    <t>NickyVeV</t>
  </si>
  <si>
    <t xml:space="preserve">has had wonderful sunday but now reality is getting be much more depressing... So hurry on to learn! </t>
  </si>
  <si>
    <t>denniscramer</t>
  </si>
  <si>
    <t>Fuckloads of work   http://twitpic.com/5f3oe</t>
  </si>
  <si>
    <t>willnotshutup</t>
  </si>
  <si>
    <t xml:space="preserve">GG Season Finale today, can't watch cause of exams. </t>
  </si>
  <si>
    <t>@JonnyJelly Naww, that sucks  the one that goes to our school?</t>
  </si>
  <si>
    <t>mark917</t>
  </si>
  <si>
    <t xml:space="preserve">Today is going to be a super long day.  </t>
  </si>
  <si>
    <t>@PinkyBoo2 ohhhh i think i know what your on about  i miss you to im back sunday</t>
  </si>
  <si>
    <t>graceloekman</t>
  </si>
  <si>
    <t xml:space="preserve">wondering how can i spend the day.. waste half of it alrd </t>
  </si>
  <si>
    <t>nisatu</t>
  </si>
  <si>
    <t xml:space="preserve">ok. un-demam. still headache </t>
  </si>
  <si>
    <t>itsdoro</t>
  </si>
  <si>
    <t>@hmtangx I am now!!! Lol but watched 10 mins of himym alredy  omgsh gnna be so hard to resist watching gg finale tmrw!</t>
  </si>
  <si>
    <t>Samwahlberg</t>
  </si>
  <si>
    <t xml:space="preserve">@MadsODG57  i was looking @ E news a minute ago...but couldn't get any sound from it! </t>
  </si>
  <si>
    <t>karode</t>
  </si>
  <si>
    <t xml:space="preserve">@jchutchins so SO bumed to be in the UK each time I read one of these!! </t>
  </si>
  <si>
    <t>bethxlove</t>
  </si>
  <si>
    <t xml:space="preserve">feels very poorly </t>
  </si>
  <si>
    <t>@bobbinrob We had chicken drumsticks and wings. NOMMMM. *gives you some* Woe, work! Boo.  Say hi to the possums for me!</t>
  </si>
  <si>
    <t>lize_kay</t>
  </si>
  <si>
    <t>airport to drop @LiamLynchPhoto  but fear not, i will hit the capital next weekend. and the two three after that! rad.</t>
  </si>
  <si>
    <t>cartwright118</t>
  </si>
  <si>
    <t>@suziperry No it's definatley not summer here  - It's raining!</t>
  </si>
  <si>
    <t>@ItsNeet Awww, I sorry  YOu don't sleep enough! @brooklynoop LOL @yoko71 hehehehe, yes I do!</t>
  </si>
  <si>
    <t>funkyjustice</t>
  </si>
  <si>
    <t xml:space="preserve">Please please can all American airlines get their act together! Not having individual screens on a long haul flight is passe...and mean! </t>
  </si>
  <si>
    <t>matthewmaber</t>
  </si>
  <si>
    <t>@suziperry sorry, i just understand &amp;amp; like cars more than bikes   good work though, and looking forward to @TheGadgetShow this eve</t>
  </si>
  <si>
    <t>jaychannel4</t>
  </si>
  <si>
    <t xml:space="preserve">My cab far was 7aed. Gave driver ten - so he cud keep 3 as tip. He was so happy but makes me sad. What does some people earn here? </t>
  </si>
  <si>
    <t xml:space="preserve">just finished dinner, now the homework begins </t>
  </si>
  <si>
    <t xml:space="preserve">@MarkRCameron great artwork, I can only sketch my designs sadly </t>
  </si>
  <si>
    <t xml:space="preserve">have stuff to do today but really finding it hard to stoke the fire to get going </t>
  </si>
  <si>
    <t>http://twitpic.com/5f3q4 - MISSIN MY BESTFRIEND DAVID GRATTON  HES IN SKOOL IN KY..IM GOIN TO SLEEP TO DREAM ABOUT DIS NIGGA HERE..NIT ...</t>
  </si>
  <si>
    <t>tigscreations</t>
  </si>
  <si>
    <t>@LatinaV oh no!  hope it can be fixed!</t>
  </si>
  <si>
    <t>tsariqa</t>
  </si>
  <si>
    <t xml:space="preserve">@bookdepository Twitter won't let me DM you the answer because you're not following me! </t>
  </si>
  <si>
    <t>YellowLlama</t>
  </si>
  <si>
    <t>moer... tweaked my neck @ gym this morning.. its getting tighter by the hour.. laaaank sore  #feelingsorryformyself</t>
  </si>
  <si>
    <t xml:space="preserve">@Emi_xoxo so would it be possible to do one or the other. I am really sorry </t>
  </si>
  <si>
    <t>DannFreeman</t>
  </si>
  <si>
    <t xml:space="preserve">is REALLY sad that The Unusuals wasn't picked up for a second season </t>
  </si>
  <si>
    <t>@smallchick aww lucky! all i have is some crappy stawberry one. i thought it was nice but it aint  send some my way ;D</t>
  </si>
  <si>
    <t xml:space="preserve">@Larissa_SG no.. im not there. maybe you've mistaken me for someone else... i wanted to go to the hotel but i have a fever. </t>
  </si>
  <si>
    <t>marycag</t>
  </si>
  <si>
    <t xml:space="preserve">Bloody hungry...having Mi in a Cup...Tpm Yam...taste really good...or anything would taste good now!!  </t>
  </si>
  <si>
    <t xml:space="preserve">Just set off the smoke alarm and filled the place with black smoke buying rice. Too busy watching Masterchef. Ironic much? </t>
  </si>
  <si>
    <t>elderwitty</t>
  </si>
  <si>
    <t>@katehewlett I'm 10 minutes from going to bed. Second shift job = SWEET! I'm sorry you're involuntarily up.   Caffeine or brain twirl?</t>
  </si>
  <si>
    <t>kahunageezer</t>
  </si>
  <si>
    <t xml:space="preserve">in the office - got coffee, had yoghurt, now work </t>
  </si>
  <si>
    <t xml:space="preserve">feeellss like shit </t>
  </si>
  <si>
    <t xml:space="preserve">It's my mom's birthday today (sakto naman na 18 sa US diba?). I miss her </t>
  </si>
  <si>
    <t>natoya9</t>
  </si>
  <si>
    <t xml:space="preserve">He just got back on the road &amp;amp; I miss him already </t>
  </si>
  <si>
    <t>OfficiallyAmy</t>
  </si>
  <si>
    <t xml:space="preserve">@ddlovato your so lucky to feel that way, I simply cannot there's just too much I want to do in my life and I know they'll never be done </t>
  </si>
  <si>
    <t>evilpookie</t>
  </si>
  <si>
    <t xml:space="preserve">my msn is broken </t>
  </si>
  <si>
    <t>@amybabydoll69 she added him  like its ok cos we talked about it but i just feel like telling her to piss off!!! xx</t>
  </si>
  <si>
    <t xml:space="preserve">@kuuchuu He was also in Sydney too!!  </t>
  </si>
  <si>
    <t xml:space="preserve">Bloody hungry...having Mi in a Cup...Tom Yam...taste really good...or anything would taste good now!! </t>
  </si>
  <si>
    <t xml:space="preserve">For some odd reason I seem to always wake up at 3 a.m. and right now I can't get back to sleep. Not really feeling this  </t>
  </si>
  <si>
    <t xml:space="preserve">all i really wanna do is just sleep but damn i have to prepare for physics exam tomorrow geez poor me </t>
  </si>
  <si>
    <t>schwindtpr</t>
  </si>
  <si>
    <t xml:space="preserve">cardiac dysrhythmia again this weekend... need to take a break for some days </t>
  </si>
  <si>
    <t xml:space="preserve">Blackberry is still the Boss when it comes to Corporate Users. My Nokia e71 is struggling </t>
  </si>
  <si>
    <t xml:space="preserve">@ay_be_baby - i never got it.  i wanted to go and iuno if jamie went, she said he gf didnt go to stuff like tht but we were gonna go </t>
  </si>
  <si>
    <t>intermediate87</t>
  </si>
  <si>
    <t xml:space="preserve">@5ummer I just ingested the GREEN DAY medicine. Sorry, it didnï¿½t help me to endure that lazy monday </t>
  </si>
  <si>
    <t>@K_ristie lolz me too  and too much V</t>
  </si>
  <si>
    <t xml:space="preserve">@guittaraxx yeah neither have i, i'd love too. i've never been anywhere </t>
  </si>
  <si>
    <t>sangeetab86</t>
  </si>
  <si>
    <t xml:space="preserve">m not sure i quite like de idea of moving to a village named tumkur.. </t>
  </si>
  <si>
    <t>juneeeee</t>
  </si>
  <si>
    <t>I think I just lost you.  I'm sorry. I couldn't handle it.  It was fun while it lasted.</t>
  </si>
  <si>
    <t xml:space="preserve">so tired! </t>
  </si>
  <si>
    <t>AugustGrrl</t>
  </si>
  <si>
    <t>Just had to tell D she is too ill to go to her friends party  @Hootiegibbon has just been signed off for a week too</t>
  </si>
  <si>
    <t xml:space="preserve">Daddy Doo has to have an operation </t>
  </si>
  <si>
    <t>uktvaddict</t>
  </si>
  <si>
    <t xml:space="preserve">Terminator:The Sarah Connor Chronicles has been axed </t>
  </si>
  <si>
    <t>iKarimah</t>
  </si>
  <si>
    <t xml:space="preserve">wants to stay at home tomorrow.. </t>
  </si>
  <si>
    <t>@XThe_Happy_EmoX awe...  i.d be sad if you bear-napped him...</t>
  </si>
  <si>
    <t>@benlow oh mannnn all the hard work for more than a year!  so sorry man</t>
  </si>
  <si>
    <t xml:space="preserve">Man I wanna be a pilot, so I could see the sun everyday, sick of this rain now </t>
  </si>
  <si>
    <t>Doris007</t>
  </si>
  <si>
    <t>Is at work  http://twitpic.com/5f3rg</t>
  </si>
  <si>
    <t>KatharineNicole</t>
  </si>
  <si>
    <t xml:space="preserve">first day at WGME! 4 am came early this morning </t>
  </si>
  <si>
    <t>maths exam today  going to have to crawl into school in an hours time, should get ready really</t>
  </si>
  <si>
    <t>vivian_lai</t>
  </si>
  <si>
    <t xml:space="preserve">wants raw oysters </t>
  </si>
  <si>
    <t>you're scaring me @austin_irl i dont like this side of you  *whimpers in corner*k</t>
  </si>
  <si>
    <t xml:space="preserve">@bewitched34 fine, reply to kelsey and not me. I'll just go cry now </t>
  </si>
  <si>
    <t>Ensign_Jen</t>
  </si>
  <si>
    <t xml:space="preserve">They warned me mobile broadband would be rubbish. They were right </t>
  </si>
  <si>
    <t>@ajibahajibah yalah i asked ash but she hasnt replied yet  brijap</t>
  </si>
  <si>
    <t>bethharperwalsh</t>
  </si>
  <si>
    <t xml:space="preserve">who wants to give me a job in L.A .. i know someone doess waah </t>
  </si>
  <si>
    <t>Luna07</t>
  </si>
  <si>
    <t>@Fairywispa I've just checked on the internet and the house I liked is now &amp;quot;let pending&amp;quot;  Obviously it was not meant to be....</t>
  </si>
  <si>
    <t>DonnaJuan</t>
  </si>
  <si>
    <t xml:space="preserve">0MG! can't sleep! Its 2:43am and these Beverly Hillz Birdz are loud az hell! At least in the hood the SLEEP!!!  </t>
  </si>
  <si>
    <t>@MariRamos I hate to tell you, but your computer monitor died today.    I promise I did not do it!</t>
  </si>
  <si>
    <t xml:space="preserve">I hate the stage that my hair is at right now </t>
  </si>
  <si>
    <t>Now all I need is money to start.  How terrible.</t>
  </si>
  <si>
    <t>Nagem986</t>
  </si>
  <si>
    <t>missing Pandyface already. Only left him 90 mins ago.  Sleep before work at 2</t>
  </si>
  <si>
    <t>seetickets</t>
  </si>
  <si>
    <t xml:space="preserve">@martinirwin we tried our best but the government didn't listen i'm afraid </t>
  </si>
  <si>
    <t>andy_lamb</t>
  </si>
  <si>
    <t xml:space="preserve">@Lanie_land It's always a toughie. I had to turn down donuts on Friday and felt like the office leper. Diets are rubbish </t>
  </si>
  <si>
    <t>bmfe</t>
  </si>
  <si>
    <t xml:space="preserve">@grant1985 yeah I know... I die a little inside after each new public disgrace </t>
  </si>
  <si>
    <t xml:space="preserve">@shoes_in_herts My coriander is taking AGHES </t>
  </si>
  <si>
    <t>linswebb</t>
  </si>
  <si>
    <t xml:space="preserve">@Lost_Initiative sadly can't get part 1 to download </t>
  </si>
  <si>
    <t>BzCN</t>
  </si>
  <si>
    <t xml:space="preserve">@phammond I pretty like George, who's simple, brave and kind of honest. I always like happy ending. </t>
  </si>
  <si>
    <t>allison6071</t>
  </si>
  <si>
    <t xml:space="preserve">Boarded my flight to Detroit. Pray 4 warm weather they had a freeze warning last night. Happy Monday to me! </t>
  </si>
  <si>
    <t>@LstInTheSeeThru I know  I'm gonna force myself to go to sleep early today,I'll miss the 2nd wave of tweets but I'll have to deal with it</t>
  </si>
  <si>
    <t>@petsalamander me neither  never been on a plane, overseas, anything. GO US.</t>
  </si>
  <si>
    <t>madinakerry</t>
  </si>
  <si>
    <t>ugh, maths exam in like 2 hours 15 minssss.  EPIC FAIIIIIIL!</t>
  </si>
  <si>
    <t xml:space="preserve">Did not sleep very well last night </t>
  </si>
  <si>
    <t>mcshelleyshell</t>
  </si>
  <si>
    <t>@Xi7 Hi I dont think any improvement. He really needs the heart transplant asap  How R U?</t>
  </si>
  <si>
    <t xml:space="preserve">just had a shower now watchin sum crap on tv </t>
  </si>
  <si>
    <t>MiCamhaji</t>
  </si>
  <si>
    <t xml:space="preserve">Soninho </t>
  </si>
  <si>
    <t>Wishin' @SkywayAvenueXx the best of luck right now! I know how effing frustrating Math is...  ily</t>
  </si>
  <si>
    <t xml:space="preserve">damn are all the americans sleeping again?? </t>
  </si>
  <si>
    <t>McJazzy85</t>
  </si>
  <si>
    <t xml:space="preserve">omg @yonie196 yooooooooonnnnnniiiiieeeeeeesssssssssss oh how i miss theee </t>
  </si>
  <si>
    <t xml:space="preserve">Sun is out but I feel unwell </t>
  </si>
  <si>
    <t xml:space="preserve">@lostgirl66 I used to write stuff, stories and poems mostly. Haven't written anything in years </t>
  </si>
  <si>
    <t>philrak</t>
  </si>
  <si>
    <t>@Lost_Initiative Seems to be a problem downloading part 1. Says, requested site unavailable or cannot be found  Part 2 ok.</t>
  </si>
  <si>
    <t xml:space="preserve">to work or not to work? </t>
  </si>
  <si>
    <t>lulustokie</t>
  </si>
  <si>
    <t xml:space="preserve">I've just seen a magpie kill a little bird </t>
  </si>
  <si>
    <t>I so want an A5   http://twitpic.com/5f3sv</t>
  </si>
  <si>
    <t xml:space="preserve">Why arent my clothes here yet </t>
  </si>
  <si>
    <t>scottjustice</t>
  </si>
  <si>
    <t xml:space="preserve">@Emmkat I'll feel bad leaving them there though </t>
  </si>
  <si>
    <t>eikke</t>
  </si>
  <si>
    <t xml:space="preserve">... is broken as well </t>
  </si>
  <si>
    <t>MeagaNerd</t>
  </si>
  <si>
    <t xml:space="preserve">can't sleep. math homework in a minute </t>
  </si>
  <si>
    <t>PenDraggon</t>
  </si>
  <si>
    <t xml:space="preserve">Last day of my holiday, back to work tomorrow. Plan for today:- do some of the stuff I wanted to get done this week. Clean behind freezer </t>
  </si>
  <si>
    <t>rosschestney</t>
  </si>
  <si>
    <t>@jangles Nothing new there then    [sent from my work PC]</t>
  </si>
  <si>
    <t xml:space="preserve">@Rosellyanna I have a maths test at 1.30 and it lasts an hour and 45 minutes I'm gna stay until 3.40 when my school bus comes </t>
  </si>
  <si>
    <t xml:space="preserve">@parisba Aww you never let me have any fun </t>
  </si>
  <si>
    <t>broganss</t>
  </si>
  <si>
    <t>on the mascara (: running out tho  think i might need to buy some more :-\</t>
  </si>
  <si>
    <t xml:space="preserve">im trying to write about how amazing and competent i am-its proving challenging!  </t>
  </si>
  <si>
    <t>mattias1987</t>
  </si>
  <si>
    <t xml:space="preserve">Back to revision </t>
  </si>
  <si>
    <t>nothing helps ease the pain of unrequited love more then peanut butter  &amp;lt;3</t>
  </si>
  <si>
    <t>@linuxlibrarian  yes i will have to appear for it again thats the worst part</t>
  </si>
  <si>
    <t>@Hearts8 :: awww that sucks  I hate it when they make it badly. Its so disappointing...</t>
  </si>
  <si>
    <t>Or, I could even fix HTML/CSS borks and make sure that their website is always up to date and lookin' nice!  I just want a job.</t>
  </si>
  <si>
    <t>Ascension2012</t>
  </si>
  <si>
    <t xml:space="preserve">Looks like rain </t>
  </si>
  <si>
    <t>xoxcharlottxox</t>
  </si>
  <si>
    <t xml:space="preserve">at home not feelin wel </t>
  </si>
  <si>
    <t>Julia_Luby</t>
  </si>
  <si>
    <t xml:space="preserve">Just played netball. 12 - 38... we lost lol </t>
  </si>
  <si>
    <t>narain</t>
  </si>
  <si>
    <t xml:space="preserve">All the three are KILLED and not committed suicide.Game over, once for all. </t>
  </si>
  <si>
    <t>starlight628</t>
  </si>
  <si>
    <t xml:space="preserve">Had a really scary nightmare and couldn't go back to sleep. </t>
  </si>
  <si>
    <t xml:space="preserve">I hate Tumblarity since it keeps dropping cause I don't have time to update my blog </t>
  </si>
  <si>
    <t>pinkteacozy</t>
  </si>
  <si>
    <t xml:space="preserve">just woke up from one of the worst dreams ever. </t>
  </si>
  <si>
    <t>xryleexriotx</t>
  </si>
  <si>
    <t>Oh look i'm up now. . . yay ugh i slept like crap sigh  [i'm not real]</t>
  </si>
  <si>
    <t>ClaireBear92</t>
  </si>
  <si>
    <t xml:space="preserve">had a horrid day, still have a headache, night not getting much better </t>
  </si>
  <si>
    <t>CellarRats69</t>
  </si>
  <si>
    <t>MrRob seems bit down today. He's lost his sparkle and oomph  send him some love x</t>
  </si>
  <si>
    <t>Hurricane74mph</t>
  </si>
  <si>
    <t xml:space="preserve">is contemplating what to do first on her mahoosive list of things to do </t>
  </si>
  <si>
    <t xml:space="preserve">I just did something really stupid, and I bet that it's going to haunt me for a really long time </t>
  </si>
  <si>
    <t>randompunter</t>
  </si>
  <si>
    <t xml:space="preserve">Been coding all weekend. Am wrecked even before the week has started </t>
  </si>
  <si>
    <t>KhairulHaq</t>
  </si>
  <si>
    <t xml:space="preserve">@VanessaLBH yeah. some shit happened. </t>
  </si>
  <si>
    <t xml:space="preserve">@joannageary Sorry to hear about that - hope you get treated soon. </t>
  </si>
  <si>
    <t xml:space="preserve">@markbuchholz I am not! Please tell me </t>
  </si>
  <si>
    <t>sonicxpx</t>
  </si>
  <si>
    <t>Ghï¿½t nh?t lï¿½ m?y cï¿½i form v?i th? t?c hï¿½nh chï¿½nh trong cty. Ghï¿½t nh?ng v?n ph?i lï¿½m   Chet di a ku</t>
  </si>
  <si>
    <t xml:space="preserve">@anachan It's not even bad enough to be funny </t>
  </si>
  <si>
    <t>Van_Nostrand</t>
  </si>
  <si>
    <t>@Wossy this is how much people want to be you! i'd be honoured, I honestly wish I had hairs like yours  curse your shiney locks!</t>
  </si>
  <si>
    <t xml:space="preserve">@amybabydoll69 well she lives above him-they didnt sleep together, it was a drunk kiss thing butttt i dunno why he did.....i hate girls! </t>
  </si>
  <si>
    <t>jazzfunkblues</t>
  </si>
  <si>
    <t xml:space="preserve">Have contacted The Rev with regard to the missing advertising this weekend </t>
  </si>
  <si>
    <t xml:space="preserve">Still getting over a cold...and need sleep depite having to get up in a bout an hour. </t>
  </si>
  <si>
    <t>soccersam6</t>
  </si>
  <si>
    <t>Too damn early to be awake -_- STARVING but cant eat  just waiting to go up to the hospital...</t>
  </si>
  <si>
    <t xml:space="preserve">can't follow @jillianmichaels because I don't have enough followers </t>
  </si>
  <si>
    <t xml:space="preserve">not looking forward to this exam </t>
  </si>
  <si>
    <t xml:space="preserve">@ajibahajibah hahah entah eh ia, esuk tah mencari setiap class. ada the facebook but i cant view </t>
  </si>
  <si>
    <t>irishaoife</t>
  </si>
  <si>
    <t>Urgh i have to study my Strategic Information Systems today!!  Tea first!!!</t>
  </si>
  <si>
    <t>WillSpringfield</t>
  </si>
  <si>
    <t xml:space="preserve">i need a new copy of the illusionist. mine is messed up and i dont wanna revert to the bootleg, the music doesnt sound as good </t>
  </si>
  <si>
    <t xml:space="preserve">@PamelaGlasner Thankyou Pamela...just a bad week </t>
  </si>
  <si>
    <t>im so tired..  someone wake me up</t>
  </si>
  <si>
    <t>vicariouslyme</t>
  </si>
  <si>
    <t xml:space="preserve">What a crap nights sleep I was so restless </t>
  </si>
  <si>
    <t xml:space="preserve">i wish it was friday... now </t>
  </si>
  <si>
    <t>michellemybellx</t>
  </si>
  <si>
    <t xml:space="preserve">is at work - very bored </t>
  </si>
  <si>
    <t>chanelforever</t>
  </si>
  <si>
    <t xml:space="preserve">Why does cheesecake have to be fatting?. </t>
  </si>
  <si>
    <t>erinbornin80s</t>
  </si>
  <si>
    <t xml:space="preserve">@Lozza_81 That movie looks awesome. You seen Boy in Striped PJs. Aww so sad. </t>
  </si>
  <si>
    <t>moafie</t>
  </si>
  <si>
    <t xml:space="preserve">@xbatdanx stop making poos on my page then </t>
  </si>
  <si>
    <t>webdesigngirl</t>
  </si>
  <si>
    <t>@chlorinekid  I live overlooking a common... was thinking of just planting a load of stuff on there but think it would just get stolen!!</t>
  </si>
  <si>
    <t>MaximillionMilk</t>
  </si>
  <si>
    <t>in two hours i hvae my GSCE MATHS TEST and nothing is going into my useless brain   i wish i was smarter</t>
  </si>
  <si>
    <t>evarley</t>
  </si>
  <si>
    <t xml:space="preserve">@amandagore The post office thing is so frustrating isn't it? My local is always packed and they've just reduced Saturday hours </t>
  </si>
  <si>
    <t>teeny022</t>
  </si>
  <si>
    <t xml:space="preserve">Make that 1.5 weeks.  These next 10 days are going to suck.  </t>
  </si>
  <si>
    <t xml:space="preserve">keep breathing - Ingrid Michealson. season 3 finale. DAMN YOU BURKE poor cristina... </t>
  </si>
  <si>
    <t>Susanyau</t>
  </si>
  <si>
    <t>impending doom about exam tomorrow is making me  amongst other things</t>
  </si>
  <si>
    <t>Cardiff_Ames</t>
  </si>
  <si>
    <t xml:space="preserve">has been up at 6:30am every day since last Tuesday thanks to my new noisy neighbours </t>
  </si>
  <si>
    <t xml:space="preserve">@justice_20 Lol i hope DENVER put LAKERS tah bed! &amp;amp; be nice im still sad over BOSTONS loss today </t>
  </si>
  <si>
    <t>jamil_ahmed</t>
  </si>
  <si>
    <t xml:space="preserve">have to fix  Firefox [bn-BD] for 3.5 rc1 manually... need something automated, feeling lazy. </t>
  </si>
  <si>
    <t>Nickmma</t>
  </si>
  <si>
    <t xml:space="preserve">i should sleep...zzzz </t>
  </si>
  <si>
    <t>chrismay</t>
  </si>
  <si>
    <t xml:space="preserve">.@jamesmears did you find a fix for your OSX 10.5.7 upgrade fail? I've got the same problem - fans on full, grey apple logo </t>
  </si>
  <si>
    <t>daftmode_lg</t>
  </si>
  <si>
    <t>Wishing for words to be true :/ shit ain't neva gonna happen huh? SHOULD I JUST GIVE UP? What's a girl to do?  time to sleep!</t>
  </si>
  <si>
    <t>beatlefreak909</t>
  </si>
  <si>
    <t xml:space="preserve">going to work...i got a case of the Mondays </t>
  </si>
  <si>
    <t>vonbourbon</t>
  </si>
  <si>
    <t xml:space="preserve">@widdernixclown but I can't email ANYONE! It's not only your address... </t>
  </si>
  <si>
    <t>RogueQueen71</t>
  </si>
  <si>
    <t xml:space="preserve">Albert has threatened to permanently reset my shamrock </t>
  </si>
  <si>
    <t>hoonie08</t>
  </si>
  <si>
    <t xml:space="preserve">i currently hate my computer. so slow!! gonna watch BOF again. urgh. LEE MIN HO is supposed to be mine! Now, i've got millions of rivals! </t>
  </si>
  <si>
    <t>jimmysimmi</t>
  </si>
  <si>
    <t>Off to work i go on a monday  boo hoo !</t>
  </si>
  <si>
    <t>heckabecka13</t>
  </si>
  <si>
    <t xml:space="preserve">is cold in the kitchen  </t>
  </si>
  <si>
    <t xml:space="preserve">social exam </t>
  </si>
  <si>
    <t>CraigLol</t>
  </si>
  <si>
    <t>http://twitter.com/CraigLol/status/1834406790  @uniqueapps @ryanwade Heres a test. For TG, sorry or all the links  140 chars is too small</t>
  </si>
  <si>
    <t xml:space="preserve">Still hoping that @DavidArchie will tweet us. Didn't he like the shirt? </t>
  </si>
  <si>
    <t xml:space="preserve">Want my headache to go away. </t>
  </si>
  <si>
    <t>Swinnee</t>
  </si>
  <si>
    <t>I am bored doing maths revision  Grrrrr....!</t>
  </si>
  <si>
    <t>spanx</t>
  </si>
  <si>
    <t xml:space="preserve">My hives are up today. Makes me feel crappy </t>
  </si>
  <si>
    <t>emmapetersen</t>
  </si>
  <si>
    <t xml:space="preserve">Dear Jesus, I know I missed mass yesterday &amp;amp; watched The Thorn Birds but that is no reason to trap me on the train shuttle w/ bees. </t>
  </si>
  <si>
    <t>@lakeffectkid gahhhh no!  How can she not want to go... I wuld love to go!</t>
  </si>
  <si>
    <t>InsaneGuy</t>
  </si>
  <si>
    <t xml:space="preserve">Coding Crap again!!! </t>
  </si>
  <si>
    <t>PamelaGlasner</t>
  </si>
  <si>
    <t xml:space="preserve">@kerimcinerney Please accept my sincere condolences </t>
  </si>
  <si>
    <t>EvertonianCamel</t>
  </si>
  <si>
    <t xml:space="preserve">@Coventry_Guide Up here in Cov's North-East corner we do have some sun - just tree bending wind with it too I'm afraid </t>
  </si>
  <si>
    <t>jules130672</t>
  </si>
  <si>
    <t xml:space="preserve">Feelin poorly, sore throat going to doctors in an hour </t>
  </si>
  <si>
    <t>dmentedboy</t>
  </si>
  <si>
    <t xml:space="preserve">@befjam i think taylor is cool too but obviously someone we know don't </t>
  </si>
  <si>
    <t xml:space="preserve">Thanks everyone for the birthday wishes! I really do hope I get a new laptop for college! I do need one </t>
  </si>
  <si>
    <t xml:space="preserve">Haha damit randy we saw u stare at his ass lol and yea the earthquake droped my damn tacos </t>
  </si>
  <si>
    <t xml:space="preserve">Good morning. Another dark day - rain </t>
  </si>
  <si>
    <t>Cvetka</t>
  </si>
  <si>
    <t>@MyLuckyPenny nooo I didn't!!  what what what did I miss????!!!</t>
  </si>
  <si>
    <t>@JanaAlyssa Awww  well you could pretend i lived there and say it's still special? haha :')</t>
  </si>
  <si>
    <t>Melissypoo</t>
  </si>
  <si>
    <t>just can't be arsed with this exam  3 hours in silence... *sigh*</t>
  </si>
  <si>
    <t>Ashleybug2</t>
  </si>
  <si>
    <t xml:space="preserve">school today.. gross </t>
  </si>
  <si>
    <t>Wishin' @SkywayAvenueXx the best of luck right now! I know how effing frustrating Math is...  ily - Wishin'</t>
  </si>
  <si>
    <t>My DVD hasn't arrived yet, and my mom tells me the mailman has beena t our house  I hope the DVD comes separately later. I NEED it!</t>
  </si>
  <si>
    <t>tlhadnot</t>
  </si>
  <si>
    <t xml:space="preserve">Ok, so that cereal feedn we did a few days ago...prob shouldn't hv! Evr since he wakes up durn the nite n he used to slp thru - bad idea </t>
  </si>
  <si>
    <t xml:space="preserve">has cut all her nails off </t>
  </si>
  <si>
    <t>nickynocky</t>
  </si>
  <si>
    <t>@sue_treanor i was gutted. and you will be if you love the book like me  . you can tell they have changed it to be all PC. bah!</t>
  </si>
  <si>
    <t xml:space="preserve">@kelliesimpson you mean an additional tax on luxury items, used to subsidise costs of healthier foods? It'd never work </t>
  </si>
  <si>
    <t>Ericbonhomme</t>
  </si>
  <si>
    <t xml:space="preserve">@LOOKALOOKOUT yeah i want to get my hands on a few of them but cant at the moment i cant </t>
  </si>
  <si>
    <t xml:space="preserve">yeah pero bumalik pa rin sya. and he also got ride-thru penalty. </t>
  </si>
  <si>
    <t>MinnyNinny</t>
  </si>
  <si>
    <t xml:space="preserve">@PattiB0i r ya all good patty? umhappy tweets coming from u! </t>
  </si>
  <si>
    <t>RuddShadow</t>
  </si>
  <si>
    <t xml:space="preserve">: our budget - the horror movie that didn't scare anyone. In other words, Scream 3. </t>
  </si>
  <si>
    <t>Katie__Gibson</t>
  </si>
  <si>
    <t>@gfalcone601 hey your lucky i only have like 30 followers  x</t>
  </si>
  <si>
    <t>HGella</t>
  </si>
  <si>
    <t xml:space="preserve">Look in my eyes-you're killing me, killing me! All I wanted was you...  </t>
  </si>
  <si>
    <t>pk2004</t>
  </si>
  <si>
    <t xml:space="preserve">@Splodge360 only managed a lacklustre 3, did a double lap late on Saturday then Sunday morning and the rain arrived </t>
  </si>
  <si>
    <t xml:space="preserve">@dhruvasagar Twhirl annoys me with the multiple windows. </t>
  </si>
  <si>
    <t>lightsguydave</t>
  </si>
  <si>
    <t xml:space="preserve">Going home now ^^ gotta my fucking internet tho </t>
  </si>
  <si>
    <t>westseattleblog</t>
  </si>
  <si>
    <t xml:space="preserve">@NASA thank you! I missed it then </t>
  </si>
  <si>
    <t>HeatherLTomlin</t>
  </si>
  <si>
    <t xml:space="preserve">is getting ready for work after 4 days off </t>
  </si>
  <si>
    <t>katou06</t>
  </si>
  <si>
    <t xml:space="preserve">Back to Nice...I already miss London </t>
  </si>
  <si>
    <t xml:space="preserve">@ColinMackay TBH I'm not sure if it's the 1.5 vs 1.6 thing that caused the problem, I've had so many it's hard to know what caused what </t>
  </si>
  <si>
    <t>bethan_ellis_x</t>
  </si>
  <si>
    <t xml:space="preserve">yet another exam later! Eek! </t>
  </si>
  <si>
    <t>melissa_leanne</t>
  </si>
  <si>
    <t xml:space="preserve">Being at work at 6 is not my forte...agh soooo tired didn't sleep good at all last night </t>
  </si>
  <si>
    <t>? Heya all how are you? Im at college atm  ?</t>
  </si>
  <si>
    <t>scottishemma123</t>
  </si>
  <si>
    <t>another day of studying  cant wait till wed till exams are over!</t>
  </si>
  <si>
    <t>Steedie86</t>
  </si>
  <si>
    <t xml:space="preserve">Also Liquid Eggwhites are impossible to find apart from online. Asda, Tesco and Sainsburys all don't stock it </t>
  </si>
  <si>
    <t>@SUPERskimzYUUUP swooossshing  made me sad. but yh then i had lollies.. then my mum took em -.-</t>
  </si>
  <si>
    <t>donnacapparelli</t>
  </si>
  <si>
    <t xml:space="preserve">i am waiting for a call from dentist to care for ailing tooth.  </t>
  </si>
  <si>
    <t xml:space="preserve">@foxyzombie i got it from Ananya. She was the one who was sick last week, now it's me </t>
  </si>
  <si>
    <t>DaSkalar</t>
  </si>
  <si>
    <t xml:space="preserve">Didn't miss tha bus today! On my way home </t>
  </si>
  <si>
    <t>Alanaslife</t>
  </si>
  <si>
    <t xml:space="preserve">  never get any photo comments on m space and more</t>
  </si>
  <si>
    <t>astromazzy</t>
  </si>
  <si>
    <t xml:space="preserve">Uurgh, city tommorow </t>
  </si>
  <si>
    <t xml:space="preserve">@Audio_Rush oh wells. i can complain all i want now aboutt school. i want to be out already </t>
  </si>
  <si>
    <t>Too much tasks that don't have anything to with my function description  Am I glad I have vacation soon.. =_=</t>
  </si>
  <si>
    <t>@LittleFletcher i have a maths exam too  but i dont get study leave typical!!</t>
  </si>
  <si>
    <t>@XEricaaaaa hahaa have fun!! Somehow I don't think couches like me very much  I have now fallen off one and got stuck down the side!!</t>
  </si>
  <si>
    <t>lil_squirrel83</t>
  </si>
  <si>
    <t xml:space="preserve">@Choppsicle accordin 2 bbc weather, its rainin there 3days this wk </t>
  </si>
  <si>
    <t>@bambitron OMG I'M GOING TO DUBBO IN TWO MONTHS  it's such a shithole</t>
  </si>
  <si>
    <t>_ashwin_</t>
  </si>
  <si>
    <t xml:space="preserve">#gfail strikes again ?!? not able to open gmail </t>
  </si>
  <si>
    <t>groovymag</t>
  </si>
  <si>
    <t xml:space="preserve">Ack - forgot my GINA book for Dierk (@mittie) to sign    And my DGG for Graeme to sign  </t>
  </si>
  <si>
    <t xml:space="preserve">@divinjohn Yes bro! I am forbidden to enter that temple by my dietitian! </t>
  </si>
  <si>
    <t xml:space="preserve">Is at College...Didnt Mind Drawing But Aint Liking This Buisness assignment </t>
  </si>
  <si>
    <t>Managed to catch snippets of Tim Minchin on Radio 1 this morning, had to go and do treatment  Yay for Iplayer when I get home though.</t>
  </si>
  <si>
    <t xml:space="preserve">@GiantBushman what? Spotiy? Cant find it </t>
  </si>
  <si>
    <t xml:space="preserve">Eeeh?! Me being in bed not eating that much isn't that good, my weight has dropt to: too low! </t>
  </si>
  <si>
    <t xml:space="preserve">@patriciaco I just had a poster of him mounted, so I can post it on my wall! I can't believe he's still not tweeting us. </t>
  </si>
  <si>
    <t xml:space="preserve">@AriGarcia your background is ugly </t>
  </si>
  <si>
    <t xml:space="preserve">good morning guuys!! Im going to school now </t>
  </si>
  <si>
    <t>Hicksdesign</t>
  </si>
  <si>
    <t xml:space="preserve">@555 That someone may be able to reverse-engineer the .js file to recreate the font. I can see their point, but it means no movement </t>
  </si>
  <si>
    <t>strawberrymelon</t>
  </si>
  <si>
    <t xml:space="preserve">@queenmotherblog oh it was the neighbors unless the geese learned how to yell &amp;quot;oh God!&amp;quot;  </t>
  </si>
  <si>
    <t xml:space="preserve">finally back from comedy show/AIDS benefit/hanging out with @kittylin 's kitten! 7 hour ride is over and ended with a 7/11 hotdog </t>
  </si>
  <si>
    <t xml:space="preserve">@chevale yeah i noticed that last night! haha. its ok. ha ur having fever? what a coincidence! my little bro too. have u take medicine? </t>
  </si>
  <si>
    <t>kevinyeoh</t>
  </si>
  <si>
    <t xml:space="preserve">@MadMarlz Tak tau la. I think dirt kot. Or someone accidentally passed it to me. </t>
  </si>
  <si>
    <t>mari_jazz</t>
  </si>
  <si>
    <t>Already got up  It's #music time! Wes Montgomery - Moï¿½a Flor playing now. Good morning, jazz!</t>
  </si>
  <si>
    <t xml:space="preserve">@jessfaith Unfortunatley no...off to dentist in a bit, also have caught the cold lurgy, so throat is killing me and i have a lovely cough </t>
  </si>
  <si>
    <t xml:space="preserve">need another filling </t>
  </si>
  <si>
    <t>alansuspect</t>
  </si>
  <si>
    <t>@moogc Aye not bad, wanted to see ST on Fri but it was booked up  Goin when we're in Leeds next w/e instead. Got v. drunk on Sat, was fun.</t>
  </si>
  <si>
    <t xml:space="preserve">.@driahades Been trying to post an ad on Freecycle Perth for 2 weeks now. Moderated group and for some reason they're ignoring me </t>
  </si>
  <si>
    <t>l7l7v</t>
  </si>
  <si>
    <t xml:space="preserve">http://twitpic.com/5f3y9 - Heading to the airport </t>
  </si>
  <si>
    <t>@crtwheel_queen OMG I'M GOING TO DUBBO IN TWO MONTHS  it's such a shithole. I sent this to someone else by accident</t>
  </si>
  <si>
    <t>Paulpb</t>
  </si>
  <si>
    <t xml:space="preserve">@TwitterFon what's happened to the &amp;quot;show conversation&amp;quot; with @replies ?!? </t>
  </si>
  <si>
    <t>sgirl79</t>
  </si>
  <si>
    <t xml:space="preserve">@Seraphim75 @thedesigngirl a close friend is 24.5 wks pregnant.went for check up, baby had no heartbeat.she is delivering this week. </t>
  </si>
  <si>
    <t>scarlet_alice</t>
  </si>
  <si>
    <t xml:space="preserve">in the canteen, I got a d on my history </t>
  </si>
  <si>
    <t>buttercup_baby</t>
  </si>
  <si>
    <t xml:space="preserve">wishes she could get sleepy before 6 am...just one night </t>
  </si>
  <si>
    <t xml:space="preserve">Home from school after only an hour. Really not feeling well </t>
  </si>
  <si>
    <t>OhTaylormuhree</t>
  </si>
  <si>
    <t xml:space="preserve">I don't feel good today </t>
  </si>
  <si>
    <t>islander7149</t>
  </si>
  <si>
    <t xml:space="preserve">My eye started hurting this morn, hope I didn't scratch my retina or something </t>
  </si>
  <si>
    <t xml:space="preserve">Back to the grind....so dont want to be here today </t>
  </si>
  <si>
    <t xml:space="preserve">I hate not being able to sleep... </t>
  </si>
  <si>
    <t>@JeremyCShipp Me not sure. Me hope you know.  Heard it at bus stop and thought it neat word.</t>
  </si>
  <si>
    <t xml:space="preserve">@knitwits1 Morning, I'm fine ta except diet starts today &amp;amp; I'm craving my daily hot choc with marshmallows &amp;amp; choc chip cookies to dunk </t>
  </si>
  <si>
    <t>Audzxx</t>
  </si>
  <si>
    <t>@stephaniepratt hey just droppin by to say hi, i'm in ireland so we are way behind in the hills  how are you</t>
  </si>
  <si>
    <t>jenius_b</t>
  </si>
  <si>
    <t xml:space="preserve">@beebeesmaks I plastered the carpet, am covered in paint, have a burn on my thumb and stinging nettled knuckles </t>
  </si>
  <si>
    <t>OpenDictator</t>
  </si>
  <si>
    <t xml:space="preserve">@nozbe integrated time tracking would be an awesome feature for Nozbe. Now syncing project with google docs spreadsheet. </t>
  </si>
  <si>
    <t>LouizDiane</t>
  </si>
  <si>
    <t xml:space="preserve">Looking forward for THURSDAY but not for the 16 hour flight </t>
  </si>
  <si>
    <t>dracine81</t>
  </si>
  <si>
    <t xml:space="preserve">@ShaiBrooklyn That's at BestBuy right? I keep forgetting you work there. Did you see the horrible news about TSCC? I posted it on JJB. </t>
  </si>
  <si>
    <t>maxtheitpro</t>
  </si>
  <si>
    <t>EU slams Intel with record $1.45b anti-trust fine. They screwed my AMD   Bastards!!!  http://blogs.zdnet.com/hardware/?p=4345</t>
  </si>
  <si>
    <t>therealsim_o</t>
  </si>
  <si>
    <t xml:space="preserve">bugger. didn't put any fruit in my lunch. </t>
  </si>
  <si>
    <t>santospattyy</t>
  </si>
  <si>
    <t xml:space="preserve">It's 2am &amp;amp;i'm learning how to twitter </t>
  </si>
  <si>
    <t>chebberz</t>
  </si>
  <si>
    <t xml:space="preserve">@ninpolite no you don't </t>
  </si>
  <si>
    <t xml:space="preserve">Looks like I killed my Plumeria rubra &amp;quot;Saraburi Rainbow&amp;quot; when I closed the greenhouse!  </t>
  </si>
  <si>
    <t>GoopyMonkey</t>
  </si>
  <si>
    <t xml:space="preserve">Maths paper in 2 hours! What fun </t>
  </si>
  <si>
    <t>unsanctified</t>
  </si>
  <si>
    <t>Baby nightmares are so sad  also the loudest bullfrog ever resides outside and is driving me nuts.</t>
  </si>
  <si>
    <t xml:space="preserve">@Lokizilla Hmm, I wanted to access from work - so something that works through a browser is preferable (+FREE). Can't really install here </t>
  </si>
  <si>
    <t xml:space="preserve">@jwatson1  Fuck! Is THAT who he is? I didn't know.   It's all bollocks anyway but it's double bollocks now </t>
  </si>
  <si>
    <t>DaydreamRose</t>
  </si>
  <si>
    <t>@Liiinn see hard  good luck with yours</t>
  </si>
  <si>
    <t>DJHiiDef</t>
  </si>
  <si>
    <t xml:space="preserve">@MizSocialite NOT NICE!!!!! </t>
  </si>
  <si>
    <t>jenata</t>
  </si>
  <si>
    <t xml:space="preserve">is 32 no longer </t>
  </si>
  <si>
    <t>Why do all the hood guys hit on me..and by hood I mean, grillz and brides??  daaaamn you all!! should I be hood?? ;D siiiiike!!</t>
  </si>
  <si>
    <t>Lisa410</t>
  </si>
  <si>
    <t xml:space="preserve">Too tired... too cold </t>
  </si>
  <si>
    <t>imabigmistake</t>
  </si>
  <si>
    <t xml:space="preserve">too much headache </t>
  </si>
  <si>
    <t>biokao</t>
  </si>
  <si>
    <t>I am feeling sooo guilty about giving the dog a black eye  Usually I don't actually HIT him when I throw his ball...</t>
  </si>
  <si>
    <t>@Bbluesman I don't think so. I'm filming another travel documentary on Sat/Sun. I'll put the $ in your acct.  Wish we could see you!</t>
  </si>
  <si>
    <t>Good_times08</t>
  </si>
  <si>
    <t>Translation: Ahh! most of the music on my iPod i don't recognise! I have to get up early to finish my history  not happy</t>
  </si>
  <si>
    <t>K_8Ball</t>
  </si>
  <si>
    <t>I ate too many caramel crowns  I need someone to rub my belly</t>
  </si>
  <si>
    <t>AISHAH101</t>
  </si>
  <si>
    <t xml:space="preserve">4 minutes left to clinic programing and I still cannot run the DrPython </t>
  </si>
  <si>
    <t>AustGr3m</t>
  </si>
  <si>
    <t>@dougedey there is also talk about one condition of renewal is they get rid of a cast member  The budget better not kill this show!</t>
  </si>
  <si>
    <t>nikolia1</t>
  </si>
  <si>
    <t>I'm going through the monday morning blues   Another day at work but time is going by sooooooooo slow!!!</t>
  </si>
  <si>
    <t xml:space="preserve">@natelanxon Ouch that's unlucky </t>
  </si>
  <si>
    <t>@lina1961 crap! Forgot to turn the tv over  have I totally missed them?! I have a customer in reception, wonder if I can turn it over?!</t>
  </si>
  <si>
    <t>linda4841</t>
  </si>
  <si>
    <t xml:space="preserve">great night last night, so so tired this mornin though </t>
  </si>
  <si>
    <t>corruptedsmile</t>
  </si>
  <si>
    <t xml:space="preserve">want some cereal hardly any milk </t>
  </si>
  <si>
    <t xml:space="preserve">Blahh I was woken up but an I'm why do I forget I'm signed on sometiimes?? </t>
  </si>
  <si>
    <t>slowdean</t>
  </si>
  <si>
    <t xml:space="preserve">@bookdepository I cannot DM you! </t>
  </si>
  <si>
    <t>BeatriceMucha</t>
  </si>
  <si>
    <t xml:space="preserve">Didnï¿½t get the iMac on ebay! </t>
  </si>
  <si>
    <t>mo_loves</t>
  </si>
  <si>
    <t>@kwebba I sowwy   I've been up, just not on. I would've texted you. I haven't been able to sleep. Stuffy nose.</t>
  </si>
  <si>
    <t xml:space="preserve">Marking the essays of my best students makes me really wish I had a job to offer them at the end of the course. </t>
  </si>
  <si>
    <t>hbhannahh</t>
  </si>
  <si>
    <t xml:space="preserve">is lazing around before a hard day of shopping!  but then work  </t>
  </si>
  <si>
    <t xml:space="preserve">Time goes by.. So slowly-lowly.. </t>
  </si>
  <si>
    <t xml:space="preserve">I'v cleaned out my wardrobe 2day, well thats depressed me anyhow, either it doesn't fit or its 2 big  I come down n the 2 males go up </t>
  </si>
  <si>
    <t xml:space="preserve">any one else having problems loading gmail? basic html version works fine, but the super fancy ajaxy gmail wont load </t>
  </si>
  <si>
    <t xml:space="preserve">i got a nice nap again. dreamt of archey again  always. since after the 16 </t>
  </si>
  <si>
    <t>EmelineB</t>
  </si>
  <si>
    <t>@SooYeonKim bulgogi yes i had some in korea but unfortunatly not with letuce and eat by hands  i relly want to try it that way!</t>
  </si>
  <si>
    <t>Beduffshirl</t>
  </si>
  <si>
    <t xml:space="preserve">@edugame No notable events for me either </t>
  </si>
  <si>
    <t>@wyndwitch Oh no  can't anyone help you?</t>
  </si>
  <si>
    <t>shawnc90</t>
  </si>
  <si>
    <t xml:space="preserve">Just relaxing after work got heaps of assignments to do </t>
  </si>
  <si>
    <t>jemsam</t>
  </si>
  <si>
    <t>http://twitpic.com/5f40p -  sorry i have only movies, that was the only pic i had from abu dhabi concert, arent u coming back to UAE s ...</t>
  </si>
  <si>
    <t>mrtss</t>
  </si>
  <si>
    <t xml:space="preserve">my HEAD'S spinnin'!!!! its KILLIN' ME!!!!! i miss b. </t>
  </si>
  <si>
    <t>l05t06</t>
  </si>
  <si>
    <t xml:space="preserve">@Emmkat I know, feel bad enough about that   </t>
  </si>
  <si>
    <t>katherinedavis</t>
  </si>
  <si>
    <t>is laying in bed feeling like crap  and hates how tiny this netbook keyboard is</t>
  </si>
  <si>
    <t xml:space="preserve">@chevalier_noir Got load of stuff needing done .... can't be arsed - seriously </t>
  </si>
  <si>
    <t xml:space="preserve">@kelliesimpson I always want to crack a joke about cultists every time I hear 'followers' </t>
  </si>
  <si>
    <t>manhattantara</t>
  </si>
  <si>
    <t xml:space="preserve">Oh god the pain is still here </t>
  </si>
  <si>
    <t>emilyhxx</t>
  </si>
  <si>
    <t xml:space="preserve">trying to rehome my brothers cat </t>
  </si>
  <si>
    <t>pmdhazy</t>
  </si>
  <si>
    <t xml:space="preserve">panic jobs, people off sick and its only 11am </t>
  </si>
  <si>
    <t>wittytinygirl</t>
  </si>
  <si>
    <t xml:space="preserve">have horrable thinking of .............................................. makes me soooo suffer </t>
  </si>
  <si>
    <t>mehlah</t>
  </si>
  <si>
    <t xml:space="preserve">100 days until leaving Taï¿½wan </t>
  </si>
  <si>
    <t xml:space="preserve">@CeeGeeJewellery heaps better than mine, I don't think metal clay is for me </t>
  </si>
  <si>
    <t>ptabe</t>
  </si>
  <si>
    <t>@LetsHearItForMe That was sad  Well surely they cant all be dead, that would leave like a handful of main characters left?</t>
  </si>
  <si>
    <t>@Heroesdieold you dont, I do. I had a horrible dream with you in it too  its like 2 and a half weeks...we're getting there chicks! xxx</t>
  </si>
  <si>
    <t xml:space="preserve">looking for online shops for clothes :S darmn it's hard </t>
  </si>
  <si>
    <t>StephiieG</t>
  </si>
  <si>
    <t>@shaundiviney hey radio staion the 101.3 one dnt work for sydney  it just flick 2day fm playing im on a boat</t>
  </si>
  <si>
    <t>bekisbest</t>
  </si>
  <si>
    <t xml:space="preserve">@amazingphoebe saturday DD: it was scary! </t>
  </si>
  <si>
    <t xml:space="preserve">Round 2. Pasta. Lots more water. Can't go wrong? . . . Can I? I've already farked up one pot. Can't tweet, watching like a hawk! </t>
  </si>
  <si>
    <t>cldencer</t>
  </si>
  <si>
    <t xml:space="preserve">Is really tired of this craziness...no trainer again today... </t>
  </si>
  <si>
    <t xml:space="preserve">WANNA EDIT,SKETCH,CAM-WHORE. but i cant do anything </t>
  </si>
  <si>
    <t>danicp</t>
  </si>
  <si>
    <t xml:space="preserve">Got excited about a letter from Yummy Jobs only to discover it was an advert for taxback.com </t>
  </si>
  <si>
    <t xml:space="preserve">@brianjshoopman Me try to take ride on bus stop, like people say, but bench not move. </t>
  </si>
  <si>
    <t>placebohoney</t>
  </si>
  <si>
    <t>@unclewilco they must be hiding from me  not pleased, have meadow instead of a beautifully manicured lawn grrr</t>
  </si>
  <si>
    <t>psyche1701</t>
  </si>
  <si>
    <t>Sarah Connor Chronicles officially axed says Fox... the swines!  http://tinyurl.com/oge2lr</t>
  </si>
  <si>
    <t xml:space="preserve">@Russ_Smitheram  tried to DM u but seems u r not foll. me.  hoooooooooooowl!    </t>
  </si>
  <si>
    <t>meneksehanim</t>
  </si>
  <si>
    <t xml:space="preserve">is so ridiculously happy, she just wants to dance about and sing... Maths exam? Oh yes... I forgot </t>
  </si>
  <si>
    <t>missing my computer  hoping to get it back soon</t>
  </si>
  <si>
    <t>@pinkphoenix2146 Yeah.  Their.. 10 years of friendship. Damn, that's insane.</t>
  </si>
  <si>
    <t>HouseHistorian</t>
  </si>
  <si>
    <t xml:space="preserve">@Caroleharry Unfortunately my histories aren't in the public domain...yet! I hope to have them on a website soon but sadly not at the mo </t>
  </si>
  <si>
    <t xml:space="preserve">Dinner Was Good  Dont Wanna Do History Homework </t>
  </si>
  <si>
    <t>instinct64</t>
  </si>
  <si>
    <t>Meh nothing exciting happened  How dissapointing.</t>
  </si>
  <si>
    <t>Nnardelli</t>
  </si>
  <si>
    <t>Broken link  So simply enter the following in Wolfram Alpha: sin(x)=2sin(y) , tan(x)+tan(y)=2, 0&amp;lt;x&amp;lt;pi/2, 0&amp;lt;y&amp;lt;pi/2</t>
  </si>
  <si>
    <t xml:space="preserve">Aww dearrr my sisters guinea pig Timmy died this morning </t>
  </si>
  <si>
    <t xml:space="preserve">@suziperry summer?? It's pouring down up here today </t>
  </si>
  <si>
    <t>lisawiy</t>
  </si>
  <si>
    <t xml:space="preserve">@surfygurlx oh dani im so proud!i will stalk you another time though, im on my mobile </t>
  </si>
  <si>
    <t>lilbears</t>
  </si>
  <si>
    <t xml:space="preserve">is off to bed  Dentist tomorrow </t>
  </si>
  <si>
    <t xml:space="preserve">@lakey er - did my invite get lost in the post? </t>
  </si>
  <si>
    <t>morning everyone....got my first exam 2moz  wow im nervous hehe!</t>
  </si>
  <si>
    <t>dtlvan</t>
  </si>
  <si>
    <t xml:space="preserve">Hï¿½m nay lï¿½ m?t ngï¿½y th?t ... u? o?i </t>
  </si>
  <si>
    <t xml:space="preserve">@JeremyCShipp It was funtastic until the man in the long black cloak took them away </t>
  </si>
  <si>
    <t>marcuscleaver</t>
  </si>
  <si>
    <t xml:space="preserve">Human Rights and Medical Law. Joy is thee. </t>
  </si>
  <si>
    <t xml:space="preserve">@mertle Argh... I'm being dragged to lunch. I'm sorry. </t>
  </si>
  <si>
    <t xml:space="preserve"> I'm too tired for 21 more days of this; I miss you&amp;lt;3</t>
  </si>
  <si>
    <t>KasseyLiz</t>
  </si>
  <si>
    <t xml:space="preserve">joely has gone to his mums for dinner so he said i couldnt come down i dont think he is telling the truth </t>
  </si>
  <si>
    <t>@xStefxx haha. me. running. noooo. i didn't do anything. but it was pretty boring. bludger.  park tomorrroww???? xxxxx</t>
  </si>
  <si>
    <t xml:space="preserve">OMG,....uRgh..3 weeks to go..... </t>
  </si>
  <si>
    <t>SneddonAu</t>
  </si>
  <si>
    <t xml:space="preserve">Still unhappy at my lack Of Guitar String, I really wanna play,..  Oh well hopefully someone exciting will come on MSN </t>
  </si>
  <si>
    <t>Pookiedoodle</t>
  </si>
  <si>
    <t xml:space="preserve">@appleeatsorange We'll miss you Ponis </t>
  </si>
  <si>
    <t>#thingsihate - not enough computers in a row for me to sit next to my friends...   http://twitpic.com/5f430</t>
  </si>
  <si>
    <t xml:space="preserve">Hectic Monday </t>
  </si>
  <si>
    <t xml:space="preserve">@Sarahdouey haha I know coz then everyone starts looking at you and you feel paranoid! I dont think they will sounds like imp meeting </t>
  </si>
  <si>
    <t xml:space="preserve">@benny_bennett Seekers? I like the sound of that.  I would like to think I am happy, the world frustrates me so often though. </t>
  </si>
  <si>
    <t xml:space="preserve">@patdac Slacking on the updates as of late Pat </t>
  </si>
  <si>
    <t xml:space="preserve">@RaraACTIVE yes. me too. </t>
  </si>
  <si>
    <t xml:space="preserve">Very much feels like I'm back at work. Feels horrible after a week off plus it's super noisey in here too. Makes it worse. </t>
  </si>
  <si>
    <t>Elinor_f</t>
  </si>
  <si>
    <t xml:space="preserve">&amp;quot; I didn't saw him today.. and I feel so bad.&amp;quot; </t>
  </si>
  <si>
    <t>kevinscottt</t>
  </si>
  <si>
    <t xml:space="preserve">Still up. </t>
  </si>
  <si>
    <t>mattymax</t>
  </si>
  <si>
    <t xml:space="preserve">Poor Mr Steven from Basil Brush Show. Reduced to doing Burger King and lottory scratch card adverts </t>
  </si>
  <si>
    <t>hgreilly</t>
  </si>
  <si>
    <t xml:space="preserve">EXAMMMMMMMMMMMMMMMMMMMMMMMMMMMMMMMM </t>
  </si>
  <si>
    <t>sasparelda</t>
  </si>
  <si>
    <t xml:space="preserve">very very sad that Rosie will be going up to dog heaven today </t>
  </si>
  <si>
    <t xml:space="preserve">@bwsteam Hey, I didnt get the attachment this time too.. </t>
  </si>
  <si>
    <t xml:space="preserve">@ginoboi how come i cannot find your blog gino? It like non existent when I press the link, it does not show. </t>
  </si>
  <si>
    <t xml:space="preserve">Why is the Archuleta Philippines shoutout video in youtube set to private? International Archies want to view it. </t>
  </si>
  <si>
    <t>evaazrin</t>
  </si>
  <si>
    <t xml:space="preserve">abit mad </t>
  </si>
  <si>
    <t xml:space="preserve">*hopes that wireless lan is living long enough for emerge --sync* </t>
  </si>
  <si>
    <t>quivite</t>
  </si>
  <si>
    <t xml:space="preserve">i read about tokina's major flare and CA issues. i assume the 200 euros extra for the canon 10-22 is worth it... </t>
  </si>
  <si>
    <t>lexaloo_x</t>
  </si>
  <si>
    <t xml:space="preserve">Hate being ill </t>
  </si>
  <si>
    <t xml:space="preserve">@moosh_boint I'm so tempted to install Sims 2 again </t>
  </si>
  <si>
    <t>matusevicius</t>
  </si>
  <si>
    <t xml:space="preserve">@preshit it doesn't minimze to the tray! </t>
  </si>
  <si>
    <t xml:space="preserve">@ShaelRiley It really is - I wouldn't have &amp;quot;met&amp;quot; half the people I follow if things were the way they are now </t>
  </si>
  <si>
    <t>chelseaellen</t>
  </si>
  <si>
    <t>@karenthomas i'm staying safe and doing my homework! sampson is keeping me company. i miss axel  i still don't have internet in my room.</t>
  </si>
  <si>
    <t>elillestol</t>
  </si>
  <si>
    <t xml:space="preserve">super tiiiired. and hungry.. </t>
  </si>
  <si>
    <t>RobertKlein123</t>
  </si>
  <si>
    <t>@Sajarina Me too  Train delays and a sharp elbow in my face have put me in a very bad mood.</t>
  </si>
  <si>
    <t xml:space="preserve">thiking of goin to the library but not realy convincing myself </t>
  </si>
  <si>
    <t xml:space="preserve">ew  lacking disk space. fuck off out my life yes. </t>
  </si>
  <si>
    <t>fionnin</t>
  </si>
  <si>
    <t xml:space="preserve">ive sprained my ankle, god knows how cause i certainly dont remember doing it, day on the couch for me looks like </t>
  </si>
  <si>
    <t>perfekt01</t>
  </si>
  <si>
    <t xml:space="preserve">Wishing last nights game was just a nightmare </t>
  </si>
  <si>
    <t>MandyBookLover</t>
  </si>
  <si>
    <t xml:space="preserve">@DerrenLitten don't you even get a cushion?! Those chairs don't look very comfy </t>
  </si>
  <si>
    <t>sofehh</t>
  </si>
  <si>
    <t>doing assignments at college.  boring.</t>
  </si>
  <si>
    <t>rachaelmari</t>
  </si>
  <si>
    <t xml:space="preserve">I've been up all night. I'm deathly sick. There's no way I'm doing well on this histology final. AHHH! Freedom...so close...yet so far </t>
  </si>
  <si>
    <t>YammyMcHamPants</t>
  </si>
  <si>
    <t xml:space="preserve">is gunna smoke this......then off to work </t>
  </si>
  <si>
    <t>@llauraxxx I REGRET IT   Haha i cant get over that Aaron smashed the window, then Mr Graheme smashed it more LOL!</t>
  </si>
  <si>
    <t xml:space="preserve">how I wish I could be at #gr8conf now... </t>
  </si>
  <si>
    <t>apurplepatch</t>
  </si>
  <si>
    <t xml:space="preserve">half an hour until #gnw starts.  Can't wait.  Disappointed that I missed the interview with Paul on my local radio tonight </t>
  </si>
  <si>
    <t>stuartclennett</t>
  </si>
  <si>
    <t xml:space="preserve">Head cold still present, will not give in to man-flu. Mr Grumpy today; all attempts at DataAbstract MySQL connectivity encounter problems </t>
  </si>
  <si>
    <t xml:space="preserve">have updated blog for 1st time in weeks. Should be a bit better now that all playoff action is finished in Boston 4 awhile </t>
  </si>
  <si>
    <t>natmoring</t>
  </si>
  <si>
    <t xml:space="preserve">Eating dinner and chillin out </t>
  </si>
  <si>
    <t xml:space="preserve">Boss says, &amp;quot;shit happens&amp;quot; even in Andhra ( Maoists ). But the cause was big he says. But did #Srilanka #Tamil peopel had voting rights? </t>
  </si>
  <si>
    <t xml:space="preserve">I don't feel like studying the next subject. It's the definition of boring. And it goes so slow. I'm sure I won't finish it today </t>
  </si>
  <si>
    <t xml:space="preserve">The government has all the free blog sites blocked </t>
  </si>
  <si>
    <t>@jacobfrancis was fine, need to start flossing though  I hate flossing</t>
  </si>
  <si>
    <t>@tsarnick   sorry dad...*emails soup and toast*</t>
  </si>
  <si>
    <t>taylorxD</t>
  </si>
  <si>
    <t xml:space="preserve">booooo cold weather </t>
  </si>
  <si>
    <t>brassedoff</t>
  </si>
  <si>
    <t xml:space="preserve">Plusnet have got authentication problems. My home web sites are down </t>
  </si>
  <si>
    <t xml:space="preserve">omfg, now my followers are 60, people who read my tweet now, please dont unfollow me, pleaaseee </t>
  </si>
  <si>
    <t>kingbeerpong</t>
  </si>
  <si>
    <t>Tony seems mad  im getting uncomfortable someone save me</t>
  </si>
  <si>
    <t>zoofo</t>
  </si>
  <si>
    <t xml:space="preserve">@spdd ? ???, they suck big time! </t>
  </si>
  <si>
    <t>d1retz</t>
  </si>
  <si>
    <t xml:space="preserve">How do I end up as the f***in D.D. On my birthday... </t>
  </si>
  <si>
    <t>pokopoko14</t>
  </si>
  <si>
    <t xml:space="preserve">Its so sad... why do we have different timezones? </t>
  </si>
  <si>
    <t xml:space="preserve">doesn't feel well today </t>
  </si>
  <si>
    <t>RadRahh</t>
  </si>
  <si>
    <t>i need a hug  revision sucks ballz tbh. xo!</t>
  </si>
  <si>
    <t>PolkaDotSox</t>
  </si>
  <si>
    <t xml:space="preserve"> My cornflowers have all drooped! I hope they survive!</t>
  </si>
  <si>
    <t>@Fifikins arrrgh do mine? I cant be bothered  - you can tell by yestrdays effort. prob more of the same today</t>
  </si>
  <si>
    <t>nceejay</t>
  </si>
  <si>
    <t>@full_half yeah I do of course..btw we won't get to watch matches unless on friday, sat or sun  ..saw lakers game on an online stream..</t>
  </si>
  <si>
    <t>AdventureTeam</t>
  </si>
  <si>
    <t xml:space="preserve">Got ointment for my eye so all good. Off paintballing today with The Empower Programme! Going to be sore </t>
  </si>
  <si>
    <t>andypandyjones</t>
  </si>
  <si>
    <t xml:space="preserve">Lost season finale was amazing! As if there's no more Lost for a year though </t>
  </si>
  <si>
    <t>goodbyelevity</t>
  </si>
  <si>
    <t>@tim7168  Sorry to hear that. A home isn't right without a dog.</t>
  </si>
  <si>
    <t xml:space="preserve">i want a guinea pig </t>
  </si>
  <si>
    <t xml:space="preserve">And no ... I'm not jealous .. Have you seen the person in question ? Yuk! </t>
  </si>
  <si>
    <t>ChernobylBob</t>
  </si>
  <si>
    <t xml:space="preserve">was happy in the haze... etc </t>
  </si>
  <si>
    <t>BiLLaBoNgBAiLeY</t>
  </si>
  <si>
    <t>Camz gone to wellington!!    seems a bit quieter..</t>
  </si>
  <si>
    <t>b3xx0r</t>
  </si>
  <si>
    <t xml:space="preserve">I always thought Mondays were meant to be productive </t>
  </si>
  <si>
    <t>anbudannilavan</t>
  </si>
  <si>
    <t xml:space="preserve">BLACK MAY for Tamils all over the world </t>
  </si>
  <si>
    <t>Dozeymagz</t>
  </si>
  <si>
    <t xml:space="preserve">There's nothing quite like Lemsip for Breakfast </t>
  </si>
  <si>
    <t>Ma3hem</t>
  </si>
  <si>
    <t xml:space="preserve">fuck i wish i wasn't an idiot. </t>
  </si>
  <si>
    <t>developersouvik</t>
  </si>
  <si>
    <t>again stuck with javascript  #web2.0 designer #web2.0 design #web2.0 http://developersouvik.orgfree.com</t>
  </si>
  <si>
    <t xml:space="preserve">study againnnn heaps of work needa get them done </t>
  </si>
  <si>
    <t>truespin</t>
  </si>
  <si>
    <t xml:space="preserve">working till 1:00am on a Sunday sucks </t>
  </si>
  <si>
    <t xml:space="preserve">@Charlie_Carver We have to wait 3 weeks in England </t>
  </si>
  <si>
    <t xml:space="preserve">@angelicsub OH MY GOD. i have never done that before i meant YOU'RE not your oh my god </t>
  </si>
  <si>
    <t>abe_thesriant</t>
  </si>
  <si>
    <t>feels sooo sleepy.. still 6 hours to go..  http://plurk.com/p/uiyus</t>
  </si>
  <si>
    <t>never thought i would say this but: i want to go to school tomorrow  but i can't, i hate being sick.</t>
  </si>
  <si>
    <t xml:space="preserve">Full of cold, not a happy bunny. </t>
  </si>
  <si>
    <t>Glasses_Carole</t>
  </si>
  <si>
    <t xml:space="preserve">Technology just conspiring against me today </t>
  </si>
  <si>
    <t>going to work, a meeting , but my back is killin my...  Fucking hell.. But.. when i think of you ... ;-)</t>
  </si>
  <si>
    <t>MadsBee</t>
  </si>
  <si>
    <t xml:space="preserve">Woke up with a start after less than 5 hours kip </t>
  </si>
  <si>
    <t>xxnamziieexx</t>
  </si>
  <si>
    <t>im ill  again!!  went 2 c GHOSTS OF GIRLFRIENDS PAST last night wid ma gorguzz m88 nadine! soo gr8 !! xxx</t>
  </si>
  <si>
    <t>christianward</t>
  </si>
  <si>
    <t xml:space="preserve">@heawood saw a shop in Dorset selling them too. Had a UKIP poster on the wall as well </t>
  </si>
  <si>
    <t>JackChookubs</t>
  </si>
  <si>
    <t xml:space="preserve">Meh... I have to redo my timetables which right now are irrelevant. </t>
  </si>
  <si>
    <t xml:space="preserve">#thingsilove Listening to The Fratellis while working. #thingsihate not having enough followers, and not enough people to follow </t>
  </si>
  <si>
    <t>mikaylapakios</t>
  </si>
  <si>
    <t xml:space="preserve">jacob misses me too </t>
  </si>
  <si>
    <t>@photomiss oh crappy  hope thats not it. I can probably ask someone if u want?</t>
  </si>
  <si>
    <t>Im so sick you guys! In bed wiv flu! Pass the lemsip! Yuck  xoxo</t>
  </si>
  <si>
    <t xml:space="preserve">@JeremyCShipp Me ask guy in funny tractor when they fix it.  He look at me weird then shake head and close door and leave. </t>
  </si>
  <si>
    <t>patdac</t>
  </si>
  <si>
    <t xml:space="preserve">@HideNothing shit busy days of work and doing homework </t>
  </si>
  <si>
    <t>TarnahBanana</t>
  </si>
  <si>
    <t>dont want to turn 16  abit unhappy right now..</t>
  </si>
  <si>
    <t>Abbie_xD</t>
  </si>
  <si>
    <t xml:space="preserve">I'm housebound...literally! No car, no people..just me and the house...oh, and the dog but she's sleeping! i might acually HAVE to study! </t>
  </si>
  <si>
    <t>Feels Rough.  Need a weekend to get over the one just gone! Looking forward to a chilled night on the sofa tonight. Anything good on TV??</t>
  </si>
  <si>
    <t>Can't sleep!!  playing chess on my phone..and I think the king piece is a dumbass!!! He can't do shit! Fucker!</t>
  </si>
  <si>
    <t>robz_bentele</t>
  </si>
  <si>
    <t xml:space="preserve">Crashed </t>
  </si>
  <si>
    <t>omegacds</t>
  </si>
  <si>
    <t xml:space="preserve">rocked!!!!  I now have a leaky shower though.  </t>
  </si>
  <si>
    <t xml:space="preserve">hmm it's raining. I will get wet when i'm biking home! </t>
  </si>
  <si>
    <t xml:space="preserve">ahhhhhhhhhhhhhh Dance by OAOTS is when George chokes in his appendectomy and is called 007! GAH 007! So much more meaning now. </t>
  </si>
  <si>
    <t>stevenbryen</t>
  </si>
  <si>
    <t xml:space="preserve">back to the office this week. got to deal with the Germans again </t>
  </si>
  <si>
    <t>JasminSarah</t>
  </si>
  <si>
    <t xml:space="preserve">Dad wants to take our dog to the pound! </t>
  </si>
  <si>
    <t>terryharman</t>
  </si>
  <si>
    <t>Booked MCTS 60-720 !!!!  4 hour exam !</t>
  </si>
  <si>
    <t>ruthiemckinnon</t>
  </si>
  <si>
    <t>@mcilwaine That's why you're not with it! Poor darling... couldn't imagine having to be at work right now  *hugs*</t>
  </si>
  <si>
    <t>@hanaabanana I have now, thanks, Just phoned Martin He's furious!  x</t>
  </si>
  <si>
    <t xml:space="preserve">@gambitfauri Nope, working with @hostgator today to see if I can get it to work.  Something wrong with the WOO Theme I think </t>
  </si>
  <si>
    <t>Tabby_Jean</t>
  </si>
  <si>
    <t xml:space="preserve">Studing for exams </t>
  </si>
  <si>
    <t>Ladylei1</t>
  </si>
  <si>
    <t xml:space="preserve">I feel like crying! </t>
  </si>
  <si>
    <t>emilytheunicorn</t>
  </si>
  <si>
    <t xml:space="preserve">@scott_mills scott mills the musical, heart broken i cant be there </t>
  </si>
  <si>
    <t>Sajaime</t>
  </si>
  <si>
    <t xml:space="preserve">I'm sad, because I finished my photography classes </t>
  </si>
  <si>
    <t xml:space="preserve"> that's why I think Kris will win, just because Adam's gay. That's wrong, peoplez. &amp;lt;</t>
  </si>
  <si>
    <t>Ms_Affair</t>
  </si>
  <si>
    <t xml:space="preserve">@NYBabe loooooved the blog, what a dipshit, how do you find them!! Lunch and sun were lovely, sorry not so sunny there </t>
  </si>
  <si>
    <t>KhimCarla</t>
  </si>
  <si>
    <t xml:space="preserve">@DavidArchie we're just so sad that the news didn't inform us that you're already leaving. </t>
  </si>
  <si>
    <t>graceceee</t>
  </si>
  <si>
    <t xml:space="preserve">ugh i tried. but im still awake </t>
  </si>
  <si>
    <t>stupreston</t>
  </si>
  <si>
    <t>I hate slow laptops at work  speshly when it's my job to make them quicker.  http://twitpic.com/5f46f</t>
  </si>
  <si>
    <t>rkartha</t>
  </si>
  <si>
    <t xml:space="preserve">Its a pain for client to manage transition of work from one vendor to another. Pain for the vendors too! I am part of one vendor </t>
  </si>
  <si>
    <t>Last FOTC has left me somewhat unfulfilled  Jono's show was quality, top shelf (to tell  you the truth/as you do - give 110%)</t>
  </si>
  <si>
    <t>i wish i wasn't sick  someone make me better please.</t>
  </si>
  <si>
    <t>@bekisbest ohmygod you poor thing  why did they do it?!</t>
  </si>
  <si>
    <t xml:space="preserve">Oh SHIT I just realized how much fucking RSS nonsense I probably have to go through tomorrow. Boo. </t>
  </si>
  <si>
    <t>ptaranto</t>
  </si>
  <si>
    <t xml:space="preserve">damm it, just bought by #FOTB tickets, didnt get the MEGA EARLY BIRD shame on me </t>
  </si>
  <si>
    <t>Watching Prison Break The last ep ever.  http://bit.ly/5UZKn</t>
  </si>
  <si>
    <t xml:space="preserve">The Lost Finale... one bit made me so happy, another bit made me tearful </t>
  </si>
  <si>
    <t>marypaulinap</t>
  </si>
  <si>
    <t>13Mick</t>
  </si>
  <si>
    <t xml:space="preserve">Anyone out there been watching the 'nest cam' on their G1? What's happened? Nest now empty... </t>
  </si>
  <si>
    <t>@demoninmypocket ..wait a couple more weeks/a month.  I really like that flight though, w/the stop over in Japan. So maybe soonish?</t>
  </si>
  <si>
    <t>tiffanicolai</t>
  </si>
  <si>
    <t xml:space="preserve">woke up from a tummy ache! </t>
  </si>
  <si>
    <t>What a gloomy day    Cricket is on though so may be able to watch an England Victory in between the odd bit of work...</t>
  </si>
  <si>
    <t>bandanjot</t>
  </si>
  <si>
    <t>has been sleeping more than ever , BTW do the laptop service stations replace keyboard keys? I got my one keyboard key broken  , help!</t>
  </si>
  <si>
    <t>HavanaChocolate</t>
  </si>
  <si>
    <t xml:space="preserve">morning, not feelin tOo good this morning </t>
  </si>
  <si>
    <t>zoossii</t>
  </si>
  <si>
    <t xml:space="preserve">HOMEWORK how unfun </t>
  </si>
  <si>
    <t>Pingu_D</t>
  </si>
  <si>
    <t xml:space="preserve">Web Design gets confusing when u start on databases </t>
  </si>
  <si>
    <t>MyCatIsMyIdol</t>
  </si>
  <si>
    <t xml:space="preserve">@kev_xu it's fine. Hope it's useful. Some of them are really hard though </t>
  </si>
  <si>
    <t>Well just tried to sort one site's problem - no luck.  boo.</t>
  </si>
  <si>
    <t>SophieBee_</t>
  </si>
  <si>
    <t xml:space="preserve">no more FOTC </t>
  </si>
  <si>
    <t xml:space="preserve">@JohnPeel cool, i remember them being there last year, i wish i had raised some falcons from birth and now they did my bidding all day </t>
  </si>
  <si>
    <t>swirlyjess</t>
  </si>
  <si>
    <t xml:space="preserve">um trying to figure how to upload another photo this? help? </t>
  </si>
  <si>
    <t xml:space="preserve">damm it, just bought my #FOTB tickets, didnt get the MEGA EARLY BIRD shame on me </t>
  </si>
  <si>
    <t>clairthebear</t>
  </si>
  <si>
    <t xml:space="preserve">@redliz Each time Franz have toured here recently I haven't been able to go! </t>
  </si>
  <si>
    <t>laurenceclayton</t>
  </si>
  <si>
    <t xml:space="preserve">@purple_wabbit don't geeks love stephen fry too? </t>
  </si>
  <si>
    <t>@sexipeaches09 THANKS BABY YEA I NO DATS ALOT OF TESTS  IM GRINDING 4REAL ! IT'S ONLY 4 DIS YEAR SO DEY CRAM IT IN YA HEAD ! WISH ME LUCK!</t>
  </si>
  <si>
    <t xml:space="preserve">um trying to figure how to upload another photo to this? help? </t>
  </si>
  <si>
    <t>kenshezza10</t>
  </si>
  <si>
    <t xml:space="preserve">is at work in an hour!!!! </t>
  </si>
  <si>
    <t>@XEricaaaaa I dunno if you do!! I did a flip before and fell off the couch  ouch.: @XEricaaaaa I dunno if you do!! I did a flip before ..</t>
  </si>
  <si>
    <t xml:space="preserve">@willtompsett are you leaving us then? </t>
  </si>
  <si>
    <t xml:space="preserve">@aussiecynic good here - rainy and windy though </t>
  </si>
  <si>
    <t xml:space="preserve">whoops last message for @Amelia_Grace ... make that the last two messages! sorry i forgot the underscore </t>
  </si>
  <si>
    <t>@KiwiLucy it is all finished  Loved that closing scene though.</t>
  </si>
  <si>
    <t xml:space="preserve">@kezzawezz my books not here yet, im stressing!! dunno if the postmans been here though </t>
  </si>
  <si>
    <t xml:space="preserve">@saigonnezumi but mostly due to space limitation </t>
  </si>
  <si>
    <t xml:space="preserve">@jamesbmarshall Sounds like you're having one of those painful journeys </t>
  </si>
  <si>
    <t>http://twitpic.com/5f47p - hmm at college, found a way to post on twitter! but have to upload photo!  on X-Box with the ICT crew! good ...</t>
  </si>
  <si>
    <t xml:space="preserve">D?o nï¿½y u?ng s?a cï¿½ ???ng d? ï¿½i ghï¿½ </t>
  </si>
  <si>
    <t>Chickenwitch</t>
  </si>
  <si>
    <t>Dang... I'm down again...  I REALLY need Placebo now...</t>
  </si>
  <si>
    <t>MaximumWarp</t>
  </si>
  <si>
    <t xml:space="preserve">@duyndv Not good. Shouldn't cost too much to fix though. </t>
  </si>
  <si>
    <t xml:space="preserve">@matthewfrancis I actually did today while I was in the work canteen. Zombie dog came out of nowhere. </t>
  </si>
  <si>
    <t xml:space="preserve">I wish THERE was a parental control that let you only look at positive/nice things about you on the internetz </t>
  </si>
  <si>
    <t>cahya_s</t>
  </si>
  <si>
    <t xml:space="preserve">Lunch time ... Spaghetti Bolognese ... hmm .. my home made still much more better then DB Kantine one .. </t>
  </si>
  <si>
    <t xml:space="preserve">@naughtyhaughty That it was...I LOVED &amp;quot;The Truman Show&amp;quot;! ...but I just saw the tweet about ur headache...I hope u feel better soon! </t>
  </si>
  <si>
    <t xml:space="preserve">@blogTV i thought it would be a collage or a vid. :-s the featured shows suck </t>
  </si>
  <si>
    <t>Turboless</t>
  </si>
  <si>
    <t xml:space="preserve">My 5yr old son has now seen Chelsea win at Wembley and the Bridge, he said Chelsea would win 2-0, the Barca game was after his bed time </t>
  </si>
  <si>
    <t xml:space="preserve">Nï¿½ng trong ng??i </t>
  </si>
  <si>
    <t>Ugh! Throat just as bad today, I've gotta go out later this afternoon too but then I can go stock up my drug supply  I need a hug</t>
  </si>
  <si>
    <t>birdesigns</t>
  </si>
  <si>
    <t xml:space="preserve">wants to take multimedia arts classes... </t>
  </si>
  <si>
    <t xml:space="preserve">@Sharanya well, no matter how awesome it may be.. hotel food is a bore from the 3rd time onwards! </t>
  </si>
  <si>
    <t>rolandmillward</t>
  </si>
  <si>
    <t xml:space="preserve">@LAHornbogen I am singing &amp;quot;I guess thats why they call it the blues&amp;quot; </t>
  </si>
  <si>
    <t>taylorjan</t>
  </si>
  <si>
    <t xml:space="preserve">I think the gremlins are here again </t>
  </si>
  <si>
    <t xml:space="preserve">@thelane hi - sorry about yesterday but really didn't feel like talking </t>
  </si>
  <si>
    <t xml:space="preserve">@naomijlea I'll be gone for a week as of tomorrow morning - collecting Mrs and boy from Poland. Will be on  a lot less after that too </t>
  </si>
  <si>
    <t xml:space="preserve">@tessajames01 i think coming down with somthing feel very thirsty </t>
  </si>
  <si>
    <t xml:space="preserve">Next exam is Wednesday. I hate revision.....the sooner my exams are over the better! </t>
  </si>
  <si>
    <t>lrug</t>
  </si>
  <si>
    <t>Reminder (pt2): The meeting is full, waiting list only  Try about 7pm for spare seats. Or just go straight to the pub (http://is.gd/iTq7).</t>
  </si>
  <si>
    <t>hywel82</t>
  </si>
  <si>
    <t xml:space="preserve">Trawling the online job ads </t>
  </si>
  <si>
    <t xml:space="preserve">@MrTwittt Miss you! </t>
  </si>
  <si>
    <t xml:space="preserve">Sleepin all day </t>
  </si>
  <si>
    <t xml:space="preserve">Haha, okay. I'm done. Hopefully Twitter decides to work back home. If not, well, I'll get on when I can </t>
  </si>
  <si>
    <t>@kirilouise  so mean to me sigh.</t>
  </si>
  <si>
    <t>deathbyillusion</t>
  </si>
  <si>
    <t xml:space="preserve">I miss my my mr bear kebin </t>
  </si>
  <si>
    <t xml:space="preserve">@brianjshoopman That sad. Sometimes I see flying tractors in sky, and wonder why they harvest cloud. Cotton candy? Me can't figure out. </t>
  </si>
  <si>
    <t>rehmxo</t>
  </si>
  <si>
    <t xml:space="preserve">@shaunjumpnow </t>
  </si>
  <si>
    <t xml:space="preserve">gosh, final exams is coming, im not ready </t>
  </si>
  <si>
    <t xml:space="preserve">@jennday only cause you are in Taree! If you were somewhere exciting you'd forget all about little old me </t>
  </si>
  <si>
    <t xml:space="preserve">what happened to springtime weather??? it's freeeeezing!!!!!! </t>
  </si>
  <si>
    <t>vampgirl278</t>
  </si>
  <si>
    <t xml:space="preserve">Worried bout my sis, but got a contact to call me if anything happens. </t>
  </si>
  <si>
    <t>lordmitchnz</t>
  </si>
  <si>
    <t xml:space="preserve">Just won a collection of NIN CD's for Ash. Hopefully that cheers her up </t>
  </si>
  <si>
    <t>purplevioletlol</t>
  </si>
  <si>
    <t>ive got nothing to twitter about  my life is actually really boring. new debate soon. new english assignment. maths due tomorrow. BORING</t>
  </si>
  <si>
    <t>Rangita_Nandy</t>
  </si>
  <si>
    <t xml:space="preserve">@harneet How come you get to watch Ally whilst you file? </t>
  </si>
  <si>
    <t xml:space="preserve">is hot blooded, check it and see. I've got a fever of 103.  No seriously.., </t>
  </si>
  <si>
    <t>edubag</t>
  </si>
  <si>
    <t xml:space="preserve">Remarks vse taki priznan bankrotom... http://bit.ly/16EhXZ  , a vse tak horosho nacinalos... </t>
  </si>
  <si>
    <t>alessamar</t>
  </si>
  <si>
    <t>hates saying good byes  love the HT for life</t>
  </si>
  <si>
    <t>bspencer10</t>
  </si>
  <si>
    <t xml:space="preserve">@LittleCoquette Oops! Didn't see you write that you hate it! That's good you're almost done though! And then Seattle! Nice! I wanna come! </t>
  </si>
  <si>
    <t xml:space="preserve">@Trish_7 how come Allie knows him and I don't?! I feel alienated </t>
  </si>
  <si>
    <t xml:space="preserve">napped for way too long, again. sick of being sick.. really need to do history study but my brain is all foggy </t>
  </si>
  <si>
    <t xml:space="preserve">@FionaKyle thanks! I'm feeling sorry for myself </t>
  </si>
  <si>
    <t xml:space="preserve">@hanaabanana Mart just told me to check online banking...but I can't face it! </t>
  </si>
  <si>
    <t xml:space="preserve">How does Ambien wear off or not take effect? I took it over an hour ago.. WTF? I want sleep NOW! My brain hurts </t>
  </si>
  <si>
    <t xml:space="preserve">Good morning world. I have emerged from the dead. Didnt sleep well last nite </t>
  </si>
  <si>
    <t>@DumbLittleBunny I've never felt one  I've always missed the ones that happen here.</t>
  </si>
  <si>
    <t>ERINkakimochi</t>
  </si>
  <si>
    <t xml:space="preserve">Watching Madagascar... I miss Loydd  </t>
  </si>
  <si>
    <t>nicclaase</t>
  </si>
  <si>
    <t>wishes he had his iphone so he could twitter more..   som much going on in this mind..</t>
  </si>
  <si>
    <t>Kavita_Kalia</t>
  </si>
  <si>
    <t xml:space="preserve">off to starbucks then straight to the LIBRARY! </t>
  </si>
  <si>
    <t>LivvieHill</t>
  </si>
  <si>
    <t xml:space="preserve">is bored of revision </t>
  </si>
  <si>
    <t xml:space="preserve">@debbieseraphina @inrsoul ah ok thanks. didn't see the top bar. sigh i cant make it </t>
  </si>
  <si>
    <t>marcstyles</t>
  </si>
  <si>
    <t xml:space="preserve">@MakeMeMusic wish i was doing the same </t>
  </si>
  <si>
    <t>shylilchina</t>
  </si>
  <si>
    <t xml:space="preserve">Bringing my grandparents to the airport to go back to the Philippines. Holding back the waterworks. </t>
  </si>
  <si>
    <t>EBonnix</t>
  </si>
  <si>
    <t xml:space="preserve">sigh....got another court date....guess it was only a matter of time until I finally got caught for speeding!! I had a good run at least </t>
  </si>
  <si>
    <t xml:space="preserve">Not a good start to the week already. Why do I have to over analyse things and think the worst? </t>
  </si>
  <si>
    <t>LynzClifford</t>
  </si>
  <si>
    <t xml:space="preserve">I feel much better now. Yay. But today i dont know what to do </t>
  </si>
  <si>
    <t xml:space="preserve">@purelynarcotic ah copywriting has come a long way since then. Now we actually have to think and write </t>
  </si>
  <si>
    <t>leiliacullen</t>
  </si>
  <si>
    <t>Haha, I love twitter! Can't believe mine got hacked  can't wait for Italy, gonna be immense -D x</t>
  </si>
  <si>
    <t>laurak4</t>
  </si>
  <si>
    <t xml:space="preserve">is doing sum last min revision </t>
  </si>
  <si>
    <t xml:space="preserve">Was in the commen room on the hill but unfortunatly joe joined me </t>
  </si>
  <si>
    <t>Becky548</t>
  </si>
  <si>
    <t xml:space="preserve">Not feeling good today might go home in a bit </t>
  </si>
  <si>
    <t xml:space="preserve">so tired . school was alrights but it went by pretty quick . tennis was fun  gotta study for exams </t>
  </si>
  <si>
    <t xml:space="preserve">@yasserrahman That's what I have been trying to avoid </t>
  </si>
  <si>
    <t>@kezzawezz Nooo   OMGGGG posties at the doooor!!</t>
  </si>
  <si>
    <t>My phone is fixed !!!! But I can only get it in like two weeks when we go home  But still, it's my baby even though I kind of hate it..</t>
  </si>
  <si>
    <t>tewitje</t>
  </si>
  <si>
    <t xml:space="preserve">Having hayfever when it is raining is so wrong. </t>
  </si>
  <si>
    <t>srsbiz</t>
  </si>
  <si>
    <t xml:space="preserve">@cboley pwned :] I mean....bummer </t>
  </si>
  <si>
    <t>Mamapack</t>
  </si>
  <si>
    <t>@greeksarah He sounds like a git  what a shame people can't move on and behave themselves.... Perhaps he will this time?</t>
  </si>
  <si>
    <t>Oh well, the weather has dictated I should get on with some work  15mins on the exercise bike and then I shall bury myself in the books.</t>
  </si>
  <si>
    <t>markoo</t>
  </si>
  <si>
    <t>Woohoo! Hit 500 followers after losing a few this weekend by mistake  clicked the wrong delete button! Damn tools.</t>
  </si>
  <si>
    <t>maidydiuyan</t>
  </si>
  <si>
    <t xml:space="preserve">BRACES!! ouch </t>
  </si>
  <si>
    <t>bellascottx</t>
  </si>
  <si>
    <t>Revision is killing me  time for a nap...</t>
  </si>
  <si>
    <t>DanaLoux</t>
  </si>
  <si>
    <t xml:space="preserve">has just pulled an all-nighter working on Pocola's senior slide Show video. I'm going to be dead tomorrow </t>
  </si>
  <si>
    <t>QueenMariah</t>
  </si>
  <si>
    <t xml:space="preserve">Still feeling sick. Might not go to school. </t>
  </si>
  <si>
    <t xml:space="preserve">@perfectvenue rats, forgot that was on </t>
  </si>
  <si>
    <t xml:space="preserve">@libertines niiceee thnks wish I was there, snds good - I miss the libs </t>
  </si>
  <si>
    <t>lisaheyy</t>
  </si>
  <si>
    <t>Maths exam soon  hope i get to Knaresborough on time aha bus better turn up!! :p</t>
  </si>
  <si>
    <t>GraceMaryLove</t>
  </si>
  <si>
    <t xml:space="preserve">@rianneramirez hehe look u have plenty of followers na ohh. ^^ i lubb ur icon! i miss making KimErald fanarts &amp;amp; icons. </t>
  </si>
  <si>
    <t xml:space="preserve">@roswelluga i miss ya, i miss ya, i really wanna kiss ya, but i cant </t>
  </si>
  <si>
    <t>yummymammy</t>
  </si>
  <si>
    <t xml:space="preserve">Morning all. Just about survived the weekend. Very sad though as my visitors are leaving me today </t>
  </si>
  <si>
    <t>wellykowhai</t>
  </si>
  <si>
    <t xml:space="preserve">http://tiny.cc/housemusic FotC inspiration my flatmate thinks.  Thank you FotC, I really hope this is not really the last one </t>
  </si>
  <si>
    <t>Is feeling totally gloomy, bloody work, bloody numpty's at work  I need a holiday</t>
  </si>
  <si>
    <t>rachaelann</t>
  </si>
  <si>
    <t xml:space="preserve">@el_mich one of noah's teacher's is sick. mtg pushed back to next week. called agis. they won't cover the test </t>
  </si>
  <si>
    <t>@bryceneil , sorry bro, theres no good nickname for bryce  hate to break it to you. too bad you dont have a good as name as mine. jks .</t>
  </si>
  <si>
    <t xml:space="preserve">@cookiemonster82 Yes its 30C with no wind and very strong hot sun!But I'll be inside all afternoon sadly </t>
  </si>
  <si>
    <t>terryxmorgan</t>
  </si>
  <si>
    <t>Omg I already spent too much money on clothes today  ughhhh. Hopefully I don't buy too much in LA!</t>
  </si>
  <si>
    <t xml:space="preserve">is missing her guy </t>
  </si>
  <si>
    <t xml:space="preserve">Everyone enjoy LondonSEO later http://londonseo.org/ I Can't make again </t>
  </si>
  <si>
    <t xml:space="preserve">@Number1Huggles I'll do my best..miss so many these days </t>
  </si>
  <si>
    <t xml:space="preserve">@pappe_it_is if not feed the hungry, that should give a feel of hungry. I've tried that before and its not a good feeling. </t>
  </si>
  <si>
    <t>bao3</t>
  </si>
  <si>
    <t xml:space="preserve">@blackberryman i want to writing something ,but i can only write with Chinese </t>
  </si>
  <si>
    <t>claudiallama</t>
  </si>
  <si>
    <t>@eminem that ruined my life  all my life ice wanted to meet you and now that your having a show I can't because its super far :'(</t>
  </si>
  <si>
    <t>KrisLahr</t>
  </si>
  <si>
    <t xml:space="preserve">It's all over </t>
  </si>
  <si>
    <t>lornab22</t>
  </si>
  <si>
    <t xml:space="preserve">gettin' started...not really sure abut this...bored already </t>
  </si>
  <si>
    <t>http://twitpic.com/5f4ax - great! i forgot to turn it -.- my bad  turn your head ;) hahaha</t>
  </si>
  <si>
    <t>soberchic</t>
  </si>
  <si>
    <t xml:space="preserve">@ill_famed_hero same here, 8am class with 3-hr breaks. sucky. </t>
  </si>
  <si>
    <t>TimBudas</t>
  </si>
  <si>
    <t xml:space="preserve">Is missing his Jess greatly. </t>
  </si>
  <si>
    <t xml:space="preserve">I can't believe it was 20 today and now there's wet snow falling outside my balcony. Why do they make global warming sound warm? </t>
  </si>
  <si>
    <t>bubswebb</t>
  </si>
  <si>
    <t xml:space="preserve">is all snuggled up in ther blanket and watching the cricket, i doo hate being ill it brings my spirts down </t>
  </si>
  <si>
    <t>emilyselby</t>
  </si>
  <si>
    <t>@alexandrakeech It's the only beanie I can get  It's not a very good substitute</t>
  </si>
  <si>
    <t>Gahhh sch is a bore when there's nothing to do, and all sites/apps(aim,twitter,facebook,hotmail,etc) have been blocked!  sad sad times lol</t>
  </si>
  <si>
    <t xml:space="preserve">I should be getting a little more revision done but I can't decided what to wear, </t>
  </si>
  <si>
    <t xml:space="preserve">Mum's going in for surgery tomorrow... *iz scared* </t>
  </si>
  <si>
    <t>gpbonifazi</t>
  </si>
  <si>
    <t>some plugins (Web Developer, Delicious for example) do not work anymore after upgrading Firefox on Mac   Any suggestions?</t>
  </si>
  <si>
    <t xml:space="preserve">@EarthLifeShop I know! It makes it hard for the real causes and real people that need help </t>
  </si>
  <si>
    <t>AWinch</t>
  </si>
  <si>
    <t>@beth here you go  http://bit.ly/3bMmz</t>
  </si>
  <si>
    <t>robin_parker</t>
  </si>
  <si>
    <t>Just found out my little girl's got a perforated ear drum   No more waking her up with an airhorn then</t>
  </si>
  <si>
    <t>CheyanneBrae</t>
  </si>
  <si>
    <t>@HelenCrozier hey i hit 106 on flight control the other day.... hubby is at 119  how was your w'end?</t>
  </si>
  <si>
    <t>SerenaMcFLY</t>
  </si>
  <si>
    <t>Has no inspiration to write a song pleasee help me smeone!!  i'm finding it hard writing a melody  xx</t>
  </si>
  <si>
    <t>@Fletchiticus D: Still, I saw you. We should hang out some time. Also, I got lost near the physiology refectory  Big Campus is Big.</t>
  </si>
  <si>
    <t>Bellabahrain</t>
  </si>
  <si>
    <t xml:space="preserve">It's not fair that the other 2 dogs go for a walk every morning and I don't. Mum says she can't manage 3 dogs </t>
  </si>
  <si>
    <t>I am hungry but no one wants to eat.  @fari8 ngegeh dah suggest McD and buat orang terliur, sik jadi pulak mok makan McD.</t>
  </si>
  <si>
    <t>dcontessa100</t>
  </si>
  <si>
    <t xml:space="preserve">Rushing to the Tan Son Nhat airport in HCM  Have to go back to Brunei..... </t>
  </si>
  <si>
    <t>joanneferrer</t>
  </si>
  <si>
    <t xml:space="preserve">@BostonCeltics1 Too bad for the C's </t>
  </si>
  <si>
    <t>BadVoodooMama</t>
  </si>
  <si>
    <t xml:space="preserve">Okay, I got it. #3turnoffwords: Out of coffee </t>
  </si>
  <si>
    <t xml:space="preserve">@von_b not good! how come? </t>
  </si>
  <si>
    <t>@jenandhearts awh I wish I was going to cobra  stupid gay mum. Im learning my physics course,my teacher is a legend but he can't teach :')</t>
  </si>
  <si>
    <t xml:space="preserve">@miremaistin went 2 bed a while ago.. Ive been so lonely </t>
  </si>
  <si>
    <t>debarouchi</t>
  </si>
  <si>
    <t xml:space="preserve">@bobbinrob your still working? Oh that sucks </t>
  </si>
  <si>
    <t xml:space="preserve">@wizardandwitch Bright and shiny today. No idea if it will last though... </t>
  </si>
  <si>
    <t>icadspeaks</t>
  </si>
  <si>
    <t xml:space="preserve">I wanna go bowling but my knee hasn't recovered yet...also now I can't do my cardio routine DAMN </t>
  </si>
  <si>
    <t>10livia</t>
  </si>
  <si>
    <t>Maths revision he cant teach   x</t>
  </si>
  <si>
    <t>CrimsonAngel_05</t>
  </si>
  <si>
    <t xml:space="preserve">i need to get a sticker for my car..gotta replace a few things tho..gonna have to go to the county...   </t>
  </si>
  <si>
    <t>missamea</t>
  </si>
  <si>
    <t xml:space="preserve">it is 5:04 am, in Marshalltown Iowa... school is in 2 1/2 hours FUN!!..not, I wish it were summerrr </t>
  </si>
  <si>
    <t>Abbi_Licious</t>
  </si>
  <si>
    <t xml:space="preserve">Thx for waking me up Eric now I cannot go back to sleep </t>
  </si>
  <si>
    <t>michaeltunney</t>
  </si>
  <si>
    <t>OH MY GOD! I just found out blind guardian were playing 2 days ago  for the first time ever! im soooo gutted D:</t>
  </si>
  <si>
    <t>shawntempesta</t>
  </si>
  <si>
    <t xml:space="preserve">Let it be known, as much as I love Dunkin Egg &amp;amp; Cheese Croissant, it hasn't been the same since they switched from Heinz to Hunts ketchup </t>
  </si>
  <si>
    <t>jlnatc</t>
  </si>
  <si>
    <t>Woke myself up a hour early  I gotta stop doing this http://myloc.me/15vi</t>
  </si>
  <si>
    <t>Ahjinae</t>
  </si>
  <si>
    <t xml:space="preserve">@vanessaveasley Was it fun?. I wish i couldve came.. </t>
  </si>
  <si>
    <t>irmacm</t>
  </si>
  <si>
    <t>@paulocoelho mario benedetti has dead  you could mention...</t>
  </si>
  <si>
    <t xml:space="preserve">@jshe it is what my mum calls chips (hot chips)... been trying to find someone else who uses it, but no luck so far </t>
  </si>
  <si>
    <t xml:space="preserve">it's one of those days where nothing looks good. I hate those days </t>
  </si>
  <si>
    <t>DeadManLover</t>
  </si>
  <si>
    <t xml:space="preserve">Came back from Sac a few hours ago and I already miss it!!! </t>
  </si>
  <si>
    <t>ampkels</t>
  </si>
  <si>
    <t>pfft of all the teams, why bostoN???  is sad from hearing his team got evicted from the play offs</t>
  </si>
  <si>
    <t>willwybrow</t>
  </si>
  <si>
    <t xml:space="preserve">Did a naughty and bought an early ticket home. David Wallet is spinning in his financiall-well-managed grave </t>
  </si>
  <si>
    <t>drakesizzle</t>
  </si>
  <si>
    <t>i just told my co-workers that that the end of the world would come by a massive zombie outbrake. they laughed.  fml</t>
  </si>
  <si>
    <t xml:space="preserve">@girlstoys  me too! Its  mikes night off so my shows get taped, I 4got to hit record </t>
  </si>
  <si>
    <t>surreyblonde</t>
  </si>
  <si>
    <t xml:space="preserve">@aardmanonline - lamenting the fact that I didn't win free tickets to the W&amp;amp;G beer evening on wednesday by Timeout </t>
  </si>
  <si>
    <t>bellaLFC</t>
  </si>
  <si>
    <t xml:space="preserve">okey, now i have to go to the bus. and go to school. AAHNOOOO </t>
  </si>
  <si>
    <t>highjaxxaplane</t>
  </si>
  <si>
    <t>dang.. its $30 to attend the forensic science seminar at UTS  hmmmmm.</t>
  </si>
  <si>
    <t>siriuslyhazzap</t>
  </si>
  <si>
    <t>Maths exam in a bit  I hope my brain is functioning today...</t>
  </si>
  <si>
    <t>very very cold morning  hopefully this is the last one until fall.</t>
  </si>
  <si>
    <t>angelchany</t>
  </si>
  <si>
    <t xml:space="preserve">did not have the best dayy </t>
  </si>
  <si>
    <t>AngelMama78</t>
  </si>
  <si>
    <t xml:space="preserve">is still dealing with massive toothache....but also, still going to work... Damn, i'm tired...and in pain </t>
  </si>
  <si>
    <t>ajibahajibah</t>
  </si>
  <si>
    <t>@VanessaLBH I do but.. wafi's gonna be off somewhere and im gonna be alone  oh poo. and im gonna have to do the housework. dangg</t>
  </si>
  <si>
    <t xml:space="preserve">Then in the next breath she tells me my face is sqidgy........but she loves me anyway! I can't win </t>
  </si>
  <si>
    <t xml:space="preserve">I'm struggling now. :s Going to update AviationWorld.aero but I can see it taking a few days. </t>
  </si>
  <si>
    <t xml:space="preserve">trying to find a picture of my snake to draw. i miss him </t>
  </si>
  <si>
    <t>@3LL3N nothing. i just wrote it, cos i was hoping someone would be like &amp;quot;oh you excited about.....&amp;quot; but no   nothing</t>
  </si>
  <si>
    <t>Help  I need cuddles</t>
  </si>
  <si>
    <t>sexybabeshea</t>
  </si>
  <si>
    <t xml:space="preserve">wow so my mom saved my ass this morning....I would have been so late for work but i just made it!.....still feel crappy tho </t>
  </si>
  <si>
    <t xml:space="preserve">Don't know who's place it is next to me when I sleep but, god pleas let me find him soon. Still miss Bill and feels like he could call. </t>
  </si>
  <si>
    <t>@tommcfly What do u do when u get a writing block.  Please help me i have one  and its depressing me i cant write a good melody  ly xx</t>
  </si>
  <si>
    <t xml:space="preserve">@asilarae: have you tried loading full throttle in scummvm, cause thats what i ended up having to do </t>
  </si>
  <si>
    <t>micheun</t>
  </si>
  <si>
    <t xml:space="preserve">Beijing is making me fat. i miss my wireless </t>
  </si>
  <si>
    <t>LittleMissTasha</t>
  </si>
  <si>
    <t>doing boring old science homework  btw ppl if your going to wag class dont go to another class instead (random ppl)</t>
  </si>
  <si>
    <t>Suze2oo9</t>
  </si>
  <si>
    <t xml:space="preserve">Getting hungry but lunch is so far away </t>
  </si>
  <si>
    <t>autopsy01</t>
  </si>
  <si>
    <t xml:space="preserve">no 1 wana follow me i'm not such an interesting nik name ? </t>
  </si>
  <si>
    <t xml:space="preserve">I am bored at work </t>
  </si>
  <si>
    <t>torpogg</t>
  </si>
  <si>
    <t xml:space="preserve">Seriously fed up! Iv never wanted to be away from this country and everyone i know so bloody much!! </t>
  </si>
  <si>
    <t xml:space="preserve">@poptartsandsex jane! I hate you </t>
  </si>
  <si>
    <t>Webmonkie</t>
  </si>
  <si>
    <t xml:space="preserve">#wossybookclub Anyone managed to find a copy of the book yet, i haven't </t>
  </si>
  <si>
    <t>HollyBoatright1</t>
  </si>
  <si>
    <t>Back to Boringmouth in a mo, not looking forward to it, or to the exams  Rubbish times.</t>
  </si>
  <si>
    <t>Langratron</t>
  </si>
  <si>
    <t xml:space="preserve">Reading criminal law cases. Lots of them. Thoroughly. I am very bored and hate exams </t>
  </si>
  <si>
    <t>rheanna_may</t>
  </si>
  <si>
    <t xml:space="preserve">so did not wen did i do tat?? u gave it 2 me well consider this.... officilally deletin it </t>
  </si>
  <si>
    <t>maupuia</t>
  </si>
  <si>
    <t>Shattered and feeling flu-y  ... off to bed and hope for a good sleep for once.</t>
  </si>
  <si>
    <t>@kyle270 i'll try  i just cant stop thinking about things  i love you</t>
  </si>
  <si>
    <t>Freya_Elizabeth</t>
  </si>
  <si>
    <t>I have a dead i-pod and no way to revive it  There's no way I'm sitting on a 13 hour plane flight without music!</t>
  </si>
  <si>
    <t>indigoangelz2k7</t>
  </si>
  <si>
    <t>leaving for school  stupid exams, they get in the way of life lol</t>
  </si>
  <si>
    <t>LERS</t>
  </si>
  <si>
    <t xml:space="preserve">pumpkin soup and I am at the start of a wheat free week </t>
  </si>
  <si>
    <t>NathanDarker</t>
  </si>
  <si>
    <t xml:space="preserve">I'm a PC, but I really want to be a MAC. </t>
  </si>
  <si>
    <t>Muryu</t>
  </si>
  <si>
    <t>pumpkin</t>
  </si>
  <si>
    <t xml:space="preserve">My stomach is about to explode </t>
  </si>
  <si>
    <t xml:space="preserve">Starting prepare for projects going live later in week. Worried the brown smelly stuff will hit the spinny twirly thing... </t>
  </si>
  <si>
    <t>ecaboi</t>
  </si>
  <si>
    <t>wonders if its enuf...  http://plurk.com/p/uj1t4</t>
  </si>
  <si>
    <t>@emilyselby I didn't think it would be  Miss you! xx</t>
  </si>
  <si>
    <t>GurneySue</t>
  </si>
  <si>
    <t>3 hour critical thinking exam today   suck, I don't know anything either, tbh I'm not sure I care too much</t>
  </si>
  <si>
    <t>thine</t>
  </si>
  <si>
    <t>Just got back from a very long meeting! Sakit ng ulo ko.. and init sa conference room!!  http://plurk.com/p/uj1v5</t>
  </si>
  <si>
    <t xml:space="preserve">I'm so freakin frustrated about something I shouldn't even have to feel frustrated about. Not fair. I need a shower. </t>
  </si>
  <si>
    <t xml:space="preserve">@razztwit Bit sad tonight </t>
  </si>
  <si>
    <t>Can't believe I missed windsor tattoo  stupid French Exam</t>
  </si>
  <si>
    <t>Dorsieasher</t>
  </si>
  <si>
    <t xml:space="preserve">I am here, alone.  I have been dreaming taking my kids to see the ocean.  They want to see it.  I have not been on vacation for 31 years </t>
  </si>
  <si>
    <t>Jemma1234</t>
  </si>
  <si>
    <t xml:space="preserve">3 hour exam in a bit </t>
  </si>
  <si>
    <t>bootyboppinlili</t>
  </si>
  <si>
    <t>hate that my jigga boo didnt send a gnite kiss  rawr.!</t>
  </si>
  <si>
    <t>jellybean_jadey</t>
  </si>
  <si>
    <t xml:space="preserve">confused with english </t>
  </si>
  <si>
    <t>AmyRebeccaJ</t>
  </si>
  <si>
    <t xml:space="preserve">cut my finger while looking for my shoes </t>
  </si>
  <si>
    <t>Jessiefin</t>
  </si>
  <si>
    <t xml:space="preserve">Have a pain in my shoulder that i cant get rid of. Guess this means i have to start  sleeping on my back again </t>
  </si>
  <si>
    <t>simon_g83</t>
  </si>
  <si>
    <t xml:space="preserve">I feel rancid at the thought of going back to work </t>
  </si>
  <si>
    <t>TomBishopp</t>
  </si>
  <si>
    <t xml:space="preserve">@evoman91 i'm sorry you're just not my type </t>
  </si>
  <si>
    <t>gaminghorror</t>
  </si>
  <si>
    <t xml:space="preserve">Anyone know useful stuff for someone switching from Windows to Mac? Preferably stuff like getting things to work like you're used to. </t>
  </si>
  <si>
    <t>@PoynterPerve see  sigh.</t>
  </si>
  <si>
    <t>Ejily</t>
  </si>
  <si>
    <t>slipped on the wet grassy hill at netball trying to return the balls we had stolen everyone laughed. i feel sad  meant to be a bit of fun</t>
  </si>
  <si>
    <t xml:space="preserve">I wish wish wish Australia post was as good as US Postal service </t>
  </si>
  <si>
    <t>rsandfo</t>
  </si>
  <si>
    <t xml:space="preserve">is tired .....   </t>
  </si>
  <si>
    <t xml:space="preserve">Headin out to work in 5 minutes, oh the joys.  </t>
  </si>
  <si>
    <t>azuwanjuna</t>
  </si>
  <si>
    <t xml:space="preserve">@ajibahajibah tell that to my daddy </t>
  </si>
  <si>
    <t>danitwitalot</t>
  </si>
  <si>
    <t>kirstylegg</t>
  </si>
  <si>
    <t xml:space="preserve">I wish I was smart enough to write my business plan   </t>
  </si>
  <si>
    <t>nutty90</t>
  </si>
  <si>
    <t xml:space="preserve">is abt to leave soon so i cn get to greenwich for my java exam! </t>
  </si>
  <si>
    <t>redroostergal</t>
  </si>
  <si>
    <t xml:space="preserve">Printing some reflective, serious, Memorial Day cartoons to mail to my 93 yr old Dad, who is a WWII vet.  Not many of them left. </t>
  </si>
  <si>
    <t xml:space="preserve">Office moment: U r last 2 sign a co-worker's farewell card &amp;amp; there is no space left &amp;amp; all the witty things are already said </t>
  </si>
  <si>
    <t>UnaKaludjerovic</t>
  </si>
  <si>
    <t xml:space="preserve">i'm stresssssing about today!  </t>
  </si>
  <si>
    <t>Helen_Bart</t>
  </si>
  <si>
    <t xml:space="preserve">Jees, I forgot It's Olie's birthday today, that's why the caramel cake </t>
  </si>
  <si>
    <t>black_dragonfly</t>
  </si>
  <si>
    <t>Only 2 exams to go... Better get revising, genetics is the only module that is as hard as it sounds  But this time next week... PERU !!!</t>
  </si>
  <si>
    <t>AndolfH</t>
  </si>
  <si>
    <t xml:space="preserve">Bye bye rolex our time together was good whilst it lasted </t>
  </si>
  <si>
    <t xml:space="preserve">@Wossy Help! Book is out of stock at Waterstones </t>
  </si>
  <si>
    <t>Naomi_Rose</t>
  </si>
  <si>
    <t>@KristaBoo kriiiiista, please say ur alive, not seen u in almost a week! I'm going to be shit at coping when u go to Uni  xxx</t>
  </si>
  <si>
    <t>LozzT</t>
  </si>
  <si>
    <t xml:space="preserve">Have gym fear, what if I look silly, what if I fall off or over something? Or just can't do 'the gym' this feels like P.E allover again </t>
  </si>
  <si>
    <t xml:space="preserve">Had break... Now back in lesson... Maths </t>
  </si>
  <si>
    <t>dangerbock</t>
  </si>
  <si>
    <t xml:space="preserve">some births dicided to do the nest inside our office now they turn on the alarm every night </t>
  </si>
  <si>
    <t>Fredtechno</t>
  </si>
  <si>
    <t xml:space="preserve">@konewt Where in the world are you? uk? Can you ask your gurus how to re-create a missing parport0 on Ubuntu 9.04 please. im stuck! </t>
  </si>
  <si>
    <t>MsClara</t>
  </si>
  <si>
    <t xml:space="preserve">@KathrynATaylor Aaargh! Next week is half term, which means I've got nothing to do with the kids, and Mitch is away in scotland! </t>
  </si>
  <si>
    <t xml:space="preserve">@oohafezah but it's not so happy for you </t>
  </si>
  <si>
    <t>angelynewolfe</t>
  </si>
  <si>
    <t xml:space="preserve">tofu too healthy... searching through the cupboards for dirty food.. finding nothing </t>
  </si>
  <si>
    <t>I didn't read the articles...I wrote my paper instead  *cram*</t>
  </si>
  <si>
    <t>JennyGnow</t>
  </si>
  <si>
    <t>The wknd is over?!  Happy Monday to you!! &amp;quot;A day without a laugh is a wasted day&amp;quot; &amp;lt;----yup! ;)</t>
  </si>
  <si>
    <t>StaceyH86</t>
  </si>
  <si>
    <t>@HenryTart hey im fine just chillin frm work atm.oh the joys lol.bk out soon tho  cant wait til wknd tho lol!</t>
  </si>
  <si>
    <t>ronnellstc</t>
  </si>
  <si>
    <t xml:space="preserve">off to work w/out georgie.. we'll never get back to base on time now that he's out of work </t>
  </si>
  <si>
    <t>MarissavGinkel</t>
  </si>
  <si>
    <t>at school... I don't feel so good    Drivers lesseon went terrible today :O I don't get it...</t>
  </si>
  <si>
    <t xml:space="preserve">I am not sleepyyyyyyyyyyyyy! HEY PAULINE IS IN THE PLACE. But twitter is dead </t>
  </si>
  <si>
    <t>Extralien</t>
  </si>
  <si>
    <t xml:space="preserve">@JasonBradbury Good luck, have fun... I'm off to the job centre  </t>
  </si>
  <si>
    <t>ajpalm</t>
  </si>
  <si>
    <t xml:space="preserve">gave up and had to google to work out how to autologin windows 7 on startup... Is this an improvement over XP? </t>
  </si>
  <si>
    <t xml:space="preserve">@Lillybef Yeah, the power plate. Both @GarveyBen and other half now making me feel bad for not going to gym recently... </t>
  </si>
  <si>
    <t>identicaupdates</t>
  </si>
  <si>
    <t>jargon: why are the screenies on the !thunderbird site of WindowsXP?  http://is.gd/1SLN: jargon's status on M.. http://twurl.nl/gtyecv</t>
  </si>
  <si>
    <t>bball_bailey</t>
  </si>
  <si>
    <t>Time for a shower and off to my maths exam  i hope i dont fail!!</t>
  </si>
  <si>
    <t>lollipopswirl</t>
  </si>
  <si>
    <t xml:space="preserve">just got back from the derma.. my nose is soo red... ouch </t>
  </si>
  <si>
    <t>8lettersx3words</t>
  </si>
  <si>
    <t xml:space="preserve">ugh on the bus to FH </t>
  </si>
  <si>
    <t>wongywongers</t>
  </si>
  <si>
    <t>@kezzamcfezza , hey kerry, yeah had to cut short the trip to 5 days in UK, so i couldnt go any where    . i have a shoot on 20 and 21st</t>
  </si>
  <si>
    <t xml:space="preserve">@sureshbalaji doesn't look like i'll be able to make it to whitefield </t>
  </si>
  <si>
    <t>melodythuy</t>
  </si>
  <si>
    <t xml:space="preserve">Hungry. Want to eat hotdog </t>
  </si>
  <si>
    <t>ihartsnape</t>
  </si>
  <si>
    <t xml:space="preserve">Glad I remembered my Intuos2 tablet has a serial connection instead of a USB before digging it out of storage. My laptop doesn't. </t>
  </si>
  <si>
    <t>RuggerLace</t>
  </si>
  <si>
    <t xml:space="preserve">@InnuendoPanda I am still awake but barely thanks only to a 24oz wawa coffee. Im thinking i should have done a 5hr energy </t>
  </si>
  <si>
    <t>dubh1967</t>
  </si>
  <si>
    <t xml:space="preserve">not to work, feeling very sick </t>
  </si>
  <si>
    <t>Gheyface</t>
  </si>
  <si>
    <t>i miss jack   i hope he will forgivers me.</t>
  </si>
  <si>
    <t xml:space="preserve">the other day i heard hey monday playing in 77th street. made me sad </t>
  </si>
  <si>
    <t xml:space="preserve">@_adriii my internet's too slow for me to dl it  but i hear it's hilarious </t>
  </si>
  <si>
    <t>mimeheart</t>
  </si>
  <si>
    <t xml:space="preserve">ihy twitter for not letting me make yuki my background </t>
  </si>
  <si>
    <t>Fritziii</t>
  </si>
  <si>
    <t xml:space="preserve">I tried to guess an e-mail address. I guessed wrongly. </t>
  </si>
  <si>
    <t>@AnneFTW I forced myself to do it one day. its the only thing you really can do.  and I love the night.</t>
  </si>
  <si>
    <t>net2310</t>
  </si>
  <si>
    <t xml:space="preserve">doing a great Paris Hilton impression with shades on in the office..............twat </t>
  </si>
  <si>
    <t>cittosan</t>
  </si>
  <si>
    <t xml:space="preserve">still @ work... </t>
  </si>
  <si>
    <t>sophs_3</t>
  </si>
  <si>
    <t xml:space="preserve">laptop is very slow and silly </t>
  </si>
  <si>
    <t>robincapper</t>
  </si>
  <si>
    <t xml:space="preserve">@KiwiLucy That was the last </t>
  </si>
  <si>
    <t>Dream_Dolphin</t>
  </si>
  <si>
    <t>@LukeG2 i had a dream and in it u were in trinidad  i miss u</t>
  </si>
  <si>
    <t xml:space="preserve">@willtomsett a whole week?! oh no! we'll miss our will </t>
  </si>
  <si>
    <t>lovefromhan</t>
  </si>
  <si>
    <t>Stomach bugs aren't my favourite  but it was lovely reading in the sun today.</t>
  </si>
  <si>
    <t>threedaymonk</t>
  </si>
  <si>
    <t xml:space="preserve">Four days in, and we're already fighting to reclaim the English language from Rails. </t>
  </si>
  <si>
    <t>YouAnswer</t>
  </si>
  <si>
    <t>Serious question about wudhu and prayers  please help!?... http://bit.ly/v30N4</t>
  </si>
  <si>
    <t xml:space="preserve">I slept barely nothing , i'm tired </t>
  </si>
  <si>
    <t>Just__Rachel</t>
  </si>
  <si>
    <t>Not looking forward to today  And the wedding of the year has me stressing a little</t>
  </si>
  <si>
    <t>monkeyman101</t>
  </si>
  <si>
    <t xml:space="preserve">I'm not so sure I would have got a mac had I known just how many things aren't compatible </t>
  </si>
  <si>
    <t xml:space="preserve">Shucks! I forgot to watch Kate &amp;amp; Leopold at 3 pm on star movies. </t>
  </si>
  <si>
    <t>urbanvox</t>
  </si>
  <si>
    <t xml:space="preserve">@Posh_Totty NOT FAIR! </t>
  </si>
  <si>
    <t xml:space="preserve">i'm going to hong kong this wednesday, and i don't wanna have a long twitter break. i wanna stayyy </t>
  </si>
  <si>
    <t>hyper_lunatic42</t>
  </si>
  <si>
    <t xml:space="preserve">is in a lot of PAIN! owwww... ! </t>
  </si>
  <si>
    <t>Guamo24</t>
  </si>
  <si>
    <t>legs hurt.....can't believe I did squats yesterday.....first time since college...boy am i weak!  (and it hurts to walk up stairs  )</t>
  </si>
  <si>
    <t>sarahlouiseyo</t>
  </si>
  <si>
    <t xml:space="preserve">I don't want to go to school. </t>
  </si>
  <si>
    <t>crescent7s</t>
  </si>
  <si>
    <t xml:space="preserve">smoke is clearing up, fire's starting to appear visible.. (dedicated to a friend) </t>
  </si>
  <si>
    <t>ILUVBRADIEWEBB</t>
  </si>
  <si>
    <t xml:space="preserve">i am just over being played and shit,, i wish i could find a guy that likes me for me </t>
  </si>
  <si>
    <t>stresscase</t>
  </si>
  <si>
    <t>So twitter really hates me. I cannot load my friends timeline. I get a blank white loading screen   How can I follow anyone like this.</t>
  </si>
  <si>
    <t>davidtreynolds</t>
  </si>
  <si>
    <t>@beccaspeaks  I have a bit of a sore throat</t>
  </si>
  <si>
    <t>Alexowen23</t>
  </si>
  <si>
    <t>Digivigindaga</t>
  </si>
  <si>
    <t xml:space="preserve">emagod i just remembered 2mmrw im going 2 hv physics pre-test, hvnt known bout it well </t>
  </si>
  <si>
    <t>nuttylou</t>
  </si>
  <si>
    <t xml:space="preserve">@nickie72  good luck  with that love, ive gotta take my laptop to pc world for a check </t>
  </si>
  <si>
    <t>boyaloud</t>
  </si>
  <si>
    <t>@davebonner not as good as previous years  seemed to be goin through motions and wasnt as excitin and audienc sat down lookin bored lots</t>
  </si>
  <si>
    <t>WDCCDuckman</t>
  </si>
  <si>
    <t xml:space="preserve">@disneyshawn Enjoyed the updates on Typhoon Lagoon. We've yet to do the Water Parks, never seems to be enough time </t>
  </si>
  <si>
    <t>EnysSoNice</t>
  </si>
  <si>
    <t xml:space="preserve">Damn my team lost... </t>
  </si>
  <si>
    <t xml:space="preserve">I lost one of my headbands. Gutted. </t>
  </si>
  <si>
    <t>.@shaddybabybitch hey!! i'm a bit sick  how are you?</t>
  </si>
  <si>
    <t>evnd</t>
  </si>
  <si>
    <t xml:space="preserve">@minburke I'm now just trying to get Twitterfon to install on my iPhone... Jailbreaking has made it act up </t>
  </si>
  <si>
    <t>VivaClarina</t>
  </si>
  <si>
    <t xml:space="preserve">pff. hard work, painting ;) &amp;amp; i don't want to go to work in an hour </t>
  </si>
  <si>
    <t xml:space="preserve">Spending my holiday making comments on a document </t>
  </si>
  <si>
    <t xml:space="preserve">@daydreamlily Outlook not so good </t>
  </si>
  <si>
    <t xml:space="preserve">somebody buy me plasters. i don't want to work, my head hurts </t>
  </si>
  <si>
    <t>@theknickermafia  she caught me looking and thought I was #uptonogood lol</t>
  </si>
  <si>
    <t>@kyle270 i hope so  i'm just so confused right now.do you want to meet up tonight just for a bit at like 4-5ish?xx</t>
  </si>
  <si>
    <t>silvernik</t>
  </si>
  <si>
    <t>@amykate returned a hire car to Bracknell this morning... meant I had to be up earlier than normal  Want to go back to sleep now</t>
  </si>
  <si>
    <t xml:space="preserve">Having checked the lists, it appears that my MP is not one that has taken the piss with #expenses. Better dismantle the gallows </t>
  </si>
  <si>
    <t>Morgan_Elise</t>
  </si>
  <si>
    <t>@richflight_318 my laptop froze  but I'm back now if ur still up...</t>
  </si>
  <si>
    <t>AdamIrish</t>
  </si>
  <si>
    <t>NOOOO, i have a cold and really sore throat  couldn't sleep at all last night either</t>
  </si>
  <si>
    <t>misterhari</t>
  </si>
  <si>
    <t xml:space="preserve">I'm too young to vote. I'll be able to, come my junior year in college. </t>
  </si>
  <si>
    <t>_STYLER</t>
  </si>
  <si>
    <t>OMG i got a science exam tmrrow :O i dont know NOTHING ?! what to doooooo  grrrrr ;;</t>
  </si>
  <si>
    <t xml:space="preserve">5 : 19 and i'm counting!wanna leave this place..today was flat. i'd rather be stay @ home !useless day! </t>
  </si>
  <si>
    <t>KEKateyElliott</t>
  </si>
  <si>
    <t xml:space="preserve">Last week at The Hill!! </t>
  </si>
  <si>
    <t xml:space="preserve">@Garythetwit Yeah that's just making me hungrier!!! Booooooo! </t>
  </si>
  <si>
    <t>rozya</t>
  </si>
  <si>
    <t>@brooner  You poor thing. I heard the mouse plugs last night by the way..</t>
  </si>
  <si>
    <t xml:space="preserve">Just saw 2 beautiful golden retrievers get hit by a car. Traumatising!!! </t>
  </si>
  <si>
    <t xml:space="preserve">Geeze toll roads suck </t>
  </si>
  <si>
    <t>subiomech</t>
  </si>
  <si>
    <t xml:space="preserve">is dealing with robots </t>
  </si>
  <si>
    <t xml:space="preserve">ah I hear thunder!! </t>
  </si>
  <si>
    <t>BruceOCz</t>
  </si>
  <si>
    <t xml:space="preserve">@ro05t3r Great I got eyeballed into thisï¿½ quit have fun on my expense, didnï¿½t see that coming </t>
  </si>
  <si>
    <t>saruhsapien</t>
  </si>
  <si>
    <t xml:space="preserve">School time. I'm so darn tired. </t>
  </si>
  <si>
    <t>Today is senior skip day but I have to go to school or else I will fail government!  I am so tired from prom this weekend (via #zenjar )</t>
  </si>
  <si>
    <t xml:space="preserve">@hsabomilner it's May 2-4 and I missed it? Boo hiss. I want my cottage country. Now. </t>
  </si>
  <si>
    <t>PodRED</t>
  </si>
  <si>
    <t xml:space="preserve">Bad start to week : shower leaking </t>
  </si>
  <si>
    <t>@Xenooo haha. i wanna teleport there when angel texted me. that archey will be there in minutes for autograph signing  i miss you too!haha</t>
  </si>
  <si>
    <t>artsnobsolution</t>
  </si>
  <si>
    <t xml:space="preserve">@tarts oh wait no, i meant the one on iheartgaming. But they're all pc anyway, so generally unhelpful for me </t>
  </si>
  <si>
    <t xml:space="preserve">They have all gone out and left me home alone  . Still a least i can snooze in peace </t>
  </si>
  <si>
    <t xml:space="preserve">@_amberlovely no because today I am a messs. </t>
  </si>
  <si>
    <t>LittleMissNat</t>
  </si>
  <si>
    <t xml:space="preserve">Morning all, I didn't watch any dvds last night  I fell asleep after i had my bath </t>
  </si>
  <si>
    <t>@cccrazykate I gave it back too  I think Zilla still has it. But were we in her section for it?</t>
  </si>
  <si>
    <t>amirawrrr</t>
  </si>
  <si>
    <t xml:space="preserve">Listening to Kaskade's Your Love Is Black...a perfect description to my current state </t>
  </si>
  <si>
    <t xml:space="preserve">@caroline182 oooohhhh yeah, but isn't that successful </t>
  </si>
  <si>
    <t>Salmon for dinner  What happened to good food?</t>
  </si>
  <si>
    <t>mariana94</t>
  </si>
  <si>
    <t xml:space="preserve">@theBrandiCyrus it was pretty stupid, we should all write them letters, but not nice ones!! </t>
  </si>
  <si>
    <t>elishaboland</t>
  </si>
  <si>
    <t xml:space="preserve">@Kailei its so weird! i am happy bout stuff but bummed for other stuff, mainly your nose </t>
  </si>
  <si>
    <t>khandice</t>
  </si>
  <si>
    <t xml:space="preserve">at homee boredd, gotta do a assignment </t>
  </si>
  <si>
    <t>@3aneeda me too want lunch  9a7teen</t>
  </si>
  <si>
    <t>Karenqt</t>
  </si>
  <si>
    <t>Another day of revising  Fun Fun .</t>
  </si>
  <si>
    <t xml:space="preserve">i wish i cud have chosen a different path </t>
  </si>
  <si>
    <t>Gypseewoman</t>
  </si>
  <si>
    <t xml:space="preserve">I really miss my eleven am habit </t>
  </si>
  <si>
    <t>leighyeahhh</t>
  </si>
  <si>
    <t xml:space="preserve">is going to the doctors later </t>
  </si>
  <si>
    <t xml:space="preserve">@aussiecynic good at work...  </t>
  </si>
  <si>
    <t xml:space="preserve">Weather in North London is struggling to make its mind up; To rain or not to rain... I think the former might happen </t>
  </si>
  <si>
    <t>michelgrootjans</t>
  </si>
  <si>
    <t xml:space="preserve">&amp;quot;Add Reference...&amp;quot; wait, ... wait, ... wait, ... and we're off again  </t>
  </si>
  <si>
    <t>sara_keele</t>
  </si>
  <si>
    <t xml:space="preserve">Exams this week, tomorrow and wednesday  Looking forward to my weekend break in Newcastle </t>
  </si>
  <si>
    <t xml:space="preserve">Another monday another week, busy start to the week already </t>
  </si>
  <si>
    <t>frame12</t>
  </si>
  <si>
    <t>iphone emits no sound   found some solutions on the web, we'll see in an hour wether i should really worry...</t>
  </si>
  <si>
    <t xml:space="preserve">@mustntgrumble our morning sun has gone and the rail seems to be on its way </t>
  </si>
  <si>
    <t>lalalauraxo</t>
  </si>
  <si>
    <t xml:space="preserve">schooool i did not do my english work </t>
  </si>
  <si>
    <t>deslmy</t>
  </si>
  <si>
    <t xml:space="preserve">@fangshiushiu haha so i understand what you are talking about lah....one of my favourite series of all time...series just ended on CH 5 </t>
  </si>
  <si>
    <t>kingash786</t>
  </si>
  <si>
    <t xml:space="preserve">just chilling, got nothing to do sooo bored!!! </t>
  </si>
  <si>
    <t>syazwishahif</t>
  </si>
  <si>
    <t xml:space="preserve">@Qilly what way? barbeque? you're gonna invite me...aren't you? </t>
  </si>
  <si>
    <t xml:space="preserve">@RandomRambling Holidays? The only holidays we'll have here, in Israel, are far away into September. Must.Get.Rest.Too.Tired </t>
  </si>
  <si>
    <t xml:space="preserve">@gerbenvdijk Lucky you! We're at school and hoping it won't rain when we're going back - we have to go shopping </t>
  </si>
  <si>
    <t xml:space="preserve">Can barely turn head, bloody muscles </t>
  </si>
  <si>
    <t>tishushi</t>
  </si>
  <si>
    <t>@coldplay http://twitpic.com/5esn2 - When will you guys come to Israel?  leftrightleft is awsome BTW!</t>
  </si>
  <si>
    <t>zuchri</t>
  </si>
  <si>
    <t xml:space="preserve">I can't tell you how bad I feel right now. p.s : I'm getting sad, losing my 2 followers in twitter </t>
  </si>
  <si>
    <t>mutiaraira</t>
  </si>
  <si>
    <t xml:space="preserve">miss my friends....  </t>
  </si>
  <si>
    <t>Kendylahlah</t>
  </si>
  <si>
    <t xml:space="preserve">@pinguprue awwwwwwwwww Nooooooooooooooooooooooooooooooooooooooooooooooooooooooooooo!!  thats awful </t>
  </si>
  <si>
    <t>TextTonic</t>
  </si>
  <si>
    <t xml:space="preserve">Today was supposed to be the start of healthy eating but I've already scoffed spaghetti and meatballs for breakfast  </t>
  </si>
  <si>
    <t xml:space="preserve">@Joysie2286 Dont think Rob was there </t>
  </si>
  <si>
    <t>kimmyklops</t>
  </si>
  <si>
    <t>is going to bed because he is not feeling well  but is also thinking about auditions for 'So You Think You Can Dance 2010'</t>
  </si>
  <si>
    <t>peacheze</t>
  </si>
  <si>
    <t xml:space="preserve">Had a great weekend, but here i am once again sat at work. </t>
  </si>
  <si>
    <t>Wanna just stay in my cosy, comfy bed all day long... But can't  Will have to wait till 2moro</t>
  </si>
  <si>
    <t xml:space="preserve">@AnimaxFan where did you get new divide from ?!?! I can't find it on iTunes! </t>
  </si>
  <si>
    <t>cavey_d</t>
  </si>
  <si>
    <t xml:space="preserve">New multi-million pound offices feels more like an office and less like a student dig... Bummer </t>
  </si>
  <si>
    <t xml:space="preserve">@MGMarts Oh yeah I have! Wish I could just paint now. Everything I want is to paint and draw, but still... other work to do </t>
  </si>
  <si>
    <t>i am back from stoke, pip/rob had puked on the living room floor this morning  it looked like cat food, and rob is vegan, so probably pip.</t>
  </si>
  <si>
    <t>jiarhwei</t>
  </si>
  <si>
    <t xml:space="preserve">@xanstamich what to do.... masuk my email mah, see then tempted lo! </t>
  </si>
  <si>
    <t>NikkiOxfeld</t>
  </si>
  <si>
    <t xml:space="preserve">Is too tired to function..school </t>
  </si>
  <si>
    <t>Oieb4st</t>
  </si>
  <si>
    <t xml:space="preserve">eish - my follower numbers have plateaued </t>
  </si>
  <si>
    <t>Chad_OchoCinco</t>
  </si>
  <si>
    <t xml:space="preserve">@CindyLoves I love those listings </t>
  </si>
  <si>
    <t>BecEvans</t>
  </si>
  <si>
    <t>Argh. Need a shower, but woke up too late.  boooo</t>
  </si>
  <si>
    <t>LaurieCaution</t>
  </si>
  <si>
    <t>@_MASTERMIND_ UGH! I forgot today was the anniversery of Ian's death  now Im depressed.</t>
  </si>
  <si>
    <t>antidote</t>
  </si>
  <si>
    <t xml:space="preserve">everyones bailing on we love sounds, </t>
  </si>
  <si>
    <t xml:space="preserve">@ro05t3r Great I got eyeballed into thisï¿½ quit have fun at my expense, didnï¿½t see that coming </t>
  </si>
  <si>
    <t>@jdcrowley gutted about Juliet, I really hope somehow she's ok... poor Sawyer.  If they've killed her just to reboot Skate I'll be pissed!</t>
  </si>
  <si>
    <t>pixxy</t>
  </si>
  <si>
    <t xml:space="preserve">Remembering music quotes is hard </t>
  </si>
  <si>
    <t xml:space="preserve">Just had a super embarrassing moment @ the airport. I showed up in the AM for a PM flight.  </t>
  </si>
  <si>
    <t xml:space="preserve">@Suze2oo9 Sorry old bean :s I have half a twix left but the couriers just left </t>
  </si>
  <si>
    <t>rahulmirakhur</t>
  </si>
  <si>
    <t xml:space="preserve">Its official, Murphy's law is in effect in my life since Friday - hope it wears off soon </t>
  </si>
  <si>
    <t>emily_paterson</t>
  </si>
  <si>
    <t xml:space="preserve">@Jocelyn_Heins me too, it's doing my head in </t>
  </si>
  <si>
    <t>LiN0</t>
  </si>
  <si>
    <t xml:space="preserve">??t h?t r?i. Bi gi? nï¿½n ?i ng? bï¿½ hay ng?i hong cï¿½i qu?n dï¿½i ??n hï¿½m kia cï¿½n ?i thi. Tr?i c? th? nï¿½y thï¿½ lï¿½m sao khï¿½ n?i </t>
  </si>
  <si>
    <t>Sick  dad thinks i've gotten the swine flu. haha</t>
  </si>
  <si>
    <t>badgirloftennis</t>
  </si>
  <si>
    <t xml:space="preserve">Jennifer Simpson? Am clearly losing my mind. Sorry, Jessica. Won't happen again </t>
  </si>
  <si>
    <t>nosf3eratu</t>
  </si>
  <si>
    <t xml:space="preserve">Bored... no more Cooked WinMo 6.5 ROMs for Omnia. Omnia rest for now... </t>
  </si>
  <si>
    <t>yumpeanutbutter</t>
  </si>
  <si>
    <t xml:space="preserve">hey I want to sleep in 2moz but I got school </t>
  </si>
  <si>
    <t>Today's favourite sound - Pneumatic Drill  http://ping.fm/ix5fz</t>
  </si>
  <si>
    <t>spancha</t>
  </si>
  <si>
    <t xml:space="preserve">OMG - facebook connects you to some real distant mates - just caught up with an old colleague now in Tata communications - i forgot her </t>
  </si>
  <si>
    <t>Photo: dearmary: yes. I sooo miss RSHS.  http://tumblr.com/xcj1t5fdv</t>
  </si>
  <si>
    <t xml:space="preserve">45 mins until we hit Davenport IA! I can't believe I am still in IL... Saw 3 barns I wanted pics of but on wrong side of road </t>
  </si>
  <si>
    <t>NatalieMcGowan</t>
  </si>
  <si>
    <t xml:space="preserve">Why is revising so dull? I wish i could be more motivated, this exam isnt going to pass itself tomorrow </t>
  </si>
  <si>
    <t>mrslbarrowman</t>
  </si>
  <si>
    <t xml:space="preserve">has a sore throat and should be studying </t>
  </si>
  <si>
    <t>alfonsobozzelli</t>
  </si>
  <si>
    <t>Checking iTunes Connect...still nothing  I'm starting a new App, a game this time</t>
  </si>
  <si>
    <t xml:space="preserve">@zarkonnen Yes. But alas it are actually lurgy too. </t>
  </si>
  <si>
    <t>nikkitastic</t>
  </si>
  <si>
    <t>Frost advisory this morning, and I just burnt myself on my hair straightener  Cruel irony?</t>
  </si>
  <si>
    <t>chubrandon</t>
  </si>
  <si>
    <t xml:space="preserve">@KwlAznKid i wear kswiss </t>
  </si>
  <si>
    <t>jlamshed</t>
  </si>
  <si>
    <t>@alicolb unfortunatly it's more about the things i put in my stomach.  lol</t>
  </si>
  <si>
    <t xml:space="preserve">Uni sucked today because Fitzy was being really annoying. I miss my non uni friends </t>
  </si>
  <si>
    <t>Watched something awesome on TV last night, had some awesome filmography in it. Was sad though  I might see if it's on 4OD...</t>
  </si>
  <si>
    <t>benjipowers</t>
  </si>
  <si>
    <t>@TaraTazo Nah unfortunately. I would but I'm going to the city.  Film it for me? &amp;lt;3</t>
  </si>
  <si>
    <t>DropDeadDimitri</t>
  </si>
  <si>
    <t xml:space="preserve">So, bad news... My straightener broke. </t>
  </si>
  <si>
    <t>i want that blue blazer i found at Kashieca, kaya lang i have to wait for it to go on sale  sana meron pa, haha</t>
  </si>
  <si>
    <t>JustPlainGeoff</t>
  </si>
  <si>
    <t xml:space="preserve">@Gavinmannion Who's strongarming you, man... </t>
  </si>
  <si>
    <t>DeannaKicksAss</t>
  </si>
  <si>
    <t>I wanna watch Angels &amp;amp; Demons. Everyone i know hv already seen it.   suckerdot!</t>
  </si>
  <si>
    <t>cathiwarren</t>
  </si>
  <si>
    <t xml:space="preserve">you know you've had a bad night when before you fall asleep Fox and Friends comes on  </t>
  </si>
  <si>
    <t>meghandd</t>
  </si>
  <si>
    <t>i'm so sick to my stomach  working on two hours of sleep. i wanna go home already and i'm not even at school yet.</t>
  </si>
  <si>
    <t>rscorer</t>
  </si>
  <si>
    <t xml:space="preserve">@tdolby2001 &amp;quot;Temporarily out of stock&amp;quot; </t>
  </si>
  <si>
    <t xml:space="preserve">back from the orthodentist...my teeth hurt </t>
  </si>
  <si>
    <t>ittybittieee</t>
  </si>
  <si>
    <t xml:space="preserve">misses the beach! I don't want classes to start yet. :s </t>
  </si>
  <si>
    <t>4wide</t>
  </si>
  <si>
    <t>Awesome last minute drama at Indy 500 bump day! Andretti, Hunter-Reay are in. Tagliani is crushed  #nascar #Indycar #Indy</t>
  </si>
  <si>
    <t>mrs_wallace</t>
  </si>
  <si>
    <t>@kirstymcf I know, I reckon there's a good few days of it ahead too  Hope all is ace with you x</t>
  </si>
  <si>
    <t>felk21</t>
  </si>
  <si>
    <t xml:space="preserve">last week in the clinic </t>
  </si>
  <si>
    <t xml:space="preserve">@aardmanonline - lamenting the fact that I didn't win free tickets to the W&amp;amp;G  evening on wednesday by Timeout </t>
  </si>
  <si>
    <t>kaylabayla_love</t>
  </si>
  <si>
    <t xml:space="preserve">yes, i still feel like jumping off a cliff into the ocean, but now i am worried about a friend. blah. oh and im also beyond sore today. </t>
  </si>
  <si>
    <t xml:space="preserve">@drugaddicteyes better than me? </t>
  </si>
  <si>
    <t>torresk</t>
  </si>
  <si>
    <t xml:space="preserve">@gconole sorry to hear that, was keeping my hopes high </t>
  </si>
  <si>
    <t xml:space="preserve">@MissShoko_rdj @DianaKappler yeah but I've only 45mn left before I got to Uni </t>
  </si>
  <si>
    <t>says or not. Twitter loves, hard to let go.   http://plurk.com/p/uj414</t>
  </si>
  <si>
    <t>schellack</t>
  </si>
  <si>
    <t xml:space="preserve">I (or my toddler) apparently lost the A/C adapter to my 8-yr-old notebook. Enjoyed using that machine as my dinky Linux test computer. </t>
  </si>
  <si>
    <t>I am home ill    I'm listening to Music and chilling.   xxx</t>
  </si>
  <si>
    <t xml:space="preserve">Up late today, 10am, need to get to bed before 2am every night, not good. </t>
  </si>
  <si>
    <t>DamianLewisWeb</t>
  </si>
  <si>
    <t xml:space="preserve">@enjoyingjoy thx for the link, not very encouraging </t>
  </si>
  <si>
    <t>izoro</t>
  </si>
  <si>
    <t xml:space="preserve">Can't believe it's Monday already </t>
  </si>
  <si>
    <t>TDKnuckle</t>
  </si>
  <si>
    <t xml:space="preserve">maths exam starts in 1:30 mins </t>
  </si>
  <si>
    <t>anthonyjohnston</t>
  </si>
  <si>
    <t>@MandyPandy32 World and his wife appears to want blood tests this morning ... We may have quite a wait  x</t>
  </si>
  <si>
    <t>dewdropp</t>
  </si>
  <si>
    <t xml:space="preserve">barely knows how to use her new phone sober. after drinks, it's a mess. sorry folks </t>
  </si>
  <si>
    <t xml:space="preserve">it was rather unfruitful </t>
  </si>
  <si>
    <t>H_dawg</t>
  </si>
  <si>
    <t xml:space="preserve">Wishing I hadn't agreed to work tomorrow! </t>
  </si>
  <si>
    <t>Whatlieswithin</t>
  </si>
  <si>
    <t xml:space="preserve">oh so tired, reading zines and trying not to think about my op tomorrow </t>
  </si>
  <si>
    <t>bunnylaver</t>
  </si>
  <si>
    <t>@Littledoff can't seem to send dir msg  Show was fun, Marc was fab, roll on Nov! Would love to see pics, will you post on your website?</t>
  </si>
  <si>
    <t>goodcatmum</t>
  </si>
  <si>
    <t xml:space="preserve">Going out today! Just got to drag myself into a bath. Once I'm clean, I'll feel better. Know this... but am still tweeting not soaping </t>
  </si>
  <si>
    <t>cakinass</t>
  </si>
  <si>
    <t xml:space="preserve">iM SUPER TiRED JUST HERE AT WUK. WANTS TO GO HM TO MY BABE ALREADY </t>
  </si>
  <si>
    <t xml:space="preserve">he broke me heart me achy breakey heart </t>
  </si>
  <si>
    <t xml:space="preserve">@Kathleen_D YAYYY i've got 500 words now. just a couple 100 more and I should be sweet. ew then its geog time </t>
  </si>
  <si>
    <t>@OriginalTog OMG haven'y re ad a tweet from you in ages Me W. Actually it dropped in temp  &amp;amp; rained here today  Not just Blighty.</t>
  </si>
  <si>
    <t xml:space="preserve">@PrincessSarahXx Hunty is striking. Industrial action is the only course after no roasts, back rubs or brews were received. </t>
  </si>
  <si>
    <t>teaganxoxo</t>
  </si>
  <si>
    <t xml:space="preserve">No they are 16 they have gone down </t>
  </si>
  <si>
    <t>NicolaJ88</t>
  </si>
  <si>
    <t>@HollyYM Oh crap yeah how do we even do that?! O dear  might start that today thanks for reminding me! x</t>
  </si>
  <si>
    <t>chargerfanatic</t>
  </si>
  <si>
    <t xml:space="preserve">It's nearly 3:30 AM and I am still looking for a remedy for insomnia </t>
  </si>
  <si>
    <t>raemiecruz</t>
  </si>
  <si>
    <t xml:space="preserve">http://twitpic.com/5f4ok - i miss my 18th birthday </t>
  </si>
  <si>
    <t xml:space="preserve">Morning all. I think my lil' goldfish Jay is dying. What will Silent Bob do without  </t>
  </si>
  <si>
    <t>MsAngel76</t>
  </si>
  <si>
    <t xml:space="preserve">singing along 2 Jonas Brothers, Sorry &amp;quot;I realize I let u down, told u that I'd b around.&amp;quot;  Yeah, like coming 2 Australia. </t>
  </si>
  <si>
    <t>@morning_ireland You're not following me so I can't DM you back  Left a message at your extension...</t>
  </si>
  <si>
    <t>alisdair</t>
  </si>
  <si>
    <t xml:space="preserve">I forgot my headphones </t>
  </si>
  <si>
    <t>salandpepper</t>
  </si>
  <si>
    <t xml:space="preserve">@willtompsett we will miss you too </t>
  </si>
  <si>
    <t xml:space="preserve">@Keywood yeah but they look scarier and are just mean... I think they actually enjoy terrorising people.. Bees die when they sting </t>
  </si>
  <si>
    <t>dobbyisnotdead</t>
  </si>
  <si>
    <t xml:space="preserve">@ChelleisWicked Wait, I suppose that means Locke actually IS dead, then? I liked Locke </t>
  </si>
  <si>
    <t>benmahomie</t>
  </si>
  <si>
    <t xml:space="preserve">final exams </t>
  </si>
  <si>
    <t xml:space="preserve">@gnomeangel   comfy clothes </t>
  </si>
  <si>
    <t>@Ozquilter i know  But got things done so that rest of the week will be relatively sane!</t>
  </si>
  <si>
    <t>clairelc</t>
  </si>
  <si>
    <t xml:space="preserve">struggling to get the motivation to do yet another e-newsletter </t>
  </si>
  <si>
    <t>zeeblet</t>
  </si>
  <si>
    <t xml:space="preserve">@lucy_r wants me to login </t>
  </si>
  <si>
    <t>RozDallas</t>
  </si>
  <si>
    <t>@simon_g83 Nothing worse than goin back to work after a holiday, I feel ur pain  xxx</t>
  </si>
  <si>
    <t>williambear</t>
  </si>
  <si>
    <t xml:space="preserve">Fuck it. Should probably get up and sort my life out. This week is going to be tiring but ridiculously productive. Out of snacks though. </t>
  </si>
  <si>
    <t>jenniferhiggs</t>
  </si>
  <si>
    <t xml:space="preserve">Sad my stay in FL is over </t>
  </si>
  <si>
    <t>olliandlime</t>
  </si>
  <si>
    <t xml:space="preserve">@PinkOliveFamily Jealous! Long-standing love affair with Boston. Shame the city is in mourning following recent sports events </t>
  </si>
  <si>
    <t>grotuk</t>
  </si>
  <si>
    <t>@Wormito Not since April...  This island is not the best place for BB...I'm thinking of playing WH or Hordes or something like that...</t>
  </si>
  <si>
    <t>mmmanders</t>
  </si>
  <si>
    <t xml:space="preserve">Got sent home early cause we had a longer break than usual </t>
  </si>
  <si>
    <t>dreamingofyou18</t>
  </si>
  <si>
    <t xml:space="preserve">I might cry </t>
  </si>
  <si>
    <t>n0gg1n</t>
  </si>
  <si>
    <t xml:space="preserve">@BoyCook ah yes, that's true. Given the current rate of burndown on this Oracle integration, I'd say give me 2 weeks. </t>
  </si>
  <si>
    <t>marksimpkins</t>
  </si>
  <si>
    <t>@giagia because of work i fear that i won't get there till past 6.30 in which case it might be difficult to get in  blast!</t>
  </si>
  <si>
    <t>monstermashrna</t>
  </si>
  <si>
    <t>7 days without a working kitchen is enough. Ready for a home cooked meal  Also suffering from PE syndrome (Post Eurovision syndrome)</t>
  </si>
  <si>
    <t>roarkarchitect</t>
  </si>
  <si>
    <t xml:space="preserve">Bah!!!! Its freakin' cold out! And I got up way to early for this bus </t>
  </si>
  <si>
    <t>Jenniferbuckles</t>
  </si>
  <si>
    <t>Work next  at least my girls will be there</t>
  </si>
  <si>
    <t>CristinaDylan</t>
  </si>
  <si>
    <t xml:space="preserve">@orlee LC i'm  mish u..and food </t>
  </si>
  <si>
    <t>xoliney</t>
  </si>
  <si>
    <t>@vampiresabrina u meanie meanie  btw ive added ur plurk S hihi</t>
  </si>
  <si>
    <t>RaeTunaBear</t>
  </si>
  <si>
    <t xml:space="preserve">Is soo hungry .. Need to go on a diet :/ wishes james was at skwl the little skiver </t>
  </si>
  <si>
    <t xml:space="preserve">not very well today so i didn't go to school, feel the worst i have done for a long while </t>
  </si>
  <si>
    <t xml:space="preserve">@simonmayo Thank you from your biggest fan! A shame we can't watch the iPlayer bits from your show here in Sweden </t>
  </si>
  <si>
    <t>angel5768</t>
  </si>
  <si>
    <t>boring meeting, this is really a monday  bummer</t>
  </si>
  <si>
    <t xml:space="preserve">Still gots my cold. Work soon </t>
  </si>
  <si>
    <t>killfile</t>
  </si>
  <si>
    <t xml:space="preserve">My abs are killing me. This being healthy stuff is really bad for you </t>
  </si>
  <si>
    <t>nikforsyth</t>
  </si>
  <si>
    <t xml:space="preserve">Gutted I've had to sell my Dot to Dot ticket </t>
  </si>
  <si>
    <t>cjzlovesjonas</t>
  </si>
  <si>
    <t>It's been a year today since my teacher Mrs. Good died  In Loving Memory Of Mrs. Good</t>
  </si>
  <si>
    <t>- 1,000 civilians killed in Nigeria over Oil. To paraphrase PE... Black people died, to keep oil pump supplied.  http://bit.ly/WW0Kd</t>
  </si>
  <si>
    <t xml:space="preserve">Damn! What was that poem. </t>
  </si>
  <si>
    <t>fleababy</t>
  </si>
  <si>
    <t>@agnessaulina i don't even know your bb pin!  add meeee</t>
  </si>
  <si>
    <t>@kyle270 Orite, same in maths  i'm going to fail.xlove you x</t>
  </si>
  <si>
    <t>themightyshrub</t>
  </si>
  <si>
    <t xml:space="preserve">@filmdirector247 Any chance you could note it down for me? No Metro up here </t>
  </si>
  <si>
    <t>sheamonu</t>
  </si>
  <si>
    <t xml:space="preserve">@krys2fur I will have 2 come 2 a game, I am not playn this time @ </t>
  </si>
  <si>
    <t>nisanoor</t>
  </si>
  <si>
    <t xml:space="preserve">on the lowest point  </t>
  </si>
  <si>
    <t>hannahsuper</t>
  </si>
  <si>
    <t>it's too cold in my room i don't wana come out from under my covers  awman!</t>
  </si>
  <si>
    <t>Kevviiee</t>
  </si>
  <si>
    <t xml:space="preserve">is criticaly ill.....never drinking again </t>
  </si>
  <si>
    <t>I hate my allergies so much right now.  Springtime...wohoo!</t>
  </si>
  <si>
    <t>@weeyin13 Still feeling rough  The weather does not help, torrential rain and wind lol. How is it with you ?</t>
  </si>
  <si>
    <t xml:space="preserve">@workingnana Good Morning! I hope it is beautiful day for you! I think it is suppose to rain today </t>
  </si>
  <si>
    <t>JacopoGio</t>
  </si>
  <si>
    <t xml:space="preserve">Trying to use my adsl scarlet.be #fail </t>
  </si>
  <si>
    <t xml:space="preserve">@staaceeyy dont worry just stuff to do with my brother </t>
  </si>
  <si>
    <t>I was asleep, but then I woke up  Now I'm trying to go back to sleep and I'm watching 'Daddy Day Care&amp;quot;</t>
  </si>
  <si>
    <t>FionaFlame</t>
  </si>
  <si>
    <t>Don't seem to be picking up everyone's tweets in my Tweet Deck groups  Don't know why, don't like it though!</t>
  </si>
  <si>
    <t>RiddlerMusic</t>
  </si>
  <si>
    <t xml:space="preserve">@geoffsays Yeah. And the hollowed out bit. And I HATE dentists. I really don't need drilling right now... </t>
  </si>
  <si>
    <t>pahender</t>
  </si>
  <si>
    <t xml:space="preserve">Feeling very hungry today, probably because I missed my breakfast </t>
  </si>
  <si>
    <t>imfinewine</t>
  </si>
  <si>
    <t>is going to take Leila to get her first jab    I may cry more than her.</t>
  </si>
  <si>
    <t>missmaimai</t>
  </si>
  <si>
    <t xml:space="preserve">I miss my classmates on Sacred Heart Academy. Batch 2008-2009. </t>
  </si>
  <si>
    <t>BlackestMambo</t>
  </si>
  <si>
    <t xml:space="preserve">feelin sick  stuck at work  not a good start to the week </t>
  </si>
  <si>
    <t>bycamille</t>
  </si>
  <si>
    <t xml:space="preserve">Good morning...up and tweeting before work..would rather be creating some new jewlry </t>
  </si>
  <si>
    <t>@absolutfeli sorry. I really thought I could make it  see u all in 3-4 weeks...</t>
  </si>
  <si>
    <t>RemainPositive</t>
  </si>
  <si>
    <t xml:space="preserve">i got a realy bad headache </t>
  </si>
  <si>
    <t>distant_biscuit</t>
  </si>
  <si>
    <t xml:space="preserve">I have the urge to bake. But Iï¿½ve been banned. </t>
  </si>
  <si>
    <t>cllrsuetaylor</t>
  </si>
  <si>
    <t>Rain has stopped play at Chester-le Street    I can get a bit more done!</t>
  </si>
  <si>
    <t>@joannageary Weird.  I hope it sorts itself out.</t>
  </si>
  <si>
    <t>loonytoon</t>
  </si>
  <si>
    <t>last weeks #training - 2 runs 2 swim(one open water) and turbo intervals  - weather and building sofa ruined the long rides</t>
  </si>
  <si>
    <t>LeaAndLuas</t>
  </si>
  <si>
    <t xml:space="preserve">think its very heard to learn the little one, to sleep on his own, when he cry... </t>
  </si>
  <si>
    <t>cocomic0</t>
  </si>
  <si>
    <t xml:space="preserve">My middle school's assistant principal just died yesterday due to the swine flu. </t>
  </si>
  <si>
    <t>@xxxSupermodel LOL!! I used to have all the &amp;quot;Too Hot For TV&amp;quot; VHS tapes...yeah they werent hot at all  LOL</t>
  </si>
  <si>
    <t>GalaGonzalez</t>
  </si>
  <si>
    <t xml:space="preserve">my eyes are swollen like balloons </t>
  </si>
  <si>
    <t xml:space="preserve">@HoustonGran You mean Mr Merton? I'm trying to but having a bit of a blog-block atm </t>
  </si>
  <si>
    <t>NeilFairburn</t>
  </si>
  <si>
    <t xml:space="preserve">Thats a shame , for five minutes this morning I had the real Katherine Jenkins following me , but she seems to have changed her mind now </t>
  </si>
  <si>
    <t>thefreewheelin</t>
  </si>
  <si>
    <t xml:space="preserve">Ugh I'm up too early! </t>
  </si>
  <si>
    <t>missdearheart</t>
  </si>
  <si>
    <t xml:space="preserve">Day 2 of having to see him, knowing im not what he wants. </t>
  </si>
  <si>
    <t>tdolby2001</t>
  </si>
  <si>
    <t xml:space="preserve">Good for me, bad for you! @rscorer &amp;quot;Temporarily out of stock&amp;quot; </t>
  </si>
  <si>
    <t xml:space="preserve">@thepinkc had to get rid of him per the landlord </t>
  </si>
  <si>
    <t>vicaret</t>
  </si>
  <si>
    <t xml:space="preserve">as just woke up off to the library now for me!! HATE revision!! </t>
  </si>
  <si>
    <t>AmberDeal</t>
  </si>
  <si>
    <t>my honey is being deployed in 8 days and he's still doing construction work for his dad   i'm so dreading the next year or so.</t>
  </si>
  <si>
    <t>xPrincess1985x</t>
  </si>
  <si>
    <t xml:space="preserve">Im lost without my facebook but refuse to go rejoin just yet..im becoming a recluse coz life is shit </t>
  </si>
  <si>
    <t xml:space="preserve">i just woke up with a pretty bad stomach ache </t>
  </si>
  <si>
    <t>dwarfland</t>
  </si>
  <si>
    <t xml:space="preserve">@travity yah. i was looking for the code for elite!32 the other day, and can't find it. long-term data preservation strategy FAIL. </t>
  </si>
  <si>
    <t>peerlessdeepak</t>
  </si>
  <si>
    <t xml:space="preserve">Not in a receptive mood..Nothing goes in </t>
  </si>
  <si>
    <t xml:space="preserve">@P0150N0U5F15H haha I'll tell him that :p he's always away </t>
  </si>
  <si>
    <t xml:space="preserve">@boomboxhearts dude dude.. gimmeeee. I've been trying to find the UK version everywhere and I can't </t>
  </si>
  <si>
    <t>meloney1975</t>
  </si>
  <si>
    <t xml:space="preserve">why is bear grylls not on </t>
  </si>
  <si>
    <t>@thegreenfamilia  Not a happy evening then. Hope all is better in the cold light of day</t>
  </si>
  <si>
    <t xml:space="preserve">@daybrett Earthquake on Newport-Englewood fault. Same as 1933 Long Beach Qake that killed many. Sister works on 22nd floor in Long Beach </t>
  </si>
  <si>
    <t xml:space="preserve">No school for me today!!! I'm sick </t>
  </si>
  <si>
    <t xml:space="preserve">@ameym21 omg my brother said that he's going out on friday night so I can't come to the movies </t>
  </si>
  <si>
    <t xml:space="preserve">Staring at a BlackBerry Pearl makes me wanna wish my phone back. Now I'm just depressed. </t>
  </si>
  <si>
    <t xml:space="preserve">@mp3mad maybe its because of her settings and the @replies.. </t>
  </si>
  <si>
    <t xml:space="preserve">@BradHart don't share that, last time people went there we learnt my penis was tiny </t>
  </si>
  <si>
    <t>v1sag3</t>
  </si>
  <si>
    <t xml:space="preserve">@DHughesy love my Tweetdeck........it start to control my life tho </t>
  </si>
  <si>
    <t xml:space="preserve">@school and so bored...just 20 min and then I can go home and then I have to study again </t>
  </si>
  <si>
    <t xml:space="preserve">feels a little down tonight </t>
  </si>
  <si>
    <t>jantheanimegirl</t>
  </si>
  <si>
    <t xml:space="preserve">wants to watch Jigoku Shoujo live action!! </t>
  </si>
  <si>
    <t xml:space="preserve">I'm worried that there is not one single MP that has not claimed bogus expenses! </t>
  </si>
  <si>
    <t>peterfawcett</t>
  </si>
  <si>
    <t>gotta get off ze net and study  yes i know. tragic. favourite song atm is east jesus nowhere and horseshoes and handgrenades by green day</t>
  </si>
  <si>
    <t>marebertola</t>
  </si>
  <si>
    <t xml:space="preserve">Worst feeling in the world: Rolling over and hearing the alarm going off, only to realize that you have to go into work today.  </t>
  </si>
  <si>
    <t>saraaaohmy</t>
  </si>
  <si>
    <t xml:space="preserve">ohmahn its WAY too early </t>
  </si>
  <si>
    <t>secret_dancer</t>
  </si>
  <si>
    <t xml:space="preserve">New head of  US &amp;amp; NATO military command in Afghanistan  -&amp;gt; assassinations,  torture, bombing of civilian communities. OBAMA is crazy </t>
  </si>
  <si>
    <t xml:space="preserve">Wow! Eurovision Song Contest winning song from Norway already number one on German Itunes! Just listened to it again! I don't like it! </t>
  </si>
  <si>
    <t>irwansa</t>
  </si>
  <si>
    <t xml:space="preserve">superrrrrrr tired day </t>
  </si>
  <si>
    <t>angel_babey_gal</t>
  </si>
  <si>
    <t xml:space="preserve">loss of life brings a thousand regrets </t>
  </si>
  <si>
    <t>simlee009</t>
  </si>
  <si>
    <t xml:space="preserve">It's too early to be awake. </t>
  </si>
  <si>
    <t xml:space="preserve">@jelliedrik me too lol Monday has to be the worst day ever </t>
  </si>
  <si>
    <t xml:space="preserve">I think im up too early </t>
  </si>
  <si>
    <t>tinydanser</t>
  </si>
  <si>
    <t xml:space="preserve">@man_o_sand did indeed! Okkervil were pretty good. we were up the back, think i only know 'the stage names'.Luckies were great! but short </t>
  </si>
  <si>
    <t>KDketchum</t>
  </si>
  <si>
    <t xml:space="preserve">-Pats Compy- You'll be okay </t>
  </si>
  <si>
    <t xml:space="preserve">Monday!!! </t>
  </si>
  <si>
    <t>Up late today, 10am, need to get to bed before 2am every night, not good.  http://bit.ly/IKsjI</t>
  </si>
  <si>
    <t xml:space="preserve">apple are a rip off. ï¿½160 for 4gb of RAM. ï¿½42 from crucial.com.think i kno where ill be getting my upgrade from! warrnty will be void tho </t>
  </si>
  <si>
    <t>erin_odonnell</t>
  </si>
  <si>
    <t xml:space="preserve">okayy so like an hour ago my mum asked ifi wanteda roll and sausage i STILL havent got it </t>
  </si>
  <si>
    <t>I'm worried that there is not one single MP that has not claimed bogus expenses!  http://bit.ly/da3AN</t>
  </si>
  <si>
    <t>KyzerSoze</t>
  </si>
  <si>
    <t>has fallen out of crush  poo</t>
  </si>
  <si>
    <t>darkblue_</t>
  </si>
  <si>
    <t xml:space="preserve">my subconscious hates me </t>
  </si>
  <si>
    <t>MomRogan</t>
  </si>
  <si>
    <t xml:space="preserve">looking at some photo's of my Dubai's holiday!!! Enjoy it heaps I want to visit again Missing ztiwokah  heaps </t>
  </si>
  <si>
    <t xml:space="preserve">@shell6816 What was the weather like today? It was awful on Saturday </t>
  </si>
  <si>
    <t xml:space="preserve">@stephanie_hall awh, have you got an exam? </t>
  </si>
  <si>
    <t xml:space="preserve">@Hughesie Umm... I'e gone over my bandwidth usage for my site... Any chance I can have some more? Please? Sorry! </t>
  </si>
  <si>
    <t>gawgiie</t>
  </si>
  <si>
    <t xml:space="preserve">blubbered like a baby at GA season finale </t>
  </si>
  <si>
    <t>lizzisahmazing</t>
  </si>
  <si>
    <t>My head and tummy hurt  ... Lame.</t>
  </si>
  <si>
    <t>EmmaPetaMary</t>
  </si>
  <si>
    <t xml:space="preserve">waiting for my mcfly dvd to be delievered. seems like forever </t>
  </si>
  <si>
    <t>Going to the bus in 6 mins  REALLY cold out today!</t>
  </si>
  <si>
    <t>mondaay  exhausted. school and then hopefully i'll get my ass to the library!</t>
  </si>
  <si>
    <t xml:space="preserve">Weekends are never long enough. School until eleven then off to Mew Jersey for Beth's graduation. SENIORS LAST WEEK!  </t>
  </si>
  <si>
    <t xml:space="preserve">@jl have you heard the saying, nothing is official -until it is officially denied </t>
  </si>
  <si>
    <t>wants Oreo Hot Fudge from McDonald's!  | is waiting for someone to join Twitter. :&amp;gt; You know who you are! Haha!</t>
  </si>
  <si>
    <t>So reluctant to go to school  i just want to hurl my alarm clock at my wall and bury myself with blankets in my nice comfy bed and SLEEP</t>
  </si>
  <si>
    <t>yousmelllots</t>
  </si>
  <si>
    <t xml:space="preserve">@funkyfabrix mum, my arm is hurting. like the whole thing is aching. im dying </t>
  </si>
  <si>
    <t>joanneteo</t>
  </si>
  <si>
    <t xml:space="preserve">is going to have dinner alone, with Claire. </t>
  </si>
  <si>
    <t>mills_rulz</t>
  </si>
  <si>
    <t xml:space="preserve">@OliviaBurtt aww you made that AFTER I called you! After this week, cos of stocktake </t>
  </si>
  <si>
    <t>ctoynbee</t>
  </si>
  <si>
    <t xml:space="preserve">I'm annoyed - its really windy and I'm stuck in London working </t>
  </si>
  <si>
    <t>amey</t>
  </si>
  <si>
    <t xml:space="preserve">A boring start to the week... </t>
  </si>
  <si>
    <t>bravelittlememe</t>
  </si>
  <si>
    <t xml:space="preserve">@Captain_Marlow I know </t>
  </si>
  <si>
    <t>adamnordmeyer</t>
  </si>
  <si>
    <t xml:space="preserve">I just burnt my mouth with tea </t>
  </si>
  <si>
    <t>Simongabriel</t>
  </si>
  <si>
    <t>woke up, gonna get ready and set off to niggrpool, then get to Manchester to see Cursive! Casio guitar's not arrived  still time though?</t>
  </si>
  <si>
    <t>Crusty</t>
  </si>
  <si>
    <t xml:space="preserve">@clement006 Not me I'm afraid </t>
  </si>
  <si>
    <t xml:space="preserve">In a super crappy mood now </t>
  </si>
  <si>
    <t>ambern1984</t>
  </si>
  <si>
    <t>@TJBella your having surgery again??  what for?</t>
  </si>
  <si>
    <t xml:space="preserve">just found the complete series of The Wire in hmv for ï¿½100 and really wants it </t>
  </si>
  <si>
    <t>punchdouble</t>
  </si>
  <si>
    <t>@DJShinobiShaw yeah it took u ages to get there  when we got there she fell asleep even</t>
  </si>
  <si>
    <t>janeboston</t>
  </si>
  <si>
    <t xml:space="preserve">i need to get a nap! urgently. </t>
  </si>
  <si>
    <t>IchibanMamaSan</t>
  </si>
  <si>
    <t>Well..I am awake, but wishing that I did not have to work today.  Might as well start getting ready for work I reckon.........</t>
  </si>
  <si>
    <t>vicsta2009</t>
  </si>
  <si>
    <t>@Jimmy_Poodle im packin boxes!! the council are due to come to mine on wednesday, to turn the whole place upside down  x</t>
  </si>
  <si>
    <t>crustydolphin</t>
  </si>
  <si>
    <t xml:space="preserve">@evelet i like squirrels </t>
  </si>
  <si>
    <t>angel18411</t>
  </si>
  <si>
    <t xml:space="preserve">playing around on the computer - bored &amp;lt; </t>
  </si>
  <si>
    <t>fatimarose</t>
  </si>
  <si>
    <t xml:space="preserve">ah! weekend went wayyy too fast! I miss everyone from camp snow white </t>
  </si>
  <si>
    <t>SuprnaturlShana</t>
  </si>
  <si>
    <t>Eric why do you still haunt my dreams...I love you  but butnow I will be thinking of you for days.   RIP</t>
  </si>
  <si>
    <t>Valeena</t>
  </si>
  <si>
    <t xml:space="preserve">Wow it sounds like the cruise was a-fuckin'-mazing. Glad for all that was there. I'm gonna get ready for work. </t>
  </si>
  <si>
    <t>Nosfer</t>
  </si>
  <si>
    <t xml:space="preserve">@etherfast eu l-as face link farm dar e pacat ca va pune back-up-ul in curand </t>
  </si>
  <si>
    <t xml:space="preserve">@cloudsteph You, madam, are a tease.... </t>
  </si>
  <si>
    <t>josie1980</t>
  </si>
  <si>
    <t xml:space="preserve">is not a happy chappy cos the love of her life may ave to go on exercise 2day which means i wont c him 4 a wk </t>
  </si>
  <si>
    <t>thathoo</t>
  </si>
  <si>
    <t>@thathoo abbe ullu ke paththe sota kyu nahi...coz neend nahi aa rahi  while (!neend) { sheep++;}</t>
  </si>
  <si>
    <t>EmilyLautner</t>
  </si>
  <si>
    <t xml:space="preserve">How lovely, two men have escaped from jail near where I live..How exciting...criminals on the loose... </t>
  </si>
  <si>
    <t xml:space="preserve">@TaraMadsen nope, I have yet to take it anywhere! I haven't got any money </t>
  </si>
  <si>
    <t>JoeLovesGrapes</t>
  </si>
  <si>
    <t xml:space="preserve">science revision </t>
  </si>
  <si>
    <t>cameo1172</t>
  </si>
  <si>
    <t>@donniewahlberg  Yo D - u went to sleep?  r u Kidding me??????  we waited for u to come back....not cool    now how we gonna say goodbye?</t>
  </si>
  <si>
    <t>Inselaeffchen</t>
  </si>
  <si>
    <t xml:space="preserve">understands that the guys needed celebrating yesterday, but still expected a couple to turn up for kit move!!! </t>
  </si>
  <si>
    <t>nora15</t>
  </si>
  <si>
    <t>thirdly...i cant say but it was so bitter..til now i cant forget  Help!</t>
  </si>
  <si>
    <t>Chiisaw</t>
  </si>
  <si>
    <t xml:space="preserve">Theres a shadow stuck constantly on my interweb page. Go away shadow </t>
  </si>
  <si>
    <t>ToBeFrankii</t>
  </si>
  <si>
    <t xml:space="preserve">I'm at goonhilly </t>
  </si>
  <si>
    <t>Is not happy with the weather  I'm off to the museum later with my Boy to soak up some culture. Apparently the Magna Carter is on display</t>
  </si>
  <si>
    <t xml:space="preserve">driving home at 6:33 am. I wish I was asleep already </t>
  </si>
  <si>
    <t xml:space="preserve">Could have slept better last night. Today is going to be a rough day...viewing 4-8 and funeral tomorrow </t>
  </si>
  <si>
    <t>Naz_min</t>
  </si>
  <si>
    <t xml:space="preserve">doin wrk i dnt even knw wat 2 doso dead wen da dead line hits man gona kill me.get ready naz..oh and pcd big mistake leaving na man </t>
  </si>
  <si>
    <t>burgen0815</t>
  </si>
  <si>
    <t>working on my tax returns...  :boring:</t>
  </si>
  <si>
    <t xml:space="preserve">I'm so dirty tday   can't wait for fiesta </t>
  </si>
  <si>
    <t xml:space="preserve">having the best bonfire outside mmmmm where are my marshmellows </t>
  </si>
  <si>
    <t>Jonesy_Bones</t>
  </si>
  <si>
    <t>all ill and alone  ah well i get to listen to wicked why fellow school people listen to a 'motivational' speaker haha</t>
  </si>
  <si>
    <t>dyollluap</t>
  </si>
  <si>
    <t xml:space="preserve">cheesey crust pizza fresh out the oven. Pizza hut still hasn't figured online ordering </t>
  </si>
  <si>
    <t>loris_sirol</t>
  </si>
  <si>
    <t xml:space="preserve">I need to sleep but I'm wide awake! It happens every night at this time. I should have gone to bed at 11 when I was actually sleepy </t>
  </si>
  <si>
    <t xml:space="preserve">@mlq3 Taped!  Awww. I will just request from the archives then upload </t>
  </si>
  <si>
    <t>@ginoandfran I want steak from the states now.   (GinoandFran live &amp;gt; http://ustre.am/2YyQ)</t>
  </si>
  <si>
    <t>@hartluck yeahhhhhhhh..soooo excited to have you both here!!!! Cant wait for the P!NK concerts..wish i was seeing you as well though   XX</t>
  </si>
  <si>
    <t xml:space="preserve">rock band 2 on the wii delayed til june 26th. this is my sad face: </t>
  </si>
  <si>
    <t>nikanth</t>
  </si>
  <si>
    <t xml:space="preserve">@Ad1TyA why? </t>
  </si>
  <si>
    <t xml:space="preserve">did 17.5m this morning in exactly an hour which wasnt bad, but 90 minutes later my legs are still aching </t>
  </si>
  <si>
    <t xml:space="preserve">School time. Im not feeling too good. </t>
  </si>
  <si>
    <t>roxiface</t>
  </si>
  <si>
    <t xml:space="preserve">@Sabrina6_6 i have work til 10 tomorrow </t>
  </si>
  <si>
    <t xml:space="preserve">I'm going to miss JT today. </t>
  </si>
  <si>
    <t>sumasree</t>
  </si>
  <si>
    <t xml:space="preserve">down with fever </t>
  </si>
  <si>
    <t>Sunshine_Mia</t>
  </si>
  <si>
    <t>time to go to work  hope everyone has a great day....</t>
  </si>
  <si>
    <t xml:space="preserve">going to be the worst.week.ever. i HATE maths </t>
  </si>
  <si>
    <t>Why in the world do I keep losing followers?! Please don't unfollow me !  I used to have 106... now I only have 103! (</t>
  </si>
  <si>
    <t xml:space="preserve">@stickypop  | Wish I was eating dinner whilst watching Dragons Den rather than revising for the maths exam </t>
  </si>
  <si>
    <t>pascale3206</t>
  </si>
  <si>
    <t xml:space="preserve">Feels worse than yesterday </t>
  </si>
  <si>
    <t xml:space="preserve">I sure hope my voice recovers in time for the 29th! My throat is fooked after Castaway Cuties on saturday </t>
  </si>
  <si>
    <t>adrianlynch</t>
  </si>
  <si>
    <t xml:space="preserve">@Tuna Their better be, I missed the last one... </t>
  </si>
  <si>
    <t>thatskorney1</t>
  </si>
  <si>
    <t xml:space="preserve">This might be a starting of a bad day, And bad days lead to bad weeks! </t>
  </si>
  <si>
    <t xml:space="preserve">Dying at work, feel really rough and can't stop sniffing and sneezing </t>
  </si>
  <si>
    <t>shiftcomma3</t>
  </si>
  <si>
    <t>is feeling so empty.  http://plurk.com/p/uj66r</t>
  </si>
  <si>
    <t>aimee_v</t>
  </si>
  <si>
    <t>Have lost my phone charger  ... waking up for my exam on Wednesday may be a bit of a problem!</t>
  </si>
  <si>
    <t>Jonasluver608</t>
  </si>
  <si>
    <t xml:space="preserve">It's 6:00 and ugh I'm getting ready to school </t>
  </si>
  <si>
    <t>sovicaryn</t>
  </si>
  <si>
    <t xml:space="preserve">mom's jaw still hurting.. can't even open her mouth by an inch! poor mommy.. </t>
  </si>
  <si>
    <t>@davidtreynolds poor you  and I bought all the cough sweets in  I'm sorry</t>
  </si>
  <si>
    <t>Doing the Poster Presentation about Weblogscreening - I hate PPT with A0-Slides...  Always focusing the wrong stuff!</t>
  </si>
  <si>
    <t>Bluewolfie</t>
  </si>
  <si>
    <t xml:space="preserve">Still not feeling right, sleeping like a bear in hibernation. Lethargic when I wake up too and no interest in anything, not even food </t>
  </si>
  <si>
    <t>@hanaabanana I know, gotta focus on that (we're ï¿½200 overdrawn)  x</t>
  </si>
  <si>
    <t>pevansgreenwood</t>
  </si>
  <si>
    <t xml:space="preserve">@brucejcooper I swear that 3-4 times a week I nearly get clobbered by a lycra lizard wizzing through a red light </t>
  </si>
  <si>
    <t>kmadriffd</t>
  </si>
  <si>
    <t xml:space="preserve">@iamgaberosales YOU SHOULD REALLY TRY THE GOAT LINE, IT REALLY WORKS! I miss you too, Gabby </t>
  </si>
  <si>
    <t>danprosser</t>
  </si>
  <si>
    <t xml:space="preserve">i've got headache this morning </t>
  </si>
  <si>
    <t>@lilmisspixi that is probably true  I bought a kinder egg and got IDd over the weekend..also someone asked how college was haha</t>
  </si>
  <si>
    <t xml:space="preserve">@scottandy I don't understand your massive branding knowledge </t>
  </si>
  <si>
    <t xml:space="preserve">@jonnyathan hello jonny's sad face </t>
  </si>
  <si>
    <t xml:space="preserve">I wish my set your goals hoodie wasn't so big </t>
  </si>
  <si>
    <t>ahdez83</t>
  </si>
  <si>
    <t xml:space="preserve">@katyperry. you wanna go to sleep but you can't...know the feeling. I have to get up in 2.5 hrs </t>
  </si>
  <si>
    <t>marissaaayadigg</t>
  </si>
  <si>
    <t xml:space="preserve">school, then lunch at 1 with Chelsea, then going to graduation at 3. I'm gonna miss the Seniors </t>
  </si>
  <si>
    <t>Zoesometimes</t>
  </si>
  <si>
    <t xml:space="preserve">@JoLagerlow Oh noes! Why was it so dreadful? </t>
  </si>
  <si>
    <t xml:space="preserve">Grrrr can't find my birth certificate and I need it! Going to have to order another copy which will take too long to come   </t>
  </si>
  <si>
    <t>PJayB</t>
  </si>
  <si>
    <t xml:space="preserve">forgot about the freezing office aircon. Wish I hadn't donned shorts now. Legs freezing. </t>
  </si>
  <si>
    <t>is watching LPEP 2k9. Harby's the awesome-st freshman ever! I miss the dancing scene.   http://plurk.com/p/uj6fr</t>
  </si>
  <si>
    <t xml:space="preserve">haaaa flight 1 hours late come techiincial issue </t>
  </si>
  <si>
    <t>@hellonhairylegs  I'm sorry to hear that. Must be hard to negotiate</t>
  </si>
  <si>
    <t>lsang00</t>
  </si>
  <si>
    <t xml:space="preserve">waking up early...wish was sunday again </t>
  </si>
  <si>
    <t xml:space="preserve">CRASHED MY CAR </t>
  </si>
  <si>
    <t>SianBeeton</t>
  </si>
  <si>
    <t>@joweyroden  Missing out on the good times. Maybe I will twitter later on my own at uni and it'll be awesome and you will be jealous.</t>
  </si>
  <si>
    <t>teagslove</t>
  </si>
  <si>
    <t xml:space="preserve">argh. my head and my throat hurt so bad. i'm going to bed. </t>
  </si>
  <si>
    <t>Amity_Cafe</t>
  </si>
  <si>
    <t>The temperature here in western PA fell into the 20's over night   wow that is cold for May</t>
  </si>
  <si>
    <t xml:space="preserve">@Orchidflower I'd have thought Monday morning would be a good time for M&amp;amp;S trip as not too busy, but sounds like you're queueing </t>
  </si>
  <si>
    <t>@propecia69 Aww pumpkin! Ohio never gets earthquakes. We're so boring.  Just tornado(e?)s and too much snow.</t>
  </si>
  <si>
    <t xml:space="preserve">@abisawyer my weekend started off badly when my fella stood on my work laptop... didn't really improve much after that </t>
  </si>
  <si>
    <t>andyeakin</t>
  </si>
  <si>
    <t xml:space="preserve">@vodafoneNZ What's the date of the info on the coverage tool? Will it be up to date with all 3G active at 31 May? (Ohakune still 2G only </t>
  </si>
  <si>
    <t>GeniaL82</t>
  </si>
  <si>
    <t xml:space="preserve">is thinking of attempting to make a blackforest cake! But don't know who will try it... </t>
  </si>
  <si>
    <t>OliverOgg</t>
  </si>
  <si>
    <t>Woah - def getting much more Spotify ads   Particularly those advertising themselves!</t>
  </si>
  <si>
    <t>@tink1981 I think im always disapointed with books turned into films though    let me know when you want to meet up hun xx</t>
  </si>
  <si>
    <t xml:space="preserve">Please make sure #moanmondays are @AngryBritain to make sure I see them - there's a few slipping through! </t>
  </si>
  <si>
    <t>Amsicle</t>
  </si>
  <si>
    <t xml:space="preserve">Is fucked off beyond belief, and is going to fail this exam miserably... Bye bye uni </t>
  </si>
  <si>
    <t>pnork</t>
  </si>
  <si>
    <t xml:space="preserve">My wife doesn't understand why I want to watch Harold &amp;amp; Kumar - says I'm too old   </t>
  </si>
  <si>
    <t xml:space="preserve">@Smirfy_Steph Hi miss You Lots .i had a really horrible day...i didnt get the Photoshop thing </t>
  </si>
  <si>
    <t>toptogdawson</t>
  </si>
  <si>
    <t>Ohhhh first sewerage and now ive got buttons playing up on one of the cameras  what a week ime having!</t>
  </si>
  <si>
    <t xml:space="preserve">Shower time, phwoahhh today has sucked amazingly bad. And argh just </t>
  </si>
  <si>
    <t>Ugh I canï¿½t sleep and I have to get up in 2 hours  http://tumblr.com/xm31t5hom</t>
  </si>
  <si>
    <t>xo_nessa</t>
  </si>
  <si>
    <t>exam today  *sniffles* FAIL again probsss but never know lol.</t>
  </si>
  <si>
    <t xml:space="preserve">@SirSmartin I don't know who Susan Boyle is, sorry! </t>
  </si>
  <si>
    <t>aheadoftheQ</t>
  </si>
  <si>
    <t>Been to opticians,referred to hospital tomorrow to check ever closing,painful,headache inducing eyes so won't be on air today  Catherine</t>
  </si>
  <si>
    <t>omg omg omg! i just heard my cuz in his room with his girl!  lol</t>
  </si>
  <si>
    <t>stevenvo</t>
  </si>
  <si>
    <t xml:space="preserve">cai gi cung lam, ko biet cai gi se thanh cong day </t>
  </si>
  <si>
    <t>lozzylol85</t>
  </si>
  <si>
    <t xml:space="preserve">Sat in work on a miserable monday morning, but wish i was in bed!!!! </t>
  </si>
  <si>
    <t>Sierra_D</t>
  </si>
  <si>
    <t>up.......watching reruns of the game online...work at 8     7.17.08-9.25.08</t>
  </si>
  <si>
    <t xml:space="preserve">think its very hard to learn the little one, to sleep on his own, when he cry... </t>
  </si>
  <si>
    <t>Meas74</t>
  </si>
  <si>
    <t>@GigiGreenEyez That Sucks honey   Get well soon xo</t>
  </si>
  <si>
    <t xml:space="preserve">@XAprilZX oh crap I forgot it!! Must remember next Mon </t>
  </si>
  <si>
    <t xml:space="preserve">@Todger We call that Monday </t>
  </si>
  <si>
    <t>aquacatehs</t>
  </si>
  <si>
    <t xml:space="preserve">is excited about the new graduation venue..Chaifetz Arena..sooo much nicer than Queeney...one week left seniors </t>
  </si>
  <si>
    <t xml:space="preserve">poured bowl of cereal not realising there was no milk.  used OJ instead.  Partial success: better than water but still wouldn't recommend </t>
  </si>
  <si>
    <t xml:space="preserve">Sleepy brain, but I can't seem to fall back to sleep... No es bueno... </t>
  </si>
  <si>
    <t>furybug</t>
  </si>
  <si>
    <t>@marcellerby I am so sad I'm working during MCM Expo...  Are you guys going to be out and about after?</t>
  </si>
  <si>
    <t>daaarling</t>
  </si>
  <si>
    <t xml:space="preserve">Oh its so cooold ! I want summer summer summer ! And i missing my boyfriend soooo much... </t>
  </si>
  <si>
    <t>is craving for ramen  Random but @-)</t>
  </si>
  <si>
    <t>Maceymace</t>
  </si>
  <si>
    <t xml:space="preserve">tried to trick that 'Wolfram|Alpha' site by putting in 0/0. Result: indeterminate </t>
  </si>
  <si>
    <t>xx_kimbo_xx</t>
  </si>
  <si>
    <t xml:space="preserve">oh my god the weather is crap and i really need go out, get me nails done! </t>
  </si>
  <si>
    <t>iambonniejames</t>
  </si>
  <si>
    <t xml:space="preserve">needs to go find a better job - ive had hour-cut backs </t>
  </si>
  <si>
    <t>aprilelizabethh</t>
  </si>
  <si>
    <t>Omg, I thought we were going to find out the Janitor's name on Scrubs  Disappointment</t>
  </si>
  <si>
    <t xml:space="preserve">With the news BBC is abandoning Ruby for Java  people keep sending me links to: http://bit.ly/K4nyn  </t>
  </si>
  <si>
    <t>abisawyer</t>
  </si>
  <si>
    <t>@NiciC  He stood on it? How did he manage that? Is it properly broked?</t>
  </si>
  <si>
    <t>iLikefatkids</t>
  </si>
  <si>
    <t xml:space="preserve">@ineedalimb ill get them tmr, i need 8,9,10. cbf doing it, got maths to study LOL. </t>
  </si>
  <si>
    <t>caroheg</t>
  </si>
  <si>
    <t xml:space="preserve">Oh my god, I can neither breathe trough my mouth or nose </t>
  </si>
  <si>
    <t>L_DaMandotcom</t>
  </si>
  <si>
    <t>Good morn  my body saying sleep in but got school flo observation smh</t>
  </si>
  <si>
    <t xml:space="preserve">That's Weird , I lost another 10 followers last night...! </t>
  </si>
  <si>
    <t>GoGoPistol</t>
  </si>
  <si>
    <t xml:space="preserve">having a completely and utterly blue monday </t>
  </si>
  <si>
    <t>narvikstar</t>
  </si>
  <si>
    <t xml:space="preserve">back to the reality of job hunting </t>
  </si>
  <si>
    <t>chelleytan</t>
  </si>
  <si>
    <t xml:space="preserve">@kvchang lost over?finally.waste of tv space.lol.tht said,sry4ur loss.i knw hw u feel cos i'll miss dsm </t>
  </si>
  <si>
    <t>conniearavena</t>
  </si>
  <si>
    <t xml:space="preserve">Is having lunch. Bad weather and stupid topics. I miss Barcelona </t>
  </si>
  <si>
    <t xml:space="preserve">@missmei Oh shit, I hactually feel like cryinh. 2500th wasted </t>
  </si>
  <si>
    <t xml:space="preserve">Oh my god, I can neither breathe through my nose or mouth </t>
  </si>
  <si>
    <t xml:space="preserve">Ouch! New steering pump = ï¿½500 (and 5p)   </t>
  </si>
  <si>
    <t>nancycraig</t>
  </si>
  <si>
    <t xml:space="preserve">Heading to work. Call centers don't close for holidays. </t>
  </si>
  <si>
    <t>S6Fez</t>
  </si>
  <si>
    <t xml:space="preserve">Home sick with sore throat </t>
  </si>
  <si>
    <t>@karinb_za we are down to our last R100 - payday is fri. Pls pray no surprises this week *sigh*  I hate this.</t>
  </si>
  <si>
    <t>margargargaret</t>
  </si>
  <si>
    <t xml:space="preserve">why can't i sleep before 4 anymore? </t>
  </si>
  <si>
    <t xml:space="preserve">@Tamm My feet are like blocks of ice </t>
  </si>
  <si>
    <t xml:space="preserve">Everything around is so so gloomy.. </t>
  </si>
  <si>
    <t>MissScion</t>
  </si>
  <si>
    <t xml:space="preserve">its six thirty AM and suddenly I'm wide awake. </t>
  </si>
  <si>
    <t xml:space="preserve">Where the hell is the postman?!!?! </t>
  </si>
  <si>
    <t>TechnoGiraffe</t>
  </si>
  <si>
    <t xml:space="preserve">oops, should be weren't seeing...sorry early morning fingers </t>
  </si>
  <si>
    <t>skycarrots</t>
  </si>
  <si>
    <t xml:space="preserve">@eternalmagpie I bet it was those cheeky Magpies! Poor beans </t>
  </si>
  <si>
    <t xml:space="preserve">@getbendernow whoa say what? no bfd? thats a summer tradition! </t>
  </si>
  <si>
    <t>pacificavita</t>
  </si>
  <si>
    <t xml:space="preserve">I like the fact that I'm going into jury duty with a fever. </t>
  </si>
  <si>
    <t xml:space="preserve">ugghaksdmkhsdasmd has to be allowed to go on Wednesday! </t>
  </si>
  <si>
    <t>loulou1811</t>
  </si>
  <si>
    <t xml:space="preserve">@stumantru I have no idea who Becky Granger is, but I love that. I am off to Youtube it.. Barrowman sold out, I am gutted </t>
  </si>
  <si>
    <t>@workingnana i hope so... but it says rain all week  we get flooded here when it rains too much so i hope that doesnt happen</t>
  </si>
  <si>
    <t>Jakey231</t>
  </si>
  <si>
    <t xml:space="preserve">Motion sickness is more prominent when you're horribly sleep deprived </t>
  </si>
  <si>
    <t xml:space="preserve">i kind of really wanted to like the new green day album. OH </t>
  </si>
  <si>
    <t>msreece96</t>
  </si>
  <si>
    <t xml:space="preserve">hi-ho, hi-ho, back to school I go  </t>
  </si>
  <si>
    <t>victoria_kate</t>
  </si>
  <si>
    <t xml:space="preserve">@thatgirl_jana haha i wont see you tomorrow </t>
  </si>
  <si>
    <t xml:space="preserve">@ladyhoot This is my first time...it is excruciatingly painful. </t>
  </si>
  <si>
    <t>@redwinesuccess were did it go  ??????/</t>
  </si>
  <si>
    <t>anniea89</t>
  </si>
  <si>
    <t xml:space="preserve">@butadream @AndyMcCray @Benjamin42  Yeah, but did you guys see the new program??! </t>
  </si>
  <si>
    <t>ncbgolden</t>
  </si>
  <si>
    <t>Bein attacked by arthur with my own pen! In the boob!  arthur is enjoyin it</t>
  </si>
  <si>
    <t>connection is slowing now  in ygn</t>
  </si>
  <si>
    <t>ohheymandy</t>
  </si>
  <si>
    <t>I don't like Mondays  I wanna go back to beddddd grr</t>
  </si>
  <si>
    <t>FakerLoveJuice</t>
  </si>
  <si>
    <t>@mrsandkt Sorry baby....   I need more sleep....I have to work...hahaha...such different stories eh?</t>
  </si>
  <si>
    <t xml:space="preserve">just found out the foxtel people are takng away disney chanel and giving us nikelodeon... yuk!! no more hannah montana </t>
  </si>
  <si>
    <t>aguava</t>
  </si>
  <si>
    <t xml:space="preserve">misses @JLHolloway  </t>
  </si>
  <si>
    <t>frankparker</t>
  </si>
  <si>
    <t xml:space="preserve">@Djalfy Lucky you </t>
  </si>
  <si>
    <t xml:space="preserve">no one has any ideas for presents? I'm so bad at it </t>
  </si>
  <si>
    <t xml:space="preserve">All good news with the foot... But still NO driving for another 4 weeks </t>
  </si>
  <si>
    <t>Jennywren93</t>
  </si>
  <si>
    <t>#spoonie thought at 3:30 this am: why bother sleeping?  I took 3 aleve before bed-useless   bad night sry to whine</t>
  </si>
  <si>
    <t>arriecowan</t>
  </si>
  <si>
    <t xml:space="preserve">DOESN'T KNOW HOW SHE FEELS ABOUT TWITTER... GG MARATHON... AVOIDING THE REALITY UNI MIGHT NOT HAPPEN </t>
  </si>
  <si>
    <t>I hate slow laptops at work  speshly when it's my job to make them quicker. http://twitpic.com/5f46f: I hate s.. http://tinyurl.com/p8ws92</t>
  </si>
  <si>
    <t>garseys</t>
  </si>
  <si>
    <t xml:space="preserve">Damn u kasabian cancelling </t>
  </si>
  <si>
    <t xml:space="preserve">@XtelleV One of my biggest dream is to visit China... Not gonna happen soon though </t>
  </si>
  <si>
    <t xml:space="preserve">@Frostae i watched it yesterday. it is so good ae. the ending is unfair and sad though </t>
  </si>
  <si>
    <t>Aminojaku</t>
  </si>
  <si>
    <t>@ElizaPatricia Woke up to see the news  Man, I hope I didn't jinx it with my tweet yesterday.</t>
  </si>
  <si>
    <t>zumlp</t>
  </si>
  <si>
    <t xml:space="preserve">tchau fds....   Mais um longe do amor ..  </t>
  </si>
  <si>
    <t>Hanni825</t>
  </si>
  <si>
    <t xml:space="preserve">I slept bad now my neck hurts  </t>
  </si>
  <si>
    <t>Muturko</t>
  </si>
  <si>
    <t>Hi everyone! The weather is very nice today, but I am very tired  And the school is boring...</t>
  </si>
  <si>
    <t xml:space="preserve">http://twitpic.com/5f50u - She's a sad poser </t>
  </si>
  <si>
    <t>@school...  May Happy Bday!!! i hate this day! 1058 DAYS THAT GILAD ISN'T HOME!!! GILAD IS STILL ALIVE!!!</t>
  </si>
  <si>
    <t xml:space="preserve"> I dontcthink I slept enough.</t>
  </si>
  <si>
    <t xml:space="preserve">dangg back to school today </t>
  </si>
  <si>
    <t>DoroLala</t>
  </si>
  <si>
    <t>I'm ill..  I think I've got the flu.</t>
  </si>
  <si>
    <t>jongomm</t>
  </si>
  <si>
    <t xml:space="preserve">I've pulled a tendon in my left heel and can't walk properly. I hobble slowly and gingerly from place to place. </t>
  </si>
  <si>
    <t>@Young_Harlem Lol! Sorry. I am lazy plus I'm iron deficient so that makes me even more lazy. I'm so sleepy  I hope you get some rest.</t>
  </si>
  <si>
    <t>likegallows</t>
  </si>
  <si>
    <t xml:space="preserve">@wearetheoceans no its not your face its ur gingerness LMAO JK i adore you and  boo ipod </t>
  </si>
  <si>
    <t>marianne_benson</t>
  </si>
  <si>
    <t xml:space="preserve">Ugly outside and work 7-3...i miss the sunshine </t>
  </si>
  <si>
    <t>loufromthebloc</t>
  </si>
  <si>
    <t xml:space="preserve">I'm stuck in bed, my belly hurts that much I can't get up </t>
  </si>
  <si>
    <t>usagui</t>
  </si>
  <si>
    <t xml:space="preserve">: thinking about what to bring and what will we need..Tom is so tired..my poor baby </t>
  </si>
  <si>
    <t>Redhead666</t>
  </si>
  <si>
    <t xml:space="preserve">monday morning blues Big time </t>
  </si>
  <si>
    <t>MelissaMills1</t>
  </si>
  <si>
    <t xml:space="preserve">Couldn't sleep so still extremely tiredd </t>
  </si>
  <si>
    <t>xhilyx</t>
  </si>
  <si>
    <t xml:space="preserve">Came up to the nurses for a bitta sleep, now i cant </t>
  </si>
  <si>
    <t>flexd</t>
  </si>
  <si>
    <t xml:space="preserve">practising for math exam tomorrow, yaaay math!  Atleast i dodged a bullet called Norwegian! </t>
  </si>
  <si>
    <t>BaileyBlair</t>
  </si>
  <si>
    <t>Stress level is at a code orange, bordering on red... I have the skin of a 12 year old boy to prove it  #stillsmokefree</t>
  </si>
  <si>
    <t xml:space="preserve">@leanne_x Critical Thinking! Its the worst ever </t>
  </si>
  <si>
    <t>VaniaMia</t>
  </si>
  <si>
    <t xml:space="preserve">Ughhh up for work but I would rather lay in bed for about 2 more hrs. </t>
  </si>
  <si>
    <t>fifiyun</t>
  </si>
  <si>
    <t xml:space="preserve">suddenly wishing she was back in Canada </t>
  </si>
  <si>
    <t>oldworldmonkey</t>
  </si>
  <si>
    <t>Five paintings, five jade carvings, a silk blanket, designer clothes, gifts and a tea set later I'm out of money  I want another blanket.</t>
  </si>
  <si>
    <t>odd looking picture. I'm worried. I think I lost someone who means a lot to me.  No one to blame but myself.... http://tinyurl.com/pveuu6</t>
  </si>
  <si>
    <t xml:space="preserve">Dammit, this vista laptop won't find any updates without erroring out </t>
  </si>
  <si>
    <t>olzord</t>
  </si>
  <si>
    <t>pre recording a radio show despite the fact that i forgot my hard drive  the selection is whack!</t>
  </si>
  <si>
    <t xml:space="preserve">@johnmashni I am lost. Please help me find a good home. </t>
  </si>
  <si>
    <t>erawan1</t>
  </si>
  <si>
    <t>Tammy Tanusagarn not playing Wimbledon this year  Her Dad now helping my son</t>
  </si>
  <si>
    <t xml:space="preserve">@Emm_Jay  have a good day tho i am going to bed now.. its nearly 4 am and i worked all night again </t>
  </si>
  <si>
    <t xml:space="preserve">@mintran Mu?n ? #webcamp quï¿½ anh ?i (, nhï¿½n ch? ?? h?p ?n ko ch?u ?c </t>
  </si>
  <si>
    <t xml:space="preserve">MONday </t>
  </si>
  <si>
    <t>shezzah81</t>
  </si>
  <si>
    <t xml:space="preserve">My computer tech told me my 2nd worst habit after smoking is... Hanson!  More like a guilty pleasure, I retorted.  ....  </t>
  </si>
  <si>
    <t>HannahSutker</t>
  </si>
  <si>
    <t xml:space="preserve">@charley olmer haha i know!! It's white lol and so is emily's new one. But we have school when you come down </t>
  </si>
  <si>
    <t>@michellegazzana mm  at least not too many people know my number password, good thing nothing important lies within my known password</t>
  </si>
  <si>
    <t>neonlightsk</t>
  </si>
  <si>
    <t xml:space="preserve">i need to start packing. </t>
  </si>
  <si>
    <t>jordanaltis</t>
  </si>
  <si>
    <t xml:space="preserve">@imacdo11 LOST DIDNT WORK. i think i ripped out the USB when it wasnt done. it has no sound </t>
  </si>
  <si>
    <t>@ddlovato &amp;quot;and my best friends, you know who you are&amp;quot; that's the bad, I know that I can't be one of that best friends  anyway I love you;)</t>
  </si>
  <si>
    <t xml:space="preserve">Damn i got wrecked in Fantasy baseball this week </t>
  </si>
  <si>
    <t>OH: i need to get a nap! urgently.  http://tinyurl.com/oovy7h</t>
  </si>
  <si>
    <t>followelsie</t>
  </si>
  <si>
    <t xml:space="preserve">@TomThorogood i didn't see you! </t>
  </si>
  <si>
    <t>asbogan</t>
  </si>
  <si>
    <t xml:space="preserve">@thebandnork Oh no! I wish I would have known! </t>
  </si>
  <si>
    <t>crzyktyjo</t>
  </si>
  <si>
    <t xml:space="preserve">sitting in my room, ready for school. dont wanna go </t>
  </si>
  <si>
    <t xml:space="preserve">it's cold in here today </t>
  </si>
  <si>
    <t>wow. my voice is almost gone  MUST-SOLDIER-ON</t>
  </si>
  <si>
    <t>ifindoubtfaint</t>
  </si>
  <si>
    <t>Found a baby bird in my vent the other day. Looked after it and in the morning it was dead  What is it with birds dont they want help?</t>
  </si>
  <si>
    <t>BigCol4</t>
  </si>
  <si>
    <t xml:space="preserve">Hmmmmm can't get my Powerball to start </t>
  </si>
  <si>
    <t>B81Martin</t>
  </si>
  <si>
    <t>Oh and Good morning twitters.. Its early and tryin to get these kids ready for school... Lexi's got her 12 mth checkup today...  (shots)</t>
  </si>
  <si>
    <t xml:space="preserve">&amp;quot;No matter what you do, I only want to be with you...&amp;quot; This song reminds me of the closedown of Thames Television in 1992 which is sad </t>
  </si>
  <si>
    <t xml:space="preserve">Oh my god my hangover has well and truly kicked in! I had to stop in 2 layby's to be sick on the way home and i have to go work at 1pm!! </t>
  </si>
  <si>
    <t>StefansBelle</t>
  </si>
  <si>
    <t>@Ellen_Stafford Will be afternoon - got school in a few mins  - it's cold outside today!!</t>
  </si>
  <si>
    <t xml:space="preserve">hmmm..... would like more RAM but XP 32bit only supports measly 3GB </t>
  </si>
  <si>
    <t xml:space="preserve">@P0150N0U5F15H Haha... nah! its not even my tank, it's my brothers but  he doesn't clean it properly! so I do it </t>
  </si>
  <si>
    <t>ashie20</t>
  </si>
  <si>
    <t>has work soon  cant be asked!!!!</t>
  </si>
  <si>
    <t>TheSims3News</t>
  </si>
  <si>
    <t xml:space="preserve">@simsslovenija That's pirates for you. Not a lot you can do to stop them </t>
  </si>
  <si>
    <t>the Pokemon items &amp;quot;wide lens&amp;quot; &amp;amp; zoom lens&amp;quot; make me happy  *photography geek*</t>
  </si>
  <si>
    <t>lafauxvaisienne</t>
  </si>
  <si>
    <t>work  a 5 day week will be the death of me.</t>
  </si>
  <si>
    <t xml:space="preserve">mysql problems grrr.... head hurts </t>
  </si>
  <si>
    <t>jamesskelland</t>
  </si>
  <si>
    <t xml:space="preserve">Turns out I can't spell Protein... </t>
  </si>
  <si>
    <t>xtrigger</t>
  </si>
  <si>
    <t>@turnerjournal  aw~ that's sad. sayang naman di mo naituloy ang video project mo.</t>
  </si>
  <si>
    <t xml:space="preserve">@marge0256 at work! 7-1 ang shift ko.. no new work yet. </t>
  </si>
  <si>
    <t>talkingoftricia</t>
  </si>
  <si>
    <t xml:space="preserve">After having friday off of work to go to hospital you'd think just one person at work would ask how it went, very upset and near to tears </t>
  </si>
  <si>
    <t xml:space="preserve">everyone is sick. including me </t>
  </si>
  <si>
    <t>caicaicailoves</t>
  </si>
  <si>
    <t xml:space="preserve">had to delete the most important folder in my fone. </t>
  </si>
  <si>
    <t xml:space="preserve">Heading down the doomsville land tomorrow after I tell about my chinese and math results, no more freedom, funeral not prepared </t>
  </si>
  <si>
    <t>k8mtbc</t>
  </si>
  <si>
    <t xml:space="preserve">Sad Monday </t>
  </si>
  <si>
    <t>Blondiee_Gem</t>
  </si>
  <si>
    <t xml:space="preserve">Doing some last minute studying...exam today </t>
  </si>
  <si>
    <t>Ok off to coollage, in rain  Toodles for now!</t>
  </si>
  <si>
    <t xml:space="preserve">@michalabanas i'm so disappointed.  guess thats what happens when obesity is such a huge issue </t>
  </si>
  <si>
    <t xml:space="preserve">http://bit.ly/12oqqV  This is really Ugly!!!!!! </t>
  </si>
  <si>
    <t>kmegzz1</t>
  </si>
  <si>
    <t xml:space="preserve">has a maths exam today! </t>
  </si>
  <si>
    <t xml:space="preserve">Had left coffee milk (for tea) on the window sill over the WE because temps were low last week. WE was hot and sunny, now milk is sour </t>
  </si>
  <si>
    <t>hannahrobynxxx</t>
  </si>
  <si>
    <t>noooo, dont want to work today!  tomorrow off though, woo.</t>
  </si>
  <si>
    <t>grndlvl</t>
  </si>
  <si>
    <t xml:space="preserve">just woke up and in much PAIN </t>
  </si>
  <si>
    <t>madamezenaida</t>
  </si>
  <si>
    <t xml:space="preserve">i saddened when some people inflict pain upon themselves. i just really want to help them forget the pain they're feeling. </t>
  </si>
  <si>
    <t>shanemarsden</t>
  </si>
  <si>
    <t xml:space="preserve">Knew they were f*cked. Very disappointing. And no cash (or very little) for me to boot! Skint now </t>
  </si>
  <si>
    <t>officialTayGarr</t>
  </si>
  <si>
    <t xml:space="preserve">I'm freezing and numb all over. </t>
  </si>
  <si>
    <t>briannalynn_</t>
  </si>
  <si>
    <t xml:space="preserve">I can't go back to sleep </t>
  </si>
  <si>
    <t>sashhx</t>
  </si>
  <si>
    <t xml:space="preserve">my interview went really wrong </t>
  </si>
  <si>
    <t>never can feel more stupid than today  need a hug!</t>
  </si>
  <si>
    <t>@xbllygbsn a know! ;). i'll have youknowwhat though :'( just for that weekend..crap timing :@  fs lol ;). i jus got charged for ma phone</t>
  </si>
  <si>
    <t xml:space="preserve">Keep losing the internet connection  - this is so annoying </t>
  </si>
  <si>
    <t>MissDJLicious</t>
  </si>
  <si>
    <t xml:space="preserve">waitin @ docs 2 get apendix checkd out.... Fkn hope its not the case </t>
  </si>
  <si>
    <t>Kishlaw</t>
  </si>
  <si>
    <t xml:space="preserve">Just had my Fuji S9500 returned from servicing came back worst that before I sent it </t>
  </si>
  <si>
    <t>TalhaSK</t>
  </si>
  <si>
    <t>I have a headache now  (Probably because of screaming at passers-by through the Mustang window), I think I'll lie down for a while..</t>
  </si>
  <si>
    <t xml:space="preserve">monday! last week of classes. officially ... altho i still have one more next week </t>
  </si>
  <si>
    <t>thenameslizzie</t>
  </si>
  <si>
    <t xml:space="preserve">the same old school...we have mcas the next 3 days, eww. </t>
  </si>
  <si>
    <t>kDubs17</t>
  </si>
  <si>
    <t xml:space="preserve">there's a reason y i never get up b4 7am....i'm waaaaay to tired and very cranky </t>
  </si>
  <si>
    <t>Rebecca11811</t>
  </si>
  <si>
    <t>horrible night of sleep  now first day of work</t>
  </si>
  <si>
    <t>really want to go home now  13 hour days are not fun</t>
  </si>
  <si>
    <t xml:space="preserve">@TEAMTaiwo It just wouldn't be the same. It cuts like a knife </t>
  </si>
  <si>
    <t>Kelzykins</t>
  </si>
  <si>
    <t>@jimbell1974 completely sucks.  I have started blogging my experience if you want a read. http://kelzfirstblog2009.blogspot.com/</t>
  </si>
  <si>
    <t>louisepb</t>
  </si>
  <si>
    <t>Just discovered why not heard from boss recently. Company insolvent - am now unemployed software engineer   Chocolate time!</t>
  </si>
  <si>
    <t xml:space="preserve">i can't remember which tunnel i need to go down to get to the post office </t>
  </si>
  <si>
    <t xml:space="preserve">@tremendousnews me. </t>
  </si>
  <si>
    <t>Diva444</t>
  </si>
  <si>
    <t xml:space="preserve">Ugh... another day, another dollar... back to the work week grind </t>
  </si>
  <si>
    <t>sncanter</t>
  </si>
  <si>
    <t>is ridiculously sick.  waaaah.</t>
  </si>
  <si>
    <t xml:space="preserve">going to shower... i feel sick and worried </t>
  </si>
  <si>
    <t>lissxx</t>
  </si>
  <si>
    <t xml:space="preserve">in music man, rs suckssssss! </t>
  </si>
  <si>
    <t>Trying this again .. Ugh im not having a good night ..  .. But im so happy were safe and that my hope is home! I really missed her</t>
  </si>
  <si>
    <t>rocker384</t>
  </si>
  <si>
    <t xml:space="preserve">Monday...... </t>
  </si>
  <si>
    <t xml:space="preserve">Business management revision kills the soul! </t>
  </si>
  <si>
    <t>gordybroon</t>
  </si>
  <si>
    <t xml:space="preserve">now at the end of long weekend, back to work tomorrow </t>
  </si>
  <si>
    <t>mimenceto</t>
  </si>
  <si>
    <t xml:space="preserve">Want sun .... </t>
  </si>
  <si>
    <t>@stevienixed It's totally fucking true.  I'm a mad fucking cat lady without the cats. Not even together enough to keep cats.</t>
  </si>
  <si>
    <t>Ashleighpink</t>
  </si>
  <si>
    <t>@tessajames01 Okay, I hope Nicole finds someone soon, trey is not talking to her much  I hope she goes back with Aden or Geoff xxx</t>
  </si>
  <si>
    <t>Beyonkers</t>
  </si>
  <si>
    <t xml:space="preserve">Hi all, very busy today in work </t>
  </si>
  <si>
    <t>alepaper123</t>
  </si>
  <si>
    <t>Feeling melancholy so I am going to lay down for a few..  Hoping everyone has a great night/day</t>
  </si>
  <si>
    <t>daveingland</t>
  </si>
  <si>
    <t xml:space="preserve">in case you didn't know it, the taco bell in san luis obsipo is absolutely awful and has caused me to not be able to sleep tonight </t>
  </si>
  <si>
    <t>@JamesBeezy I don't like mornings when I have to wake up being sad  I'd love mornings if my life'd be better :'(</t>
  </si>
  <si>
    <t>erdufylla</t>
  </si>
  <si>
    <t>It's excruciating to be in Washington D.C. for the 1st time and not have time to actually SEE the city.   I need to come back to visit.</t>
  </si>
  <si>
    <t>scrjunky217</t>
  </si>
  <si>
    <t xml:space="preserve">I hate mondays, especially when I have work </t>
  </si>
  <si>
    <t>sofieelizabeth</t>
  </si>
  <si>
    <t xml:space="preserve">going to the library then going to see synecdoche, new york. it's raining  </t>
  </si>
  <si>
    <t>xDee_625x</t>
  </si>
  <si>
    <t>is off to college   Xx.</t>
  </si>
  <si>
    <t>Mieliboo</t>
  </si>
  <si>
    <t>Whats this?? No milk  Oh dear...</t>
  </si>
  <si>
    <t>prince_alex17</t>
  </si>
  <si>
    <t xml:space="preserve">just heard about the Earthquake in LA,Hope evryone+evrything are safe </t>
  </si>
  <si>
    <t xml:space="preserve">Good morning all , they are calling for a rainy day here in Ruskin Fl , No Fishing </t>
  </si>
  <si>
    <t xml:space="preserve">@sheb57 Was going to ask their opinions of Japanese rope bondage,but they've gone now </t>
  </si>
  <si>
    <t>Ugh it's a Monday;   I miss him; but I love him even more;  I pray he realizes;</t>
  </si>
  <si>
    <t>DaneyKakes</t>
  </si>
  <si>
    <t xml:space="preserve">@DonnieWahlberg I wanted to go </t>
  </si>
  <si>
    <t>anya5584</t>
  </si>
  <si>
    <t xml:space="preserve">@pinksealight Hi, could you tell me what number to call to place a MAC order with the Pro discount.I rang one but apparently it was wrong </t>
  </si>
  <si>
    <t>GeordieEK</t>
  </si>
  <si>
    <t xml:space="preserve">@conpie WHOO SCRUBS... Can I borrow Six season? No body has it </t>
  </si>
  <si>
    <t>@stevico1 Spoke to Rob this moring and its pouring rain with them to  I hope it gets better think they have done about 60.70 miles now!!</t>
  </si>
  <si>
    <t xml:space="preserve">non noght time. late night last night im tired </t>
  </si>
  <si>
    <t xml:space="preserve">@wrecklessly aww bb. I shall send you Muffin. I wish last night was just a bad dream </t>
  </si>
  <si>
    <t xml:space="preserve">Well, I have to THANK YOU @PrototypeDemo for informing me of this, cuz I may not have grasped it right away LOL! </t>
  </si>
  <si>
    <t>xweejodeex</t>
  </si>
  <si>
    <t>r.i.p michael miss you   gawny be so hard today &amp;lt;33</t>
  </si>
  <si>
    <t>whowantspizza</t>
  </si>
  <si>
    <t xml:space="preserve">Had some very tasty Pizza last night, c/o Rachel and our home oven. Forgot to snap a pic though. </t>
  </si>
  <si>
    <t xml:space="preserve">Congrats #magic. The champs melted down. Win it all please! I feel for KG, he had to watch the meltdown from the sidelines </t>
  </si>
  <si>
    <t xml:space="preserve">another step to be happy, huhuhu, lama2 bisa bangkrut! </t>
  </si>
  <si>
    <t>HeatherWare</t>
  </si>
  <si>
    <t xml:space="preserve">5am comes super early when you go to bed at 3am </t>
  </si>
  <si>
    <t>mollyteacup</t>
  </si>
  <si>
    <t xml:space="preserve">i miss ben stiller on twitter </t>
  </si>
  <si>
    <t xml:space="preserve">why does it have to rain?? got a job interview at 3 and im gonna get soaked walking there! </t>
  </si>
  <si>
    <t xml:space="preserve">Sitting at my desk, in a slightly Cinderella-esq fashion as not on coach trip to Highgrove with the rest of the RSC staff </t>
  </si>
  <si>
    <t>hanwills</t>
  </si>
  <si>
    <t xml:space="preserve">is still working/tweeting </t>
  </si>
  <si>
    <t xml:space="preserve">i have a sore and itchy ear </t>
  </si>
  <si>
    <t>lsemployees</t>
  </si>
  <si>
    <t>amourfati: Its too hot to sleep in SF  http://bit.ly/VeUmQ</t>
  </si>
  <si>
    <t>@eddible  i can't help it, i just don't want to get out of bed!</t>
  </si>
  <si>
    <t xml:space="preserve">@mintran Mu?n d? #webcamp quï¿½ anh ?i (, nhï¿½n ch? ?? h?p d?n ko ch?u ?c </t>
  </si>
  <si>
    <t xml:space="preserve">Work Work </t>
  </si>
  <si>
    <t>NicHHill</t>
  </si>
  <si>
    <t xml:space="preserve">Moving out the LES. Final week in NY. </t>
  </si>
  <si>
    <t xml:space="preserve">starting my admin revision again </t>
  </si>
  <si>
    <t>Lajeski_Moss</t>
  </si>
  <si>
    <t xml:space="preserve">theres a hole in ma straw n all the drink jus went over ma laptop - grrreat!! </t>
  </si>
  <si>
    <t>thepunkway</t>
  </si>
  <si>
    <t xml:space="preserve">Im headed to bed... I feel so dejected... I know she said that we would be outta contact until friday, but i miss my lady... </t>
  </si>
  <si>
    <t>TraceyMmm</t>
  </si>
  <si>
    <t>is praying that Dex will get to sleep soon - keeps waking &amp;amp; coughing, then getting REALLY upset  Might be a loooong night</t>
  </si>
  <si>
    <t>etbuzach12</t>
  </si>
  <si>
    <t>Feels likes im waking up to go to high school but im not...  i miss it</t>
  </si>
  <si>
    <t xml:space="preserve">urgh. i feel awful.  was sick a few times in the night. </t>
  </si>
  <si>
    <t>HannM26</t>
  </si>
  <si>
    <t xml:space="preserve">is in college. Had no internet at home for like a week and still won't have it for a few days </t>
  </si>
  <si>
    <t xml:space="preserve">&amp;lt;@Goddessism Will keep on trying.You don't show up in the list of ppl I'm following, so can only read you when you @reply to me directly </t>
  </si>
  <si>
    <t>@makauk you always seem to have nice lunches and here I am stuck with a salad.  lol.</t>
  </si>
  <si>
    <t>Still coughing so much  i feel like a nerd in a movie that brings an inhaler around, cause thats what i have to do. Lol</t>
  </si>
  <si>
    <t>edibleCode</t>
  </si>
  <si>
    <t xml:space="preserve">Just discovered MXML doesn't like the Vector type and gives a 'internal build error' - that wasted a few hours of my time </t>
  </si>
  <si>
    <t>This cold virus is just a big pain in the *#s!!!  Why is there no cure??? Why???   I need a hug   &amp;lt;sob&amp;gt;</t>
  </si>
  <si>
    <t xml:space="preserve">@gnoserif i REALLY REALLY wanted to go to the Video Games Live concert on 29th.. but I won't be in Singapore  </t>
  </si>
  <si>
    <t>robyoung</t>
  </si>
  <si>
    <t>Oops, supposed to be in a conference call but previous meeting over-ran. Looked through window and they decided they don't need me now  ?</t>
  </si>
  <si>
    <t>Sandyhas2002</t>
  </si>
  <si>
    <t xml:space="preserve">had a long night in the ER with my daughter...this morning we are so tired &amp;amp; she won't get out of bed </t>
  </si>
  <si>
    <t xml:space="preserve">Woke up with an aching back! I need a massage </t>
  </si>
  <si>
    <t>askeydesign</t>
  </si>
  <si>
    <t xml:space="preserve">lots to do today - and still mourning the death of my camera </t>
  </si>
  <si>
    <t xml:space="preserve">@emotionalpedant I'll see SOME scary ones. Just not ones like The Hills Have Eyes, Saw, etc. I can't handle the gratuitous violence. </t>
  </si>
  <si>
    <t>upleftdown</t>
  </si>
  <si>
    <t>Why on earth am i awake this early?!... Oh yeah...school.  im too tired for school!</t>
  </si>
  <si>
    <t>@joellyvale Yeah I'm gonna go to the doctor in the a.m. I can't sleep, I'm in so much pain  I took motrin &amp;amp; drank tea...</t>
  </si>
  <si>
    <t>BristolianTom</t>
  </si>
  <si>
    <t xml:space="preserve">Off to bed for a 7am start </t>
  </si>
  <si>
    <t>natasha4Jesus</t>
  </si>
  <si>
    <t xml:space="preserve">got a new pillow and want to use it as soon as possible...but have to wait about 10-12 hours </t>
  </si>
  <si>
    <t xml:space="preserve">@TurboPhoenix My substitute of 1 plasma grenade just ended up with me being bludgeoned by fawkes.. </t>
  </si>
  <si>
    <t>BonesManiac</t>
  </si>
  <si>
    <t xml:space="preserve">hating doing what she is doing right now </t>
  </si>
  <si>
    <t xml:space="preserve">@Sydthekidd I get it now! And the cake is still a lie. It's made out of metal. </t>
  </si>
  <si>
    <t>dawn90</t>
  </si>
  <si>
    <t xml:space="preserve">HOLY MOLEY a big watercolour set costs like ï¿½60!!  (if you're going for the artist quality stuff...)  ... murr </t>
  </si>
  <si>
    <t xml:space="preserve">Wants the necklace I saw on that girl on the tube last week. Tried eBay. Fail. The depressing nature of fashion </t>
  </si>
  <si>
    <t>gavinmannion</t>
  </si>
  <si>
    <t>@JustPlainGeoff @tearsonfire @tianatweets @Loki_ZA I am not in the market for a court case  but it was a stupid issue on an old article</t>
  </si>
  <si>
    <t>iZM0kE</t>
  </si>
  <si>
    <t>AHHHHHH im BACKKKK!!! lolz its been like sooooo freakinnnn loong... but iim totally sad cuz idk if i can go on my class trip  so sad....</t>
  </si>
  <si>
    <t>bLoOMeRrOoNeY</t>
  </si>
  <si>
    <t xml:space="preserve">@Tsaksonakis yOo ShOoD hAv SeD. tHe VeE EeE TeE ThRoO iT iN tHe BiNn. </t>
  </si>
  <si>
    <t>Waiting 4 my baby to get up  he's so sexy</t>
  </si>
  <si>
    <t xml:space="preserve">Wish the sun would come out </t>
  </si>
  <si>
    <t xml:space="preserve">doesn't have internet at home anymore bc her roommate is a cold hearted witch. Not a good witch either. </t>
  </si>
  <si>
    <t>srinkinglady</t>
  </si>
  <si>
    <t>nightmare - feel like a house IBS giving me grieve - eating really badly - no will power !!  called ww leader for support - lovely lady</t>
  </si>
  <si>
    <t>melissagirll</t>
  </si>
  <si>
    <t xml:space="preserve">On The bus. Exams all week </t>
  </si>
  <si>
    <t xml:space="preserve">@GOPMichael morning sunshine!! Congrats on the magic, I am disappointed in my Celts </t>
  </si>
  <si>
    <t xml:space="preserve">on my way to skool listening to the radio. im rely hungry. I ddnt get to eat breakfast </t>
  </si>
  <si>
    <t xml:space="preserve">Ugh i woke up so late. My leg still hurts from that charlie horse saturday afternoon. Haha. I really want food, but im already late. </t>
  </si>
  <si>
    <t>biankacast</t>
  </si>
  <si>
    <t xml:space="preserve">oh god, please help me </t>
  </si>
  <si>
    <t xml:space="preserve">i am so sleepy but there's still lots of assignments that i should finish it today </t>
  </si>
  <si>
    <t>nskboy</t>
  </si>
  <si>
    <t xml:space="preserve">WTF::HashTableIterator ï¿½ Safari 4 beta ?????? ?? ???? </t>
  </si>
  <si>
    <t>karenchurch</t>
  </si>
  <si>
    <t xml:space="preserve">anyone else feel like every time you run a demo you find one last bug??? </t>
  </si>
  <si>
    <t xml:space="preserve">feel like banging my head on the monitor here in front of me! there is a freaking #COBOL code that is acting up and fails to behave! </t>
  </si>
  <si>
    <t>WitchofWolves</t>
  </si>
  <si>
    <t xml:space="preserve"> Wanna be in Oz .... Pink is coming!! ... She needs to jump across the ditch and visit us again.</t>
  </si>
  <si>
    <t>still has the post-eurovision blues  but the 8 new songs he's acquired for his eurovision collection are helping him through...</t>
  </si>
  <si>
    <t xml:space="preserve">I can't sleep and i got work at 8 </t>
  </si>
  <si>
    <t>patriot1258</t>
  </si>
  <si>
    <t>good morning! i have to go to school  be back to a computer at 4</t>
  </si>
  <si>
    <t xml:space="preserve">Someone fetch me and feed me waffles from Pancake House </t>
  </si>
  <si>
    <t>Chloechapman</t>
  </si>
  <si>
    <t xml:space="preserve">just had a very bad exam </t>
  </si>
  <si>
    <t xml:space="preserve">I have a big headache ... slept in the afternoon yesterday, could not sleep well tonite. </t>
  </si>
  <si>
    <t xml:space="preserve">cant go yet just had call from dad so im on for a little while longer </t>
  </si>
  <si>
    <t>My fix for '%' in #CakePHP urls has failed aggressive testing  There's some weird shit going on here :-S</t>
  </si>
  <si>
    <t xml:space="preserve">@TomFelton i had exactly the same night now i have to revise for exams </t>
  </si>
  <si>
    <t>IAmLucasJC</t>
  </si>
  <si>
    <t xml:space="preserve">Meanwhile, Patrick announcing he's not attending the gathering?! :O I hope this isn't true. </t>
  </si>
  <si>
    <t>d00m3d</t>
  </si>
  <si>
    <t xml:space="preserve">yay tin roof + rain = I CAN'T HEAR ANYTHING </t>
  </si>
  <si>
    <t>haloefekti</t>
  </si>
  <si>
    <t xml:space="preserve"> Methane levels rose after a 10-year lull, CO2 up 2.1 ppm to highest levels on record despite economic slump ( http://tinyurl.com/dh55fs )</t>
  </si>
  <si>
    <t>jessicaleana</t>
  </si>
  <si>
    <t xml:space="preserve">nothing.... </t>
  </si>
  <si>
    <t>Lisat688</t>
  </si>
  <si>
    <t xml:space="preserve">Rain = no running on the beach </t>
  </si>
  <si>
    <t>rbonini</t>
  </si>
  <si>
    <t>@vmlemon Sorry to hear about that Tyson  hope she's ok.</t>
  </si>
  <si>
    <t>NEWS25jchrisos</t>
  </si>
  <si>
    <t xml:space="preserve">producer @nateb007 accused me in a tweet of becoming antisocial; unfortunately, due to increasing workload, no time to be my social self </t>
  </si>
  <si>
    <t>emilyhey</t>
  </si>
  <si>
    <t xml:space="preserve">ahh i can never sleep anymore </t>
  </si>
  <si>
    <t xml:space="preserve">@gsik if u figure it out please tell me. I'm struggling with mtnl </t>
  </si>
  <si>
    <t>wafiwafi</t>
  </si>
  <si>
    <t xml:space="preserve">scrubs!! hopefully the series wont stop at season 8 </t>
  </si>
  <si>
    <t xml:space="preserve">now i just wish i had someone to cuddle with. ughhh.  </t>
  </si>
  <si>
    <t>amandafranklin</t>
  </si>
  <si>
    <t>I burnt my dinner  ... To a crisp.</t>
  </si>
  <si>
    <t>LaughingLeaf</t>
  </si>
  <si>
    <t xml:space="preserve">@718Digital im not done yet BITCH! I still got another lesson afterwards </t>
  </si>
  <si>
    <t xml:space="preserve">@PinkElephant73 I don't like honey, too sweet and sticky </t>
  </si>
  <si>
    <t xml:space="preserve">@gsik if u figure it out please tell me. I'm struggling with mtnl too </t>
  </si>
  <si>
    <t>Axelsrose</t>
  </si>
  <si>
    <t xml:space="preserve">@Talin49 Sure! Its making me sad having to rewatch clips though </t>
  </si>
  <si>
    <t>alexisbonte</t>
  </si>
  <si>
    <t xml:space="preserve">Really frustraring that Amazon doesn't let you buy kindle Content On iphone app if outside the US </t>
  </si>
  <si>
    <t>ClaudineA</t>
  </si>
  <si>
    <t xml:space="preserve">has a sore mouth </t>
  </si>
  <si>
    <t>bartTC</t>
  </si>
  <si>
    <t xml:space="preserve">wants that clevercss is supported native by every webbrowser </t>
  </si>
  <si>
    <t xml:space="preserve">@melissaox Ah I understand now. I will admit to being a little under travelled </t>
  </si>
  <si>
    <t>samjhalliday</t>
  </si>
  <si>
    <t>BBC Radio Cambridge 9pm tonight! Check our myspace this evening to see how to tune in! Miserable day today  We're in Kerrang too!</t>
  </si>
  <si>
    <t>@RnbGenius late reply now i done ate it all  lol</t>
  </si>
  <si>
    <t>igotweiner</t>
  </si>
  <si>
    <t xml:space="preserve">Owww who put pushpins on mu floor </t>
  </si>
  <si>
    <t>AllieCee</t>
  </si>
  <si>
    <t>On my way to work.  toooo early!!!</t>
  </si>
  <si>
    <t>asheen</t>
  </si>
  <si>
    <t xml:space="preserve">@greenskeptic if ever KG was more palpably missed, it was last night by an exhausted #Celtics crew </t>
  </si>
  <si>
    <t>luckymum</t>
  </si>
  <si>
    <t xml:space="preserve">grr housework on hold even longer now. my 9 yr old has just been sent home from school.really unwell </t>
  </si>
  <si>
    <t>UP NOW tHiNKiN. MiSSiN HiM MORE tHEN HE KNOWS  UgHHhH gOiN BACk tO SlEEP</t>
  </si>
  <si>
    <t>thatgirl_jana</t>
  </si>
  <si>
    <t xml:space="preserve">@victoria_kate I DONT WANNA GO TOMORROW! victoriiaaaa </t>
  </si>
  <si>
    <t xml:space="preserve">@askeydesign oh no how poo </t>
  </si>
  <si>
    <t xml:space="preserve">@brianjshoopman Maybe golf balls poke holes in clouds and make rain fall down.  Then I get too wet, because my umbrella inside out. </t>
  </si>
  <si>
    <t>Brittany298</t>
  </si>
  <si>
    <t>blehh school   25 days left till graduation though!</t>
  </si>
  <si>
    <t xml:space="preserve">@ashumittal You always have amazingly colorful and uplifting photos .. great way to start a chilly Monday!  We had FROST last night </t>
  </si>
  <si>
    <t xml:space="preserve">@sneezymelon Just asking. Looks like only IPU students still have exams </t>
  </si>
  <si>
    <t>Nicoladooley73</t>
  </si>
  <si>
    <t xml:space="preserve">starting my exams in 4 hours and im on twitter.. not cool </t>
  </si>
  <si>
    <t>Naenaee</t>
  </si>
  <si>
    <t xml:space="preserve">i've lost my temperture. my heart is achen &amp;amp; i cant breath. my soul's breakin minus 31 degrees. my body is froze-chris brown-. true story </t>
  </si>
  <si>
    <t>LeePoynt</t>
  </si>
  <si>
    <t xml:space="preserve">@tommcfly hey dude... what is mcfly doing today? can we hope for a new album in 2009?  ...havenï¿½t got the chance to buy you dvd.... </t>
  </si>
  <si>
    <t>Emily_1718</t>
  </si>
  <si>
    <t xml:space="preserve">Maths exam 2day </t>
  </si>
  <si>
    <t>combo1</t>
  </si>
  <si>
    <t>@Flavid i know honeybunch, i died a little inside too  just couldn't do it after the news about @JonQuest</t>
  </si>
  <si>
    <t>TheRealX10</t>
  </si>
  <si>
    <t xml:space="preserve">Master Clense &amp;amp; Fast begins today (4 real this time!) I'm excited, but still sleepy &amp;amp; can't get outta bed </t>
  </si>
  <si>
    <t>@lilyroseallen no no no, they say slap you or kiss you ;D poolside? LUCKY THING! i have my GCSE Maths exam this afternoon  wish me luck? x</t>
  </si>
  <si>
    <t>i guess there was never any doubt... but it wasn't him   console me.</t>
  </si>
  <si>
    <t>Maloneybrand</t>
  </si>
  <si>
    <t>Icing the swollen ankle and knee  No running for a while</t>
  </si>
  <si>
    <t>OUTDOORSmagic</t>
  </si>
  <si>
    <t xml:space="preserve">Wading through treacle </t>
  </si>
  <si>
    <t xml:space="preserve">@rumpledoodles not going. Engaged elsewhere .. </t>
  </si>
  <si>
    <t>Breanna11</t>
  </si>
  <si>
    <t>#seanp101 seanp whereee yaa be ?    (seanp101 live &amp;gt; http://ustre.am/32EJ)</t>
  </si>
  <si>
    <t xml:space="preserve">@santoshp damn! just the day when i did not want to ride in the rains!!! </t>
  </si>
  <si>
    <t>DollySarah</t>
  </si>
  <si>
    <t xml:space="preserve">Still thinks this is gay...and has no friends </t>
  </si>
  <si>
    <t>ljpc23</t>
  </si>
  <si>
    <t xml:space="preserve">ugh, my twitter followers were few. </t>
  </si>
  <si>
    <t>MilitaryAngel</t>
  </si>
  <si>
    <t xml:space="preserve">last free day be4  sundance returns have alot 2 get done...I MISS my best friend </t>
  </si>
  <si>
    <t>rawritsmar43</t>
  </si>
  <si>
    <t>Everything hurts  school's gonna be hell.</t>
  </si>
  <si>
    <t>DJOcto</t>
  </si>
  <si>
    <t xml:space="preserve">@DJKENTARO jealous!! I want a new one... </t>
  </si>
  <si>
    <t xml:space="preserve">Woke up early done more revision for Tuesday! Leaving at 3 for my exam  wish it was Friday afternoon already! Gna be a hard week!! </t>
  </si>
  <si>
    <t>caitt2104</t>
  </si>
  <si>
    <t xml:space="preserve">fuck economics </t>
  </si>
  <si>
    <t>_janine_</t>
  </si>
  <si>
    <t>Have to go to work again  so tired today..</t>
  </si>
  <si>
    <t>brandi_lyn</t>
  </si>
  <si>
    <t xml:space="preserve">Jaren is up bright &amp;amp; early, guess it's time to start the day, praying this pain in my shoulder goes away, I cant even breathe </t>
  </si>
  <si>
    <t>Ohfrick</t>
  </si>
  <si>
    <t xml:space="preserve">@maameeo I gave up trying to clean /pack at 3am, and now must persevere and finish </t>
  </si>
  <si>
    <t xml:space="preserve">French exam = Bit of a joke really, 2.5 hour exam, finished in 1.5, well bored for last hour  at least it's all over now </t>
  </si>
  <si>
    <t xml:space="preserve">@chris_m_mason there's multi tasking and there's multi multi tasking!! also not a bit organised for my trip to London </t>
  </si>
  <si>
    <t xml:space="preserve">@NicolaCBA I am lost. Please help me find a good home. </t>
  </si>
  <si>
    <t>h1brd</t>
  </si>
  <si>
    <t xml:space="preserve">@irisatalay oh...so thats why I didnt get an answer </t>
  </si>
  <si>
    <t>rivendell0104</t>
  </si>
  <si>
    <t xml:space="preserve">cant understand why they cant reactivate my lost but immediately found oyster card!! </t>
  </si>
  <si>
    <t xml:space="preserve">I WANT TO EAT FAST FOOD. </t>
  </si>
  <si>
    <t>emozioni</t>
  </si>
  <si>
    <t xml:space="preserve">this monday is kinda low. Looking forward to get home an chill already. But it's not even 13h... </t>
  </si>
  <si>
    <t>yeiyeisj</t>
  </si>
  <si>
    <t xml:space="preserve">undecided....E63 or N95? hay </t>
  </si>
  <si>
    <t>elbandidoginger</t>
  </si>
  <si>
    <t>At number 62 on #nrtoone for #Giro dropped out of top 50 at the weekend  I hate rest days...how else to pass the afternoon at work ?</t>
  </si>
  <si>
    <t>zachreza</t>
  </si>
  <si>
    <t>@screamingsonic i know babe poor poor baby  I have such a huge admiration for you, i think you're my very own version of Addison ;)</t>
  </si>
  <si>
    <t>rach_solomon</t>
  </si>
  <si>
    <t xml:space="preserve">Planning lots of summer @junction49 sessions whilst listening to @passionpit... ahh. Full of cold today... need a duvet, soup and cuddles </t>
  </si>
  <si>
    <t>Silverrr2</t>
  </si>
  <si>
    <t xml:space="preserve">fell in love with my axolotl all over again. going home today. broke a key on my laptop. im gutted. its the &amp;quot;u&amp;quot; key </t>
  </si>
  <si>
    <t>grommitruns2xs</t>
  </si>
  <si>
    <t xml:space="preserve">No http://twtvite.com/1owvdb #twtvite #rozsavage ...... sadly I'm too far away </t>
  </si>
  <si>
    <t xml:space="preserve">okay im nervous nowww </t>
  </si>
  <si>
    <t xml:space="preserve">@CuttingRoomExp Just gutted i'm not going to be in the country to see whatever if is that ends up being done </t>
  </si>
  <si>
    <t>@bazmeister  I'm just going to have to get some tomorrow, definitely.</t>
  </si>
  <si>
    <t>skizzerfitz</t>
  </si>
  <si>
    <t xml:space="preserve">Aargh! After agonizing whether or not to switch to Canon, my new Kodak has a flaw on the lens! This is what I get for brand loyalty... </t>
  </si>
  <si>
    <t xml:space="preserve">@ViePurple Fairly busy but not too bad! I'm tired though, didn't sleep well last night </t>
  </si>
  <si>
    <t>ilovemcfly</t>
  </si>
  <si>
    <t>I am soo hungry  lol</t>
  </si>
  <si>
    <t xml:space="preserve">Can this week get any worse. First Thor retires, then Gentoran have put wee Jamie McGovern up for sale </t>
  </si>
  <si>
    <t xml:space="preserve">back to the books again </t>
  </si>
  <si>
    <t>spsneo</t>
  </si>
  <si>
    <t xml:space="preserve">french lunch </t>
  </si>
  <si>
    <t>biladew</t>
  </si>
  <si>
    <t xml:space="preserve">Damn. Its monday again </t>
  </si>
  <si>
    <t xml:space="preserve">my mates listen to so much crap on you tube!! </t>
  </si>
  <si>
    <t>KimberlySweetz</t>
  </si>
  <si>
    <t xml:space="preserve">hasn't slept all night. I don't know what's wrong with me </t>
  </si>
  <si>
    <t xml:space="preserve">@rana_xx I hateyou! You better share! </t>
  </si>
  <si>
    <t xml:space="preserve">Hungry. I want cupcakes. </t>
  </si>
  <si>
    <t xml:space="preserve">moment of silence for the Celtics </t>
  </si>
  <si>
    <t xml:space="preserve">@MyDogAteLA That is SOO not true. I enjoy t=chatting with you. </t>
  </si>
  <si>
    <t xml:space="preserve">I'm training my yard gnomes in the deadly art of spork fu, but they keep poking me in the eye... </t>
  </si>
  <si>
    <t>krnxandr00</t>
  </si>
  <si>
    <t xml:space="preserve">Dang it's raining. </t>
  </si>
  <si>
    <t>samantha_haley</t>
  </si>
  <si>
    <t>Sooooo it's monday...... Yeah I hate mondays and this one I feel terrible!  blahhhh</t>
  </si>
  <si>
    <t xml:space="preserve">Kara, youre right. This is messing me up, bad. </t>
  </si>
  <si>
    <t>limkmike</t>
  </si>
  <si>
    <t xml:space="preserve">my shoulder hurts </t>
  </si>
  <si>
    <t xml:space="preserve">@rachelongkili haha you were on one of your spontaneous trips to melb, and giving me a hug at church and then you disappeared! </t>
  </si>
  <si>
    <t>MODwife</t>
  </si>
  <si>
    <t>Listening to BFBS online - no DAB here yet   http://bit.ly/8RDvb</t>
  </si>
  <si>
    <t>lukeharris24</t>
  </si>
  <si>
    <t xml:space="preserve">about to leave for work </t>
  </si>
  <si>
    <t>@glowsociety i didnt make it to the event  whats this video you got me watching now lol</t>
  </si>
  <si>
    <t xml:space="preserve">is gonna tottle off to bed. i needs sleep before tomorrow. was too lazy tonight and did no work  guilty </t>
  </si>
  <si>
    <t>xxRichiexD</t>
  </si>
  <si>
    <t xml:space="preserve">going to school, tired and not wanting to go. </t>
  </si>
  <si>
    <t>LucyBanks</t>
  </si>
  <si>
    <t xml:space="preserve">2 days left in middlesbrough till next term!!! </t>
  </si>
  <si>
    <t>I need to nap   An hour to go till I can go home .. Counting ..</t>
  </si>
  <si>
    <t>shopinisfun</t>
  </si>
  <si>
    <t xml:space="preserve">washing the dishes </t>
  </si>
  <si>
    <t xml:space="preserve">http://tinyurl.com/oewm2a - Another cutie! Too bad this one's married. </t>
  </si>
  <si>
    <t xml:space="preserve">There's something wrong with the twitter app on my bb! Its not receiving twit updates </t>
  </si>
  <si>
    <t>katvanity</t>
  </si>
  <si>
    <t xml:space="preserve">i feel sooo cold. my allergies at acting up. </t>
  </si>
  <si>
    <t>Socks89</t>
  </si>
  <si>
    <t xml:space="preserve">@nickblah49 100!?? Mines only 54 </t>
  </si>
  <si>
    <t>jooaakim</t>
  </si>
  <si>
    <t xml:space="preserve">@Daantjah no, had a 40-degree fever on sat night and am still not well </t>
  </si>
  <si>
    <t>Gemmaxoxo</t>
  </si>
  <si>
    <t>hmmm....what to do today, my last day off work  Maybe I will work on sites alittle bit</t>
  </si>
  <si>
    <t xml:space="preserve">@whysogreen i wish i had power windows and central locking  oh well will have to stick with the winder </t>
  </si>
  <si>
    <t>_i_dont_get_it_</t>
  </si>
  <si>
    <t>@gerardway http://bit.ly/WDQTu  saying mcr r emo  u prob already seen it ....still</t>
  </si>
  <si>
    <t>laurxx210</t>
  </si>
  <si>
    <t>Idk what to say........I'm bored..can't sleep..thought I'd check twitter......oh and I have to get up in 4 hours.  crap.</t>
  </si>
  <si>
    <t xml:space="preserve">Though i'm thinkin now that i should have brought another jacket </t>
  </si>
  <si>
    <t>Solace1369</t>
  </si>
  <si>
    <t xml:space="preserve">The joy of being randomly unfriended by some one you thought you were close to </t>
  </si>
  <si>
    <t xml:space="preserve">is Katy coming to aust for an all ages show or is it over 18's again </t>
  </si>
  <si>
    <t>Maria_Bentley</t>
  </si>
  <si>
    <t xml:space="preserve">i dont feel well </t>
  </si>
  <si>
    <t>BankyTheMachine</t>
  </si>
  <si>
    <t xml:space="preserve">I scared myself at 6:15am. I thought I had slept the whole day and woke up at night, missing school and job interviews. </t>
  </si>
  <si>
    <t>idlhnds</t>
  </si>
  <si>
    <t xml:space="preserve">@lilabakar sigh... i wanna go... send me an air ticket! </t>
  </si>
  <si>
    <t>kayface15</t>
  </si>
  <si>
    <t xml:space="preserve">@hannahmcfly yesss I wanna come back asap but can't afford to </t>
  </si>
  <si>
    <t>@babyjew they were on sale at my job for a dollar and i'm like fuck yes. PS i am so busy this week  i work 6 days it sucks</t>
  </si>
  <si>
    <t>iwadesu</t>
  </si>
  <si>
    <t xml:space="preserve">i strained my left knee! </t>
  </si>
  <si>
    <t xml:space="preserve">@pauline11810 We all are. Sayang talaga. </t>
  </si>
  <si>
    <t xml:space="preserve">Done no work but going to stop now for lunch. Lol. Salad time. </t>
  </si>
  <si>
    <t xml:space="preserve">@semiknockedout Ah, I see. That sucks. </t>
  </si>
  <si>
    <t>analyzeinfo</t>
  </si>
  <si>
    <t>#SKP You make my head explode: Teachers gonna kill me  http://bit.ly/EPGem</t>
  </si>
  <si>
    <t xml:space="preserve">it saddens me when some people inflict pain upon themselves. it's like they're saying there's no more hope for the human race. </t>
  </si>
  <si>
    <t xml:space="preserve">Awww im watching sea patrol.. Never usually do but can't find the remote.. it's soooo sad </t>
  </si>
  <si>
    <t>Santiago_Steph</t>
  </si>
  <si>
    <t xml:space="preserve">Morning... I am so not ready to go to school. </t>
  </si>
  <si>
    <t xml:space="preserve">i dont want to get up </t>
  </si>
  <si>
    <t>@iwantcandyyy WOW, he was OL and I missed it again!  He didn`t say anything na about being here! (</t>
  </si>
  <si>
    <t>On bus now.. Going home to do project  - http://tweet.sg</t>
  </si>
  <si>
    <t>ktwegener</t>
  </si>
  <si>
    <t xml:space="preserve">Back at work </t>
  </si>
  <si>
    <t xml:space="preserve">oh dear, im knackered and its time for work soon, that just means its probably gonna be a bad day </t>
  </si>
  <si>
    <t>hannahhurricane</t>
  </si>
  <si>
    <t xml:space="preserve">School  then seeing the morning of @ the chance with @MegLovesUMore </t>
  </si>
  <si>
    <t xml:space="preserve">Why do I always have to choose between being good and being a bit selfish? </t>
  </si>
  <si>
    <t>@maria22md i didnï¿½t  but i got my invitation for the final exams... great</t>
  </si>
  <si>
    <t>ImClaudette</t>
  </si>
  <si>
    <t xml:space="preserve">Just got home.. (Pasig) I've going to spend the rest of my summer vacation with my coz..School days are fast approaching... </t>
  </si>
  <si>
    <t>ptwentzplswtch1</t>
  </si>
  <si>
    <t xml:space="preserve">@petewentz i am soooooooo sad the tour is over no magic in the air today!    </t>
  </si>
  <si>
    <t xml:space="preserve">@TaLisaWuzHere dnt tell them that, im finna b famous one day!! smh at u not watchin out for me </t>
  </si>
  <si>
    <t>renzosantos</t>
  </si>
  <si>
    <t xml:space="preserve">you don't know how much i miss you. </t>
  </si>
  <si>
    <t>rmbeany</t>
  </si>
  <si>
    <t xml:space="preserve">Back to the housesearch, the one I wanted has been sold </t>
  </si>
  <si>
    <t>AbiSilverSmith</t>
  </si>
  <si>
    <t xml:space="preserve">working hard. RSI aches </t>
  </si>
  <si>
    <t>IRNRYN</t>
  </si>
  <si>
    <t xml:space="preserve">Got made redundant today..... all the more reason why I hate Mondays </t>
  </si>
  <si>
    <t>LauStack</t>
  </si>
  <si>
    <t xml:space="preserve">I hopes this week gets better but i knw its only going to get worse...!! </t>
  </si>
  <si>
    <t>Pyro_Hulme</t>
  </si>
  <si>
    <t>Don Tolman's in town again but I can't go  I'd love to do his Bootcamp4Brains one day!</t>
  </si>
  <si>
    <t>jessi3177</t>
  </si>
  <si>
    <t xml:space="preserve">@aha_com wish i could see you in Berlin, but i don`t know were you are </t>
  </si>
  <si>
    <t>JoyceAdelugba</t>
  </si>
  <si>
    <t xml:space="preserve">I sooooo don't feel like going to work today..... </t>
  </si>
  <si>
    <t xml:space="preserve">Back to writing build files.. My time to write service code was 30 mins. After that back to nant land </t>
  </si>
  <si>
    <t>MissKimber</t>
  </si>
  <si>
    <t xml:space="preserve">It's cold outside </t>
  </si>
  <si>
    <t>alexleonard</t>
  </si>
  <si>
    <t xml:space="preserve">@jamesgallagher It's great but really needs both a Linux version and more importantly something for S60 phones </t>
  </si>
  <si>
    <t>Tarnbop</t>
  </si>
  <si>
    <t xml:space="preserve">Wishes she had stayed in bed this morning </t>
  </si>
  <si>
    <t>LoveODT</t>
  </si>
  <si>
    <t xml:space="preserve">@DonnieWahlberg Aw sum of us missed out 4 reasons we might not cud control.  We didn't miss out cuz we wanted 2. We r good fans 2.   </t>
  </si>
  <si>
    <t>leni_</t>
  </si>
  <si>
    <t xml:space="preserve">very upset that i cant find gary barlow on twitter &amp;amp; this tweetdeck is keeping me away from the books </t>
  </si>
  <si>
    <t>tiwitiwitiwi</t>
  </si>
  <si>
    <t xml:space="preserve">pusiiing </t>
  </si>
  <si>
    <t xml:space="preserve">@mr_cf True I was thinking that v quiet  crimpomatic where are you are you hiding? the internet is a big place but we will find you </t>
  </si>
  <si>
    <t xml:space="preserve">My skin has not been kind to me this past week. Ugh. I feel like a troll. </t>
  </si>
  <si>
    <t xml:space="preserve">Boarding my flight in Illinois! Bye bye Chicago  </t>
  </si>
  <si>
    <t>KellyyyBrooke</t>
  </si>
  <si>
    <t xml:space="preserve">Home sick ;; feeling gross </t>
  </si>
  <si>
    <t>Harwin123</t>
  </si>
  <si>
    <t xml:space="preserve">Break time science revision done !!! Well for today at least </t>
  </si>
  <si>
    <t>KelsieProvost</t>
  </si>
  <si>
    <t xml:space="preserve">Im so tired, getting ready then off to school. </t>
  </si>
  <si>
    <t>Kirstyadelle</t>
  </si>
  <si>
    <t xml:space="preserve">is stressed at work and is missin a certain sum1 </t>
  </si>
  <si>
    <t>PaigePassion</t>
  </si>
  <si>
    <t xml:space="preserve">Why does it have to be Monday? </t>
  </si>
  <si>
    <t>vsulmedia</t>
  </si>
  <si>
    <t xml:space="preserve">started shooting  http://bit.ly/Qzv73 today - no girlfriend for 4 weeks... </t>
  </si>
  <si>
    <t>Rowan_Henderson</t>
  </si>
  <si>
    <t xml:space="preserve">is feeling very sick... </t>
  </si>
  <si>
    <t>toki_san</t>
  </si>
  <si>
    <t xml:space="preserve">@vegetoise I'm sorry for your loss. If you need anything, you know how to reach me </t>
  </si>
  <si>
    <t>@Garythetwit Sonny Cher? o.O That's mean!  So he deserves that this guy f*** up his song.</t>
  </si>
  <si>
    <t>Simplysammeh1</t>
  </si>
  <si>
    <t>School  waiting for band to start...Eh, fun fun. I love you Linzi Caie&amp;lt;333333</t>
  </si>
  <si>
    <t>alysb</t>
  </si>
  <si>
    <t xml:space="preserve">Yawn! Baked beans on toast for dinner, long days at work call for desperate measures. I had yummy asparagus tagliatelle lined up too </t>
  </si>
  <si>
    <t>afalcy</t>
  </si>
  <si>
    <t xml:space="preserve">Everything arond us is seriously breaking. Literally. I swear we are gonna go poor </t>
  </si>
  <si>
    <t>CMuffin34</t>
  </si>
  <si>
    <t xml:space="preserve">little smokey noreful to help calm my nerves still going to be late </t>
  </si>
  <si>
    <t>Fortune1991</t>
  </si>
  <si>
    <t xml:space="preserve">Revision getting the better of me </t>
  </si>
  <si>
    <t xml:space="preserve">@moosh_boint WIN?! I DON'T EVEN WANT TO GO </t>
  </si>
  <si>
    <t xml:space="preserve">in pain... and sun burnt. every part of my body is killing me. </t>
  </si>
  <si>
    <t>@xbllygbsn this saturday till next sunday :@  could, on sunday, cause it stops there and then.. ;) :$. ayee :$. used to be 49, but</t>
  </si>
  <si>
    <t>JulieDicks</t>
  </si>
  <si>
    <t xml:space="preserve">why does it have to rain when I don't have the car?? </t>
  </si>
  <si>
    <t>scarlettscar</t>
  </si>
  <si>
    <t xml:space="preserve">@tasyasampurno yupp with the whole 37 studs but no kuta beach </t>
  </si>
  <si>
    <t>syneryder</t>
  </si>
  <si>
    <t>Also just discovered several spammy sites using my friend's name as a bait to try and install malware!!  So much for Yahoo's SiteAdvisor.</t>
  </si>
  <si>
    <t xml:space="preserve">My wee girl kitty is getting her operation tomorrow, hope everyting goes okay. wee baby will be so scared </t>
  </si>
  <si>
    <t>RuthBeedle</t>
  </si>
  <si>
    <t xml:space="preserve">No one to email </t>
  </si>
  <si>
    <t>agsteele</t>
  </si>
  <si>
    <t>may have shingles  A side benefit of traveling to do training... #fb</t>
  </si>
  <si>
    <t>Shannon_Warner</t>
  </si>
  <si>
    <t xml:space="preserve">Think i'm getting sick </t>
  </si>
  <si>
    <t xml:space="preserve">Playing gears of war without moezy. </t>
  </si>
  <si>
    <t>@babyjew  SORRY FORCE OF HABIT BUT STILL</t>
  </si>
  <si>
    <t xml:space="preserve">dad making me have a rolled up towel under my back but the pain is worse </t>
  </si>
  <si>
    <t>School  thank god i get to sleep in more tmr</t>
  </si>
  <si>
    <t>gerkaz</t>
  </si>
  <si>
    <t>@RealHughJackman summer plans? we r heading into winter down under  time with the family nothing better, enjoy!</t>
  </si>
  <si>
    <t>MisshapenDreams</t>
  </si>
  <si>
    <t>hope my maths exam goes OK 2day  its so lame!! x</t>
  </si>
  <si>
    <t>tgwright</t>
  </si>
  <si>
    <t xml:space="preserve">Is prising himself out of bed </t>
  </si>
  <si>
    <t>Fuckyouernest</t>
  </si>
  <si>
    <t>Worst movie EVER: Marley&amp;amp;Me......  .......... I cant handle it  ....i luv u rosie!!!!!!! &amp;lt;3333333333</t>
  </si>
  <si>
    <t xml:space="preserve">how do u make more followers? i have loads of 'groups' and 'organisations' but not exactly people... My Head Hurts </t>
  </si>
  <si>
    <t>Cazabear</t>
  </si>
  <si>
    <t>Tryin to work out how the fuck im going to survive 3 months without me car!  seriously not happy! piece of shit Fiat!!!</t>
  </si>
  <si>
    <t>anna_banana25</t>
  </si>
  <si>
    <t xml:space="preserve">@AnnelieSch26 its way too early here I dont wanna go to work </t>
  </si>
  <si>
    <t>elle_ctra</t>
  </si>
  <si>
    <t xml:space="preserve">done with dinner... i forgot to bring my chocolates!!! sad... </t>
  </si>
  <si>
    <t>mrstrujillo18</t>
  </si>
  <si>
    <t xml:space="preserve">Good Morning! Well, no dreams but he was still the first thing I thought of. </t>
  </si>
  <si>
    <t>daintyflair</t>
  </si>
  <si>
    <t xml:space="preserve">My last tooth hurts. Could it be wisdom tooth? </t>
  </si>
  <si>
    <t>star3010</t>
  </si>
  <si>
    <t>is scared of the shower now  EVIL spider!!</t>
  </si>
  <si>
    <t>@clarisseee LMAO all the hot guys seem to be like 22...how sad  why must they be older?</t>
  </si>
  <si>
    <t xml:space="preserve">@snw Freezing here in the UK. </t>
  </si>
  <si>
    <t>GrantNash</t>
  </si>
  <si>
    <t xml:space="preserve">Im giving up ......apparently the cover is done by Taken by Trees !!!! nt from trees nt from there. Sorry </t>
  </si>
  <si>
    <t>wildcard0</t>
  </si>
  <si>
    <t xml:space="preserve">@dragonthorn My sleep schedule is messed up too.  I wish I were tired </t>
  </si>
  <si>
    <t>aliceisamuggle</t>
  </si>
  <si>
    <t xml:space="preserve">And it's raining. That's not ominous. </t>
  </si>
  <si>
    <t xml:space="preserve">todays exam = fail </t>
  </si>
  <si>
    <t>x_bushra_x</t>
  </si>
  <si>
    <t>why is it everytime i tidy ma room it only lasts a day an then gettin messy again  i have doin choresss</t>
  </si>
  <si>
    <t>jephilip</t>
  </si>
  <si>
    <t>Sadly was last one on plane.Nofree ticket  sitting next to hipster who has apparently never flown before and finds FAA bag rules confusing</t>
  </si>
  <si>
    <t>TheBigStride</t>
  </si>
  <si>
    <t xml:space="preserve">@inctoday Reason I ask is b/c I'm one of the 108. Gov Daniels office has not been very helpful. First time in my life for unemployment. </t>
  </si>
  <si>
    <t>Dinosgorawrr123</t>
  </si>
  <si>
    <t xml:space="preserve">Greatt i dont have a graphing calculator </t>
  </si>
  <si>
    <t>naturalone</t>
  </si>
  <si>
    <t xml:space="preserve">Monday morning..7 a.m........0 degrees! nough said </t>
  </si>
  <si>
    <t xml:space="preserve">@Sandman84 too much of something is never good. that includes pineapples. </t>
  </si>
  <si>
    <t>NOW I feel like I'm a MAJOR part in the demise of Hip Hop......  Thanx Biggie...! Now I gotta re-do my whole SET!!!</t>
  </si>
  <si>
    <t xml:space="preserve">is tooooooooo cold, it's not fairr </t>
  </si>
  <si>
    <t>JodieBrett</t>
  </si>
  <si>
    <t>I'm a poorly girl  in bed in the warm watching top gun! Lush!</t>
  </si>
  <si>
    <t xml:space="preserve">@jessicastrust Battery went flat - iphone not me lol! Bit distracted by having to revise </t>
  </si>
  <si>
    <t>petia_p</t>
  </si>
  <si>
    <t xml:space="preserve">back home...it`s rainy and cold... i thought Summer was here </t>
  </si>
  <si>
    <t>JessProv</t>
  </si>
  <si>
    <t xml:space="preserve">Worst night sleep of my life. 8 am final then busy all day </t>
  </si>
  <si>
    <t xml:space="preserve">is in the office again and feeling like death </t>
  </si>
  <si>
    <t>Nene_81</t>
  </si>
  <si>
    <t xml:space="preserve">@ddlovato You're great Demi.  My only regret is that I am out of town when you come to Orlando </t>
  </si>
  <si>
    <t>lastkaled</t>
  </si>
  <si>
    <t xml:space="preserve">struggling to make it past the title atm </t>
  </si>
  <si>
    <t>Scubadviser</t>
  </si>
  <si>
    <t xml:space="preserve">@alexlewis Thanks for checking back with us Alex; doing more development on the site and had a bit of a hiccup </t>
  </si>
  <si>
    <t>DearA</t>
  </si>
  <si>
    <t xml:space="preserve">Stuck @the office </t>
  </si>
  <si>
    <t xml:space="preserve">@DonnieWahlberg missed out. </t>
  </si>
  <si>
    <t xml:space="preserve">Meant to say Eminem </t>
  </si>
  <si>
    <t>this is booring  And im supposed to put up some website today... MAN!! I hate stress!!</t>
  </si>
  <si>
    <t xml:space="preserve">@OriginalOG Sorry I forgot about the #PhotoFollows yesterday. Got my mind on other things. </t>
  </si>
  <si>
    <t>drewonfire</t>
  </si>
  <si>
    <t xml:space="preserve">@smizz Student finance forms... I dont have to do them anymore! </t>
  </si>
  <si>
    <t>TheSimsHub</t>
  </si>
  <si>
    <t xml:space="preserve">@simsslovenija I prefer Winter. If I'm cold, it's easy to warm up. But it's really hard to cool yourself down if you're hot </t>
  </si>
  <si>
    <t>Just folded washing  GAY</t>
  </si>
  <si>
    <t>barog</t>
  </si>
  <si>
    <t>@cliffski Ouch, one of those times you wish you had pet insurance I guess  Hope your cat recovers well</t>
  </si>
  <si>
    <t>marmaladegirl</t>
  </si>
  <si>
    <t>@louisepb Damn that seems a crappy way to find out  Do you have a LinkedIn account?</t>
  </si>
  <si>
    <t>lollialollipop</t>
  </si>
  <si>
    <t xml:space="preserve">boon's right eye is always kinda closed recently .. i wonder if he's okay </t>
  </si>
  <si>
    <t>feels bad. Somehow a misunderstanding of a poorly executed joke made someone I don't know hate me  How do things like that happen online?</t>
  </si>
  <si>
    <t>xrobsessedx</t>
  </si>
  <si>
    <t xml:space="preserve">Making new cds instead of going to english :| feel like a truant. Not lovin it lol </t>
  </si>
  <si>
    <t>kloeeyxD</t>
  </si>
  <si>
    <t>BORED   in ict, with megaan  hungry :O x</t>
  </si>
  <si>
    <t xml:space="preserve">crap - direct !identica !laconica login broken in latest @adium !adium 1.4 from svn - switching to xmpp </t>
  </si>
  <si>
    <t>oblyvia</t>
  </si>
  <si>
    <t xml:space="preserve">Wuuiii nothing to do today. Gay day! </t>
  </si>
  <si>
    <t>brackety_swift</t>
  </si>
  <si>
    <t>@artemisbones Aw, good luck.  Hope you feel better.</t>
  </si>
  <si>
    <t xml:space="preserve">@Bdav anyway I Kantorovich? I know, mega lame </t>
  </si>
  <si>
    <t>faithe113001</t>
  </si>
  <si>
    <t xml:space="preserve">Up. Big day ahead. Want to go back to bed. </t>
  </si>
  <si>
    <t>lucy_r</t>
  </si>
  <si>
    <t xml:space="preserve">@zeeblet yeah, sorry, only available to those logging in at Unis i guess </t>
  </si>
  <si>
    <t xml:space="preserve">@lanibre he's been suspended </t>
  </si>
  <si>
    <t>loisdebemorir</t>
  </si>
  <si>
    <t xml:space="preserve">twitter spoiled the survivor finale for me... now I know who wins!  </t>
  </si>
  <si>
    <t>Jigna217</t>
  </si>
  <si>
    <t xml:space="preserve">up....urgh my life sucks right now  </t>
  </si>
  <si>
    <t xml:space="preserve">pulling into port </t>
  </si>
  <si>
    <t>@georgeous_g  Not a very good combination, hey!</t>
  </si>
  <si>
    <t>OoooohSheSays</t>
  </si>
  <si>
    <t>okaaay ill get up! goodbye bed  laterzzz</t>
  </si>
  <si>
    <t>ugh i cant sleep  but why O whyyyyyyy</t>
  </si>
  <si>
    <t xml:space="preserve">Wow, feeling like I'm actually getting something done. However now I need to stop and go to work. </t>
  </si>
  <si>
    <t>beki_g</t>
  </si>
  <si>
    <t xml:space="preserve">@kylie_jayne i feel exactly the same. struggling to find the motivation because when i do study i don't feel like any of it is sinking in </t>
  </si>
  <si>
    <t xml:space="preserve">4 AM. i wish i didnt have work tmrw. i cannot sleep, even if my life depended on it. </t>
  </si>
  <si>
    <t xml:space="preserve">My back hurts like hell!!!!! I`m so tired of it.... </t>
  </si>
  <si>
    <t>milaym11</t>
  </si>
  <si>
    <t xml:space="preserve">Ughhhh @ work! I hate Mondaysssssssssss </t>
  </si>
  <si>
    <t>agentdonica</t>
  </si>
  <si>
    <t>@PenguinBooksAus Wonderful news. Did you decide against tweeting gossip?  Go Tim!</t>
  </si>
  <si>
    <t xml:space="preserve">@Sion71 haha morning mate. Just probing the new version now... I see a wet weekend in Skegness, but no sign of the Bahamas...or coffee </t>
  </si>
  <si>
    <t xml:space="preserve">i hate the taste of orange juice after you brush your teeth! </t>
  </si>
  <si>
    <t xml:space="preserve">@domness Won't let me add the new Twitterville in iTunes? Drag drop not working </t>
  </si>
  <si>
    <t>coolabeans</t>
  </si>
  <si>
    <t xml:space="preserve">..so I can read &amp;amp; understand myself. So, I can learn from this and become better. Eff me </t>
  </si>
  <si>
    <t>sportsfan211</t>
  </si>
  <si>
    <t>celtics lose game 7 !!!!?  &amp;gt;:o..now all i have to watch is the redsox</t>
  </si>
  <si>
    <t>LostSociety</t>
  </si>
  <si>
    <t xml:space="preserve">@sofiejenkinson Hey! Its not loading for some reason. </t>
  </si>
  <si>
    <t>ChaosInExile</t>
  </si>
  <si>
    <t xml:space="preserve">Insomnia robbed me of my energy this morning....first bout of it I've had in quite a while. </t>
  </si>
  <si>
    <t>@NATTEH hey, not much man, its early Monday where I am, work today  how are you and your schooling?</t>
  </si>
  <si>
    <t>@crystalleigh  whoevers doing that to you isn't very nice.</t>
  </si>
  <si>
    <t>avnim247</t>
  </si>
  <si>
    <t xml:space="preserve">@hollowlegs @FoodStories @eatlikeagirl it's going to be a challenge making that lot interesting, boo </t>
  </si>
  <si>
    <t>denisequintana</t>
  </si>
  <si>
    <t xml:space="preserve">@carolinadj GOOD STUFF thnx 4 sharing. Ang Lee's Woodstock looks marvelous! So does the Coco Chanel bioflick. Wish I was multilingual </t>
  </si>
  <si>
    <t>Anni2009</t>
  </si>
  <si>
    <t>I am ill, hear music and wait for my homework  i'm so tired  ):</t>
  </si>
  <si>
    <t xml:space="preserve">@Garythetwit Just like Ike Turner, I suppose.. </t>
  </si>
  <si>
    <t>awwwww my god im a mess right now. I haven't been sick for ages  now I am and it sucks</t>
  </si>
  <si>
    <t>tashagreenwitch</t>
  </si>
  <si>
    <t xml:space="preserve">@obeyeddica i didnt get to say goodbye </t>
  </si>
  <si>
    <t>KatrinaME</t>
  </si>
  <si>
    <t xml:space="preserve">@veepveep shit! He has a gf?! I'm going back to sleep </t>
  </si>
  <si>
    <t>Dyansavitrie</t>
  </si>
  <si>
    <t xml:space="preserve">@christachi aaaa pada abis foto2 ya? Hxhx..kamis ini deh kita ngumpul. Gw berencana bikin multiply huhu so much in my mind but no time </t>
  </si>
  <si>
    <t>mitchellmcc</t>
  </si>
  <si>
    <t xml:space="preserve">Headed to Statistics. </t>
  </si>
  <si>
    <t>MansionDublin</t>
  </si>
  <si>
    <t xml:space="preserve">Savage weekend- we're paying for it now though </t>
  </si>
  <si>
    <t>melizabeth1020</t>
  </si>
  <si>
    <t xml:space="preserve">can't wait to be out of schooool </t>
  </si>
  <si>
    <t>breathesteady</t>
  </si>
  <si>
    <t>@lilyroseallen Sorry Lily but the Sats edited it for the radio  Stupid censors!</t>
  </si>
  <si>
    <t>merrillie</t>
  </si>
  <si>
    <t>has too many clothes but it dosen't count if half of them don't fit  not even mentioning the shoes... imelda</t>
  </si>
  <si>
    <t>gemstwitz</t>
  </si>
  <si>
    <t xml:space="preserve">@tommcfly omg i saw that last night too! well wasn't expecting that at the end! shouldn't have done it! now jack and kate will never meet </t>
  </si>
  <si>
    <t xml:space="preserve">When formatting goes wrong - ARGH! My Data! (pr0n ï¿½_ï¿½) </t>
  </si>
  <si>
    <t>intanindira</t>
  </si>
  <si>
    <t>Arrrrrrrgh stuck in traffic  otw to mba Tina's house for yoga</t>
  </si>
  <si>
    <t>Zoelee</t>
  </si>
  <si>
    <t xml:space="preserve">My porridge just exploded in the microwave </t>
  </si>
  <si>
    <t xml:space="preserve">looking for jobs online. This is what the rest of my life is going to be like now :-S </t>
  </si>
  <si>
    <t>chuckschultz</t>
  </si>
  <si>
    <t xml:space="preserve">Hi ho, hi ho, you know the rest.  </t>
  </si>
  <si>
    <t>PETAEurope</t>
  </si>
  <si>
    <t xml:space="preserve">PETA Foundation Demands Maximum Sentence for Cat Decapitator http://ow.ly/7x9c Poor mogggies </t>
  </si>
  <si>
    <t>nadezhdakn</t>
  </si>
  <si>
    <t xml:space="preserve">I've managed to damage relationships with two persons and one department. Such a productive day </t>
  </si>
  <si>
    <t xml:space="preserve">OMG!! There is sooo much rain </t>
  </si>
  <si>
    <t>soccertiger94</t>
  </si>
  <si>
    <t xml:space="preserve">Well..... I officially learned that LIFE SUCKS!!!.....so get a straw! =] life sometimes does suck though like rite now i'm going 2 school </t>
  </si>
  <si>
    <t>3americalove</t>
  </si>
  <si>
    <t>wish life could be one happy family.. but it never is     is in love with hello by take that 6th time in a row now lol</t>
  </si>
  <si>
    <t>@veeekay07 heyy i just realised that channel 5 is running idol finale at 8am wed morning! Same time as america! Screw school!  hahah</t>
  </si>
  <si>
    <t>gellivictor</t>
  </si>
  <si>
    <t xml:space="preserve">I gotta go home man. This headache is killing me </t>
  </si>
  <si>
    <t>DHOF56</t>
  </si>
  <si>
    <t>Can't sleep!  only about 4 hrs so far</t>
  </si>
  <si>
    <t xml:space="preserve">i finished my rice and my chicken (not the veggies tho) and my maid still thinks i should eat more. </t>
  </si>
  <si>
    <t>darkknight_101</t>
  </si>
  <si>
    <t xml:space="preserve">guess what, i'm bored. </t>
  </si>
  <si>
    <t>Hate to leave  but catch you shortly! x</t>
  </si>
  <si>
    <t xml:space="preserve">Too much coffee. Made 6 cups worth. all gone </t>
  </si>
  <si>
    <t>juliet13</t>
  </si>
  <si>
    <t xml:space="preserve">omg the rain... its may the weather should b better not worse! </t>
  </si>
  <si>
    <t>laee</t>
  </si>
  <si>
    <t xml:space="preserve">@jewelle: told you you would get into the hype! New moon made me cry </t>
  </si>
  <si>
    <t>Sim_KS</t>
  </si>
  <si>
    <t xml:space="preserve">the weather in kent is horrible </t>
  </si>
  <si>
    <t>HeyItsGrant</t>
  </si>
  <si>
    <t>I wish finals weren't this week.  UGH!!!</t>
  </si>
  <si>
    <t>grabella</t>
  </si>
  <si>
    <t>simonloughery</t>
  </si>
  <si>
    <t xml:space="preserve">i need a job badly </t>
  </si>
  <si>
    <t xml:space="preserve">@yazeez i dun have hotbird </t>
  </si>
  <si>
    <t xml:space="preserve">@editorialgirl @livebrum They didn't put my cat pictures up last time </t>
  </si>
  <si>
    <t>Lizzi_85</t>
  </si>
  <si>
    <t xml:space="preserve">is impressed with how well the computers behaving...NOT impressed with the lack of response from the dentist </t>
  </si>
  <si>
    <t xml:space="preserve">is sick of feeling so ill </t>
  </si>
  <si>
    <t>gave myself a blog day-off today, and ending up doing jack, and no Star Trek too - what is wrong with me?  - perhaps tomorrow...</t>
  </si>
  <si>
    <t xml:space="preserve">I feel yucky  and coldular </t>
  </si>
  <si>
    <t>xjncass</t>
  </si>
  <si>
    <t xml:space="preserve">Don't feel good. </t>
  </si>
  <si>
    <t>Kathleen_D</t>
  </si>
  <si>
    <t xml:space="preserve">@jaybeean nawww! mmmm fudge. i feel like fudge but alas we have none </t>
  </si>
  <si>
    <t xml:space="preserve">@IamIli you have to! it gets interesting! hahahaha! just twittering. dang, i have history test tomorrow  let's hope my teacher forgets </t>
  </si>
  <si>
    <t>merejames</t>
  </si>
  <si>
    <t>@softlysoftly oh you poor thing! there is nothing worse than back pain  really hope it works for you</t>
  </si>
  <si>
    <t>1992Me</t>
  </si>
  <si>
    <t>I am ill  ARGHH!</t>
  </si>
  <si>
    <t>xXxDixXx</t>
  </si>
  <si>
    <t xml:space="preserve">awh these exams are'nt starting too well </t>
  </si>
  <si>
    <t>xfreakinawsome</t>
  </si>
  <si>
    <t xml:space="preserve">still really sick ... no school for me </t>
  </si>
  <si>
    <t>i've got to go to chemistry soon  tho the teacher seems to know fuck all about chemistry and just copies from the book, waste of time.</t>
  </si>
  <si>
    <t>bearpupuk</t>
  </si>
  <si>
    <t xml:space="preserve">@ZyphBear Yeah, sucks doesn't it </t>
  </si>
  <si>
    <t xml:space="preserve">@BrinaM I just wish things could stay as it is as I am the happiest I have been since I was a kid living here </t>
  </si>
  <si>
    <t>paulakahumbu</t>
  </si>
  <si>
    <t>three two-year-old chimpanzees were confiscated from an logging camp in Cameroon  sad sad photos http://bit.ly/dWg4H</t>
  </si>
  <si>
    <t>smsalam</t>
  </si>
  <si>
    <t xml:space="preserve">is it truly spring or WINTER? global warming is workinngg against me </t>
  </si>
  <si>
    <t>veraa_</t>
  </si>
  <si>
    <t xml:space="preserve">ow ow ow ow ow ow ow ow ow!!! my ass hurts cause i was swinging on my fucking chair and this time i fell off </t>
  </si>
  <si>
    <t>L_Hickerton</t>
  </si>
  <si>
    <t xml:space="preserve">howdy... incredibly happy despite lack of sleep! Essay extension= good! multimedia performance to finish for wednesday = bad </t>
  </si>
  <si>
    <t>Machine15</t>
  </si>
  <si>
    <t xml:space="preserve">The sun is in the sky and it is gonna be a glorious day *looks out the window* </t>
  </si>
  <si>
    <t>xmaureeennx3</t>
  </si>
  <si>
    <t xml:space="preserve">@MissionSixRox so ur not coming to school? </t>
  </si>
  <si>
    <t>iPhoneMe</t>
  </si>
  <si>
    <t xml:space="preserve">Time to watch another #Flashpoint episode. Soon another season finale I'll have to deal with </t>
  </si>
  <si>
    <t>maria9102</t>
  </si>
  <si>
    <t xml:space="preserve">omg i don't sleep nothing yesterday and today  i wanna sleep i'm too fucking tired </t>
  </si>
  <si>
    <t>patitjocson</t>
  </si>
  <si>
    <t xml:space="preserve">sore throat. </t>
  </si>
  <si>
    <t>filit</t>
  </si>
  <si>
    <t>i only had 2 hours of sleep  have... to... nap.</t>
  </si>
  <si>
    <t>Ciaee</t>
  </si>
  <si>
    <t xml:space="preserve">Just got my prints and they turned out LOVELY. :3 http://is.gd/AXPG I wish I could say the same for my business cards. </t>
  </si>
  <si>
    <t>@xromanceisdead shit i didn't realise it was that much! don't think ill go if thats the case  saving for america instead</t>
  </si>
  <si>
    <t>chanlung</t>
  </si>
  <si>
    <t xml:space="preserve">@california: try 101 degrees plus humidity!  and I have no A/C... and I'm getting mosquito raped. </t>
  </si>
  <si>
    <t xml:space="preserve">@Amy_ gutting </t>
  </si>
  <si>
    <t>KlareKannibalz</t>
  </si>
  <si>
    <t xml:space="preserve">Clare is sleepy  work was fun though </t>
  </si>
  <si>
    <t>corney91</t>
  </si>
  <si>
    <t xml:space="preserve">has a Physics exam in an hour </t>
  </si>
  <si>
    <t>Apologies for the bad spelling in my previous tweet   My fingers aren't working today!</t>
  </si>
  <si>
    <t>MAGASA</t>
  </si>
  <si>
    <t xml:space="preserve">Black Girl Pain = unruly afro </t>
  </si>
  <si>
    <t>ClaireJJohnson</t>
  </si>
  <si>
    <t xml:space="preserve">LUNCH TIME!! Yahay!!! Ok calming down now! More work after :|  I can't escape it!! </t>
  </si>
  <si>
    <t>Niamher</t>
  </si>
  <si>
    <t xml:space="preserve">@matthazley but I still can't get it to work </t>
  </si>
  <si>
    <t>MrsDarkside</t>
  </si>
  <si>
    <t xml:space="preserve">@FREDDIESDOUBLE Oooh I know! Gutted I missed that  Next time, next time (cause I'm sure there'll be one) </t>
  </si>
  <si>
    <t>Itzi77</t>
  </si>
  <si>
    <t xml:space="preserve">@DonnieWahlberg Happy hearing you have had fun, sad cause I'm in Spain... </t>
  </si>
  <si>
    <t>Kattius</t>
  </si>
  <si>
    <t>or merrrrrrrrrrrrrrrrrrrrr even, mrrrrrrr sounds more like I'm purring. mind you merrrrrrrr isn't acurate either.  urgh.[</t>
  </si>
  <si>
    <t>bombed out after a huge day at dreamworld. Sore throat again.  need sleep. Zzz</t>
  </si>
  <si>
    <t xml:space="preserve">I have a terrible sore throat and cold! </t>
  </si>
  <si>
    <t xml:space="preserve">hmm. i have like no food in my house </t>
  </si>
  <si>
    <t>Idunno2012v2</t>
  </si>
  <si>
    <t>School... no board  still damn i need one</t>
  </si>
  <si>
    <t>Calandra184</t>
  </si>
  <si>
    <t xml:space="preserve">Cooked way too much food - food for Africa!  Will be eating leftovers for like the next month </t>
  </si>
  <si>
    <t>Laudanam</t>
  </si>
  <si>
    <t>Gosh its hard to come back to work after a fab weekend       xx</t>
  </si>
  <si>
    <t>@xbllygbsn it does O.O  that means everything'll be more expensiiiive :'(</t>
  </si>
  <si>
    <t>lcwoosley</t>
  </si>
  <si>
    <t xml:space="preserve">'effin M O N D A Y...guess it had to come </t>
  </si>
  <si>
    <t>..so I can read &amp;amp; understand myself. So, I can learn from this and become better. Eff me  - ..so I can read &amp;amp;... http://bit.ly/vFo7z</t>
  </si>
  <si>
    <t xml:space="preserve">TrAiN AlOnE ThIs MoRnIn </t>
  </si>
  <si>
    <t xml:space="preserve">@dwgirl4life I remember saying good morning to u </t>
  </si>
  <si>
    <t xml:space="preserve">@Silentending yay!!  after dinner there will be consumption of scotch </t>
  </si>
  <si>
    <t>Tori1818</t>
  </si>
  <si>
    <t xml:space="preserve">Ugh early mornings suckkkkk </t>
  </si>
  <si>
    <t>@ananyah Well you gotta do what you gotta do!  It'll make you feel better! Or some mouthwash.</t>
  </si>
  <si>
    <t xml:space="preserve">im on the buss </t>
  </si>
  <si>
    <t>cuteandbrainy1</t>
  </si>
  <si>
    <t>NOT FEELING WELL    BLAH</t>
  </si>
  <si>
    <t xml:space="preserve">&amp;quot;IM ON A BOAT! IM ON A BOAT! TAKE A GOOD HARD LOOK AT THE MOTHERFUCKIN BOAT!&amp;quot; grrr, i got this song stuck in my head again </t>
  </si>
  <si>
    <t>stylez5484</t>
  </si>
  <si>
    <t xml:space="preserve">@TheEllenShow damn it i hate them im in baltimore and im poor as hell i wish i could come to your show </t>
  </si>
  <si>
    <t xml:space="preserve">Good Morning all! School...then home today! Track is over </t>
  </si>
  <si>
    <t xml:space="preserve">Iï¿½m frustrated, know that a-ha are in Berlin and i have to go to work </t>
  </si>
  <si>
    <t>BeautyMarked19</t>
  </si>
  <si>
    <t>hungry  but excited about world duty free staff sale 2day DDDD</t>
  </si>
  <si>
    <t>Ok so ive been up since 5 i jus couldnt get outta bed,its jus so comfy.Ugh guess i have to now  having to go all day is lame.</t>
  </si>
  <si>
    <t>work  its poo! and annoying! but it has to be done .... yar</t>
  </si>
  <si>
    <t>junoluvsu</t>
  </si>
  <si>
    <t xml:space="preserve">@charlieskies but i... but... </t>
  </si>
  <si>
    <t>craig_walkerino</t>
  </si>
  <si>
    <t xml:space="preserve">monday morning are awaste of time - @ work trying to orgamise this evenings 5 a side and struggling to get players due to the weather </t>
  </si>
  <si>
    <t>angeloult</t>
  </si>
  <si>
    <t xml:space="preserve">hi, just bring me summer on a nice silver platter right about...NOW! thanks. ahh, still at the library. </t>
  </si>
  <si>
    <t>ownitliveit</t>
  </si>
  <si>
    <t xml:space="preserve">Let the nj transit commute begin </t>
  </si>
  <si>
    <t>DavidOCT</t>
  </si>
  <si>
    <t xml:space="preserve">Really bad morning - worked ten hours yesterday, zilch today. Just as I was going to go for a walk to clear my head it started raining. </t>
  </si>
  <si>
    <t>joanna8555</t>
  </si>
  <si>
    <t xml:space="preserve">I am stressed about the refi that has been dragging out since March. </t>
  </si>
  <si>
    <t xml:space="preserve">can't be bothered with uni essays but know I have to be </t>
  </si>
  <si>
    <t>xisconet</t>
  </si>
  <si>
    <t xml:space="preserve">Happy monday everybody! (sorry, I have to convince myself that mondays are not such bad) - Eso no me lo creo ni yo </t>
  </si>
  <si>
    <t xml:space="preserve">@stefinraleigh Sad to hear the weirdos have found u! I've blocked 3 so far. All icky porn-ish sites. Why are they even on here??? Bleah! </t>
  </si>
  <si>
    <t>Amanda_sara</t>
  </si>
  <si>
    <t xml:space="preserve">Im so tired. I hate when i randomly wake up and cant go back to bed </t>
  </si>
  <si>
    <t>LizCharb</t>
  </si>
  <si>
    <t>@TheadoraKeeling  i love you thea!!</t>
  </si>
  <si>
    <t xml:space="preserve">Oakland Tribune sums up B2B: &amp;quot;Kenyan runner breaks 16-year-old record; fewer nude participants this year. &amp;quot; I'm sad I missed it </t>
  </si>
  <si>
    <t xml:space="preserve">@ScottSkibell No, I tried to change a password on my Blueyonder (Virgin media) account and it failed </t>
  </si>
  <si>
    <t>DawnSandomeno</t>
  </si>
  <si>
    <t xml:space="preserve">Monday, Monday - not a fun day </t>
  </si>
  <si>
    <t xml:space="preserve">@papadimitriou it seems twitter and iphone has been troublesome for you.. goodluck </t>
  </si>
  <si>
    <t>cariamcflyer</t>
  </si>
  <si>
    <t xml:space="preserve">got my braces! </t>
  </si>
  <si>
    <t>ceruleanbreeze</t>
  </si>
  <si>
    <t xml:space="preserve">I'm going to miss my kids </t>
  </si>
  <si>
    <t xml:space="preserve">My stomach is actually rumbling </t>
  </si>
  <si>
    <t>ncalicchio</t>
  </si>
  <si>
    <t xml:space="preserve">@dcmyers is that a new Acura? It's the not the one you had in college right? I'm so sorry to see it all smashed </t>
  </si>
  <si>
    <t>robsi_baby</t>
  </si>
  <si>
    <t xml:space="preserve">I hate rain </t>
  </si>
  <si>
    <t xml:space="preserve">@themusicwhore91 helgevakt ja </t>
  </si>
  <si>
    <t>ninja_jane</t>
  </si>
  <si>
    <t xml:space="preserve">Aughhh I feel like shit, I have no idea if I got any sleep last night, still have one more final to take in an hour </t>
  </si>
  <si>
    <t>xojaz</t>
  </si>
  <si>
    <t xml:space="preserve">my mother is going to barcelona and is not taking me! gutted. </t>
  </si>
  <si>
    <t>SrunDMC</t>
  </si>
  <si>
    <t xml:space="preserve">hrmmm.. 36 channels of DirecTV, but a middle seat for 4.5 hrs </t>
  </si>
  <si>
    <t xml:space="preserve">@littlelottiell Your welcome - really want the brownie but just realised the time </t>
  </si>
  <si>
    <t>hellojerome</t>
  </si>
  <si>
    <t xml:space="preserve">Just learned my cute cousin was held in her house by 3 gangsters with knives, they sliced her bf's arm to a pool of blood 2 open the door </t>
  </si>
  <si>
    <t>Kyra028</t>
  </si>
  <si>
    <t xml:space="preserve">Good Morning Everyone someone please tell me it's not Monday morning and I don't have work </t>
  </si>
  <si>
    <t xml:space="preserve">Rotten day, rotten week </t>
  </si>
  <si>
    <t xml:space="preserve">just broke 3 sewing machine needles </t>
  </si>
  <si>
    <t>yryn</t>
  </si>
  <si>
    <t>is getting fat  eating healthy, doing some irregular exercise is not working ....ah bugger it. KFC for dinner tomorrow.</t>
  </si>
  <si>
    <t>julierockaholic</t>
  </si>
  <si>
    <t xml:space="preserve">One more day... </t>
  </si>
  <si>
    <t>itslauraduggan</t>
  </si>
  <si>
    <t xml:space="preserve">I think im getting sick. A bug or something-i dont wana be sick! </t>
  </si>
  <si>
    <t>Holly3000</t>
  </si>
  <si>
    <t>watchin this mornin  thts how sad me life has become</t>
  </si>
  <si>
    <t>Afternoon everyone, how are we all? My head hurts a little!  lol</t>
  </si>
  <si>
    <t>ameliaautopsy</t>
  </si>
  <si>
    <t xml:space="preserve">going to schoool i miss my boyfrann so fucking much he needs to come over! </t>
  </si>
  <si>
    <t>mrs_mango</t>
  </si>
  <si>
    <t>@UpupaEpops the sun shining as i type but we have had rain none stop virtually since friday  sendin arm bands ur way just incase xx</t>
  </si>
  <si>
    <t>53xwz</t>
  </si>
  <si>
    <t xml:space="preserve">Agama exam tomorrow, haven't studied.  ; longest post ever today! :p ; uuuuh, music class tomorrow? ; and i got no idea </t>
  </si>
  <si>
    <t>armywife2506</t>
  </si>
  <si>
    <t>Ugh !! Sometimes I wish he wasn't active duty!! Grrrrr my poor Hubby  -feel sry 4 him - guess 24 hours isn't long enough !</t>
  </si>
  <si>
    <t>Sallyaa</t>
  </si>
  <si>
    <t xml:space="preserve">Pediatrician, ed psychologist, physio, OT, speech &amp;amp; language team and teachers all say 6 yr old needs extra support. Council say no. Bah </t>
  </si>
  <si>
    <t xml:space="preserve">@AishaAlsayegh Whatz the hell. Don't you have work? I want a yummy Mexican wrap </t>
  </si>
  <si>
    <t>adampatpattison</t>
  </si>
  <si>
    <t xml:space="preserve">Just walked home from the station in the pissin down rain an is not happy!! </t>
  </si>
  <si>
    <t xml:space="preserve">@BATMANNN thanks alot </t>
  </si>
  <si>
    <t xml:space="preserve">my COUGH is Killing me. Really sick right now. </t>
  </si>
  <si>
    <t>at work. yay boring  later meeting with the advertising manager..-.-  http://twitpic.com/5f5nd</t>
  </si>
  <si>
    <t>hadargeva</t>
  </si>
  <si>
    <t xml:space="preserve">too much... homework </t>
  </si>
  <si>
    <t xml:space="preserve">@luciuskwok true, but the people i always see fishing there look like the can't afford to not eat them </t>
  </si>
  <si>
    <t xml:space="preserve">@GSmoke827 ur right its a big problem </t>
  </si>
  <si>
    <t>conor_moran</t>
  </si>
  <si>
    <t xml:space="preserve">Exams this week </t>
  </si>
  <si>
    <t>superazn</t>
  </si>
  <si>
    <t xml:space="preserve">@hiccupkid oh btw i wos at coles with achok gettin sum bueno, didnt c u! </t>
  </si>
  <si>
    <t>LilMissMel</t>
  </si>
  <si>
    <t xml:space="preserve">is numb with pain! </t>
  </si>
  <si>
    <t xml:space="preserve">@simsslovenija Awww that's too bad  Right now I have comments off because of spammers - will go open again in the Summer </t>
  </si>
  <si>
    <t>alexinsanity</t>
  </si>
  <si>
    <t>testing today  maybe seeing zach after school? mmmyeah.</t>
  </si>
  <si>
    <t xml:space="preserve">@weedoutofthepot if only we had more microwaveables. </t>
  </si>
  <si>
    <t xml:space="preserve">Lesson 1: Don't text someone out of anger. Seems like common sense but not necessarily. </t>
  </si>
  <si>
    <t>Oh i knw wht2do now! Lemme jst show ya how bad those ystrday's grey clouds were..... http://yfrog.com/1fzqzj  Poor sun</t>
  </si>
  <si>
    <t>sarahchapman82</t>
  </si>
  <si>
    <t xml:space="preserve">hungry and not sure what to have for lunch coz i forgot to make sandwiches this am - canteen food not usually favourable </t>
  </si>
  <si>
    <t>tonyrad1</t>
  </si>
  <si>
    <t>@AmandaFClark I want to but apparently the problem still exists.  Time to head in and see what else is going on.</t>
  </si>
  <si>
    <t>jadeeee_x</t>
  </si>
  <si>
    <t xml:space="preserve">is dreading her maths exam, which is at half 1 </t>
  </si>
  <si>
    <t>sheridan001</t>
  </si>
  <si>
    <t xml:space="preserve">Not a happy bunny today twitter on my Blackberry won't work properly </t>
  </si>
  <si>
    <t xml:space="preserve">@feelme If I tell you why, you'll regret why you asked why... then you will start asking yourself why you asked why </t>
  </si>
  <si>
    <t>nafeeskamsani</t>
  </si>
  <si>
    <t xml:space="preserve">@KhairulHaq i wish for that too </t>
  </si>
  <si>
    <t>SmileitsKelsey3</t>
  </si>
  <si>
    <t xml:space="preserve">Starbucks then schooll (: last Monday of middle school! </t>
  </si>
  <si>
    <t>amybomier</t>
  </si>
  <si>
    <t xml:space="preserve">Had a fabulous weekend... but now I think I have a case of the Mondays... </t>
  </si>
  <si>
    <t xml:space="preserve">nothing seems to make any sense on twitter anymore, its all fragemented </t>
  </si>
  <si>
    <t>NINAgetlow</t>
  </si>
  <si>
    <t xml:space="preserve">showertime dizzy issues. no sixthform for me. </t>
  </si>
  <si>
    <t>bunnyhalberd</t>
  </si>
  <si>
    <t>I just realized I forgot my favorite stuffed bunny!!!   *is very very very sad*</t>
  </si>
  <si>
    <t xml:space="preserve">my stomach hurts sooo bad. </t>
  </si>
  <si>
    <t>iamfatimaa</t>
  </si>
  <si>
    <t xml:space="preserve">blahhh. By alarm clock has gone off playing the same damn song over and over, but I still don't wanna get up. </t>
  </si>
  <si>
    <t xml:space="preserve">@nickodoherty I am lost. Please help me find a good home. </t>
  </si>
  <si>
    <t xml:space="preserve">@darwii haha ohhk, ALLY'S NOT GAY!!!! </t>
  </si>
  <si>
    <t>Gmdibble</t>
  </si>
  <si>
    <t xml:space="preserve">Ugh today is going to be a very long day! </t>
  </si>
  <si>
    <t>clarescoffee</t>
  </si>
  <si>
    <t xml:space="preserve">Getting ready for work-feeling not so good </t>
  </si>
  <si>
    <t>dhollenbeck</t>
  </si>
  <si>
    <t>Sad that the weekend is over  but anxious for the upcoming weekend</t>
  </si>
  <si>
    <t xml:space="preserve">@krishgm I've just found out that my new camera has been obsoleted. It's always the same... </t>
  </si>
  <si>
    <t>China_pig</t>
  </si>
  <si>
    <t xml:space="preserve">Wasted most of yesterday mending the garden table, and now it's Monday.... </t>
  </si>
  <si>
    <t>DizzyMalfoy</t>
  </si>
  <si>
    <t>@candyisrad Sorry I missed your birthday fun. I was hella tired, slightly depressed, and had a head ache.  Sorry.</t>
  </si>
  <si>
    <t xml:space="preserve">last week </t>
  </si>
  <si>
    <t xml:space="preserve">I have a feeling the CRUISE ENVY&amp;quot; over the weekend was NOTHING compared to when we start getting pix/vids &amp;amp; the FULL STORY!  </t>
  </si>
  <si>
    <t>@kattcrazee  im sorry Mom.    i think its called denial?  Thats why i dont call my friends anymore either.  Its like dying of cancer.</t>
  </si>
  <si>
    <t>hannah_c10</t>
  </si>
  <si>
    <t xml:space="preserve">Have to go to school now </t>
  </si>
  <si>
    <t xml:space="preserve">@wanjagi If I tell you why, you'll regret why you asked why... then you will start asking yourself why you asked why </t>
  </si>
  <si>
    <t>Janneke8</t>
  </si>
  <si>
    <t xml:space="preserve">i don't like having ear troubles </t>
  </si>
  <si>
    <t>@LucyRiches On a sunday night...you know what you are...MY HERO. I'm sooo tired  plan for tommorow? xxxxxxxxxxxx</t>
  </si>
  <si>
    <t>Estherrrrrrrr</t>
  </si>
  <si>
    <t xml:space="preserve">Good morning.. way to early! </t>
  </si>
  <si>
    <t>NFNiTM</t>
  </si>
  <si>
    <t xml:space="preserve">@GurpsK I know  ....why did you remind me of it! </t>
  </si>
  <si>
    <t xml:space="preserve">DEAD TO THE WORLD </t>
  </si>
  <si>
    <t xml:space="preserve">This connection problem is the most frustrating thing in the world </t>
  </si>
  <si>
    <t xml:space="preserve">lost my watch </t>
  </si>
  <si>
    <t xml:space="preserve">im not feelin the elephants on my profile anymore... </t>
  </si>
  <si>
    <t xml:space="preserve">@gnoserif I just checked.. all 3 shows are completely SOLD OUT lol.. guess I'm not going then </t>
  </si>
  <si>
    <t>jenniegee</t>
  </si>
  <si>
    <t xml:space="preserve">first day back at jts 7am! ah but im all by myself for 4 hrs </t>
  </si>
  <si>
    <t>@jongomm ouch  hope it gets sorted soon! A Fender combo fell on my foot last night so am similarly stumbly!</t>
  </si>
  <si>
    <t>EstrellaRangel</t>
  </si>
  <si>
    <t>lisamanna</t>
  </si>
  <si>
    <t>Road sensors are down this AM so can't give accurate travel times.  I'm watching DOT cams and Emily V is on scanner, all is quiet though.</t>
  </si>
  <si>
    <t>Misses_Gola</t>
  </si>
  <si>
    <t>@loopsidoops And my ticket cost 370ï¿½ only for the weekend  And i go to the prodigy.argh i need a better job with more money.</t>
  </si>
  <si>
    <t>Bertoxavier1983</t>
  </si>
  <si>
    <t xml:space="preserve">how did i get home last night?.............................. </t>
  </si>
  <si>
    <t>i hate the SIB  melissa, can we burn it?</t>
  </si>
  <si>
    <t>KyleSS15</t>
  </si>
  <si>
    <t xml:space="preserve">Wish I could play the piano...  </t>
  </si>
  <si>
    <t>@PreciousParcels I'm sure he'll love it! My twins will start in September - if the preschool hasn't closed  We find out tonight ..........</t>
  </si>
  <si>
    <t>Gilly2468</t>
  </si>
  <si>
    <t xml:space="preserve">Revision and abismal rain don't make for a fun filled day </t>
  </si>
  <si>
    <t xml:space="preserve">@yonderboy Good old integer overflows.  Might have to check it out myself properlyï¿½ Felt a bit like that since coming home this afternoon </t>
  </si>
  <si>
    <t>zeldman</t>
  </si>
  <si>
    <t xml:space="preserve">@thom_white I manually typed his name instead of using Reply button. This makes tweet public but breaks &amp;quot;in Reply to&amp;quot; threading. </t>
  </si>
  <si>
    <t>hair_peace</t>
  </si>
  <si>
    <t>one of those who has to work today  but only working 8 instead of my regular 12. Not bad at all!</t>
  </si>
  <si>
    <t xml:space="preserve">At work, latte in hand, just realized that next week is a 3-day weekend, while that's nice and all, I can't bill for days off </t>
  </si>
  <si>
    <t>bec_love</t>
  </si>
  <si>
    <t xml:space="preserve">wow what a day of bad news </t>
  </si>
  <si>
    <t xml:space="preserve">Ugh.  Ate too much oatmeal for breakfast and now it feels like there's a lead weight in my stomach </t>
  </si>
  <si>
    <t>AlexHillman1985</t>
  </si>
  <si>
    <t xml:space="preserve">I'm very hungry at the moment </t>
  </si>
  <si>
    <t>Galadriel1010</t>
  </si>
  <si>
    <t>@LittleMissBob Home, but too late  I'll talk to you when you get home tonight</t>
  </si>
  <si>
    <t>lipstickladiez</t>
  </si>
  <si>
    <t>@Mayoress @djmafia20 @KaytaJ @CC_mayoress I'm jealous  I bet you'll all blog your fancy fun Sat night pics too. Bitches.</t>
  </si>
  <si>
    <t>@shaunmichaelb :-o I have 21 tests  I do 10 subjects  lucky...n o right...kl is it hard??</t>
  </si>
  <si>
    <t>@HowaiMan  The colors were off and they couldn't do the rounded corners for me. (They did a few to show me and they were so rough.)</t>
  </si>
  <si>
    <t>anjir4</t>
  </si>
  <si>
    <t xml:space="preserve">@shukriadams i didnt get to taste your cherry cider </t>
  </si>
  <si>
    <t>coliex27</t>
  </si>
  <si>
    <t xml:space="preserve">prom, was good, my boyfriend has a broken collar bone from that night </t>
  </si>
  <si>
    <t>iamkeir</t>
  </si>
  <si>
    <t xml:space="preserve">Wolfram Alpha confuses me... </t>
  </si>
  <si>
    <t>school  history, science, fcs (test), math &amp;amp; english.</t>
  </si>
  <si>
    <t>glennipan</t>
  </si>
  <si>
    <t xml:space="preserve">under pressure to get these feckin essays done by thurs arghhh! </t>
  </si>
  <si>
    <t>napiscrafty</t>
  </si>
  <si>
    <t xml:space="preserve">locked both sets of keys in the new car yesterday afternoon </t>
  </si>
  <si>
    <t>scottMrichards</t>
  </si>
  <si>
    <t xml:space="preserve">@hotpatooties 5000!! Stop showing off! I only have 9   </t>
  </si>
  <si>
    <t>popsox</t>
  </si>
  <si>
    <t>damn got dentist today at 2:45. cant wait for that one. gettin a filling. its gonna hurt i no  i needs hugs</t>
  </si>
  <si>
    <t xml:space="preserve">where are you bee. </t>
  </si>
  <si>
    <t xml:space="preserve">@kylieeann my ass really hurts its gonna bruised, im gonna have a bruised ass! </t>
  </si>
  <si>
    <t>more studying to do   i hate tests</t>
  </si>
  <si>
    <t>chuckcanimagine</t>
  </si>
  <si>
    <t xml:space="preserve">missing the nice wet days of London </t>
  </si>
  <si>
    <t>trivikram</t>
  </si>
  <si>
    <t xml:space="preserve">I'm on my first visit to Bengaluru  n it's raining heavily here </t>
  </si>
  <si>
    <t>WifeyMcWifeyson</t>
  </si>
  <si>
    <t xml:space="preserve">is putting Jayden to bed, then thinking about hitting the hay herself ... headache is back again </t>
  </si>
  <si>
    <t>xxmichellezz</t>
  </si>
  <si>
    <t>i hate chemistry  dont wanna go to that class tomorrow x[</t>
  </si>
  <si>
    <t>veryrarejewel</t>
  </si>
  <si>
    <t>@daddysangel0508  aww i sorri your account got hacked  but im remove you from my friends i dun like hackers havin access to my account</t>
  </si>
  <si>
    <t>Scar68</t>
  </si>
  <si>
    <t>@nanoraptor I now have a freshly washed load of black clothes, with white spots  GRRRRRRR</t>
  </si>
  <si>
    <t>x_Tinkerbelll_x</t>
  </si>
  <si>
    <t xml:space="preserve">Tonsillitis again, booooo </t>
  </si>
  <si>
    <t xml:space="preserve">actually thinking about it having a touch of road rage when you have an easily remembered number plate not a great idea oops </t>
  </si>
  <si>
    <t>ShannDizzle</t>
  </si>
  <si>
    <t xml:space="preserve">@_alii i recon aii i have to study it in drama </t>
  </si>
  <si>
    <t xml:space="preserve">Good morning twitlings. I'm exhausted </t>
  </si>
  <si>
    <t>Saiyulie</t>
  </si>
  <si>
    <t>I can't sleep     ...........and I'm grouchy</t>
  </si>
  <si>
    <t>@PlugWonDeLaSoul &amp;amp; u sold out Fri - so unfortunately no!  The live band concept sounded brilliant-no doubt it was-next time eh!</t>
  </si>
  <si>
    <t>nickyminski</t>
  </si>
  <si>
    <t xml:space="preserve">Don't you just love it when you wake up and it feels like you've slept a whole minute?! </t>
  </si>
  <si>
    <t>LalaBokita</t>
  </si>
  <si>
    <t>Can't sleep  i hate Monday mornings!</t>
  </si>
  <si>
    <t>snickz</t>
  </si>
  <si>
    <t xml:space="preserve">@crazylildancer  ouch, that's sad </t>
  </si>
  <si>
    <t>@kyle270 what time did you go to bed last night then?trust it to be the night that i stay on msn that you go to bed earlier  xx</t>
  </si>
  <si>
    <t xml:space="preserve">@xSKYLINES Now that I have a bigger screen it's WORSE. </t>
  </si>
  <si>
    <t>roseanthonette</t>
  </si>
  <si>
    <t xml:space="preserve">@musicjunkie11 pa help beh. tell people to follow me. luoy ko </t>
  </si>
  <si>
    <t xml:space="preserve">People not showing up for their shifts at work so I have to go in early so my coworker can make it to class makes me sad. </t>
  </si>
  <si>
    <t>starchmouse</t>
  </si>
  <si>
    <t>feeling sick to my stomach.  too much sugar before (not) going to bed??</t>
  </si>
  <si>
    <t>weboword</t>
  </si>
  <si>
    <t>Vocab Espresso - Downtime @ WeboWord. Sorry!  http://cli.gs/7TeD20</t>
  </si>
  <si>
    <t>GrahamBelle12</t>
  </si>
  <si>
    <t xml:space="preserve">is bringing apology cookies on the train this morning for Evelyn! I'm sorry I missed your show! </t>
  </si>
  <si>
    <t>Change4NoOne</t>
  </si>
  <si>
    <t>only 4 more days of school..then SUMMER!!! (wish the weather would be like summer  )</t>
  </si>
  <si>
    <t xml:space="preserve">@GothixHalo he's not been well  but he's doing dishes and other such. Im just picking up a bit </t>
  </si>
  <si>
    <t>rkvsraman</t>
  </si>
  <si>
    <t>Could not talk properly to anybody in office today... Bad mouth ulcers right on the tongue  . Hope things will be better tomorrow.</t>
  </si>
  <si>
    <t>Arrived late for 1st meeting which crashed into 2nd  Not good. London doesn't change, sunny today but dusty and smoky, peeps are so busy.</t>
  </si>
  <si>
    <t>cpalaura</t>
  </si>
  <si>
    <t xml:space="preserve">Time for Push Circuit 2.  My poor kitty still sick.  Will be bringing him in today.  </t>
  </si>
  <si>
    <t>MissConverse</t>
  </si>
  <si>
    <t xml:space="preserve">could anyone tell me how to skip the time? I WANNA SKIP HOMEWORK-TIME!!!! </t>
  </si>
  <si>
    <t>Joshuaaaar</t>
  </si>
  <si>
    <t xml:space="preserve">Pretty sad ATM just got told my new love interst is over me </t>
  </si>
  <si>
    <t>lynyke</t>
  </si>
  <si>
    <t>i dont want to have exams..I hate this university-periode.. :S F*ck..  Want somebody help me?Please..Thx</t>
  </si>
  <si>
    <t>Ktwht</t>
  </si>
  <si>
    <t>Had a gr8 day Saturday I won ï¿½10 on lotto yippee spent it now tho  oh well easy come easy go lol  Kt x</t>
  </si>
  <si>
    <t>Just Having a break between exams  lol</t>
  </si>
  <si>
    <t>joonieb</t>
  </si>
  <si>
    <t xml:space="preserve">@madjock I'll be thinking of you while I'm watching daytime tv </t>
  </si>
  <si>
    <t xml:space="preserve">Mighty disappointed with myself..forgot the home keys in office. Realized when I got home. Going back to office now </t>
  </si>
  <si>
    <t>disneyprncss77</t>
  </si>
  <si>
    <t xml:space="preserve">I was nice &amp;amp; let Whiskers stay out last night. My reward: 530AM wakeup call! </t>
  </si>
  <si>
    <t>iguana5</t>
  </si>
  <si>
    <t xml:space="preserve">very cool, good the salt in the nose helps ..jaja..lol !! Rainy here in MD today..gray too..yucks !! </t>
  </si>
  <si>
    <t xml:space="preserve">Why put fruit in currys and savoury sauces!!! Its just wrong. I have to take pineapple out of my duck meal </t>
  </si>
  <si>
    <t>soooooo tired!  best start doing my jobs... then a work out.... do I really have to?!  YEAH!</t>
  </si>
  <si>
    <t>shereej</t>
  </si>
  <si>
    <t xml:space="preserve">my cat is not a lap cat </t>
  </si>
  <si>
    <t xml:space="preserve">&amp;quot;It's only forever  Not long at all Lost and lonely That's underground&amp;quot; Catchy tune. Can't get it out of my head </t>
  </si>
  <si>
    <t>bloiggster</t>
  </si>
  <si>
    <t xml:space="preserve">may sakit! </t>
  </si>
  <si>
    <t xml:space="preserve">I've just realized that I have bought the wrong ham for this weeks sandwiches </t>
  </si>
  <si>
    <t>pepsipatti50</t>
  </si>
  <si>
    <t xml:space="preserve">Yeah! My hubby is going to drive me to work this morn! But,that's only cuz he has to take the car in </t>
  </si>
  <si>
    <t>Ki22</t>
  </si>
  <si>
    <t xml:space="preserve">it's 8am and I say. what the freaking heck am i doing up.... work today </t>
  </si>
  <si>
    <t>Kaykayhales</t>
  </si>
  <si>
    <t xml:space="preserve">is still writing her diss </t>
  </si>
  <si>
    <t>XEmma_LouX</t>
  </si>
  <si>
    <t xml:space="preserve">should be in college, but i aint!! Im really hungry and need food..... but what should i have??? Oh yeah and i am shattered from work!!! </t>
  </si>
  <si>
    <t>_krristii</t>
  </si>
  <si>
    <t>@j3im3 lol yeah! i might get it like at the end of sept  thats when my bday is and my dad wants me to get it then..psshhh ya right..haha</t>
  </si>
  <si>
    <t xml:space="preserve">my head hurts so badd </t>
  </si>
  <si>
    <t>bobalove</t>
  </si>
  <si>
    <t xml:space="preserve">laughing too much hurts the mouth </t>
  </si>
  <si>
    <t>DeebraZeebra</t>
  </si>
  <si>
    <t xml:space="preserve">Feeling very blue </t>
  </si>
  <si>
    <t>BeOWT</t>
  </si>
  <si>
    <t xml:space="preserve">@colemma Whats up bro-in-law? Make KK get on here sinceshe dont call me no more..... </t>
  </si>
  <si>
    <t xml:space="preserve">@garseys that sucks </t>
  </si>
  <si>
    <t>babes0906</t>
  </si>
  <si>
    <t xml:space="preserve">i miss u already </t>
  </si>
  <si>
    <t>sarahlay</t>
  </si>
  <si>
    <t xml:space="preserve">@daveserjeant Checked...not there...  </t>
  </si>
  <si>
    <t>MikeMerchBeast</t>
  </si>
  <si>
    <t xml:space="preserve">the devil wears prada listens to rammstein! I left my comp. at matts house so im running everything off my mobile device </t>
  </si>
  <si>
    <t>aydiosmioakia</t>
  </si>
  <si>
    <t xml:space="preserve">Welllllp. NOT going. Gosh I need to be working right now! Not a good look </t>
  </si>
  <si>
    <t>V_nkotbgirl</t>
  </si>
  <si>
    <t xml:space="preserve">@LoveAllCureAll Morning.My head is freakin poundin,day sucked yest.,and don't want to go to work.ugh </t>
  </si>
  <si>
    <t>just ran over a squirrel    #gfymonday</t>
  </si>
  <si>
    <t>chelseasdfghjkl</t>
  </si>
  <si>
    <t xml:space="preserve">sleeping...not working out so well. </t>
  </si>
  <si>
    <t>katsyy</t>
  </si>
  <si>
    <t xml:space="preserve">@rcheller261. i feel likee listening as well. </t>
  </si>
  <si>
    <t>RaeganMallette</t>
  </si>
  <si>
    <t xml:space="preserve">I didn't get on the cruise and i KNOW i missed out, but you don't have to rub it in Donnie! </t>
  </si>
  <si>
    <t>itsyasmin</t>
  </si>
  <si>
    <t xml:space="preserve">Missed twitter for 2 days </t>
  </si>
  <si>
    <t>jeffbeh</t>
  </si>
  <si>
    <t xml:space="preserve">Still stuck in office </t>
  </si>
  <si>
    <t>aminahibrahim</t>
  </si>
  <si>
    <t xml:space="preserve">10 more papers to go, and already I am sick of studying </t>
  </si>
  <si>
    <t>MandaBown</t>
  </si>
  <si>
    <t xml:space="preserve">Thought I'd gotten over flu only to find I've a tummy bug. Only 9 days to dep date. Can't feel sick now! </t>
  </si>
  <si>
    <t xml:space="preserve">Upset  For the millionth time: Why the heck? Just why? </t>
  </si>
  <si>
    <t>aalokpandit</t>
  </si>
  <si>
    <t xml:space="preserve">is missing his application design, Java coding and ClearCase administration days </t>
  </si>
  <si>
    <t>bethbres13</t>
  </si>
  <si>
    <t xml:space="preserve">Rainy days &amp;amp; Mondays always get me down </t>
  </si>
  <si>
    <t>Natalie__xo</t>
  </si>
  <si>
    <t>@jolliehaybowes You looked really pretty at soap awards! And your scene was only one tht made everyone laugh! You should have won   x</t>
  </si>
  <si>
    <t>popprincess13</t>
  </si>
  <si>
    <t xml:space="preserve">I AM SOOO SLEEPYYYY....................... i just wanna lie down and get some sleep..but me and my mom r goind sumwhere. </t>
  </si>
  <si>
    <t>JoeC92</t>
  </si>
  <si>
    <t xml:space="preserve">@charlieskies julia nunes uses imovie </t>
  </si>
  <si>
    <t>Miss__Meow</t>
  </si>
  <si>
    <t>@Tempest3K    You really need some down time, sir!</t>
  </si>
  <si>
    <t>HannahLise</t>
  </si>
  <si>
    <t>awful cold, cant breathe out of her nose  sleeping my way through school today</t>
  </si>
  <si>
    <t>MrsRaynes</t>
  </si>
  <si>
    <t>Waiting for the tow truck...locked out  I'll be late this morning.</t>
  </si>
  <si>
    <t>Miss3na</t>
  </si>
  <si>
    <t xml:space="preserve">bout to go study. </t>
  </si>
  <si>
    <t>DeliveryDemon</t>
  </si>
  <si>
    <t xml:space="preserve">@martinrstone  Were you aware of this? http://bit.ly/hJjfA Think winners  were biased towards technology rather than content </t>
  </si>
  <si>
    <t>kirsty_415</t>
  </si>
  <si>
    <t xml:space="preserve">rele wnts 2 speak 2 her but she dnt know me so dnt think she will follow me or speak 2 me </t>
  </si>
  <si>
    <t>Kratsina</t>
  </si>
  <si>
    <t xml:space="preserve"> Archie's annoying me this morning, says I hogged the bed all night and won't get up for his shower, him and his little black kettle self</t>
  </si>
  <si>
    <t>gammacheska</t>
  </si>
  <si>
    <t xml:space="preserve">i can nearly die. </t>
  </si>
  <si>
    <t>warmth</t>
  </si>
  <si>
    <t xml:space="preserve"> going to master classes without my car... I miss you my VW!!!</t>
  </si>
  <si>
    <t xml:space="preserve">@NiaBassett They say the sun shines on the righteous ! Its pouring down here </t>
  </si>
  <si>
    <t xml:space="preserve">Kinda wishing he had entered the @Cannes_Lions Youtube contest. Suddenly had some amazing ideas having seen the brief! </t>
  </si>
  <si>
    <t>@bosshog_burgess   awwww, feel better early!</t>
  </si>
  <si>
    <t>Liferuiner</t>
  </si>
  <si>
    <t>College is over, candy floss and The Gallows in the bus home, dentist at 3 tho  http://yfrog.com/14givj</t>
  </si>
  <si>
    <t>@shaundiviney JONAS BROTHERS OMJJJ;  I LOVE YOUS BOTH SHOULD HAVE BEEN A TIE WOO. lets fuck haha jkjk</t>
  </si>
  <si>
    <t>KenzieLynn2314</t>
  </si>
  <si>
    <t xml:space="preserve">Just had a fight with my sister...Shocker my mom sided with her...I'm never gunna win!! </t>
  </si>
  <si>
    <t>adamsteinbaugh</t>
  </si>
  <si>
    <t xml:space="preserve">unable to sleep. again. hate being sick. </t>
  </si>
  <si>
    <t xml:space="preserve">long day of tidying ahead of me </t>
  </si>
  <si>
    <t xml:space="preserve">@alexisnotfunny I can't control what Mail.app does! Especially on 3.0 Beta 5 firmware! </t>
  </si>
  <si>
    <t>Enjhae</t>
  </si>
  <si>
    <t xml:space="preserve">Sleepy time! I want my bed and jellybean </t>
  </si>
  <si>
    <t>frannywalk</t>
  </si>
  <si>
    <t>@jadapalmer I wish my fml tweet was about a man LOL it's be that much easier unfort. I've discovered that the liar is just myself  LOL</t>
  </si>
  <si>
    <t>Labound1990</t>
  </si>
  <si>
    <t xml:space="preserve">day one to a healthier lifestyle begins now. gotta work on the whole sleep thing tho </t>
  </si>
  <si>
    <t xml:space="preserve">says bein ill with pneumonia really does suck not feeling well AT all..ive got enough medicenes to keep a normal chemist up and running </t>
  </si>
  <si>
    <t>piinkylovehea</t>
  </si>
  <si>
    <t xml:space="preserve">Really wish i was back holidaying in Korea!! </t>
  </si>
  <si>
    <t>porky_xO</t>
  </si>
  <si>
    <t>I NEED to go to the gym  this is depressing</t>
  </si>
  <si>
    <t>elizgracie</t>
  </si>
  <si>
    <t xml:space="preserve">I guess the dryer didn't get my pants totally dry. oh well, I have to wear them </t>
  </si>
  <si>
    <t>ameliadiandra</t>
  </si>
  <si>
    <t xml:space="preserve">Listening to daughters by john mayer, damn I haven't take a bath but it's night already! And yet I still smell like smoke </t>
  </si>
  <si>
    <t>samjez</t>
  </si>
  <si>
    <t xml:space="preserve">juuuust kidding 21+...oakenfold was going to be there too on the 5th </t>
  </si>
  <si>
    <t>therealriley</t>
  </si>
  <si>
    <t>@WilHarris Its a shame the new RS sold out before even hitting the show rooms  will make ace 2nd hand car in a few years though!</t>
  </si>
  <si>
    <t>laurenwhitey</t>
  </si>
  <si>
    <t xml:space="preserve">Back to revising </t>
  </si>
  <si>
    <t xml:space="preserve">The tuna can just sprayed me  Now I'm gonna smell awesome! </t>
  </si>
  <si>
    <t>dymsum</t>
  </si>
  <si>
    <t xml:space="preserve">Good morning, Unemployment... ugh. </t>
  </si>
  <si>
    <t xml:space="preserve">@Carl360 yeah... </t>
  </si>
  <si>
    <t xml:space="preserve">tryin to get up off the bed..but I don't wanna </t>
  </si>
  <si>
    <t>@XKirstyxo it was such a good one too  urs was better than Hannah's cause I copied it from a math book but I didn't have the book anymr XD</t>
  </si>
  <si>
    <t xml:space="preserve">@phae I think I was born without hearing in my right earï¿½most definitely not temporary, but yes, getting bored of it </t>
  </si>
  <si>
    <t xml:space="preserve">@DeepaPrabhu Woah!!!!! Do you have any sources or links to confirm that. That is atriocious to say the least </t>
  </si>
  <si>
    <t xml:space="preserve">Up! Chloe's sick...I'm SO sleepy </t>
  </si>
  <si>
    <t>liannawijaya</t>
  </si>
  <si>
    <t>andrettixo</t>
  </si>
  <si>
    <t xml:space="preserve">just think.. 6 more days 'till the greatest spectacle in racing ! xD excited ! limping to school haha my knee hurts </t>
  </si>
  <si>
    <t>calexanderphoto</t>
  </si>
  <si>
    <t xml:space="preserve">@lonelythebrave that sounds pretty harsh </t>
  </si>
  <si>
    <t>jq99</t>
  </si>
  <si>
    <t>Yul Brenner, our bird didn't show up this morning...I'm kind of sad. I have birdfood for him and everything.  tw</t>
  </si>
  <si>
    <t>theNERDD</t>
  </si>
  <si>
    <t xml:space="preserve">Maths revision test Later Merrr So boredd, just wrote in Naomis leavers book made me a tad sad </t>
  </si>
  <si>
    <t xml:space="preserve">grrr at my silly car! And H is away in London so can't fix it </t>
  </si>
  <si>
    <t>chrismou</t>
  </si>
  <si>
    <t xml:space="preserve">@weelissa  Wish I could give you one (ooh err missus, thats what she said) but they make you return them to get a refund.  No resale!  </t>
  </si>
  <si>
    <t xml:space="preserve">@stran9ee Seems to have gone away now. But reporting something or someone on twitter seems awkward to me. </t>
  </si>
  <si>
    <t>lisy16</t>
  </si>
  <si>
    <t xml:space="preserve">. what's everyones up to? really tired! watching depersate housewives  needs a hug!!! </t>
  </si>
  <si>
    <t>chaddlesm</t>
  </si>
  <si>
    <t xml:space="preserve">I WANT TO See Lady Gaga </t>
  </si>
  <si>
    <t>@Linzi_Weir boss is in  so youtube can't happen</t>
  </si>
  <si>
    <t>JohnPeel</t>
  </si>
  <si>
    <t>@robschmob to get that pet you have to attend Blizzcon  Or buy it off ebay</t>
  </si>
  <si>
    <t xml:space="preserve">I dont feel well </t>
  </si>
  <si>
    <t>Ugh I hate studying.  I have too...</t>
  </si>
  <si>
    <t>sarahreaves</t>
  </si>
  <si>
    <t>another day at work. so sleep deprived  i cant wait for the keys with lee bear!</t>
  </si>
  <si>
    <t xml:space="preserve">moving S L O W L Y into get them on the bus mode ... and i mean slowly. Mondays! </t>
  </si>
  <si>
    <t>JolieODell</t>
  </si>
  <si>
    <t xml:space="preserve">Laptop is screwed. sending from mobile. I still believe in windows- papa was an engineer. </t>
  </si>
  <si>
    <t xml:space="preserve">@twotonedc asi asi, got a cold </t>
  </si>
  <si>
    <t xml:space="preserve">@BrianCampbell80 poor thing </t>
  </si>
  <si>
    <t xml:space="preserve">Noooooo!!! Closed!!!!!! Noooooo!!!! Chocolate! </t>
  </si>
  <si>
    <t>awful cold, can't breathe out of my nose  sleeping my way through school today</t>
  </si>
  <si>
    <t>sezzlesays</t>
  </si>
  <si>
    <t xml:space="preserve">Work drinks tonight. Super excited. Gonna get my red bull on yet again. My new alias will be Captain Straight Edge. Better than Jew </t>
  </si>
  <si>
    <t>doris29</t>
  </si>
  <si>
    <t>waved my daughter off for her school trip this mornin and i am missin her already. she doesn't come back until friday  xx</t>
  </si>
  <si>
    <t>@georgeous_g Oh crap  Total stress overload!!! How long is the exam?</t>
  </si>
  <si>
    <t>ephram_</t>
  </si>
  <si>
    <t xml:space="preserve">today is a very sad day. i don't even know how to borrow books in a library. FML. </t>
  </si>
  <si>
    <t>devastated that sarah connor chronicles cancelled  trying to cheer self up by looking at: http://xkcd.com/585 (panel 11 particularly)</t>
  </si>
  <si>
    <t>dorisko</t>
  </si>
  <si>
    <t xml:space="preserve">Lazy monday.. 7hours to go before knock off </t>
  </si>
  <si>
    <t xml:space="preserve"> gnight my phone sucks Bleh</t>
  </si>
  <si>
    <t xml:space="preserve">heading home..  long car ride.. </t>
  </si>
  <si>
    <t xml:space="preserve">Looks like I spoke too soon, absolutely torrential rain now </t>
  </si>
  <si>
    <t>ThatSamGirl</t>
  </si>
  <si>
    <t xml:space="preserve">@PsychoHoltie Yes, my bad cough. Oh Damn! That means I wont be able to go to the athletics carnival. Thats too bad </t>
  </si>
  <si>
    <t>Triscal2000</t>
  </si>
  <si>
    <t xml:space="preserve">@Nic_Novocaine the Being at the game Was Beautiful all except the fact we lost by 1 point </t>
  </si>
  <si>
    <t xml:space="preserve">school and track practice after. ewww. i am soooo tired. at least i wont have to stay up late for celtics games anymore </t>
  </si>
  <si>
    <t>SteelCity1981</t>
  </si>
  <si>
    <t xml:space="preserve">@LeoLaporte Hey I haven't seen you since the TechTV days! Man that was a good TV station. It's a shame it ended the way it did </t>
  </si>
  <si>
    <t>RangerSi</t>
  </si>
  <si>
    <t xml:space="preserve">I've got so many games to trade, but don't know what to get instead </t>
  </si>
  <si>
    <t>@SimpleMia dont call me a sleeper. woke up at 9.50. but i fell asleep to 12. so what   lol&amp;lt;3</t>
  </si>
  <si>
    <t>AmandaSMoore</t>
  </si>
  <si>
    <t xml:space="preserve">40 degrees ? WHAT ? </t>
  </si>
  <si>
    <t>wordsmith451</t>
  </si>
  <si>
    <t>@KristieMac That's horrible!  Why?</t>
  </si>
  <si>
    <t xml:space="preserve">@moosh_boint Ew, I don't want to go </t>
  </si>
  <si>
    <t>thomwbeau</t>
  </si>
  <si>
    <t xml:space="preserve">Happy commuting! Its Monday </t>
  </si>
  <si>
    <t>@luckee13 OK that's good! LOL I HAVE TO BE ON THE NEXT ONE!! but i think every1 is feelin the same way  gonna be HELL gettin a ticket!</t>
  </si>
  <si>
    <t>slponder</t>
  </si>
  <si>
    <t xml:space="preserve">is thinking about getting rid of the motorcycle. The cost-benefit analysis isnt working out. </t>
  </si>
  <si>
    <t>freakman368</t>
  </si>
  <si>
    <t xml:space="preserve">im about to go to boring school </t>
  </si>
  <si>
    <t>abigbat</t>
  </si>
  <si>
    <t>NOOOOOOOOOOOOOOOOO Rick Shaws [the best take away joint in Edinburgh] has closed  Gutted.</t>
  </si>
  <si>
    <t xml:space="preserve">crapping myself over the maths exam, maths is my worst subject. ahhh </t>
  </si>
  <si>
    <t>johnrshanley</t>
  </si>
  <si>
    <t xml:space="preserve">In Morrisons. Most useless article in the world. Man who can't make his wife laugh </t>
  </si>
  <si>
    <t>I miss lindi.  going to school.</t>
  </si>
  <si>
    <t>katy_linda</t>
  </si>
  <si>
    <t>tried to save a baby rabbit  Orion you are a mean cat!</t>
  </si>
  <si>
    <t>CecilieVictoria</t>
  </si>
  <si>
    <t xml:space="preserve">had a great celebrating yesterday! But the fun is over now, I have electric circuits and c-programming exams in about a week </t>
  </si>
  <si>
    <t xml:space="preserve">Think I might have just failed my first ever exam </t>
  </si>
  <si>
    <t>valentinax3</t>
  </si>
  <si>
    <t xml:space="preserve">ohh joyy. schooool. why is it so cold ? </t>
  </si>
  <si>
    <t>myrtler</t>
  </si>
  <si>
    <t xml:space="preserve">@sshreyas i pulled up my blinds ...couldn open the window coz of the air con  and no luxury of a balcony in office  </t>
  </si>
  <si>
    <t>cherryrock</t>
  </si>
  <si>
    <t xml:space="preserve">Hangover. FML. </t>
  </si>
  <si>
    <t>stanleymwc</t>
  </si>
  <si>
    <t>Belindo</t>
  </si>
  <si>
    <t xml:space="preserve">Morning guys. Gettin ready for school </t>
  </si>
  <si>
    <t>ilovenickjonas8</t>
  </si>
  <si>
    <t xml:space="preserve">what the hell is m - 3 &amp;gt; 6 on a number line graph? fuck i HATE school </t>
  </si>
  <si>
    <t>Cheeseheadbrew</t>
  </si>
  <si>
    <t xml:space="preserve">off to start the week! </t>
  </si>
  <si>
    <t xml:space="preserve">@astynes I enjoyed reading it from Edward's point of view. Pity it got leaked before she could finish it. </t>
  </si>
  <si>
    <t>Lorelaiii</t>
  </si>
  <si>
    <t xml:space="preserve">Watching One Tree Hill Should be studying for Modern Studies Exam Still orange </t>
  </si>
  <si>
    <t>HopeGOESmoo</t>
  </si>
  <si>
    <t>english mystery story due tomorrow and cbf cos just got back from production practise     -sighss-</t>
  </si>
  <si>
    <t xml:space="preserve">is home early. need to rest. S I C K </t>
  </si>
  <si>
    <t>@sweet19 No big. Stupid PhotoBucket won't let me post my new stuffs.  Yeah, I'm a sophie na - my goodness, such hell!</t>
  </si>
  <si>
    <t xml:space="preserve">GMX behaves like an asshole </t>
  </si>
  <si>
    <t xml:space="preserve">Dying to read about the sex theme park in china but NSFW </t>
  </si>
  <si>
    <t>immij</t>
  </si>
  <si>
    <t xml:space="preserve">*bounces around* so I turn my head to the easttttt... oh am so white its painful </t>
  </si>
  <si>
    <t>localperson1</t>
  </si>
  <si>
    <t xml:space="preserve">@jbulley1 @jaomahony agreed x 2 but it isnt on spotify </t>
  </si>
  <si>
    <t>CeciLucy</t>
  </si>
  <si>
    <t xml:space="preserve">@pcbrewst will u be around today?! Geez, i cant believe its Monday again!! </t>
  </si>
  <si>
    <t>wow, just went directly to a few people's twitter streams - it hit home again how many of everyone's tweets I'm not seeing!  #fixreplies</t>
  </si>
  <si>
    <t xml:space="preserve">@tandcmitchell and woahhhh nelly, you are amazing! i am loving it! i have been kicked off yt; my internet got shaped, so i can't watch u </t>
  </si>
  <si>
    <t>robytuddle</t>
  </si>
  <si>
    <t xml:space="preserve">i didnt </t>
  </si>
  <si>
    <t>sharmsdiddy</t>
  </si>
  <si>
    <t xml:space="preserve">is dreading having to start 3 massive assignments all due within 2 weeks </t>
  </si>
  <si>
    <t>alwaysallie</t>
  </si>
  <si>
    <t>change of plans, too cold for a dress  pants suck!</t>
  </si>
  <si>
    <t xml:space="preserve">Well that exam blew! Why did I add depreciation?! I need a coffee </t>
  </si>
  <si>
    <t>wens_29</t>
  </si>
  <si>
    <t xml:space="preserve">missing my babe </t>
  </si>
  <si>
    <t>aftabk</t>
  </si>
  <si>
    <t xml:space="preserve">@SKURK32 ugh.. www.skurk32.com/VALVe.htm What do you guys think so far? ME: Looks cool. I'm not on it </t>
  </si>
  <si>
    <t>barretto87</t>
  </si>
  <si>
    <t xml:space="preserve">despares, i need somebody </t>
  </si>
  <si>
    <t xml:space="preserve">@raider360 VW Fox. My mums likes it though. </t>
  </si>
  <si>
    <t>@the_nikster lmao sorry but I  have to get ready  &amp;lt;3333</t>
  </si>
  <si>
    <t xml:space="preserve">Work, work, work </t>
  </si>
  <si>
    <t xml:space="preserve">@sociopolitik ... because Sweden was down south fighting Napoleonic troops back then -- I am clearly not focusing on my studies. </t>
  </si>
  <si>
    <t xml:space="preserve">@LoWaldorf i'm sorry just reply u now. i just read it coz i don't really understand about twitter.. haha. no it's not fun beaing alone </t>
  </si>
  <si>
    <t>hannahhiles</t>
  </si>
  <si>
    <t xml:space="preserve">@pandapoo And I thought *I* was your favourite! </t>
  </si>
  <si>
    <t>kylejumayne</t>
  </si>
  <si>
    <t xml:space="preserve">i  just wanna give a shoutout to everyone. DON'T TEXT MY NUMBER! MY PHONE FELL FROM MY POCKET IN A PUJ </t>
  </si>
  <si>
    <t>avec_moi</t>
  </si>
  <si>
    <t xml:space="preserve">Last day in Boston </t>
  </si>
  <si>
    <t>makeupartistjay</t>
  </si>
  <si>
    <t xml:space="preserve">not feeling so well about to go to the ER </t>
  </si>
  <si>
    <t>mrstotten</t>
  </si>
  <si>
    <t xml:space="preserve">@veritas_st Whats up hon??? </t>
  </si>
  <si>
    <t xml:space="preserve">Winter has come!  Only, it's a rainy winter </t>
  </si>
  <si>
    <t>marcussharpe</t>
  </si>
  <si>
    <t xml:space="preserve">@Mattowar You're one of the lucky few who've got an island named for them. You, Barry Crete and, er, Dave Malta. No Sharpe Island for me </t>
  </si>
  <si>
    <t xml:space="preserve">haha u dont know wat i just went through  =P my ankle hurts </t>
  </si>
  <si>
    <t>teenconspirancy</t>
  </si>
  <si>
    <t>@JonasAustralia That quote is amazing. I almost have up on love  Thank you.</t>
  </si>
  <si>
    <t xml:space="preserve">@ukwriter Freebies? or Bought? My eldest has been asking me to take her to see them - but all sold out </t>
  </si>
  <si>
    <t>erlang</t>
  </si>
  <si>
    <t>@idaAa Blargh... SDK for Microsoft .NET Framework 3.5  no open API?</t>
  </si>
  <si>
    <t xml:space="preserve">@hexachordal LOLOOLOLL would love to click that but fear the company firewall after getting bollocking over internet usage today </t>
  </si>
  <si>
    <t>imcnulty</t>
  </si>
  <si>
    <t>had a lot of fun @ some grad parties this weekend but didn't get a lot of sleep.  Working, grading &amp;amp; then crashing early tonight.-I?M.N.</t>
  </si>
  <si>
    <t>lilmisspixi</t>
  </si>
  <si>
    <t xml:space="preserve">@glennw into a shop th other day they asked me when I broke up for the holidays. I wanted to hit her </t>
  </si>
  <si>
    <t>Chantelle_babes</t>
  </si>
  <si>
    <t xml:space="preserve">In ict,,, Boring </t>
  </si>
  <si>
    <t>mackenzie_ohhh</t>
  </si>
  <si>
    <t>ugh.. slept in. got ready in like 7 minutes.  wicked tired.. blahh.</t>
  </si>
  <si>
    <t xml:space="preserve">@AngryBritain #moanmonday &amp;amp; candidate for the PIT -&amp;gt; expirian.  For holding a crap creditscore against me &amp;amp; not telling me why </t>
  </si>
  <si>
    <t>@foodiegirlie Poor you  have you been enjoying the Masterchef series? Especially the chocolate &amp;amp; Pork medallions lol?</t>
  </si>
  <si>
    <t xml:space="preserve">@pradt only for Bold and Curve </t>
  </si>
  <si>
    <t>natnitnut</t>
  </si>
  <si>
    <t xml:space="preserve">So tired.. </t>
  </si>
  <si>
    <t>LarissaTuborg</t>
  </si>
  <si>
    <t xml:space="preserve">back home I'm so happay about beeing at my home... but Anni isn't here she and her mom are flown to paris </t>
  </si>
  <si>
    <t xml:space="preserve">@PaulaCasas yeah i have business paper 2. and our solo dance recital!  on fridayy. and then prom the next day </t>
  </si>
  <si>
    <t>aw22</t>
  </si>
  <si>
    <t xml:space="preserve">getting ready to take my lil man to the doc... croupy cough=no good </t>
  </si>
  <si>
    <t>helloimbam</t>
  </si>
  <si>
    <t xml:space="preserve">Got my maths exam in less than an hour. </t>
  </si>
  <si>
    <t>iamJaymes</t>
  </si>
  <si>
    <t xml:space="preserve">aaaw 'Sarah Connor Chronicles'  has been axed by Fox. Its been confirmed. Worst news to wake up to. </t>
  </si>
  <si>
    <t>LaraChubb</t>
  </si>
  <si>
    <t xml:space="preserve">Just want to crawl into bed and sleep... I donï¿½t think I have any energy left in my body soon </t>
  </si>
  <si>
    <t>BEN073</t>
  </si>
  <si>
    <t xml:space="preserve">You people are really boring! </t>
  </si>
  <si>
    <t>indycola</t>
  </si>
  <si>
    <t xml:space="preserve">Workworkwork too busy for play </t>
  </si>
  <si>
    <t>Bunyip pouches ftl  Didn't profit</t>
  </si>
  <si>
    <t>i have a sore back  and i have a psychology outcome tomorrow i hate backs and school</t>
  </si>
  <si>
    <t xml:space="preserve">everytime i spend the day in front of the computer, my back hurts </t>
  </si>
  <si>
    <t>http://twitpic.com/5f60i - I'll miss you Miami   waiting to depart back to the bean where its gray &amp;amp; cold</t>
  </si>
  <si>
    <t>adoniablue</t>
  </si>
  <si>
    <t xml:space="preserve">is sad - grandma is sick.... </t>
  </si>
  <si>
    <t>Candice_</t>
  </si>
  <si>
    <t xml:space="preserve">4:15am... awake with a serious headache... </t>
  </si>
  <si>
    <t>ChinChin1506</t>
  </si>
  <si>
    <t>owr</t>
  </si>
  <si>
    <t xml:space="preserve">Don't think my mum is going anywhere soon. She's down there singing falsetto </t>
  </si>
  <si>
    <t>sanchothefat</t>
  </si>
  <si>
    <t xml:space="preserve">I got quite excited for a minute there http://bit.ly/FpFNp  too bad it's an error </t>
  </si>
  <si>
    <t>Essyfessy</t>
  </si>
  <si>
    <t xml:space="preserve">First shift back at maccy d's...losing the will to live already! </t>
  </si>
  <si>
    <t xml:space="preserve">It's only quarter past 1 and i feel like it's 4 o'clock already. Will this day ever end? This is a bad, bad day... </t>
  </si>
  <si>
    <t>keisopendoors</t>
  </si>
  <si>
    <t xml:space="preserve">Headed to Clark's graduation feelin' sick as hell! Maybe eating that bbq last nite wasn't the move </t>
  </si>
  <si>
    <t>bilang pingin pulang...  tapi masih hujan (tears) http://plurk.com/p/ujh30</t>
  </si>
  <si>
    <t>Off to work....   Booooo.</t>
  </si>
  <si>
    <t>jekkalicious</t>
  </si>
  <si>
    <t xml:space="preserve">hmmm..guess it's too late to train that dog. </t>
  </si>
  <si>
    <t>pictualize</t>
  </si>
  <si>
    <t>Downtime @ WeboWord. Sorry!  http://ff.im/-2ZZu6</t>
  </si>
  <si>
    <t xml:space="preserve">gonna watch texas chainsaw massacre the beginning - i wish i had poporn </t>
  </si>
  <si>
    <t>elyathorn</t>
  </si>
  <si>
    <t xml:space="preserve">darn it! I don't feel so good, a little bit depressed. </t>
  </si>
  <si>
    <t xml:space="preserve">@aliaroxic its emmy melati </t>
  </si>
  <si>
    <t>valmyfrance</t>
  </si>
  <si>
    <t xml:space="preserve">I heard this weekend that Sir Jackman wanted to give money to an association.I tried to do my best for Juliana Wetmore ...but too late </t>
  </si>
  <si>
    <t>princessmuse</t>
  </si>
  <si>
    <t xml:space="preserve">My brownies have become office brownies - they were meant to be for me, but being made to share </t>
  </si>
  <si>
    <t>mariwithani</t>
  </si>
  <si>
    <t xml:space="preserve">@nadineiscool let me know how it goes! I'm worried like a momma goose </t>
  </si>
  <si>
    <t xml:space="preserve">@jassiefizzle aww don't say that Jas </t>
  </si>
  <si>
    <t>cyncmar</t>
  </si>
  <si>
    <t xml:space="preserve">been ready since 7am, thought i was supposed to take eric to school but he had a ride  taking advantage and getting some work done </t>
  </si>
  <si>
    <t>lnBpun</t>
  </si>
  <si>
    <t xml:space="preserve">just a really really boring day </t>
  </si>
  <si>
    <t>laura0206</t>
  </si>
  <si>
    <t xml:space="preserve">had a mad weekend still recovering!!! nt lookin 4ward 2 wrk 2moz </t>
  </si>
  <si>
    <t>lillibel</t>
  </si>
  <si>
    <t xml:space="preserve">a fucking monday </t>
  </si>
  <si>
    <t>LiLiSiLi</t>
  </si>
  <si>
    <t xml:space="preserve">At work, only cool person working but we barelyeven talk. :\ I miss mah hoes. </t>
  </si>
  <si>
    <t>HkYQP2</t>
  </si>
  <si>
    <t>TroyAllen</t>
  </si>
  <si>
    <t xml:space="preserve">Just woke up freezing cold forgeting I fell asleep with my windows open </t>
  </si>
  <si>
    <t xml:space="preserve">@SuperNinja17 - missyou </t>
  </si>
  <si>
    <t>indaranadireksa</t>
  </si>
  <si>
    <t xml:space="preserve">from lover to hater </t>
  </si>
  <si>
    <t xml:space="preserve">awww you heard it </t>
  </si>
  <si>
    <t>EmilyB_</t>
  </si>
  <si>
    <t xml:space="preserve">Up making breakfast for Taina.. only a couple more hours till I have to be back on set.. Can I get 5 more minutes </t>
  </si>
  <si>
    <t>HENhyc</t>
  </si>
  <si>
    <t>really tired  downloading videos for my ipod.</t>
  </si>
  <si>
    <t>ChrisKPHall</t>
  </si>
  <si>
    <t xml:space="preserve">Sitting in the lounge of my hotel with the Dutch Pokernews guys. Flight at 5, not back home til midnight tonight. </t>
  </si>
  <si>
    <t>JayAshLittle</t>
  </si>
  <si>
    <t xml:space="preserve">Getting ready for work, ahh Mondays </t>
  </si>
  <si>
    <t>WAIT, people cried watching Benjamin Button? It wasn't even sad o_O. Titanic was though  and when Gandalf the grey died (before White) ;_;</t>
  </si>
  <si>
    <t>the segment on 24 Oras was so short.  can't wait to go home to our pc on wed/thurs and watch the concert vids on youtube!</t>
  </si>
  <si>
    <t>JRsrWj</t>
  </si>
  <si>
    <t>jennifer2906</t>
  </si>
  <si>
    <t xml:space="preserve">@DonnieWahlberg Hello from Germany. Believe me we all know that we missed something special. We all were in a bad mood this weekend </t>
  </si>
  <si>
    <t>taiyasworld</t>
  </si>
  <si>
    <t xml:space="preserve">first day of work!! Not much sleep last night...I want our new bed </t>
  </si>
  <si>
    <t>aru</t>
  </si>
  <si>
    <t>I could only find 6 tweets with ???? on them.  this one included, I thought japanese were twitter addicts?</t>
  </si>
  <si>
    <t>3zlyca</t>
  </si>
  <si>
    <t>Sugasab</t>
  </si>
  <si>
    <t xml:space="preserve">Just woke up! Way to late. Dont have to go anywhere but i've got a shitload of homework. </t>
  </si>
  <si>
    <t>vZrJ7w</t>
  </si>
  <si>
    <t xml:space="preserve">I wish the rain would stop. It's really heavy &amp;amp; battering off my window, I wanna go back to sleep </t>
  </si>
  <si>
    <t>SarahFTW</t>
  </si>
  <si>
    <t>@sohmer Wow at today's LFG. It's a shame I have to wait till Thursday to see what happens next  Good stuff.</t>
  </si>
  <si>
    <t>chopstock</t>
  </si>
  <si>
    <t xml:space="preserve">@loriannl Meeting dickheads it seems.  Did go through Chelmo on the train though - rad! </t>
  </si>
  <si>
    <t>RgFBBL</t>
  </si>
  <si>
    <t>christopher_123</t>
  </si>
  <si>
    <t>xWX0lw</t>
  </si>
  <si>
    <t>mzsinny</t>
  </si>
  <si>
    <t>Just got done watching Farrah's Story. I cried!      ---Cancer is seriously a terrorist...</t>
  </si>
  <si>
    <t>amylizzie01</t>
  </si>
  <si>
    <t xml:space="preserve">um... Work. In the rain. Yeehaw. </t>
  </si>
  <si>
    <t>Makkers</t>
  </si>
  <si>
    <t xml:space="preserve">Got online to see when I start school again.... Tomorrow, damn thats quick </t>
  </si>
  <si>
    <t>SandisTs</t>
  </si>
  <si>
    <t xml:space="preserve">Good morning Tweets! It's still raining - rained all yesterday and looks like it will do the same today - makes me tired </t>
  </si>
  <si>
    <t>Dystopian</t>
  </si>
  <si>
    <t xml:space="preserve">Its only 7am and my birthday plans are already fucked up. I hate life. </t>
  </si>
  <si>
    <t xml:space="preserve">modern technology, it's just too modern and too technical for me </t>
  </si>
  <si>
    <t xml:space="preserve">...I hate it when i dream about work. It feels like I just finished a shift when really I have not even got Monday started. Boo. </t>
  </si>
  <si>
    <t>BoomChickaLady</t>
  </si>
  <si>
    <t>doraphilia</t>
  </si>
  <si>
    <t>oerslept til 6am  was supposed to be up at 4:45</t>
  </si>
  <si>
    <t>sparksflyy</t>
  </si>
  <si>
    <t xml:space="preserve">@rainbowwmunch thats not insane ! thats pretty cool ) i wish i could talk to taylor or selena </t>
  </si>
  <si>
    <t>@mandelak  The colors were off and for some reason they couldn't do the rounded corners nicely, so I had to settle for normal corners.</t>
  </si>
  <si>
    <t>Good Morning! its Monday   WOMP WOMP...but im eXcited for @tmello14 bday Dinner 2night! and FOOTBALL camp Tuesday! YAY!</t>
  </si>
  <si>
    <t>rmappleby</t>
  </si>
  <si>
    <t xml:space="preserve">@andysc Probably just different. Welcome to proprietary driver development </t>
  </si>
  <si>
    <t>MissesCrazy</t>
  </si>
  <si>
    <t>andy2004</t>
  </si>
  <si>
    <t xml:space="preserve">think this might not be a good revision day... </t>
  </si>
  <si>
    <t>@DeepaPrabhu I missed that @dna  . Was any action taken after the coverage or did it die a slow death as always?</t>
  </si>
  <si>
    <t>qasimbo</t>
  </si>
  <si>
    <t xml:space="preserve">Oh man! First the Bruins, now the Celtics </t>
  </si>
  <si>
    <t>@DavidArchie glad to have you back in the US! (although i'm sure the Philippines misses you!  aw) gas prices always go up, don't they?</t>
  </si>
  <si>
    <t>@wlwarriorsuzie I know how he feels  What type of work does he do?</t>
  </si>
  <si>
    <t>AgaciaxD</t>
  </si>
  <si>
    <t xml:space="preserve">I'm feeling bad, I am worried and bad!!!  All day is so sad..   </t>
  </si>
  <si>
    <t>runforamsterdam</t>
  </si>
  <si>
    <t xml:space="preserve">just reviewed the lace reader by brunonia barry.SUCH a good book. http://runforamsterdam.livejournal.com ...more MCAS today. OTH finale! </t>
  </si>
  <si>
    <t xml:space="preserve">It's my Mom's birthday today yet she isn't feeling well </t>
  </si>
  <si>
    <t>lawactually</t>
  </si>
  <si>
    <t xml:space="preserve">Tackling my Article 82 Abuse of a dominant position revision notes now.  Oh joy.    </t>
  </si>
  <si>
    <t>LuckyKatrin</t>
  </si>
  <si>
    <t>IAMTHEMATRIX</t>
  </si>
  <si>
    <t>@Djalfy  LOL!!!! I AM HAVING A HARD TIME BEING INSPIRED THIS MORNING   A LITTLE TIRED</t>
  </si>
  <si>
    <t>@dankoek You're in for a surprise Big man!  Weather's not up to much though   What time you getting here?</t>
  </si>
  <si>
    <t>iconicdarling</t>
  </si>
  <si>
    <t>@Aliciamalone Hi sweetie, I cant make it nights next week. Totally booked  Are you free at all during the day? Or we can do week after? x</t>
  </si>
  <si>
    <t>teclo</t>
  </si>
  <si>
    <t xml:space="preserve">@linseyfryatt I tried entering my brithday but it just told me what it was in about 8 diff formats </t>
  </si>
  <si>
    <t>PlwPlr</t>
  </si>
  <si>
    <t>JustineRuss13</t>
  </si>
  <si>
    <t xml:space="preserve">@secretarchive Last Nite I Slept With One Of My Guy Friends... I Don't Know If Things Will Ever Be The Same And That Hurts. </t>
  </si>
  <si>
    <t xml:space="preserve">Hm, I won't be able to tweet from school, cells r not allowed, and the internet has been restricted to google and the school's website </t>
  </si>
  <si>
    <t>Elaineous224</t>
  </si>
  <si>
    <t xml:space="preserve">Scored a $50 Hussy voucher yay! If only I'm not broke from fashion weekend </t>
  </si>
  <si>
    <t xml:space="preserve">@HowaiMan Yeah, I had to. Apparently it's not their fault, since they sent it elsewhere to print. </t>
  </si>
  <si>
    <t>zoeinbrussels</t>
  </si>
  <si>
    <t xml:space="preserve">Smoke is billowing out of the Berlaymont - building is evacuated. Looking for firemen.... there appears to be a lack of them </t>
  </si>
  <si>
    <t>sarzahhh</t>
  </si>
  <si>
    <t xml:space="preserve">@nicolelouisej i know, i died a little inside when he was crying (l) him.. I didnt see any john and ashton twittering </t>
  </si>
  <si>
    <t xml:space="preserve">@kyelani Any idea where I can find the &amp;quot;suggested text completion&amp;quot; setting for my web browser?  I'm filling in online forms &amp;amp; its stopped </t>
  </si>
  <si>
    <t>@Suzy1979 yeah i was ill yesterday so took today off, thought i was better but ive just been sick again  Boyzone def making it better tho!</t>
  </si>
  <si>
    <t>FyQiF7</t>
  </si>
  <si>
    <t xml:space="preserve">@brianjshoopman Yeah!  Tractor golfers need learn better manners. </t>
  </si>
  <si>
    <t xml:space="preserve">Three more weeks of school. Will I survive? Find out on the next episode of.... oh forget it. It's Monday </t>
  </si>
  <si>
    <t>LulababeFFM2009</t>
  </si>
  <si>
    <t>Good morning... Back to work  why is it soo cold? Grrr</t>
  </si>
  <si>
    <t>ptekelly</t>
  </si>
  <si>
    <t>@alsutton good luck mate - i started following VF end of last week.  I only follow from last week - my home town - Manchester   miss out</t>
  </si>
  <si>
    <t>baby4ever2013</t>
  </si>
  <si>
    <t xml:space="preserve">Good morning.  Going to school. On the bus now. </t>
  </si>
  <si>
    <t>sonali1712</t>
  </si>
  <si>
    <t>I've soooo much to do this week  Btw....I loved Star Trek.</t>
  </si>
  <si>
    <t>nyarlwriter</t>
  </si>
  <si>
    <t xml:space="preserve">My daughter is very grumpy with me this morning. I sent her away because I am re-writing my novel. What a way to start Holiday Monday. </t>
  </si>
  <si>
    <t xml:space="preserve">uh-oh! gastritis acting up again. ouchieee! </t>
  </si>
  <si>
    <t>staceybreese</t>
  </si>
  <si>
    <t xml:space="preserve">the tap in my kitchen's broken and it won't stop running water. shit. </t>
  </si>
  <si>
    <t>taylorbeanx3</t>
  </si>
  <si>
    <t>Schooltime  then home then workout then nap.</t>
  </si>
  <si>
    <t>locusmeus</t>
  </si>
  <si>
    <t xml:space="preserve">@zeldman The other tweets @gregscott are not in my timeline. Only on your own page which I visited to see the rest of the conversation </t>
  </si>
  <si>
    <t>atiecay</t>
  </si>
  <si>
    <t xml:space="preserve">Way too tired to find any joy in going to work </t>
  </si>
  <si>
    <t>stevelewis182</t>
  </si>
  <si>
    <t xml:space="preserve">@heatherm92 I hate gilmore girls </t>
  </si>
  <si>
    <t>Clayman1</t>
  </si>
  <si>
    <t xml:space="preserve">Never got to the desk yesterday </t>
  </si>
  <si>
    <t xml:space="preserve">wot. katy perry is coming and i'm poor </t>
  </si>
  <si>
    <t>emily_rooney</t>
  </si>
  <si>
    <t xml:space="preserve">so bored... doing business </t>
  </si>
  <si>
    <t>LoVe150</t>
  </si>
  <si>
    <t xml:space="preserve">bout ta go to school..........   </t>
  </si>
  <si>
    <t xml:space="preserve">it's bored holiday </t>
  </si>
  <si>
    <t>peachpanther23</t>
  </si>
  <si>
    <t xml:space="preserve">Kinda dreading school, cuz i have to be mean today. </t>
  </si>
  <si>
    <t xml:space="preserve">Internet totally fail today. Can't access secure (https) pages. </t>
  </si>
  <si>
    <t xml:space="preserve">Given up on the English &amp;quot;summer&amp;quot; and put the heating on again. Bl**dy freezing here </t>
  </si>
  <si>
    <t>DEBauslaugh</t>
  </si>
  <si>
    <t xml:space="preserve">@NamastexD Well.. sadly, I guess that means I'm mostly out of this arg </t>
  </si>
  <si>
    <t xml:space="preserve">@joshnunn where are you? </t>
  </si>
  <si>
    <t>@NettyP I hit u up  do u have a new number?? I was gonna come see u at work</t>
  </si>
  <si>
    <t>aimeedunjey</t>
  </si>
  <si>
    <t xml:space="preserve">@pinguprue @aimeedunjey sad </t>
  </si>
  <si>
    <t xml:space="preserve">For the first time in 13 years i honestly am dreading going to school </t>
  </si>
  <si>
    <t>ClaireEm86</t>
  </si>
  <si>
    <t xml:space="preserve">Still in lib - 20 mins past deadline.  I had to crash &amp;amp; burn at some point! Feel like I should warn ppl around me of my imminent meltdown </t>
  </si>
  <si>
    <t>justnotherdude</t>
  </si>
  <si>
    <t xml:space="preserve">Doing some e-mail stuff...replying to some frineds and seeing if I have any messages here or not....looks like not </t>
  </si>
  <si>
    <t>EatStarch</t>
  </si>
  <si>
    <t xml:space="preserve">@melodyhellyeah Ahh, wish I could but I have my mod studs exam that day. </t>
  </si>
  <si>
    <t xml:space="preserve">@imsoharlembitch yea I understand sorry about that </t>
  </si>
  <si>
    <t xml:space="preserve">I can't believe I can be locked out of my word doc when I DISTINCTLY remember the password!!! </t>
  </si>
  <si>
    <t xml:space="preserve">has a sore head </t>
  </si>
  <si>
    <t>Laineymc</t>
  </si>
  <si>
    <t xml:space="preserve">My almost 2 year old got time out in creche today. Slapping and pushing the other kids. </t>
  </si>
  <si>
    <t xml:space="preserve">Another monday at the grindestone </t>
  </si>
  <si>
    <t>mirandavanoene</t>
  </si>
  <si>
    <t xml:space="preserve">i must almost go to work </t>
  </si>
  <si>
    <t>SarahFarrow</t>
  </si>
  <si>
    <t xml:space="preserve">dear #countryfile you suck - it's raining in kent </t>
  </si>
  <si>
    <t>laszklar</t>
  </si>
  <si>
    <t xml:space="preserve">@DonnieWahlberg SO sad I missed out </t>
  </si>
  <si>
    <t>fatalistfury</t>
  </si>
  <si>
    <t xml:space="preserve">It's hard to sing and play guitar at the same time </t>
  </si>
  <si>
    <t>PKenny01</t>
  </si>
  <si>
    <t xml:space="preserve">At work now, boohoo </t>
  </si>
  <si>
    <t xml:space="preserve">@hellonhairylegs I would, but I'm really not up to it atm, sorry </t>
  </si>
  <si>
    <t>Needs entertainment.... This stiff is killing me   http://twitpic.com/5f64s</t>
  </si>
  <si>
    <t>jennarooo</t>
  </si>
  <si>
    <t xml:space="preserve">is eating shoup yum (not) mmmm had awlful sleep eish i cud think more in the day than i do at night! </t>
  </si>
  <si>
    <t>Piluso12</t>
  </si>
  <si>
    <t xml:space="preserve">First Day of Summer Classes! Cannot wait....well it starts in like a half an hour so i really cant wait haha </t>
  </si>
  <si>
    <t>Real_Js</t>
  </si>
  <si>
    <t xml:space="preserve">Good morning everyone!! What a morning! Running a lot because i forgot the things i need to do.... i need a break right now to relax </t>
  </si>
  <si>
    <t>RoxanneHarris</t>
  </si>
  <si>
    <t xml:space="preserve">@MichaelPierce NyQuil to the rescue! hope you feel better </t>
  </si>
  <si>
    <t xml:space="preserve">@OlivaIan thinking of having a Padilla Hybrid since the wife STILL will not let me buy any more Nubs </t>
  </si>
  <si>
    <t>wonders why princess are always pretty.  http://plurk.com/p/uji2a</t>
  </si>
  <si>
    <t>Saltyseamen</t>
  </si>
  <si>
    <t>Voltaic not in yet  gutted, was realy looking forward to that. Oh well !</t>
  </si>
  <si>
    <t xml:space="preserve">wish I hadn't bothered coming to uni early, there's nowhere to print </t>
  </si>
  <si>
    <t>ash677</t>
  </si>
  <si>
    <t xml:space="preserve">the hair was cut too short! waaaaaah.... </t>
  </si>
  <si>
    <t xml:space="preserve">On lunch! Horrible wet day out </t>
  </si>
  <si>
    <t>chiefchasso</t>
  </si>
  <si>
    <t xml:space="preserve">No more lost for a year!! </t>
  </si>
  <si>
    <t>zhiyouwu</t>
  </si>
  <si>
    <t xml:space="preserve">is now officially an advocate and solicitor of Singapore. He'd have been photo whoring if not for the fact that he is still lao-sai-ing. </t>
  </si>
  <si>
    <t xml:space="preserve">@emoracket sure... I need to search again because I fomart my harddisk </t>
  </si>
  <si>
    <t xml:space="preserve">Oh really don't wanna be awake </t>
  </si>
  <si>
    <t>_catchfire</t>
  </si>
  <si>
    <t xml:space="preserve">i'm confident that i passed science and english. however... math tomorrow... i need help. i zone out too much. 5.3 </t>
  </si>
  <si>
    <t xml:space="preserve">@Taddy69 I wish I had time for a quickie... </t>
  </si>
  <si>
    <t xml:space="preserve">due to train problems was almost late for his exam. Exam went alright. Got to go home and revise for the next one now </t>
  </si>
  <si>
    <t>rexieerawr</t>
  </si>
  <si>
    <t xml:space="preserve">I'm leaving the day after tomorrow na </t>
  </si>
  <si>
    <t>sheleonard</t>
  </si>
  <si>
    <t>@kimmy_long_legs what have you been doing with your shins? I've gone deaf in my right ear  quiet times</t>
  </si>
  <si>
    <t xml:space="preserve">@xbllygbsn ooo okay :$. better be fine :O </t>
  </si>
  <si>
    <t xml:space="preserve">@PotFace i just wish i could help her. </t>
  </si>
  <si>
    <t>has had to much dairy today  i feel sickkkk</t>
  </si>
  <si>
    <t>xxxChrissixxx</t>
  </si>
  <si>
    <t xml:space="preserve">@johnnyB182: yaaa thats a broken heart </t>
  </si>
  <si>
    <t>chi14</t>
  </si>
  <si>
    <t xml:space="preserve">I'LL be back!! still hoping that taylor wil also accept my request!! pls!! </t>
  </si>
  <si>
    <t xml:space="preserve">i want the shoes!!!! i want to see alvin!!!! i want everything to be back to normal!!!! gosh i am so going crazy </t>
  </si>
  <si>
    <t xml:space="preserve">feedly doesn't recognize my twitter </t>
  </si>
  <si>
    <t>I just woke up.  neck and back still screaming.</t>
  </si>
  <si>
    <t>michaelasays</t>
  </si>
  <si>
    <t xml:space="preserve">I hate numbers. I really, really do. </t>
  </si>
  <si>
    <t>Coke instead but it's not the same. Can't believe there's no choc anywhere  go claire on #gnw twitter away!</t>
  </si>
  <si>
    <t>Yenny_Penny</t>
  </si>
  <si>
    <t xml:space="preserve">so tired! omg, i have panda eyes! I look like a ghost! And so does my friends!! Ahhh!! </t>
  </si>
  <si>
    <t xml:space="preserve">Woke up... Got a shower. Now I'm almost ready for the last Monday of the school year </t>
  </si>
  <si>
    <t xml:space="preserve">@Skibble no I was in quite a bit of pain from friday night I was going to go today but weather is terrible </t>
  </si>
  <si>
    <t xml:space="preserve">@apurplepatch Akmal doesn't seem to be as funny as he used to be </t>
  </si>
  <si>
    <t xml:space="preserve">Boo!!! Fox canceled the Terminator TV show. </t>
  </si>
  <si>
    <t>eplingphoto</t>
  </si>
  <si>
    <t xml:space="preserve">No Monday Nooooooo    get back you foul demon..  </t>
  </si>
  <si>
    <t>CourtneyTaylor7</t>
  </si>
  <si>
    <t>School, then speech!  practice after that. Wish it was warmer!</t>
  </si>
  <si>
    <t xml:space="preserve">im bawwwwwwwwwwwwwwwwwling my eyes out </t>
  </si>
  <si>
    <t xml:space="preserve">I itches....... </t>
  </si>
  <si>
    <t xml:space="preserve">This bus is so boring </t>
  </si>
  <si>
    <t>poijakosalem</t>
  </si>
  <si>
    <t xml:space="preserve">Everything around reminds me of you </t>
  </si>
  <si>
    <t>euveng</t>
  </si>
  <si>
    <t xml:space="preserve">discovered a twisted tendon on my right ankle..oh no..paintball! </t>
  </si>
  <si>
    <t xml:space="preserve">OMFG THERE ARE ONLY 10 DAYS TO THE PATHOPHYSIOLOGY EXAM AND I HAVE NEXT TO NO REVISION DONE </t>
  </si>
  <si>
    <t>ratnor</t>
  </si>
  <si>
    <t xml:space="preserve">@farlala work related accident.. </t>
  </si>
  <si>
    <t>Jen_Peel</t>
  </si>
  <si>
    <t xml:space="preserve">is not very well </t>
  </si>
  <si>
    <t xml:space="preserve">@pete_c You are the invisible man in TweetDeck mate </t>
  </si>
  <si>
    <t>mamagill215</t>
  </si>
  <si>
    <t xml:space="preserve">@DonnieWahlberg When's the next one????  I couldn't go on this one  </t>
  </si>
  <si>
    <t>mictoaad</t>
  </si>
  <si>
    <t>this week i have nothing to do but study  shiitee</t>
  </si>
  <si>
    <t>Eurgh, I hate these trains, they always smell of pee   http://twitpic.com/5f67b</t>
  </si>
  <si>
    <t>HurricaneKimmy</t>
  </si>
  <si>
    <t xml:space="preserve">I have been lying awake in bed since 3. Not feelin too well </t>
  </si>
  <si>
    <t xml:space="preserve">I really look awfull today,like i have never looked this bad! even my mum agrees!! urgh! im a mess!! </t>
  </si>
  <si>
    <t xml:space="preserve">head sore and nothing done on essay...simply procrastinating </t>
  </si>
  <si>
    <t xml:space="preserve">another one more year, then bye bye Malaysia. </t>
  </si>
  <si>
    <t xml:space="preserve">@IcarusWingz haha ill come man, though ill probably have to get better gear before i can even come Naxx10 dude, some heroics i imagine </t>
  </si>
  <si>
    <t xml:space="preserve">Rt@PetaEurope PETA Foundation Demands Maximum Sentence for Cat Decapitator http://ow.ly/7x9c Poor mogggies </t>
  </si>
  <si>
    <t xml:space="preserve">@TrueTiger i mean LITERALLY!! </t>
  </si>
  <si>
    <t>gary_mandelkow</t>
  </si>
  <si>
    <t xml:space="preserve">have been managing web site at work - was too busy to Twitter </t>
  </si>
  <si>
    <t>SamiboiCC</t>
  </si>
  <si>
    <t xml:space="preserve">Last day house sitting it was fun  now off to work </t>
  </si>
  <si>
    <t>mcnvasquez</t>
  </si>
  <si>
    <t>is @ workkkkkk. Straight from GIG  I need to Sleeeeep!</t>
  </si>
  <si>
    <t>boygirlboygirl</t>
  </si>
  <si>
    <t>@Antiquebasket Work  but have morning off.</t>
  </si>
  <si>
    <t>BloodyVurriner</t>
  </si>
  <si>
    <t xml:space="preserve">Not even made landfall at Pembroke Dock and already missing Ireland terribly. Very emotional parting at Mum &amp;amp; Dad's this morning. </t>
  </si>
  <si>
    <t>kickypants</t>
  </si>
  <si>
    <t xml:space="preserve">It's only 7:23?1 I've been up for an hour and a half </t>
  </si>
  <si>
    <t>windstorms</t>
  </si>
  <si>
    <t xml:space="preserve">Sorting out the mess created by migrating an age-old VB project to vs 2008. Finally got the app to build, setup proj still a mess. </t>
  </si>
  <si>
    <t>spearheadkar98k</t>
  </si>
  <si>
    <t>Eurovision is no longer fun without the political controversy it used to have  Uni is over this Friday... :O</t>
  </si>
  <si>
    <t xml:space="preserve">@aminahibrahim ; the others get a head start because they learnt the fast methods from Mr K last year. </t>
  </si>
  <si>
    <t>Justmeome</t>
  </si>
  <si>
    <t>Slept for about 3 hours and now working an 8 hour shift.   gonna suck</t>
  </si>
  <si>
    <t>krismcd23</t>
  </si>
  <si>
    <t xml:space="preserve">stayed up to late watching tv. Getting the girls up was hell this morning. I'm letting Dan sleep in today, since work starts up tomorrow </t>
  </si>
  <si>
    <t>Quratulaien</t>
  </si>
  <si>
    <t xml:space="preserve"> i neva knew gettin an internship was this unpredictable</t>
  </si>
  <si>
    <t>maotertain</t>
  </si>
  <si>
    <t xml:space="preserve">Is going to study soon. History was tough today </t>
  </si>
  <si>
    <t>hypertroll</t>
  </si>
  <si>
    <t xml:space="preserve">argh, computer has crashed  and i can't ctrl alt del because the oompa-loompa song starts playing </t>
  </si>
  <si>
    <t xml:space="preserve">@Rockergirl75 @DonnieWahlberg Have 2 agree with u RG. Yeah we missed out but did you have to remind us Donnie </t>
  </si>
  <si>
    <t xml:space="preserve">@kylieeann she dosn't like me going to concerts and stuff she hears all the stories about the bad things that happend and so i can't go </t>
  </si>
  <si>
    <t>19jenny94linda</t>
  </si>
  <si>
    <t>Shit happens  But Why ??? I hate this part of life fuck it all ! i feel so sad but why what do i think and why do i think it ?</t>
  </si>
  <si>
    <t>stoups2000</t>
  </si>
  <si>
    <t xml:space="preserve">#OptusWirelessBroadband disconnects once in 3 minutes now at Labrador, QLD. </t>
  </si>
  <si>
    <t>AlmatyorBust</t>
  </si>
  <si>
    <t xml:space="preserve">G'morning all.  Today I wake happy to know Mr. Handsome is home tonite, but sad to  he leaves in 10 days.  I don't think coffee will help </t>
  </si>
  <si>
    <t xml:space="preserve">@itsNICKJONAS hi, me and my friend karina were at your london premiere and we're going to your concert june 15th but we're at back </t>
  </si>
  <si>
    <t xml:space="preserve">wish my manager would come out her meeting </t>
  </si>
  <si>
    <t>Hates that I love u so much..can't stop thinking about u  I miss u xxx</t>
  </si>
  <si>
    <t>cassn</t>
  </si>
  <si>
    <t xml:space="preserve">http://twitpic.com/5f5sy - @rnfjonasstack used to be longer, got it cut few weeks ago. i want it longer again ! </t>
  </si>
  <si>
    <t>chrissyeliza</t>
  </si>
  <si>
    <t>It's early. I'm tired. I hate high school.  only two. more. weeks.</t>
  </si>
  <si>
    <t>TinkerBell_makp</t>
  </si>
  <si>
    <t xml:space="preserve">ok guys see u later going to my computer final it sucks !!! </t>
  </si>
  <si>
    <t>hotpinkpimp</t>
  </si>
  <si>
    <t xml:space="preserve">bla. work til 5. home all alone. my punkins working over night in vermont. I dont like sleeping alone </t>
  </si>
  <si>
    <t>dontspeakliar</t>
  </si>
  <si>
    <t xml:space="preserve">my eyes are burning. </t>
  </si>
  <si>
    <t>rualthan</t>
  </si>
  <si>
    <t>@dhempe we cam back by local bus! very slow   yes, I recommend ooty-conoor.</t>
  </si>
  <si>
    <t>romanv</t>
  </si>
  <si>
    <t>Woke up with a very painful throat ache. Not cool. Into bed I go.  #fb</t>
  </si>
  <si>
    <t>@lizziedr I wanted to buy clothes there but I had no money with me. So I didn't get to buy anything.  I need to save my money. Hahah.</t>
  </si>
  <si>
    <t>Mrshauser52309</t>
  </si>
  <si>
    <t>is getting married in five days and woke up sick  darn you airborne!! you failed me!</t>
  </si>
  <si>
    <t>Head is starting to feel a bit better thank god, still got a headache though  probably hormone related</t>
  </si>
  <si>
    <t>MadTriadz</t>
  </si>
  <si>
    <t xml:space="preserve">@2and12sleeps seeing my family off, they're going to china/hk without me </t>
  </si>
  <si>
    <t xml:space="preserve">@JeremyCShipp Me agree. But me try to tell one of them and they throw stinky blue ice and me get hit in head. </t>
  </si>
  <si>
    <t xml:space="preserve">feeling sleepy, but can't actually sleep </t>
  </si>
  <si>
    <t>ashmaas</t>
  </si>
  <si>
    <t xml:space="preserve">@pennykennedy it's not summer yet! </t>
  </si>
  <si>
    <t>Good morning twitterverse! Gettin ready to start a fun work week here.   Hope you are having a good day so far!!</t>
  </si>
  <si>
    <t>miasimonee</t>
  </si>
  <si>
    <t xml:space="preserve">Forgot to take my camera to school </t>
  </si>
  <si>
    <t>Dinsmoor</t>
  </si>
  <si>
    <t xml:space="preserve">So many tests today! </t>
  </si>
  <si>
    <t>failwatcher</t>
  </si>
  <si>
    <t>FAIL! @Mrshauser52309: is getting married in five days and woke up sick  darn you airborne!! you failed me!</t>
  </si>
  <si>
    <t>clownslapper</t>
  </si>
  <si>
    <t>@iwantcandyyy Anyway. ) No one's still replying sakin.  :-&amp;quot;</t>
  </si>
  <si>
    <t>ChrisIsWrong</t>
  </si>
  <si>
    <t xml:space="preserve">Eh ok some small problems </t>
  </si>
  <si>
    <t>@williamtm Thanks! By the way http://william-hook.com is down.  http://bit.ly/m9im1</t>
  </si>
  <si>
    <t>Just popped some more medication.  wondering how this will look once I go to work.</t>
  </si>
  <si>
    <t xml:space="preserve">@ro05t3r Great I got eyeballed into thisï¿½ quit having fun at my expense, didnï¿½t see that coming </t>
  </si>
  <si>
    <t xml:space="preserve">@poetic_violence dog only know how to put it out </t>
  </si>
  <si>
    <t>dj2ntenz</t>
  </si>
  <si>
    <t>the teachers hate me at school  lol</t>
  </si>
  <si>
    <t>wictorian</t>
  </si>
  <si>
    <t xml:space="preserve">no coffee today </t>
  </si>
  <si>
    <t>BabyVanessa093</t>
  </si>
  <si>
    <t>I'm siiick  Well at least no school today xD</t>
  </si>
  <si>
    <t>@Deltanimal hehe, i'll try to... but that's just my schedule...  i have to get use to it again, kinda difficult after 3 weeks. :-s</t>
  </si>
  <si>
    <t>AmeliiaaJ</t>
  </si>
  <si>
    <t>i have to do my math homework. but i dont want tooooo.  ahhahaha.</t>
  </si>
  <si>
    <t>DevLano</t>
  </si>
  <si>
    <t>@LusciousBee I missed you by 6 mins!  add my youtube so I know who you are.  http://www.youtube.com/t0keym0n</t>
  </si>
  <si>
    <t xml:space="preserve">@x_PCHZ_x nooo! if i get anymore shit from Customs they're goona deport me </t>
  </si>
  <si>
    <t>ALtieLady</t>
  </si>
  <si>
    <t xml:space="preserve">Not a huge Jack State fan </t>
  </si>
  <si>
    <t>Cashgurl</t>
  </si>
  <si>
    <t>On my way to work  I don't feel like going!!!!!!</t>
  </si>
  <si>
    <t>niknik1214</t>
  </si>
  <si>
    <t xml:space="preserve">is on the road to va ( I HATE leaving my gram! </t>
  </si>
  <si>
    <t>princesskeisha</t>
  </si>
  <si>
    <t>Just dropped Jerry off. Gonna miss him for the 10 days he's gone  but we had a blast golfing.... Except for the course Nazi, LOL!</t>
  </si>
  <si>
    <t>@kwells2416 And a good morning to you! Hawks lost game one yesterday afternoon.  But, the series is still young! How was your weekend?</t>
  </si>
  <si>
    <t>on my wayy to school ; this is officially the last full day of my sophomore year  YAY !!! lol [[just txt me todayy]]</t>
  </si>
  <si>
    <t>Sweet_salt</t>
  </si>
  <si>
    <t xml:space="preserve">mother have finished yelling me, haix </t>
  </si>
  <si>
    <t>@xbllygbsn ooo, what you away to munch? ;). a know, same ;) lmao :$ bbq sauce..mmmm ;) hahaa :$ im going to stuff my face cause im sad  :$</t>
  </si>
  <si>
    <t xml:space="preserve">@Bdav me too, I only found out about it a few days afterwards </t>
  </si>
  <si>
    <t xml:space="preserve">@porkyosogorjus I hate Monday mornings </t>
  </si>
  <si>
    <t>@itsNICKJONAS we really want to be at the front, but we didnt manage to get them  shame! we really loved the film, amaz! please reply! A x</t>
  </si>
  <si>
    <t xml:space="preserve">@SLHamilton Just be careful not to pinch a nerve while doing it. I did that this morning. </t>
  </si>
  <si>
    <t>alexschone</t>
  </si>
  <si>
    <t xml:space="preserve">@bcaps ah, dang. I srsly would have, but my phone was on vibrate on the counter so i didnt see yr tweet till now </t>
  </si>
  <si>
    <t>itsgem</t>
  </si>
  <si>
    <t xml:space="preserve">LOL at the bomb scare at school, oh dear oh dear! Good job i am tucked up in bed at home. But i want to go out and buy more clothes </t>
  </si>
  <si>
    <t>mzarvinj</t>
  </si>
  <si>
    <t xml:space="preserve">first tricycle back-ride in 4 years because i used my car as a belt for a lamp post </t>
  </si>
  <si>
    <t>mollywas</t>
  </si>
  <si>
    <t xml:space="preserve">Sad day. Wolfram Alpha (were its creators Joss Whedon fans, or what?) no longer shows you profanity when you search for kittens. </t>
  </si>
  <si>
    <t>Jessaywhat</t>
  </si>
  <si>
    <t xml:space="preserve">Final 8 - 10. I feel nauseous. and dumb. It's 38* out, and I didnt leave myself ANY sweatshirts. </t>
  </si>
  <si>
    <t>plespaw</t>
  </si>
  <si>
    <t xml:space="preserve">just working </t>
  </si>
  <si>
    <t>@chanhsouk_s I'm sorry  I'll keep looking for it.</t>
  </si>
  <si>
    <t xml:space="preserve">@markhoppus unicorns do not exist!! i HATE UNICORNS  and im so glad u h8 thm too. tour australia please. </t>
  </si>
  <si>
    <t>letns3</t>
  </si>
  <si>
    <t>@raecakes79 she cant!  yessss she need to get a twitter</t>
  </si>
  <si>
    <t xml:space="preserve">@mygossiplips MINE SUCKED LIKE SHIT </t>
  </si>
  <si>
    <t>clovereffect</t>
  </si>
  <si>
    <t xml:space="preserve">back to work...knee still messed up, so probably no running today </t>
  </si>
  <si>
    <t>shraddha12n</t>
  </si>
  <si>
    <t xml:space="preserve">new to twitter.. hw to use dis .. no idea... </t>
  </si>
  <si>
    <t>@tuttle88  I'd come over and change it for you, but you're a few 10s of thousands of km away</t>
  </si>
  <si>
    <t>poetic_spirit</t>
  </si>
  <si>
    <t xml:space="preserve">is at home with a sick muffin </t>
  </si>
  <si>
    <t>NCCF running late and working through lunch  so going to have to try to tweet up with @peewii @kirstysmac @janiepops later on</t>
  </si>
  <si>
    <t>JoanneBlackmore</t>
  </si>
  <si>
    <t xml:space="preserve">Is feeling miserable </t>
  </si>
  <si>
    <t xml:space="preserve">Weird, seems my Win7 machine is letting me connect to my external SQL Server host tonight. Still Cassini isn't working. </t>
  </si>
  <si>
    <t xml:space="preserve">@pcgeek192 when did 'Good Game' start back? I missed the first 10 mins cause I didn't realize it was on </t>
  </si>
  <si>
    <t xml:space="preserve">School is gross. I'm tired. And I don't feel good. I wish I was sleeping right now. I don't feel like going! Ugh. Stupid school. </t>
  </si>
  <si>
    <t>kloeee</t>
  </si>
  <si>
    <t>@chantelYO haha yeah, newer haircut since sbs .. it really needed fixing haha. yeah i know  what a way to have a convo haha</t>
  </si>
  <si>
    <t xml:space="preserve">@addictedtonkotb Yeah...it wasn't nice.  @DonnieWahlberg played mean and that's not what I expected of him.  </t>
  </si>
  <si>
    <t>So tired and burdened with cramps.  ow.</t>
  </si>
  <si>
    <t>tasteofjenny</t>
  </si>
  <si>
    <t xml:space="preserve">On my way to my first exam </t>
  </si>
  <si>
    <t>Shikaboom</t>
  </si>
  <si>
    <t>@rossmills sadly no  it doesn't even look feline!</t>
  </si>
  <si>
    <t xml:space="preserve">Did not sleep well at all last night and not feeling so great thjis morning </t>
  </si>
  <si>
    <t>God, i need you right now. i'm being selfish again.  but i really need your help for this.</t>
  </si>
  <si>
    <t>nustian</t>
  </si>
  <si>
    <t xml:space="preserve">Android source is headache </t>
  </si>
  <si>
    <t xml:space="preserve">my hands are still sooo cold </t>
  </si>
  <si>
    <t>xRoomiex</t>
  </si>
  <si>
    <t xml:space="preserve">Typing an essay at the last moment </t>
  </si>
  <si>
    <t>@Kusmar07   wot hun ,  sore throat or mac d's hehehe ,  *passes cheeseburger and fries*  i can only swallow the milkshake      x x x</t>
  </si>
  <si>
    <t xml:space="preserve">Urgh...yummy hurts. My body hates me today </t>
  </si>
  <si>
    <t>amaznmastermind</t>
  </si>
  <si>
    <t xml:space="preserve">i'm a little nervous about work today. </t>
  </si>
  <si>
    <t>Gaminegirlie</t>
  </si>
  <si>
    <t xml:space="preserve">@xolubi Err, I'd sell my body...but in its present state no one would buy, so please dont think of that..and i am so serious </t>
  </si>
  <si>
    <t>cngodles</t>
  </si>
  <si>
    <t xml:space="preserve">Really in the mood for an upper 80's kind of day. </t>
  </si>
  <si>
    <t>BrittneyMendi</t>
  </si>
  <si>
    <t xml:space="preserve">Boooooo I can't fall back to sleep </t>
  </si>
  <si>
    <t>super_beck</t>
  </si>
  <si>
    <t xml:space="preserve">I'm stressed and I just want to go home! </t>
  </si>
  <si>
    <t>dinkss</t>
  </si>
  <si>
    <t>i misss him   i feel so crap.</t>
  </si>
  <si>
    <t>MissSunshiiiine</t>
  </si>
  <si>
    <t>what a boring day  is anyone there to chat with'?</t>
  </si>
  <si>
    <t>lovebscott</t>
  </si>
  <si>
    <t xml:space="preserve">@tytryone Every time you post something on Twitter, I'm reminded of how much I miss you... </t>
  </si>
  <si>
    <t>ahoskinss</t>
  </si>
  <si>
    <t xml:space="preserve">two words: monday moring </t>
  </si>
  <si>
    <t>is now in school and got later physics...  wrote the mathtest^^ #schooltime</t>
  </si>
  <si>
    <t xml:space="preserve">@Sarah812 Sorry, internet fail! Good morning! I'm faced with a day full of revision </t>
  </si>
  <si>
    <t>missymissymissy</t>
  </si>
  <si>
    <t xml:space="preserve">I hate being late!!!  </t>
  </si>
  <si>
    <t>mandywr93</t>
  </si>
  <si>
    <t xml:space="preserve">wishes people wouldn't put Survivor and Amazing Race updates on FB. VERY hard to avoid STATUS update! Was out of town&amp;amp; I know who won.  </t>
  </si>
  <si>
    <t xml:space="preserve">@freaky_curves damn like that </t>
  </si>
  <si>
    <t xml:space="preserve">Math + marine science tests today. I am nervous </t>
  </si>
  <si>
    <t xml:space="preserve">Five days! Why??? </t>
  </si>
  <si>
    <t xml:space="preserve">Coming out of snooze to Drake.  &amp;quot;And I say the same thing every single time. I say you the fucking best... best I ever had.&amp;quot;  Awwww...  </t>
  </si>
  <si>
    <t xml:space="preserve">my stomach still hurts. </t>
  </si>
  <si>
    <t>@JordanSykes No, it's just I never win- there's too many people going in for them  &amp;amp; no I'm home now! I WANT THE THING ON FRIDAY NOW.</t>
  </si>
  <si>
    <t>i've flue  i hate flue at summer time :@</t>
  </si>
  <si>
    <t>maggddapie</t>
  </si>
  <si>
    <t>On the bus.Cold!  hope mah parents feel better! &amp;lt;3</t>
  </si>
  <si>
    <t>barnarl</t>
  </si>
  <si>
    <t xml:space="preserve">@shiftin yes and no - I can't do that w/end due to being in Chicago again. </t>
  </si>
  <si>
    <t xml:space="preserve"> I need desprate help! Tireddd and now gotta do blooming ICT!!</t>
  </si>
  <si>
    <t>dasi2</t>
  </si>
  <si>
    <t xml:space="preserve">it seem like u don`t love me </t>
  </si>
  <si>
    <t>D8n</t>
  </si>
  <si>
    <t xml:space="preserve">@angelynewolfe thats coz i ate it all...no wait i didn't, there was nothing but a dodgy looking sausage </t>
  </si>
  <si>
    <t>ellbell_miley</t>
  </si>
  <si>
    <t xml:space="preserve">business coursework </t>
  </si>
  <si>
    <t>idmoore</t>
  </si>
  <si>
    <t xml:space="preserve">@Sahara_Kim have you tried taking a break of a couple of weeks from running to help? no fun running when feet/legs hurt </t>
  </si>
  <si>
    <t>ellefff</t>
  </si>
  <si>
    <t xml:space="preserve">I think I have a fever. I feel like shit. SHIT. Zzz </t>
  </si>
  <si>
    <t>LM0N3Y</t>
  </si>
  <si>
    <t xml:space="preserve">i'm tired. and i rather be seeing star trek -folds arms-  </t>
  </si>
  <si>
    <t xml:space="preserve">Well that was an extremely average salad </t>
  </si>
  <si>
    <t>ioopsied</t>
  </si>
  <si>
    <t>Hmmm, Trevor is itchy and sick to his tummy.    Could explain yesterdays whining.</t>
  </si>
  <si>
    <t>daisyjanie</t>
  </si>
  <si>
    <t xml:space="preserve">@skinnylaminx is it distastrous or just a pisser? if the former, you can get your web host to restore their most recent back-up....BTDT </t>
  </si>
  <si>
    <t>nikholeex3</t>
  </si>
  <si>
    <t xml:space="preserve">its cooolllddd outside. and my phone doesnt work, </t>
  </si>
  <si>
    <t>CoolGeekSteph</t>
  </si>
  <si>
    <t xml:space="preserve">It should be a law against people working on their birthdays. Like me today. </t>
  </si>
  <si>
    <t xml:space="preserve">i hate school. even though, today i'll go to school just in the afternoon </t>
  </si>
  <si>
    <t>goinggg.. wish me luck.. im gonna need it  hahaa xx</t>
  </si>
  <si>
    <t>laorg</t>
  </si>
  <si>
    <t>macbook = no new camera  I hope the company pay the half of the computer... lol</t>
  </si>
  <si>
    <t>nbidon</t>
  </si>
  <si>
    <t xml:space="preserve">trying Wolfram Alpha with &amp;quot;GOOG YHOO&amp;quot; - like how info is presented - 1 depressing fact in results:  rev/employee at GOOG is 2x &amp;gt; YHOO </t>
  </si>
  <si>
    <t>@LilGrasshopper I miss the beach...I hope to go next weekend lol.  sad that you don't have proms  They're really fun ;)</t>
  </si>
  <si>
    <t>LiannaKnight</t>
  </si>
  <si>
    <t xml:space="preserve">Just checked the Jax weather and thunderstorms are projected all week </t>
  </si>
  <si>
    <t xml:space="preserve">@nynabl very </t>
  </si>
  <si>
    <t xml:space="preserve">I'm hungry, and I'm going to need to go shopping. Argh, that requires effort </t>
  </si>
  <si>
    <t xml:space="preserve">I hate trying to swallow tablets </t>
  </si>
  <si>
    <t>ianmmcnaughton</t>
  </si>
  <si>
    <t xml:space="preserve">Going to go for a cat nap, back to work tonight </t>
  </si>
  <si>
    <t>fionaa003</t>
  </si>
  <si>
    <t>days they turn into months. summer's almost over  http://plurk.com/p/ujjtd</t>
  </si>
  <si>
    <t xml:space="preserve">@GrantNash @anele old school rocks. Guns &amp;amp; roses all the way... New school makes me want to slit my wrist with a blunt spoon.. </t>
  </si>
  <si>
    <t>contactnaveen</t>
  </si>
  <si>
    <t xml:space="preserve">I'm breaking my head with this Linux/Ubuntu. 8.10 #Fails </t>
  </si>
  <si>
    <t>It's 7:30 and its dark still  not looking good for a monday</t>
  </si>
  <si>
    <t>YouDontHateKate</t>
  </si>
  <si>
    <t xml:space="preserve">My tummy hurts and I'm dehydrated </t>
  </si>
  <si>
    <t>samofoz</t>
  </si>
  <si>
    <t xml:space="preserve">@FuzzyAgolley if you were in melbourne meeeeeeeeeeee </t>
  </si>
  <si>
    <t>gmanmini</t>
  </si>
  <si>
    <t xml:space="preserve">@joraye so nice, if I had 5k I would have one too!! </t>
  </si>
  <si>
    <t>gkjohn</t>
  </si>
  <si>
    <t xml:space="preserve">@balaji_dutt Yep. It does. But no one listens... </t>
  </si>
  <si>
    <t>kristinpalsrud</t>
  </si>
  <si>
    <t xml:space="preserve">preparing my math exam! </t>
  </si>
  <si>
    <t xml:space="preserve">I want my old hair back </t>
  </si>
  <si>
    <t>davidkoorn</t>
  </si>
  <si>
    <t xml:space="preserve">Still going crazy overhere </t>
  </si>
  <si>
    <t>Celinabobeena</t>
  </si>
  <si>
    <t xml:space="preserve">ughhhh another day of school </t>
  </si>
  <si>
    <t>There's a huge pimple on my face. I feel so ugly!  - http://tweet.sg</t>
  </si>
  <si>
    <t>XuruGirl</t>
  </si>
  <si>
    <t>fluffy bummed dogs - cute to won - awful clean after god knows what he ate  yuck</t>
  </si>
  <si>
    <t>Ryathalas</t>
  </si>
  <si>
    <t xml:space="preserve">Raining cats and dogs </t>
  </si>
  <si>
    <t>snehakhabiya</t>
  </si>
  <si>
    <t xml:space="preserve">Studying like crazy for exams this friday </t>
  </si>
  <si>
    <t>@chloevictoriaxo Yeah I didn't know anyone then.. and I had just moved to sydney so didn't even have any friends there  haha</t>
  </si>
  <si>
    <t>Melanie_XOXO</t>
  </si>
  <si>
    <t xml:space="preserve">@MissKemi but Carey, then, might not be here-damn </t>
  </si>
  <si>
    <t>paig3_turn3r</t>
  </si>
  <si>
    <t xml:space="preserve">hates interviews &amp;amp; the fact that even though she has worked in the store before has to go through the whole process again </t>
  </si>
  <si>
    <t>HxCore</t>
  </si>
  <si>
    <t xml:space="preserve">Ahhh sleep is tempting but at the same time... I wanna stay up like a big boy </t>
  </si>
  <si>
    <t>kails89</t>
  </si>
  <si>
    <t>@MishBridges thats sucks honey that book signing was cancelled was looking forward to it  still love ya though x</t>
  </si>
  <si>
    <t>@varg08 Awwww  YOU CAN'T HALT ME; I'M BETTER THAN A GINGERBREAD MAN. Yeah.</t>
  </si>
  <si>
    <t xml:space="preserve">is having car troubles </t>
  </si>
  <si>
    <t>jesusz</t>
  </si>
  <si>
    <t xml:space="preserve">following geo peeps I won't have the chance to meet this year #where20 and #wherecamp I really envy u all attendees </t>
  </si>
  <si>
    <t>jamaicawild</t>
  </si>
  <si>
    <t xml:space="preserve">Is pissed my husband is not working today he's playing hookie nit a fan of having him home during the week </t>
  </si>
  <si>
    <t>biancakay</t>
  </si>
  <si>
    <t xml:space="preserve">is sat in Miss Randalls n dunt no wtf 2 do  Well bored </t>
  </si>
  <si>
    <t>koleenovak</t>
  </si>
  <si>
    <t xml:space="preserve">@ddlovato idk if your going through the same thing but the day before my 13bday my friend told me that i changed and now i am lonely </t>
  </si>
  <si>
    <t xml:space="preserve">morning guys!  it's 6:30...IT'S TOO EARLY TO BE UP!! </t>
  </si>
  <si>
    <t>bennyriggi</t>
  </si>
  <si>
    <t xml:space="preserve">Off to work on Victoria Day. </t>
  </si>
  <si>
    <t>amycakes78</t>
  </si>
  <si>
    <t xml:space="preserve">Well the Celtics are out of the semi's, was hoping to see them make it </t>
  </si>
  <si>
    <t xml:space="preserve">I so want to write a new blog, but I can't </t>
  </si>
  <si>
    <t xml:space="preserve">@Mr_Dowg sorry babe </t>
  </si>
  <si>
    <t>nayan_</t>
  </si>
  <si>
    <t>@markhawkes oh that explains the three lines on your forehead. No....oh wait....they're just wrinkles  see you at 1pm</t>
  </si>
  <si>
    <t>LaLovelyJeri</t>
  </si>
  <si>
    <t xml:space="preserve">is not sure how she managed to follow so many japanese people... and speaks no japanese herself </t>
  </si>
  <si>
    <t>daniellefred</t>
  </si>
  <si>
    <t xml:space="preserve">my eyes hurt really bad today </t>
  </si>
  <si>
    <t xml:space="preserve">@Descending your right LOL been up since 6 </t>
  </si>
  <si>
    <t>charisma23</t>
  </si>
  <si>
    <t xml:space="preserve"> because Boston (and fine ass Eddie House, #whocangetit, by the way) lost last nite. Boo Orlando! LA/Cle in the finals, baby!</t>
  </si>
  <si>
    <t xml:space="preserve">@Kendylahlah it was horrible </t>
  </si>
  <si>
    <t>Vinuash</t>
  </si>
  <si>
    <t xml:space="preserve">Wish I was sleeping still. </t>
  </si>
  <si>
    <t xml:space="preserve">Any wordpress folk able to help me get wp_enqueue_style working?? It's twisting my head </t>
  </si>
  <si>
    <t>lianscr</t>
  </si>
  <si>
    <t xml:space="preserve">@MeganDeniseFox I want to join, but it's late, other day </t>
  </si>
  <si>
    <t xml:space="preserve">@iwantcandyyy I miss them na. </t>
  </si>
  <si>
    <t xml:space="preserve">I have an ingrown toenail (gross, I know) &amp;amp; it bloody hurts </t>
  </si>
  <si>
    <t xml:space="preserve">Just got to work... Tired </t>
  </si>
  <si>
    <t xml:space="preserve">@katofawesome oh i would, but i've got enough assignments of my own im afraid. and they're much more vague </t>
  </si>
  <si>
    <t>Jill_Anderson</t>
  </si>
  <si>
    <t xml:space="preserve">Have to go do a maths exam now </t>
  </si>
  <si>
    <t xml:space="preserve">Just woken up, I haven't slept for over 9 hours in MONTHS, this feels so good! Great escape comedown though </t>
  </si>
  <si>
    <t>kirstycoles</t>
  </si>
  <si>
    <t>is missing some1   love u xxxxx</t>
  </si>
  <si>
    <t>weelissa</t>
  </si>
  <si>
    <t>Oh my God I can't believe you just tweeted that! Filthy boy! I want to go to Glasto  I'll come with you next year.. Hahaha!</t>
  </si>
  <si>
    <t>Huggirl</t>
  </si>
  <si>
    <t>woke up a bit late  sad i have to go to school!</t>
  </si>
  <si>
    <t>got up early to go to work to find out im not working today  on th upside i have a day off, on the downside i really need the money</t>
  </si>
  <si>
    <t>notbrandonclark</t>
  </si>
  <si>
    <t xml:space="preserve">@zachblasko sometimes your twitter statuses make me want to kill a small child </t>
  </si>
  <si>
    <t xml:space="preserve">@gkjohn i think twitter client developers are quickly getting overwhelmed by requests.. </t>
  </si>
  <si>
    <t>saaaaaarah15</t>
  </si>
  <si>
    <t>really not in the mood to revise today but i have to  urghhhhhh i'll have to do about 7-8 hours to finish media :S</t>
  </si>
  <si>
    <t>msapprehensive</t>
  </si>
  <si>
    <t xml:space="preserve">@FaithOfAChild Have u seen the last PB episodes? I have seen up to episode 21. It's kinda sad. It was the first show I was really into. </t>
  </si>
  <si>
    <t>lawruhx</t>
  </si>
  <si>
    <t xml:space="preserve">its fucking frreeezing </t>
  </si>
  <si>
    <t>@keza34 ooooo who's the phsyco?? And hi mom I'm ill  have flu</t>
  </si>
  <si>
    <t>jay_tyler</t>
  </si>
  <si>
    <t xml:space="preserve">@RadioPaulo me too! Even tho it hurts </t>
  </si>
  <si>
    <t xml:space="preserve">Not to spoil for those who haven't seen it, but the final episode of Prison Break; in particular- the last five minutes was z0MG WTF!! </t>
  </si>
  <si>
    <t>SimonIre</t>
  </si>
  <si>
    <t xml:space="preserve">Cant believe Prison Break is over - Forever! it brings a tear to my eye </t>
  </si>
  <si>
    <t xml:space="preserve">@zaibatsu b/c its not in the best interest of the bankers! lol </t>
  </si>
  <si>
    <t xml:space="preserve">It's like WTF! Anywayssss my stomache hurts </t>
  </si>
  <si>
    <t>paulclark72</t>
  </si>
  <si>
    <t xml:space="preserve">The blinking heating in work is on full blast...the side of my face near to the radiator feels like it has been repeatedly smacked </t>
  </si>
  <si>
    <t>improvedk</t>
  </si>
  <si>
    <t xml:space="preserve">Remote WMI security is teasing me </t>
  </si>
  <si>
    <t>emilyelectric0</t>
  </si>
  <si>
    <t>@iAmyrose I know my darling! It has been too long. I miss you on Stickam  I found you through @lukepasqualino's Twitter  how are you?&amp;lt;3</t>
  </si>
  <si>
    <t>KristeeD</t>
  </si>
  <si>
    <t>I'm bummed.  My three sisters are off to visit our mom in AZ and I'm off to WA. Miss you mom!!</t>
  </si>
  <si>
    <t xml:space="preserve">why does my @jonburgerman toy keep falling over  stupid toy </t>
  </si>
  <si>
    <t>angely4life</t>
  </si>
  <si>
    <t xml:space="preserve">off to work its sucks long day today  </t>
  </si>
  <si>
    <t>BrittLeShae</t>
  </si>
  <si>
    <t xml:space="preserve">At the airport with wayne waiting for him to board his plane heading back to his base in ha.then getting deployed </t>
  </si>
  <si>
    <t xml:space="preserve">regretting the extra minutes in bed that prevented me from going running </t>
  </si>
  <si>
    <t>TAYLURRXx96</t>
  </si>
  <si>
    <t xml:space="preserve">just got sick again. staying home sick </t>
  </si>
  <si>
    <t>renzcoldsun</t>
  </si>
  <si>
    <t xml:space="preserve">is now afraid that the DSL modem is gonna give way anytime soon. Hopefully not </t>
  </si>
  <si>
    <t>galia</t>
  </si>
  <si>
    <t>doesn't have cookies to sell today  she get home just too darned late</t>
  </si>
  <si>
    <t>grl079</t>
  </si>
  <si>
    <t xml:space="preserve">work x2. </t>
  </si>
  <si>
    <t>JohnnyPhamazing</t>
  </si>
  <si>
    <t xml:space="preserve">Rain rain go away. </t>
  </si>
  <si>
    <t xml:space="preserve">Morning. I'm not sleeping well &amp;amp; I don't know why. I'm not really stressed about anything (at least nothing out of the ordinary). Monday= </t>
  </si>
  <si>
    <t>ShineyPink</t>
  </si>
  <si>
    <t xml:space="preserve">@SamChampion Make the cold go away! It's suppossed to be May not October </t>
  </si>
  <si>
    <t xml:space="preserve">@el_mich shame we'll have to give them to someone who has a coffee grinder </t>
  </si>
  <si>
    <t xml:space="preserve">@Durtymac gut wrenchingly awful! </t>
  </si>
  <si>
    <t>RavenKStarr</t>
  </si>
  <si>
    <t>@DonnieWahlberg Uh, Donnie, I think the ones that missed out, WE know WE MISSED THE BOAT.  Glad u had a blast</t>
  </si>
  <si>
    <t>Amiee_Hampton</t>
  </si>
  <si>
    <t xml:space="preserve">Now on my way to college </t>
  </si>
  <si>
    <t>Vamp1186</t>
  </si>
  <si>
    <t xml:space="preserve">missing my ladies from HamburgCity and VillageSalzgitter </t>
  </si>
  <si>
    <t xml:space="preserve">@mattydee Oh and this service doesn't allow that... Else I'd be fine. </t>
  </si>
  <si>
    <t>Timforchange</t>
  </si>
  <si>
    <t xml:space="preserve">Oops just forgot what I was talking about, and keep forgetting words - that's baby induced sleep deprivation for you </t>
  </si>
  <si>
    <t>I cant breath! I am silently choking to death  ok thats it i give up i just wont breath until i get off the bus</t>
  </si>
  <si>
    <t>KaitlynAJackson</t>
  </si>
  <si>
    <t xml:space="preserve">I don't wanna get out of bed </t>
  </si>
  <si>
    <t>nesarajah</t>
  </si>
  <si>
    <t xml:space="preserve">@ling67 haha! an unexpected witty comeback. I must think quick.... nah got got nothing </t>
  </si>
  <si>
    <t>Deansmum</t>
  </si>
  <si>
    <t xml:space="preserve">@deanjrobinson is good eh-- where's my piece </t>
  </si>
  <si>
    <t>chrisbeckham</t>
  </si>
  <si>
    <t xml:space="preserve">What a wonderful Eurovision weekend! 5th - amazing! And prob the best contest in a long time. Ah well, all over for another year </t>
  </si>
  <si>
    <t xml:space="preserve">Working from home today as my trusty 190 or so horses have decided to go into engine management meltdown.. </t>
  </si>
  <si>
    <t xml:space="preserve">@dictionmary really? you don't like? </t>
  </si>
  <si>
    <t>kentao95</t>
  </si>
  <si>
    <t xml:space="preserve">What i do! I do got a computer! But the sound is broke... Im a little sad, i dont got any good cam </t>
  </si>
  <si>
    <t>@Micimic Aww I'm so sorry to hear that  I hope you will see them someday !</t>
  </si>
  <si>
    <t>EvanZinser</t>
  </si>
  <si>
    <t xml:space="preserve">Now the question is multi-platform or Playstation 3 exclusive? I fear that it's full potential will be robbed if it goes multi-platform </t>
  </si>
  <si>
    <t>iAli</t>
  </si>
  <si>
    <t xml:space="preserve">We had frost last night. Dangit. I hope me flowers survive </t>
  </si>
  <si>
    <t xml:space="preserve">so ooty-conoor is good or conoor-ooty is good? I'm confused! </t>
  </si>
  <si>
    <t xml:space="preserve">hating the day!! more jobs to do... huffff..... </t>
  </si>
  <si>
    <t>merrycaper</t>
  </si>
  <si>
    <t xml:space="preserve">PLEASE MAKE ME HAPPY, ANYONE. I WANT TO SEE TORRES IN ACTION!   </t>
  </si>
  <si>
    <t>susanjane</t>
  </si>
  <si>
    <t xml:space="preserve">hates heat rashes.  </t>
  </si>
  <si>
    <t>huttah</t>
  </si>
  <si>
    <t xml:space="preserve">@AkaAsh21 what? You're cheating on me with @chiles47? </t>
  </si>
  <si>
    <t xml:space="preserve">Morning twitterloves! still recovering from the pain...no work no play for me. </t>
  </si>
  <si>
    <t>tylersawyers</t>
  </si>
  <si>
    <t>Off to school  @SaraBOSSY I wonder if we'll just watch movies for these last 3 weeks of school, since he said there is no more tests</t>
  </si>
  <si>
    <t>@kyle270 i'm sorry  i love you xx</t>
  </si>
  <si>
    <t>@GeaKoleva yea I havent had that number for almost a yr since I broke up with my ex  Um we should have established that b4 u got here!</t>
  </si>
  <si>
    <t>ConSuz</t>
  </si>
  <si>
    <t xml:space="preserve">There was no Italian class </t>
  </si>
  <si>
    <t>jacobcurry</t>
  </si>
  <si>
    <t xml:space="preserve">Last monday of high school.  finally!!. Bad news: there was an earthquake in LA </t>
  </si>
  <si>
    <t xml:space="preserve">Going to school in a while </t>
  </si>
  <si>
    <t>Theatregirl327</t>
  </si>
  <si>
    <t xml:space="preserve">taking my baby to school in the rain...ewww! wish we could both take the day off  </t>
  </si>
  <si>
    <t>mcoopers81</t>
  </si>
  <si>
    <t>I wish I got leather...  http://twitpic.com/5f6f5</t>
  </si>
  <si>
    <t>Sara graduates on Thursday, I am sooo not ready for this!   I don't want her to grow up.</t>
  </si>
  <si>
    <t xml:space="preserve">Jackie Brambles is increasingly becoming my favourite loose woman </t>
  </si>
  <si>
    <t>@turnitgrey I was curious about that too  hmmmm.. fierce, sasha feirce! ahhh i lvoe oxford st randoms?!?!?!?!</t>
  </si>
  <si>
    <t>jo_79</t>
  </si>
  <si>
    <t xml:space="preserve">My b'day soon big 30 so crazy, super excited just wish someone els could do all the cleaning and organizing....  </t>
  </si>
  <si>
    <t>peaceoutzebra</t>
  </si>
  <si>
    <t>ITs so early  Getting ready for school.</t>
  </si>
  <si>
    <t>stelfa</t>
  </si>
  <si>
    <t>I have too much to handle today.  - http://tweet.sg</t>
  </si>
  <si>
    <t>yaneelove</t>
  </si>
  <si>
    <t xml:space="preserve">hating you because i miss you and i don't know why. </t>
  </si>
  <si>
    <t xml:space="preserve">@public_mind yeah very true. I mean the same lemma holds for french food as well </t>
  </si>
  <si>
    <t>helenrf</t>
  </si>
  <si>
    <t xml:space="preserve">What a shame TEDx Leeds clashes with ALT-C 2009 </t>
  </si>
  <si>
    <t>stickynikky</t>
  </si>
  <si>
    <t>Gah im freezin.  hate wakin up cold in the morning</t>
  </si>
  <si>
    <t xml:space="preserve">@brigittepicot how'd you spoil the dress? </t>
  </si>
  <si>
    <t>CorrynP</t>
  </si>
  <si>
    <t xml:space="preserve">@Jchawes a friend of mine from Sydney Australia LOVES the show, but season 5 hasn't even aired over there yet </t>
  </si>
  <si>
    <t>A little warmer today. Sunny skies. And...I'm in school.  O well</t>
  </si>
  <si>
    <t>@gfalcone601 heyaa, have you seen that link me and @chloemcfly keep sending you? you dont seem to be replying  its the siobhan pic! xx</t>
  </si>
  <si>
    <t>WizardMagique</t>
  </si>
  <si>
    <t>did not like most of the WWE Judgment Day results.  http://plurk.com/p/ujkym</t>
  </si>
  <si>
    <t>cindrz</t>
  </si>
  <si>
    <t xml:space="preserve">had a rough night....baby M has a cold </t>
  </si>
  <si>
    <t>emilyisgood</t>
  </si>
  <si>
    <t xml:space="preserve">so gutted the weekend's over </t>
  </si>
  <si>
    <t xml:space="preserve">@SaveTerminator please say it's not true </t>
  </si>
  <si>
    <t xml:space="preserve">Cat's over-grooming again. Does it around this time every year. Quite upsetting. To distract her I've put her outside against her will </t>
  </si>
  <si>
    <t>malourosal</t>
  </si>
  <si>
    <t xml:space="preserve">Finished three feature articles all in a row today.  Whew!  Brain dead now.  Sleep, sleep, sleep </t>
  </si>
  <si>
    <t xml:space="preserve">@Exzylen you and Jeff may need to buy a cheapo heater then </t>
  </si>
  <si>
    <t>rob_woods_88</t>
  </si>
  <si>
    <t xml:space="preserve">Getting ready for the first day of summer classes.....I am so excited to be going..... </t>
  </si>
  <si>
    <t>cutestmidget</t>
  </si>
  <si>
    <t xml:space="preserve">@lafauxvaisienne i was TOTALLY thinking about you when i brought that up! </t>
  </si>
  <si>
    <t>say2vj</t>
  </si>
  <si>
    <t xml:space="preserve">@pooja_LuvIndia oh yeah.. Its so nice to see Raining.. but not today, when I hav got bike to my office </t>
  </si>
  <si>
    <t>LucyKateox</t>
  </si>
  <si>
    <t xml:space="preserve">exams are over, three weeks of bordem </t>
  </si>
  <si>
    <t>yort14</t>
  </si>
  <si>
    <t>Time for school...  see y'all later.</t>
  </si>
  <si>
    <t>johnnanicolex</t>
  </si>
  <si>
    <t xml:space="preserve">Major head ache </t>
  </si>
  <si>
    <t>lynseyleong</t>
  </si>
  <si>
    <t>Why is the weather so horrible all the time?  I want to move to a hot country!</t>
  </si>
  <si>
    <t>dnf007</t>
  </si>
  <si>
    <t xml:space="preserve">ew it's gonna be a craptacular day </t>
  </si>
  <si>
    <t>jamesheart24</t>
  </si>
  <si>
    <t xml:space="preserve">It's a monday today, but no college! Yay! But it's not a holiday  oh no my friends. It's 'study leave'... </t>
  </si>
  <si>
    <t>bumblesea</t>
  </si>
  <si>
    <t xml:space="preserve">@wc_illustration it's on hold until I get my entire line on the site, I need to get my own projects straight before hiring help </t>
  </si>
  <si>
    <t xml:space="preserve">I don't know what I'm going to do with @Dajmin </t>
  </si>
  <si>
    <t>Janille_</t>
  </si>
  <si>
    <t xml:space="preserve">I hate hospitals! Makes me so sad.. </t>
  </si>
  <si>
    <t>matthewmaysonet</t>
  </si>
  <si>
    <t xml:space="preserve">@glowsociety crap I missed the thing yesterday! I just woke up and saw ur tweet and remembered!! </t>
  </si>
  <si>
    <t>BBespokeDesigns</t>
  </si>
  <si>
    <t xml:space="preserve">@hkFashionGeek ohh i'm making a supply run! Got a few things I want casted and yes, i do not trust them to do it here </t>
  </si>
  <si>
    <t>jorisse</t>
  </si>
  <si>
    <t xml:space="preserve">can't wait for our internet to be fixed. </t>
  </si>
  <si>
    <t>lilpurplemonstr</t>
  </si>
  <si>
    <t xml:space="preserve">almost 415am. been at umc for 12 hours. its cold n not comfy, but im not leaving his side... weekend started out too perfect. </t>
  </si>
  <si>
    <t>deabush</t>
  </si>
  <si>
    <t xml:space="preserve">Packing. Then we're leaving this great city. </t>
  </si>
  <si>
    <t>equilibriumuk</t>
  </si>
  <si>
    <t xml:space="preserve">@glyn_e I'd get a ipod touch or iphone if they had 3.2mp camera's as that's one of the main features I used on my k800i. n95 don't cut it </t>
  </si>
  <si>
    <t>rhys_isterix</t>
  </si>
  <si>
    <t xml:space="preserve">@catawu Really? I don't like the sound of that! </t>
  </si>
  <si>
    <t xml:space="preserve">ah, getting sick? not good, noot good @ all </t>
  </si>
  <si>
    <t xml:space="preserve">Getting ready to leave the house for a run with @steveharrison. Only ran twice last week. Hope I don't feel it too bad today </t>
  </si>
  <si>
    <t xml:space="preserve">@k8dt Quite welcome! I get blipped every now and then through what I have at imeem, but they recently changed to 30-second clips! </t>
  </si>
  <si>
    <t>Juzzy88</t>
  </si>
  <si>
    <t xml:space="preserve">@xiaorulez ye twitter doesnt really work here unless they give better phone deals here or more ppl use it </t>
  </si>
  <si>
    <t>Lmcdd</t>
  </si>
  <si>
    <t>is goin away til fri!  ...wait yeah  is right!</t>
  </si>
  <si>
    <t>AaronTare</t>
  </si>
  <si>
    <t xml:space="preserve">Sorry to the 6 followers I have, but I needed a break from the paper I'm writing for finals. Damn this letter limit! 3 more pages to go! </t>
  </si>
  <si>
    <t>davidkun</t>
  </si>
  <si>
    <t xml:space="preserve">On my way to school. I believe Randi's on her period right now. </t>
  </si>
  <si>
    <t xml:space="preserve">ugh.. i fell asleep </t>
  </si>
  <si>
    <t>kathrynATL</t>
  </si>
  <si>
    <t xml:space="preserve">in studio, i wanna go home, fell like i may up chuck </t>
  </si>
  <si>
    <t>lcd1023</t>
  </si>
  <si>
    <t xml:space="preserve">I dont want to go to work, I don't want to go to work...I'll go to work...$$$$$$$ </t>
  </si>
  <si>
    <t>I just took the trash can around front Its cloudy  mr.sunshine plz come back out &amp;amp; make it warm again..</t>
  </si>
  <si>
    <t>geenshnee</t>
  </si>
  <si>
    <t>@soccerchickGurl hey millyyy.. yeh he is  hopefully not for too long though</t>
  </si>
  <si>
    <t>megiecakes</t>
  </si>
  <si>
    <t>Ahh, the kebab pot noodle is really burny hot.  my mouthï¿½s on fire! Todays going to be another yesterday,... http://tumblr.com/xnf1t5upy</t>
  </si>
  <si>
    <t>JeffreyCotto</t>
  </si>
  <si>
    <t xml:space="preserve">On my way to school..... </t>
  </si>
  <si>
    <t>ChazDog</t>
  </si>
  <si>
    <t>In another German lesson, waaaaaaah   Somerset athletics trials sooon :O Got a banana to keep me going!</t>
  </si>
  <si>
    <t>Kapowski20</t>
  </si>
  <si>
    <t xml:space="preserve">In lame work </t>
  </si>
  <si>
    <t>Hannah_Stanhope</t>
  </si>
  <si>
    <t xml:space="preserve">is really sore  and is not looking forward to going to school tomorrow </t>
  </si>
  <si>
    <t xml:space="preserve">@arindri i dunno what to get u </t>
  </si>
  <si>
    <t>elheeg83</t>
  </si>
  <si>
    <t xml:space="preserve">Frost, in the end of May. I don't understand this. All of my plants are probably dead now. </t>
  </si>
  <si>
    <t>lonelycoo</t>
  </si>
  <si>
    <t xml:space="preserve">@hornerlas I tried making one last night. iMovie's a bit of an arse for some things, gave up after a couple of hours </t>
  </si>
  <si>
    <t>craigsterEM09</t>
  </si>
  <si>
    <t xml:space="preserve">is off college 4 the 1st time in the year </t>
  </si>
  <si>
    <t>emilyjs</t>
  </si>
  <si>
    <t xml:space="preserve">James is on his way to California for the week -- missing him already </t>
  </si>
  <si>
    <t xml:space="preserve">Wed is my last paper. WOOOHOOO! And my dad bought my CONTACTS SOLUTION. During holidays buying more contacts. I left two pairs only. </t>
  </si>
  <si>
    <t>allllexis</t>
  </si>
  <si>
    <t xml:space="preserve">awake and ready for the day?? its friggen 730000 </t>
  </si>
  <si>
    <t>GnomeSmasher</t>
  </si>
  <si>
    <t xml:space="preserve">my summer class starts at 8am  </t>
  </si>
  <si>
    <t>natbentley</t>
  </si>
  <si>
    <t xml:space="preserve">@codepo8 I'm having the same day.  some nice chap has put my email as the return address for a ton of spam.  getting all the bounces. </t>
  </si>
  <si>
    <t xml:space="preserve">Where's my best friend ? </t>
  </si>
  <si>
    <t xml:space="preserve">Is it weird that BND ending makes me want to cry as well </t>
  </si>
  <si>
    <t>@AlexLJ alas I think me may have the see flu that be going round this fine ship arhhh  #Twitarrr</t>
  </si>
  <si>
    <t>JeffreyRomano</t>
  </si>
  <si>
    <t xml:space="preserve">@OwenC my Twitter account is only worth $29. how disappointing </t>
  </si>
  <si>
    <t>xhyperactivex</t>
  </si>
  <si>
    <t xml:space="preserve">its weird how thing change so quickly  </t>
  </si>
  <si>
    <t>HeyMrQ</t>
  </si>
  <si>
    <t xml:space="preserve">@FuzzyAgolley i'd love one, but sadly i'm in melbourne! </t>
  </si>
  <si>
    <t>JohnBirtchet</t>
  </si>
  <si>
    <t>third day in a row I have not slept well , I would like to know what is bothering me   very tired..no gym tonight I will just crash</t>
  </si>
  <si>
    <t>carolineshaffer</t>
  </si>
  <si>
    <t xml:space="preserve">Why are there still 3 weeks left of school? </t>
  </si>
  <si>
    <t>limers</t>
  </si>
  <si>
    <t xml:space="preserve">@karlmageddon God those are awesome. I wish I could do vector like that. I'm running out of ideas... </t>
  </si>
  <si>
    <t xml:space="preserve">@JancisRobinson Grange is 50% more than that in Australia! Always the most expensive closest to the source </t>
  </si>
  <si>
    <t>@AlexLJ alas I think me may have the see flu that be going round this fine ship arhhh  #Twittarrr</t>
  </si>
  <si>
    <t>liyster</t>
  </si>
  <si>
    <t xml:space="preserve">I am hungry but I don't know what to eat </t>
  </si>
  <si>
    <t>realpoirot</t>
  </si>
  <si>
    <t xml:space="preserve">just been told the lecture was @ 4pm (till 7pm) instead of the 2pm I thought it was @, hope will still manage to get to shop on my home </t>
  </si>
  <si>
    <t>MidlifeMeltdown</t>
  </si>
  <si>
    <t xml:space="preserve">I am thinking of going to Southend Air Show Sunday. I wonder where the best place to stand is? I guess somewhere out the rain </t>
  </si>
  <si>
    <t>oceanjewels</t>
  </si>
  <si>
    <t xml:space="preserve">Really wishing i could stay in bed . . Or at least wear pjs to work . . Neither of those will happen today! </t>
  </si>
  <si>
    <t>hannysitio</t>
  </si>
  <si>
    <t xml:space="preserve">i want the day to be over already, mentally and phisically ill </t>
  </si>
  <si>
    <t>ratusyura</t>
  </si>
  <si>
    <t xml:space="preserve">i have a zit!! </t>
  </si>
  <si>
    <t xml:space="preserve">GCSE in 45 minutes! I'll probably rush it and fall asleep till the end. The weather is horrible today </t>
  </si>
  <si>
    <t>Pale_Jewel</t>
  </si>
  <si>
    <t xml:space="preserve">I'm off to see a movie...I shall be walking..if it rains on me I will be very annoyed. I want sun </t>
  </si>
  <si>
    <t>marzzie21</t>
  </si>
  <si>
    <t xml:space="preserve">Monday's equal hell </t>
  </si>
  <si>
    <t>mphaslam</t>
  </si>
  <si>
    <t xml:space="preserve">i am very stressed today </t>
  </si>
  <si>
    <t>gMok</t>
  </si>
  <si>
    <t>ironphreak</t>
  </si>
  <si>
    <t xml:space="preserve">My printer tray pops out automatically when printing...i did not know this...but the deodorant can which aimed for my head apparently did </t>
  </si>
  <si>
    <t>gmglader</t>
  </si>
  <si>
    <t xml:space="preserve">I don't have time for this traffic...half point here I come. </t>
  </si>
  <si>
    <t>MrsUllielxx</t>
  </si>
  <si>
    <t>can't find my baby guinea pig   and its raininggggg wtffffff</t>
  </si>
  <si>
    <t>i am such a loser... it wont happen Danielle...  i am the model for the one way love affair</t>
  </si>
  <si>
    <t>Anniiikaa</t>
  </si>
  <si>
    <t>Just two more days ;D My head hurts.   &amp;amp; I'm so scared, because of tomorrow.</t>
  </si>
  <si>
    <t>stephthorpeuk</t>
  </si>
  <si>
    <t>@jimijamz i'm not sure, maybe minestrone, it's making me hungry  !</t>
  </si>
  <si>
    <t xml:space="preserve">@Mangowe John Hegley was also very charming to me when he signed  my book. Pratchett has been v rude to two of my friends, separately. </t>
  </si>
  <si>
    <t xml:space="preserve">My plan to stay single until the hsc finishes....seems so fucking far away. hmphhh. </t>
  </si>
  <si>
    <t>othblogchat</t>
  </si>
  <si>
    <t>It is MONDAY... the day that most of our hearts will be broken! I know Mine will be  It's season finale! #oth</t>
  </si>
  <si>
    <t>ShandiaM</t>
  </si>
  <si>
    <t xml:space="preserve">awake already..... </t>
  </si>
  <si>
    <t>datchley61</t>
  </si>
  <si>
    <t xml:space="preserve">is missing my bro and his family already </t>
  </si>
  <si>
    <t>Tam_B</t>
  </si>
  <si>
    <t xml:space="preserve">@RickeySmiley In South Carolina, you came to Greenville awhile ago and them FOOLS were acting STUPID for the 2nd show &amp;amp; you left </t>
  </si>
  <si>
    <t>melodyrainbow</t>
  </si>
  <si>
    <t>Can't get out of the country because of the stupid passport office! ARGH! Missing London @ the mo.   x</t>
  </si>
  <si>
    <t>mdohtwelve</t>
  </si>
  <si>
    <t xml:space="preserve">I'm tired. GOOD NIGHT. Not. I have school. </t>
  </si>
  <si>
    <t>kyelewis</t>
  </si>
  <si>
    <t xml:space="preserve">watched newsline today at home. So yeah, that whole squashed 4:3 thing? Wasn't cool during rehearsals, and guess what... still not cool </t>
  </si>
  <si>
    <t>Nickinoo85</t>
  </si>
  <si>
    <t xml:space="preserve">Oh god i feel so old and it's not my birthday for another 13hrs... </t>
  </si>
  <si>
    <t>x3shannon01</t>
  </si>
  <si>
    <t xml:space="preserve">westest all morning </t>
  </si>
  <si>
    <t>What entitles pills to be so damn disgusting?! I threw it up  wish soap wasnt bad to drink, Id wash pill down with soap.</t>
  </si>
  <si>
    <t>ellekambers</t>
  </si>
  <si>
    <t>Wants a puppy  thanks Ben.</t>
  </si>
  <si>
    <t>Night_InTunisia</t>
  </si>
  <si>
    <t xml:space="preserve">I don't wanna go to work i just don't wanna gooooo </t>
  </si>
  <si>
    <t xml:space="preserve">@realsarah my 10mo slept thru the nite for the first 7mos. Then started waking to eat 2 times pr nite. Still is </t>
  </si>
  <si>
    <t>Rosssssss</t>
  </si>
  <si>
    <t xml:space="preserve">trying to revise for physics :| who created revision </t>
  </si>
  <si>
    <t>JCODrums</t>
  </si>
  <si>
    <t xml:space="preserve">Has to sit in english with the devil for 2 HOURS!! </t>
  </si>
  <si>
    <t>beckar</t>
  </si>
  <si>
    <t xml:space="preserve">think ive failed french </t>
  </si>
  <si>
    <t>cadat</t>
  </si>
  <si>
    <t xml:space="preserve">@PierreD1 Sorry! Foute handeling met PixelPipe.com </t>
  </si>
  <si>
    <t>Thinking about Microwaving water  No kettle on work.. Now talk about poor working conditions  hate microwaved water for coffee</t>
  </si>
  <si>
    <t>thereallaur</t>
  </si>
  <si>
    <t>@KenzieLynn2314 awh Kenzie  i would've sided with you. your mom cuts jordan WAY to much slack. and she doesn't deserve it!</t>
  </si>
  <si>
    <t>Angelamz40</t>
  </si>
  <si>
    <t xml:space="preserve">@JMC_Ministries Churches aren't involved as we r called 2b thru Christ. If we were, there wouldn't b need 4 shelters/food banks. </t>
  </si>
  <si>
    <t xml:space="preserve">Cant get the thermostat on my heater to automatically turn on  </t>
  </si>
  <si>
    <t>sharifedak</t>
  </si>
  <si>
    <t xml:space="preserve">Tossed and turned like no one's business last night.  I usually sleep like the dead. So worried!  </t>
  </si>
  <si>
    <t>trsrstweets</t>
  </si>
  <si>
    <t xml:space="preserve">is sad that the Regina Spektor backlash has already started. studio Blue Lips does kinda suck though </t>
  </si>
  <si>
    <t>matthias_k</t>
  </si>
  <si>
    <t xml:space="preserve">http://beta.adium.im/ -- Adium 1.4 requires Leopard? Awww. Guess it's getting time to switch. </t>
  </si>
  <si>
    <t>petluvr96</t>
  </si>
  <si>
    <t xml:space="preserve">is doing homework she 4got to do!! ugh stupid homework pointless!!!! </t>
  </si>
  <si>
    <t>eccejonsson</t>
  </si>
  <si>
    <t xml:space="preserve">@wendy_fred6  Well the rain did get here.. Its pooring </t>
  </si>
  <si>
    <t xml:space="preserve">@CabreraNina when can you use the internet? </t>
  </si>
  <si>
    <t>sydneyyves</t>
  </si>
  <si>
    <t xml:space="preserve">too cool for school....but im going anyway </t>
  </si>
  <si>
    <t>FlidMaster</t>
  </si>
  <si>
    <t xml:space="preserve">lovely day off today, but have to go to the dentists </t>
  </si>
  <si>
    <t xml:space="preserve">I don't think twitter likes me today </t>
  </si>
  <si>
    <t>aidancopps</t>
  </si>
  <si>
    <t xml:space="preserve">Oh no! I missed rose's radio show </t>
  </si>
  <si>
    <t>pgrossi</t>
  </si>
  <si>
    <t xml:space="preserve">@cittiecait i am so disappointed that you havent added me on ur list </t>
  </si>
  <si>
    <t>foreverdazzled</t>
  </si>
  <si>
    <t>going to do my maths exam  failure will be the outcome and then i can say sayonara to college gah!</t>
  </si>
  <si>
    <t>JackieOness</t>
  </si>
  <si>
    <t xml:space="preserve">i havent woken up scared from a bad dream in years...im talkin like 12 or 13 yrs... this dream felt like a warning...i need to pray more </t>
  </si>
  <si>
    <t>Emoras</t>
  </si>
  <si>
    <t xml:space="preserve">Ooops didn't make my swim this morning! Never mind! Ordering my new laptop now... Don't want to spend all that money, but needs must....! </t>
  </si>
  <si>
    <t>saddest desperate housewives ep ever  but also the most irrelevant episode...hahahah</t>
  </si>
  <si>
    <t>CourtneyElyse11</t>
  </si>
  <si>
    <t>dead throat again  back to bed then Dr's thought i missed getting sick this season!</t>
  </si>
  <si>
    <t>elliehoushmandi</t>
  </si>
  <si>
    <t xml:space="preserve">i dont know how to twitter </t>
  </si>
  <si>
    <t>yellobirds</t>
  </si>
  <si>
    <t xml:space="preserve">@HMSophie i cant, have to work in la end of june </t>
  </si>
  <si>
    <t xml:space="preserve">am awake and hating it. </t>
  </si>
  <si>
    <t>martinontwitter</t>
  </si>
  <si>
    <t xml:space="preserve">Everything is going to shit. </t>
  </si>
  <si>
    <t>nns3891</t>
  </si>
  <si>
    <t xml:space="preserve">My everything hurts.... Exercise doesn't feel that good for you after 3 days </t>
  </si>
  <si>
    <t xml:space="preserve">@eleusis7 It's thicker than that now... but only after 3 years. </t>
  </si>
  <si>
    <t>.. needs to start clearing my room ready to move out  but i dont wannaaa</t>
  </si>
  <si>
    <t>TheBolce</t>
  </si>
  <si>
    <t xml:space="preserve">230509 judgment day </t>
  </si>
  <si>
    <t>@kyle270 it is  its cause i'm just being stressy all the time,x</t>
  </si>
  <si>
    <t>weestewarty</t>
  </si>
  <si>
    <t xml:space="preserve">still not feeling well but need to go to bank and pay rent </t>
  </si>
  <si>
    <t xml:space="preserve">wheres my hot water bottle aka mocha when i need him? </t>
  </si>
  <si>
    <t>stars_hidefire</t>
  </si>
  <si>
    <t xml:space="preserve">train to class. blahhhh </t>
  </si>
  <si>
    <t>mrscracka</t>
  </si>
  <si>
    <t xml:space="preserve">Geez I wish Big Brother was on this year! I miss it </t>
  </si>
  <si>
    <t>jen_NY10021</t>
  </si>
  <si>
    <t xml:space="preserve">at the rate the 2nd ave subway is moving; this is gonna be one noisy summer...jackhammers all morning.. </t>
  </si>
  <si>
    <t xml:space="preserve">In library, going for lunch then maths exam... </t>
  </si>
  <si>
    <t>Annie_Lang</t>
  </si>
  <si>
    <t xml:space="preserve">and now I have really bad head cold...seriously wondering what I did to deserve all this bad karma??!?!? </t>
  </si>
  <si>
    <t xml:space="preserve">@iheartrachael haha finally hah ii no but in breaking dawn youll love him  short stack wont fucking write back so now i hate them </t>
  </si>
  <si>
    <t>Anjee85</t>
  </si>
  <si>
    <t xml:space="preserve">Needs help cramming for her police interview </t>
  </si>
  <si>
    <t>school  I need a job, any ideas?</t>
  </si>
  <si>
    <t>HelenMTaylor1</t>
  </si>
  <si>
    <t xml:space="preserve">@RachelASharpe Oh dear  LOL not sure I want to ask about what you were being knocked back for </t>
  </si>
  <si>
    <t xml:space="preserve">I miss my long hair </t>
  </si>
  <si>
    <t xml:space="preserve">feeling kinda hysterical... lol ever had a guy drive you completly crazy? hadn't had these fucking feeling for a long time, it SUCKS! </t>
  </si>
  <si>
    <t xml:space="preserve">I want a new tumblr layout but don't know where to find them </t>
  </si>
  <si>
    <t>keithystew</t>
  </si>
  <si>
    <t xml:space="preserve">might go see some films this week alone </t>
  </si>
  <si>
    <t>phz_eyeshot</t>
  </si>
  <si>
    <t xml:space="preserve">@luckyangel78 Congratulations! It's just so hard to earn. </t>
  </si>
  <si>
    <t>LisaWooo</t>
  </si>
  <si>
    <t xml:space="preserve">4 hours sleep, not pretty....Need rocked back to sleep </t>
  </si>
  <si>
    <t xml:space="preserve">@gabs  If you're not going then I'm not going either </t>
  </si>
  <si>
    <t>singerstar95</t>
  </si>
  <si>
    <t>Going 2 school  only like 13 days left yay ~TaylorLautner~</t>
  </si>
  <si>
    <t>reebek</t>
  </si>
  <si>
    <t xml:space="preserve">Can you break knuckles? Cz i think i did. </t>
  </si>
  <si>
    <t>iheartdaves</t>
  </si>
  <si>
    <t xml:space="preserve">Cell group this morning!  Speaking about encouraging one another.  Last cell until fall - will miss my ladies </t>
  </si>
  <si>
    <t xml:space="preserve">@iheartrachael suree you can and kevin rudd didnt either so i hate him now as well </t>
  </si>
  <si>
    <t xml:space="preserve">@mellicakes I'm scared now. It's Dumbo-related, isn't it? Poor little Dumbo </t>
  </si>
  <si>
    <t xml:space="preserve">very much in need of some motivation to do my assignment </t>
  </si>
  <si>
    <t xml:space="preserve">stomach ache. </t>
  </si>
  <si>
    <t>iwilleatyochild</t>
  </si>
  <si>
    <t>is getting ready for school  is sad that the weekend is ovr</t>
  </si>
  <si>
    <t>galletadelchoco</t>
  </si>
  <si>
    <t xml:space="preserve">feeling threatened </t>
  </si>
  <si>
    <t>one_boozy_byrd</t>
  </si>
  <si>
    <t>why can't I upload my stoopid picture? It won't reduce down to 700k...  boo</t>
  </si>
  <si>
    <t>jazzorenee</t>
  </si>
  <si>
    <t>GM Twit Fam i get to work n this BIG project was left on my desk  n its due by the n of the month... |:o=o:|</t>
  </si>
  <si>
    <t xml:space="preserve">duuude! look at the weather! im not gunna get mt buttered baguette now </t>
  </si>
  <si>
    <t>lovingyouiseasy</t>
  </si>
  <si>
    <t xml:space="preserve">Today is my fav. student's senior affirmation and I don't have voice enough to tell her how wonderful she is </t>
  </si>
  <si>
    <t xml:space="preserve">My soundcard and usb headphones both crackle randomly. Mostly in game. I can't figure it out </t>
  </si>
  <si>
    <t xml:space="preserve">I wish you all had your DVD already.. it's so hard not to post anything about it </t>
  </si>
  <si>
    <t xml:space="preserve">shall be working at Step Ahead as a mentor again  woooo but Em's gone, n his mobile still hasn't turned up </t>
  </si>
  <si>
    <t>sarahnd</t>
  </si>
  <si>
    <t xml:space="preserve">I love my husband more then anything in this world and is saddened by my brother in law threats... </t>
  </si>
  <si>
    <t>lipserviceradio</t>
  </si>
  <si>
    <t xml:space="preserve">@lpfmfan I told them that and they were like NOPE, YOU'RE GOING TO SCHOOL. It's second to last day of H.S and they allow me to be late </t>
  </si>
  <si>
    <t>Nippo74</t>
  </si>
  <si>
    <t xml:space="preserve">I hate when i miss him this much </t>
  </si>
  <si>
    <t>Jae123</t>
  </si>
  <si>
    <t>is soooo tired from the Six Flags Trip from Georgia...13 long hours on a bus  NEVER AGAIN!</t>
  </si>
  <si>
    <t>JimmyJazzPhotog</t>
  </si>
  <si>
    <t xml:space="preserve">@OMGitsJessieLee I'm sorry to hear about your friend, I know how it is to loose someone </t>
  </si>
  <si>
    <t xml:space="preserve">fed up with pain  ..still wanna live though so can't be that bad </t>
  </si>
  <si>
    <t xml:space="preserve">@VioletsCRUK hey I'm ok very bored </t>
  </si>
  <si>
    <t>@mileycyrus noooo  Which state are you in?</t>
  </si>
  <si>
    <t>AutumnMusso</t>
  </si>
  <si>
    <t xml:space="preserve">I honestly dont kno what to do im so confused about my feelings,When im with you he doesnt matter but when im with him you dont matter? </t>
  </si>
  <si>
    <t xml:space="preserve">@pgrossi get with it p, you called me kittie i called you qgrossi duh! &amp;amp;why are you disapointed? &amp;amp; this personality is all i could afford </t>
  </si>
  <si>
    <t xml:space="preserve">Awesome time with A. I just ruined my new screen protector; bye ten bucks. </t>
  </si>
  <si>
    <t xml:space="preserve">I have so much due today. </t>
  </si>
  <si>
    <t>senge_wangchuck</t>
  </si>
  <si>
    <t xml:space="preserve">One drawback of rainy days, GPS signal sucks. Just ran 5.4km, without @runkeeper to help with the tracking. </t>
  </si>
  <si>
    <t>TheInsaneNinja</t>
  </si>
  <si>
    <t>sorry folks the quote is to big to type  if you want to read it yourself find a copy of Fever Crumb by Philip Reeve. Chapter 3 page 19-20</t>
  </si>
  <si>
    <t>ihatehillsboro</t>
  </si>
  <si>
    <t>On the bus  i have a truck but no paycheck yet but i do work</t>
  </si>
  <si>
    <t xml:space="preserve">Nicholas Parsons #famouslovelies I was doing works experience at the theatre where he was in panto..... and I became a lawyer </t>
  </si>
  <si>
    <t>darrocks1696</t>
  </si>
  <si>
    <t xml:space="preserve">dont feel good / tired and mom want let me stay home!! </t>
  </si>
  <si>
    <t>halina0808</t>
  </si>
  <si>
    <t xml:space="preserve">After reviewing all the pictures, I just realized that I don't remember half of my own party. </t>
  </si>
  <si>
    <t>wowshaggy</t>
  </si>
  <si>
    <t>aaaggh gots 2 go 2 work  it's short and it's pointless! Need the moneys tho!</t>
  </si>
  <si>
    <t>iambarley</t>
  </si>
  <si>
    <t xml:space="preserve">So it turns out Scarlett Bear has tonsilitis </t>
  </si>
  <si>
    <t>8bit_ben</t>
  </si>
  <si>
    <t xml:space="preserve">In History lesson </t>
  </si>
  <si>
    <t>LindaNofficial</t>
  </si>
  <si>
    <t xml:space="preserve">Dunno if I should go out 2day or not </t>
  </si>
  <si>
    <t xml:space="preserve">@iheartrachael i hate robert cuz he wont write back and rachel levefre or wateva it is cuz she wont write back and i dont like nikki reed </t>
  </si>
  <si>
    <t>KissMe_ImEmo</t>
  </si>
  <si>
    <t>is gettin ready to go to schoolll    '-Sarah&amp;amp;Billy[:</t>
  </si>
  <si>
    <t>Neilly_Bhoy</t>
  </si>
  <si>
    <t xml:space="preserve">@lilyroseallen HAHA I thought I was the only bugger in the world that thought that! Although I got a slap from the missus...go figure </t>
  </si>
  <si>
    <t xml:space="preserve">Johan Palm's album is out on iTunes today and I can't afford it. </t>
  </si>
  <si>
    <t>tbomhof</t>
  </si>
  <si>
    <t xml:space="preserve">gets to go to the dentist today.  </t>
  </si>
  <si>
    <t>@kyle270 i am and i'm sorry  i hope things are going to be okay i love you so much xx</t>
  </si>
  <si>
    <t xml:space="preserve">@celinieee The crafts thingy is already done. </t>
  </si>
  <si>
    <t>I_AM_BANDIT</t>
  </si>
  <si>
    <t xml:space="preserve">What up twitter another lame week </t>
  </si>
  <si>
    <t>WOW i just noticed tht 2day Mon.May 18,2009 students report 2 skool by 10:30a so i am rushin 4 no reason  its 7:37</t>
  </si>
  <si>
    <t>@ukmusicgeek nah I was working  day off today and it's raining</t>
  </si>
  <si>
    <t>@r4isstatic i think i have food poisoning  no lunch for us today i'm afraid...</t>
  </si>
  <si>
    <t>LauraKeenanS</t>
  </si>
  <si>
    <t xml:space="preserve">Heading to work til 9 tonight </t>
  </si>
  <si>
    <t>crushe</t>
  </si>
  <si>
    <t xml:space="preserve">Ew its monday </t>
  </si>
  <si>
    <t>i fucking hate algebra mcas math will suck tomorrow  &amp;gt;:[</t>
  </si>
  <si>
    <t>lozzie2311</t>
  </si>
  <si>
    <t xml:space="preserve">trying to study for exams... going to fail </t>
  </si>
  <si>
    <t>danm605</t>
  </si>
  <si>
    <t xml:space="preserve">Got a chicken salad #chamlunch which is pretty tasty, but my wooden fork just snapped </t>
  </si>
  <si>
    <t>amanda_lala</t>
  </si>
  <si>
    <t xml:space="preserve">Todayys gonna be a bad dayy... </t>
  </si>
  <si>
    <t>joedale</t>
  </si>
  <si>
    <t xml:space="preserve">@kevinmulryne - Sorry. Yes you are right, but you have to buy credits now to use the service. It is no longer free </t>
  </si>
  <si>
    <t xml:space="preserve">@cokies forgetting about someone is even worse than missing them.. that's my phobia </t>
  </si>
  <si>
    <t>@EVAxR0CKz how unfortunate  well next time do a little bit of homework beforehand, and you'll get yours! Promise ;)</t>
  </si>
  <si>
    <t>shantskur</t>
  </si>
  <si>
    <t xml:space="preserve">@Rachel_Rawrrr i miss chuu </t>
  </si>
  <si>
    <t xml:space="preserve">@BrennaCeDria lol 62 now ha yeah right The Texas heat will be here by noon about 90 I think  </t>
  </si>
  <si>
    <t>Lovegrud</t>
  </si>
  <si>
    <t xml:space="preserve">Blu ray won </t>
  </si>
  <si>
    <t>mystic_megs</t>
  </si>
  <si>
    <t>@Becksyjo nope   sent you a direct mail......fingers crossed i have a buyer at work!</t>
  </si>
  <si>
    <t>@HelloLizzi awwwwwhhhhh okay i know right?!?!? theres not enough hours to sleep in the day   im going to shoot my internet D:&amp;lt;</t>
  </si>
  <si>
    <t xml:space="preserve">Work bound </t>
  </si>
  <si>
    <t>viktornordling</t>
  </si>
  <si>
    <t xml:space="preserve">Performed 30 situps in exhaustion test. Poor, according to Steve.. </t>
  </si>
  <si>
    <t>@CharmaineBingwa I don't have a radio. Tried to tune my stereo but I don't have the antennae.  are you taping it?</t>
  </si>
  <si>
    <t>Sorry i haven't really tweeted today...   it's been kind of an Off Day for me. I've got a busy day tomorrow, so it'll probably be the same</t>
  </si>
  <si>
    <t xml:space="preserve">Totally freaking out bout tomorrow !!!!!!!!!!!! </t>
  </si>
  <si>
    <t>@simalves Haha no  it's Shaquille :-D</t>
  </si>
  <si>
    <t>SmackFest</t>
  </si>
  <si>
    <t xml:space="preserve">Great weekend , now another week of work </t>
  </si>
  <si>
    <t>lolacola89</t>
  </si>
  <si>
    <t>going back to cardiff tomorrow. does anyone actually go to hammertime anymore?! ha ha. i miss my mummmyyyyy  500 words to go.</t>
  </si>
  <si>
    <t>Tyler_Texas</t>
  </si>
  <si>
    <t xml:space="preserve">@KaceyMusgraves I so wish I could have been there! </t>
  </si>
  <si>
    <t>poposhika</t>
  </si>
  <si>
    <t xml:space="preserve">Green stuff coming out of the nose and eyes is bad, right? Dr. for Violet later today. </t>
  </si>
  <si>
    <t>@ladytwiglet I know  I miss it</t>
  </si>
  <si>
    <t xml:space="preserve">Just checked-in for my flight tomorrow. Holiday's almost over. </t>
  </si>
  <si>
    <t xml:space="preserve">Ouch! Someone removed me from their friends list </t>
  </si>
  <si>
    <t xml:space="preserve">At class </t>
  </si>
  <si>
    <t xml:space="preserve">@_SandBox ah well, I'm not complaining, means I'll have more money for the time-being. I just don't want to look for another job </t>
  </si>
  <si>
    <t>candysnap</t>
  </si>
  <si>
    <t>@m1k3y damn I wish I was at that @minm screening  Predator is awesomeness wrapped in shazzam</t>
  </si>
  <si>
    <t>Argh i'm damn lazy to do homework..   I just realised Spiderman is left-handed. Am i slow or what? :|</t>
  </si>
  <si>
    <t>@iheartrachael WHAT ARE YU SERIOUSE FUCK THEM!  gr!</t>
  </si>
  <si>
    <t>azafeira</t>
  </si>
  <si>
    <t>i hate optics! [i didn't pass the exams in the lab  ]</t>
  </si>
  <si>
    <t xml:space="preserve">art assignment is making me mentall!!!!!!!!!!!!!!! i hate tuesdays but wenesdays are no better but nethier are thursdays. i miss emily </t>
  </si>
  <si>
    <t>Mz_Cita</t>
  </si>
  <si>
    <t xml:space="preserve">has to go to class  ....i sure wish the hubby was here.... </t>
  </si>
  <si>
    <t>gabbybirnbaum</t>
  </si>
  <si>
    <t>Where's my BMF this morning?  ugh mondays.</t>
  </si>
  <si>
    <t xml:space="preserve">@marielinton I really hope so. </t>
  </si>
  <si>
    <t xml:space="preserve">Monday mornings are gay, u know whats gay-er wearing uniform to school ALL the time </t>
  </si>
  <si>
    <t>heyheysophiamae</t>
  </si>
  <si>
    <t>i can't sleeeeeeeeeeeep. help me!  i think my awful awful hair color is keeping me awake. it's fucking YELLOW.</t>
  </si>
  <si>
    <t>SherinaNofal</t>
  </si>
  <si>
    <t>is in the office still  hate my life!</t>
  </si>
  <si>
    <t>GirlLizzie17</t>
  </si>
  <si>
    <t xml:space="preserve">i got A for my maths test  yaaay! but my final mark for maths is probably going  to be B </t>
  </si>
  <si>
    <t>danidooyo</t>
  </si>
  <si>
    <t xml:space="preserve">Only 4 and a half days left! I really dont feel like going to school today </t>
  </si>
  <si>
    <t>MetroBoy</t>
  </si>
  <si>
    <t xml:space="preserve">@bad_sector  going to be in jersey this weekend so ill be missing out on the cylob </t>
  </si>
  <si>
    <t xml:space="preserve">@lukemarsden: enjoy dude. Im still laid up wiv man flu </t>
  </si>
  <si>
    <t>LiCaMa</t>
  </si>
  <si>
    <t xml:space="preserve">Just left 1612 wilson for the last time </t>
  </si>
  <si>
    <t xml:space="preserve">@stuartoliver probably, isn't there a Royal Navy School up there, I had a canoe lesson once as a kid.....once was enough </t>
  </si>
  <si>
    <t xml:space="preserve">LOVE the Twitterfon update!!! Don't love the ads </t>
  </si>
  <si>
    <t xml:space="preserve">Hi I am in city centre mall now, lunch break ... and going back to office </t>
  </si>
  <si>
    <t xml:space="preserve">That's helpful. This website I'm trying to access has a ping of over 30 sec. before it loads. Virtually unusable. Worse than my site! </t>
  </si>
  <si>
    <t>I went to bed before 7 last night and woke up at 7 this morning and I feel even more sick!  off to class in the rain</t>
  </si>
  <si>
    <t>la0dr3y</t>
  </si>
  <si>
    <t>@mlo4a Thanks ! Haaaa j'ai trop peur c'est demain matin !  planten and blumen ? LOL</t>
  </si>
  <si>
    <t xml:space="preserve">@PaterickSchmede I wish it lasted until Monday night football </t>
  </si>
  <si>
    <t>aceyung</t>
  </si>
  <si>
    <t>at work.. i really wish i went to V.A today..  i'll make up 4 it some how this summer...</t>
  </si>
  <si>
    <t>kimbumbalee</t>
  </si>
  <si>
    <t xml:space="preserve">@Jessmsmell i forgot south park </t>
  </si>
  <si>
    <t xml:space="preserve">Major problem this morning!  My washing machine is broke!!  Won't spin or drain.  Water still in it.  What am I going to do? </t>
  </si>
  <si>
    <t>Argh i'm damn lazy to do homework..   and i just realised Spiderman is left-handed. Am i slow or what? :|</t>
  </si>
  <si>
    <t>NeonV</t>
  </si>
  <si>
    <t>@leenkwan The things that I want amount to more than RM1000++.  Lol I'm just stating my observation. &amp;quot;</t>
  </si>
  <si>
    <t>GauraaRooney</t>
  </si>
  <si>
    <t>stabbing pain in my incisor. ODed on jelly bean  score. been taken care off though. can't happen anymore. it got over.</t>
  </si>
  <si>
    <t>_meshie_</t>
  </si>
  <si>
    <t xml:space="preserve"> what happened to my town!!!! To Morroc!!! Curse you! Satan Morroc!!!!</t>
  </si>
  <si>
    <t>@_xotashhh all this talk about fics is reminding me of how far behind i am.  idek if i'm keeping the site open</t>
  </si>
  <si>
    <t xml:space="preserve">@staticxage aw </t>
  </si>
  <si>
    <t>mrzlx</t>
  </si>
  <si>
    <t>No Diroll - no cartoons  http://post.ly/a6W</t>
  </si>
  <si>
    <t>Scott0792</t>
  </si>
  <si>
    <t xml:space="preserve">Trying to revise for philosophy. I've failed. </t>
  </si>
  <si>
    <t>@lynbot #shitstack I didn't even get to see it  How you gonna stalk me? You're gonna come to Lady GaGa with me aren't you?!</t>
  </si>
  <si>
    <t>Nicole3167</t>
  </si>
  <si>
    <t>i hate being sick  but i love coughing in public and watching people run from the swine flu ;)</t>
  </si>
  <si>
    <t xml:space="preserve">@showpup oh wait you are The Janet Ford, and I missed on you seeing one of my articles. </t>
  </si>
  <si>
    <t xml:space="preserve">drftyulktdr my friend is on a tv ad for anxiety/depression and i watched it and started crying lmao </t>
  </si>
  <si>
    <t xml:space="preserve">HERE GETTING DRESSED AND WISHING I COULD TURN BACK TIME AND GIVE MY BEST FRIEND HER HUSBAND BACK! GOD HELP BRING BACK THE BFF I LOVE  </t>
  </si>
  <si>
    <t>LinziVictoria</t>
  </si>
  <si>
    <t xml:space="preserve">It's only 12:40pm and my days ruined already..great fucking stuff! </t>
  </si>
  <si>
    <t>freshtodeathx</t>
  </si>
  <si>
    <t xml:space="preserve">barely on the net anymore, but joes asleep in bed and im gonna start getting ready to go to town. Ran out of dior foundation already </t>
  </si>
  <si>
    <t>mbracamontes</t>
  </si>
  <si>
    <t>Terrified to find out the results of this endoscopy/colonoscopy  I can't take losing another pound</t>
  </si>
  <si>
    <t>bradwhiteau</t>
  </si>
  <si>
    <t>Umm ok...I am sitting in the theater &amp;amp; the only other people are 6 couples, who have strategically surrounded me  *sigh*</t>
  </si>
  <si>
    <t>rubberwalls</t>
  </si>
  <si>
    <t xml:space="preserve">Yikes...thinking I might have the same thing..feeling much better today... ITS 34 DEGREES OUTSIDE! -  </t>
  </si>
  <si>
    <t>minakorahl</t>
  </si>
  <si>
    <t xml:space="preserve">I don't feel well. </t>
  </si>
  <si>
    <t>kyleleifolsen</t>
  </si>
  <si>
    <t xml:space="preserve">Going to the bus stop for school. </t>
  </si>
  <si>
    <t xml:space="preserve">@Beez_ Both good ones! It's difficult writing an entire song based around a man that hasn't played in 2 seasons due to back injury though </t>
  </si>
  <si>
    <t>zilla_darling</t>
  </si>
  <si>
    <t>@teddib OH MAN! I totally forgot about your message!!!! About the tripod  Sorry! I'm home non work hours on Wed. All day Thru n Fri.</t>
  </si>
  <si>
    <t>elise0703</t>
  </si>
  <si>
    <t xml:space="preserve">Holy shit </t>
  </si>
  <si>
    <t xml:space="preserve">Got a storming headache, and didn't even have any wine yesterday </t>
  </si>
  <si>
    <t xml:space="preserve">Today started off crazy enough and just got a little crazier.  Need to fit in an emergency dental appointment for the little man </t>
  </si>
  <si>
    <t>crazypoko1992</t>
  </si>
  <si>
    <t>...BAH!! how did you uys find me on the world wide web anyways!!?!?!?! i was trying to keep hidden  oh well xxx ily all</t>
  </si>
  <si>
    <t>melodiefgriffin</t>
  </si>
  <si>
    <t>@vondaskelton Boo HOO!  Wish I WERE there!   Maybe next time!  Have a fantastic week Vonda!</t>
  </si>
  <si>
    <t>steffanoid</t>
  </si>
  <si>
    <t xml:space="preserve">is going for her exam in a minute </t>
  </si>
  <si>
    <t>mattmaloney</t>
  </si>
  <si>
    <t xml:space="preserve">@xthemusic Tyler seems to have brought him back from the brink and he's going to continue </t>
  </si>
  <si>
    <t>Jbjackie</t>
  </si>
  <si>
    <t xml:space="preserve">preparing for an interview as well as an appointment with my gynecologist tomorrow. A busy tuesday for me..... </t>
  </si>
  <si>
    <t xml:space="preserve">Gonna take a nap before going to the doctor. I have to caffeine fast for tests and my head is killing me. </t>
  </si>
  <si>
    <t>muffyvan</t>
  </si>
  <si>
    <t xml:space="preserve">@emoh at clinic now with nana. She got fever. </t>
  </si>
  <si>
    <t xml:space="preserve">@John_the_Monkey yes, my lovely country of birth and residence will continue to treat crime against the motor vehicle in a 'special' way </t>
  </si>
  <si>
    <t xml:space="preserve">@ukmusicgeek In swansea twas just raining, constant raining </t>
  </si>
  <si>
    <t xml:space="preserve">I ate waaaay too many cookies this weekend.  I suck </t>
  </si>
  <si>
    <t xml:space="preserve">@JamJamJamJam Uh oh. I am too scared to ask for feedback from my last one </t>
  </si>
  <si>
    <t xml:space="preserve">Lunch hour distraction: Sorting out the mess created by migrating an old VB project to vs 2008. Got the app to build, setup still a mess. </t>
  </si>
  <si>
    <t xml:space="preserve">@DonnieWahlberg ~ So many of us were really sad that we couldn't afford to go on the cruise. Me &amp;amp; my girls would've loved to be there </t>
  </si>
  <si>
    <t>ian_hester10</t>
  </si>
  <si>
    <t xml:space="preserve">gotta trust some dude to poke cameras in my knee tomorrow...sort me out please my friend!! i wanna kick a ball again </t>
  </si>
  <si>
    <t>SilenceDesired</t>
  </si>
  <si>
    <t xml:space="preserve">I am probably a procrastinator or might am trained so .. A exam, given a week ago, still haven't done </t>
  </si>
  <si>
    <t>And just like that another CanGames has come and gone.  Thinking now of next year and what to run.</t>
  </si>
  <si>
    <t>Shannon_Lea</t>
  </si>
  <si>
    <t xml:space="preserve">Cleaning day - bunny pen, chinchilla cage, litterboxes... I've put it off long enough </t>
  </si>
  <si>
    <t>Reidzer</t>
  </si>
  <si>
    <t xml:space="preserve">my wrap...unwrapped </t>
  </si>
  <si>
    <t>robpopay</t>
  </si>
  <si>
    <t xml:space="preserve">Trying to finish college work he's had for months!! </t>
  </si>
  <si>
    <t>No buyer   might just end up taking dad!!</t>
  </si>
  <si>
    <t>mikeedoo</t>
  </si>
  <si>
    <t xml:space="preserve">Had an awesome weekend!  Now back to reality </t>
  </si>
  <si>
    <t>GEMMALOUBOO</t>
  </si>
  <si>
    <t xml:space="preserve">@mileycyrus how do u put twitpics on miley? i have been trying for ageees </t>
  </si>
  <si>
    <t>SaraLouiseFTW</t>
  </si>
  <si>
    <t>omg ET  seriously cried</t>
  </si>
  <si>
    <t>We have school today and im very not happy about that.  but its okay because i have a lunchable</t>
  </si>
  <si>
    <t>abbiezz</t>
  </si>
  <si>
    <t>is still waiting for ryanne...so bored..so bored!  http://plurk.com/p/ujnfv</t>
  </si>
  <si>
    <t>@joshnunn i is on gtalk  why arent you</t>
  </si>
  <si>
    <t>Mr_tanguma</t>
  </si>
  <si>
    <t>Oh my buenos noches ppl California dont cook today! eat cold haha cuz its gonna get hot!  maybe Arnie oughta hold an ballot to see if he</t>
  </si>
  <si>
    <t>postigo</t>
  </si>
  <si>
    <t>@xttang I need the flashdrive  have fun though!!!</t>
  </si>
  <si>
    <t>mchgirl2004</t>
  </si>
  <si>
    <t xml:space="preserve">Not feeling great this AM. Wish I were still home </t>
  </si>
  <si>
    <t>HughanWhosArmy</t>
  </si>
  <si>
    <t>Dentist today  Anyone want to let me hold their cyber hand?</t>
  </si>
  <si>
    <t>stashnstitch</t>
  </si>
  <si>
    <t xml:space="preserve">either way, it's gotta get frogged. it's waaay too big. </t>
  </si>
  <si>
    <t>Soccerman2085</t>
  </si>
  <si>
    <t xml:space="preserve">Theres nothing like the taste of a home cooked breakfast. Too bad i get microwave sausage biscuits...... </t>
  </si>
  <si>
    <t>Emm_aa</t>
  </si>
  <si>
    <t xml:space="preserve">Home from school and in a very very very bad mood, I hate some people!! </t>
  </si>
  <si>
    <t>jessallen09</t>
  </si>
  <si>
    <t>watching @loosewomen! no jane again this week or most of next  (hope she is having a good time!) good show today!</t>
  </si>
  <si>
    <t>@DJFruitLoops that stinks  I can't imagine how you put up w/ that</t>
  </si>
  <si>
    <t>daniel_hough</t>
  </si>
  <si>
    <t xml:space="preserve">So today's agenda is... well same as yesterday really, geology revision </t>
  </si>
  <si>
    <t>titakosivilma</t>
  </si>
  <si>
    <t xml:space="preserve">why the fart is it so hot today  i think ive melded myself onto my seat because of the heat </t>
  </si>
  <si>
    <t>_pipster</t>
  </si>
  <si>
    <t xml:space="preserve">@aughban hey, snap! i have two modules to revise in 8 days, fuck </t>
  </si>
  <si>
    <t>mickyv12</t>
  </si>
  <si>
    <t xml:space="preserve">has got work tomorrow </t>
  </si>
  <si>
    <t>iwillnotpanic</t>
  </si>
  <si>
    <t>@elKazloid Why aren't you coming to school?  Viva la Treeman!</t>
  </si>
  <si>
    <t>divabeenz</t>
  </si>
  <si>
    <t xml:space="preserve">Punky is sick ... we're home today </t>
  </si>
  <si>
    <t>Beaglemom123</t>
  </si>
  <si>
    <t>Coffee time!! Its Monday. WooHoo.  Need more weekend!</t>
  </si>
  <si>
    <t xml:space="preserve">No Misha in tonight's ep, I'm so dev, considering not even watching </t>
  </si>
  <si>
    <t>zedstarr</t>
  </si>
  <si>
    <t xml:space="preserve">@hsNW Will be travelling on business once again.... will make one of these meets, one day </t>
  </si>
  <si>
    <t>Shazza90</t>
  </si>
  <si>
    <t xml:space="preserve">1st exam this wednesday </t>
  </si>
  <si>
    <t xml:space="preserve">@TonyaR He's not at all well with his diabetes, not sure what to do to help, is v worrying </t>
  </si>
  <si>
    <t>AndyBasildon</t>
  </si>
  <si>
    <t xml:space="preserve">@JULIE_MOORE Lunch yesterday didnt go well then! </t>
  </si>
  <si>
    <t>@avl94 Surprising? Am i that bad  haha.</t>
  </si>
  <si>
    <t>Bad night. Ate while watching a movie and fell asleep.  conversations were left unfinished.</t>
  </si>
  <si>
    <t>kayla95</t>
  </si>
  <si>
    <t xml:space="preserve">8:00am final </t>
  </si>
  <si>
    <t xml:space="preserve">@Garythetwit What did you have for lunch?  Soon I'll turn into a Samosa... </t>
  </si>
  <si>
    <t>i put on my BND part duex shirt now i am sooooo sad!  the tour was the best tour fall out boy has every done!</t>
  </si>
  <si>
    <t>fcolaco</t>
  </si>
  <si>
    <t xml:space="preserve">Back to work and missing China already </t>
  </si>
  <si>
    <t>blathnaid09</t>
  </si>
  <si>
    <t>Grease is over  last night was a good show though.. tell me about it spud haha to funny..... 3 days left of ty!!!</t>
  </si>
  <si>
    <t xml:space="preserve">I steamed my thumb when cooking dinner. It hurts </t>
  </si>
  <si>
    <t xml:space="preserve">I have so many things to do this week </t>
  </si>
  <si>
    <t xml:space="preserve">...and frankly, I don't! </t>
  </si>
  <si>
    <t>xoxokaye</t>
  </si>
  <si>
    <t>says 81.61 +0.04 only.  http://plurk.com/p/ujnpm</t>
  </si>
  <si>
    <t>DayvilleHamoway</t>
  </si>
  <si>
    <t xml:space="preserve">I really wish I could go to Japan in the summer and check out the 60 foot Gundam they are building </t>
  </si>
  <si>
    <t xml:space="preserve">Not good... Baby has a fever, at the clinic now. </t>
  </si>
  <si>
    <t>@glowsociety things are good! I can't believe I missed it. I wanted to buy some clothes from u guys  I was on a date eatin chicken lol</t>
  </si>
  <si>
    <t>Shaundrie</t>
  </si>
  <si>
    <t xml:space="preserve">Today is graduation! This is the first class I graduated! My boss won't even let us attend! </t>
  </si>
  <si>
    <t>BobBarclay</t>
  </si>
  <si>
    <t xml:space="preserve">wow, it got down to 30 degrees last night, cold for middle of May </t>
  </si>
  <si>
    <t>faberlover</t>
  </si>
  <si>
    <t xml:space="preserve">i dont know @aplusk but... i sure need a bunch of sleep here. wishing i could stay home today and just sleep... pray for me. </t>
  </si>
  <si>
    <t>lekima</t>
  </si>
  <si>
    <t>@mintran Th?t ti?c khï¿½ng tham gia ???c  T? ch?c gi?a ho?c cu?i thï¿½ng 6 thï¿½ perfect r?i :&amp;quot;&amp;gt; h? h?</t>
  </si>
  <si>
    <t xml:space="preserve">that was the hardest exam i have ever done!!! not even sure if i passed  </t>
  </si>
  <si>
    <t>disang</t>
  </si>
  <si>
    <t xml:space="preserve">@DantiChos i need fitness too... i'm fat </t>
  </si>
  <si>
    <t>joostvdm85</t>
  </si>
  <si>
    <t xml:space="preserve">listening to bloodclat big mavado tunes...but no concert for me...no cash </t>
  </si>
  <si>
    <t>fcoehoorn</t>
  </si>
  <si>
    <t xml:space="preserve">Pesky Dutch mosquito bit me in my right hand - all red and swollen now. And it's not even summer yet. </t>
  </si>
  <si>
    <t>deedesrosiers</t>
  </si>
  <si>
    <t xml:space="preserve">i am just extremely sick. have been in bed the whole night and day. couldn't get up. </t>
  </si>
  <si>
    <t>NMCRecordings</t>
  </si>
  <si>
    <t xml:space="preserve">One of our Gramophone Awards fell off the wall and has snapped stem off the orchid that Colin Matthews gave us as an office-warming gift </t>
  </si>
  <si>
    <t>Swineshead</t>
  </si>
  <si>
    <t xml:space="preserve">Again - apologies for repetitive tweets - SAD FASS </t>
  </si>
  <si>
    <t>this_charming_m</t>
  </si>
  <si>
    <t xml:space="preserve">@hellagood You could smack Alexander's face all you want to and he'd still be smiling in that disturbing way he does all the time... </t>
  </si>
  <si>
    <t>dmhuber</t>
  </si>
  <si>
    <t>has a flat tire AGAIN!...not happy  D.H.</t>
  </si>
  <si>
    <t xml:space="preserve">Finished Andromeda. Actually had a good ending, but I'm sad nonetheless. </t>
  </si>
  <si>
    <t xml:space="preserve">@vrnc i never knew spiderman is left-handed. we are n00bs </t>
  </si>
  <si>
    <t>random_c</t>
  </si>
  <si>
    <t>Car MOT'd and required repairs paid for. Can collect and then not drive because no pol to accompany now.  bus ticket fail, place is shut.</t>
  </si>
  <si>
    <t xml:space="preserve">@ChloeMichele Yes! It feels like your toe is going to snap clean off </t>
  </si>
  <si>
    <t>@DishMopTop Oh dear!  Time to contact the seller... :/ don't you LOVE eBay?!</t>
  </si>
  <si>
    <t>Kupcake_</t>
  </si>
  <si>
    <t>Ah wish i would just stop feeling sick  havent had much sleep cause of it eeep</t>
  </si>
  <si>
    <t>minimelo649</t>
  </si>
  <si>
    <t xml:space="preserve">NOOOOOOOO!!!!!! i was just on Facebook! and some posted the winner of Survivor last night and I havent watched it yet! sadness! </t>
  </si>
  <si>
    <t>anylabs</t>
  </si>
  <si>
    <t xml:space="preserve">Good morning lovely earth people. I just woke up with a banging headache, I guess it's because of last night's wine. Had too much </t>
  </si>
  <si>
    <t>FollowAmelda</t>
  </si>
  <si>
    <t>@FollowKayleigh AAwww.. Xd.. you wasn't in his live chat yesterday ha?   I was.. but i'm going to study as well.. Cheers &amp;amp; goodluck Xje</t>
  </si>
  <si>
    <t>i put on my BND part duex shirt now i am sooooo sad!  the tour was the best tour fall out boy has ever done!</t>
  </si>
  <si>
    <t>natalie_16</t>
  </si>
  <si>
    <t xml:space="preserve">im worried bout u travis where r u ?  im scared </t>
  </si>
  <si>
    <t>bradlight</t>
  </si>
  <si>
    <t xml:space="preserve">@britneyprince not jealous just sad that you don't want to be my bff </t>
  </si>
  <si>
    <t xml:space="preserve">@semipenguin good morning Duane, that's how long its been since he's written me. I don't understand why its only once a week </t>
  </si>
  <si>
    <t>NiCOlEPEtRARCA</t>
  </si>
  <si>
    <t xml:space="preserve">offf to schoooll </t>
  </si>
  <si>
    <t>zach_attack14</t>
  </si>
  <si>
    <t>Is getting ready to leave for school  man its the last few days, but its going to be long week...</t>
  </si>
  <si>
    <t>@xoticbeauty booooo not the story I was hoping for  lol...how are you today? ;)</t>
  </si>
  <si>
    <t xml:space="preserve">i could've gone home at 11, but i decided to stay back, thinking my DMPF groupmates would stay to do filming but i thought wrong </t>
  </si>
  <si>
    <t>dannyab3</t>
  </si>
  <si>
    <t>WOWOW I had my whole family looking for me last night I'm in deep shit im grounded got my phone and net tooken awaw  noo wtf this is GAYY</t>
  </si>
  <si>
    <t>jesska_space</t>
  </si>
  <si>
    <t xml:space="preserve">hey tweets, what's everyone up to? im majorly lacking in stimulation right now </t>
  </si>
  <si>
    <t xml:space="preserve">Why is it I always seem to find things out via twitter? This is bad </t>
  </si>
  <si>
    <t>Mark_H_Swansea</t>
  </si>
  <si>
    <t xml:space="preserve">Keep dropping connection to twitter - not sure if its the Wifi, my netbook, or twitter itself </t>
  </si>
  <si>
    <t xml:space="preserve">trying to sort out a TAM ticket re-issue, been on phone for ages. Am bored now </t>
  </si>
  <si>
    <t>xjuneaux</t>
  </si>
  <si>
    <t xml:space="preserve">in love with the old coheed&amp;amp;cambria stuff... again. back in trier. home &amp;lt;3 ... but leaving again tomorrow </t>
  </si>
  <si>
    <t>nikkiberryx</t>
  </si>
  <si>
    <t>so freekin bored  not long till my partyy - cant wait (L) badly need a holiday  !</t>
  </si>
  <si>
    <t>AnsamsKitchen</t>
  </si>
  <si>
    <t xml:space="preserve">@DelicatelyReal Its my birthday! I wanna go out and about </t>
  </si>
  <si>
    <t xml:space="preserve">So, know I've done all the work. And how will I spend the next 2 hours? </t>
  </si>
  <si>
    <t xml:space="preserve">@sangosimo Nah it's this website that's having issues. Mind, my site needs a real host.. Go have a look! </t>
  </si>
  <si>
    <t>Tazryn</t>
  </si>
  <si>
    <t>Today's exam was awful!!!!    But at least it is over.  3 down and 3 to go.</t>
  </si>
  <si>
    <t>krn_lee09</t>
  </si>
  <si>
    <t xml:space="preserve">Jealous of the people who saw the Archuleta-Cook concert here in the Philippines... </t>
  </si>
  <si>
    <t xml:space="preserve">Wearing lipgloss in the wind is not a good idea! My hair is now covered in it </t>
  </si>
  <si>
    <t>@georgiaface poor you  i spent a delirious night in the general with the same a few years back. Not fun, look after yourself x</t>
  </si>
  <si>
    <t>PixelTreason</t>
  </si>
  <si>
    <t xml:space="preserve">@ashman01 I hear bad news this morning.... Noooooooooo </t>
  </si>
  <si>
    <t>PaulineBalfour</t>
  </si>
  <si>
    <t>hmm think my phone has just broken  It's jammed..I've tried taking the sim+battery out but no joy..anyone got any tips??</t>
  </si>
  <si>
    <t>sugarlipz41586</t>
  </si>
  <si>
    <t xml:space="preserve">HOLY MOLY! Why is it so cold? Ugh cold front. I have my heater on, it hasn't been on since late Feburary. Weird Texas weather. </t>
  </si>
  <si>
    <t xml:space="preserve">One of my friends has just been made redundant &amp;amp; she worked for the union. Things are bad. </t>
  </si>
  <si>
    <t>@_xotashhh but i said i was gonna finish growing pains. And i can't ever get on to read it and it's killing me.  and i wanna finish...</t>
  </si>
  <si>
    <t>murray_w</t>
  </si>
  <si>
    <t xml:space="preserve">Bumped from fourth to last </t>
  </si>
  <si>
    <t>Kumekucha</t>
  </si>
  <si>
    <t xml:space="preserve">A lot  of work today, no time for twitter till now. A short week means: same amount of work in less time! </t>
  </si>
  <si>
    <t>@downesy seems to be a bad night for cooking. my friands are looking a bit too brown around the edges   BTW you look different.</t>
  </si>
  <si>
    <t>a7xfan08</t>
  </si>
  <si>
    <t xml:space="preserve">I am so tired. I dont want to go to school! </t>
  </si>
  <si>
    <t>@markbrown83 Ohh I'd love someone to buy me one!  lol!</t>
  </si>
  <si>
    <t>Singularity</t>
  </si>
  <si>
    <t xml:space="preserve">@Yael_80 I miss rain so much </t>
  </si>
  <si>
    <t xml:space="preserve">Stressful day! </t>
  </si>
  <si>
    <t>cardboard911</t>
  </si>
  <si>
    <t xml:space="preserve">Start my work at 2pm. Still not got my monitor </t>
  </si>
  <si>
    <t xml:space="preserve">@jennyrw it's the same temperature here in new york. i thought it would be warmer! boo. </t>
  </si>
  <si>
    <t>adebradley</t>
  </si>
  <si>
    <t xml:space="preserve">Really disappointed. Cooked a chicken last night, made sandwiches this morning. Left sandwich at home. I was looking forward to that </t>
  </si>
  <si>
    <t>ciutank</t>
  </si>
  <si>
    <t>My book has arrived... Uoooohoooo... but I wasn't home...  *Running home*</t>
  </si>
  <si>
    <t>Rebecca505</t>
  </si>
  <si>
    <t>but first..cleaaan  bleah :|</t>
  </si>
  <si>
    <t>shares http://tinyurl.com/onz84r Look how Fat I was back in 2nd year  http://plurk.com/p/ujo9i</t>
  </si>
  <si>
    <t>carryvikingfan</t>
  </si>
  <si>
    <t xml:space="preserve">The Yankees beat my Twins once again with a lead off homer, what in the world is going on? </t>
  </si>
  <si>
    <t>hay_b</t>
  </si>
  <si>
    <t xml:space="preserve">@katepickle perhaps it's the universe's way of testing your patience? People often don't get  &amp;quot;leave me alone&amp;quot; vibes... </t>
  </si>
  <si>
    <t>matiface</t>
  </si>
  <si>
    <t xml:space="preserve">omg i totally binged on chocolate + chips </t>
  </si>
  <si>
    <t>pipp4h</t>
  </si>
  <si>
    <t xml:space="preserve">How embarrassingly incompetent - car battery is flat and I don't even know how to open the bonnet </t>
  </si>
  <si>
    <t>Gonna have to do real life now  Damn it &amp;gt;_&amp;lt;</t>
  </si>
  <si>
    <t xml:space="preserve">@_xotashhh the art and watch me fall. </t>
  </si>
  <si>
    <t>mattty</t>
  </si>
  <si>
    <t xml:space="preserve">mediocre noodles for lunch </t>
  </si>
  <si>
    <t xml:space="preserve">Oh why did it have to rain. </t>
  </si>
  <si>
    <t>sanjaybengani</t>
  </si>
  <si>
    <t xml:space="preserve">sifting office...no net..no mail..no blogging...chaaro or kachara, wires....  </t>
  </si>
  <si>
    <t xml:space="preserve">@mcraddictal its okay </t>
  </si>
  <si>
    <t xml:space="preserve">FFS @Hughesie NEEDS MOAR BANDWIDTH ON HTTP://SHAUNR.CO.CC ITS ALL RUNNED OUTTA BANDWIDTH!!! </t>
  </si>
  <si>
    <t>Adobe Clean - the new Adobe typeface - not available for use.  http://bit.ly/fq1Th</t>
  </si>
  <si>
    <t>gabyyyyyyy</t>
  </si>
  <si>
    <t>is on the way to work dreading this commute  so I shall nap n hope I don't miss my stop</t>
  </si>
  <si>
    <t>DGM7</t>
  </si>
  <si>
    <t xml:space="preserve">Is havin to buy another copy of fifa 09 </t>
  </si>
  <si>
    <t>Vanilla_Kiss</t>
  </si>
  <si>
    <t>@therealpnut hey i switched phones.  but hopefully i can get my bb activated  2day.</t>
  </si>
  <si>
    <t>costalot80</t>
  </si>
  <si>
    <t xml:space="preserve">Ah the joys of job hunting. . . .  . </t>
  </si>
  <si>
    <t>maggietwated</t>
  </si>
  <si>
    <t xml:space="preserve">at school on time for once... @thenameskimmm feel better! </t>
  </si>
  <si>
    <t>hugbox</t>
  </si>
  <si>
    <t xml:space="preserve">@Chinese_Ninja you turn into a pig. i had a dream about you guys last night! patrick shot a firework at me </t>
  </si>
  <si>
    <t>my nose friend -&amp;gt; VICKS VapoRub   cof cof</t>
  </si>
  <si>
    <t>jakemessenger</t>
  </si>
  <si>
    <t xml:space="preserve">Nooooooooo! The camera shop I was going to visit has disappeared! KP Professional in Cambridge appears to be no more </t>
  </si>
  <si>
    <t>Day2DayGuy</t>
  </si>
  <si>
    <t xml:space="preserve">@thelane depends how much work I have on </t>
  </si>
  <si>
    <t>sabbymcguire</t>
  </si>
  <si>
    <t xml:space="preserve">Went to Arab Street, Bugis &amp;amp; Joo Chiat (tawaf punya tawaf cari langsir punya pasal) today with mum. Now having migraine. </t>
  </si>
  <si>
    <t>saltyjack</t>
  </si>
  <si>
    <t xml:space="preserve">Seriously! Its May! First alot of rain, now its only forty degrees. </t>
  </si>
  <si>
    <t>BlackCanaryII</t>
  </si>
  <si>
    <t>wants to feel an earthquake......     I feel so left out.</t>
  </si>
  <si>
    <t xml:space="preserve">anyone who knows how to speed up slow download of torrents?? geez! i really need help! </t>
  </si>
  <si>
    <t>Ewwww gross. Supposed to be 90 today  epic fail, colorado.</t>
  </si>
  <si>
    <t>feels sad today.  Wants to sleep more.</t>
  </si>
  <si>
    <t xml:space="preserve">Has an exam this afternoon </t>
  </si>
  <si>
    <t>nstefan</t>
  </si>
  <si>
    <t xml:space="preserve">Adium 1.4 to include twitter &amp;amp; IRC ~ Still no video support </t>
  </si>
  <si>
    <t>back to work  i can do this. i know i can.. np:right round lol</t>
  </si>
  <si>
    <t>The crazy Ex keeps texting.  And the situation with BT is weird.  He bought my dinner and was physically playful, but there was tension.</t>
  </si>
  <si>
    <t xml:space="preserve">@jaybeean I missd it! was cleansing </t>
  </si>
  <si>
    <t>callieannamae</t>
  </si>
  <si>
    <t>School  I just dont want to.</t>
  </si>
  <si>
    <t>Murtagh1471</t>
  </si>
  <si>
    <t>gym time  really can't be arsed today!!! might try do uni work instead and go for a run later. must find energy from somewhere later!!!</t>
  </si>
  <si>
    <t xml:space="preserve">feeling a bit sick at work </t>
  </si>
  <si>
    <t>zsoFFFia</t>
  </si>
  <si>
    <t>i watch Twilight, and speak my friend. i'm so f*cking sad..  my best friend is lost.... don't funny....</t>
  </si>
  <si>
    <t>peachlucienne</t>
  </si>
  <si>
    <t xml:space="preserve">MY SISTER BOUGHT A NEW SLR CAM. I want one tooo. </t>
  </si>
  <si>
    <t xml:space="preserve">@BillBubbaBussey Rick is still old school text messaging </t>
  </si>
  <si>
    <t>http://twitpic.com/5f6v7 - me in Chicago next to my laptop  i miss my laptop it broke v.v</t>
  </si>
  <si>
    <t>gilly_wag</t>
  </si>
  <si>
    <t xml:space="preserve">back at work. Finish tomorrow which isn't a good thing for my pay packet </t>
  </si>
  <si>
    <t>BER123</t>
  </si>
  <si>
    <t xml:space="preserve">Back to work. What a joy. </t>
  </si>
  <si>
    <t>My desk lamp bulb burned out  Damn.</t>
  </si>
  <si>
    <t xml:space="preserve">Twitter seems very quiet this morning. Really need to #fixreplies i think. (via @RJay45) &amp;lt;=&amp;gt; totally agree there </t>
  </si>
  <si>
    <t>@rjw8888 Work PC's are never good unless you work in ICT  lol</t>
  </si>
  <si>
    <t xml:space="preserve">Adium 1.4 to include twitter &amp;amp; IRC : http://bit.ly/Y7R4 ~ Still no video support </t>
  </si>
  <si>
    <t>j0sey</t>
  </si>
  <si>
    <t xml:space="preserve">Grrrr! I don't want to go to work. </t>
  </si>
  <si>
    <t xml:space="preserve">AAAAAAAAAAAAAAARRRRRRRRRRRRGHHHHHHHHH!!!! I am clearly going to fail this exam..... </t>
  </si>
  <si>
    <t>julie22macy</t>
  </si>
  <si>
    <t>lost my phoneee  ....</t>
  </si>
  <si>
    <t>my arms arr killong me,  and im struggeling to stay awake.</t>
  </si>
  <si>
    <t>peachcupcake</t>
  </si>
  <si>
    <t>i feel awful on this LOVELY monday morning.  its definitely going to be a hoodie day today.</t>
  </si>
  <si>
    <t>audiophile_tom</t>
  </si>
  <si>
    <t xml:space="preserve">Good morning folks. Hope everyone slept well. Had damn heartburn all night. DW says no more pizza for me </t>
  </si>
  <si>
    <t>taramjenkins</t>
  </si>
  <si>
    <t>@carajscherer morning batch! Mondays are so hard...  already thinking about the weekend!*this one* http://twitpic.com/5f6vx</t>
  </si>
  <si>
    <t>g_b_wiedemann</t>
  </si>
  <si>
    <t xml:space="preserve">i think i'm getting sick </t>
  </si>
  <si>
    <t>acchanosaurus</t>
  </si>
  <si>
    <t xml:space="preserve">#musicmonday now listening to @katyperry - thinking of you. it reminds me of someone </t>
  </si>
  <si>
    <t xml:space="preserve">Maths exam </t>
  </si>
  <si>
    <t>aamx3forever</t>
  </si>
  <si>
    <t>it wont let me send a direct message to you  oh well, youre the only person on my thingy anyways. haha i'm so bored i hate this class. ...</t>
  </si>
  <si>
    <t>can't fecking spell today, you probably have guessed by now that yestreday was yesterday   was probably easier to delete and retweet</t>
  </si>
  <si>
    <t xml:space="preserve">@greyseer I really wish I could ship you some sleep </t>
  </si>
  <si>
    <t>cazp09</t>
  </si>
  <si>
    <t xml:space="preserve">How i feel today </t>
  </si>
  <si>
    <t>elise_huard</t>
  </si>
  <si>
    <t>double booking of @zoocamp and a weekend in the Ardens  not good.</t>
  </si>
  <si>
    <t>elliedarlington</t>
  </si>
  <si>
    <t xml:space="preserve">Transcribing interviews is such a drag. Especially when the best one stopped recording after about 30 seconds </t>
  </si>
  <si>
    <t>sar32</t>
  </si>
  <si>
    <t xml:space="preserve">wishing i didn't have to go back to work </t>
  </si>
  <si>
    <t>I can't do it!!!!!!!  I'm nearing clinical depression right now</t>
  </si>
  <si>
    <t xml:space="preserve">freak!!! x10hosting again has a problem and i am having trouble migrating my blog to dream host! </t>
  </si>
  <si>
    <t>mikeshkpatel</t>
  </si>
  <si>
    <t xml:space="preserve">is a bit concerned that his wolves flag might fly away </t>
  </si>
  <si>
    <t xml:space="preserve">@khouryrt nope </t>
  </si>
  <si>
    <t>burntbroccoli</t>
  </si>
  <si>
    <t xml:space="preserve">@notcontrary Cheers. I hope I don't have to argue, they might say it's my fault for wearing them wrong or something. </t>
  </si>
  <si>
    <t>CharlieD33</t>
  </si>
  <si>
    <t xml:space="preserve">I am sooooo dead after working 14 hours.. can't wait for bed!!! The best thing is that I am going to wake up and do it all again tomorrow </t>
  </si>
  <si>
    <t>JRLife</t>
  </si>
  <si>
    <t xml:space="preserve">It's lunch time &amp;amp; i was hoping a friend would join me but it looks like she's busy </t>
  </si>
  <si>
    <t>elishacasas</t>
  </si>
  <si>
    <t xml:space="preserve">i dont know how i'm gonna say this. i hope you understand huneehh! </t>
  </si>
  <si>
    <t>Tom__S</t>
  </si>
  <si>
    <t xml:space="preserve">@joshlevscnn I didn't watch the show either. Sorry </t>
  </si>
  <si>
    <t>Seagapo</t>
  </si>
  <si>
    <t xml:space="preserve">I miss my baby. </t>
  </si>
  <si>
    <t xml:space="preserve">Missing @corublo </t>
  </si>
  <si>
    <t>@belllareow i dont think i am  i wrote back to all the texts i got from you though babe! ilyyyy</t>
  </si>
  <si>
    <t>PDNorfleet</t>
  </si>
  <si>
    <t xml:space="preserve">Let the work week begin. </t>
  </si>
  <si>
    <t>spckatnip</t>
  </si>
  <si>
    <t>Back work.  conference this week too  http://myloc.me/15BT</t>
  </si>
  <si>
    <t xml:space="preserve">@vonIrrwegen fed up with job. Didn't get the job I applied for a few weeks ago so stuck in same position for 4 years now </t>
  </si>
  <si>
    <t>blouise8</t>
  </si>
  <si>
    <t>Nakakain na ko ng dinner. Now I want Ice Cream.  http://plurk.com/p/ujp00</t>
  </si>
  <si>
    <t>LauraTayoro</t>
  </si>
  <si>
    <t xml:space="preserve">Karen, would love to comment what you do,  but cant figure out how this sh*** works ! </t>
  </si>
  <si>
    <t>goochen</t>
  </si>
  <si>
    <t xml:space="preserve">is liking someone but its not going anywhere </t>
  </si>
  <si>
    <t>i miss 3peace  i wï¿½sh i was there too.</t>
  </si>
  <si>
    <t>msinacsi0929</t>
  </si>
  <si>
    <t xml:space="preserve">Hoping today will be a good.  The weather is S@#^y </t>
  </si>
  <si>
    <t>rachael_b10</t>
  </si>
  <si>
    <t>@ClaireBarr   no im not missing you atal but im total missing the game  imagine taking it off me evil!</t>
  </si>
  <si>
    <t>JMartorelli</t>
  </si>
  <si>
    <t xml:space="preserve">Hey tweets! Hope everyone is doing great! I start my new job Friday, but now I need your prayers for healing. I have a very sore throat. </t>
  </si>
  <si>
    <t>agriggs8</t>
  </si>
  <si>
    <t>@DonnieWahlberg We all know we missed out!  Your boy Danny Tweeted about some rumor of a cruise every 6-12 months...Got us all riled up!</t>
  </si>
  <si>
    <t>loveTwinnie</t>
  </si>
  <si>
    <t xml:space="preserve">ooo hey i tried accessing twitter on my cell and guess what it worked! but the moment it popped up on the screen i closed the page down </t>
  </si>
  <si>
    <t xml:space="preserve">@DonnieWahlberg Hope you been drinkin' baby, b/c that was a little harsh for those of us on land - ouch *holds heart*  </t>
  </si>
  <si>
    <t>DanBlog</t>
  </si>
  <si>
    <t xml:space="preserve">@jamesnaylor Ooo they do! I'll take a look at how much it'll cost...not sure I'll be able to afford it though </t>
  </si>
  <si>
    <t>@chw88 goood luck this afternooon... whens your last exam? they do suck huh...  just got to think of the awesomeee long summer.</t>
  </si>
  <si>
    <t xml:space="preserve">missing shaz..... </t>
  </si>
  <si>
    <t>cutealicious</t>
  </si>
  <si>
    <t xml:space="preserve">@decemberschild its been 12 days since your last blog </t>
  </si>
  <si>
    <t>@mandelak  I guess my local printer is lousy.</t>
  </si>
  <si>
    <t>missed Paula Ong &amp;amp; Celes' birthday and SGP (tomorrow) because she's still very sick  http://plurk.com/p/ujp3y</t>
  </si>
  <si>
    <t xml:space="preserve">Ohmygod. Two days without sleep. It can't be good. Baby wakes me up every five seconds...sleeps with me, baby wakes. I wake. </t>
  </si>
  <si>
    <t>Teradawn</t>
  </si>
  <si>
    <t>@kathryneliz How far is Graf? Sorry E is sick  You are such a nice SIL to help her out.  http://myloc.me/15C2</t>
  </si>
  <si>
    <t>ALEXANDERCLARKE</t>
  </si>
  <si>
    <t xml:space="preserve">@kay_photography And i passed the test! Wait, i'm on twitter now, u telling me, made me want to see , damn your ruse aarghhhh! I fail </t>
  </si>
  <si>
    <t>HannyMC</t>
  </si>
  <si>
    <t>Actually dying! Being sick from the pain which increases the pain - vicious circle  No-ine here to look after me either. SOB!!</t>
  </si>
  <si>
    <t>krystalfiona</t>
  </si>
  <si>
    <t xml:space="preserve">i feel a sore throat coming </t>
  </si>
  <si>
    <t>christopherang</t>
  </si>
  <si>
    <t xml:space="preserve">@adykins COOKING FAIL TALAGA. It's too late to apologize, it's in our sad stomachs na. Bawi nalang ako next time. </t>
  </si>
  <si>
    <t xml:space="preserve">Still hasn't seen Star Trek yet! </t>
  </si>
  <si>
    <t>@Kirstyy09xX i know  i might try and get someone who would know to help me ;)</t>
  </si>
  <si>
    <t>@lovable_leo ugh. Trying to get outa bed right now  was distracted by waking up 2 earthquake news in LA</t>
  </si>
  <si>
    <t xml:space="preserve">Head ache. Ick! And the Diet Coke doesn't seem to help...at all. </t>
  </si>
  <si>
    <t>@lovelylisaj waiting rooms always stink too  Haha, ranting about the NHS on Twitter on a Monday morning, rather surreal</t>
  </si>
  <si>
    <t>premsagar</t>
  </si>
  <si>
    <t xml:space="preserve">Whizzed to doddabetta in 15 mins. No laughing thrushes yet. Sigh </t>
  </si>
  <si>
    <t>Xaocythe</t>
  </si>
  <si>
    <t xml:space="preserve">had a month to enjoy the life with my parent. Going to continue my study, taking diploma. No more Animax for me!! </t>
  </si>
  <si>
    <t>GothicWarrior</t>
  </si>
  <si>
    <t xml:space="preserve">Yet more homework to do!  There is NO way I'm gonna get it all finished.  </t>
  </si>
  <si>
    <t>Krymson_Fan</t>
  </si>
  <si>
    <t>Leaving for the beach in 5 days &amp;amp; I'm still pale &amp;amp; overweight.   I will be on the treadmill &amp;amp; in the tanning bed if needed!</t>
  </si>
  <si>
    <t>X_cherise_X</t>
  </si>
  <si>
    <t xml:space="preserve">Sitting chilling, not feeling very well </t>
  </si>
  <si>
    <t>marypilon</t>
  </si>
  <si>
    <t>In today's WSJ (C1), my story about investors who bought high, sold low.   http://tinyurl.com/o75hpq</t>
  </si>
  <si>
    <t>xXcheyXx</t>
  </si>
  <si>
    <t xml:space="preserve">Somebody jacked my chucks </t>
  </si>
  <si>
    <t>kalystaFML</t>
  </si>
  <si>
    <t>Can't stop  this isn't fair, just when i think i'm done i start up again. Why cant you be the the last thing on my mind?</t>
  </si>
  <si>
    <t>Jan_Klingberg</t>
  </si>
  <si>
    <t xml:space="preserve">No duck eggs in the nest this morning. Looks like something made off with the eggs in the night. </t>
  </si>
  <si>
    <t xml:space="preserve">@TJP5082 oh no, they want me to go dedicated to host the data, no way am I doing that will have to think of something else now </t>
  </si>
  <si>
    <t>Joelis</t>
  </si>
  <si>
    <t>a fool  and doesnt deserve her right now..</t>
  </si>
  <si>
    <t>Just returned from the gym. It is shocking how much fitness you can lose in only 4 years without sport.  And I am hungry as hell!</t>
  </si>
  <si>
    <t>LYRUH</t>
  </si>
  <si>
    <t xml:space="preserve">@rheachua @ifuseekjaiwhore ayyyy ! ur not making pansin of mee. TALK T0 MEE GUYSS </t>
  </si>
  <si>
    <t>puteraaladin</t>
  </si>
  <si>
    <t>a thief come to my house and took my friend laptop.  bad day.</t>
  </si>
  <si>
    <t>joshs_baby84</t>
  </si>
  <si>
    <t xml:space="preserve">Yet another Monday </t>
  </si>
  <si>
    <t xml:space="preserve">@fallenstar_ hahahaha yessssssss! wanna say it (but don't want to be murdered by angry tweeters) </t>
  </si>
  <si>
    <t>gonellynyc</t>
  </si>
  <si>
    <t xml:space="preserve">monday already ? and starting off the week with a cold </t>
  </si>
  <si>
    <t>madutz</t>
  </si>
  <si>
    <t xml:space="preserve">Feeling nostalgic. I want to go to Manilaaaaaaaa </t>
  </si>
  <si>
    <t>Up with Ava, the hungriest kid ever, who is also sneezing and probably has a cold  I haaaaate colds!! http://myloc.me/15Ca</t>
  </si>
  <si>
    <t>sherwin</t>
  </si>
  <si>
    <t xml:space="preserve">@auntie_abc I suspect that it's a result of lactose intolerance. </t>
  </si>
  <si>
    <t xml:space="preserve">@Gabs1468927 yeah lol, i watch it online thoughon youtube though lol cause over here season 6 hasn't even started! </t>
  </si>
  <si>
    <t>chorgi</t>
  </si>
  <si>
    <t xml:space="preserve">Off to install some more carpet.... the weekend is officially over. </t>
  </si>
  <si>
    <t>omgjk</t>
  </si>
  <si>
    <t>so sad.  flight is cancelled.</t>
  </si>
  <si>
    <t>xXxSarah_89xXx</t>
  </si>
  <si>
    <t xml:space="preserve">was in a good mood untill she looked at her bank balance </t>
  </si>
  <si>
    <t>rich_colbert</t>
  </si>
  <si>
    <t xml:space="preserve">Not ready to go back to work </t>
  </si>
  <si>
    <t>mirroredlight</t>
  </si>
  <si>
    <t xml:space="preserve">lyin in bed with a lemsip </t>
  </si>
  <si>
    <t>GracieSurtees</t>
  </si>
  <si>
    <t xml:space="preserve">Transcribing interviews is NOT fun especially when you find out this morn for every hour of talking it takes 6 hours to type </t>
  </si>
  <si>
    <t>27 days until uni course number 2 is finished! WooHoo!!!! Just need to start and finish my last 4 assignments. . .boooo  lol</t>
  </si>
  <si>
    <t xml:space="preserve">is looking for stuffs (books, bags, shoes, etc.) on the internet. Wanna buy them aaaaaaall. @-) Too bad I've no moneeeeey </t>
  </si>
  <si>
    <t>Formz</t>
  </si>
  <si>
    <t xml:space="preserve">@timfee I feel like that skit is way past its time. </t>
  </si>
  <si>
    <t xml:space="preserve">@AceyBongos @majornelson @MrPointyHead @SuperKaylo any plans to get inside xbox and other vids on web at all? Can never get them to play </t>
  </si>
  <si>
    <t xml:space="preserve">@sweedzie she is not pretty at all </t>
  </si>
  <si>
    <t xml:space="preserve">Here I go again, worrying too much. I'm going to be crazy! </t>
  </si>
  <si>
    <t>laurenu173</t>
  </si>
  <si>
    <t xml:space="preserve">Tryin to motivate myself to go back to work </t>
  </si>
  <si>
    <t>ChrisBewick</t>
  </si>
  <si>
    <t>Cadburys creme egg twisted??? how many new treats can you discover in one day? shame i cant try it  - http://tr.im/lE6x</t>
  </si>
  <si>
    <t>Otw to grannys  And My Love (Westlife) is playing on the car. Wtf.</t>
  </si>
  <si>
    <t>zigzag_girl</t>
  </si>
  <si>
    <t xml:space="preserve">URGH, off to my exam  i'm gonna fail, i'm shit at maths </t>
  </si>
  <si>
    <t xml:space="preserve">@JanaAlyssa neither am I. I just hate thinking that I am missing out  The day it comes will be the happiest day of my year so far </t>
  </si>
  <si>
    <t xml:space="preserve"> I want to watch the Super Junior video Catherine sent me but I'm scared. *Looks at Mary*</t>
  </si>
  <si>
    <t>melissa_mjp</t>
  </si>
  <si>
    <t xml:space="preserve">If you have the free version of twitterfon w/o ads don't update! The new version will splash an ad across the top </t>
  </si>
  <si>
    <t>lost_architect</t>
  </si>
  <si>
    <t>I may have over cooked my lunch  - http://yfrog.com/7g7vkj</t>
  </si>
  <si>
    <t>@joshtastic1 just normal work...mainly paperwork  poor u....not piggy flu i hope!</t>
  </si>
  <si>
    <t>hmmm, it's 45 degrees out  I'm wearing a sweater'</t>
  </si>
  <si>
    <t>bricollette</t>
  </si>
  <si>
    <t xml:space="preserve">ugh the work week has started </t>
  </si>
  <si>
    <t>curlytwit</t>
  </si>
  <si>
    <t xml:space="preserve">I'm heading to work...Monday </t>
  </si>
  <si>
    <t xml:space="preserve">Sleeping on the flooor for now on. Baby is starting to give me sleepless nights like a real baby would, not a kitty! Geez. </t>
  </si>
  <si>
    <t>hejnahub</t>
  </si>
  <si>
    <t xml:space="preserve">just woke up. now i gotta go to school </t>
  </si>
  <si>
    <t>mel1925</t>
  </si>
  <si>
    <t xml:space="preserve">working on my annual report...will be a looonnggg night... </t>
  </si>
  <si>
    <t>viinhs</t>
  </si>
  <si>
    <t xml:space="preserve">whaaa ... wasting time. </t>
  </si>
  <si>
    <t xml:space="preserve">I do not like the term &amp;quot;chat&amp;quot;... </t>
  </si>
  <si>
    <t>hannahsharred</t>
  </si>
  <si>
    <t xml:space="preserve">Go away rain </t>
  </si>
  <si>
    <t>dilligaf1701</t>
  </si>
  <si>
    <t xml:space="preserve">@PaulKCMF I want to kill the ex at the moment, but I'd get in trouble for it </t>
  </si>
  <si>
    <t xml:space="preserve">@cameronreilly diff. businesses. enterprise=more heads cf. web (goog) and consumer (aapl) . still, efficiency &amp;quot;is the new mantra&amp;quot; </t>
  </si>
  <si>
    <t>dellaria</t>
  </si>
  <si>
    <t>Still can't believe the Celtics lost!  What happened last night?</t>
  </si>
  <si>
    <t>bethcreighton</t>
  </si>
  <si>
    <t xml:space="preserve">oh thank you all for #savechuck - yay!!!  Too bad TSCC was terminated </t>
  </si>
  <si>
    <t xml:space="preserve">@samkillip Saaaaaaam! i'm trying to start today! i'm scared for tomorrow i dont even know where my court report is  fail fail fail </t>
  </si>
  <si>
    <t>backfromthedead</t>
  </si>
  <si>
    <t xml:space="preserve">almost exam time. AHH </t>
  </si>
  <si>
    <t xml:space="preserve">I haven't played tennis since 1989. I vividly remember it b/c a smart-aleck Connecticut Yankee beat the dog out of us! </t>
  </si>
  <si>
    <t>LadyLeshurr</t>
  </si>
  <si>
    <t>@solangeknowles im going to that! iv never seen u perform before...i dont even no where rainbow is  where do i get tickets from!?</t>
  </si>
  <si>
    <t>PrincessAbena</t>
  </si>
  <si>
    <t>just as I'm getting ready to cement my plans to go to LA I hear that there was an earthquake  Yikes.</t>
  </si>
  <si>
    <t>vikiq</t>
  </si>
  <si>
    <t>Mathsmathsmaths my poor mathematical brain hurts.  Although it's going okay. Apart from the brainhurt.</t>
  </si>
  <si>
    <t>EJHarvey</t>
  </si>
  <si>
    <t xml:space="preserve">I'm feeling drained and exhausted - job hunting during the recession. I've been looking for months </t>
  </si>
  <si>
    <t>kati814m</t>
  </si>
  <si>
    <t xml:space="preserve">I dont feel so hot on this monday.... </t>
  </si>
  <si>
    <t>wahseiluj</t>
  </si>
  <si>
    <t xml:space="preserve">Just hit a bird </t>
  </si>
  <si>
    <t>rebelzzz</t>
  </si>
  <si>
    <t xml:space="preserve">@mileycyrus wow!!....look out for the after shock...there allways the worst </t>
  </si>
  <si>
    <t>is having heart problems..  I hope I'm not dying!</t>
  </si>
  <si>
    <t>heyitsmandy</t>
  </si>
  <si>
    <t xml:space="preserve">Sad that celtics got kicked outta the playoffs. </t>
  </si>
  <si>
    <t>@K30_ omggggggggggggggggggggggggggg i know  who cares...</t>
  </si>
  <si>
    <t>tofuaddict</t>
  </si>
  <si>
    <t xml:space="preserve">my celtics didnt make it </t>
  </si>
  <si>
    <t>uggboot</t>
  </si>
  <si>
    <t>I'm back.. to downtown 1984  Daylight Savings did not get passed the referendum again.. How is this possible?</t>
  </si>
  <si>
    <t>Sclines2595</t>
  </si>
  <si>
    <t xml:space="preserve">I think that Monday's are terrible!! Wish I could have stayed in bed a few more hours </t>
  </si>
  <si>
    <t xml:space="preserve">at home today...sick as a dog </t>
  </si>
  <si>
    <t>valentmustamin</t>
  </si>
  <si>
    <t>never ending stomachache  *im on my way, home sweet home*</t>
  </si>
  <si>
    <t xml:space="preserve">My throat hurts really bad, my nose is stuffy, and my head hurts.  Ugh.  </t>
  </si>
  <si>
    <t>@JEL1715 oh gosh no!  he arrived in LA, i live in chicago!  that's like 2 hours away   but i'm glad we're finally in the same country!!</t>
  </si>
  <si>
    <t>MiriamP</t>
  </si>
  <si>
    <t>urggh sitting up hurts  sitting itself is fine. its getting there that's the problem</t>
  </si>
  <si>
    <t>@Gabs1468927 i know  so sadddd</t>
  </si>
  <si>
    <t xml:space="preserve">Is about to go to school for her maths N3 module. </t>
  </si>
  <si>
    <t>jrJULIEjr</t>
  </si>
  <si>
    <t xml:space="preserve">@ktoint83 duh,didnt think of that!!! :-* just settling down to watch the unloved ... 5 mins in and am already a bit overcome with emotion </t>
  </si>
  <si>
    <t>bt16</t>
  </si>
  <si>
    <t xml:space="preserve">@gshmaritz they will think i'm drunk or something...i'll ask my mom later what happened. it's really cold... </t>
  </si>
  <si>
    <t xml:space="preserve">We didn't manage to trend #gnw, did we? </t>
  </si>
  <si>
    <t>coastieslove</t>
  </si>
  <si>
    <t>i miss waking up to my husband  only ten more days!</t>
  </si>
  <si>
    <t>SamTheCowdog</t>
  </si>
  <si>
    <t xml:space="preserve">@AS_dirt won't download, I need to update the phone.  Same with facebook. </t>
  </si>
  <si>
    <t>dollhouse</t>
  </si>
  <si>
    <t xml:space="preserve">@annaloren Life is erupting. i'm not hurt badly but I think my soul wants to get away from my body </t>
  </si>
  <si>
    <t xml:space="preserve">Whew! That was refreshing! Time to get on the road &amp;amp; to the gym!  Not looking forward to being sleepy at work and taking a midterm later. </t>
  </si>
  <si>
    <t xml:space="preserve">@pviktor Yes - wish people would stop calling it a Google challenger. As it is nothing like Google. Doesn't work on IE6 for a start </t>
  </si>
  <si>
    <t>@Bryan_Maltier i dont have lunch either  i do have breakfast though</t>
  </si>
  <si>
    <t xml:space="preserve">sad that I wasn't able to watch david vs. david. </t>
  </si>
  <si>
    <t>anguillabeaches</t>
  </si>
  <si>
    <t xml:space="preserve">@oceanmedia I did miss it &amp;amp; the regatta yesterday! Couldn't pass up burger &amp;amp; fries at Ku... </t>
  </si>
  <si>
    <t>DragonsUnicorn</t>
  </si>
  <si>
    <t>i hate being bored...  .</t>
  </si>
  <si>
    <t>timnightingale</t>
  </si>
  <si>
    <t xml:space="preserve">it's monday, and that means being slighty tired but having to work anyway </t>
  </si>
  <si>
    <t>ChihuahuaSerena</t>
  </si>
  <si>
    <t>Missing my daddy's! They always have to work or go abroad...  thank god I'm at granny!</t>
  </si>
  <si>
    <t xml:space="preserve">@musicalsara awww i miss the nanny </t>
  </si>
  <si>
    <t xml:space="preserve">@HoptonHouseBnB I heard her whilst driving in the car, I thought she was unique too, she only sees the world through her own eyes </t>
  </si>
  <si>
    <t>thesummerriot</t>
  </si>
  <si>
    <t xml:space="preserve">Had a mini panic attack a second ago. Trying to relax but failing. </t>
  </si>
  <si>
    <t xml:space="preserve">Sitting at work in the forge </t>
  </si>
  <si>
    <t>says exam week  http://plurk.com/p/ujq58</t>
  </si>
  <si>
    <t>@jefner its in Reading...unfortunately not a student...or we might have had exam cancellations  lol</t>
  </si>
  <si>
    <t xml:space="preserve">wow earthquake in ca? hope everyone is okay!!! spanish exam today </t>
  </si>
  <si>
    <t>bradleyaiden</t>
  </si>
  <si>
    <t xml:space="preserve">sat in college bored as usual </t>
  </si>
  <si>
    <t>Seriously considerin stayin in london an xtra day &amp;amp;seein beyonce the night after britney/ciara...!! :/ i hate xams!!  ..Sxxx</t>
  </si>
  <si>
    <t>@never_jen_land ahah you're still going to the meeting, what hope you haveXDand my success is not sure  bloody hell!(I love that XD)</t>
  </si>
  <si>
    <t>markalexwalton</t>
  </si>
  <si>
    <t>Awww man Leslie Neilsen pulls out of MCM expo, disappointing   http://bit.ly/10EWws</t>
  </si>
  <si>
    <t xml:space="preserve">@debbieseraphina I really want to! I haven't rsvpd cause I don't have my calendar for the week yet </t>
  </si>
  <si>
    <t>transitionpete</t>
  </si>
  <si>
    <t xml:space="preserve">kid#1 is sick and staying home from school today  </t>
  </si>
  <si>
    <t>swimNikki</t>
  </si>
  <si>
    <t xml:space="preserve">sick again </t>
  </si>
  <si>
    <t xml:space="preserve">@ceruleanbreeze Righto. Reading that now. And I have...bad news, I'm afraid. I have to do chores. Was just told by housemate. No Firefly </t>
  </si>
  <si>
    <t>wmcelhatton</t>
  </si>
  <si>
    <t>@NiGhT_RaVeN13 bad luck  bet you cba now</t>
  </si>
  <si>
    <t>newmadr</t>
  </si>
  <si>
    <t xml:space="preserve">am wondering if i can get away with sleeping at my desk today i'm so tired </t>
  </si>
  <si>
    <t>davidwmusic</t>
  </si>
  <si>
    <t>Off to work this afternoon. Wish I could stay at home and do some recording?  - oh well. Guess I have to pay the bills!</t>
  </si>
  <si>
    <t xml:space="preserve">@MoocherGirl Hahaha you made me laugh. @NathanMillson yes indeed, flu symptoms. Yuck </t>
  </si>
  <si>
    <t>tinychemist</t>
  </si>
  <si>
    <t>Off to work soon  Wish I could pull a sicky and stay home.</t>
  </si>
  <si>
    <t>shimmy543</t>
  </si>
  <si>
    <t xml:space="preserve">the lads are once again doin the business  HELP I GOT MECHANICS EXAM ON FRIDAY!!!!!!!! </t>
  </si>
  <si>
    <t>ehmceeyehm</t>
  </si>
  <si>
    <t xml:space="preserve">No internet connection the whole day in the office. How cruel </t>
  </si>
  <si>
    <t xml:space="preserve">@mattydee yeah. At first it was only 100MB/month. Then I ran outta that. So got put up to 500. Now that's not enough </t>
  </si>
  <si>
    <t>nabilaaa</t>
  </si>
  <si>
    <t xml:space="preserve">I don't want to </t>
  </si>
  <si>
    <t>estasketch</t>
  </si>
  <si>
    <t xml:space="preserve">cannot find the USB cable to charge my mp3 player, grr. i don't there's enough battery left to make it thru 4 hours of printing tomorrow </t>
  </si>
  <si>
    <t xml:space="preserve">Should I be pointing Twhirl at FF? How would I communicate if I did that?? I don't want to have to maintain 2 windows </t>
  </si>
  <si>
    <t>Josephsaysno</t>
  </si>
  <si>
    <t>it turns out i'm never happy with drum samples LOL  no fair</t>
  </si>
  <si>
    <t>edhutchison</t>
  </si>
  <si>
    <t xml:space="preserve">@lenahameed because revision is a cruel cruel mistress </t>
  </si>
  <si>
    <t>ojmason</t>
  </si>
  <si>
    <t xml:space="preserve">@shadownolan @bethaned1 I always cycled to school, but then there were cycle paths. Not many of those in Bham </t>
  </si>
  <si>
    <t>gatorchuckie</t>
  </si>
  <si>
    <t xml:space="preserve">: my season opener in USTA mixed doubles was a walk-over victory...  Guess a win's a win </t>
  </si>
  <si>
    <t>@steeffs aahh nooo  maybe it isnt too bad!</t>
  </si>
  <si>
    <t>alexkondys</t>
  </si>
  <si>
    <t xml:space="preserve">Pretty sure I'm coming down with a bloody cold </t>
  </si>
  <si>
    <t>Whreq</t>
  </si>
  <si>
    <t xml:space="preserve">@dJoris You can isolate your #gmail login from other Google services by using a different browser altogether </t>
  </si>
  <si>
    <t xml:space="preserve">Someone deleted my youtube </t>
  </si>
  <si>
    <t>syminn</t>
  </si>
  <si>
    <t>Uploading new videos now: knock you down, and mama do, acapella. Allergies playing up so badly  www.youtube.com/syminnmusic</t>
  </si>
  <si>
    <t>djwheatz</t>
  </si>
  <si>
    <t xml:space="preserve">I wonder who that anomynous txt was from! still had no reply </t>
  </si>
  <si>
    <t xml:space="preserve">@MYIL1 I received a notification a couple of days ago from ecademy that you had sent me a message but it as never shown up in my inbox </t>
  </si>
  <si>
    <t>Susi_Garcia</t>
  </si>
  <si>
    <t xml:space="preserve">g morning! feeling like crap :/ i hate being sicks! </t>
  </si>
  <si>
    <t>is waiting around for something that i feel like won't be happening anytime soon.  as a side note, #familyforce5 . is. amazing.</t>
  </si>
  <si>
    <t>pinkraven</t>
  </si>
  <si>
    <t xml:space="preserve">Trying to make a label for a new product. Failing. Badly. Back to the printer with me. Chemistry is so much easier </t>
  </si>
  <si>
    <t>CamillaGoodman</t>
  </si>
  <si>
    <t xml:space="preserve">OMG, that has to have been the best episode of Lost EVER! Don't think I can last until January to find out what the hell happened </t>
  </si>
  <si>
    <t xml:space="preserve">@khali_blache Si-iiiiin </t>
  </si>
  <si>
    <t>chrismilesphd</t>
  </si>
  <si>
    <t>I can't stand foolish people or things!!!!   Why don't people use Twitter to feed the world with food for thought</t>
  </si>
  <si>
    <t xml:space="preserve">@tcordrey My mum keeps bees but nearly all her hives died over winter, due to the depth of the February  snow out in country. </t>
  </si>
  <si>
    <t>Bought something online n paid via 2Checkout.com. I have to wait until they verify my credit card now  can't download! I'm IMPATIENT!</t>
  </si>
  <si>
    <t>@Hanspannerly aaahh lady   hugs to you xx</t>
  </si>
  <si>
    <t>AliPickup</t>
  </si>
  <si>
    <t xml:space="preserve">Hurt my shoulderr </t>
  </si>
  <si>
    <t xml:space="preserve">Cause of humidity. </t>
  </si>
  <si>
    <t>omilee</t>
  </si>
  <si>
    <t xml:space="preserve">@dmovelle I think my feelings are hurt worse </t>
  </si>
  <si>
    <t>bmmor</t>
  </si>
  <si>
    <t xml:space="preserve">@traviswarren good call....disappointing </t>
  </si>
  <si>
    <t xml:space="preserve">@jimjonesbones Come to the Miss Tattoo thing on Saturday, then party with meee ? </t>
  </si>
  <si>
    <t>LucieLKS</t>
  </si>
  <si>
    <t>So tired  thinking about putting together a group... hmm......</t>
  </si>
  <si>
    <t>TooRedHotForYou</t>
  </si>
  <si>
    <t>Oh shit!  I didn't finish my project  shoes are very distracting</t>
  </si>
  <si>
    <t xml:space="preserve">I am never taking caffeine pulls ever again </t>
  </si>
  <si>
    <t>Babe777</t>
  </si>
  <si>
    <t>@ExpressLisaG okay  so I gotta find it in a store I guess  thanks!</t>
  </si>
  <si>
    <t>@FONEJACKER12009 urgh i have like a 4000 word essay i must start and need to revise for this fake court assessment tomorrow  bad times!!</t>
  </si>
  <si>
    <t>boogybunny</t>
  </si>
  <si>
    <t xml:space="preserve">@supahpossum I have no idea.. and he keeps popping up. Apparently he doesn't have any friends. </t>
  </si>
  <si>
    <t xml:space="preserve">Tummy's been uncomfortable all day. </t>
  </si>
  <si>
    <t xml:space="preserve">Can anyone tell me how to get to Sesame Street?  I went over the rainbow, through the woods...now I'm lost... </t>
  </si>
  <si>
    <t>JujuKatz</t>
  </si>
  <si>
    <t xml:space="preserve">I dislike Mondays </t>
  </si>
  <si>
    <t>noudles04</t>
  </si>
  <si>
    <t xml:space="preserve">Three hours of sleep = not enough to be friendly. TB test this morning </t>
  </si>
  <si>
    <t>Martin_Cooney</t>
  </si>
  <si>
    <t>discovered my 17&amp;quot; Macbook Pro battery has swelled  Wonder if there's any out of warranty claim possible from Apple?</t>
  </si>
  <si>
    <t>catherinegca</t>
  </si>
  <si>
    <t>Missed Tweeting.  I guess I was over Plurking. [Wow, that rhymes. HAHA!]</t>
  </si>
  <si>
    <t>Hospital day. Not fun   I miss my friends.</t>
  </si>
  <si>
    <t>Grimmie</t>
  </si>
  <si>
    <t>@svarndell Sucks that I never went to UniWORSTity.  Still, nice to have local resources.</t>
  </si>
  <si>
    <t>lnl2nite</t>
  </si>
  <si>
    <t>sweetmash</t>
  </si>
  <si>
    <t xml:space="preserve">rainy day and a funeral to go to </t>
  </si>
  <si>
    <t>ImHeatherMarie</t>
  </si>
  <si>
    <t xml:space="preserve">Am awake.... And for no flippin reason </t>
  </si>
  <si>
    <t>heidiraff</t>
  </si>
  <si>
    <t xml:space="preserve">@3zlyca Hope your back feels better today. </t>
  </si>
  <si>
    <t>tinybeans_</t>
  </si>
  <si>
    <t xml:space="preserve">tiny..cold morning monday ~,~ / beans had roughly sleep.. </t>
  </si>
  <si>
    <t>teresa_michele</t>
  </si>
  <si>
    <t xml:space="preserve">is pretty sure Neesa was making a hairball for me as I locked the door. Not happy w/me as I blocked her escape, but hope she's okay! </t>
  </si>
  <si>
    <t>hcjproject</t>
  </si>
  <si>
    <t>HTTP is currently down on the server  looking into it</t>
  </si>
  <si>
    <t xml:space="preserve">@BaybeeT I hate exams! </t>
  </si>
  <si>
    <t xml:space="preserve">@chloevictoriaxo Amen to that. Cept I'm a poor high school student in SA with an evil mother who is too protective. </t>
  </si>
  <si>
    <t>SAILINGSHIP</t>
  </si>
  <si>
    <t xml:space="preserve">I'm out of toothpaste and my parents=zzz! I brushed with Listerine. </t>
  </si>
  <si>
    <t>mamacatscrap</t>
  </si>
  <si>
    <t xml:space="preserve">Ugh, Monday.  Miss you @dorkyromeo </t>
  </si>
  <si>
    <t xml:space="preserve">tiny..cold morning monday ~,~ / beans had a roughly sleep.. </t>
  </si>
  <si>
    <t>@taylorswift13 omg ur soooooolucky,id do anything to live there  ANYTHING!LOL</t>
  </si>
  <si>
    <t>Veasley82</t>
  </si>
  <si>
    <t xml:space="preserve">I should of stayed at home. Its stupid ugly out. This that great sleeping weather. </t>
  </si>
  <si>
    <t>sophiestic8ed</t>
  </si>
  <si>
    <t xml:space="preserve">I've lost my moon eyes </t>
  </si>
  <si>
    <t xml:space="preserve">im working with a colleague this afternoon, a bit older than me, hypochondriac, quite moany, easily stressed .  gonna b long afternoon </t>
  </si>
  <si>
    <t xml:space="preserve">I forgot my glasses. This is going to make an interesting day to see until lunch. </t>
  </si>
  <si>
    <t xml:space="preserve">@lehndal On chapter 3 and just scared myself by sneaking a peek at chapter 6. I'm afraid, very, very afraid </t>
  </si>
  <si>
    <t>Jessica_Hughey</t>
  </si>
  <si>
    <t xml:space="preserve">Apparently I missed the best after party ever. Oh well.... </t>
  </si>
  <si>
    <t>elpea</t>
  </si>
  <si>
    <t xml:space="preserve">Something is wrong with my internet at home </t>
  </si>
  <si>
    <t>my throat hurts  working on school work as usual...very tired have to get things organised for tomorrow!</t>
  </si>
  <si>
    <t>Xiporah</t>
  </si>
  <si>
    <t xml:space="preserve">I don't WANT to go to wooooooork. </t>
  </si>
  <si>
    <t xml:space="preserve">@ceruleanbreeze Not my fault! I would gladly ignore the mess in the kitchen for a few more hours! </t>
  </si>
  <si>
    <t>wooocasey</t>
  </si>
  <si>
    <t xml:space="preserve">fun monday morning surprise: class starts tonight, not tomorrow </t>
  </si>
  <si>
    <t xml:space="preserve">is ready to leave tonight.LMAO had to write a page note for chad on how to tend to Ethan why im gone. Some daddy he has(poor baby) </t>
  </si>
  <si>
    <t xml:space="preserve">@mattydee Thing is, when you're owing $30 on an Eee PC to your parents still &amp;amp; has NO MONIES elsewhere, that's hard. So is a real domain. </t>
  </si>
  <si>
    <t>snarkle</t>
  </si>
  <si>
    <t xml:space="preserve">@denharsh But that's only for new signups.. I don't think there are codes for renewals. </t>
  </si>
  <si>
    <t>cunabula</t>
  </si>
  <si>
    <t>Dear Lazyweb, please remind me to wear contact lenses to parties or get my glasses insured  #spendy #fail</t>
  </si>
  <si>
    <t xml:space="preserve">Downloading the 2 NBA Game 7's and new Family Guy from last night...still trying to find The Game (Season Finale) </t>
  </si>
  <si>
    <t>Psychotix</t>
  </si>
  <si>
    <t xml:space="preserve">@epicpetwars How in the world can I beat the 2nd Avian Soul boss if it Two shots me </t>
  </si>
  <si>
    <t>lesmothian</t>
  </si>
  <si>
    <t>forgot his shampoo in Sarasota, so now gets to smell like a girl on his first day of work.  #fb</t>
  </si>
  <si>
    <t>KyranGlyn</t>
  </si>
  <si>
    <t xml:space="preserve"> the graded unit class is nearly over.....where are we goin to twitter next??</t>
  </si>
  <si>
    <t>ChalkyCandy</t>
  </si>
  <si>
    <t xml:space="preserve">Why are there so many files on my desktop? </t>
  </si>
  <si>
    <t>PamelaKKinney</t>
  </si>
  <si>
    <t xml:space="preserve">@BookRambler Your link didn't work. </t>
  </si>
  <si>
    <t>melissaortiz202</t>
  </si>
  <si>
    <t>About 2 leave 4 school!  im soooo tired!!! :|    **MELISSA**</t>
  </si>
  <si>
    <t>Odiegard</t>
  </si>
  <si>
    <t xml:space="preserve">Up early for work n sad my grandparents r leaving </t>
  </si>
  <si>
    <t>SteveGodbold</t>
  </si>
  <si>
    <t xml:space="preserve">@mabster it's not in my list of VS editions </t>
  </si>
  <si>
    <t xml:space="preserve">@MeaganHatfield So the show is completely done and no happy happy at the end of it at all? </t>
  </si>
  <si>
    <t>chainoffools</t>
  </si>
  <si>
    <t xml:space="preserve">my cable internet connection is ridiculously slow today. </t>
  </si>
  <si>
    <t>hearteyes</t>
  </si>
  <si>
    <t xml:space="preserve">I woke up at 7:24 to my ride calling me three times wondering where I was. </t>
  </si>
  <si>
    <t>valerieleighann</t>
  </si>
  <si>
    <t>work..  i just wanna sleep today!</t>
  </si>
  <si>
    <t xml:space="preserve">hmmm.. miss my mommy </t>
  </si>
  <si>
    <t xml:space="preserve">hard day with diffcult decisions to make/ </t>
  </si>
  <si>
    <t>_Chibi_</t>
  </si>
  <si>
    <t>Working.. *rain rain rain..*  I need some sun!</t>
  </si>
  <si>
    <t>yadikeith</t>
  </si>
  <si>
    <t>@MsEDU awww. Not when I'm actually back.  Have a wonderful Monday.</t>
  </si>
  <si>
    <t>Finally heard from a coworker who's been out for ages now  Sending happy healthy thoughts to you, Red.</t>
  </si>
  <si>
    <t>gailywonder</t>
  </si>
  <si>
    <t xml:space="preserve">@onetreehillblog your post made me </t>
  </si>
  <si>
    <t>fancysalitos</t>
  </si>
  <si>
    <t xml:space="preserve"> stressed.. why couldnt everything just being simple / straight away?</t>
  </si>
  <si>
    <t xml:space="preserve">@mediocre_mum I feel like a right knob. Thanks for the info. Sorry </t>
  </si>
  <si>
    <t>nikki31685</t>
  </si>
  <si>
    <t xml:space="preserve">I have the monday blues!! </t>
  </si>
  <si>
    <t>PlastisWafer</t>
  </si>
  <si>
    <t xml:space="preserve">i had to walk to the bus stop today. now i'm freezing and wet. </t>
  </si>
  <si>
    <t>@letoackles Family Remains. Were a bit delayed here in the land down under  They only just put it back on tv. Big delay between eps.</t>
  </si>
  <si>
    <t>thewickednoodle</t>
  </si>
  <si>
    <t xml:space="preserve">is not looking forward to going to the courthouse this morning to get this speeding ticket thing taken care of.  No more perfect record. </t>
  </si>
  <si>
    <t>ormayBE</t>
  </si>
  <si>
    <t>nightmares.  not a great way to wake up.</t>
  </si>
  <si>
    <t>cendrillon0308</t>
  </si>
  <si>
    <t xml:space="preserve">Ugh it's monday </t>
  </si>
  <si>
    <t xml:space="preserve">huh. sudeenly got sad </t>
  </si>
  <si>
    <t>MichaelMcdonald</t>
  </si>
  <si>
    <t xml:space="preserve">Bright and beautiful day.  Seems odd for a Monday...  Probably means somethings going to go wrong.   </t>
  </si>
  <si>
    <t>the scale still hasnt moved  I soooooooo not happy about that!!!!  I'll have @michelleatc measure my leg, see if any inches are gone.</t>
  </si>
  <si>
    <t>turnaroundart</t>
  </si>
  <si>
    <t>@trendyshoppes I spent the better part of yesterday trying to fix it. Now I have to bring it in.  Thankfully I have a laptop, tho.</t>
  </si>
  <si>
    <t xml:space="preserve">@AJM1030 We don't get drag race over here... I was not impressed </t>
  </si>
  <si>
    <t>Bianca257</t>
  </si>
  <si>
    <t xml:space="preserve">@westender68 Sadly not </t>
  </si>
  <si>
    <t xml:space="preserve">trying to study for my english language sac tomorrow. </t>
  </si>
  <si>
    <t xml:space="preserve">bored out of my skull!! I think i shall go draw something!! CHAD AND HILARIE LEAVING ONE TREE HILL!! NOOOOOOOO </t>
  </si>
  <si>
    <t>KatieeMurrayy</t>
  </si>
  <si>
    <t xml:space="preserve">@kristywilson123  miss you </t>
  </si>
  <si>
    <t xml:space="preserve">@Antoniablue Knowing me, thinking about it is probably as far as I'll get... </t>
  </si>
  <si>
    <t>hexagony</t>
  </si>
  <si>
    <t xml:space="preserve">Put some miss u notes in a green bottle for pickles on her mini shrine saw her tail whisk by again </t>
  </si>
  <si>
    <t>tk4721</t>
  </si>
  <si>
    <t xml:space="preserve">How come my life has suddently become rush rush rush! Grrr! No fun... Oh well, back to it I guess </t>
  </si>
  <si>
    <t>mikevaluable</t>
  </si>
  <si>
    <t xml:space="preserve">is sick with the flu and is in need of a little TLC!!! anyone </t>
  </si>
  <si>
    <t xml:space="preserve">just choked on water, then started coughing, then choked on air (wth?!).... anddddd have hayfever </t>
  </si>
  <si>
    <t>abys757</t>
  </si>
  <si>
    <t xml:space="preserve">bout to head off to the gym and meet with my personal trainer. wanted to sleep in soooooo bad... </t>
  </si>
  <si>
    <t>joshuawhitley</t>
  </si>
  <si>
    <t>I have such a case of the Mondays.    Who says that?  I do... But only because Office Space is one of the funniest movies ever made.</t>
  </si>
  <si>
    <t>gabespears</t>
  </si>
  <si>
    <t xml:space="preserve">i really don't want to go to work..i hate monday! </t>
  </si>
  <si>
    <t>caspa1978</t>
  </si>
  <si>
    <t xml:space="preserve">@miametro I hate twitching eyes, it makes me want to punch myself in the face. Bad times </t>
  </si>
  <si>
    <t>Shawn_Black</t>
  </si>
  <si>
    <t>Its cloudy in richmond too jock   &amp;quot;Soul Survivor&amp;quot;</t>
  </si>
  <si>
    <t>@ the gas station waiting for my daddy to come pump my gas! I hit the snooze button 4 times this morning  super sleepy</t>
  </si>
  <si>
    <t>drposture1</t>
  </si>
  <si>
    <t xml:space="preserve">i am sooo fed up with this weather </t>
  </si>
  <si>
    <t>jeopardygirl</t>
  </si>
  <si>
    <t xml:space="preserve">It's a holiday Monday, and I have no plans, and no company. </t>
  </si>
  <si>
    <t>runnerbeangreen</t>
  </si>
  <si>
    <t>Back to life. Back to reality. Back to work after a lovely break with my man  Oh well.....at least Kaz is in surgery with me. xoxo</t>
  </si>
  <si>
    <t>Ran out of cold and flu tablets. Thought I was getting better. No such luck  stupid sinus headache.</t>
  </si>
  <si>
    <t>Kieran_Nelson</t>
  </si>
  <si>
    <t xml:space="preserve">What's with this rain?! Come out Mr Sunshine </t>
  </si>
  <si>
    <t>devinfahey</t>
  </si>
  <si>
    <t xml:space="preserve">@stepheneyre Also ill, wishing to be at home having tea and soup. </t>
  </si>
  <si>
    <t>Boo, hubby is out of town til tomm night on a business trip  miss him already</t>
  </si>
  <si>
    <t>camilleystevens</t>
  </si>
  <si>
    <t xml:space="preserve">I think I overdid it yesterday. </t>
  </si>
  <si>
    <t xml:space="preserve">starting to hate Spanish, freaking out about the exam tomorrow </t>
  </si>
  <si>
    <t xml:space="preserve">Finised work early waiting in the cold for mom wishing i had my lisence </t>
  </si>
  <si>
    <t>shadowbluebugs</t>
  </si>
  <si>
    <t xml:space="preserve">@cougarxtine that makes me sad! I'm here and You're not. </t>
  </si>
  <si>
    <t>labelorlove</t>
  </si>
  <si>
    <t>English lit and it exam tomorrow  bones upfront tonight!!</t>
  </si>
  <si>
    <t>tmmoran</t>
  </si>
  <si>
    <t xml:space="preserve"> the link to the jse cam isn't working    http://bit.ly/uNpu9</t>
  </si>
  <si>
    <t>is mentally preparing himself for this dentist visit this morning.  - http://bkite.com/07AxQ</t>
  </si>
  <si>
    <t xml:space="preserve">I thought the Scrubs final was on tonight but apparently it's next week </t>
  </si>
  <si>
    <t xml:space="preserve">@yoko71 yeah I'm surprised too  @Tisyonk I would love to have the punishment. Ok, back to rehab. My neck hurts so bad </t>
  </si>
  <si>
    <t>Orthodontist  I keep thinking today's Friday. Today is going to suckk</t>
  </si>
  <si>
    <t xml:space="preserve">is silly, I put in my french exam- regardant instead of concernant </t>
  </si>
  <si>
    <t>aims_</t>
  </si>
  <si>
    <t xml:space="preserve">tried boxing with sneakers. ended up having blisters on my feet. ouch </t>
  </si>
  <si>
    <t>noefavela</t>
  </si>
  <si>
    <t xml:space="preserve">Reading the redeye, on the blue line to work </t>
  </si>
  <si>
    <t xml:space="preserve">Note to self, when stress testing SIP servers disable any debug code which sends emails... inadvertently stress tested the mailserver too </t>
  </si>
  <si>
    <t>@AlexWT Aww I'm sorry you got fooled by that fake sharon account   Don't feel miserable about it &amp;lt;3 &amp;lt;3</t>
  </si>
  <si>
    <t>FoolProofDiva</t>
  </si>
  <si>
    <t xml:space="preserve">@alyahs no I didn't get your email.... </t>
  </si>
  <si>
    <t>missmass</t>
  </si>
  <si>
    <t xml:space="preserve">@Macfack I know, it's rubbish &amp;amp; it totally defeats the point of twitter being a community. 1-way communication for the self-promoters now </t>
  </si>
  <si>
    <t>@eightynine25 i go there everyday after review. eat eat eat eat. not nice  but i can't help it</t>
  </si>
  <si>
    <t>Frutz27</t>
  </si>
  <si>
    <t xml:space="preserve">Stress ouni Enn.... </t>
  </si>
  <si>
    <t>dhanis</t>
  </si>
  <si>
    <t xml:space="preserve">going to karaoke city for mam bd. i need sleeep. </t>
  </si>
  <si>
    <t>alluneedisluv</t>
  </si>
  <si>
    <t xml:space="preserve">Coaching then coffee with Chandra before she leaves </t>
  </si>
  <si>
    <t xml:space="preserve">&amp;quot;Taking queues from history's greatest musicians,&amp;quot; Journalism is going down </t>
  </si>
  <si>
    <t>@shiftykapone34 umm...like 2:30 or 3. I work graveyard.  text me if you want. 5103233543 only if you want though. Haha! Nighty night.</t>
  </si>
  <si>
    <t>ainsnie</t>
  </si>
  <si>
    <t xml:space="preserve">i just had my diff calculus test ths morning. i had my special migrane after! </t>
  </si>
  <si>
    <t>burnettpz</t>
  </si>
  <si>
    <t>Time to go to work!! I enjoyed my day off and hope to continue working on myself and my home.  Moving furniture   not cool</t>
  </si>
  <si>
    <t xml:space="preserve">Good morning on me way to work..so sleepy on da phone til late talkin to me girl rememberin dem good old days..da memories. Life changes </t>
  </si>
  <si>
    <t>Lydia__West</t>
  </si>
  <si>
    <t xml:space="preserve">Must do math revision ... but failing </t>
  </si>
  <si>
    <t xml:space="preserve">@Linooo I was gonna but then I wouldn't know where to go to try and see them cus they have about 5 things to record for diff stations </t>
  </si>
  <si>
    <t>says Should I text or call or should I wait till he does it first?  http://plurk.com/p/ujru0</t>
  </si>
  <si>
    <t>JeanDeCell</t>
  </si>
  <si>
    <t>It's Monday  Boston on Thursday.. yee haw.</t>
  </si>
  <si>
    <t>basicxp2</t>
  </si>
  <si>
    <t xml:space="preserve">It's a rainy day today. </t>
  </si>
  <si>
    <t>iheartberlin</t>
  </si>
  <si>
    <t>Delicious Outmeal Cranberry Cookies at a new Cookie hunt. But the first clue is too far away for me  http://bit.ly/imcookie9</t>
  </si>
  <si>
    <t xml:space="preserve">@NeonBlueTornado oooh gutted! urgh Of Mice and Men, equally as shit </t>
  </si>
  <si>
    <t>@purrsikat I see hardcore and psytrance but no dnb  Anyone feel like putting on a dnb night? :p</t>
  </si>
  <si>
    <t>KeliciaS</t>
  </si>
  <si>
    <t>ick - my throat is scratchy too!  i hope the rest of the day is smooth going</t>
  </si>
  <si>
    <t>carl360</t>
  </si>
  <si>
    <t>@Scottish_Sin damb thats too bad  oh well.</t>
  </si>
  <si>
    <t xml:space="preserve">So now not only is my laptop fecked seems pc is pretty much shagged too </t>
  </si>
  <si>
    <t>simoncourtenage</t>
  </si>
  <si>
    <t xml:space="preserve">@ploycarat think they have all come out and condemned it but on past experience with the Burmese junta, it's like banging head on wall </t>
  </si>
  <si>
    <t>jay_star_0x</t>
  </si>
  <si>
    <t xml:space="preserve">@FantasyParade I know I fail at life. I believe you knew that already though. I have a sore head, studying bores me </t>
  </si>
  <si>
    <t>ecm4787</t>
  </si>
  <si>
    <t xml:space="preserve">is bummed Tyler has gone back to Athens. </t>
  </si>
  <si>
    <t>AubinMagnus</t>
  </si>
  <si>
    <t>@Metruis Working until 7 on Saturday   I can see if someone will take the shift, if that will work for you.</t>
  </si>
  <si>
    <t xml:space="preserve">I'm covered head to toe in hives. Awesome. </t>
  </si>
  <si>
    <t xml:space="preserve">blaaaah. back to placement. SO tired </t>
  </si>
  <si>
    <t>rains7</t>
  </si>
  <si>
    <t xml:space="preserve">i feel so itchy.. </t>
  </si>
  <si>
    <t>iamkellymiller</t>
  </si>
  <si>
    <t>@iLanax3:  ima miss that appt. :] but you'll be homeeeee! Im so excited.</t>
  </si>
  <si>
    <t>Last day in VA  It's sunny so maybe I'll get to see Maymont after all. He hyped the place up, now its time to show me dammit! LOL</t>
  </si>
  <si>
    <t>zarahlim</t>
  </si>
  <si>
    <t xml:space="preserve">Uploading Cebu pics. Missing dada. </t>
  </si>
  <si>
    <t xml:space="preserve">I hate daytime telly! And theres nothing to eat.And Jenni put me in the mood for a pizza </t>
  </si>
  <si>
    <t>jamese_boy345</t>
  </si>
  <si>
    <t xml:space="preserve">Its pourin wit rain... N my clean car is parked out in it </t>
  </si>
  <si>
    <t>ferluffy</t>
  </si>
  <si>
    <t xml:space="preserve">Is @Ivybean a fake? </t>
  </si>
  <si>
    <t>Jetlag's killing me  hit me bad this time..</t>
  </si>
  <si>
    <t>Dr_Mambo</t>
  </si>
  <si>
    <t xml:space="preserve">My eye problem is the beginning of a sty. Horrible gooey, gluey eye cream is required </t>
  </si>
  <si>
    <t>@mmbopidy I'm the same  I really want this essay to be finished. Haven't even looked at my court report  big faillll!</t>
  </si>
  <si>
    <t>ugh i hate letting go its the worst thing ever.i ddnt go to skl im feeling soo ill i feel like im gonna die  argh going to have a yogurt x</t>
  </si>
  <si>
    <t>I hate how I get cold easily when hung over. Nice brisk spring morning and I am wearing a jacket.  At least it's my Finntroll hoodie.</t>
  </si>
  <si>
    <t>khadijahwhut_</t>
  </si>
  <si>
    <t>erhhhhhhhh hahahha, my mommm is sick  this sucks ! but i have a rave this saturdayyy</t>
  </si>
  <si>
    <t>gutterpump</t>
  </si>
  <si>
    <t xml:space="preserve">two day week, nice, shame about the weather </t>
  </si>
  <si>
    <t>Inlovewithjimmy</t>
  </si>
  <si>
    <t xml:space="preserve">Just burnt my elbow. </t>
  </si>
  <si>
    <t>othersteven</t>
  </si>
  <si>
    <t xml:space="preserve">g*ddamnit! poptarts just dont taste as good as the discontinued jewel brand </t>
  </si>
  <si>
    <t>tsaiii</t>
  </si>
  <si>
    <t xml:space="preserve">@twinx_reyes Yay! Free at last from loserville. HAHA. How come my picture won't save? </t>
  </si>
  <si>
    <t>iheartmaximus</t>
  </si>
  <si>
    <t>@_icarus  is he okay/going to see a doctor???</t>
  </si>
  <si>
    <t>sheenabeaston</t>
  </si>
  <si>
    <t xml:space="preserve">@pastaprimavera @pmablog we're crushing it at 4, 36 and 37 respectively this week ... we seem to have lost some of our cohorts though! </t>
  </si>
  <si>
    <t>emmieheather</t>
  </si>
  <si>
    <t>uhm, i'm doing my math homework. no fun    and i'm totally blanking on how to write in vertex form. heh heh heh.</t>
  </si>
  <si>
    <t>CCcrazycanuck</t>
  </si>
  <si>
    <t xml:space="preserve">enjoying some sunshine this morning.....my sister goes home today </t>
  </si>
  <si>
    <t>BayouBikers</t>
  </si>
  <si>
    <t xml:space="preserve">another work week  </t>
  </si>
  <si>
    <t>@_laurenh @stevewhitaker  I was told not to go to any restaurant in c-ville &amp;amp; yesterday was my wedding anniversary   Maybe tweet up soon?</t>
  </si>
  <si>
    <t>AliDaDream</t>
  </si>
  <si>
    <t>Kaysif73</t>
  </si>
  <si>
    <t xml:space="preserve">@VikkiJane good luck.  Oh yes 8pm the end of an era... </t>
  </si>
  <si>
    <t>tomfindlay1976</t>
  </si>
  <si>
    <t xml:space="preserve">don't try to eat a whole bag of mixed nuts from Tesco, it will make you feel sick!  </t>
  </si>
  <si>
    <t xml:space="preserve">#forourhero don't feel so good </t>
  </si>
  <si>
    <t>jbrum</t>
  </si>
  <si>
    <t xml:space="preserve">is wondering why it's a little chilly this morning. </t>
  </si>
  <si>
    <t>@PrueCatley NOOOOOOOOOO oh hun  big cuddles xxxxx</t>
  </si>
  <si>
    <t>georgina_anne</t>
  </si>
  <si>
    <t xml:space="preserve">@SR116 @paige_amelia12 aah he was so sweet. It made me cry haha I'm such a sook </t>
  </si>
  <si>
    <t xml:space="preserve">Getting ready for ryan to leave for work. Shuttle picks me up for the airport at 10:30 </t>
  </si>
  <si>
    <t>cherpoot</t>
  </si>
  <si>
    <t>@janiceonline oh no you alright what happened? and poor fishy! was it a goldfish?  ah i won't be at dance either, too much work. thurs?</t>
  </si>
  <si>
    <t xml:space="preserve">i had to run 800m for PE today. now my legs hurt. </t>
  </si>
  <si>
    <t>I feel neglected....  #sad</t>
  </si>
  <si>
    <t>@SkillsyOz been driving the site since it's conception  - thanks for the tip though</t>
  </si>
  <si>
    <t xml:space="preserve">@adelate @letterboys @seiyharris @iconis Time to go back to work. POUT. </t>
  </si>
  <si>
    <t xml:space="preserve">Mondays suck.... Not matter if we have a day off </t>
  </si>
  <si>
    <t>@coachbear Ummm it isn't?!!! What a pity  (LOL)</t>
  </si>
  <si>
    <t>lady_bo</t>
  </si>
  <si>
    <t xml:space="preserve">not very happy this morning running late the hub woke up late so i got both kids ready ran out the door almost tripped on my shoes. </t>
  </si>
  <si>
    <t xml:space="preserve">@Oshayr Where I live the problem is particularly acute </t>
  </si>
  <si>
    <t xml:space="preserve">Walking home sans coat and it's bloody cold </t>
  </si>
  <si>
    <t>ddramby</t>
  </si>
  <si>
    <t xml:space="preserve"> Bummed about the Cs</t>
  </si>
  <si>
    <t>SpreadGaGaLove</t>
  </si>
  <si>
    <t xml:space="preserve">Why wont the all american rejects come to england </t>
  </si>
  <si>
    <t>sexymercedes</t>
  </si>
  <si>
    <t xml:space="preserve">@gnomegoblin  I haven't been on Yahoo in yearssss.  I used to have it but would get bombarded everytime I signed on  </t>
  </si>
  <si>
    <t xml:space="preserve">@anniegxxx I'm poorly hun sore throat,headache,stomach ache </t>
  </si>
  <si>
    <t xml:space="preserve">Cannot believe there has been an Earthquake in LA a wk b4 i go!!!!! Just adding that one to my list of worries now </t>
  </si>
  <si>
    <t>P0W33</t>
  </si>
  <si>
    <t xml:space="preserve">noooooo pettsy.. you carnt gooooo </t>
  </si>
  <si>
    <t xml:space="preserve">@Lokizilla if i think of nything else ill ping ya but atm the only other thing in my head are stuff to recover deleted files </t>
  </si>
  <si>
    <t>Goimg to school  I want an icee</t>
  </si>
  <si>
    <t>bizzylizzie21</t>
  </si>
  <si>
    <t>itsdanielle_t</t>
  </si>
  <si>
    <t>In bed relaxing feeling sick again after homework  better get used to it tho watching tv then ipod</t>
  </si>
  <si>
    <t>kimfalloon</t>
  </si>
  <si>
    <t xml:space="preserve">Needs better pillows on her bed, all this reading/note taking is taking its toll on my back </t>
  </si>
  <si>
    <t>@avalanchelynn and i'm talking about the neighbourhood bakeries, not even like bengawan solo-kinda of bakeries.  nobody likes custard ar?</t>
  </si>
  <si>
    <t>@ShayyyG it started off slow?  Well I hope the rest of your day is as beautiful as you are ;)</t>
  </si>
  <si>
    <t>benfulghum</t>
  </si>
  <si>
    <t>Is so nervous about today peeps  Truly Blessed</t>
  </si>
  <si>
    <t>misspeyton93</t>
  </si>
  <si>
    <t xml:space="preserve">Keeping It Real still isn't on iTunes. Gahhh I was hoping to download it before school. </t>
  </si>
  <si>
    <t xml:space="preserve">@MrPointyHead thank you! Realise that now. I feel a bit dumb for asking </t>
  </si>
  <si>
    <t>Drew_Gardner</t>
  </si>
  <si>
    <t>@Kellynewton27 I used to have an office in Eastcote so I know it well... Not sure there is that much to there  Tube into London? :-p</t>
  </si>
  <si>
    <t xml:space="preserve">@lexia the problem we've had with tutorials etc., is that people don't use them </t>
  </si>
  <si>
    <t>simnor</t>
  </si>
  <si>
    <t xml:space="preserve">My eyes are bloodshot, not enough sleep, staring at a screen too much, flatmates frying onions every damn day without turning the fan on </t>
  </si>
  <si>
    <t>LindseySage</t>
  </si>
  <si>
    <t xml:space="preserve">Had a nightmare about zombies last night </t>
  </si>
  <si>
    <t>@MissKatiePrice awk, you and peter are so good together  love hannah xoxo</t>
  </si>
  <si>
    <t>chazico</t>
  </si>
  <si>
    <t>Sad that the weekend is over.  I fucking love the block!</t>
  </si>
  <si>
    <t xml:space="preserve">Wishes these antibiotics would hurry up &amp;amp; start working </t>
  </si>
  <si>
    <t>@MileyCyrus  Mileeey u said on some video at youtube to visi t ur tweeter and stuff but im sad ur not replyin.  r u checking this btw ;) ?</t>
  </si>
  <si>
    <t>rpueyo</t>
  </si>
  <si>
    <t>@SugarSync support: I'm still waiting for a Manager or Supervisor to contact me for 2500 missing files  #fail</t>
  </si>
  <si>
    <t xml:space="preserve">I am so not feeling well </t>
  </si>
  <si>
    <t>KeLsEyRaE10</t>
  </si>
  <si>
    <t>Wont b comming to 1st hour...  ill miss out on our wkend tlk...</t>
  </si>
  <si>
    <t>philstewart</t>
  </si>
  <si>
    <t xml:space="preserve">MPI woes </t>
  </si>
  <si>
    <t>CommonPlatypus</t>
  </si>
  <si>
    <t xml:space="preserve">Time to take a short snooze for two hours. Meijer wore me the fuck out. </t>
  </si>
  <si>
    <t>ANTONIOJOHNSON1</t>
  </si>
  <si>
    <t>@rascoeashley No I'm not conceided  I love everybody and want everyone to live a happy life,but  I love me first.www.Antoniolikeme.com</t>
  </si>
  <si>
    <t xml:space="preserve">I actually HATE the dragonball z movie :/ why why whyyyy.... stephen chow whyyyy!!! </t>
  </si>
  <si>
    <t>nicsta</t>
  </si>
  <si>
    <t xml:space="preserve">@MareeLloyd oh god, im sorry! i feel kinda bad now </t>
  </si>
  <si>
    <t>alchatesmormons</t>
  </si>
  <si>
    <t xml:space="preserve">Leaving for school. It's still fucking raining. </t>
  </si>
  <si>
    <t xml:space="preserve">I apologise to non-viewers for the influx of GNW-related tweets. We were trying to get it in the trending column. Didn't happen though. </t>
  </si>
  <si>
    <t>antmumford</t>
  </si>
  <si>
    <t xml:space="preserve">@steelsy There's no review, how disappointing </t>
  </si>
  <si>
    <t>isagrau</t>
  </si>
  <si>
    <t xml:space="preserve">I can't shift chords on time. </t>
  </si>
  <si>
    <t xml:space="preserve">it's freezing in this office </t>
  </si>
  <si>
    <t>Jeansroz</t>
  </si>
  <si>
    <t>Well just put my man on a train back to Wales this morning   It's gonna be a long day...</t>
  </si>
  <si>
    <t xml:space="preserve">Shower done </t>
  </si>
  <si>
    <t>LadyLeebra</t>
  </si>
  <si>
    <t xml:space="preserve">@london2brighton It was a place called HELL! Glad we escaped as good people don't last there - says alot for the long serving staff </t>
  </si>
  <si>
    <t>Just out of orthodontist's it hurt  in Lisburn now.</t>
  </si>
  <si>
    <t>xjustkatex</t>
  </si>
  <si>
    <t xml:space="preserve">... coz it duznt look like we are going 2 have any nice weather any time soon </t>
  </si>
  <si>
    <t>lynchick</t>
  </si>
  <si>
    <t xml:space="preserve">it's Monday </t>
  </si>
  <si>
    <t>Suicid24</t>
  </si>
  <si>
    <t xml:space="preserve">elkaszï¿½ltï¿½k a Terminator: The Sarah Connor Chronicles-t, azï¿½rt kï¿½r ï¿½rte... </t>
  </si>
  <si>
    <t>mreyeliner</t>
  </si>
  <si>
    <t xml:space="preserve">Soo cold </t>
  </si>
  <si>
    <t>Back @ the lodge, its very humid 2day  bad hair day</t>
  </si>
  <si>
    <t xml:space="preserve">My favourite trainers are breakin </t>
  </si>
  <si>
    <t>@alliecobra  I wish I could go... but my credit card says &amp;quot;NO!&amp;quot;. lol</t>
  </si>
  <si>
    <t>amnestic</t>
  </si>
  <si>
    <t>maths exammm  @chloestreetxox xx</t>
  </si>
  <si>
    <t xml:space="preserve">@adykins COOKING FAIL TALAGA. It's too late, it's in our sad stomachs na. Bawi nalang ako next time. </t>
  </si>
  <si>
    <t xml:space="preserve">@TheUXGuy I missed it. Just moved house, no broadband yet </t>
  </si>
  <si>
    <t xml:space="preserve">@whowatcheswho my life is puss crusty puss </t>
  </si>
  <si>
    <t>School.  6 more days!!! THANK. GOD!!!</t>
  </si>
  <si>
    <t>kerrybmc</t>
  </si>
  <si>
    <t xml:space="preserve">Tummy ache - must have eaten lunch too quickly </t>
  </si>
  <si>
    <t>MagJ</t>
  </si>
  <si>
    <t xml:space="preserve">longing for some ice cream - unfortunately my throat still hurts </t>
  </si>
  <si>
    <t>garypickett</t>
  </si>
  <si>
    <t xml:space="preserve">Bed now, up early </t>
  </si>
  <si>
    <t>Kmurpho</t>
  </si>
  <si>
    <t xml:space="preserve">I want to go to Los Angeles... </t>
  </si>
  <si>
    <t>duckdebater</t>
  </si>
  <si>
    <t xml:space="preserve">Long day... Midterms coming up... Don't you hate it when the day starts out badly. </t>
  </si>
  <si>
    <t xml:space="preserve">@xmeganh however you have been rude and unforgiving of us. Your dismissive tone has deeply dented our self esteem. </t>
  </si>
  <si>
    <t>OceanSized</t>
  </si>
  <si>
    <t xml:space="preserve">Still raining?! </t>
  </si>
  <si>
    <t>JemmyChoo</t>
  </si>
  <si>
    <t xml:space="preserve">Feeling under the weather </t>
  </si>
  <si>
    <t xml:space="preserve">@Linkmastergcn it was better in person </t>
  </si>
  <si>
    <t xml:space="preserve">Right, gonna get some lunch and hope it stays </t>
  </si>
  <si>
    <t>lalalaurie</t>
  </si>
  <si>
    <t xml:space="preserve">we're watching Princess Bride... enough said. but this isnt the choir bus </t>
  </si>
  <si>
    <t>silje94</t>
  </si>
  <si>
    <t xml:space="preserve">Watching MTV... I'm home from school today because I'm sick... Very boring, my class is going to cinema today </t>
  </si>
  <si>
    <t>Getting drenched on the way to uni and sitting in the library soaking wet is never fun  *shivers*</t>
  </si>
  <si>
    <t>vanniedinh</t>
  </si>
  <si>
    <t xml:space="preserve">Be careful under rain </t>
  </si>
  <si>
    <t>pshhitscaty</t>
  </si>
  <si>
    <t xml:space="preserve">It's tooo earlyyyyy </t>
  </si>
  <si>
    <t>djdiamondkuts</t>
  </si>
  <si>
    <t xml:space="preserve">Got Up Early To Get Sum Extra Work In And I Get Stuck In Traffic For A Hour. WoooooooooW, Dam U Lincoln Driiiiive!!!  Good Morning </t>
  </si>
  <si>
    <t>UrtePO</t>
  </si>
  <si>
    <t xml:space="preserve">Going to do homework.. </t>
  </si>
  <si>
    <t>xxxelainebxxx</t>
  </si>
  <si>
    <t xml:space="preserve">So sick of studyin! Y did i pick science y couldn't i have picked something easier </t>
  </si>
  <si>
    <t>flukewoman</t>
  </si>
  <si>
    <t>@malherring Ahhh, a nice thought! Unfortunately, not an option for me  Am in the office - teehee.</t>
  </si>
  <si>
    <t>Ashleyyy57</t>
  </si>
  <si>
    <t xml:space="preserve">Extra tired. And ankle is still killing me.i dont understand why </t>
  </si>
  <si>
    <t xml:space="preserve">Saturday said &amp;quot;I wasn't born yesterday&amp;quot; of Heaven! </t>
  </si>
  <si>
    <t>IamMikaze</t>
  </si>
  <si>
    <t xml:space="preserve">celtics lost, work sucked, no day off till next weekend. yeah, things are looking up </t>
  </si>
  <si>
    <t xml:space="preserve">I need to mail off my credit card application. </t>
  </si>
  <si>
    <t>JLuciaM</t>
  </si>
  <si>
    <t xml:space="preserve">is at college! </t>
  </si>
  <si>
    <t>dancing_Kris</t>
  </si>
  <si>
    <t>windazhyy</t>
  </si>
  <si>
    <t>is miss my brotha  http://plurk.com/p/ujt05</t>
  </si>
  <si>
    <t>ricia08</t>
  </si>
  <si>
    <t xml:space="preserve">Can't believe I'm awake at 8am </t>
  </si>
  <si>
    <t xml:space="preserve">@blush__  fingers crossed if i get the job  i forgot to give you peppermint pattie on saturday night </t>
  </si>
  <si>
    <t xml:space="preserve">@oxchris I'm working in the pub, so tea is all I'm allowed </t>
  </si>
  <si>
    <t xml:space="preserve">@dec200269 I don't think so </t>
  </si>
  <si>
    <t xml:space="preserve">woke up...time to return to wells Fargo. </t>
  </si>
  <si>
    <t xml:space="preserve">@jamestubb i'm working </t>
  </si>
  <si>
    <t>mynameisdio</t>
  </si>
  <si>
    <t xml:space="preserve">Right now i miss Nick Jonas </t>
  </si>
  <si>
    <t xml:space="preserve">Ugh, i need someone to take over my VEDM for today, i've got too much on and my head hurts </t>
  </si>
  <si>
    <t>delboydare</t>
  </si>
  <si>
    <t xml:space="preserve">@shawnwrites Thanks Shawn. In the UK only Vodaphone is presently supported. It used to work for all telecom but they put the kibosh on it </t>
  </si>
  <si>
    <t>Philip5150</t>
  </si>
  <si>
    <t xml:space="preserve">Fish stew in mushroom sauce. Hospital food reaches new lows! </t>
  </si>
  <si>
    <t xml:space="preserve">@MissKatiePrice I imagine you are finding it difficult being away from Harvey at the moment </t>
  </si>
  <si>
    <t xml:space="preserve">@rehabc My teachers would probably refuse to accept that I was their student and jump out of the window </t>
  </si>
  <si>
    <t>teixido</t>
  </si>
  <si>
    <t xml:space="preserve">@larcho m'affraid no #babysongsongisallilknownow </t>
  </si>
  <si>
    <t>bkhanna409</t>
  </si>
  <si>
    <t xml:space="preserve">It has been a bit cool here in Carolina.  Where's the sun?  Not liking this very much. </t>
  </si>
  <si>
    <t>Mizzmae</t>
  </si>
  <si>
    <t xml:space="preserve">Getting ready for class....im sweepy </t>
  </si>
  <si>
    <t>kjgriffin18</t>
  </si>
  <si>
    <t xml:space="preserve">@TIBlockhead ahh thats what im afriad of if i go to the next cruise </t>
  </si>
  <si>
    <t xml:space="preserve">i can't fit my whole name on the twitter profile </t>
  </si>
  <si>
    <t>thebratdevil</t>
  </si>
  <si>
    <t>Krusti</t>
  </si>
  <si>
    <t xml:space="preserve">Better get back to work, only another 3hrs &amp;amp; 40 mins to go. Then I really need to do some cleaning when i get in. </t>
  </si>
  <si>
    <t>fefmill705</t>
  </si>
  <si>
    <t>@MissKatiePrice I really hope you both can work it out..  xx</t>
  </si>
  <si>
    <t>enjoythis</t>
  </si>
  <si>
    <t xml:space="preserve">Fraser: Why isn't the weather in Britain the same as in Portugal </t>
  </si>
  <si>
    <t>MakeMeMusic</t>
  </si>
  <si>
    <t xml:space="preserve">@marcstyles but still, baby girl had the war stories attached to her, she took a bullet many a time and saw many great beats </t>
  </si>
  <si>
    <t>glitterisblue</t>
  </si>
  <si>
    <t xml:space="preserve">@dizzyyet yep... they're leaving it... like that! </t>
  </si>
  <si>
    <t>scootz99</t>
  </si>
  <si>
    <t xml:space="preserve">Well, after spending a few hours trying to get this webcam to work with Windows 7, i now have a completely dead webcam. no more streaming </t>
  </si>
  <si>
    <t xml:space="preserve">@chelsea_playboy </t>
  </si>
  <si>
    <t>chapuys</t>
  </si>
  <si>
    <t>@keilowhaler nope not yet but I've had a few calls already &amp;amp; I only posted on it at weekend. I was to junior for the ï¿½100 per day one  .</t>
  </si>
  <si>
    <t>romeljohan</t>
  </si>
  <si>
    <t xml:space="preserve">just found out that the Boston Celtics lost to the Orlando Magic!! FUCK FUCK!! What a way to start the working week </t>
  </si>
  <si>
    <t xml:space="preserve">@spazzyyarn really? from that coffee???? </t>
  </si>
  <si>
    <t>kylahortaleza</t>
  </si>
  <si>
    <t>@mikafonacier She was coughing out blood in the middle of the night.  But she's getting better, I think.</t>
  </si>
  <si>
    <t>woodpuddle</t>
  </si>
  <si>
    <t xml:space="preserve">@AnthonyCallea don't do it... lol. Loved it but wouldn't recommend it.. </t>
  </si>
  <si>
    <t>masashitogami</t>
  </si>
  <si>
    <t xml:space="preserve">I'm catching a cold a little bit </t>
  </si>
  <si>
    <t xml:space="preserve">what a morning!! had to take scenic route for oaps just to get to work, and almost lost my shoe in the process </t>
  </si>
  <si>
    <t>taiyaself</t>
  </si>
  <si>
    <t xml:space="preserve">@onetaiya blog seems to have been removed </t>
  </si>
  <si>
    <t>danastump</t>
  </si>
  <si>
    <t xml:space="preserve">Ughh I hate shop soooo much. And I hate not having my phone </t>
  </si>
  <si>
    <t>Coffee24Luvr</t>
  </si>
  <si>
    <t xml:space="preserve">@mcdoofus Awwww...hope you saw my spam, but it looks like you'll need to call Comcast. </t>
  </si>
  <si>
    <t>InsomniacManiac</t>
  </si>
  <si>
    <t xml:space="preserve">@JhonenV You should know that I'm probably one of your biggest fans, seeing how as we have much in common. </t>
  </si>
  <si>
    <t>bekkalynnerks</t>
  </si>
  <si>
    <t xml:space="preserve">I wish i could've gone to omaha last night. </t>
  </si>
  <si>
    <t>Camp_Bow_Wow</t>
  </si>
  <si>
    <t xml:space="preserve">@TrueAgendas Yes exactly CSU has a mayo clinic for animals basically.  It really is tough on the pups when they get it. </t>
  </si>
  <si>
    <t>thelizmonster</t>
  </si>
  <si>
    <t>@morijuana  Love yourself!</t>
  </si>
  <si>
    <t xml:space="preserve">@mellalicious haha same here! SCARY hag face here with dark dark circles </t>
  </si>
  <si>
    <t>pcasupreme</t>
  </si>
  <si>
    <t xml:space="preserve">summer classes blow </t>
  </si>
  <si>
    <t>mkfacesclub</t>
  </si>
  <si>
    <t>@CarolRiddickRDU just an FYI - your link had a type-o in it...  better try again... you had www/nikken.com/riddick instead of www.</t>
  </si>
  <si>
    <t>ohhxneptune</t>
  </si>
  <si>
    <t xml:space="preserve">out all day until about 3 or 4 </t>
  </si>
  <si>
    <t>eistrom</t>
  </si>
  <si>
    <t xml:space="preserve">Still no iPhone to me.. </t>
  </si>
  <si>
    <t>Ivana22</t>
  </si>
  <si>
    <t>i want to sleeeepppp   i've been saving my work every minute just incase my computer crashes AGAIN &amp;gt;</t>
  </si>
  <si>
    <t xml:space="preserve">will continue reading new moon now. i just cried over chapter: &amp;quot;the end&amp;quot; last night. fuck edward. </t>
  </si>
  <si>
    <t>rachaar</t>
  </si>
  <si>
    <t xml:space="preserve">@jnyemb sorry, my fault, I wanted it to cool down so I could sleep better last night </t>
  </si>
  <si>
    <t>Mazzyette</t>
  </si>
  <si>
    <t xml:space="preserve">no wait less than two weeks till we see DM  hope Dave is better still no news </t>
  </si>
  <si>
    <t>loeschkevin</t>
  </si>
  <si>
    <t xml:space="preserve">is going to school wants to be famous realllllllly bad so i dont have to and i have a chance at a career </t>
  </si>
  <si>
    <t>mretie</t>
  </si>
  <si>
    <t xml:space="preserve">Staying home sick today. </t>
  </si>
  <si>
    <t>im_the_martian</t>
  </si>
  <si>
    <t xml:space="preserve">waaah... out net connection sucks! </t>
  </si>
  <si>
    <t>Awake ... Getting ready for work  I hope no one calls in today ...</t>
  </si>
  <si>
    <t>BethMay</t>
  </si>
  <si>
    <t>@Gemfairy24 hope your Monday is going well for you....my hand hurts  love love xxx</t>
  </si>
  <si>
    <t>cdleedsfan</t>
  </si>
  <si>
    <t>Bad news about @hotpatooties podcast. I'm revising tomorrow, so will have to listen Wed  Like @mfhorne I have toothache</t>
  </si>
  <si>
    <t xml:space="preserve">I really shouldn't be trying to print dozens of pictures when my printer needs a new toner cartridge </t>
  </si>
  <si>
    <t>yoganicole</t>
  </si>
  <si>
    <t xml:space="preserve">Today is my first day of the 25 miles in 5 days goal that I have set for myself. Been doing tons of yoga lately, and virtually NO cardio. </t>
  </si>
  <si>
    <t>ToastyOutrage</t>
  </si>
  <si>
    <t xml:space="preserve">asdfgh its monday bawwwwwwwwwww  </t>
  </si>
  <si>
    <t>malinki</t>
  </si>
  <si>
    <t xml:space="preserve">Attempting to stay upright but have a pretty terrible attack of the shakes. Ridiculously heavy weekend fail </t>
  </si>
  <si>
    <t>magicweaver</t>
  </si>
  <si>
    <t xml:space="preserve">What a fscked up day, nothing went right! </t>
  </si>
  <si>
    <t>mutiaardi</t>
  </si>
  <si>
    <t xml:space="preserve">not in mood, sumone plse help me!!!!! </t>
  </si>
  <si>
    <t>kumarhk</t>
  </si>
  <si>
    <t xml:space="preserve">@missarrie I didn't get to say goodbye </t>
  </si>
  <si>
    <t>Freakiix</t>
  </si>
  <si>
    <t xml:space="preserve">class test really f*cked up..shit!.....&amp;amp;sunburn </t>
  </si>
  <si>
    <t>Catboy_Dubai</t>
  </si>
  <si>
    <t xml:space="preserve">I wish these exercise people would leave. I'm hiding in the bedroom like Norman Bate's non-existent mother. Plus I need more medication </t>
  </si>
  <si>
    <t>Brought a new laptop  All that money GONE!!!  I suppose it'll be nice to have a laptop that works though...</t>
  </si>
  <si>
    <t>NinaSoSarafina</t>
  </si>
  <si>
    <t xml:space="preserve">Morning twitter...twitterena isn't opening for me no more </t>
  </si>
  <si>
    <t>swindled</t>
  </si>
  <si>
    <t>@mckenny the back isn't wet anymore  ...but the front is...</t>
  </si>
  <si>
    <t xml:space="preserve">@diaryofabadman Diabetic hubby doesn't trust testing kits that don't puncture </t>
  </si>
  <si>
    <t>deenels</t>
  </si>
  <si>
    <t>@CandiceRenae i know..i apologize - zebo wanted to keep it low key so i couldnt head out there...it sounded so fun...  raincheck?</t>
  </si>
  <si>
    <t>I hate exams &amp;amp; revising  hurry up 15th June, I need a holiday!</t>
  </si>
  <si>
    <t>Scharisse</t>
  </si>
  <si>
    <t xml:space="preserve">Be right back </t>
  </si>
  <si>
    <t>sassymishka</t>
  </si>
  <si>
    <t xml:space="preserve">Hope I get a better sleep tonight silly morons doing skids out front last night </t>
  </si>
  <si>
    <t xml:space="preserve">going to school  history final today.... wish me luck </t>
  </si>
  <si>
    <t xml:space="preserve">finished the half-blood prince! -wipes tears- </t>
  </si>
  <si>
    <t>jennylovesbenny</t>
  </si>
  <si>
    <t xml:space="preserve">watching the last episode ever of Boston legal </t>
  </si>
  <si>
    <t>I'm on the bus! Awful weather in Denmark atm  or, it's awful where I am. I just felt a tear running down my face. Wtf?! Falling in love &amp;lt;3</t>
  </si>
  <si>
    <t>joeytimmins</t>
  </si>
  <si>
    <t xml:space="preserve">Missed a chance to work as a zombie. And zombie acting is my favourite. </t>
  </si>
  <si>
    <t>belladivediva</t>
  </si>
  <si>
    <t xml:space="preserve">Lala. I'm going to the dentist. </t>
  </si>
  <si>
    <t>George9215</t>
  </si>
  <si>
    <t>On the buss going to school, I miss her so much  she isn't the same anymore even if she says she hasn't changed, I should have listened.</t>
  </si>
  <si>
    <t>colmb</t>
  </si>
  <si>
    <t xml:space="preserve">A spotify in the hand is worth two in the bush (I think I can help you through your exams). Spotify dies in T-13 days </t>
  </si>
  <si>
    <t>DebMcQ</t>
  </si>
  <si>
    <t xml:space="preserve">i'll try to do a better jobbut people keep sending me requests for quizes - i think i havwe 14 of them out there right now  </t>
  </si>
  <si>
    <t>@MrsNewlywed What a coincidence - I am getting an HSG today, too.  Good luck with yours. I'm nervous as heck.</t>
  </si>
  <si>
    <t>evilnik</t>
  </si>
  <si>
    <t xml:space="preserve">The loo is closed </t>
  </si>
  <si>
    <t>natemelsom</t>
  </si>
  <si>
    <t xml:space="preserve">trying to figure out this twitter thing. </t>
  </si>
  <si>
    <t>@patriciagaw I knows rights?  Nice ba?</t>
  </si>
  <si>
    <t>dramalho</t>
  </si>
  <si>
    <t xml:space="preserve">@farruska no .. father ... again </t>
  </si>
  <si>
    <t>garybosko</t>
  </si>
  <si>
    <t xml:space="preserve">is at home prepping for a day of mixing and nursing a sick ferret. Little Rochester. </t>
  </si>
  <si>
    <t>saobabiinina763</t>
  </si>
  <si>
    <t xml:space="preserve">school text me. going to RMS today. also feeling sick </t>
  </si>
  <si>
    <t>hbraica</t>
  </si>
  <si>
    <t xml:space="preserve">@30secondstomars http://twitpic.com/5e643 - This is not of now, it was from always </t>
  </si>
  <si>
    <t xml:space="preserve">@Chabeli_Cua - HAHAHAHA YES! Woooork@-) So earlyyyy. </t>
  </si>
  <si>
    <t xml:space="preserve">contemplating how rude i was on the phone. i feel bad </t>
  </si>
  <si>
    <t>jruss85</t>
  </si>
  <si>
    <t xml:space="preserve">Fml. I just got rearended. Ahhhhhh </t>
  </si>
  <si>
    <t xml:space="preserve">@mooseius we are the queens of one word tweets today! My day is dragging along </t>
  </si>
  <si>
    <t xml:space="preserve">Just looked at the temperature...still no Maymont. After all the hype I still only got pix from the internet of it </t>
  </si>
  <si>
    <t>aly_baby</t>
  </si>
  <si>
    <t xml:space="preserve">@dfizzy hahahaha. that sucks </t>
  </si>
  <si>
    <t>LindsMurphy</t>
  </si>
  <si>
    <t xml:space="preserve">School for the day </t>
  </si>
  <si>
    <t>gmaskew</t>
  </si>
  <si>
    <t xml:space="preserve">brain still spinning up for the week. Wish it was still Sunday. </t>
  </si>
  <si>
    <t>natalieann80</t>
  </si>
  <si>
    <t xml:space="preserve">I wish I didn't have to go to work </t>
  </si>
  <si>
    <t>ashleyrenee2011</t>
  </si>
  <si>
    <t xml:space="preserve">going to school. then remediation. </t>
  </si>
  <si>
    <t>lisajbmusic</t>
  </si>
  <si>
    <t xml:space="preserve">Graduation Last Night! still 4 days left of school. ugh, and i think we have to run the mile today. </t>
  </si>
  <si>
    <t>zanedubois</t>
  </si>
  <si>
    <t>start of summer school  but its only internet so its not that bad</t>
  </si>
  <si>
    <t xml:space="preserve">going to walk  jazz hope it don&amp;quot;t rain the skys gone all grey i will end up coming back soaked </t>
  </si>
  <si>
    <t>Steph107</t>
  </si>
  <si>
    <t>So tired and so hungry. I hate getting lab work done, especially when it requires me to not eat before  Can't wait til it's over!</t>
  </si>
  <si>
    <t>xenspidey</t>
  </si>
  <si>
    <t xml:space="preserve">Off to work... yay </t>
  </si>
  <si>
    <t>pokapolas</t>
  </si>
  <si>
    <t>Bleurgh, bleurgh and more bleurgh -  poor Holly  Looking through shoe box of old photos - wedding pics, gosh, so young - so many memories!</t>
  </si>
  <si>
    <t>pollyy</t>
  </si>
  <si>
    <t xml:space="preserve">hoping my little lady is OK at nursery.  She was a poorly lady this morning </t>
  </si>
  <si>
    <t>JuliefaithRigby</t>
  </si>
  <si>
    <t xml:space="preserve">@GaspodeX apparently dollhouse has made it for another13 episodes although TSCC has been cancelled </t>
  </si>
  <si>
    <t xml:space="preserve">@julie_moore thank you now have to tidy up tho!! </t>
  </si>
  <si>
    <t>nikkihayes</t>
  </si>
  <si>
    <t xml:space="preserve">@rickoshea ha ha could be that seens they made 3 of the tabloids today  </t>
  </si>
  <si>
    <t xml:space="preserve">@Pixie_Anna I can't twitpic cuz they're too big </t>
  </si>
  <si>
    <t xml:space="preserve">@o0_TrueScot_0o Yeh...but....no new ones.... </t>
  </si>
  <si>
    <t>kaitey</t>
  </si>
  <si>
    <t>Cannot get into revision mood!  Really need to reviseeee. Will go for shower see if i am inspired to work ^o)</t>
  </si>
  <si>
    <t xml:space="preserve">Back from lunch now and on reception again this afternoon, so won't be able to tweet much </t>
  </si>
  <si>
    <t>RebeccaCannanOx</t>
  </si>
  <si>
    <t xml:space="preserve">Oh My, Today is not very nice! And thats an understatement itself. Feel sooo sorry for Katie &amp;amp; Peter. What about the next chapter? </t>
  </si>
  <si>
    <t>TinaMSays</t>
  </si>
  <si>
    <t xml:space="preserve">@MasterAwesome tvguide.com has some. I now Check is coming back! But I'm heartbroken that Guiding Light is going. </t>
  </si>
  <si>
    <t>EyeHaate</t>
  </si>
  <si>
    <t>So tired and so hungry. I hate getting lab work done, especially when it requires me to not eat before  Can't .. http://tinyurl.com/qucxy3</t>
  </si>
  <si>
    <t xml:space="preserve">i nid to know everything about GE, UTI,ASTHMA,BRONCHITIS,FEBRILE FITS,ANOREXIA,PYREXIA,INTERSTINAL OBSTRUCTION.everything abt it! </t>
  </si>
  <si>
    <t>Kallisto</t>
  </si>
  <si>
    <t>Ok, now I'm really depressed  Never felt so old.</t>
  </si>
  <si>
    <t>DameBCool</t>
  </si>
  <si>
    <t>I'm mad the Celtics lost.  I didn't think they'll go all the way this season anyway. Cavs now baby!</t>
  </si>
  <si>
    <t xml:space="preserve">@xCAROxx  yeah. She's happier.  but still...   i'm sorry </t>
  </si>
  <si>
    <t xml:space="preserve">My Dad had a stroke, will know more tomorrow </t>
  </si>
  <si>
    <t xml:space="preserve">@andyroosom My man crush on him is fading. </t>
  </si>
  <si>
    <t xml:space="preserve">@ConsBarcebal cons! i didn't see you! </t>
  </si>
  <si>
    <t>JoCue</t>
  </si>
  <si>
    <t>I don't feel well at all  I might go to school later...</t>
  </si>
  <si>
    <t xml:space="preserve">@joma419 i have the same ones, except spanish will be much harder now... </t>
  </si>
  <si>
    <t>amklose</t>
  </si>
  <si>
    <t>I have a bad chest cold   But I made good money tonight!</t>
  </si>
  <si>
    <t xml:space="preserve"> 2pm, lunchtime is over and da boss is back in town...</t>
  </si>
  <si>
    <t>@vampiresabrina me too, but i have exam at early june i think  i heard they cancelled it cos swine flu thingy? tsk tsk</t>
  </si>
  <si>
    <t>jonezy</t>
  </si>
  <si>
    <t xml:space="preserve">no really, ow my neck </t>
  </si>
  <si>
    <t>Ok, i'm close to this place where i have to preform some witty banter of a speech...i think, but being directionless isn't helping  x</t>
  </si>
  <si>
    <t>vfclover14</t>
  </si>
  <si>
    <t xml:space="preserve">eww its monday got to go to school ughhhh!!!!   </t>
  </si>
  <si>
    <t>RexAceReynolds</t>
  </si>
  <si>
    <t xml:space="preserve">A shocker, I slept thru the night, but no morning wood...bummer </t>
  </si>
  <si>
    <t>kmease</t>
  </si>
  <si>
    <t xml:space="preserve">People just continue to amaze me </t>
  </si>
  <si>
    <t>_isavedlatin</t>
  </si>
  <si>
    <t xml:space="preserve">I feel so bad putting the rest of my beanie babies in storage... but it's the best thing for them! </t>
  </si>
  <si>
    <t>daisychainbaby</t>
  </si>
  <si>
    <t xml:space="preserve">@enhance_me oh dear, sounds they like they need a mapbook </t>
  </si>
  <si>
    <t xml:space="preserve">@daisy_thomas yeah especially since i had some stuff spoiled by my curiosity </t>
  </si>
  <si>
    <t>@heatherstewart Totaly not fair i wanna watch it but just cause i live in Canada im not aloud  damn United States only sites!!</t>
  </si>
  <si>
    <t>PuterPrsn</t>
  </si>
  <si>
    <t xml:space="preserve">Yellowstone Workers Fired for Urinating in Old Faithful http://bit.ly/8vpDb #odd &amp;lt;-You have to wonder what motivates some folks </t>
  </si>
  <si>
    <t>@overlordtrainee And at *my* Vulcan's expense?! Tsk tsk  #StarTrek</t>
  </si>
  <si>
    <t>amyrachel1911</t>
  </si>
  <si>
    <t xml:space="preserve">Feels unwell and is going home early </t>
  </si>
  <si>
    <t>kashiichan</t>
  </si>
  <si>
    <t xml:space="preserve">Bernie Fraser has a really dull voice. I don't wanna learn about super if he's the teacher. </t>
  </si>
  <si>
    <t>kelseytucker</t>
  </si>
  <si>
    <t xml:space="preserve">Awful night of sleep. And poor ziv has jury duty this morn </t>
  </si>
  <si>
    <t>lumpadoodles</t>
  </si>
  <si>
    <t xml:space="preserve"> hate public transport stood waiting over half an hour for a bus which didnt show up luckily i got a lift to work</t>
  </si>
  <si>
    <t>megcracker</t>
  </si>
  <si>
    <t>aww. changed background. Dougie got cut off.  But, Tom,Danny and Harry are still in it! 3/4 of Mcfly.</t>
  </si>
  <si>
    <t>@halamazin LOOOL how could I forgetttt  Miss you 7addi walla</t>
  </si>
  <si>
    <t>erica_joy</t>
  </si>
  <si>
    <t>@donniewahlberg i didnt get 2 say goodbye 2 u  its only 805am if u r up i am still on the boat</t>
  </si>
  <si>
    <t>vthing98</t>
  </si>
  <si>
    <t xml:space="preserve">head stuffed up this morning. can't breathe </t>
  </si>
  <si>
    <t>always_august</t>
  </si>
  <si>
    <t xml:space="preserve">@simon14771482 I don't haha I just hate spiders that much </t>
  </si>
  <si>
    <t>trendyshoppes</t>
  </si>
  <si>
    <t>@turnaroundart I have 3 computers and a laptop but I have 1 primary and always hate it when that one is sick   hope they can fix it 4 u!</t>
  </si>
  <si>
    <t>lovely_kim</t>
  </si>
  <si>
    <t>@DJAceBoogie LOL yeah I know .... I work at 11am it's 8:06 hehe ! I woke up starving!  waffle house anyone!?</t>
  </si>
  <si>
    <t>prashant7aug</t>
  </si>
  <si>
    <t xml:space="preserve">Appraisal review is going on.. </t>
  </si>
  <si>
    <t>wererabbit</t>
  </si>
  <si>
    <t xml:space="preserve">@tibiloo nope, no big box yet </t>
  </si>
  <si>
    <t>urban_empress</t>
  </si>
  <si>
    <t xml:space="preserve">nooooo my plans for next week just went down the drain. all booked out. damn it. waited too long. </t>
  </si>
  <si>
    <t>thiano08</t>
  </si>
  <si>
    <t xml:space="preserve">gotta study again! back to exams tomoro </t>
  </si>
  <si>
    <t>themadtrucker</t>
  </si>
  <si>
    <t xml:space="preserve">@newt14_pburgnj dagum. That's a lot better then my 6&amp;quot; ham egg and cheese. </t>
  </si>
  <si>
    <t>yellowdaisygirl</t>
  </si>
  <si>
    <t>Bts skytrain is too packed after opening of extended route to Thonburi today.  Too good business.</t>
  </si>
  <si>
    <t>sethrowe</t>
  </si>
  <si>
    <t>According to Somasegar's blog VS2010 is available, but the download link didn't work for me  http://is.gd/AYAV</t>
  </si>
  <si>
    <t xml:space="preserve">need to go and get some passport photos for meeting tonight but its blowing a gale out there </t>
  </si>
  <si>
    <t xml:space="preserve">@omgamy I know what you mean! haha my mum wrote me a note saying your always miserable ask your boss to cut your hrs lol im too scared. </t>
  </si>
  <si>
    <t>Ranilaaaaa</t>
  </si>
  <si>
    <t xml:space="preserve">why does gas prices keep going up? it jumped like 20 cents in the last week. </t>
  </si>
  <si>
    <t>kjerstinklein</t>
  </si>
  <si>
    <t xml:space="preserve">@NetwkPittsburgh I don't know - I had to bring in my veggy pots last night!  -  we have the boat in the water but too cold to enjoy </t>
  </si>
  <si>
    <t xml:space="preserve">Ugh itunes deleted itself </t>
  </si>
  <si>
    <t>_Lauren_Mallory</t>
  </si>
  <si>
    <t>Oh, no!!  I keep losing followers!!  I'm down to 199.    It must be because of everything that happened yesterday.   *cries*</t>
  </si>
  <si>
    <t>itsbrinabitch</t>
  </si>
  <si>
    <t>its &amp;quot;the o.c.&amp;quot; time season 4/1...after marissa's death  so sad!!!</t>
  </si>
  <si>
    <t>desmondmerapoh</t>
  </si>
  <si>
    <t xml:space="preserve">i cant install tweetdeck..twice already..poor me..  </t>
  </si>
  <si>
    <t>HookdOnEwaniuks</t>
  </si>
  <si>
    <t>did not sleep well   Always makes Mondays more fun</t>
  </si>
  <si>
    <t>RayyahSunshine</t>
  </si>
  <si>
    <t xml:space="preserve">@maryjartist LOL.. Missed u last night Miss Mary! </t>
  </si>
  <si>
    <t>CSLMO</t>
  </si>
  <si>
    <t>had a rough weekend.. and is super tired and doesnt wanna go to work today..    http://www.myspace.com/sillychristie</t>
  </si>
  <si>
    <t>ahhh does this day get any worse!?!  at least it was hot gym instructor night!! a small glimmer of happiness in my day!</t>
  </si>
  <si>
    <t>judyduncan</t>
  </si>
  <si>
    <t xml:space="preserve">What a glorious day! After a busy Monday; then it's on vacation!!! I have no plans.    Oh, that means NOTHING to do!!!! Hmmmm </t>
  </si>
  <si>
    <t>talon03echomike</t>
  </si>
  <si>
    <t>@imperialcreed Poor creed  Hope you get something sorted soon man.</t>
  </si>
  <si>
    <t>samanthanicole3</t>
  </si>
  <si>
    <t xml:space="preserve">I have officially left cold lake, passed the sail boats and everything ! How sad </t>
  </si>
  <si>
    <t>natalieeee_x</t>
  </si>
  <si>
    <t>can't be asked with anything  just want to cry :'( wish i could stop my thoughts, they just make things a hundred times worse  x</t>
  </si>
  <si>
    <t xml:space="preserve">@rachaeldunlop Hullo! Oh, that publication of yours was the first scientific paper I read. Great stuff! If only I was good at science </t>
  </si>
  <si>
    <t>jords_</t>
  </si>
  <si>
    <t xml:space="preserve">&amp;quot;PembsDave He's gone now </t>
  </si>
  <si>
    <t>g_shortwarning</t>
  </si>
  <si>
    <t xml:space="preserve">hates how dreams can leave you feeling like shit all day. </t>
  </si>
  <si>
    <t>iv4y</t>
  </si>
  <si>
    <t xml:space="preserve">recovering from an injury made by laughing too much </t>
  </si>
  <si>
    <t>JasonCz</t>
  </si>
  <si>
    <t xml:space="preserve">@frankshorter Wolfram cant do 3900000000000000-3800000000000000 </t>
  </si>
  <si>
    <t xml:space="preserve">I'm so lonely </t>
  </si>
  <si>
    <t>rangerous</t>
  </si>
  <si>
    <t>aparently my phone isnt uploading all the tweets ive been doing! OMG!  im going to my provider and punching everyone in the face yay!</t>
  </si>
  <si>
    <t xml:space="preserve">my last day @ work </t>
  </si>
  <si>
    <t xml:space="preserve">Bloody hate birds sometimes. Just cleaned up two wet bird poops the size of dinner plates off my windscreen </t>
  </si>
  <si>
    <t xml:space="preserve">At work $$... I think I'm getting strep throat </t>
  </si>
  <si>
    <t xml:space="preserve">@PembsDave He's gone now </t>
  </si>
  <si>
    <t>was labeled &amp;quot;too inactive&amp;quot; and dropped some karma  http://plurk.com/p/ujuyn</t>
  </si>
  <si>
    <t xml:space="preserve">I am dying for a Chicken Royale  yumyum, pity the nearest burger king is a bout half an hour away </t>
  </si>
  <si>
    <t xml:space="preserve">it's monday and time for work </t>
  </si>
  <si>
    <t>janellapua</t>
  </si>
  <si>
    <t xml:space="preserve">sorry kukkha.  but duty calls. </t>
  </si>
  <si>
    <t>iamc</t>
  </si>
  <si>
    <t>@beavt8r oh! i thought u meant a left off letter or something. sorry   if it counts for anything, he is way overworked right now.</t>
  </si>
  <si>
    <t xml:space="preserve">It's all my fault!!! </t>
  </si>
  <si>
    <t xml:space="preserve">@gonepie it was the second link that was broken - for your site - the twitpic was working, now it is not </t>
  </si>
  <si>
    <t>mellomusiq</t>
  </si>
  <si>
    <t xml:space="preserve">@Elle_P Them allergies gettin the best of all of us </t>
  </si>
  <si>
    <t>ukslc</t>
  </si>
  <si>
    <t xml:space="preserve">Just seen the latest news about staging/truss collapsing at a festival. Oh dear </t>
  </si>
  <si>
    <t>Katrinya</t>
  </si>
  <si>
    <t xml:space="preserve">Most irritating: All the Excel formulas are different in the Dutch version of the program.  Want =SUM!  </t>
  </si>
  <si>
    <t>Scorpqueen1</t>
  </si>
  <si>
    <t>@micilia That's great!! No  My computer has been acting up...I have a virus. I'm getting it serviced this week.</t>
  </si>
  <si>
    <t>bugme143</t>
  </si>
  <si>
    <t>getting ready for Monday  where did the weekend go</t>
  </si>
  <si>
    <t>johnwiese</t>
  </si>
  <si>
    <t>on flight from MKE to CLT, if only that was my final stop   Heading to ATL.</t>
  </si>
  <si>
    <t>MairahStar</t>
  </si>
  <si>
    <t xml:space="preserve">it gets kind of confising when ppl try to imply things n you dont understand... </t>
  </si>
  <si>
    <t>felix85</t>
  </si>
  <si>
    <t>poo  , REUTERS:Egyptian 4-year-old girl dies of H5N1 bird flu virus - state news agency</t>
  </si>
  <si>
    <t>Jophesine77</t>
  </si>
  <si>
    <t xml:space="preserve">This is a test tweet. My last 2 tweets via dabr disappeared </t>
  </si>
  <si>
    <t>feel like i'm getting sick  hope i don't have swine flu! what? that joke is over? oh.</t>
  </si>
  <si>
    <t xml:space="preserve">@Rachiee_caff stars prob cause i am only alowed a little one for my birthday </t>
  </si>
  <si>
    <t>kebsood</t>
  </si>
  <si>
    <t xml:space="preserve">@tacojones I have the 2 day hangover </t>
  </si>
  <si>
    <t>ursirius</t>
  </si>
  <si>
    <t xml:space="preserve">@stephenfry http://twitpic.com/4zk75 - I feel soooo old, I remember them. </t>
  </si>
  <si>
    <t>Monica_Young</t>
  </si>
  <si>
    <t xml:space="preserve">Went to bed @3am and paying for it bc my kids get up at 6am </t>
  </si>
  <si>
    <t>herromelissa</t>
  </si>
  <si>
    <t xml:space="preserve">g'morning! it's monday </t>
  </si>
  <si>
    <t xml:space="preserve">is with everyone else printing out IT past paers </t>
  </si>
  <si>
    <t>JenMulgrew</t>
  </si>
  <si>
    <t xml:space="preserve">I can't believe it's already Monday </t>
  </si>
  <si>
    <t>basswulf</t>
  </si>
  <si>
    <t xml:space="preserve">@JayGarrett Are you going to have many more blog-&amp;gt;tweet entries? Flooding out my other contacts </t>
  </si>
  <si>
    <t>@snipeyhead Nope, unfortunately, @wlturland isn't coming with me.  We'll have to see about getting childcare one year so she can. #tek09</t>
  </si>
  <si>
    <t>luis_sp</t>
  </si>
  <si>
    <t xml:space="preserve">Good morning peeps, celtics lost last night </t>
  </si>
  <si>
    <t xml:space="preserve">aww..Poor @Ginekee she's sick but she can't leave school right now </t>
  </si>
  <si>
    <t xml:space="preserve">down with stomach pain </t>
  </si>
  <si>
    <t>onlyjude</t>
  </si>
  <si>
    <t>Ugh... Finals this week....  Wish me luck!</t>
  </si>
  <si>
    <t>HesterGersonius</t>
  </si>
  <si>
    <t xml:space="preserve">Working on bachelor thesis at Foam_Fotografiemuseum Amsterdam - not enjoying the sun! </t>
  </si>
  <si>
    <t xml:space="preserve">I am dying for a Chicken Royale  yumyum, pity the nearest burger king is about half an hour away </t>
  </si>
  <si>
    <t>@retr0spect i tried to see telepathe but they were full up!  sads. vivian girls, banjo or freakout+bombay bicycle club were amazing!</t>
  </si>
  <si>
    <t>Kendra311</t>
  </si>
  <si>
    <t xml:space="preserve">@magnumchaos Happy Monday, huh?  </t>
  </si>
  <si>
    <t>VixJones</t>
  </si>
  <si>
    <t>@innocentdrinks would love to have a go but can't get the link to work so will try tonight from home  - you're too popular perhaps!</t>
  </si>
  <si>
    <t>erinbethcurtis</t>
  </si>
  <si>
    <t xml:space="preserve">schoollllll. another full week </t>
  </si>
  <si>
    <t>Mustang_Dally</t>
  </si>
  <si>
    <t xml:space="preserve">Goin to work.. Got a lot of homework to finish tonight </t>
  </si>
  <si>
    <t>monkeyfacechar</t>
  </si>
  <si>
    <t xml:space="preserve">@braddoggett ugh i want to watch it but i got midterms on and sats after that </t>
  </si>
  <si>
    <t>Otoliver</t>
  </si>
  <si>
    <t xml:space="preserve">@LOVEChaela Damn boo boo...you ok? </t>
  </si>
  <si>
    <t>GeejaMae</t>
  </si>
  <si>
    <t xml:space="preserve">is dead poorly </t>
  </si>
  <si>
    <t>ashleightayla</t>
  </si>
  <si>
    <t xml:space="preserve">@dorothysimmons hahah oh. i just sent kris jenner a message. doubt she'll reply </t>
  </si>
  <si>
    <t>MyNameIsStevenB</t>
  </si>
  <si>
    <t xml:space="preserve">@thomaswtf you'd better keep it a secret! i'm only on season 3 </t>
  </si>
  <si>
    <t xml:space="preserve">Morning Twits. Just arrived at work.. not really feeling this monday </t>
  </si>
  <si>
    <t>kittyjesper</t>
  </si>
  <si>
    <t xml:space="preserve">Hates mornings. Always sooo tired. I think I need to do a sleep study </t>
  </si>
  <si>
    <t xml:space="preserve">@Maxalicious im finkin sushi..im brass 2 pound budget for me so mcdonalds here i cum..but sushi or chicken katsu curry....im hungry </t>
  </si>
  <si>
    <t>beefybarrow</t>
  </si>
  <si>
    <t xml:space="preserve">Oh boo thougth we were going to exchange today but seller not ready yet, even though she was supposedly anxious for quick sale. Grrr! </t>
  </si>
  <si>
    <t>I gag too much, my dog coughed up some bread and it was soggy and shit and I couldn't eat lunch  pathetic.</t>
  </si>
  <si>
    <t xml:space="preserve">&amp;amp; i really miss my Fave*! </t>
  </si>
  <si>
    <t>@CourtneySit They all have good and bad  I'd actually recommend what I use -- TelstraClear cable -- but it's only Wn/Chch</t>
  </si>
  <si>
    <t>@gilbey1984 sorry  I feel mean!</t>
  </si>
  <si>
    <t xml:space="preserve">Okay, lunchtime and #golwg360 is trending pretty hightly. What is it? English please, my welsh sucks </t>
  </si>
  <si>
    <t>incaseyoucare</t>
  </si>
  <si>
    <t>@SasaLoves they are quite sad indeed  i guess itll be a jeans type of day..</t>
  </si>
  <si>
    <t>vivolmat</t>
  </si>
  <si>
    <t xml:space="preserve">wishing i had been on nkotb boat but i had to work </t>
  </si>
  <si>
    <t>laurenwhitney</t>
  </si>
  <si>
    <t xml:space="preserve">@DJ_Z where's the pic? did you forget? </t>
  </si>
  <si>
    <t>ksmith44</t>
  </si>
  <si>
    <t xml:space="preserve">can't wait to go to dc so i can wear my new shoes, but today, i got school. </t>
  </si>
  <si>
    <t>helga_hansen</t>
  </si>
  <si>
    <t>@carnalis it's obviously not raining in your part of West Country  it's bucketing down here... mower is happy as it gets a respite!</t>
  </si>
  <si>
    <t xml:space="preserve">Anyone wanna come round &amp;amp; watch Stardust with me? Im feeling lonely </t>
  </si>
  <si>
    <t>LeonieLion</t>
  </si>
  <si>
    <t xml:space="preserve">Pumpkin has been eaten by a snail and a slug. The two offenders were stuck to the side of the pot looking smug. Most disheartened </t>
  </si>
  <si>
    <t>MrEtotheJ</t>
  </si>
  <si>
    <t xml:space="preserve">Is so tired right now! </t>
  </si>
  <si>
    <t>i feel so sick  its the flu but not the swine kind...i wish there was such a thing as Wine flu, that could work!</t>
  </si>
  <si>
    <t>@shimmylicious french is over now wooooo i know your landed!! hahaha abandon us now and go to college  lol</t>
  </si>
  <si>
    <t xml:space="preserve">@jaffne i know, seems i was doomed no matter what </t>
  </si>
  <si>
    <t xml:space="preserve">@rmaclean Where, what, how? I can't believe I missed it </t>
  </si>
  <si>
    <t>marcia724</t>
  </si>
  <si>
    <t>my munchkin is so sick! swollen glands and tonsils!  going to the dr.'s again at 9:15.</t>
  </si>
  <si>
    <t>nickitastic90</t>
  </si>
  <si>
    <t xml:space="preserve">definitely just failed my exam </t>
  </si>
  <si>
    <t>RAFLiveBecky</t>
  </si>
  <si>
    <t xml:space="preserve">IT'S MY B'DAY 2DAY!!!!!!!!!!!!!!!!!!!! 26 YRS OLD </t>
  </si>
  <si>
    <t>LiciaLou</t>
  </si>
  <si>
    <t xml:space="preserve">I am so effin ill ... I should not have to go to work when I don't even feel human. </t>
  </si>
  <si>
    <t>Juliecarina</t>
  </si>
  <si>
    <t xml:space="preserve">Feel like a mushroom kept in the dark and fed bull shit x Just want to know where we stand </t>
  </si>
  <si>
    <t>Watching the Obama Deception.  America has made a HUGE mistake. I do not know WHY people didn</t>
  </si>
  <si>
    <t>Noooo. Too much magic.  Currently blown *out*. #gr8conf</t>
  </si>
  <si>
    <t>danslatts</t>
  </si>
  <si>
    <t xml:space="preserve">My iTunes library has aweful tagging </t>
  </si>
  <si>
    <t>On Exam leave! Its sooo great knowing that i dont have school! Apart from 3 more days which are exams  Boohoo! haha!</t>
  </si>
  <si>
    <t xml:space="preserve">Good morning Twitter Folk! Happy Monday... </t>
  </si>
  <si>
    <t>runner4life928</t>
  </si>
  <si>
    <t xml:space="preserve">Going back to Ohio tomorrow, but still have to finish 2 more finals today </t>
  </si>
  <si>
    <t xml:space="preserve">Oooo st louis I am mad I left houston back to this chilly weather.. </t>
  </si>
  <si>
    <t>chaplain_mdiv10</t>
  </si>
  <si>
    <t>@JosephPMathews I'm a bad Episcopalian - boo  jk, but one of the reasons I like the 8am service is that we don't sing so many hymns. lol.</t>
  </si>
  <si>
    <t>JONSGIRL6769</t>
  </si>
  <si>
    <t>@EileenMCastroMA Hey you!! Havent talked you all week   God, you are that busy already?? Now I know why I have not seen you on here much</t>
  </si>
  <si>
    <t>sammybravo</t>
  </si>
  <si>
    <t>is still sore from the sore loss to the Dragons  Damn it! We could've had 'em!</t>
  </si>
  <si>
    <t>xoxoGGxoxo</t>
  </si>
  <si>
    <t xml:space="preserve">omg im at school...here we go again </t>
  </si>
  <si>
    <t>Moonpoppy</t>
  </si>
  <si>
    <t xml:space="preserve">@cookiemonster82 I must admit I miss the seaside, used to live 10 mins walk from Eastbourne seafront, childhood home was on Sussex Downs </t>
  </si>
  <si>
    <t xml:space="preserve">Had to keep seth home from school...sick little boy...poor baby </t>
  </si>
  <si>
    <t>revbrandy</t>
  </si>
  <si>
    <t xml:space="preserve">Watching lots of doggies head in to the ER. </t>
  </si>
  <si>
    <t xml:space="preserve">@wanderblah Eat yes. Hog no. Guess what, as punishment for all my meat eating, I am joining a strictly veg hostel, Gujju place! </t>
  </si>
  <si>
    <t>woodstock817</t>
  </si>
  <si>
    <t xml:space="preserve">If the power doesn't  stop going out this is really going to make for another crappy day </t>
  </si>
  <si>
    <t xml:space="preserve">@abtony me here only.. tweeting has become slow caz work and personal life is eating up my online life </t>
  </si>
  <si>
    <t>owh no school time  hopefully somebody will rip it ;)</t>
  </si>
  <si>
    <t xml:space="preserve">&amp;quot;Don't let go of hope. Hope gives you the strength to keep on going when you feel like giving up&amp;quot; Is it real? Somebody please tell me </t>
  </si>
  <si>
    <t>jeng543</t>
  </si>
  <si>
    <t xml:space="preserve">It's pretty bad when the work drama starts before the work day even really begins. </t>
  </si>
  <si>
    <t>paopar</t>
  </si>
  <si>
    <t xml:space="preserve">waiting for another math's lesson!!!!!!!! </t>
  </si>
  <si>
    <t xml:space="preserve">@bexor Naww, I would cry for all the tupperware I can't buy </t>
  </si>
  <si>
    <t>texas_tech_cuti</t>
  </si>
  <si>
    <t>Feels horrible.  not going to school or work today</t>
  </si>
  <si>
    <t xml:space="preserve">i want some DM Triumph 1460's </t>
  </si>
  <si>
    <t>Back fr Staples-no great deal on electronics  But got stationary stuff for end-of-year for this month so I'm organised.&amp;amp;now:some invoices!</t>
  </si>
  <si>
    <t>fivetomatoes</t>
  </si>
  <si>
    <t xml:space="preserve">Driving back now...got superyucky sick last night </t>
  </si>
  <si>
    <t xml:space="preserve">@Kirstyy09xXin the studio for the stuff they're doing cus 'live' doesn't always mean live </t>
  </si>
  <si>
    <t>MsLaurenRenee</t>
  </si>
  <si>
    <t xml:space="preserve">I really don't want to do anything today. I wish my boyfriend was here so we could chill and watch movies </t>
  </si>
  <si>
    <t>sujiao</t>
  </si>
  <si>
    <t xml:space="preserve">is worry about the place to present final deisgn work... </t>
  </si>
  <si>
    <t>andinieffendi</t>
  </si>
  <si>
    <t xml:space="preserve">Working out for the second time today! Just got a shocking news, a good friend is being transferred to Japan </t>
  </si>
  <si>
    <t>LindsayCorkhum</t>
  </si>
  <si>
    <t xml:space="preserve">bored to death in health class... Wish lounsbury was here </t>
  </si>
  <si>
    <t>@130587 awwww  i'm so sorry!!!! there will be other gap toothed boys for you</t>
  </si>
  <si>
    <t>starsrkylie</t>
  </si>
  <si>
    <t xml:space="preserve">feels shit. I CAN NOT GET SICK THE WEEK BEFORE HOLIDAYS </t>
  </si>
  <si>
    <t xml:space="preserve">@alice_chee over fucking age </t>
  </si>
  <si>
    <t xml:space="preserve">Is feeling decisively sorry for myself. I have aches coming out all over </t>
  </si>
  <si>
    <t>Madinaink</t>
  </si>
  <si>
    <t xml:space="preserve">Judgement day was good but I am gutted that Jeff Hardy didnt win </t>
  </si>
  <si>
    <t xml:space="preserve">Trying hard not to eat cadbury's clusters sitting next to me </t>
  </si>
  <si>
    <t xml:space="preserve">Damn the chat kicked me </t>
  </si>
  <si>
    <t>david_rhodes</t>
  </si>
  <si>
    <t xml:space="preserve">Stupid cheap razor.. just cut myself again </t>
  </si>
  <si>
    <t xml:space="preserve">@JDFirst lol that was a bad one indeed... now i got my week off n nowhere to go though </t>
  </si>
  <si>
    <t xml:space="preserve">@cursedbyevil I'm too stressed today, my fantasy didn't survive it </t>
  </si>
  <si>
    <t>maeveypoop</t>
  </si>
  <si>
    <t xml:space="preserve">Headache, again. </t>
  </si>
  <si>
    <t>deflatednotions</t>
  </si>
  <si>
    <t>totally trying to rush my children through the 'getting ready' process... it is the SAME every day  what is the issue?</t>
  </si>
  <si>
    <t>wants to watch angels &amp;amp; demons, and star treck  http://plurk.com/p/ujw0p</t>
  </si>
  <si>
    <t xml:space="preserve">How is it this cold in ny in may? It feels like its in the 30s </t>
  </si>
  <si>
    <t>says let me tell you, what's hurting me  http://plurk.com/p/ujw1h</t>
  </si>
  <si>
    <t>lagazlaes</t>
  </si>
  <si>
    <t xml:space="preserve">...urgh, please, anything but this. </t>
  </si>
  <si>
    <t xml:space="preserve">@aini i know what you mean &amp;amp; i miss you babe. </t>
  </si>
  <si>
    <t xml:space="preserve">fed up. been a looonnng morning, and the afternoon isnt looking any more exciting </t>
  </si>
  <si>
    <t>purvapar</t>
  </si>
  <si>
    <t xml:space="preserve">dammit dammit dammit. need to be in really really early to work tomo. </t>
  </si>
  <si>
    <t xml:space="preserve">@stewstyle $25 for shipping! I just cancelled my chechout process, I want it, but that's too much </t>
  </si>
  <si>
    <t>jjesskaa</t>
  </si>
  <si>
    <t>@jesscob23 aww  you need a drinking seshhhh. and so does shell.</t>
  </si>
  <si>
    <t>breee</t>
  </si>
  <si>
    <t xml:space="preserve">Too early. </t>
  </si>
  <si>
    <t>hilaryapollo</t>
  </si>
  <si>
    <t>No kairos reunion.  buty now I can call off work because I'm actually sick. /can't talk</t>
  </si>
  <si>
    <t>jakeseymour</t>
  </si>
  <si>
    <t xml:space="preserve">@AliciaAb8 sorry sweetie it is Monday all day... </t>
  </si>
  <si>
    <t>xtini</t>
  </si>
  <si>
    <t xml:space="preserve">Clouds, will you please go away? You're making NYC cold. </t>
  </si>
  <si>
    <t>madaday</t>
  </si>
  <si>
    <t xml:space="preserve">ok so now its raining lots </t>
  </si>
  <si>
    <t>RubiWilkes</t>
  </si>
  <si>
    <t>Bedtime! Work tomorrow.  So can't be arsed going in... http://tinyurl.com/dda4sr</t>
  </si>
  <si>
    <t>acutmore</t>
  </si>
  <si>
    <t xml:space="preserve">Only leaving two hours later than had hoped to. Think my bike's been stolen too </t>
  </si>
  <si>
    <t>chicachiflada</t>
  </si>
  <si>
    <t xml:space="preserve">@predictablekid canï¿½t listen to lastfm anymore..listened to much and now have to pay </t>
  </si>
  <si>
    <t>DaddyAlanChilly</t>
  </si>
  <si>
    <t xml:space="preserve">Getting ready for work Monday blues </t>
  </si>
  <si>
    <t>marshmallowtart</t>
  </si>
  <si>
    <t>Is watching everyday Italian. --I miss eating beef  first week of braces suck!</t>
  </si>
  <si>
    <t xml:space="preserve">I could be smoking a cigarrett right now </t>
  </si>
  <si>
    <t>Marie1870</t>
  </si>
  <si>
    <t xml:space="preserve">trying to get to grips with a new computer </t>
  </si>
  <si>
    <t>KanniKann</t>
  </si>
  <si>
    <t>plzzzzz let me kno how I can read my direct messages plz plz plz  send it as an @ message for me plz</t>
  </si>
  <si>
    <t>babeegrrl</t>
  </si>
  <si>
    <t xml:space="preserve">pounding headache n sore tummy </t>
  </si>
  <si>
    <t>LauraSudis</t>
  </si>
  <si>
    <t>GiCiSanchez</t>
  </si>
  <si>
    <t xml:space="preserve">Heading to work. </t>
  </si>
  <si>
    <t>BridgetSupple</t>
  </si>
  <si>
    <t xml:space="preserve">is going to need a shovel to tidy this house. I work Friday, Saturday, with Brownie event Sunday and the whole house is trashed </t>
  </si>
  <si>
    <t>biljana</t>
  </si>
  <si>
    <t xml:space="preserve">slovenia so close but so far away </t>
  </si>
  <si>
    <t xml:space="preserve">@FedRooms09 That's quite a bummer.  Especially since nobody seems to be using it. </t>
  </si>
  <si>
    <t>Yajnavalkya</t>
  </si>
  <si>
    <t xml:space="preserve">hmm  2 weeks of rest and need to start everything all over again </t>
  </si>
  <si>
    <t>adelleforever</t>
  </si>
  <si>
    <t xml:space="preserve">grrrr, ep is taking ages to download from Diwana </t>
  </si>
  <si>
    <t xml:space="preserve">Sooo tired and have so much to do. </t>
  </si>
  <si>
    <t xml:space="preserve">@stefffanie_su can't go on wednesday  i have a meeting with ms. tan </t>
  </si>
  <si>
    <t>monkeytude</t>
  </si>
  <si>
    <t xml:space="preserve">didn't make it through work. Docs app later to try and get a sick cert. couldn't handle focusing on work &amp;amp; other thoughts in my head </t>
  </si>
  <si>
    <t>reegz786</t>
  </si>
  <si>
    <t xml:space="preserve">needs viagra.. no not for me.. for my internet connection.. like seriously, wtf.. why does it keep dropping </t>
  </si>
  <si>
    <t xml:space="preserve">@AZAAVFC4LIFE thanks, so do I, so far no luck </t>
  </si>
  <si>
    <t>zoe_lauren1990</t>
  </si>
  <si>
    <t xml:space="preserve">has had a horrible day at work </t>
  </si>
  <si>
    <t xml:space="preserve">Dare i say it....i hate mondays! </t>
  </si>
  <si>
    <t>AmeliaSofia</t>
  </si>
  <si>
    <t xml:space="preserve">...but I lied in tooo long to be able to go to the gym before work </t>
  </si>
  <si>
    <t>katycracker</t>
  </si>
  <si>
    <t xml:space="preserve">back to homework </t>
  </si>
  <si>
    <t>Rob_Kemp</t>
  </si>
  <si>
    <t>@suziperry I never win them  always enter but get zilch</t>
  </si>
  <si>
    <t>Anabanana8866</t>
  </si>
  <si>
    <t xml:space="preserve">Lol heavy duty and a lil doggy like chupes destroyed it </t>
  </si>
  <si>
    <t>HollywoodTheo</t>
  </si>
  <si>
    <t>@JanSimpson Celtics  If I drank, there would be a tear in my beer.</t>
  </si>
  <si>
    <t xml:space="preserve">@nessay what has happened to your tweets?   </t>
  </si>
  <si>
    <t xml:space="preserve">off for exam </t>
  </si>
  <si>
    <t>xKarolinax</t>
  </si>
  <si>
    <t>had the cigarette, battery will die soon  cant wait to see Erica and Nina later, its been a long time.</t>
  </si>
  <si>
    <t>munxkin</t>
  </si>
  <si>
    <t>forgot my gym clothes at home  argh</t>
  </si>
  <si>
    <t>HannahHJonas</t>
  </si>
  <si>
    <t>@LaurieleeWaul nothin on my way to my tutor.  boo</t>
  </si>
  <si>
    <t>Kimberlytweetz</t>
  </si>
  <si>
    <t xml:space="preserve">whooh!! very very very tired!!!!!!!!! </t>
  </si>
  <si>
    <t>hereslizz</t>
  </si>
  <si>
    <t>@noreturnmom  that's pretty scary  Alarm sounds like a good idea.</t>
  </si>
  <si>
    <t>ewa_marine</t>
  </si>
  <si>
    <t>@photosil Thanks. Yes, we do have the kind of weather over here in Germany that the little bugs seem to like  A lot of people are down.</t>
  </si>
  <si>
    <t>On my way to work..its a dreary lookin day  I'm hatin Spring</t>
  </si>
  <si>
    <t>yennipenni</t>
  </si>
  <si>
    <t>is so tired  revive me people!</t>
  </si>
  <si>
    <t>guess I should wait for a pair of eyes to help me look now. I've done what I can I think.  Why?</t>
  </si>
  <si>
    <t xml:space="preserve">@junkienet  Ouch! I sympathise hun..it is a long way from fun! </t>
  </si>
  <si>
    <t>MJx23xLBJ</t>
  </si>
  <si>
    <t xml:space="preserve">I'm rele rele tired.  I'm standing outside in the cold at gentry.  </t>
  </si>
  <si>
    <t xml:space="preserve">My shoulder is causing me pain </t>
  </si>
  <si>
    <t xml:space="preserve">@DonnieWahlberg thanks for driving home the fact that we missed out! We've spent all weekend disgusted and sad that we weren't there </t>
  </si>
  <si>
    <t>fallxtooxfast</t>
  </si>
  <si>
    <t xml:space="preserve">@DavidArchie David!!!! We`re from the Philippines and my friends miss you! Please come back. I missed the concert, can you do it again? </t>
  </si>
  <si>
    <t xml:space="preserve">Rain stopped play </t>
  </si>
  <si>
    <t>@vish01 he said no singing for 1-2 weeks  x</t>
  </si>
  <si>
    <t>GlamourFrog</t>
  </si>
  <si>
    <t xml:space="preserve">@jolagerlow I don't like pop! for srs! I am so indie and techno at heart. </t>
  </si>
  <si>
    <t xml:space="preserve">@ToniC813 well that's retarded  but I hope your day goes well....maybe the adrenaline from having a new job will minimize the symptoms </t>
  </si>
  <si>
    <t>EnvyTangie</t>
  </si>
  <si>
    <t>arsenalwa</t>
  </si>
  <si>
    <t xml:space="preserve">Wanna see Star Trek, but can't do until June, the 14th </t>
  </si>
  <si>
    <t xml:space="preserve">Almost to school... Rockin to some Jeff Johnson (wishing i could sing with him again!) and trying to wake up without any coffee. </t>
  </si>
  <si>
    <t xml:space="preserve">currently listening to: green day - nice guys finish last. I miss my blip </t>
  </si>
  <si>
    <t>heidihollywood</t>
  </si>
  <si>
    <t xml:space="preserve">@BlackBoxBelfast my running is going terrible - knee still playing up....don't think I can do the 1/2 marathon next month  </t>
  </si>
  <si>
    <t>Emmiw</t>
  </si>
  <si>
    <t xml:space="preserve">forgot my phone at home </t>
  </si>
  <si>
    <t>razedinwhite</t>
  </si>
  <si>
    <t xml:space="preserve">@matthewfrancis I am too. </t>
  </si>
  <si>
    <t>carlosrusso</t>
  </si>
  <si>
    <t xml:space="preserve">want to go to the studio... hate office stuff! </t>
  </si>
  <si>
    <t xml:space="preserve">I just realized im gonna fail my Math EOC </t>
  </si>
  <si>
    <t>machinegunhand</t>
  </si>
  <si>
    <t xml:space="preserve">@gershgorin i miss talking to you </t>
  </si>
  <si>
    <t>Have you ever used.. Garnier whitening cream? I'm so random I'm sorry  )</t>
  </si>
  <si>
    <t>celinieee</t>
  </si>
  <si>
    <t>@VogueChic yeah,Sachie told me  Anyways,Ate Maita might be giving more opportunities in th future,right? xD lolz.</t>
  </si>
  <si>
    <t xml:space="preserve">Hyperactivity is gradually wearing off, no-one else in office is happy and their depression wearing off on me </t>
  </si>
  <si>
    <t>me&amp;amp;nikkihad sum laugh in religon  :L:L &amp;quot;SISTER&amp;quot; &amp;quot;you just...&amp;quot; on my own there  :L:L  lets go G.N.O. wooohooo :L:L:L love you</t>
  </si>
  <si>
    <t>AshleyCross</t>
  </si>
  <si>
    <t xml:space="preserve">baaaaaaaaaah.  tired and dont wanna be awake right now.....getting ready for work then sitting in the mall until 4pm </t>
  </si>
  <si>
    <t>@gina_pina_14 I have four days of exams in June which I am NOT prepared for!  SBA is 1 year old soon! Big party!</t>
  </si>
  <si>
    <t xml:space="preserve">@VAinParadise So hopefully he will get it out and get our hose hooked up - we have no outdoor hose &amp;amp; hubs didn't put it last weekend </t>
  </si>
  <si>
    <t>mandykiwi</t>
  </si>
  <si>
    <t xml:space="preserve">went to the gym last night, i didn't feel like i pushed myself hard but i must of since i was a little sick, gym not open today </t>
  </si>
  <si>
    <t>Biondina88</t>
  </si>
  <si>
    <t xml:space="preserve">@Nana_CuLLen yeah already.....i've searched with my eyes gustav... i wanted see him...sweet </t>
  </si>
  <si>
    <t>lilyrules10</t>
  </si>
  <si>
    <t xml:space="preserve">I'm tiring of being tis sick. Wish I could call in sick but I'm already at work </t>
  </si>
  <si>
    <t>MariaB1969</t>
  </si>
  <si>
    <t xml:space="preserve">@DonnieWahlberg I hope you didn't get to watch the Celtics game on the ship </t>
  </si>
  <si>
    <t>jamiebubu</t>
  </si>
  <si>
    <t xml:space="preserve">eating puff pastry roll must act as a surgeon doing a risky operation:be calm and gentle.It's fragile.Mine was dropped on the floor. </t>
  </si>
  <si>
    <t xml:space="preserve">found out i cant go to New Zealand this year after all, as that i the only time i can go and i am in a wedding at the same time </t>
  </si>
  <si>
    <t>snizx</t>
  </si>
  <si>
    <t xml:space="preserve">I'm getting rained on in the LRC! Sat near the window getting all of the rain in! </t>
  </si>
  <si>
    <t>shaundahair</t>
  </si>
  <si>
    <t xml:space="preserve">awwww..i miss flakes,,,  that was my dog...he crapped n my room whenever he was pissed @ me..lol, yea ,he had ta go! now i wanna walk him </t>
  </si>
  <si>
    <t xml:space="preserve">just woke up ,TIME TO EAT!!!! then h/w </t>
  </si>
  <si>
    <t>G3tfly</t>
  </si>
  <si>
    <t>Back to work til 6  i miss her</t>
  </si>
  <si>
    <t xml:space="preserve">I reallyyy hate getting ready </t>
  </si>
  <si>
    <t>mdoroftei</t>
  </si>
  <si>
    <t xml:space="preserve">i've sent Apple Support about 20 crash reports about Mail. </t>
  </si>
  <si>
    <t>Louisasmudge</t>
  </si>
  <si>
    <t xml:space="preserve">feels very confused by the weather and is not inthe mood for job hunting </t>
  </si>
  <si>
    <t>chelseap86</t>
  </si>
  <si>
    <t xml:space="preserve">ugh...class today </t>
  </si>
  <si>
    <t xml:space="preserve">@SarahGrace1 LOL. i was like omg, someones phones ringing, how inconsiderate! answer it!&amp;quot; ...and it was mine </t>
  </si>
  <si>
    <t>FreshJayStar</t>
  </si>
  <si>
    <t xml:space="preserve">At work. Back to da grind </t>
  </si>
  <si>
    <t>miss_frizzle</t>
  </si>
  <si>
    <t xml:space="preserve">@LCBrennan Thanks.. that report on unemployment in the adv industry in Aus is SUPER helpful in confirming my fears for not getting a job </t>
  </si>
  <si>
    <t>lisa617</t>
  </si>
  <si>
    <t xml:space="preserve">@finzzup We're talking Magellan here unfortunately. They want $90 just to update to 2009 data. No fun stuff either. </t>
  </si>
  <si>
    <t>TylerTew</t>
  </si>
  <si>
    <t xml:space="preserve">School. I'm in a ill mood today. </t>
  </si>
  <si>
    <t>FlamboyantBella</t>
  </si>
  <si>
    <t xml:space="preserve">the Bellavision bruises are collossal now, FAN-FUCKIN-TASTIC. </t>
  </si>
  <si>
    <t>sillymeggo</t>
  </si>
  <si>
    <t xml:space="preserve">going to the gorcery store to buy meat </t>
  </si>
  <si>
    <t>nateasmith</t>
  </si>
  <si>
    <t>Swtwdy</t>
  </si>
  <si>
    <t xml:space="preserve">The monday mornimg blah's.....want to be sleeping </t>
  </si>
  <si>
    <t>@el_maloush I'm still a student in High School, and I'm still looking for a job  It's hard though!</t>
  </si>
  <si>
    <t>gadnur</t>
  </si>
  <si>
    <t xml:space="preserve">Started my day with a cyberbullying incident. Didn't happen on school computers, but involved 2 students. Fun. </t>
  </si>
  <si>
    <t xml:space="preserve">Just drop the boy off at grandma, still sick, fever still on high, so sad to leave him but gotta work tomoro. Wish i cn accmpany him 2nte </t>
  </si>
  <si>
    <t>just made her own Cookie Dough Icecream...gaah i miss Ben and Jerrys  damn Aus for not getting it yet</t>
  </si>
  <si>
    <t>jadajonas</t>
  </si>
  <si>
    <t xml:space="preserve">had the perfect start to her Monday...woke up an hour late and sick. </t>
  </si>
  <si>
    <t>kcnox</t>
  </si>
  <si>
    <t xml:space="preserve">@kenziesinclair @mattmcnabb thanks to both of you for making me soo sad about not being able to renew my visa. i miss edinburgh </t>
  </si>
  <si>
    <t xml:space="preserve">Got tonsillitis again. </t>
  </si>
  <si>
    <t xml:space="preserve">&amp;quot;You raise me up&amp;quot; http://bit.ly/PCenb  : I drop tears when listening to this song. so emotional. </t>
  </si>
  <si>
    <t xml:space="preserve">@claudbernas ME TOO!  I gonna remember that 'til I die. </t>
  </si>
  <si>
    <t>thebrenda</t>
  </si>
  <si>
    <t>@claudiatan  go for a good long swim!</t>
  </si>
  <si>
    <t>jolenepong</t>
  </si>
  <si>
    <t xml:space="preserve">asdklasdjk prom arrangements + option a + business </t>
  </si>
  <si>
    <t>bella_rose21</t>
  </si>
  <si>
    <t>homework  lots and lots of homework</t>
  </si>
  <si>
    <t>cameronolivier</t>
  </si>
  <si>
    <t>i've decided it sucks being a designer-anyone else can find a free template&amp;amp;simply do content on their site...I have to do everything  lol</t>
  </si>
  <si>
    <t>Daisyjcollins</t>
  </si>
  <si>
    <t xml:space="preserve">@ConnorGreen Doesn't help with the amount of cigarettes I smoke as well! On Antibiotics as well so I can't drink on holiday this weekend </t>
  </si>
  <si>
    <t>HiToYou</t>
  </si>
  <si>
    <t xml:space="preserve">@cherrybun Poor little dolly mixture </t>
  </si>
  <si>
    <t xml:space="preserve">@danoliver it doesn't recognize my name, I don't like it anymore </t>
  </si>
  <si>
    <t>sweetkisses747</t>
  </si>
  <si>
    <t>just watched last nights the hills...was amazing! I dont want it to end!!  @laurenconradx3</t>
  </si>
  <si>
    <t>gravity508</t>
  </si>
  <si>
    <t xml:space="preserve">@fungkeblakchik even worse </t>
  </si>
  <si>
    <t>jasonhockey</t>
  </si>
  <si>
    <t xml:space="preserve">@news10weather This heatwave was bad </t>
  </si>
  <si>
    <t xml:space="preserve">@irishhitman67 first, no one has to tell you you're amazing, you'll tell all of us. And ewwww for empty stomach workouts. You poor thing. </t>
  </si>
  <si>
    <t>SpottyBlanket</t>
  </si>
  <si>
    <t xml:space="preserve">@mwtsnx boring* lord, am I embrassed! Pot noodle my shame. </t>
  </si>
  <si>
    <t>Stormyskyeee</t>
  </si>
  <si>
    <t xml:space="preserve">rain puts me in a horrible mood. it doesn't help that I don't have my fiance to make it all better </t>
  </si>
  <si>
    <t xml:space="preserve">@projiuk Not yet still feel bad though </t>
  </si>
  <si>
    <t>jsfeldman09</t>
  </si>
  <si>
    <t xml:space="preserve">Wheres sara? </t>
  </si>
  <si>
    <t>_StephL_</t>
  </si>
  <si>
    <t xml:space="preserve">Anyone own a Telus Blackberry that they are willing to sell to me ??? mine went awall </t>
  </si>
  <si>
    <t>Kelccccie</t>
  </si>
  <si>
    <t xml:space="preserve">Sick as butt and not looking forward to school </t>
  </si>
  <si>
    <t>stelleisonfire</t>
  </si>
  <si>
    <t xml:space="preserve">OUCCCCCCCCCCCCCCHHH!!! Just stepped on a plug and then fell down the stairs cause i was in so much pain </t>
  </si>
  <si>
    <t>jackiefarias</t>
  </si>
  <si>
    <t xml:space="preserve">First day at my new job. Pretty nervous. I also just slammed the car door on my foot </t>
  </si>
  <si>
    <t>As soon as you have your first Facebook friend... well I don't know  ï¿½it might be harder to find your real friends again.</t>
  </si>
  <si>
    <t xml:space="preserve"> really bad case of cough, i have now. It's Really shit having this! Bye twitterville.</t>
  </si>
  <si>
    <t>imalilteapot74</t>
  </si>
  <si>
    <t xml:space="preserve">trying to find a financially feasible way of escaping this place </t>
  </si>
  <si>
    <t xml:space="preserve">was just going to have some cheese on toast but @guitargray has eaten all the cheese </t>
  </si>
  <si>
    <t xml:space="preserve">iSCSI array has faulted so badly the management software is telling me I have to call Dell for help. There goes the rest of the night </t>
  </si>
  <si>
    <t xml:space="preserve">I think so making fun of @calistar1214 i ended up breathing like a fat kid </t>
  </si>
  <si>
    <t xml:space="preserve">i hear ya @fuelbot, i just don't know if my psyche can handle the misogyny and violence the film is sure to subject me to </t>
  </si>
  <si>
    <t xml:space="preserve">WOW havnt tweeted in 2 days really and have so many tweets from the ppl im following i replyed to. now off to sneeze my brains out </t>
  </si>
  <si>
    <t>Zuzumoo</t>
  </si>
  <si>
    <t xml:space="preserve">@xandiee I think mine is coming soon I can feeeeeeeel it LOL... though it's coming at the wrong time </t>
  </si>
  <si>
    <t xml:space="preserve">@Guvnor64 Sorry, honey, didn't know </t>
  </si>
  <si>
    <t>angelfisherjo</t>
  </si>
  <si>
    <t>need to see my partner! whos OS! only don't have any idea how many days to count down too!  Will be surprised anytime in next few weeks!</t>
  </si>
  <si>
    <t>porndog</t>
  </si>
  <si>
    <t>http://is.gd/AYHz New post, Retirees  - early Eve Lawrence shoot</t>
  </si>
  <si>
    <t xml:space="preserve">I'm tired of being sick. Wish I could calll in sick but I'm already at work </t>
  </si>
  <si>
    <t>eikiji</t>
  </si>
  <si>
    <t xml:space="preserve">@dernjg Thanks for the heads up, and @revvoice I would loooove to share a table with you, but I don't think I can afford Otakon this year </t>
  </si>
  <si>
    <t>RotheVonBW</t>
  </si>
  <si>
    <t xml:space="preserve">@mmnvie It would be nice if all of us still had Macs.  </t>
  </si>
  <si>
    <t>MissSmiff09</t>
  </si>
  <si>
    <t xml:space="preserve">all alone lonely, I'm so lonely </t>
  </si>
  <si>
    <t xml:space="preserve">My thumb hurts...ugh..probably from tweeting or just typing on my iPod in general ..why does technology come with a painful price.. </t>
  </si>
  <si>
    <t>michellemakar</t>
  </si>
  <si>
    <t>i hate when people steal my flash drives  thats the 2nd one already /cry.</t>
  </si>
  <si>
    <t xml:space="preserve">yesterday he ate a huge bar of chocolate and never saved me any </t>
  </si>
  <si>
    <t>jijikiki</t>
  </si>
  <si>
    <t xml:space="preserve">How come whenever I hang the washing out it empties down?! There's 2 very sad looking guniea pigs in my back garden </t>
  </si>
  <si>
    <t>HolyJaw</t>
  </si>
  <si>
    <t xml:space="preserve"> - Limp Bizkit - Rollin' #SongStuckInMyHeadWhenIWokeUp</t>
  </si>
  <si>
    <t>sheldon_xavier</t>
  </si>
  <si>
    <t xml:space="preserve">Bad day bad day bad day </t>
  </si>
  <si>
    <t>HotTmali</t>
  </si>
  <si>
    <t>@DonnieWahlberg Damn Don! Don't make me cry. I'd of been there if I could of! Too many 4*&amp;amp;5* to afford it.  I love ya!</t>
  </si>
  <si>
    <t>BloggingKristin</t>
  </si>
  <si>
    <t xml:space="preserve">I've been having allergic reactions almost every day....can't figure out what I'm allergic to!!  This is horrible. </t>
  </si>
  <si>
    <t>bloodyangls</t>
  </si>
  <si>
    <t>Waking up! Wow! I don't wanna leave  pto rocks &amp;lt;3</t>
  </si>
  <si>
    <t>nadhirarchuleta</t>
  </si>
  <si>
    <t>my dad's back from pfilippines ,and he said there's a DA's concert ,oh well i wish i was there  ,cause its like my biggest dream :'''(</t>
  </si>
  <si>
    <t xml:space="preserve">@scooby867 woke up way too early...been doing quality checking today..will continue after lunch! not terribly exciting I'm afraid </t>
  </si>
  <si>
    <t>atonofbricks</t>
  </si>
  <si>
    <t xml:space="preserve">Today, on the way to work (BY BIKE FTW!), I saw Jack, Kack, Lack, Mack, Nack, Pack, and Quack.  No Ouack </t>
  </si>
  <si>
    <t>mdcochran3</t>
  </si>
  <si>
    <t xml:space="preserve">Totally dreading taking my cat to the vet...poor Brewskie! </t>
  </si>
  <si>
    <t>KarenD2009</t>
  </si>
  <si>
    <t xml:space="preserve">Decided to skip art this morning as have had a really busy weekend. Turns out there wasn't a class anyway..... skiving is more fun! </t>
  </si>
  <si>
    <t>kreeezaaah</t>
  </si>
  <si>
    <t xml:space="preserve">i'm hating myself. </t>
  </si>
  <si>
    <t>jessierosexo</t>
  </si>
  <si>
    <t xml:space="preserve">boohooing over sex and the city  oh well, laser quest laterrrrrr ! </t>
  </si>
  <si>
    <t>philiprainsford</t>
  </si>
  <si>
    <t xml:space="preserve">@mileycyrus nope...no earthquakes here...i wish we would...we never get stuff like that </t>
  </si>
  <si>
    <t>bellamama9906</t>
  </si>
  <si>
    <t xml:space="preserve">@Tyler_Texas We missed you yesterday! </t>
  </si>
  <si>
    <t xml:space="preserve">is uber-ill and had to sit through four hours of corporate propaganda which labelled me a terrorist. I need hugs and Calpol </t>
  </si>
  <si>
    <t>t3nnislove</t>
  </si>
  <si>
    <t>up sooooooo early  taking a shower then getting my nails done working 5-10 at the willows...visits would b nice</t>
  </si>
  <si>
    <t>kIDqool</t>
  </si>
  <si>
    <t>im not even remotely thrilled ab this class i have at 1pm. im startin to question my decision on summer classes  i jus wanna eat cocoa...</t>
  </si>
  <si>
    <t>skmoc</t>
  </si>
  <si>
    <t xml:space="preserve">exam at half 6 </t>
  </si>
  <si>
    <t xml:space="preserve">@shaunarawrr_x haha! no you fell of your chair...now i have to fall </t>
  </si>
  <si>
    <t>@_Zafrina_ So she is currently not a very big fan of me!   Maybe once Mike is out of the hospital we can try to work it out.</t>
  </si>
  <si>
    <t>gonna start job hunting 2day.. iv literally got naff all 2do now im dun wiv uni  gonna b rather bored this wk lol</t>
  </si>
  <si>
    <t>Punkin_Spencer</t>
  </si>
  <si>
    <t xml:space="preserve">Have to take Anacortes to the vet today </t>
  </si>
  <si>
    <t xml:space="preserve">Still a rainy day here in Fl. No sunshine </t>
  </si>
  <si>
    <t>MsKaren2009</t>
  </si>
  <si>
    <t xml:space="preserve">@barrygraul Happy Birthday, Dude!  Too bad you'll never be as old as me! </t>
  </si>
  <si>
    <t>Mirii2</t>
  </si>
  <si>
    <t xml:space="preserve">presentation went good! Heading home now. Have to clean my room </t>
  </si>
  <si>
    <t>KILLcade</t>
  </si>
  <si>
    <t xml:space="preserve">@kezz105 They've already left! </t>
  </si>
  <si>
    <t>LisaNicole88</t>
  </si>
  <si>
    <t xml:space="preserve">I hate headaches, heading into school to start my minimester blah </t>
  </si>
  <si>
    <t xml:space="preserve">stephen just exploded my lemony water </t>
  </si>
  <si>
    <t>zilalovesyou</t>
  </si>
  <si>
    <t xml:space="preserve">my haircut sucks! </t>
  </si>
  <si>
    <t xml:space="preserve">@David1969 we believe our 8 month old baby could just be starting to teethe!!! 6 months of this does not sound good </t>
  </si>
  <si>
    <t>JMercer</t>
  </si>
  <si>
    <t xml:space="preserve">Congrats to all my graduating friends! I'm really gonna miss you guys </t>
  </si>
  <si>
    <t>Melissarrgghh</t>
  </si>
  <si>
    <t xml:space="preserve">@Lindafacemcgee @musicforheroes I won't tell you what I had for dinner as it isn't vegan friendly </t>
  </si>
  <si>
    <t>@offsideshark ....it made me so angry but omg so so so sad  are we ever going to have a good season.</t>
  </si>
  <si>
    <t xml:space="preserve">@natashacairns bleh i love it as a module but there's SO MUCH TO LEARN and i have eight days </t>
  </si>
  <si>
    <t xml:space="preserve">@CARAciao hahah im doing maths now  but im tlaking to u on msn </t>
  </si>
  <si>
    <t>erikreagan</t>
  </si>
  <si>
    <t>Giving my little girl a breathing treatment..  #fb http://twitpic.com/5f7ut</t>
  </si>
  <si>
    <t>KikushSmile</t>
  </si>
  <si>
    <t>just having boring day  xD</t>
  </si>
  <si>
    <t xml:space="preserve">critical thinking exam... im going in... pray for me </t>
  </si>
  <si>
    <t>THIS is dire. seriously. sometimes i hate being off on &amp;quot;study leave&amp;quot; cos ye cannae dae anything.  going on msn, see if anyone's on... x</t>
  </si>
  <si>
    <t>MissAlaniJoi</t>
  </si>
  <si>
    <t xml:space="preserve">Good Morning Tweeps! Stiff knee, swollen ankle, horrible cold and insomnia. Maybe not so good morning then. Boo! </t>
  </si>
  <si>
    <t>hayleygillespie</t>
  </si>
  <si>
    <t xml:space="preserve">I have sore ears from the plane and my cold mixd together </t>
  </si>
  <si>
    <t>aesqe</t>
  </si>
  <si>
    <t xml:space="preserve">RIP Terminator: The Sarah Connor Chronicles... </t>
  </si>
  <si>
    <t>duanecia</t>
  </si>
  <si>
    <t xml:space="preserve">@theOnenOnlyB I miss you B </t>
  </si>
  <si>
    <t xml:space="preserve">@ConnorGreen BOLLOCKS! I'm so sorry! I'll drop it up soon! Completely slipped my mind! Really sorry! </t>
  </si>
  <si>
    <t>tabraz</t>
  </si>
  <si>
    <t>@i_am_heather ouch, and you're already awake? I'm at work  9am, i was opening the store!</t>
  </si>
  <si>
    <t xml:space="preserve">It's dull today  sad times but on the plus side I'm away to spend more moneys I'm town again today!!! </t>
  </si>
  <si>
    <t>Radkins33</t>
  </si>
  <si>
    <t>Hazens sick  working from home office. Call, email, skype if you need to contact me.</t>
  </si>
  <si>
    <t xml:space="preserve">@toodlenoodle hehe i actually like Ikea, i was just frustrated and very disappointed in the office chair section </t>
  </si>
  <si>
    <t>LynneKaren</t>
  </si>
  <si>
    <t xml:space="preserve">@mlesser64 yes &amp;amp; in my area they have already gone up </t>
  </si>
  <si>
    <t xml:space="preserve">@CheyanneBrae It only takes once-data lost in #bushfires INCREDIBLE-I can do NOTHING to help - NOW ppl listen - they thought I was idiot </t>
  </si>
  <si>
    <t>sprthompson</t>
  </si>
  <si>
    <t xml:space="preserve">The worst bit about selling on eBay - wasting my lunch hour in the que at charing cross post office </t>
  </si>
  <si>
    <t>carleelane</t>
  </si>
  <si>
    <t xml:space="preserve">Is spending her morning at the orthodontists office </t>
  </si>
  <si>
    <t>lindsaylovell</t>
  </si>
  <si>
    <t xml:space="preserve">Stood in a puddle then stubbed my toe on an uneven paving slab. Result = wet, hurt feet </t>
  </si>
  <si>
    <t>feel likee death warmed up  going to try sleep it off.</t>
  </si>
  <si>
    <t>dbenterprise</t>
  </si>
  <si>
    <t>Posted Sunday Grand Prix  pictures - shame i was not marshalling at the finish line   http://bit.ly/kjzH7</t>
  </si>
  <si>
    <t>itsroxy</t>
  </si>
  <si>
    <t xml:space="preserve">@dylanmm no the stomach is being a whore again  </t>
  </si>
  <si>
    <t>SphericalN</t>
  </si>
  <si>
    <t xml:space="preserve">balls. just spilled coffee all over my MBP </t>
  </si>
  <si>
    <t xml:space="preserve">@fatsoTC Jake did get him before we got him in the shoebox </t>
  </si>
  <si>
    <t xml:space="preserve">gotta go back to college soon and endure a Harri lesson </t>
  </si>
  <si>
    <t xml:space="preserve">Good Monday morning, Lovelies. So tired this AM. Woke up at 3:30am itching my hand. Found 3 bug bites, one on my hand, on my arm &amp;amp; back. </t>
  </si>
  <si>
    <t>@Kirstyy09xX  Yup unforch. It happens a lot. Don't think it's worth me looking like a looney standing outside a tv studio lol!</t>
  </si>
  <si>
    <t>@flickaddi Luccky! I have the rest of this year.  Then next year, as well!</t>
  </si>
  <si>
    <t>ajquest</t>
  </si>
  <si>
    <t xml:space="preserve">@insanityreport was the $540 for all four?  We're going tmw to change our tires. </t>
  </si>
  <si>
    <t>KathyMcGouran</t>
  </si>
  <si>
    <t xml:space="preserve">drinking some coke and doing an essay on &amp;quot;Does IT Matter?&amp;quot; </t>
  </si>
  <si>
    <t>roxercita</t>
  </si>
  <si>
    <t xml:space="preserve">@jimmiereign RIP to your puppy.. i've got a year and a half dog and i think i would be depressed for months if he would die </t>
  </si>
  <si>
    <t>misskely</t>
  </si>
  <si>
    <t>Dinner was ok but the potato salad suck big time.  will stick to fries next time.</t>
  </si>
  <si>
    <t>dognutmom</t>
  </si>
  <si>
    <t xml:space="preserve">Ugh.  Woke up this morning before the alarm thinking it was Sunday and I could go back to sleep. Unfortunately, it is Monday </t>
  </si>
  <si>
    <t>hates having a cadbury's funsize bag in her room, have eaten 5 already!  god damn it! gym tonight, yes!</t>
  </si>
  <si>
    <t xml:space="preserve">Iï¿½m sleepy, I have a ton of work and on top of that, Iï¿½m having a terrible hair day... I want to go home and back to bed! </t>
  </si>
  <si>
    <t>dinkypopsnomore</t>
  </si>
  <si>
    <t xml:space="preserve">@ComplicatedMama Hey!  Long time no tweet!  Hope you are well.  Your link did not work </t>
  </si>
  <si>
    <t>louisehastwell</t>
  </si>
  <si>
    <t xml:space="preserve">got to go out and get wet with dog hate british weather wish me luck with shower dashin </t>
  </si>
  <si>
    <t>pearlgopro</t>
  </si>
  <si>
    <t>8 hour shift at Pinkberry  sooooo long</t>
  </si>
  <si>
    <t>masalaskeptic</t>
  </si>
  <si>
    <t>@carr2d2 lucky. I've been working out like crazy and can't lose anything.  looks like a diet is in my future.</t>
  </si>
  <si>
    <t>iamfriendly</t>
  </si>
  <si>
    <t xml:space="preserve">@collylogic A few moons ago, you were scouring gov/council websites - did you manage to find any amongst the dross?I'm stuck in 1996 too </t>
  </si>
  <si>
    <t xml:space="preserve">@brendadada i've been before when it was the photography museum and was deeply deeply disappointed. </t>
  </si>
  <si>
    <t>rosacutri23</t>
  </si>
  <si>
    <t xml:space="preserve">Ughhhh its monday </t>
  </si>
  <si>
    <t>JustineRBI</t>
  </si>
  <si>
    <t xml:space="preserve">really have the winter blues today </t>
  </si>
  <si>
    <t>kayrobyn</t>
  </si>
  <si>
    <t xml:space="preserve">I'm having a stale brain this morning and just hurt my eye with my hand.  </t>
  </si>
  <si>
    <t xml:space="preserve">Morning!  I'm just getting up. Man its 2 early for me rite now 6:20 am </t>
  </si>
  <si>
    <t>simandsim</t>
  </si>
  <si>
    <t xml:space="preserve">@The_E_HD work??? Also, just encase you go looking in the Mell garage, they have no jambons... </t>
  </si>
  <si>
    <t>welsh_rabbit</t>
  </si>
  <si>
    <t xml:space="preserve">O when will this rain stop?! I have a long miserable drive in a min and i hate drivin in a storm! </t>
  </si>
  <si>
    <t>_Beckylouise_</t>
  </si>
  <si>
    <t xml:space="preserve">i only have 7 followers! how sad! </t>
  </si>
  <si>
    <t xml:space="preserve">Off to school! Tons of textbooks I gotta return </t>
  </si>
  <si>
    <t xml:space="preserve">Why is it soooo COLD??? I don't want to get out of bed </t>
  </si>
  <si>
    <t>Aprevite</t>
  </si>
  <si>
    <t xml:space="preserve">@dwhorton I guess sick. I was fine last night but when I woke up I felt like ass. Still have to work too </t>
  </si>
  <si>
    <t xml:space="preserve">Why can't someone buy me a plane ticket so I can visit somewhere new?   I'm sad now </t>
  </si>
  <si>
    <t>Carolina_Blonde</t>
  </si>
  <si>
    <t>@leahGMGdiva Home today. Baby (hers) is sick.  But Thurs went well. Gotta get adjusted to having 2 kids. But I think we're gonna like it.</t>
  </si>
  <si>
    <t>Tauans2</t>
  </si>
  <si>
    <t xml:space="preserve">Ethic Test today. I didn't even sleep all night. Now I can't stay awake. What can I do? </t>
  </si>
  <si>
    <t>No, there isn't.  It'll b 1 yr b4 #10 comes out. But the Sookie collected short stories r coming out in October! (via @VivatRegina) THX!!</t>
  </si>
  <si>
    <t>anniesayshii</t>
  </si>
  <si>
    <t xml:space="preserve">uhhhm i missed my flight. Now i dont get home till 6... freaking out </t>
  </si>
  <si>
    <t xml:space="preserve">@Chipmunkartist good luck. i've got exams this week too </t>
  </si>
  <si>
    <t>jmleggott</t>
  </si>
  <si>
    <t xml:space="preserve">Argh... Why did I take 2 days for training this week!! Wrong week to pick. So much to do, I just wanna go to bed </t>
  </si>
  <si>
    <t xml:space="preserve">@Qilly no no I'm not, just wanted suggestions, see if its suitable or not. and i know exactly your answer ;) look at nad's new colour </t>
  </si>
  <si>
    <t xml:space="preserve"> im not sure if im up for the premiere of the song</t>
  </si>
  <si>
    <t>niic0le27</t>
  </si>
  <si>
    <t xml:space="preserve">Im watching tv and wondering why Greece didn't win  Eurovison </t>
  </si>
  <si>
    <t xml:space="preserve">@krystyn13 Thanks! I hate the anticipation, that's the worst part. I hope you have a much better day - sorry you're having a rough time! </t>
  </si>
  <si>
    <t>VickiGarlick</t>
  </si>
  <si>
    <t xml:space="preserve">@dkernohan  I logged in to find 185 unread emails this morning and that's only since Saturday morning. </t>
  </si>
  <si>
    <t xml:space="preserve">Urgh its monday again!! </t>
  </si>
  <si>
    <t xml:space="preserve">@Jenty Fark that's scarey awful!! </t>
  </si>
  <si>
    <t>Is finally gettin on the Newday case...... Got FFAARRRR to much philosophy reading to do  Salsa tonight people?</t>
  </si>
  <si>
    <t>XxPixieRayxX</t>
  </si>
  <si>
    <t xml:space="preserve">Didn't win Pink tickets-Gutted </t>
  </si>
  <si>
    <t>JKALeeds</t>
  </si>
  <si>
    <t xml:space="preserve">Is hoping Delph and Beckford stay for next season (doubting it though) </t>
  </si>
  <si>
    <t>nananni</t>
  </si>
  <si>
    <t xml:space="preserve">my friendslist is very empty since twitter cut off replies </t>
  </si>
  <si>
    <t>DivaBenindra</t>
  </si>
  <si>
    <t>Kenapa mimpinya aneh2 sampe parno tidur?! Kayanya hrs ke pskiater..  makin hari makin parno......</t>
  </si>
  <si>
    <t>zachmalcer</t>
  </si>
  <si>
    <t xml:space="preserve">ready for school. </t>
  </si>
  <si>
    <t xml:space="preserve">for you??? kewl and gang just listened to it there ... ya I had heard it .. go for it ...im in brutal form 2day </t>
  </si>
  <si>
    <t>Pebbie33</t>
  </si>
  <si>
    <t>Chillin at 7:15 a.m. getting ready to send Cody, my son, out the door for school. Then I must get ready for work    Bummer.</t>
  </si>
  <si>
    <t>noreendoreen</t>
  </si>
  <si>
    <t xml:space="preserve">really hope danni is better for tomorrow!! it will be rather boring wif out her :/ and i have no one to laugh at when buying relentless </t>
  </si>
  <si>
    <t>No sign  I'm redundant.... and feel very sorry for myself.</t>
  </si>
  <si>
    <t>rebeccahillary</t>
  </si>
  <si>
    <t>Managed to get about four hours sleep in small bursts last night. Not fun!  Hopefully getting my ear pierced today if M turns up.</t>
  </si>
  <si>
    <t>frreshly</t>
  </si>
  <si>
    <t xml:space="preserve">Ik mis Indonesiï¿½. I'm homesick </t>
  </si>
  <si>
    <t>CanadianRaven</t>
  </si>
  <si>
    <t>he was here but only for a moment...   mayhaps I will get the chance again in another life time to say &amp;quot;I love your work, Mr. Rickman&amp;quot;</t>
  </si>
  <si>
    <t>moonpool</t>
  </si>
  <si>
    <t xml:space="preserve">suddenly feels very sad but doesn't really know why... </t>
  </si>
  <si>
    <t>JAD77</t>
  </si>
  <si>
    <t xml:space="preserve">@RedHouseMedia I just had that experience with Comcast internet... </t>
  </si>
  <si>
    <t>Cajanpar</t>
  </si>
  <si>
    <t xml:space="preserve">It's just another rainy Monday </t>
  </si>
  <si>
    <t>bubbles375</t>
  </si>
  <si>
    <t>is about to leave for school.  Gotta get through 12 more days...</t>
  </si>
  <si>
    <t>misslringrose</t>
  </si>
  <si>
    <t>is thinking why does noone reply to me! lol  x</t>
  </si>
  <si>
    <t>AmandaCordell</t>
  </si>
  <si>
    <t>Monday mornings are the worst mornings  I will go see if my tomatoes I plated Friday survived last night a little later.</t>
  </si>
  <si>
    <t>@shondarhimes where's the podcast / blog?  the ending was fantastic, but omg i can't wait until next season!!</t>
  </si>
  <si>
    <t>al_harris</t>
  </si>
  <si>
    <t xml:space="preserve">why hasn't stephen dry replyed to me </t>
  </si>
  <si>
    <t xml:space="preserve">@DataGoddess I'm sorry about the cysts... My 16 year old gets them too. She's already had one burst. </t>
  </si>
  <si>
    <t>samtaters</t>
  </si>
  <si>
    <t>@jeffw171 pretty good. I got excited b/c the cute house on the end of the block (@ work) is for sale - but it's mad $ for a 1 bedroom.  u?</t>
  </si>
  <si>
    <t>hannahEperry</t>
  </si>
  <si>
    <t>is home sick from school.  it sucks.</t>
  </si>
  <si>
    <t>cbsiskin</t>
  </si>
  <si>
    <t xml:space="preserve">@VanceS  Your URL to the help desk for wiaoc09 does not work </t>
  </si>
  <si>
    <t>caitlinplus1</t>
  </si>
  <si>
    <t>@mrskerv so is it my &amp;amp; @mitchgeorge s fault ya'll aren't having another baby yet?  cos you can.</t>
  </si>
  <si>
    <t xml:space="preserve">@rickoshe for you??? kewl and gang just listened to it there ... ya I had heard it .. go for it ...im in brutal form 2day </t>
  </si>
  <si>
    <t>curious_cat09</t>
  </si>
  <si>
    <t xml:space="preserve">@coyotetoo ... one inch makes too much of a difference if i have signal.  even when phone doesnt move!!!!   total hardware sell </t>
  </si>
  <si>
    <t>tehstrangeness</t>
  </si>
  <si>
    <t xml:space="preserve">I do NOT want to be awake right now. And starbucks is on the wrong side of town </t>
  </si>
  <si>
    <t xml:space="preserve">I don\'t like this. </t>
  </si>
  <si>
    <t>nomichaud</t>
  </si>
  <si>
    <t xml:space="preserve">Gotta study for my french test. </t>
  </si>
  <si>
    <t>ILikeToPinch</t>
  </si>
  <si>
    <t xml:space="preserve">aw, i missed my 100th tweet. </t>
  </si>
  <si>
    <t>yessnoyess</t>
  </si>
  <si>
    <t xml:space="preserve">hates Monday's </t>
  </si>
  <si>
    <t>CanadaSoldier35</t>
  </si>
  <si>
    <t xml:space="preserve">gets to cut grass all day </t>
  </si>
  <si>
    <t>DJPrincessKitty</t>
  </si>
  <si>
    <t xml:space="preserve">Not happy about my hair falling out every 5 minutes!!! Def even less happy about my new apple shaped tummy... </t>
  </si>
  <si>
    <t xml:space="preserve">@kisshippie13 It's where my heart beats irregularly so sometimes I have to wear a heart monitor. It sucks </t>
  </si>
  <si>
    <t xml:space="preserve">Time for another run of 21st century breakdown. altho i love Tre Cool at the drums I want to take Billie Home! </t>
  </si>
  <si>
    <t>rodeomom</t>
  </si>
  <si>
    <t>Son has a district game today, while I'm at work   Another parent is going to call me and keep me up to date.  ;-)</t>
  </si>
  <si>
    <t>Project_Mac</t>
  </si>
  <si>
    <t>@ltning I don't know. Somebody is spamming with my name and URL  I don't know why, I don't know who...</t>
  </si>
  <si>
    <t xml:space="preserve">suddenly my jolly mood is saddened by memories of a person i used to really like.. </t>
  </si>
  <si>
    <t>samcgordon</t>
  </si>
  <si>
    <t xml:space="preserve">In not looking forward to the Graphic Design Essay which is due before the end of term, your bloody kiddin' me! </t>
  </si>
  <si>
    <t xml:space="preserve">@sammi_jade Its just so not funny thats its funny... off to dry my hair... </t>
  </si>
  <si>
    <t>SolitaryThunder</t>
  </si>
  <si>
    <t>Morning all!  Raining here today.... Wich means slow day at work im sure  Oh well, more time to get tasks done! Have a great day everyone!</t>
  </si>
  <si>
    <t>@DebiCoco Probably fact  I blame Camden for being so damn good. How was your weekend?</t>
  </si>
  <si>
    <t>It's dull today  sad times but on the plus side I'm away to spend more moneys I'm town again today!!!  http://bit.ly/LsRHk</t>
  </si>
  <si>
    <t>haf811</t>
  </si>
  <si>
    <t xml:space="preserve">another monday in my cubicle- when the weather outside is beautiful! </t>
  </si>
  <si>
    <t xml:space="preserve">UUUURRRRGGGGGHHHH .......!!!!! some mother's children, i tell u .... </t>
  </si>
  <si>
    <t>bacmac</t>
  </si>
  <si>
    <t xml:space="preserve">'s #1 child is sick. </t>
  </si>
  <si>
    <t xml:space="preserve">why hasn't stephen fry replyed to me </t>
  </si>
  <si>
    <t>NickyTwy</t>
  </si>
  <si>
    <t xml:space="preserve">im trying to study for an electrical systems exam! </t>
  </si>
  <si>
    <t>Khaberlack</t>
  </si>
  <si>
    <t xml:space="preserve">Not ready for Monday or to say goodbye to my mom. </t>
  </si>
  <si>
    <t xml:space="preserve">@deejayquest AWW MAN SLEEP FOR ME TOO. I HAVENT BEEN TO SLEEP YET. AND TODAY IS GOING TO BE HECTIC FOR ME. </t>
  </si>
  <si>
    <t>tututaylor</t>
  </si>
  <si>
    <t xml:space="preserve">My mouth hurts so bad. Sleeping it off today. I need the pharmacy to open asap... </t>
  </si>
  <si>
    <t>areezmalik</t>
  </si>
  <si>
    <t xml:space="preserve">getting extremely bored of my work </t>
  </si>
  <si>
    <t>_babe__</t>
  </si>
  <si>
    <t xml:space="preserve">@joocedivinee i do but i dont use it... </t>
  </si>
  <si>
    <t>StacyQ729</t>
  </si>
  <si>
    <t xml:space="preserve">Getting off the boat now. Heading home </t>
  </si>
  <si>
    <t>TJacksonPhoto</t>
  </si>
  <si>
    <t xml:space="preserve">http://twitpic.com/5f7zm - Fun day at the studio yesterday. Now I've got to find a race to shoot! Back to work today </t>
  </si>
  <si>
    <t>Hate being sick cause I'm so tired all the time  Going to bed preeetty soon. Night xxx</t>
  </si>
  <si>
    <t>wickedw77</t>
  </si>
  <si>
    <t xml:space="preserve">Is in Manchester this week... took me 2 and a half hours to get there though cause I got stuck in the m6 traffic this morning </t>
  </si>
  <si>
    <t>@meara76 Eww  bad times! how are you doin for a monday?</t>
  </si>
  <si>
    <t>WhitneyCollins_</t>
  </si>
  <si>
    <t xml:space="preserve">SLAMED bf door as i was gettin into the car cuz I was super pissed and shattered the windshield. awesome, sumthin else i have 2 pay 4 </t>
  </si>
  <si>
    <t>cmanholla</t>
  </si>
  <si>
    <t xml:space="preserve">good for you ! but that means your moving </t>
  </si>
  <si>
    <t xml:space="preserve">@Antoniablue 12 words so far, but I keep getting distracted with text messages... </t>
  </si>
  <si>
    <t>ChinaBlue79</t>
  </si>
  <si>
    <t xml:space="preserve">I SO want to finish this DELISH lunch - chicken/feta salad, Greek yog with mixed berries - but can't. </t>
  </si>
  <si>
    <t>victoria_mag</t>
  </si>
  <si>
    <t xml:space="preserve">I want to go home.... </t>
  </si>
  <si>
    <t>simplytwisted</t>
  </si>
  <si>
    <t>@spazzyyarn omg are you serious lady?  I am so so sorry. that bites.</t>
  </si>
  <si>
    <t xml:space="preserve">@BrandyandIce health care assistant in a gp surgery - no shortage of work here.. Most days its manic </t>
  </si>
  <si>
    <t>Exam time sucks  I actually did some revision last night! lol</t>
  </si>
  <si>
    <t>Actually dying! Being sick from the pain which increases the pain - vicious circle  No-one here to look after me either. SOB!!</t>
  </si>
  <si>
    <t>t_riv</t>
  </si>
  <si>
    <t xml:space="preserve">Kinda sad I'm leaving my 2 ladies @ the house to head back to work </t>
  </si>
  <si>
    <t>bonniechn</t>
  </si>
  <si>
    <t xml:space="preserve">Math and Sejarah on the same day is not fun. at alllllll </t>
  </si>
  <si>
    <t>jerry_cheung</t>
  </si>
  <si>
    <t xml:space="preserve">Still OT in my office,can not go to the gym 2night, </t>
  </si>
  <si>
    <t>marissavogt</t>
  </si>
  <si>
    <t xml:space="preserve">Had some crazy nightmares last night </t>
  </si>
  <si>
    <t>bananakarma</t>
  </si>
  <si>
    <t>@zemouk  bent over and it went  was on the floor for hours, couldnt move, then the hospital. not fun!</t>
  </si>
  <si>
    <t>LindaVig</t>
  </si>
  <si>
    <t xml:space="preserve">i am working all day and therefore i wont be able to talk to my baby </t>
  </si>
  <si>
    <t>stetlaw</t>
  </si>
  <si>
    <t xml:space="preserve">Goin to bed, not feelin too good </t>
  </si>
  <si>
    <t xml:space="preserve">I feel how the blood is getting pumped through my body. Cant move very well today. Want to go outside bt have to be attached to the pump </t>
  </si>
  <si>
    <t>Isheka</t>
  </si>
  <si>
    <t>Now that Boston's  out go Denver.</t>
  </si>
  <si>
    <t>well dang u aint callin me   im so through with all this crap.</t>
  </si>
  <si>
    <t>aronala</t>
  </si>
  <si>
    <t xml:space="preserve">Today is a very tough Monday. It's unfortunate because I have 3 exams and a project due this week...and I haven't started anything </t>
  </si>
  <si>
    <t>JoeGamer</t>
  </si>
  <si>
    <t xml:space="preserve">Back to work, had a cold for last 4 days, feeling a bit better, miss the other half </t>
  </si>
  <si>
    <t xml:space="preserve">is awake and back on the revision </t>
  </si>
  <si>
    <t>ricky_dee</t>
  </si>
  <si>
    <t xml:space="preserve">There is a big lump of metal with my name on it stuck down an oil well in the Saudi desert, oh dear </t>
  </si>
  <si>
    <t>piroteknix</t>
  </si>
  <si>
    <t>I'd really like to say I'm not listening to NIN right now. But I'd be lying  Nine Inch Nails - Into the Void #musicmonday</t>
  </si>
  <si>
    <t>My iPod is being gay &amp;amp; doesn't let me open up twitter  wtf Ooh well I'm off to school gahhhhh just 3 mores weeks and schools over .NI ...</t>
  </si>
  <si>
    <t>Jen_Murnane</t>
  </si>
  <si>
    <t xml:space="preserve">I am having a terrible allergy day...stayed up almost all night with these damn allergies!!! grr </t>
  </si>
  <si>
    <t xml:space="preserve">@SinTrenton I've had a Mondaine Swiss Railway watch for years. Best watch I ever had. I have the stop-go one they no longer sell </t>
  </si>
  <si>
    <t xml:space="preserve">@nancetron got food poisoning?  Poor baby </t>
  </si>
  <si>
    <t>swatinaga</t>
  </si>
  <si>
    <t>Car broke down  Stuck on the road for a couple of hours.</t>
  </si>
  <si>
    <t>Elemulani</t>
  </si>
  <si>
    <t>5 more days of work!!! 4 more days of kids, then SUMMER VACATION!! But summer school classes start  Have a GOOD WEEK!!!</t>
  </si>
  <si>
    <t xml:space="preserve">Pulling into school. Blahhh. Not looking forward to this at all. </t>
  </si>
  <si>
    <t xml:space="preserve">@BabyTrixie woke me up at 5am with some baby fu, and now she's back asleep and I'm on email </t>
  </si>
  <si>
    <t>OceanDoctor</t>
  </si>
  <si>
    <t>The longest security line I have ever seen! And I'm at the end if the line  - http://bkite.com/07AzK</t>
  </si>
  <si>
    <t xml:space="preserve">curl attempt one was a fail </t>
  </si>
  <si>
    <t>CarmRoberts</t>
  </si>
  <si>
    <t xml:space="preserve">Can't wait to call Shae !!! She was my best friend but moved away across the county !! </t>
  </si>
  <si>
    <t>rumour58259</t>
  </si>
  <si>
    <t xml:space="preserve">I'm cold, cause the heating has been turned down - I'm as rugged up as I can be </t>
  </si>
  <si>
    <t>MellieMel7</t>
  </si>
  <si>
    <t xml:space="preserve">is working.  PS - Why is it cold today!?! </t>
  </si>
  <si>
    <t>ohayomeimei</t>
  </si>
  <si>
    <t xml:space="preserve">asdfghjkl; Morning. Forgot to do Shanny's and Lewis' stuff. </t>
  </si>
  <si>
    <t>stormisee</t>
  </si>
  <si>
    <t xml:space="preserve">@tamsul Work. Hard work. </t>
  </si>
  <si>
    <t>MrW0nderful</t>
  </si>
  <si>
    <t xml:space="preserve">@LAGraphixGirl my football team... Got smashed... </t>
  </si>
  <si>
    <t>Gellnerism</t>
  </si>
  <si>
    <t xml:space="preserve">@davidoreilly im not. </t>
  </si>
  <si>
    <t xml:space="preserve">@JonasAustralia have u been voting for paranoid cos it has moved down 2 spots tonight </t>
  </si>
  <si>
    <t xml:space="preserve">back home - :s feeling like a squished tomato -  </t>
  </si>
  <si>
    <t>MsJeTSoN</t>
  </si>
  <si>
    <t>up early. i wanna go to the gym but my ipod is broken  i need motivation today. maybe ill go tonight after work...txt it.</t>
  </si>
  <si>
    <t xml:space="preserve">Going to Fremont Hospital new hire orientation on one hour of sleep; only one hour of sleep b/c someone tried to break in last night </t>
  </si>
  <si>
    <t>Killacatfish</t>
  </si>
  <si>
    <t xml:space="preserve">@unclejunebugg </t>
  </si>
  <si>
    <t>LeeshLeesh</t>
  </si>
  <si>
    <t xml:space="preserve">I want to sleep, just for 4 hours....I really hope I wake up in 4 hours...... </t>
  </si>
  <si>
    <t>fashion_addxct</t>
  </si>
  <si>
    <t>madd wake/..had the worst toothache lastnight  have to study for my psych exam</t>
  </si>
  <si>
    <t>InvisibleCookie</t>
  </si>
  <si>
    <t xml:space="preserve">it's monday morning and in Canada, it's also Victoria day.. and Im at work </t>
  </si>
  <si>
    <t>awwwwww  #supernatural is a repeat episode! I've seen this :\</t>
  </si>
  <si>
    <t>CataBaeza</t>
  </si>
  <si>
    <t xml:space="preserve">@howtown wish you luck... all mine are dead... </t>
  </si>
  <si>
    <t xml:space="preserve">is feeling shite </t>
  </si>
  <si>
    <t>ClaireT_U2</t>
  </si>
  <si>
    <t>@Ainz90   i'll kick you then hehe what up lill lady?</t>
  </si>
  <si>
    <t>emokermit7</t>
  </si>
  <si>
    <t xml:space="preserve">@michellemosher same </t>
  </si>
  <si>
    <t>ninissoo</t>
  </si>
  <si>
    <t>@restylestari ouww  i tho my superhost restylestari really got dat job !! fuhh.. it is alrite huh! do u want togo there ?</t>
  </si>
  <si>
    <t>MixedSeoul</t>
  </si>
  <si>
    <t xml:space="preserve">@TheRealMrRiley Oh ok. What's good in England? 43. Days until I arrive for my vacation LOL heard mcdees nasty there </t>
  </si>
  <si>
    <t>rynnald</t>
  </si>
  <si>
    <t xml:space="preserve">@tommcfly No America while you're in the Western hemisphere? </t>
  </si>
  <si>
    <t>gabriellaopaz</t>
  </si>
  <si>
    <t xml:space="preserve">Feel badly. Just received 8 wines from a winery who was suppose to be featured at the London Wine and Food Blogger Tasting last week </t>
  </si>
  <si>
    <t>Becca_x_</t>
  </si>
  <si>
    <t>has been sent home from school.. ill   Need to chat! No-one's on msn! x</t>
  </si>
  <si>
    <t>_vibranthearts</t>
  </si>
  <si>
    <t xml:space="preserve">i hate nightmares </t>
  </si>
  <si>
    <t>almightycasey</t>
  </si>
  <si>
    <t xml:space="preserve">@puckman same here, i'm thinking about going back to tweetdeck </t>
  </si>
  <si>
    <t>terrijane</t>
  </si>
  <si>
    <t>AnnikaBrahh</t>
  </si>
  <si>
    <t>gonna go to bed cos im tired and sad and heaps bored and upset and completely DREDDING tomorrow ahh  R.I.P Charlie We will all remember u</t>
  </si>
  <si>
    <t>jessicafancy</t>
  </si>
  <si>
    <t xml:space="preserve">@emoskank I don't know. I still have a journalism minor so I think I'll do an English major? I can't figure it out </t>
  </si>
  <si>
    <t>LeighAnnMol</t>
  </si>
  <si>
    <t xml:space="preserve">@GoldFishLive What will we do without you here </t>
  </si>
  <si>
    <t>KColquhoun</t>
  </si>
  <si>
    <t xml:space="preserve">Im a lab supervising optical dispenser. Ive been out the lab a week and it shows. </t>
  </si>
  <si>
    <t>McDougals</t>
  </si>
  <si>
    <t>home now.  Grrrr.  Bowling sucks.  Lost, lost and lost.    Not Happy Jan!</t>
  </si>
  <si>
    <t>NachoNorman</t>
  </si>
  <si>
    <t>is freaking out over her pe exam  !! so much info someone cheer us up? xx</t>
  </si>
  <si>
    <t>do0dlebugdebz</t>
  </si>
  <si>
    <t>Ugh. I've been sleeping all day.  So tired.</t>
  </si>
  <si>
    <t>ValerieLouise</t>
  </si>
  <si>
    <t>last 2 days of school.. well for some seniors most of us have to do fucking summer school   But its scraight!</t>
  </si>
  <si>
    <t>BrionyLou</t>
  </si>
  <si>
    <t xml:space="preserve">want to go home and paint my nails pretty colours </t>
  </si>
  <si>
    <t>wettingfeld</t>
  </si>
  <si>
    <t xml:space="preserve">Lotus Notes is so-not Apple-like. </t>
  </si>
  <si>
    <t>nutter1980</t>
  </si>
  <si>
    <t xml:space="preserve">Well epic fail on remembering to twitter! LOL best get on with it... Bored waiting for crap NHS pc to load </t>
  </si>
  <si>
    <t xml:space="preserve">So I have to write a set of directions for my replacement... WTH am I gonna write? ...This is why I wanna be an editor! </t>
  </si>
  <si>
    <t>NaturalesqueNHC</t>
  </si>
  <si>
    <t xml:space="preserve">I just want to give her a break. </t>
  </si>
  <si>
    <t>MrAndyPuppy</t>
  </si>
  <si>
    <t xml:space="preserve">@delic8genius I'd be in that (#codewar) but I can't make it </t>
  </si>
  <si>
    <t>Jeddroo</t>
  </si>
  <si>
    <t xml:space="preserve">I just broke my awesome Tiki cup from when I went to the Jeckle &amp;amp; Hyde Club in NYC with Keggy </t>
  </si>
  <si>
    <t>JJ_Walrus</t>
  </si>
  <si>
    <t xml:space="preserve">I do not like mornings when i'm tired </t>
  </si>
  <si>
    <t xml:space="preserve">i cant touch my face D: its sore </t>
  </si>
  <si>
    <t>http://is.gd/AYHz New post, Retirees  - early @EveLaurence shoot</t>
  </si>
  <si>
    <t xml:space="preserve">woo showered at last, then a trip out into town, exciting shopping it's not tho </t>
  </si>
  <si>
    <t xml:space="preserve">@oldergirlbeauty Hoping it's not bedbugs....   </t>
  </si>
  <si>
    <t>@Lozzie_Smart Nope, didnt av 2, they sent me an email sayin they're nt acceptin any mo applications coz they're full!  Bother :S xxx</t>
  </si>
  <si>
    <t>@ssmutz Ouch!  Hope that doesn't turn out too bad. Take care of yourself.</t>
  </si>
  <si>
    <t>Dilster3000</t>
  </si>
  <si>
    <t xml:space="preserve">@LucasCruikshank why Thursday? Fans gotta wait like 3 days  </t>
  </si>
  <si>
    <t>LaGraphixGirl</t>
  </si>
  <si>
    <t>@MrW0nderful : Very  indeed.</t>
  </si>
  <si>
    <t>Bleh! im soo bored. i didnt straighten my bangs today  i feel ewwy.</t>
  </si>
  <si>
    <t>sweiswei</t>
  </si>
  <si>
    <t xml:space="preserve">It had my weakness written all over it. </t>
  </si>
  <si>
    <t xml:space="preserve">Discovered how to add LEO, XING, FACEBOOK Customized search to Internet Explorer 7. Took me 4 approaches. Software is that easy </t>
  </si>
  <si>
    <t>MaryMcGinn</t>
  </si>
  <si>
    <t xml:space="preserve">Tummy flu / bug since 3 am- I feel like road kill. </t>
  </si>
  <si>
    <t xml:space="preserve">what?? 15 minutes putting make up and i have to wear a mask face the whole day at school???!!!  </t>
  </si>
  <si>
    <t>Qdawgg</t>
  </si>
  <si>
    <t xml:space="preserve">stressing out and worrying WAYYYY too much </t>
  </si>
  <si>
    <t>iseethefire</t>
  </si>
  <si>
    <t xml:space="preserve">Just passed a landfill...poor earth </t>
  </si>
  <si>
    <t xml:space="preserve">Going in for my first day at work. Wish me luck! Sunburn still hurts like a bitch. </t>
  </si>
  <si>
    <t>ajsfoley</t>
  </si>
  <si>
    <t xml:space="preserve">Exam prep </t>
  </si>
  <si>
    <t xml:space="preserve">Omg I am on Zoo Tycoon lol... Had to start again cos it failed last time </t>
  </si>
  <si>
    <t xml:space="preserve">@gerry60626 You're not going to the market till Sun? </t>
  </si>
  <si>
    <t xml:space="preserve">Hungry...ughh </t>
  </si>
  <si>
    <t>dmmandil</t>
  </si>
  <si>
    <t>@rduplain It was your warpath stint that cost me the game ultimately.    At least there is that success for you.</t>
  </si>
  <si>
    <t xml:space="preserve">Ugh... Monday... </t>
  </si>
  <si>
    <t>RobBogue</t>
  </si>
  <si>
    <t>@paulculmsee  in a site collection?  SPDataSiteQuery -- beyond a site collection is iterate  #sharepoint</t>
  </si>
  <si>
    <t>errandgrrl</t>
  </si>
  <si>
    <t xml:space="preserve">@decemberglow HAHAHAHA I KNOW RIGHT. Fucking rip offs. I REALLY want this shirt but they only have size L </t>
  </si>
  <si>
    <t>Cazzystan</t>
  </si>
  <si>
    <t xml:space="preserve">Is it Monday already?? Guess I have to go to work </t>
  </si>
  <si>
    <t>scottayars</t>
  </si>
  <si>
    <t xml:space="preserve">looks like gmail is down </t>
  </si>
  <si>
    <t>is distracted  hayayay.</t>
  </si>
  <si>
    <t>ShayneSays</t>
  </si>
  <si>
    <t>Morning everyone!! My head hurts from coughing  Oh well at least I can breathe.</t>
  </si>
  <si>
    <t>toasterstrumpet</t>
  </si>
  <si>
    <t xml:space="preserve">was up three times last night with a sick dog </t>
  </si>
  <si>
    <t xml:space="preserve">Wolfram Alpha couldn't answer &amp;quot;What is the difference between a duck?&amp;quot;  I'm very disappointed </t>
  </si>
  <si>
    <t>LaNaNaSensation</t>
  </si>
  <si>
    <t xml:space="preserve">good morning twits..it monday..ugh </t>
  </si>
  <si>
    <t xml:space="preserve">It's cold and raining outside. What a way to start off the week. </t>
  </si>
  <si>
    <t xml:space="preserve">@loweryc Well, the trouble started when it was expensive/hard to get cooking mats at lower levels. </t>
  </si>
  <si>
    <t xml:space="preserve">Its raining cats and dogs here people! Something tells me this wifi will be switched off any minute now! </t>
  </si>
  <si>
    <t xml:space="preserve">Bout 2 go 2 college...yeah nuff said </t>
  </si>
  <si>
    <t>xMoonlightGirlx</t>
  </si>
  <si>
    <t xml:space="preserve">No one seems to have time anymore... for anything really. </t>
  </si>
  <si>
    <t>Ugh no summer for me, classes start today  and idk when my classes are. @starbucks.</t>
  </si>
  <si>
    <t xml:space="preserve">Phone delivered. And it's only 2:30pm. I'm not used to have stuff done by this time!@ What do I do now? </t>
  </si>
  <si>
    <t>KandyKane19</t>
  </si>
  <si>
    <t xml:space="preserve">can't believe the Cetls </t>
  </si>
  <si>
    <t>tania_eggplant</t>
  </si>
  <si>
    <t xml:space="preserve">@blackparka No he isn't. I wish he was though </t>
  </si>
  <si>
    <t>jwpl</t>
  </si>
  <si>
    <t xml:space="preserve">2nd year of uni over with a shocking essay to top it off! also found out im gonna be an uncle again! and its due near my birthday! </t>
  </si>
  <si>
    <t xml:space="preserve">@HzNKzM huh! why did it stop? what happened </t>
  </si>
  <si>
    <t>officialSPfan</t>
  </si>
  <si>
    <t xml:space="preserve">feeling sick .... everything i touch is cold WHYYYY!!!! im coming down with a fever again its like every two weeks i get sick again..... </t>
  </si>
  <si>
    <t>angiedearest</t>
  </si>
  <si>
    <t xml:space="preserve">It's a very sad day today. My 7-yr old Pomeranian, Roxy, died today </t>
  </si>
  <si>
    <t>mebrandonb</t>
  </si>
  <si>
    <t>Wish I had been back home in LA for the earthquake.  They're so much fun if you've never been in one!</t>
  </si>
  <si>
    <t>Penultimate episode of ER this week... I'm welling up just thinking about it   Means I will prob be in UK for the finale - not good</t>
  </si>
  <si>
    <t>CrisCris24</t>
  </si>
  <si>
    <t xml:space="preserve">I've eaten, now to rest and then back to studying... And I don't want!!!! </t>
  </si>
  <si>
    <t>gmsenpai</t>
  </si>
  <si>
    <t xml:space="preserve">Speaking of the con, I still have a crap ton of stuff to organize before I go. </t>
  </si>
  <si>
    <t>RenL2010</t>
  </si>
  <si>
    <t xml:space="preserve">No one will kill the huge spider in here </t>
  </si>
  <si>
    <t>NinjaChrissy</t>
  </si>
  <si>
    <t xml:space="preserve">Not feelin too good </t>
  </si>
  <si>
    <t>cntrystr05</t>
  </si>
  <si>
    <t xml:space="preserve">is working her last Monday double..which is kinda sad </t>
  </si>
  <si>
    <t>Jonathan_Barnes</t>
  </si>
  <si>
    <t xml:space="preserve">really starting to worry about not passing the year </t>
  </si>
  <si>
    <t>@sammi_jade Great, now my towel just fell off when I was standing at window... can today get any worse??  lol</t>
  </si>
  <si>
    <t>bethanysb</t>
  </si>
  <si>
    <t>thinks sociology was harder than expected   ....olivers coming over to play ps1 so alls good</t>
  </si>
  <si>
    <t>ecampione</t>
  </si>
  <si>
    <t xml:space="preserve">I think my horse needs hock and stifle injections and I'm broke </t>
  </si>
  <si>
    <t>BKLYN_BBACH</t>
  </si>
  <si>
    <t xml:space="preserve">Why is it soooo cold in NY Still??? </t>
  </si>
  <si>
    <t>bshep9</t>
  </si>
  <si>
    <t xml:space="preserve">OOOOHHH allergies.... please get outta my head </t>
  </si>
  <si>
    <t>HayleyNewland</t>
  </si>
  <si>
    <t xml:space="preserve">@rahmuniz I just watched it!  Very Good!  Can't beleive i missed u again </t>
  </si>
  <si>
    <t>wireframebox</t>
  </si>
  <si>
    <t xml:space="preserve">@WynnyW I'm thinking of supporting Woking from now on. </t>
  </si>
  <si>
    <t>cad</t>
  </si>
  <si>
    <t xml:space="preserve">Couldn't sleep last night. </t>
  </si>
  <si>
    <t xml:space="preserve">No school, but I'm still learning Latin </t>
  </si>
  <si>
    <t xml:space="preserve">I wish I had more sleepy time. </t>
  </si>
  <si>
    <t>IbrahimmbI</t>
  </si>
  <si>
    <t xml:space="preserve">Still waiting </t>
  </si>
  <si>
    <t>inflekt</t>
  </si>
  <si>
    <t xml:space="preserve">forgot to bring my ipod </t>
  </si>
  <si>
    <t xml:space="preserve"> Still no validation email... What's up with you respawn?</t>
  </si>
  <si>
    <t>emmylou92</t>
  </si>
  <si>
    <t>feelin soo sick   not a gud start 2day . i wanted to but tickets for glastonbury but then found out they're all sold out ! ! scheisse !</t>
  </si>
  <si>
    <t>city_chick11791</t>
  </si>
  <si>
    <t xml:space="preserve">is missing her family </t>
  </si>
  <si>
    <t>bex6292</t>
  </si>
  <si>
    <t xml:space="preserve">Monday Monday, back to work </t>
  </si>
  <si>
    <t>@lilmya215 nuthn much Chillin up NYC at school  u?</t>
  </si>
  <si>
    <t>xPersenx</t>
  </si>
  <si>
    <t xml:space="preserve">I'm packing and it's a bit sad </t>
  </si>
  <si>
    <t xml:space="preserve">my arm hurts </t>
  </si>
  <si>
    <t xml:space="preserve">Doesn't not want to go to work! Lovely peaceful day apart from that worry! </t>
  </si>
  <si>
    <t>Applecored</t>
  </si>
  <si>
    <t>@faulko1 awww poor angi  and yea that is higly werid.  @mrtrev this is all your fault *shakes fist*</t>
  </si>
  <si>
    <t>twgonzalez</t>
  </si>
  <si>
    <t>Sweet, the cold I successfully resisted from the kids for 3 weeks, has finally hit me.  perfect timing.</t>
  </si>
  <si>
    <t>MiaVee</t>
  </si>
  <si>
    <t>@DrugCrazed I would have done, sadly it is too far from work to get there and back on lunch  all I wanted was to grab mah PEELS</t>
  </si>
  <si>
    <t>If I was fully Aboriginal then maybe I would get a 50 in Team Snipers On Halo  Like Shattered Stars - Separatist</t>
  </si>
  <si>
    <t>MiszJaiJai617</t>
  </si>
  <si>
    <t>Not Planning On Going to School....Have To work On The HUGE Chemistry Project  boo,  Jeezus</t>
  </si>
  <si>
    <t>allaned</t>
  </si>
  <si>
    <t xml:space="preserve">@stephencrose Lala seems good, but waiting for it to be available to those outside the US </t>
  </si>
  <si>
    <t>freyjapup</t>
  </si>
  <si>
    <t xml:space="preserve">Shots hurt. </t>
  </si>
  <si>
    <t xml:space="preserve">shud i b worried if a job advert has spelling mistakes all over it?? lol this is gonna b a looong job hunt </t>
  </si>
  <si>
    <t>risxuh</t>
  </si>
  <si>
    <t xml:space="preserve">i dont have enough spit left to gleeeeccckkk </t>
  </si>
  <si>
    <t>jesseadametz</t>
  </si>
  <si>
    <t xml:space="preserve">At work. I refuse to actually do any work before 9am since I don't have much to do right now. Meeting at 12. Class at 6! </t>
  </si>
  <si>
    <t>Sabrinajo2196</t>
  </si>
  <si>
    <t xml:space="preserve">On my way to school. </t>
  </si>
  <si>
    <t xml:space="preserve">un able to re-dye my hair due to the stoopid bus, finish work @ 8 so the shops will b shut </t>
  </si>
  <si>
    <t>demmigoddess</t>
  </si>
  <si>
    <t xml:space="preserve">Not gonna make opening for Magic Kingdom *sniff*. Also couldn't find EITHER of my Guest of Honor badges nor my special oldskool bday pin. </t>
  </si>
  <si>
    <t xml:space="preserve">@Itskarizma See what babe - I can't see what Tweet you are replying to </t>
  </si>
  <si>
    <t>tubbzross</t>
  </si>
  <si>
    <t>Plankton was not nice  Did some comfort eating to cheer me up, only a few bags of Haribo.  Now on the gravy train-next stop heart attack!!</t>
  </si>
  <si>
    <t>Kicsi4</t>
  </si>
  <si>
    <t>NOOooo Boston,Houston loosers  My 'fav teams...</t>
  </si>
  <si>
    <t>DebolinaS</t>
  </si>
  <si>
    <t xml:space="preserve">Working overtime without extra money. </t>
  </si>
  <si>
    <t>Andreeezy</t>
  </si>
  <si>
    <t xml:space="preserve">is on the verge of stress over load.... </t>
  </si>
  <si>
    <t xml:space="preserve">@rebeccao372 bless, would make me cry if i ever get that </t>
  </si>
  <si>
    <t>natnah111</t>
  </si>
  <si>
    <t xml:space="preserve">I can't concentrate on my homework </t>
  </si>
  <si>
    <t>GoddessOfTheSea</t>
  </si>
  <si>
    <t xml:space="preserve">is getting cold. No hot water bottle tonight </t>
  </si>
  <si>
    <t>maddi_101</t>
  </si>
  <si>
    <t xml:space="preserve">assignment. </t>
  </si>
  <si>
    <t xml:space="preserve">@maria_cf no nothing, aparently i have at least another week to wait </t>
  </si>
  <si>
    <t xml:space="preserve">@aussiefrenchie If you tell me you are leaving I will be forced to punch you with my brand new knuckle dusters http://twitpic.com/5f85z </t>
  </si>
  <si>
    <t>NLwilson10</t>
  </si>
  <si>
    <t xml:space="preserve">Watching Gilmore Girls, still in Pjs=D Suppose I should start doing Biology revision soon.... </t>
  </si>
  <si>
    <t>SnoopyLSU</t>
  </si>
  <si>
    <t xml:space="preserve">going to get dressed for work.  </t>
  </si>
  <si>
    <t>whackymatty</t>
  </si>
  <si>
    <t xml:space="preserve">is sressed, tiered and needs sleep . oh yeah and its monday </t>
  </si>
  <si>
    <t>ctiffanybella</t>
  </si>
  <si>
    <t>is feeling slightly inloved  lol</t>
  </si>
  <si>
    <t>samzillaxx</t>
  </si>
  <si>
    <t xml:space="preserve">@stephenjerzak I agreeeee! It sucks bad </t>
  </si>
  <si>
    <t>bubbly77</t>
  </si>
  <si>
    <t xml:space="preserve">crazy twitter wouldn't let me on for a week for some reason.  Am I really that bad. </t>
  </si>
  <si>
    <t>limweiting</t>
  </si>
  <si>
    <t xml:space="preserve">uhhhhhhhhhhhhhhhhurghhhhhhhhhhhhhhbish </t>
  </si>
  <si>
    <t xml:space="preserve">Good morning tweeps! I might not be able to tweet much today, woke up with a very bad cold, fever &amp;amp; body aches... I just want my bed </t>
  </si>
  <si>
    <t>Turtleygoodness</t>
  </si>
  <si>
    <t xml:space="preserve">NO!!!! Say it is isn't so! I don't want to go to school! </t>
  </si>
  <si>
    <t xml:space="preserve">I can't believe I'm stuck in work until 8 o'clock tonight </t>
  </si>
  <si>
    <t>karinaziska</t>
  </si>
  <si>
    <t xml:space="preserve">saturday &amp;amp; sunday - Saman + monday - RPM class = not a good idea! </t>
  </si>
  <si>
    <t>Burkazoid</t>
  </si>
  <si>
    <t>@Ziliphar Yeah Steam Cloud has been talked about for ages. No sign of it though   Really need to get it down!</t>
  </si>
  <si>
    <t>shahzady</t>
  </si>
  <si>
    <t xml:space="preserve">I don't wanna go to work I don't wanna go to work I don't wanna go to work I don't wanna go to work  .... </t>
  </si>
  <si>
    <t xml:space="preserve">I really should be revising, can't find motivation anywhere </t>
  </si>
  <si>
    <t>nikkieniks</t>
  </si>
  <si>
    <t>wants to go home now  http://plurk.com/p/uk0mj</t>
  </si>
  <si>
    <t>MaFt</t>
  </si>
  <si>
    <t>At mcd's with iPhone but free wifi is giving me the wrong landing page so no link for the McDonalds free login  3G will have to suffice</t>
  </si>
  <si>
    <t xml:space="preserve">My pup MIa has an upset tummy </t>
  </si>
  <si>
    <t>ShakiraWanda</t>
  </si>
  <si>
    <t xml:space="preserve">In Detroit @ the oral surgeon while her baby gets 4 wisdom teeth pulled </t>
  </si>
  <si>
    <t>anechups</t>
  </si>
  <si>
    <t xml:space="preserve">lalalalulululololelelelaaa (boooooring) :S It's monday again... </t>
  </si>
  <si>
    <t>ej_smith</t>
  </si>
  <si>
    <t>@BethM82 yes  enjoy the vaccine!</t>
  </si>
  <si>
    <t>Bags packed - Paa, Maa &amp;amp; sis all set for a trip to Hyderabad. All of us r feeling bad abt the 4 days separation  Dim Dim DIm</t>
  </si>
  <si>
    <t xml:space="preserve">Still at work... But worrying like crazy about my sis... </t>
  </si>
  <si>
    <t>jtcheek</t>
  </si>
  <si>
    <t xml:space="preserve">wants kyler to get done with her spaying </t>
  </si>
  <si>
    <t xml:space="preserve">@OmariJames ... bestfriend I'm not coming to school today I'm really sick .. don't miss me too much </t>
  </si>
  <si>
    <t>daniesq</t>
  </si>
  <si>
    <t xml:space="preserve">@jayboss  @UberTwitter http://bit.ly/3oLpY but @TweetGenius is a for pay, no trial version, sorry.   UT is my preference anyway. </t>
  </si>
  <si>
    <t>SaintAcid</t>
  </si>
  <si>
    <t xml:space="preserve">it's Monday...blah </t>
  </si>
  <si>
    <t>mipsy_chan</t>
  </si>
  <si>
    <t xml:space="preserve">trying to remember the lyrics of a song with the world cinderella... i know is a old song, light rock, but arghh can't remember </t>
  </si>
  <si>
    <t xml:space="preserve">getting up early tomorrow </t>
  </si>
  <si>
    <t>jjcollier</t>
  </si>
  <si>
    <t xml:space="preserve">Hit the snooze button one too many times this morning- today is going to be &amp;quot;one of those days&amp;quot; </t>
  </si>
  <si>
    <t>radsujanto</t>
  </si>
  <si>
    <t>the rain came at the wrong time this evening...  too bad</t>
  </si>
  <si>
    <t>Lollipopsxx</t>
  </si>
  <si>
    <t xml:space="preserve">Misses her baby sooo much </t>
  </si>
  <si>
    <t>amitbhawani</t>
  </si>
  <si>
    <t xml:space="preserve">If Markets continue the growth this week, expect adsense payments to be down at 10% rate because of 10% $ rate going down </t>
  </si>
  <si>
    <t>@x__cindy awwh ty cindy. i can't believe it! AGAIN! D:  *hugs*</t>
  </si>
  <si>
    <t xml:space="preserve">Its cold!!! Cuddle buddy where are you? </t>
  </si>
  <si>
    <t xml:space="preserve">@marsherlin i'm sorry </t>
  </si>
  <si>
    <t xml:space="preserve">@Bickoune Minus Izzie and Georgie? I mean, I am not a fan of their characters but I will really miss them. </t>
  </si>
  <si>
    <t>Well epic fail on remembering to twitter! LOL best get on with it... Bored waiting for crap NHS pc to load  http://tinyurl.com/qmyv3l</t>
  </si>
  <si>
    <t>zyozyfounder</t>
  </si>
  <si>
    <t>@soneshk greed, short term financial gain mindset, coupled with I want it NOW mentality at any cost got us into this mess. TOXIC DEBT  1/2</t>
  </si>
  <si>
    <t>djanesmoothie</t>
  </si>
  <si>
    <t xml:space="preserve">that's a bad day </t>
  </si>
  <si>
    <t>janiqueTL</t>
  </si>
  <si>
    <t xml:space="preserve">Going home sick </t>
  </si>
  <si>
    <t xml:space="preserve">I won't be twittering for a while </t>
  </si>
  <si>
    <t>Syro228</t>
  </si>
  <si>
    <t xml:space="preserve">Sad I have to leave Austin </t>
  </si>
  <si>
    <t>OMG I remembered what happened nung sa prom.  haha.</t>
  </si>
  <si>
    <t>Farondavis</t>
  </si>
  <si>
    <t xml:space="preserve">I hate it when my &amp;quot;baby boy&amp;quot; is sick </t>
  </si>
  <si>
    <t>Beaker_</t>
  </si>
  <si>
    <t xml:space="preserve">hardly caterham weather today... </t>
  </si>
  <si>
    <t>dieuepargne</t>
  </si>
  <si>
    <t>@rachelho Fine.  I appreciate your effort! (((((</t>
  </si>
  <si>
    <t>oskr_nyc</t>
  </si>
  <si>
    <t xml:space="preserve">Also, I got into work an hour earlier than I should have.  And no, I will not be leaving an hour early. </t>
  </si>
  <si>
    <t>wine_scribbler</t>
  </si>
  <si>
    <t xml:space="preserve">@thirstforwine pissing with rain and windy in the UK; you are not missing much </t>
  </si>
  <si>
    <t>CriticalPopEye</t>
  </si>
  <si>
    <t xml:space="preserve">@SandraBernhard its windy out here </t>
  </si>
  <si>
    <t>RisTheAwesome</t>
  </si>
  <si>
    <t xml:space="preserve">@thegoodsonisbad that is my absolute favorite drink and I don't have it here, I have to go to the US to get it </t>
  </si>
  <si>
    <t>andyj6684</t>
  </si>
  <si>
    <t xml:space="preserve">Yet another day that i am to suffer. I can never fall asleep b4 the sun comes up </t>
  </si>
  <si>
    <t>MissyJBurkett</t>
  </si>
  <si>
    <t xml:space="preserve">@tinybabycece starving waiting for lunch </t>
  </si>
  <si>
    <t xml:space="preserve">Ugh I don't wanna go to school </t>
  </si>
  <si>
    <t>lilallyssa</t>
  </si>
  <si>
    <t xml:space="preserve">On my way to skool wet cuz da rain </t>
  </si>
  <si>
    <t>DAM the BSOD!!!  What the helll.. At LEAST stay on long enough for me to back up.. OMG! Faiiiiiiiiiiiiil!</t>
  </si>
  <si>
    <t>lily4177</t>
  </si>
  <si>
    <t xml:space="preserve">Last episode of Supernatural was amazing!!! I don't know how I'm gonna be without Dean, Cass and Sam for 3 months </t>
  </si>
  <si>
    <t xml:space="preserve">woah. playing #Topspin tennis on #Wii yesterday has taken its toll on my arms. it hurts </t>
  </si>
  <si>
    <t>YogiJoe</t>
  </si>
  <si>
    <t>First day back at work after a week off.  Fighting today, fell a few times spiritually me thinks but hey..c'est la vie, forwards we go.</t>
  </si>
  <si>
    <t>Mookiema</t>
  </si>
  <si>
    <t xml:space="preserve">Off to work! Dumb septa always making me run late. No breakfast this am!  </t>
  </si>
  <si>
    <t>mrjoseluis</t>
  </si>
  <si>
    <t>The day is pretty! Just got out the gym. Shower then work! I smell funky  K!nG</t>
  </si>
  <si>
    <t>fra66le</t>
  </si>
  <si>
    <t xml:space="preserve">@jaybranch @onion2k Repair install worked after a fashion.  I can log on and save all my stuff.Need to do a full format and clean install </t>
  </si>
  <si>
    <t>tinamcl</t>
  </si>
  <si>
    <t xml:space="preserve">4 mile ride yesterday. ouch </t>
  </si>
  <si>
    <t xml:space="preserve">@thinklikeaverb because i dont have a fancy hat and a ticket? </t>
  </si>
  <si>
    <t>gmousted21</t>
  </si>
  <si>
    <t>my bg is designed for 1440 x 900 monitors, anything bigger and it all goes to shit  (coding &amp;gt; uploading bg files)</t>
  </si>
  <si>
    <t>Rough night  after an awesome weekend, makes for a rough Monday</t>
  </si>
  <si>
    <t>MissKay09</t>
  </si>
  <si>
    <t xml:space="preserve">is in class wishing that i was still in my bed. It's cold and it's raining </t>
  </si>
  <si>
    <t>feishien</t>
  </si>
  <si>
    <t xml:space="preserve">clearing out my text messages, such tedious work </t>
  </si>
  <si>
    <t>sky_ric</t>
  </si>
  <si>
    <t xml:space="preserve">change my username to sky_ric due to some reason </t>
  </si>
  <si>
    <t>Maddie_FayM</t>
  </si>
  <si>
    <t xml:space="preserve">hates mondays and sunburns </t>
  </si>
  <si>
    <t>pammiepanda95</t>
  </si>
  <si>
    <t xml:space="preserve">Driving to work - Mondays really suck. </t>
  </si>
  <si>
    <t>OUkitten8</t>
  </si>
  <si>
    <t xml:space="preserve">so sleepy. family is leaving to head back home </t>
  </si>
  <si>
    <t xml:space="preserve">Done the minutest bit of maths revision I could. Then made scones and watched scrubs. And Gilmour Girls. It was a sad one </t>
  </si>
  <si>
    <t xml:space="preserve">lunch time has been jokes  double chemistry next :| fun timesss </t>
  </si>
  <si>
    <t>ct_meech</t>
  </si>
  <si>
    <t>@bolovejia is GuangDong the same with Guangzhou? i never went to china  but some of my relatives live in china ;) i'd like to see ur smile</t>
  </si>
  <si>
    <t>102megan</t>
  </si>
  <si>
    <t>@Croc_Hunteress Damn Swifts!  Was it a good game to watch? Actually, Im sure u'll say yes because u won, haha.</t>
  </si>
  <si>
    <t>_yennie</t>
  </si>
  <si>
    <t xml:space="preserve">@marlene_ Lol I know, but I prob won't do it anyways. I never follow through on anything to do with my body </t>
  </si>
  <si>
    <t xml:space="preserve">@thisisryanross I'm sick too </t>
  </si>
  <si>
    <t>TehKraken</t>
  </si>
  <si>
    <t xml:space="preserve">result: warning for brakelight out, $65 ticket for no seatbelt, 15 minutes late to work </t>
  </si>
  <si>
    <t>WisdomBegun</t>
  </si>
  <si>
    <t>@DawnMHSH   poor guy!  And poor mom, too!</t>
  </si>
  <si>
    <t>@memily OH MY GOD, S7  I CRIED SO MUCH AFTER THE LAST THREE EPISODES :'(</t>
  </si>
  <si>
    <t>peacelovejessxo</t>
  </si>
  <si>
    <t>Yay monday...  off to school</t>
  </si>
  <si>
    <t xml:space="preserve">@Rebecca8888 woah woah wat??? Noo work hard &amp;amp;cm britney!! Im nt goin sittin nxt to 2pretty much randoms atm! :/ </t>
  </si>
  <si>
    <t>emmmmaaax</t>
  </si>
  <si>
    <t>@wastingpaper yeah  michelle sent me this lin years ago, about KFC, (i hate them,last tym i ate 1 i eas sick +o( on the finale of xfactor)</t>
  </si>
  <si>
    <t>retthib</t>
  </si>
  <si>
    <t xml:space="preserve">@sexymercedes Hey whats the bet again? I missed it if u have already said. Sorry </t>
  </si>
  <si>
    <t>Bob_Duffield</t>
  </si>
  <si>
    <t xml:space="preserve">@simon_pollard Oh fuck, I forgot about that. Sorry Mr P. If you wish to end this friendship officially then I will post the papers to you </t>
  </si>
  <si>
    <t xml:space="preserve">is sat at college. NOT HAPPY  waaaaaahhh </t>
  </si>
  <si>
    <t>abbygirl_roxy</t>
  </si>
  <si>
    <t xml:space="preserve">wow beanbags are seriously the best to sleep on, pity i'm alone </t>
  </si>
  <si>
    <t>meganstarzyk</t>
  </si>
  <si>
    <t>@camcbay take me there! i've been waiting 4 snobiz to open  i'm craving snow cones!!!</t>
  </si>
  <si>
    <t>dpmbeliever</t>
  </si>
  <si>
    <t xml:space="preserve">Law school is over, but Bar Review is just beginning. Bright and early too </t>
  </si>
  <si>
    <t>OlafurArnalds</t>
  </si>
  <si>
    <t xml:space="preserve">@abbasibros yeah too bad i leave again in less than one hour </t>
  </si>
  <si>
    <t>UsagiPuffs</t>
  </si>
  <si>
    <t>Oh God. I killed a bird and hes stuck on my license plate!! Does anyone want to get him off?  &amp;lt;3Usako&amp;gt;</t>
  </si>
  <si>
    <t>dontodd</t>
  </si>
  <si>
    <t>I am totally bummed I broke the handle on the bamboo rake yesterday  None of the big boxes carry them, of course.</t>
  </si>
  <si>
    <t>sadcox</t>
  </si>
  <si>
    <t xml:space="preserve">@sram9 Thanks....It's going to be a long road back. </t>
  </si>
  <si>
    <t>Tammy_Shaw</t>
  </si>
  <si>
    <t>My throat is sore this morning   I wanna go back to bed.</t>
  </si>
  <si>
    <t>nkotbkay</t>
  </si>
  <si>
    <t xml:space="preserve">Donnie-- i am one of your fans so i won't doubt and i know i missed out </t>
  </si>
  <si>
    <t>beckyanderton</t>
  </si>
  <si>
    <t xml:space="preserve">@beckycloonan I got up at 6, sweaty, I saw all clothes&amp;amp;garbage all over the balcony, it's windy and I had to go to work. blegh. </t>
  </si>
  <si>
    <t xml:space="preserve">got lost in the surburbs of Bukit Panjang! </t>
  </si>
  <si>
    <t>TwilightMissi24</t>
  </si>
  <si>
    <t xml:space="preserve">Ugh monday yet again </t>
  </si>
  <si>
    <t>saburitz</t>
  </si>
  <si>
    <t>iPhone is partially broken.  There's a gap between the front &amp;amp; back case on upper left side, &amp;amp; the silence on/off slider doesn't work.</t>
  </si>
  <si>
    <t>AmandaBFly</t>
  </si>
  <si>
    <t>@BloggingKristin Oh! That's no fun!  I will be praying for you...</t>
  </si>
  <si>
    <t>Diana_Lim</t>
  </si>
  <si>
    <t xml:space="preserve">Hit my head while getting inside my car. Hurts so bad. </t>
  </si>
  <si>
    <t>@bassoon220 yeah  but it was great, have you started summer classes yet?</t>
  </si>
  <si>
    <t>@annadontsurf  CHEER UP BUTTERCUP! ill bake you a cake full of rainbows and smiles.</t>
  </si>
  <si>
    <t>lov3lyd0rk</t>
  </si>
  <si>
    <t xml:space="preserve">@dcorsetto Yay socializing! Something some of us never quite get the hang of </t>
  </si>
  <si>
    <t>JennyHats</t>
  </si>
  <si>
    <t xml:space="preserve">Sold my Whitney Headband:  http://ow.ly/7y35.  Must make another... I'm so behind! </t>
  </si>
  <si>
    <t>@sany tonight i cant  staying in for dinner with my momma! are u going for graduationnnnn?</t>
  </si>
  <si>
    <t xml:space="preserve">i wish i had pancakes right now. </t>
  </si>
  <si>
    <t xml:space="preserve">Morning all. Another busy day. </t>
  </si>
  <si>
    <t>PilarOfSociety</t>
  </si>
  <si>
    <t xml:space="preserve">@blk_celebutante what date?? I think i'm away then </t>
  </si>
  <si>
    <t>Maja1976</t>
  </si>
  <si>
    <t xml:space="preserve">having coffee....thinking it's to hot outside for a walk... </t>
  </si>
  <si>
    <t>PatrykStalking</t>
  </si>
  <si>
    <t xml:space="preserve">@jiimmyjazz is a bully </t>
  </si>
  <si>
    <t>sporksrock</t>
  </si>
  <si>
    <t xml:space="preserve">Last week of school! Semester exams, though. </t>
  </si>
  <si>
    <t>wants maggi!!!  Hell hath no fury like my tummy when it is hungry (like a scorned dracula)</t>
  </si>
  <si>
    <t>Rubixcube01</t>
  </si>
  <si>
    <t>back @ work  gonna get that money!!!!</t>
  </si>
  <si>
    <t>lovelyAdave</t>
  </si>
  <si>
    <t xml:space="preserve">@katarambulo steph's aunt is a stewardess and she got a picture too </t>
  </si>
  <si>
    <t>absolutsilver</t>
  </si>
  <si>
    <t xml:space="preserve">Back from London and last day of a long weekend </t>
  </si>
  <si>
    <t>AmandaJansson</t>
  </si>
  <si>
    <t>craigy1</t>
  </si>
  <si>
    <t xml:space="preserve">@jandsy @sandieb321 it's all about vw bettles and classic cars,oh and people with water pistols filled with bleach and bodily fluids </t>
  </si>
  <si>
    <t xml:space="preserve">@ViciousPotato I can't help it </t>
  </si>
  <si>
    <t>stephaniemcg</t>
  </si>
  <si>
    <t xml:space="preserve">Why do cartilage peircings take so long to heal, painful times </t>
  </si>
  <si>
    <t>dpholder</t>
  </si>
  <si>
    <t xml:space="preserve">My stomach aches Its been cramping since last week </t>
  </si>
  <si>
    <t>toosilnet</t>
  </si>
  <si>
    <t xml:space="preserve">Weekend = not long enough </t>
  </si>
  <si>
    <t xml:space="preserve">is doing Maths  and fells maybe there is something i can do to cause some fun </t>
  </si>
  <si>
    <t>Double_S_82</t>
  </si>
  <si>
    <t>@wdthem Oh no  Having a good time though?</t>
  </si>
  <si>
    <t>KristinlovesU</t>
  </si>
  <si>
    <t xml:space="preserve">i want it to be thursday already </t>
  </si>
  <si>
    <t xml:space="preserve">@LeoTheWoodlouse Leo, arn't you speaking to me anymore? </t>
  </si>
  <si>
    <t>@Caitlinjstasey Oh okay.  Well we all miss you, especially when there's nobody singing on Neighbours anymore!</t>
  </si>
  <si>
    <t xml:space="preserve">barely any internet acces sorry im not always on </t>
  </si>
  <si>
    <t>BoxxxyBabeee</t>
  </si>
  <si>
    <t xml:space="preserve">@IfIruledTehWorl --&amp;gt; Boy, why? I miss you, you know that :'[ ? I LOVED YOU &amp;amp; NOW EVERYTHING IS OVER </t>
  </si>
  <si>
    <t>JustShyann</t>
  </si>
  <si>
    <t xml:space="preserve">I have the sniffles </t>
  </si>
  <si>
    <t>RawVeganFoodie</t>
  </si>
  <si>
    <t xml:space="preserve">I am helping my friend pack &amp;amp; move today. FORCLOSURE STRIKES AGAIN! Didn't I just do this 6 months ago?!! </t>
  </si>
  <si>
    <t>Sho3lov3r</t>
  </si>
  <si>
    <t xml:space="preserve">@Mem_bizzle Shame on you. Lol I had to restrain myself. Besides too many eye-witnesses. Plus he's awake now </t>
  </si>
  <si>
    <t>@luscious_loulou ill try! Its hard at this time of year as were so busy  *hugs*</t>
  </si>
  <si>
    <t>chocolatbarbie</t>
  </si>
  <si>
    <t xml:space="preserve">bout 2 get on dat 4 train go 2 55th Five guys. oooohhh Boy!!!! </t>
  </si>
  <si>
    <t>ikarus_abtenau</t>
  </si>
  <si>
    <t xml:space="preserve">http://twitpic.com/5f8cq - all weatherforcasts changed the last hours and we missed a good day </t>
  </si>
  <si>
    <t xml:space="preserve">&amp;quot;This video is not available in your country.&amp;quot; WTF?! </t>
  </si>
  <si>
    <t>Solstan</t>
  </si>
  <si>
    <t xml:space="preserve">Been at the hospital from 8.30am this morning and I just got home </t>
  </si>
  <si>
    <t>msrnicholson29</t>
  </si>
  <si>
    <t xml:space="preserve">@radioramona Tweet good morning. My sugar is down and I feel better. Hope I can still get those tix. Calling on 7923# answer the phone </t>
  </si>
  <si>
    <t>aridaY333</t>
  </si>
  <si>
    <t xml:space="preserve">Today's going to be a longggg one </t>
  </si>
  <si>
    <t>JimniKricket</t>
  </si>
  <si>
    <t xml:space="preserve">Have you guys been on the AI forums lately?  Just not the same... </t>
  </si>
  <si>
    <t>snglbny</t>
  </si>
  <si>
    <t xml:space="preserve">Just updated my Twitter app- it looks weird. Grrrr! Worst sleep last night- tossed &amp;amp; turned. </t>
  </si>
  <si>
    <t>hedahed_xo</t>
  </si>
  <si>
    <t>@Claireeee09 i am so ill as well. im dying  im gonna finish these rivers by 2, even if that means just scanning the pages. i hate this.</t>
  </si>
  <si>
    <t xml:space="preserve">@chuckdarw1n Glad its not just me then - thought I might have said something.... </t>
  </si>
  <si>
    <t>PrincessLeah23</t>
  </si>
  <si>
    <t xml:space="preserve">Today is too busy. I don't like it </t>
  </si>
  <si>
    <t xml:space="preserve">@bernieninjajoe this is in Richmond it gorgeous right on my inlaws doorstep, Ted goes here on his jollies..I miss it so much </t>
  </si>
  <si>
    <t xml:space="preserve">Owen's been wide awake since 5:00. I'm really hoping he goes back to sleep. </t>
  </si>
  <si>
    <t>librarygirl70</t>
  </si>
  <si>
    <t>i thought i had Modge Podge  spray mount will work but i am clumsy with it</t>
  </si>
  <si>
    <t>CraigDiscoTrash</t>
  </si>
  <si>
    <t xml:space="preserve">seriously needs a holiday </t>
  </si>
  <si>
    <t xml:space="preserve">oh gollygoodness,  tickets are going at $88 &amp;amp; $128 to see Liverpool. i wanna gooooooooooooooo </t>
  </si>
  <si>
    <t>I want to go to a party.  hahah. so if any of you will have a party. tell meeee.. i really want to go out.</t>
  </si>
  <si>
    <t>Briggidge2</t>
  </si>
  <si>
    <t>@LiannaKnight I know!!!  My kiddos are going to go stir crazy!  And the hubs is out of the country for a few wks, I'm gonna lose my mind!</t>
  </si>
  <si>
    <t>kaorittm</t>
  </si>
  <si>
    <t xml:space="preserve">im tired....work hard! </t>
  </si>
  <si>
    <t>Sianz</t>
  </si>
  <si>
    <t>@AngharadTomos that's how I feel only without the excuse of going to aber at 6am  are you going to Pier Pressure? &amp;lt;ho ho&amp;gt;</t>
  </si>
  <si>
    <t>WakefldGardener</t>
  </si>
  <si>
    <t xml:space="preserve">Sorry twitter; had to vent. </t>
  </si>
  <si>
    <t>libby1022fl</t>
  </si>
  <si>
    <t xml:space="preserve">heading out to work for what will be a full week of headaches.  Would rather go back to bed and pretend it's not happening </t>
  </si>
  <si>
    <t xml:space="preserve">@blackHeart21Red  thats not at alol good </t>
  </si>
  <si>
    <t>@chloevictoriaxo Me too  I want my DVD so bad, and it hasn't come yet</t>
  </si>
  <si>
    <t>pilatesgirl100</t>
  </si>
  <si>
    <t>Attempting to remain motionless in my cubicle due to the aforementioned sunburn....it's going to be a looooooong day.  Ouch.</t>
  </si>
  <si>
    <t>Sinus pain and runny nose still there, tingly throat coming back. Downed vitamins and glass of Airborne. Need tissue travel pack.  #tek09</t>
  </si>
  <si>
    <t>StellarPix</t>
  </si>
  <si>
    <t xml:space="preserve">@davecross if only it weren't always on a Saturday </t>
  </si>
  <si>
    <t>pattidigh</t>
  </si>
  <si>
    <t xml:space="preserve">@CCSeed unfortunately, we have a frost warning for tonight </t>
  </si>
  <si>
    <t>forge1818</t>
  </si>
  <si>
    <t xml:space="preserve">I just saw a pregnant woman biking down Grand. How incredibly stupid can you be??? One wrong move and those handlebars will end it all. </t>
  </si>
  <si>
    <t>toesoxluver</t>
  </si>
  <si>
    <t>Eww im awake before the sun. Screw 7am finals  when</t>
  </si>
  <si>
    <t xml:space="preserve">I weight 182lbs!!! Why??? </t>
  </si>
  <si>
    <t>KirstyWirstyx</t>
  </si>
  <si>
    <t>in my livingroom lying on the couch - might have to stay off all week  xx</t>
  </si>
  <si>
    <t>Done with tuition. Its always so warm there that I feel like a sweaty old yucko.  - http://tweet.sg</t>
  </si>
  <si>
    <t xml:space="preserve">@vnskndrs i'm in the middle of it .... and it's shitty ... i need to start studying stupid math </t>
  </si>
  <si>
    <t>McRiddlahpants</t>
  </si>
  <si>
    <t xml:space="preserve">@customink I'm not just for me </t>
  </si>
  <si>
    <t>kristydawn</t>
  </si>
  <si>
    <t>@Larissa_Ione That happened to me too! I was so sad    Must Have Star Trek Glasses!</t>
  </si>
  <si>
    <t>soco210</t>
  </si>
  <si>
    <t>sick again  damn weather!  send bee pollen!</t>
  </si>
  <si>
    <t>Chriz_</t>
  </si>
  <si>
    <t xml:space="preserve">Checking out the Cannes blog...Wish I was there </t>
  </si>
  <si>
    <t xml:space="preserve">@xotropicalblend Dont have any </t>
  </si>
  <si>
    <t>nazzlabeouf</t>
  </si>
  <si>
    <t xml:space="preserve">i'm really bored of this 'illness' ,it pollute my blood like a toxic , it comes and gone as one likes. i cannot avoid it </t>
  </si>
  <si>
    <t>rmcphillips1</t>
  </si>
  <si>
    <t xml:space="preserve">is feeling quite lazy...I don't want to go work out... </t>
  </si>
  <si>
    <t>cravequeen</t>
  </si>
  <si>
    <t>Got woke up by nella throwing up   ~Cant wait to meet you Hayden Lee Treadway~</t>
  </si>
  <si>
    <t>@robluketic will I be able to watch it afterward at that link? I'll be at work  Will be off at 5p eastern</t>
  </si>
  <si>
    <t>Digitalcowboys</t>
  </si>
  <si>
    <t>@CooperHawkes @CooperHawkes All fair points, I put my neck out there on the mass effect ending and got it wrong. Hear is the AXE  - Tony</t>
  </si>
  <si>
    <t>a_musing</t>
  </si>
  <si>
    <t xml:space="preserve">@presentationzen Portland will have 500+ more hip people hanging out there now that Nike are laying off employees </t>
  </si>
  <si>
    <t>NeonTiger_</t>
  </si>
  <si>
    <t xml:space="preserve">is eating an apple, craving TWWLI...stil havent seen it on the tv though </t>
  </si>
  <si>
    <t>lesliee_</t>
  </si>
  <si>
    <t xml:space="preserve">school. i miss the weekend </t>
  </si>
  <si>
    <t>barryfinlayson</t>
  </si>
  <si>
    <t xml:space="preserve">So hate the 1st day back to work after a couple off! Meetings, meetings, meetings </t>
  </si>
  <si>
    <t xml:space="preserve">@owlbassboy was thinking that, just wasnt sure if there is a certain type that worked better for storing photos! they are very expensive! </t>
  </si>
  <si>
    <t>fermeware</t>
  </si>
  <si>
    <t xml:space="preserve">T1 will be grumpy tomorrow and he's being assessed for autism spectrum disorder!  Hard to assess if all he does is grumble and cry </t>
  </si>
  <si>
    <t>marcloterijman</t>
  </si>
  <si>
    <t>@stonecypher I thought I'd check it out. Orange Wednesday will viewing number 2 of A&amp;amp;D  Not a trek fan by any means. curious i am</t>
  </si>
  <si>
    <t>philippelegrain</t>
  </si>
  <si>
    <t xml:space="preserve">got himself a brand new root canal </t>
  </si>
  <si>
    <t>tassboogie</t>
  </si>
  <si>
    <t xml:space="preserve">@wordspit yup ... Must be the recession. It's like they stole a vital organ, i cant live without my baby. It's been like 2 months </t>
  </si>
  <si>
    <t>evanskel</t>
  </si>
  <si>
    <t xml:space="preserve">not infidelity, they are on TLC for god's sake, not E!. leave them alone </t>
  </si>
  <si>
    <t xml:space="preserve">Every time i get on a bus,the sun's shining,every time i get off,it's bloody raining! </t>
  </si>
  <si>
    <t>kastababy</t>
  </si>
  <si>
    <t xml:space="preserve">@bbibby u would schedule for the day I'm supposed to be in Chicago for my cousin's graduation! </t>
  </si>
  <si>
    <t>wammerjoe</t>
  </si>
  <si>
    <t xml:space="preserve">I second that word. . .major headache. If my boss was at work i would call in </t>
  </si>
  <si>
    <t>DJSuperDre</t>
  </si>
  <si>
    <t>beautiful morning...but i feel like crap  new strain of the swine flu in the house. the Dre Flu...h595 LOL</t>
  </si>
  <si>
    <t>bflad</t>
  </si>
  <si>
    <t xml:space="preserve">@lucasftw yeah its pretty interesting, but still lacking. everything is link based and there is no replies or DM timeline. </t>
  </si>
  <si>
    <t>trustygetto</t>
  </si>
  <si>
    <t xml:space="preserve">Argh! Awoke to no hot water. Found inches of water in the basement and a broken sump pump. Lousy start to the week </t>
  </si>
  <si>
    <t>@y0rkfiles Thanks.  Argh, I can't deal with death. It always bugs me how I'll never see/speak with that person again. &amp;gt;&amp;lt;</t>
  </si>
  <si>
    <t>crazed_cupcake</t>
  </si>
  <si>
    <t xml:space="preserve">headin off to school! yeehaw! </t>
  </si>
  <si>
    <t>fashioneyecon</t>
  </si>
  <si>
    <t xml:space="preserve">ughh part 2 of a horrible day.. uncle lionel's funeral </t>
  </si>
  <si>
    <t>2key</t>
  </si>
  <si>
    <t>ill...  but at least I'll get some work done! (:</t>
  </si>
  <si>
    <t>So you know that field trip I chaperoned Friday?  ... someone gave me pink eye     Moral = Never Chaperon Field trips!</t>
  </si>
  <si>
    <t>Teh_Slipkn0t</t>
  </si>
  <si>
    <t xml:space="preserve">When is tales of vesperia out? Can't find a date </t>
  </si>
  <si>
    <t>HeartofFire</t>
  </si>
  <si>
    <t xml:space="preserve">Ended up not going to school. Was too tired, and also figured that I'd forget most of what I'd learn since the exam's over a week away </t>
  </si>
  <si>
    <t>iheartlambert</t>
  </si>
  <si>
    <t xml:space="preserve">@LovePoynter i flove you. miss you soo much </t>
  </si>
  <si>
    <t xml:space="preserve">Can't sleep. I think my stomach might explode or something! Huuurrrts. Was watcing McFly vids on my ipod but it hurt when I laughed </t>
  </si>
  <si>
    <t>cooldiva1</t>
  </si>
  <si>
    <t xml:space="preserve">@JackEbrown  i'm trying to send a pic from my phone but it won't let me, don't know what i'm doing wrong. </t>
  </si>
  <si>
    <t xml:space="preserve">@evaschermerhorn  i got school prjct, an ensambel music w sum myfriends,and tmmrw is the show,but we nvr practice bfore!! they angried2me </t>
  </si>
  <si>
    <t>rbarneveld</t>
  </si>
  <si>
    <t xml:space="preserve">Off to sand teak on the boat! </t>
  </si>
  <si>
    <t>trahcs</t>
  </si>
  <si>
    <t>Nothing is open in Charlottetown on a long weekend!! AND it's raining  Lamers!</t>
  </si>
  <si>
    <t>famousinjapan</t>
  </si>
  <si>
    <t xml:space="preserve">        my head feels like a bowling ball</t>
  </si>
  <si>
    <t xml:space="preserve">@benvatner I don't even have time at lunch </t>
  </si>
  <si>
    <t>madiivee</t>
  </si>
  <si>
    <t xml:space="preserve">it feels sooo good outside . but lexi's not happy , boo . i hope she's not mad at me </t>
  </si>
  <si>
    <t>sebastianparis</t>
  </si>
  <si>
    <t xml:space="preserve">@DidierStevens ok that's cool. so much for wolframs mathematical focus </t>
  </si>
  <si>
    <t>TaralDurham</t>
  </si>
  <si>
    <t>Back to work ..,, long week ahead alot of doctor appts  should b fun</t>
  </si>
  <si>
    <t>Kali4breakfast</t>
  </si>
  <si>
    <t>good morning  showering</t>
  </si>
  <si>
    <t>jc_millson</t>
  </si>
  <si>
    <t xml:space="preserve">Doing English Lit revision. Why oh why does the exam have to be tomorrow, on my birthday of all days? </t>
  </si>
  <si>
    <t>Liicii</t>
  </si>
  <si>
    <t xml:space="preserve">@spencerpratt Damn! I Wish I Could But  I Live In England </t>
  </si>
  <si>
    <t>TripleJ18</t>
  </si>
  <si>
    <t>Missin my Jamesy  RIP</t>
  </si>
  <si>
    <t>Gracefulshrimp</t>
  </si>
  <si>
    <t>okay, breakfast and then work  no fun.</t>
  </si>
  <si>
    <t>jblumho</t>
  </si>
  <si>
    <t>On the way to west chester, bit not for ikea  for business though!</t>
  </si>
  <si>
    <t xml:space="preserve">My feet hurt!!!! </t>
  </si>
  <si>
    <t>beccasetz</t>
  </si>
  <si>
    <t xml:space="preserve">Today is entirely too beautiful to spend indoors. </t>
  </si>
  <si>
    <t>medwards315</t>
  </si>
  <si>
    <t xml:space="preserve">Today is my first official day of work for the rest of my life. Kind of makes me sad I no longer have the kind of time I once used to. </t>
  </si>
  <si>
    <t>@trishaforbes I hate moving house, still unpacking from our move a year ago  Have fun on friday!</t>
  </si>
  <si>
    <t>nobbypisswick</t>
  </si>
  <si>
    <t xml:space="preserve">@carli_chick Lol like that one cheers 4 dm just seein if it worked battery now flat </t>
  </si>
  <si>
    <t>plexium_nerd</t>
  </si>
  <si>
    <t xml:space="preserve">Thinking of switching back to windows from my almost year long stint with Ubuntu  </t>
  </si>
  <si>
    <t>Been CRYING   i need chocolate and ice-cream</t>
  </si>
  <si>
    <t>Tom_Fuller</t>
  </si>
  <si>
    <t xml:space="preserve">Failing spanish is not fun </t>
  </si>
  <si>
    <t xml:space="preserve">my head feels like a bowling ball   </t>
  </si>
  <si>
    <t>ddlovatofan001</t>
  </si>
  <si>
    <t xml:space="preserve">back on twitter now ^^  why doesnt any one reply me? i love miley and demi, and i send them like a million messages but they dont reply? </t>
  </si>
  <si>
    <t xml:space="preserve"> This song sucks. It's like...80's Background music.</t>
  </si>
  <si>
    <t>lastpiecebut1</t>
  </si>
  <si>
    <t xml:space="preserve">At work on my day off - it sucks </t>
  </si>
  <si>
    <t>deelynn1</t>
  </si>
  <si>
    <t>@Angel_of_God  the link won't work for me    but I would!</t>
  </si>
  <si>
    <t>Grayling123</t>
  </si>
  <si>
    <t xml:space="preserve">not enjoying revision </t>
  </si>
  <si>
    <t>knufflebunneh</t>
  </si>
  <si>
    <t xml:space="preserve">Somebody took our mailbox kittens </t>
  </si>
  <si>
    <t>LucyLuDublin</t>
  </si>
  <si>
    <t xml:space="preserve">sorry for # spam of hash everest........ </t>
  </si>
  <si>
    <t>CateP36</t>
  </si>
  <si>
    <t xml:space="preserve">@BlokesLib but you're even further away than usual.. </t>
  </si>
  <si>
    <t>ros100</t>
  </si>
  <si>
    <t xml:space="preserve">@BrookesMyName haha yay for oped!  Glad you made it, to bad you weren't in the main room though </t>
  </si>
  <si>
    <t xml:space="preserve">You know when you're going to be sad when a certain pair of shoes wear out, that they were good shoes </t>
  </si>
  <si>
    <t>kingharrison</t>
  </si>
  <si>
    <t xml:space="preserve">Dropping the wife off at the airport. I'm alone for the week </t>
  </si>
  <si>
    <t>elanamh</t>
  </si>
  <si>
    <t xml:space="preserve">Trying to stay positive but anticipating a hellacious day at work </t>
  </si>
  <si>
    <t>kateens</t>
  </si>
  <si>
    <t xml:space="preserve">is sore in the throatal region </t>
  </si>
  <si>
    <t xml:space="preserve">@indieandyy I didn't know it was wireless. Eh. </t>
  </si>
  <si>
    <t>Mgn421454</t>
  </si>
  <si>
    <t xml:space="preserve">i want 21st century breakdown soo bad but my mom wont let me get it </t>
  </si>
  <si>
    <t xml:space="preserve">@Anjeebaby yeah they're the worst kind of twitterers </t>
  </si>
  <si>
    <t xml:space="preserve">@NINASKY that sounds fun wish I was there </t>
  </si>
  <si>
    <t xml:space="preserve">Having a 'fun' time trying to sort out our snail pace network. Pressing save on a network file takes up to 30seconds. Cables are screwed </t>
  </si>
  <si>
    <t>bettychn</t>
  </si>
  <si>
    <t>@KBarrick So sorry to hear about your dad  ... my deepest condolences to you and your family</t>
  </si>
  <si>
    <t>charleshb</t>
  </si>
  <si>
    <t>1 load ea. in washer, in dryer, folded. Bed made. Dressed 2 shoes. Packed breakfast but not lunch  @ work @THEFLYLADY #flylady</t>
  </si>
  <si>
    <t>ejackson617</t>
  </si>
  <si>
    <t xml:space="preserve">Off to work.. for the sixth 'part time' shift in a row. </t>
  </si>
  <si>
    <t>supersonic_blur</t>
  </si>
  <si>
    <t>Watching the final boston legal episode  Why do all the great shows get cut yet we have reality tv trash everywhere?</t>
  </si>
  <si>
    <t>Serendipity9877</t>
  </si>
  <si>
    <t xml:space="preserve">Back at the old grind! Weekends go way too fast! </t>
  </si>
  <si>
    <t>Kimbot1984</t>
  </si>
  <si>
    <t>@kinokofry That's disgusting  A horror to think there're crazy adults walking around pointing fingers at these kids &amp;amp; folk believing them!</t>
  </si>
  <si>
    <t>bubzley</t>
  </si>
  <si>
    <t xml:space="preserve">Likes rain but not this much </t>
  </si>
  <si>
    <t>buzv</t>
  </si>
  <si>
    <t xml:space="preserve">i want my tramps home </t>
  </si>
  <si>
    <t>Peteyy2610</t>
  </si>
  <si>
    <t>Missed ellen This morning  lucky its on agen  at 12 Yayy</t>
  </si>
  <si>
    <t xml:space="preserve">@gavindmiller It's a quote from Seinfeld. </t>
  </si>
  <si>
    <t xml:space="preserve">Not feeling myself today! </t>
  </si>
  <si>
    <t xml:space="preserve">@himynameisivy potato and bacon chowder. i've cooked it before, but made a big blunder this time around. </t>
  </si>
  <si>
    <t>hannah_perez</t>
  </si>
  <si>
    <t xml:space="preserve">i feel so bad about not going.. to the con.. </t>
  </si>
  <si>
    <t>LovelyLatina122</t>
  </si>
  <si>
    <t xml:space="preserve">bout to head to work </t>
  </si>
  <si>
    <t>cfdotnet</t>
  </si>
  <si>
    <t xml:space="preserve">wishes he had been to #cfobjective </t>
  </si>
  <si>
    <t>julie_harper</t>
  </si>
  <si>
    <t xml:space="preserve">is last day of games </t>
  </si>
  <si>
    <t>HungryHippo_</t>
  </si>
  <si>
    <t xml:space="preserve">@Nick_Thinks i wish i got this </t>
  </si>
  <si>
    <t xml:space="preserve">I am awake.  Enough said. </t>
  </si>
  <si>
    <t>div_conspiracy</t>
  </si>
  <si>
    <t xml:space="preserve">@deabush @kbushling all good things must come to an end, it seems... </t>
  </si>
  <si>
    <t>gearstudios</t>
  </si>
  <si>
    <t>jtresidder</t>
  </si>
  <si>
    <t xml:space="preserve">@timminchin My time seems to be flowing in the opposite direction to yours... I tuned in to Radio 1 and you'd already been and gone </t>
  </si>
  <si>
    <t xml:space="preserve">Sam scurred me </t>
  </si>
  <si>
    <t xml:space="preserve">I hate borrowing money </t>
  </si>
  <si>
    <t>PrincessLaureen</t>
  </si>
  <si>
    <t xml:space="preserve">Studying is such a burden </t>
  </si>
  <si>
    <t xml:space="preserve">@donniewahlberg  u gettin off the boat??  come say goodbye!!  still waitin for my KISS.....will i ever get it... </t>
  </si>
  <si>
    <t>Andersj75</t>
  </si>
  <si>
    <t xml:space="preserve">Well I have been home in Antrim since 12 Aussie adventure well and truely over </t>
  </si>
  <si>
    <t>xQueenBx</t>
  </si>
  <si>
    <t>Feel very under the weather today  Going to go to Marks to get some chicken soup, might make me feel better.</t>
  </si>
  <si>
    <t>Barb_Barb</t>
  </si>
  <si>
    <t xml:space="preserve">Ugh Monday... I could not sleep last night.... Gonna be a long day! </t>
  </si>
  <si>
    <t>Finestangel1</t>
  </si>
  <si>
    <t xml:space="preserve">I need some good breakfast. Some West Indian ish.... I miss Brooklyn </t>
  </si>
  <si>
    <t>LexiDeac</t>
  </si>
  <si>
    <t xml:space="preserve">@DunkinDonuts so mad at you this AM! My milk was bad in my coffee, tasted terrible... grrrr....back up coffee from Europa </t>
  </si>
  <si>
    <t>sdball</t>
  </si>
  <si>
    <t xml:space="preserve">Liverpool lose the league </t>
  </si>
  <si>
    <t>mikelucas1</t>
  </si>
  <si>
    <t xml:space="preserve">@timsully1 funeral just been arranged, two weeks today </t>
  </si>
  <si>
    <t>kirafish7</t>
  </si>
  <si>
    <t xml:space="preserve">I just stubbed my toe... It hurts almost as much as my permabroken feet. </t>
  </si>
  <si>
    <t xml:space="preserve">At ze gym.. Y so crowded 2nite? </t>
  </si>
  <si>
    <t>cupcakemafia</t>
  </si>
  <si>
    <t xml:space="preserve">@steveorrell that's unfortunate </t>
  </si>
  <si>
    <t>they were gone  she came back on her own with the males and no sign of the little ones all day! I'm really depressed now..damn ducks!! :.(</t>
  </si>
  <si>
    <t>@Jamie_127 nope never i sooo feel left out now  x, ....</t>
  </si>
  <si>
    <t>besidemyside</t>
  </si>
  <si>
    <t>@tonei  *hugs*  I guess they did an MRI this morning and they found a spot on his lung.  That can't be good.</t>
  </si>
  <si>
    <t>emmmjayyy</t>
  </si>
  <si>
    <t xml:space="preserve">@effs i didn't see you today at all. </t>
  </si>
  <si>
    <t>Tylerjrhs</t>
  </si>
  <si>
    <t xml:space="preserve">At the bus stop. Then another fun day of school. </t>
  </si>
  <si>
    <t xml:space="preserve">she said no..going back to bed </t>
  </si>
  <si>
    <t>extremely tired today! passed out EARLY yest  someone save me!!! lol... Morning Twitts!!</t>
  </si>
  <si>
    <t xml:space="preserve">@rebeccao372 that must be a nightmare!! </t>
  </si>
  <si>
    <t>YehudisG</t>
  </si>
  <si>
    <t xml:space="preserve">Is in desperate need of some sunshine!!!!!!!!!!!!!!!!!!!!!!!!!! Cant deal with any more cold </t>
  </si>
  <si>
    <t>iheartjenny</t>
  </si>
  <si>
    <t>@tatiiz89 I'm on the same boat!  :'( crampppsssssss</t>
  </si>
  <si>
    <t>Piink22</t>
  </si>
  <si>
    <t xml:space="preserve">Needs a sugar daddy </t>
  </si>
  <si>
    <t xml:space="preserve">@LadyFr3sh work </t>
  </si>
  <si>
    <t xml:space="preserve">Stupid motherlkajsdflkajds proxy! Why do you not work? </t>
  </si>
  <si>
    <t>karalotz</t>
  </si>
  <si>
    <t>@sahbby  thats really sad!!</t>
  </si>
  <si>
    <t>miss_shaquanita</t>
  </si>
  <si>
    <t xml:space="preserve">@stassi_x try nannying- definitely BANKKKK. i wouldve made 8 to 11 G this summer </t>
  </si>
  <si>
    <t>mirjambg</t>
  </si>
  <si>
    <t xml:space="preserve">I'm so tired, I just want to sleep! But i got homework to do now! </t>
  </si>
  <si>
    <t>y2vonne</t>
  </si>
  <si>
    <t>@LizScherer Just can't make the conf.   Leaving 4 CO soon after. Will you tweet it? Say hi to Shel Holtz for us?</t>
  </si>
  <si>
    <t xml:space="preserve">At school now. Someone get here </t>
  </si>
  <si>
    <t>@venusflesh Ugh, I hate strep throat!  I'm sorry, love   Hope you feel better soon.</t>
  </si>
  <si>
    <t>Thadmeister</t>
  </si>
  <si>
    <t xml:space="preserve">That sleep was weird, now off to do calculus... </t>
  </si>
  <si>
    <t>lpfmfan</t>
  </si>
  <si>
    <t xml:space="preserve">@lipserviceradio wish I could now I gotta go to school </t>
  </si>
  <si>
    <t xml:space="preserve">@somacow my bf passed away this weekend in a car accident. The email wont be anywhere. </t>
  </si>
  <si>
    <t>Pelicanito</t>
  </si>
  <si>
    <t xml:space="preserve">Just pulled an all-nighter and I feel like crap!! </t>
  </si>
  <si>
    <t xml:space="preserve">Been trying to get through to the doctor for last half hour, very irritating </t>
  </si>
  <si>
    <t xml:space="preserve">@Tempest3K Something that you desperately need.  </t>
  </si>
  <si>
    <t>ominous grey cloud out, was so nice earlier, foresee a soaking when I go to collect kids from school  it's biding its time till I go out</t>
  </si>
  <si>
    <t xml:space="preserve">Ok, the shoes are more like an entire size too big, making them impossible to walk in (found this out after getting to work, lol) </t>
  </si>
  <si>
    <t>@SchillingC FFS, they're saying it's in stock but when I try &amp;amp; buy it, out of stock.  I swear they only reduce games 2 ï¿½5 when they're ...</t>
  </si>
  <si>
    <t>spoonfeesh</t>
  </si>
  <si>
    <t xml:space="preserve">Supposed to be cooler here this week.  Not getting that relief though, not enough anyways... </t>
  </si>
  <si>
    <t>Rae12</t>
  </si>
  <si>
    <t>going to school   not what i wanna be doing</t>
  </si>
  <si>
    <t>@DonnieWahlberg i know we missed out    but glad to have u back ... and 60K !!!!   love ya .. welcome back general</t>
  </si>
  <si>
    <t>vadillo</t>
  </si>
  <si>
    <t xml:space="preserve">Dual monitor less ... good morning ... </t>
  </si>
  <si>
    <t>TanmoyDas</t>
  </si>
  <si>
    <t xml:space="preserve">Its raining again... and again I'm alone... I am missing her again... and again I can talk to none.. Its raining... wish I could drench! </t>
  </si>
  <si>
    <t>alborzf</t>
  </si>
  <si>
    <t xml:space="preserve">is going for a late night drive - I miss Mt Nebo and driving my car. Wonder if it will be anything like the 12 Supercars I drove </t>
  </si>
  <si>
    <t>jblankenburg</t>
  </si>
  <si>
    <t xml:space="preserve">rainy and cold is not how I imagined my trip to the ocean.  </t>
  </si>
  <si>
    <t>poodlealice</t>
  </si>
  <si>
    <t>8 working days after order still no Mc Lars shirt  i want it now!!!!</t>
  </si>
  <si>
    <t xml:space="preserve">Eating the lowest fat soup that I could find - appears it's also low in taste </t>
  </si>
  <si>
    <t>ymaethetrinket</t>
  </si>
  <si>
    <t xml:space="preserve">...And Manifesto is freakin useless. Ergo, no RSS Reader for me. </t>
  </si>
  <si>
    <t>berk581</t>
  </si>
  <si>
    <t>says today is the day that i have to start saying &amp;quot;NO&amp;quot; at work  http://plurk.com/p/uk3ko</t>
  </si>
  <si>
    <t>financelyblonde</t>
  </si>
  <si>
    <t xml:space="preserve">OMG! I always liked the name Reena .. and then a friend reminded that the name sounds like the name of my ex ... what a big inconvenience </t>
  </si>
  <si>
    <t>davidhalldc</t>
  </si>
  <si>
    <t xml:space="preserve">Monday again already </t>
  </si>
  <si>
    <t xml:space="preserve">I hate it when my tummy makes random noises in quiet situations. </t>
  </si>
  <si>
    <t>Briellemajor</t>
  </si>
  <si>
    <t xml:space="preserve">How do u make friends on here? Im not feelin the whole following thing...disappointing </t>
  </si>
  <si>
    <t>xEMVx</t>
  </si>
  <si>
    <t xml:space="preserve">Out for a run.  Saiger is in the ER </t>
  </si>
  <si>
    <t>marcus_harrison</t>
  </si>
  <si>
    <t xml:space="preserve">Headed back to WKU for a May term class </t>
  </si>
  <si>
    <t xml:space="preserve">ughhhh!!! BOOOOO for morning classes!!! </t>
  </si>
  <si>
    <t>NomieDude</t>
  </si>
  <si>
    <t xml:space="preserve">Where is all the peep at? </t>
  </si>
  <si>
    <t xml:space="preserve">@DeeRiley  I haven't seen Days since Wednesday - was so good - but I bet I have missed a lot </t>
  </si>
  <si>
    <t>@blackHeart21Red raining here   have a good  day</t>
  </si>
  <si>
    <t>peacluvtwilight</t>
  </si>
  <si>
    <t xml:space="preserve">It is chilly outside... </t>
  </si>
  <si>
    <t>nailmusic</t>
  </si>
  <si>
    <t>iPhone down  - won't start up; needs &amp;quot;restore&amp;quot;. Service call into Apple.</t>
  </si>
  <si>
    <t>tiff1908</t>
  </si>
  <si>
    <t xml:space="preserve">i just received my first ticket, a non-moving violation, no seatbelt. i guess they were serious when they said click it or ticket. </t>
  </si>
  <si>
    <t xml:space="preserve">Has a really massive headache </t>
  </si>
  <si>
    <t>Bamgary</t>
  </si>
  <si>
    <t xml:space="preserve">Lol! watched csi today! it was the one with taylor swift!! but she died.. sad </t>
  </si>
  <si>
    <t>TediousTishia</t>
  </si>
  <si>
    <t xml:space="preserve">In second period doing absoultly nothing cuz our teacher is gehhy and its gloomy outside </t>
  </si>
  <si>
    <t>@tuhreeesh I ATE RICE  A few. I Won`t Eat A Lot Tomorrow !! SWEAR. And Treadmil Also!!</t>
  </si>
  <si>
    <t xml:space="preserve">I hate hypocrites! they just disgusts hell outta me! </t>
  </si>
  <si>
    <t xml:space="preserve">Off to school no new divide </t>
  </si>
  <si>
    <t>azzazin007</t>
  </si>
  <si>
    <t xml:space="preserve">Prabhakaran finally dead and no strikes in TN so far. Sigh he is really of no use to tamilians - no leave </t>
  </si>
  <si>
    <t xml:space="preserve">I didn't spped my video up you twats. </t>
  </si>
  <si>
    <t>xnt1337</t>
  </si>
  <si>
    <t xml:space="preserve">Going to the bus stop, iPod froze up on me </t>
  </si>
  <si>
    <t xml:space="preserve">Pissed @ my mom. She is dropping me at the front </t>
  </si>
  <si>
    <t>liftingup</t>
  </si>
  <si>
    <t xml:space="preserve">huhuhu.. i can't remember my other email add and my other password in friendster  i hate the feeling </t>
  </si>
  <si>
    <t>whippersnapr</t>
  </si>
  <si>
    <t xml:space="preserve">@joshourisman says some of the writing I'm editing looks like Frankenstein's monster made w/body parts of dead sentences </t>
  </si>
  <si>
    <t xml:space="preserve">I didn't speed my video up you twats. </t>
  </si>
  <si>
    <t>saraobrien_</t>
  </si>
  <si>
    <t xml:space="preserve">getting my wisdom teeth out today!! </t>
  </si>
  <si>
    <t xml:space="preserve">@Dojie cause i have to many apps and videos and content that i cant sync as i have raned out of spaces </t>
  </si>
  <si>
    <t>mantingmel</t>
  </si>
  <si>
    <t xml:space="preserve">disappointed that wolfram alpha doesn't seem to know much about Australia. </t>
  </si>
  <si>
    <t>@lisa2976 Hate it   Most of the organic salad (major brands) use corn plastic containers too. I have not had issues here but others have.</t>
  </si>
  <si>
    <t>has broken his zip on his favourite  hooodie  not a happy bunny</t>
  </si>
  <si>
    <t>_DesignerGenes</t>
  </si>
  <si>
    <t>up this morning a little jaded...Promove, Angelique, interview, food, Post, Walton...OUT?  *tears*</t>
  </si>
  <si>
    <t>monkie62296</t>
  </si>
  <si>
    <t xml:space="preserve">Trying to do some housework before I have to go to work @ church. Only 2 more days to work with Pastor Kevin, then Sunday is his last day </t>
  </si>
  <si>
    <t xml:space="preserve">oh no @Slim_Goodie ....that is horrible!  let me know what happens </t>
  </si>
  <si>
    <t>hazmatjunkie</t>
  </si>
  <si>
    <t xml:space="preserve">Haha @TheresaRockFace i totally woke up on my couch clutching a half empty bottle of heinekin...spilled some too </t>
  </si>
  <si>
    <t>philsullivan</t>
  </si>
  <si>
    <t xml:space="preserve">@gabriela Kinda bricking it. I'll know more in a week, but I put it at 50/50 right now. Not good odds. </t>
  </si>
  <si>
    <t>@Glompbot  Howcome?</t>
  </si>
  <si>
    <t>LenaSoThikk</t>
  </si>
  <si>
    <t xml:space="preserve">Damn workin 13 hrs really eff my body up </t>
  </si>
  <si>
    <t>theinfamousj</t>
  </si>
  <si>
    <t xml:space="preserve">Saw Angels &amp;amp; Demons last night. That is a movie inspired by the book, but in no way true to the book. And the final brand? C'mon. </t>
  </si>
  <si>
    <t>veronicaromero</t>
  </si>
  <si>
    <t xml:space="preserve">My hubby got his phone wet (sorta my fault)...so now we can't text today.  </t>
  </si>
  <si>
    <t>graver</t>
  </si>
  <si>
    <t xml:space="preserve">@foxbaby feel better! joint injuries suck </t>
  </si>
  <si>
    <t>jmarrero8</t>
  </si>
  <si>
    <t>@lokiitoduh  what happened?</t>
  </si>
  <si>
    <t>changedforgood</t>
  </si>
  <si>
    <t xml:space="preserve">TWITTER DOESN'T WORK ON MY PHONE AND IT MAKES ME SAD </t>
  </si>
  <si>
    <t>hendo13</t>
  </si>
  <si>
    <t xml:space="preserve">Site redesign nearly complete! Gotta go to work though </t>
  </si>
  <si>
    <t>reimbo</t>
  </si>
  <si>
    <t>hey you.. I left my phone at home  I'll prob go grab it at lunch</t>
  </si>
  <si>
    <t>yvee_ng</t>
  </si>
  <si>
    <t xml:space="preserve">Feelin slighty crap today.. </t>
  </si>
  <si>
    <t>restylestari</t>
  </si>
  <si>
    <t>@ninissoo oh my, i'm hoping on it  but, i keep struggle to become a host fo some big events. ya i guess,i've read it on magz. Xo</t>
  </si>
  <si>
    <t>Kiara2213</t>
  </si>
  <si>
    <t>natalies horsey is sick  waiting for the vet..pray for the best</t>
  </si>
  <si>
    <t>nediamnori_87</t>
  </si>
  <si>
    <t xml:space="preserve">Word keeps breaking not a good day </t>
  </si>
  <si>
    <t>One part of my sunburn still hurts.  Gonna be another beautiful day! ...too bad I have to work.</t>
  </si>
  <si>
    <t>LoriLova</t>
  </si>
  <si>
    <t xml:space="preserve">@saltyseakat awwww, poor puppy...well let's hope they took care of that,  </t>
  </si>
  <si>
    <t>allimac1986</t>
  </si>
  <si>
    <t xml:space="preserve">coughing alot </t>
  </si>
  <si>
    <t>thegedye</t>
  </si>
  <si>
    <t>Still waiting for my new pc to arrive   2fps in Dalaran is giving my headaches. Must get Netherwing rep... extreme yawn!</t>
  </si>
  <si>
    <t>MoMoneyMoPrada</t>
  </si>
  <si>
    <t xml:space="preserve">Ugggg...I hate mondays..ion wanna get outta bed </t>
  </si>
  <si>
    <t xml:space="preserve">@MattSaysHi that's weird, today I feel like my back is breaking. </t>
  </si>
  <si>
    <t>Mal_de_Mer</t>
  </si>
  <si>
    <t>@MrPeterAndre Hope you work things out  I can tell you really love each other and we all have these moments in marriage...work through it</t>
  </si>
  <si>
    <t>@mrscurvy next monday.  how are you?</t>
  </si>
  <si>
    <t>JAHLIVS</t>
  </si>
  <si>
    <t>I'm at starbucks in downtown Boston n the talk of the shop is da b-ball game last night. We lost it  still luv u Paul Pierce. Mayb nex yr</t>
  </si>
  <si>
    <t xml:space="preserve">irl school so i have to go </t>
  </si>
  <si>
    <t>PinkM</t>
  </si>
  <si>
    <t>@ThogoriwithaT We'll soon be tearing into said books to make shoes and clothes  Now to find the time to read all of them</t>
  </si>
  <si>
    <t>thecarrow</t>
  </si>
  <si>
    <t>@foozymoo ah that sucks  I'm watching some telly and I'm quite cold, you?</t>
  </si>
  <si>
    <t>@kylapatia TRY EATING RICE  ) It Makes Me Guilty ! AND I Ate 4 Triangles of Toble:|:|</t>
  </si>
  <si>
    <t>watchinlovegrow</t>
  </si>
  <si>
    <t xml:space="preserve">wishing i'd never made the &amp;quot;if barca win the treble i'm getting a tattoo&amp;quot; bet haha </t>
  </si>
  <si>
    <t>@JosefinKron I'm sick too!  I have a sore throat...</t>
  </si>
  <si>
    <t>chelleburgess</t>
  </si>
  <si>
    <t xml:space="preserve">At work - as usual </t>
  </si>
  <si>
    <t>atariboy</t>
  </si>
  <si>
    <t>Why isn't there different types of food carts around Melbourne? we are just inundated with bloody Gyros/Souvlaki trucks  http://tr.im/ln2j</t>
  </si>
  <si>
    <t>psgentry</t>
  </si>
  <si>
    <t>Up early. Off to Portland ME for work.  Long plane ride  and just when my garden is so pretty!</t>
  </si>
  <si>
    <t>ksausville</t>
  </si>
  <si>
    <t xml:space="preserve">From 2am on, Ben up every two hours during the night. Combined with me having a cold, I don't think we're going anywhere this morning. </t>
  </si>
  <si>
    <t>JohannaWhyte</t>
  </si>
  <si>
    <t>@Ericatwitts I expected to see that movie this year but was not shown  Saw Bernadette &amp;amp; St. Francis of Asissi; got here J. of Nazareth</t>
  </si>
  <si>
    <t>K_ROOD</t>
  </si>
  <si>
    <t>@lolacola89  i REALLY want to go to hammertime, but ive decided to do 2 massive all nighters in order to get my stupid essays done.  boo.</t>
  </si>
  <si>
    <t>@BW101 aww i feel for you  hot water bottle not helping?</t>
  </si>
  <si>
    <t xml:space="preserve">back to 99 </t>
  </si>
  <si>
    <t>dbaby211</t>
  </si>
  <si>
    <t xml:space="preserve">I can't sleep in anymore.. </t>
  </si>
  <si>
    <t xml:space="preserve">@Irisheyz77 ummm sorry not gonna happen :/ too many blog tour books! i suck </t>
  </si>
  <si>
    <t>samantha0381</t>
  </si>
  <si>
    <t xml:space="preserve">must do this stupid report on childrens health </t>
  </si>
  <si>
    <t>leeand00</t>
  </si>
  <si>
    <t>Well this under the desk keyboard thing I bought over the weekend is exactly the wrong size for my desk.  #Fellowes</t>
  </si>
  <si>
    <t>WeTheTravis</t>
  </si>
  <si>
    <t>Back to the dentist to fill my cavity  I want them to give me happy gas or sleeping gas so I don't feel the pain!!!</t>
  </si>
  <si>
    <t>@blazevxi i havent even heard of Azerbaijan  i want our manager to be alan curbishely i decided. also, can you please ask spurs to make..</t>
  </si>
  <si>
    <t>mikeypaulmike</t>
  </si>
  <si>
    <t xml:space="preserve">I Hate FOX for ending T:SCC and still PISSED at ABC for Pushing Daisies, why do they always cancel good shows and let bad ones stay </t>
  </si>
  <si>
    <t>Lenard3820</t>
  </si>
  <si>
    <t xml:space="preserve">@MBS1913 see I asked your ass what you wanted </t>
  </si>
  <si>
    <t>Why no morning wood?!?  http://yfrog.com/14z9sj</t>
  </si>
  <si>
    <t>Summer1565</t>
  </si>
  <si>
    <t xml:space="preserve">Goodbye, Wayman Tisdale. I'll miss you. </t>
  </si>
  <si>
    <t>Bethalexis</t>
  </si>
  <si>
    <t xml:space="preserve">fells like shit! .. soo efffing sick </t>
  </si>
  <si>
    <t>@MatthewStClair no  lol jp kinda spoiled by daddy http://myloc.me/15J2</t>
  </si>
  <si>
    <t>Amy113456</t>
  </si>
  <si>
    <t>I got sent home from School. Nearly Fainted in R.E  I felt so ill  I Still Do  X</t>
  </si>
  <si>
    <t xml:space="preserve">@Miss_Melbourne Doh! You're leavin' now?! </t>
  </si>
  <si>
    <t xml:space="preserve">Pulled both hamstrings and a groin muscle tonight at rugby! Fuk my life, I can't even walk </t>
  </si>
  <si>
    <t>topherdew</t>
  </si>
  <si>
    <t xml:space="preserve">Revision... again... bad times </t>
  </si>
  <si>
    <t xml:space="preserve">exam didnt go too well i dont think, but no use worrying bout it now, 2 down 2 to go, woo, Admin is on wed tho </t>
  </si>
  <si>
    <t>HNolan101</t>
  </si>
  <si>
    <t xml:space="preserve">Missing my bundle of brilliant fun.... </t>
  </si>
  <si>
    <t xml:space="preserve">I Really Want You by James Blunt breaks my heart. </t>
  </si>
  <si>
    <t>glassdahl</t>
  </si>
  <si>
    <t xml:space="preserve">@ichigojuice oh ok. I has twitterfox thanks to me noticing you used it. twitters easy now. but less Siwon sightings with twitterfox </t>
  </si>
  <si>
    <t>Tressa1970</t>
  </si>
  <si>
    <t xml:space="preserve">@Robertsykes not here </t>
  </si>
  <si>
    <t>@ThogoriwithaT We'll soon be tearing said books to make shoes and clothes  Now to find the time to read all of them.</t>
  </si>
  <si>
    <t xml:space="preserve">Spooks was awesome  very satisfied. Now back to my report </t>
  </si>
  <si>
    <t>Chocolatedonout</t>
  </si>
  <si>
    <t xml:space="preserve">No school until Wednesday!  ..and then exam on Friday </t>
  </si>
  <si>
    <t>KaraAnnese</t>
  </si>
  <si>
    <t xml:space="preserve">My back is injured in 2 places...ouch! Sooooo much pain </t>
  </si>
  <si>
    <t>@BetsyHaffner sucks to be us -- and not in a good way  brewing &amp;quot;decaf&amp;quot; right now. not sure why.</t>
  </si>
  <si>
    <t>anuragh</t>
  </si>
  <si>
    <t>cannot  believe izzy and george  coded on the same day  so are they really dead or will we see them for season 6???????????</t>
  </si>
  <si>
    <t xml:space="preserve">Why don't I have any food in the house that I actually want to eat?? Need to go shopping, but left the pram in the car. </t>
  </si>
  <si>
    <t>DeniseNolasco</t>
  </si>
  <si>
    <t xml:space="preserve">@JonasAustralia its hilarious is what it is ;) ... ugh, the only thing bad about JB3D is that they didnt do LBL or WYLMITE </t>
  </si>
  <si>
    <t>nochocinco</t>
  </si>
  <si>
    <t xml:space="preserve">No one knows the Monday morning I'm having.  And my 85 yr old boyfriend/fav patient was discharged... Boo!  </t>
  </si>
  <si>
    <t>iEdna</t>
  </si>
  <si>
    <t>@SumbodyTrippin Oh lawd, U know I say &amp;quot;girl&amp;quot; out of habit, i'm sorry  But mannnnnnnn u know! His ass be stanking!</t>
  </si>
  <si>
    <t>Damn workin 13 hrs really eff my body up  - Damn workin 13 hrs really eff my body up  http://bit.ly/gMmCY</t>
  </si>
  <si>
    <t>LovePoynter</t>
  </si>
  <si>
    <t>@iheartlambert me too  noykalahlah XOXOX</t>
  </si>
  <si>
    <t>andrificus</t>
  </si>
  <si>
    <t xml:space="preserve">mondayyyyyy </t>
  </si>
  <si>
    <t>scream4urmusic</t>
  </si>
  <si>
    <t xml:space="preserve">I'm not allowed to talk to my best friend </t>
  </si>
  <si>
    <t>tiny_viking</t>
  </si>
  <si>
    <t xml:space="preserve">@graphiclunarkid Yeah, I logged onto Twitter to tell you that but got distracted by a phonecall. </t>
  </si>
  <si>
    <t>TiffanyTrapasso</t>
  </si>
  <si>
    <t>i still havent done my homework or studyed for math.  im not a fan of my monday class's.</t>
  </si>
  <si>
    <t>@missfaithlb i din't go either  wkend just came and went. went 2 a wedding in killer heels &amp;amp; now i need crutches. Lol. what u get up to?</t>
  </si>
  <si>
    <t>IreneeMartin</t>
  </si>
  <si>
    <t xml:space="preserve">Im studying for the exams... </t>
  </si>
  <si>
    <t>darine3007</t>
  </si>
  <si>
    <t xml:space="preserve">i'm at university !! i have a lot of homework so </t>
  </si>
  <si>
    <t>PeaceLoveBeach</t>
  </si>
  <si>
    <t xml:space="preserve">Still all burned from Chili Cook Off on saturday.... </t>
  </si>
  <si>
    <t xml:space="preserve">@ALOliver it's apparently its national i'm a prat day &amp;amp; they've all decided to call in to my office to share their probs </t>
  </si>
  <si>
    <t xml:space="preserve">I Really Want You - James Blunt #musicmonday This song breaks my heart. </t>
  </si>
  <si>
    <t>clauwa</t>
  </si>
  <si>
    <t xml:space="preserve">puhhhhh its too hot in my office </t>
  </si>
  <si>
    <t>Clarkee21</t>
  </si>
  <si>
    <t xml:space="preserve">@SamNUK So your day isn't synccing properly either? Bummer dude </t>
  </si>
  <si>
    <t>leanneblonde</t>
  </si>
  <si>
    <t xml:space="preserve">fed up of the rain now </t>
  </si>
  <si>
    <t xml:space="preserve">       i really2 don't like this condition. sucksssssss</t>
  </si>
  <si>
    <t>ottokphoto</t>
  </si>
  <si>
    <t xml:space="preserve">@shotage maybe not the best location then. </t>
  </si>
  <si>
    <t>magraemergente</t>
  </si>
  <si>
    <t xml:space="preserve">@betpin o que ele tem?? </t>
  </si>
  <si>
    <t>eeyore1965</t>
  </si>
  <si>
    <t xml:space="preserve">hating divorce proceedings </t>
  </si>
  <si>
    <t xml:space="preserve">Headed back to LA.. En route to MIA Airport </t>
  </si>
  <si>
    <t xml:space="preserve">@Hannschwa --&amp;gt; But my Old Account [ Boxxybabee ] was hacked &amp;amp; the Passwort was changed. YouTube couldn't get it back :'[ Which sucked </t>
  </si>
  <si>
    <t>JayPagan</t>
  </si>
  <si>
    <t xml:space="preserve">Does not feel well at all </t>
  </si>
  <si>
    <t xml:space="preserve">i ment burgers sorry </t>
  </si>
  <si>
    <t xml:space="preserve">@Kasummerfield Lizz is working late, so my plans mostly consist of walking home. </t>
  </si>
  <si>
    <t>EGGYHitchcock</t>
  </si>
  <si>
    <t xml:space="preserve">@ItsBashy ahh man, lucky u bruv, I'm stuck at home editin a garbage  music video </t>
  </si>
  <si>
    <t>RyanCarmody</t>
  </si>
  <si>
    <t xml:space="preserve">in study with luke and marc </t>
  </si>
  <si>
    <t>skyecpht</t>
  </si>
  <si>
    <t xml:space="preserve">Guh.  Can I go back home to bed please?  I feel yucky.  </t>
  </si>
  <si>
    <t xml:space="preserve">@meepbobeep I am lost. Please help me find a good home. </t>
  </si>
  <si>
    <t>Hannah_Cubana</t>
  </si>
  <si>
    <t xml:space="preserve">Just doing all the washing and tidying the entire house again! It's gonna be a long day </t>
  </si>
  <si>
    <t>RadioCallum</t>
  </si>
  <si>
    <t xml:space="preserve">got back from dentist. got to go again tomorrow and Friday.  oh well, I get to miss my Design test on Friday! </t>
  </si>
  <si>
    <t>maciana</t>
  </si>
  <si>
    <t>Romeo is sick  he needs to go in for a fixing!</t>
  </si>
  <si>
    <t>audreypore</t>
  </si>
  <si>
    <t xml:space="preserve">Final Monday at the school year  Final Monday in Haven </t>
  </si>
  <si>
    <t xml:space="preserve">@ryandrews it's business not pleaseure </t>
  </si>
  <si>
    <t>carrrooo</t>
  </si>
  <si>
    <t xml:space="preserve">@thecarrow yeah, I hope so too, but I'm not home tomorrow! </t>
  </si>
  <si>
    <t>xHannahElisa</t>
  </si>
  <si>
    <t xml:space="preserve">ill at home </t>
  </si>
  <si>
    <t>beaniecolleenie</t>
  </si>
  <si>
    <t xml:space="preserve">@maci back still hurts, not going to work today. </t>
  </si>
  <si>
    <t>alexnicol</t>
  </si>
  <si>
    <t>Jab time for baby Jess  Second and final baby set. Next lot in 4 weeks</t>
  </si>
  <si>
    <t xml:space="preserve">@Omargunz LOL your leaving and I am going hehe! Least you get to lay down if ya want </t>
  </si>
  <si>
    <t>veritas_st</t>
  </si>
  <si>
    <t xml:space="preserve">@savingfaith i know, its terrible! i'll explain when i get home but i am So not happy </t>
  </si>
  <si>
    <t>@Luvschweetheart tell me about it. dh is srsly pissed off especially  more money we could do without spending on repair</t>
  </si>
  <si>
    <t>B_Nut</t>
  </si>
  <si>
    <t>@lnorthrup all gone  It actually barely survived an attack by the French long enough for anyone to get some.</t>
  </si>
  <si>
    <t xml:space="preserve">Wants To Watch Rachel Zoe Project and Stylista !! </t>
  </si>
  <si>
    <t>Star_Violet</t>
  </si>
  <si>
    <t xml:space="preserve">My throat hurts.. </t>
  </si>
  <si>
    <t>AirJunkie</t>
  </si>
  <si>
    <t xml:space="preserve">@mommakiss Well started brewing coffee here at work @ 5:45 been through about 5 now... damn office asshats don't know how to make any. </t>
  </si>
  <si>
    <t>arcadiy</t>
  </si>
  <si>
    <t xml:space="preserve">Sleeping FAIL. When you have to get up at 6 a.m. anyway, it is a bloody shame to sleep fitfully and wake up at 5:30. </t>
  </si>
  <si>
    <t>beckettga</t>
  </si>
  <si>
    <t>@wetheTRAVIS oh no  I hope it doesn't hurt. Get a lollipop! i do everytime i go  yay ruining teeth after they fix them!</t>
  </si>
  <si>
    <t>_xLJCx_</t>
  </si>
  <si>
    <t xml:space="preserve">is feeling like crap </t>
  </si>
  <si>
    <t>vkushner</t>
  </si>
  <si>
    <t xml:space="preserve">stuck at #bluescreen while installing #leopard 10.5.7 update </t>
  </si>
  <si>
    <t>orilia</t>
  </si>
  <si>
    <t xml:space="preserve"> time to change to cs4. sooner or later.</t>
  </si>
  <si>
    <t>LocaLetty</t>
  </si>
  <si>
    <t xml:space="preserve">in school really bored!! </t>
  </si>
  <si>
    <t xml:space="preserve">@amazingphoebe i really like them, i never went to the modbury canteen, i was like, it will never be as good as kildare </t>
  </si>
  <si>
    <t xml:space="preserve">my site is still down because it wouldn't transfer </t>
  </si>
  <si>
    <t>FatDaddySweets</t>
  </si>
  <si>
    <t xml:space="preserve">@firebirdhouse I missed getting in on that. </t>
  </si>
  <si>
    <t>Bellanoctumn</t>
  </si>
  <si>
    <t>@Kallesto   My Reagan leaving me  NO!!! /wail. You will loose your moon tan and and and I won't never get to see you! /stomps foot!</t>
  </si>
  <si>
    <t>PeroniGrlSalina</t>
  </si>
  <si>
    <t xml:space="preserve">Sad its over..... </t>
  </si>
  <si>
    <t>paval</t>
  </si>
  <si>
    <t xml:space="preserve">To everyone concerned - Stop tweeting about alive/dead/updates from source.. ??? ?????????? ?????? ??????? ?????? - ??????????? ????? </t>
  </si>
  <si>
    <t>SamNUK</t>
  </si>
  <si>
    <t xml:space="preserve">@Clarkee21 indeed </t>
  </si>
  <si>
    <t>AceArtemis7</t>
  </si>
  <si>
    <t>Nervous...ack! | Helen, you can do it! Finish strong! | no! I cant  | yes you can! Now go out there and ace that test! Go, go, go!</t>
  </si>
  <si>
    <t xml:space="preserve">@TheRealArsenix IdkK LOL. I luv my celts, n I don't wanna desert them. But gosh darnit, I'm dissapointed </t>
  </si>
  <si>
    <t>djponch</t>
  </si>
  <si>
    <t xml:space="preserve">Good Morning.. Back to work </t>
  </si>
  <si>
    <t>D_bat</t>
  </si>
  <si>
    <t xml:space="preserve">Slept at @timrosenblatt and @yukoncorne1ius and now I gotta drive home. </t>
  </si>
  <si>
    <t>Shortcake1054</t>
  </si>
  <si>
    <t xml:space="preserve">5/16/08 R.I.P. Grah I miss u so much </t>
  </si>
  <si>
    <t>marilynny</t>
  </si>
  <si>
    <t xml:space="preserve">Swam 1500.00 meters   in 42m. had to share a lane with obnoxious folks.  awful end to my first build </t>
  </si>
  <si>
    <t>Pricelessmile</t>
  </si>
  <si>
    <t xml:space="preserve">It's so hard to go back to work on Monday when you had a 4 day weekend </t>
  </si>
  <si>
    <t>between2wheels</t>
  </si>
  <si>
    <t>Looks like our beautiful riding week will start tomorrow   ...ok, so I guess I WILL finish painting the trim today.</t>
  </si>
  <si>
    <t>alexispa</t>
  </si>
  <si>
    <t xml:space="preserve">im going to my dentist </t>
  </si>
  <si>
    <t>Last day in tulum  but I do miss Mr. B quite a bit!</t>
  </si>
  <si>
    <t>kiwidork</t>
  </si>
  <si>
    <t>Trying to recreate the Cafe Grill Cheese sans bacon (only because I do not have any with me  ) I will report if it is a sucess.</t>
  </si>
  <si>
    <t>@Jamie_127 its not fun wearing glasses though  x</t>
  </si>
  <si>
    <t xml:space="preserve">@Certifiediva  hey reesee pieces.. hope your feeling better today! ur leaving tomorrow </t>
  </si>
  <si>
    <t>umbr_ella</t>
  </si>
  <si>
    <t xml:space="preserve">Wanting to be back in inverloch........................... missing someone </t>
  </si>
  <si>
    <t>mysteef</t>
  </si>
  <si>
    <t xml:space="preserve">Just one hour 2 go.... what a week Only saturday of </t>
  </si>
  <si>
    <t>carmelr</t>
  </si>
  <si>
    <t xml:space="preserve">@JessVanDen Yeah I don't think I like it </t>
  </si>
  <si>
    <t>NoraD905</t>
  </si>
  <si>
    <t xml:space="preserve">i love DRAKE..but I am not feeling this remix </t>
  </si>
  <si>
    <t>scarletwind</t>
  </si>
  <si>
    <t xml:space="preserve">is going to the doctor. </t>
  </si>
  <si>
    <t xml:space="preserve">I woke up with a pain on my back (again). I think that I  need a massage... </t>
  </si>
  <si>
    <t xml:space="preserve">I am off to bed .. today was a Gr8 day full of things .. i am more than tired and i need rest ! tomorrow is a killing day cuz  my MIDTERM </t>
  </si>
  <si>
    <t xml:space="preserve">@Artinouch I wish I could be in Paris to see you play </t>
  </si>
  <si>
    <t>hayleey_j</t>
  </si>
  <si>
    <t>@spencerpratt i would call you but i have no phone at the moment  real depressing</t>
  </si>
  <si>
    <t>Turtleyo</t>
  </si>
  <si>
    <t>@tosbourn I did that once, though my jar had ï¿½300 in it  Good times! Good luck chum!</t>
  </si>
  <si>
    <t>thierryzoller</t>
  </si>
  <si>
    <t xml:space="preserve">sorry no release - just paper </t>
  </si>
  <si>
    <t>pinxnme</t>
  </si>
  <si>
    <t xml:space="preserve">Chillen in the library, trying to figure out how i can sleep for about 12 hours and still be tired. </t>
  </si>
  <si>
    <t>trvlitch</t>
  </si>
  <si>
    <t xml:space="preserve">I am going to be the one-sided wonder 2day. My left shoulder/neck=shooting PAIN! I wanna go back 2 bed. </t>
  </si>
  <si>
    <t>i'm sorry mom  PLEASE PRAY FOR ME</t>
  </si>
  <si>
    <t xml:space="preserve">12 hours till the graduation day </t>
  </si>
  <si>
    <t>@JanaAlyssa Unfortunately not  Ah well, I'll survive.</t>
  </si>
  <si>
    <t>dgrenon</t>
  </si>
  <si>
    <t xml:space="preserve">Damn this spring like weather is the bomb. Wish I wasn't sitting at this desk </t>
  </si>
  <si>
    <t xml:space="preserve">@sbenglin Time is relative. I feel like you JUST left for your trip! </t>
  </si>
  <si>
    <t xml:space="preserve">@mattystar26 i miss you to - aw *hugs* i hope your day gets better </t>
  </si>
  <si>
    <t>irisandlights</t>
  </si>
  <si>
    <t xml:space="preserve">@bebop_ Bop, you've seen Gael. That just won't work. Boy's too smart for his own good. </t>
  </si>
  <si>
    <t>w0rdinista</t>
  </si>
  <si>
    <t xml:space="preserve">Just sent email respectfully withdrawing from IGA conference. </t>
  </si>
  <si>
    <t xml:space="preserve">How many Roosters will still be Chooks in 2010? Its going to be a v. different team (could be a good thing,but I'll miss Fitzy&amp;amp;Soliola) </t>
  </si>
  <si>
    <t xml:space="preserve">@samwattsmusic they are bad cancelling people with liquid diarrhoea for brains </t>
  </si>
  <si>
    <t>bloggingrocket</t>
  </si>
  <si>
    <t xml:space="preserve">Not enjoying using Tweetie </t>
  </si>
  <si>
    <t>gilkesjm</t>
  </si>
  <si>
    <t>Back in the office after a crazy week at Camp Lejeune MCB - car accident  - This week is Fortress WiFi training.</t>
  </si>
  <si>
    <t>MsParkaMsParka</t>
  </si>
  <si>
    <t xml:space="preserve">why did I volunteer to help clean out a storage unit... make that 2? missing sleep </t>
  </si>
  <si>
    <t>Kylieeann</t>
  </si>
  <si>
    <t xml:space="preserve">@DallasRhys oh, man. that sucks </t>
  </si>
  <si>
    <t xml:space="preserve">@between2wheels U R lucky, they're predicting rain for the rest of this week here in Sydney </t>
  </si>
  <si>
    <t xml:space="preserve">@annehelena It was an attempt at humour. I thought it would be funny to imply that you've never achieved anything. Rude and ungentlemanly </t>
  </si>
  <si>
    <t>@decemberglow JUST FOR SHIPPING?! HOLY SHIT. I don't think I'm getting any, bb.  Broke and nothing excites me at the moment. =\</t>
  </si>
  <si>
    <t xml:space="preserve">ouchhh my tummyyyyyy is really fucking hurting bad </t>
  </si>
  <si>
    <t>favouritethings</t>
  </si>
  <si>
    <t>@IanScottHaisley Sounds awesome but site's requiring authentication/sign in   http://HopePhones.org</t>
  </si>
  <si>
    <t>lenoram</t>
  </si>
  <si>
    <t>@mkpelland  Did you get a show of ny hands?  I treat as business - people around me think I'm playing on computer.   Argh</t>
  </si>
  <si>
    <t xml:space="preserve">more than 2 hrs in the pool yest and my ears still hurt today! </t>
  </si>
  <si>
    <t>nickhughes1</t>
  </si>
  <si>
    <t xml:space="preserve">Cold cold cold, damn cold outside </t>
  </si>
  <si>
    <t xml:space="preserve">wehhh it was so nice and sunny this morning, and now it is cloudy and I'm SO COLD!!!!!!!!..... </t>
  </si>
  <si>
    <t>PrincessBananna</t>
  </si>
  <si>
    <t xml:space="preserve">Time to start another day of revision </t>
  </si>
  <si>
    <t xml:space="preserve">@robinbellwriter bastards </t>
  </si>
  <si>
    <t>GabyMcKay</t>
  </si>
  <si>
    <t xml:space="preserve">@ddaly9 are we givin blood? Txt me cos this isn't free </t>
  </si>
  <si>
    <t>csn7400</t>
  </si>
  <si>
    <t xml:space="preserve">havin a BAAADD mornining it feels like im being rushed and I hate being rushed </t>
  </si>
  <si>
    <t>leslieerinw</t>
  </si>
  <si>
    <t xml:space="preserve">Don't want to play today at alll! + I forgot socks </t>
  </si>
  <si>
    <t>carolineguzman</t>
  </si>
  <si>
    <t xml:space="preserve">missin MY  BROTHERSSSS!!!!!!!  my guys im checkin out ur photos but old pics like 5 years ago im just cant stop cryin cuz u guys grow up! </t>
  </si>
  <si>
    <t>@wintermute740  sorry to hear that</t>
  </si>
  <si>
    <t>itsmatthewryan</t>
  </si>
  <si>
    <t xml:space="preserve">Ugh, I just want school to be over already. </t>
  </si>
  <si>
    <t>huggybabe</t>
  </si>
  <si>
    <t>bloody raining again  its rained for days now   NO MORE RAIN  for a few days plzzzz</t>
  </si>
  <si>
    <t xml:space="preserve">@happysahmom I'm leaving for Portland Friday @ 6AM....won't see you this time around. </t>
  </si>
  <si>
    <t xml:space="preserve">Hates school! I don't freakin fit in here </t>
  </si>
  <si>
    <t>Moritzaa</t>
  </si>
  <si>
    <t xml:space="preserve">Revision is ending my life. GAAAAAH </t>
  </si>
  <si>
    <t>emilylight</t>
  </si>
  <si>
    <t xml:space="preserve">history essay to write </t>
  </si>
  <si>
    <t>AvonLady85</t>
  </si>
  <si>
    <t xml:space="preserve">It's COLD out. No beach today </t>
  </si>
  <si>
    <t xml:space="preserve">I just ate my mascara; way to start the morning. I have Mondays </t>
  </si>
  <si>
    <t>Im goin 2 hane 2 have a marathon tweeting session this week if im goin to be Twitter-barred all weekend!  From Fri l/time till Mon Evenin!</t>
  </si>
  <si>
    <t>gwennibee</t>
  </si>
  <si>
    <t xml:space="preserve">is trying to revise for her maths exam but it isn't going well </t>
  </si>
  <si>
    <t>sahra_t</t>
  </si>
  <si>
    <t xml:space="preserve">@AlexFarr Didn't know you lived South of the river. I hope twas clear I meant Wimbledon, the tennis Championships anyway! Don't like hats </t>
  </si>
  <si>
    <t xml:space="preserve">ugh... monday. </t>
  </si>
  <si>
    <t>anilbpai</t>
  </si>
  <si>
    <t xml:space="preserve">@skusunam : Thanks  just realized 60 day trail of Flex is over  </t>
  </si>
  <si>
    <t xml:space="preserve">good morning @JasonSco ! well its a fresh start for a chaos, work, college &amp;amp; big tests! hahaha </t>
  </si>
  <si>
    <t xml:space="preserve">@Dayewalker A moment of silence for #sawman . </t>
  </si>
  <si>
    <t>What's with all the Terminator fans non-love of Dollhouse now  - at least we just went straight for Fox  when Firefly was binned!</t>
  </si>
  <si>
    <t>Violetpetals</t>
  </si>
  <si>
    <t xml:space="preserve">Damn pizza jacked up my tummy this morning. Looks like I won't be eating that again any time soon </t>
  </si>
  <si>
    <t>lorilorita</t>
  </si>
  <si>
    <t xml:space="preserve">my experiment in mixing coffee, milk, and hot chocolate was not the success i had hoped it would be.  </t>
  </si>
  <si>
    <t>kyla_benade</t>
  </si>
  <si>
    <t xml:space="preserve">is really bummed with mango airlines right now!! ticket prices r goin up way2fast!!! </t>
  </si>
  <si>
    <t>@MatthewStClair I couldn't get pandora to work on my phone!  http://myloc.me/15JI</t>
  </si>
  <si>
    <t xml:space="preserve">NOOOO! Stupid school internet explorer crashed 30 seconds before the end of the auction and someone outbid me </t>
  </si>
  <si>
    <t>tediroca</t>
  </si>
  <si>
    <t xml:space="preserve">I love mondays... it's only that they don't like me </t>
  </si>
  <si>
    <t xml:space="preserve">I need to download new songs. </t>
  </si>
  <si>
    <t>gretelrodriguez</t>
  </si>
  <si>
    <t xml:space="preserve">Off to work...fever &amp;amp; all </t>
  </si>
  <si>
    <t>delpascua</t>
  </si>
  <si>
    <t xml:space="preserve">Sigh... Rockets lost, then the Celtics lost , too. </t>
  </si>
  <si>
    <t xml:space="preserve">crap. my jaw is hurting like crazy </t>
  </si>
  <si>
    <t>Cercia</t>
  </si>
  <si>
    <t xml:space="preserve">Just decided to watch Angels &amp;amp; Demons tomorrow. Second Chance on that one. First one didn't work very well on me... btw. Hungry </t>
  </si>
  <si>
    <t>flowerbabyy09</t>
  </si>
  <si>
    <t>@MissKatiePrice whats the real reason you both split  xxxxx</t>
  </si>
  <si>
    <t>ysabelplox</t>
  </si>
  <si>
    <t xml:space="preserve">want frozen yogurt. </t>
  </si>
  <si>
    <t xml:space="preserve">@luluchandie85 its sunny one minute and raining the next  have a good day </t>
  </si>
  <si>
    <t>ErinElisabethx3</t>
  </si>
  <si>
    <t xml:space="preserve">hates having so many important decisions to make.! </t>
  </si>
  <si>
    <t>skprasad</t>
  </si>
  <si>
    <t xml:space="preserve">I am getting a treat from the New Joinees at http://moneyworks4me.com @ Bounty in Kalyani Nagar, Pune. But not booze </t>
  </si>
  <si>
    <t>@houzhou so do I,got a lot of works too!so I don't think I coyld stay away from it right now..lol,oh..  but is your hand okay now?</t>
  </si>
  <si>
    <t>xiuuu</t>
  </si>
  <si>
    <t xml:space="preserve">finally have access to facebook/wordpress/blogger/twitter! the boss says we are not supposed to access any social networking / bog sites </t>
  </si>
  <si>
    <t xml:space="preserve">@Cazzdevil Pleased to hear it, where did you go? If it was near here you'd have drowned after you'd been blown away by the gale! </t>
  </si>
  <si>
    <t>Graymind80</t>
  </si>
  <si>
    <t xml:space="preserve">is about to get ready for work </t>
  </si>
  <si>
    <t xml:space="preserve">I mean 5/16/09 R.I.P. Grah I miss u so much </t>
  </si>
  <si>
    <t>freya66</t>
  </si>
  <si>
    <t xml:space="preserve">Waiting with cake is the worst kind of wait! Where's that boy that distracks me when I need him!!! </t>
  </si>
  <si>
    <t>FatCheekz</t>
  </si>
  <si>
    <t xml:space="preserve">Twitz I've been up listenin to music...my mood is blah I woke up feeling sick </t>
  </si>
  <si>
    <t>Susanhas3cats</t>
  </si>
  <si>
    <t>Waking up with tea, cats and a stuffy nose. Tulips are gone  wind and rain distroyed them over the weekend. See you next year friends.</t>
  </si>
  <si>
    <t xml:space="preserve">@ohrensey32 Ayyy, I wish I can play the guitar. </t>
  </si>
  <si>
    <t>laurakc181</t>
  </si>
  <si>
    <t>Just thinking about not gettin any email from Chris today/this week makes me sad   I miss my Chris already</t>
  </si>
  <si>
    <t xml:space="preserve">Omg, that was the worst ep of Supernatural. Only coz I'm a wuss and was jumping at every single second. </t>
  </si>
  <si>
    <t xml:space="preserve">Internet, why have you forsaken me? </t>
  </si>
  <si>
    <t>Ellypoo</t>
  </si>
  <si>
    <t>@laraduckytay ohh  i wanna watch grease. who's playing the lead?</t>
  </si>
  <si>
    <t>LUCIABLEUE</t>
  </si>
  <si>
    <t xml:space="preserve">At work ! </t>
  </si>
  <si>
    <t xml:space="preserve">Very pissed off... just found out the morons at Fox have cancelled &amp;quot;The Sarah Connor Chronicles&amp;quot;  http://tinyurl.com/prplx6 Grrr! </t>
  </si>
  <si>
    <t xml:space="preserve">Getting ready to take my mom to the airport... Gonna miss her </t>
  </si>
  <si>
    <t>MacNeila</t>
  </si>
  <si>
    <t>@DonnieWahlberg Good morning!Glad to hear your having a blast! Sorry to hear that your sea sick  Hope you do another cruise.I will b there</t>
  </si>
  <si>
    <t>whydelila</t>
  </si>
  <si>
    <t xml:space="preserve">@IskaNekonome I'm not about on Tuesdays- childline </t>
  </si>
  <si>
    <t>judilew</t>
  </si>
  <si>
    <t xml:space="preserve">Insomnia...grumble...need cure...this is getting out of hand now....grumble... </t>
  </si>
  <si>
    <t xml:space="preserve">@DaProducer06 so ima get my drink when? Because I leave today to go back up top. </t>
  </si>
  <si>
    <t>naw Dean on Supernatural is that cute he makes me sad when he like cries  hes a cutie lol</t>
  </si>
  <si>
    <t>Dukey78</t>
  </si>
  <si>
    <t xml:space="preserve">Should I send her the Bebo love I promised or not? Hmmmmm not like she keeps promises is it? </t>
  </si>
  <si>
    <t>toriboborie</t>
  </si>
  <si>
    <t xml:space="preserve">I wanna still be asleep </t>
  </si>
  <si>
    <t>paula2810reo</t>
  </si>
  <si>
    <t xml:space="preserve">Waahhh!!! I lost my shades I bought from Bora inside a gigantic swimming pool (It's bigger than you think)! Now I have to buy another one </t>
  </si>
  <si>
    <t>I wanna go home,but I don't wanna go to work  sadly work is the 1st thing I have to do after I land. #Confessions #of #a #corporate #slave</t>
  </si>
  <si>
    <t>ruxspin</t>
  </si>
  <si>
    <t xml:space="preserve">Enjoy your May 2-4 less a half dozen...I'm on the way to work </t>
  </si>
  <si>
    <t>mae_051197</t>
  </si>
  <si>
    <t xml:space="preserve">so so upset because school is coming </t>
  </si>
  <si>
    <t>woahiceekristi</t>
  </si>
  <si>
    <t>psw isn't working. i can't check my gradees.  i bet i have like a c- in math, ugh im doing so pooorly in schoool.</t>
  </si>
  <si>
    <t>hopeless</t>
  </si>
  <si>
    <t xml:space="preserve">Webtogs.co.uk is a great online store for outdoor equipment - if only the shipping wasn't so expensive! I'll have to try Mahers in town </t>
  </si>
  <si>
    <t>Ms_Harmony87</t>
  </si>
  <si>
    <t xml:space="preserve">is REorganizing her laptop...feels goods...but some music has to go </t>
  </si>
  <si>
    <t>ladyalby7</t>
  </si>
  <si>
    <t xml:space="preserve">Working...I think I'm getting a cold </t>
  </si>
  <si>
    <t>wit_chu</t>
  </si>
  <si>
    <t xml:space="preserve">you can't prepare for the death. even if you think you are, you're not. </t>
  </si>
  <si>
    <t>LauriePanico</t>
  </si>
  <si>
    <t xml:space="preserve">Off the ship &amp;amp; waiting 4 luggage. </t>
  </si>
  <si>
    <t>LeonfrmLeesburg</t>
  </si>
  <si>
    <t xml:space="preserve">@EXRIVERA Hey, how are you doing?  got rained out of work today &amp;amp; looks like tomorrow! </t>
  </si>
  <si>
    <t xml:space="preserve">i burnt my finger on my straightener, apparently, and now my finger has a bubble. </t>
  </si>
  <si>
    <t xml:space="preserve">has no voice at all </t>
  </si>
  <si>
    <t xml:space="preserve">Just got home from work. My jacket is too warm!! </t>
  </si>
  <si>
    <t>sophie__claire</t>
  </si>
  <si>
    <t xml:space="preserve">yay wicked win at netty tonight! but omg i have sooooo much work to do for uni </t>
  </si>
  <si>
    <t>dreadedbeauty</t>
  </si>
  <si>
    <t xml:space="preserve">@kels1908 I can use 1 too but i cant go boo hoo </t>
  </si>
  <si>
    <t>mumbaiya</t>
  </si>
  <si>
    <t xml:space="preserve">Probably no gym this week. </t>
  </si>
  <si>
    <t>tash730</t>
  </si>
  <si>
    <t xml:space="preserve">I don't wanna get out of bed! I hate mondays.mm.why can't it be friday again? </t>
  </si>
  <si>
    <t>slypstream</t>
  </si>
  <si>
    <t xml:space="preserve">Excited about the Kojima Productions announcement today....oh wait it's just a countdown clock </t>
  </si>
  <si>
    <t xml:space="preserve">Twittering's so blah now.  I think I'm not following enough REAL people </t>
  </si>
  <si>
    <t>beckers_</t>
  </si>
  <si>
    <t>@SirSmartin Condolences  How come? Id love to live close enough to get one!</t>
  </si>
  <si>
    <t>poeticvness</t>
  </si>
  <si>
    <t xml:space="preserve">Good Morning! I had a really great weekend @soulb, @rukuslive, @onimartin, @cashless but now back to a long wrk wk </t>
  </si>
  <si>
    <t xml:space="preserve">I want skIttles!!! </t>
  </si>
  <si>
    <t>KaylaMKelly</t>
  </si>
  <si>
    <t xml:space="preserve">I hate this class! </t>
  </si>
  <si>
    <t>@stevewhitaker I can't   Just moved to c-ville last week from a 700sf condo in Arlington to 1700sf here.  Need to fill up an empty house!</t>
  </si>
  <si>
    <t>roundgoldfish1</t>
  </si>
  <si>
    <t xml:space="preserve">Can't walk due to the sunburn on my knees. Staying home </t>
  </si>
  <si>
    <t>cagecrawler</t>
  </si>
  <si>
    <t xml:space="preserve">Hating revision right now... </t>
  </si>
  <si>
    <t>liverbirdynwa</t>
  </si>
  <si>
    <t>Most mit mondhatok...? Plutty-plutty, maximum...  http://www.kancso.hu/</t>
  </si>
  <si>
    <t xml:space="preserve">@cakiiebakiie It would be. That's one of the reasons I want one. I find the touch screen awesome.  Doubt it'll ever happen though </t>
  </si>
  <si>
    <t xml:space="preserve">@LorettaK Girlchild just offered me some wine. And she's playing some annoying dance tune. I think hammering guy'd be less annoying </t>
  </si>
  <si>
    <t>Upstatemomof3</t>
  </si>
  <si>
    <t xml:space="preserve">@SandiHockeyMom GOTTA hug mommy!!! How old are they? I need to be prepared!! </t>
  </si>
  <si>
    <t>@Edu4U    Have you tried uninstalling Air and letting the tweetdeck download install it automatically? Just a thought.</t>
  </si>
  <si>
    <t>ichaatonbeng</t>
  </si>
  <si>
    <t xml:space="preserve">Its rainy!! But I don't get your hug.. </t>
  </si>
  <si>
    <t>hardcorhobbs</t>
  </si>
  <si>
    <t xml:space="preserve">I hear Terminator SCC was canceled. With a cliffhanger! Now we'll never know where they were headed </t>
  </si>
  <si>
    <t>mmmicaela</t>
  </si>
  <si>
    <t xml:space="preserve">night night OMG i didnt even get to see the end of supernatural </t>
  </si>
  <si>
    <t>jdalisauski</t>
  </si>
  <si>
    <t>Well it's monday  back to work</t>
  </si>
  <si>
    <t xml:space="preserve">@BethGCentury21 Aww...we will be praying for you. I know that is no fun. </t>
  </si>
  <si>
    <t>RRs404</t>
  </si>
  <si>
    <t xml:space="preserve">Awww. The sun is coming out. Still 52 degrees thou </t>
  </si>
  <si>
    <t>Caribou12</t>
  </si>
  <si>
    <t xml:space="preserve">is starting her summer of school </t>
  </si>
  <si>
    <t>PaigeAllysonSC3</t>
  </si>
  <si>
    <t xml:space="preserve">great its raining.  No photos today.  </t>
  </si>
  <si>
    <t xml:space="preserve">@TakeMyPawRescue I uploaded a new one, I wonder it the big twitter is having probs again </t>
  </si>
  <si>
    <t>MJ_Lover_OX</t>
  </si>
  <si>
    <t xml:space="preserve">Got a splittin headache I feel so sick! In skool doing ICT then  maths the day has been so long cant wait to get home </t>
  </si>
  <si>
    <t>@gfalcone601 I've lost mine  And I'm really worried...</t>
  </si>
  <si>
    <t>Puck0714</t>
  </si>
  <si>
    <t xml:space="preserve">Going to gram's house to wash her windows for her today.  Ugh, I gotta be on a ladder.  Shoot me now </t>
  </si>
  <si>
    <t>pontusolin</t>
  </si>
  <si>
    <t>Sarah Connor Chronicles has been Terminated.  http://is.gd/AUZW</t>
  </si>
  <si>
    <t>i miss dancing like mad girl  what stopping me? my swollen toe!!!</t>
  </si>
  <si>
    <t>SophieRyan</t>
  </si>
  <si>
    <t xml:space="preserve">Is watching this is England...goodness me </t>
  </si>
  <si>
    <t>Seepersad8048</t>
  </si>
  <si>
    <t>Dumb phone isn't working.  i need a new One.</t>
  </si>
  <si>
    <t>Nicki_</t>
  </si>
  <si>
    <t xml:space="preserve">woke up with my mom screaming about how irresponsvle I am because I missed my driving lesson tomorrow. I'm gonna have to pay fot it </t>
  </si>
  <si>
    <t>Cheap mondays are cheap. And my new ones are already breaking  but I still love them majorly.</t>
  </si>
  <si>
    <t xml:space="preserve">so bored. Beginning to realise that having a definite leaving date makes time drag even more </t>
  </si>
  <si>
    <t>cupcakelovely</t>
  </si>
  <si>
    <t xml:space="preserve">Every time I work a double, my feet are SO sore the next day </t>
  </si>
  <si>
    <t>My net is still not working..  what the hell is wrong with mtnl.. :-x</t>
  </si>
  <si>
    <t>Its quiet disturbing but some things cant just be ignored ..   http://bit.ly/xz8uF      #savefoodday</t>
  </si>
  <si>
    <t>TomiJoSmith</t>
  </si>
  <si>
    <t xml:space="preserve">cold morning- sleepless night </t>
  </si>
  <si>
    <t>hephiroth</t>
  </si>
  <si>
    <t>Stupid FOX cancelled Terminator  http://tv.ign.com/articles/983/983839p1.html Boo!</t>
  </si>
  <si>
    <t>colorado2</t>
  </si>
  <si>
    <t xml:space="preserve">Monday Monday Monday  </t>
  </si>
  <si>
    <t>aholmes64</t>
  </si>
  <si>
    <t xml:space="preserve">@annNow no dreams </t>
  </si>
  <si>
    <t>IAmBlkbarbi3</t>
  </si>
  <si>
    <t xml:space="preserve">OMG the day is just beginning. I can hear my bed calling me.  Many hours left to go </t>
  </si>
  <si>
    <t>agriffel</t>
  </si>
  <si>
    <t xml:space="preserve">mhhhhhhhhhh.feeling guilty </t>
  </si>
  <si>
    <t>akirelashe</t>
  </si>
  <si>
    <t>Feeling so lazy yet contented. I dun want classes to start.  not yet.</t>
  </si>
  <si>
    <t>assvamp</t>
  </si>
  <si>
    <t xml:space="preserve">first play rehearsal tonight!! Weight goal - NOT met. </t>
  </si>
  <si>
    <t>themaddreamer</t>
  </si>
  <si>
    <t>My coccyx hurts!!!  Decided to give back in to the painkillers... Risking spending some productive time on the laptop...</t>
  </si>
  <si>
    <t xml:space="preserve">Morning Twitterland.. Ya girl has actually been working since 7sumthin this morn and dammit I'm proud of myself.. lol Off to work in 30. </t>
  </si>
  <si>
    <t xml:space="preserve">woke up with my mom screaming about how irresponsble I am because I missed my driving lesson tomorrow. I'm gonna have to pay fot it </t>
  </si>
  <si>
    <t>killertomatoee</t>
  </si>
  <si>
    <t xml:space="preserve">wants to go to buenos aires to see her brother because she's missing him.. </t>
  </si>
  <si>
    <t>natefanaro</t>
  </si>
  <si>
    <t xml:space="preserve">Three birds tried committing suicide using my car this weekend. I blame global warning. One was successful </t>
  </si>
  <si>
    <t xml:space="preserve">@tinacochina Lol, i can't. </t>
  </si>
  <si>
    <t>chrisbrogan</t>
  </si>
  <si>
    <t xml:space="preserve">Brief wheels down in Baltimore. En route to Louisville. Wayyyy back of the plane. </t>
  </si>
  <si>
    <t>SuzanaMarie</t>
  </si>
  <si>
    <t xml:space="preserve">this is inpossible!! </t>
  </si>
  <si>
    <t xml:space="preserve">Just ordered an iPAQ 214 for paperless caching. The Z22 was not a wise buy </t>
  </si>
  <si>
    <t xml:space="preserve">I have way too many photos to scan. I'm pooped. </t>
  </si>
  <si>
    <t>sdprimm</t>
  </si>
  <si>
    <t xml:space="preserve">Joe having bad reactions to antibiotic so will have to get new one today </t>
  </si>
  <si>
    <t>RansomRath</t>
  </si>
  <si>
    <t xml:space="preserve">Having serious bass issues. My line out is peaking no matter what volume. I love solid state amps, I swear to god. But they have problems </t>
  </si>
  <si>
    <t xml:space="preserve">i have to go back to the real world today </t>
  </si>
  <si>
    <t xml:space="preserve">Jonas is south america...  </t>
  </si>
  <si>
    <t xml:space="preserve">@dominicmasters Hope works ok i didnt get up till 11.00 and elt way groggy </t>
  </si>
  <si>
    <t>interstatep</t>
  </si>
  <si>
    <t xml:space="preserve">@XxDREAMZxX Sorry....Boston's headed home </t>
  </si>
  <si>
    <t xml:space="preserve">Best idea for art came to me. but i cant work on it now. ppl are sleeping and the scanner is really loud. </t>
  </si>
  <si>
    <t>anticherry</t>
  </si>
  <si>
    <t xml:space="preserve">@kastephanus I KNOW. </t>
  </si>
  <si>
    <t>mysignisvital</t>
  </si>
  <si>
    <t xml:space="preserve">@pancakeslikeme i miss you too </t>
  </si>
  <si>
    <t>TiiTiiRawr</t>
  </si>
  <si>
    <t>lalalalla french is over! off to a chem exam  then ap worlddd then lunch then algebra then staying for art, fun stuff!</t>
  </si>
  <si>
    <t>NMattingly</t>
  </si>
  <si>
    <t xml:space="preserve">Feeling quite blue today </t>
  </si>
  <si>
    <t>vickkers</t>
  </si>
  <si>
    <t xml:space="preserve">In bed on pain meds... I hate my shoulder/neck </t>
  </si>
  <si>
    <t>charitybeaudoin</t>
  </si>
  <si>
    <t xml:space="preserve">I wish I had Victoria Day off with my family. </t>
  </si>
  <si>
    <t>CoreTempArts</t>
  </si>
  <si>
    <t>Oh another Monday.   back to work.</t>
  </si>
  <si>
    <t>JonGrayTV</t>
  </si>
  <si>
    <t>daannniii</t>
  </si>
  <si>
    <t xml:space="preserve">MISSED hOLY fUCK again!! fuck!!! </t>
  </si>
  <si>
    <t>missupremequeen</t>
  </si>
  <si>
    <t xml:space="preserve">Is up early for my first day at work. This blowsss </t>
  </si>
  <si>
    <t xml:space="preserve">@JunkFoodTees Weekend great today i'm not feeling good </t>
  </si>
  <si>
    <t>googing</t>
  </si>
  <si>
    <t xml:space="preserve">&amp;quot;i'm not like them, but i can pretend...  i think i'm dumb, or maybe just happy...&amp;quot;  i'm definitely dumb, that's why i'm unhappy! </t>
  </si>
  <si>
    <t xml:space="preserve">@SandiHockeyMom nope never!! Just curious - my little man is 4 and going to kindergarten in the fall </t>
  </si>
  <si>
    <t>andytpowell</t>
  </si>
  <si>
    <t xml:space="preserve">@arislyn Good isn't it..  I get a big laugh out of it in many ways.  I find a lot of the motion sensor moves hard to do tho. No Online.. </t>
  </si>
  <si>
    <t>AngelLilly</t>
  </si>
  <si>
    <t xml:space="preserve">@Air1Scott  that stinks.... hope you feel... UNsore? soon... i know how you feel. not fun. </t>
  </si>
  <si>
    <t xml:space="preserve">Aw man, the singing scrubs ep is on &amp;amp; we're going out </t>
  </si>
  <si>
    <t>TaylorBarr</t>
  </si>
  <si>
    <t>@aliciamk boo!!!!!  thanks for coming down! I had such a great time. See you in DC some time? or perhaps down here for your roadtrip.</t>
  </si>
  <si>
    <t>PENLDN</t>
  </si>
  <si>
    <t xml:space="preserve">O god the prince is on the news! </t>
  </si>
  <si>
    <t>supertweakd</t>
  </si>
  <si>
    <t xml:space="preserve">why do i even try?? </t>
  </si>
  <si>
    <t xml:space="preserve">#gmail is up and down like a &amp;quot;bride's nightie&amp;quot; for me today </t>
  </si>
  <si>
    <t>aliceyeaaah</t>
  </si>
  <si>
    <t>@AmySarah94 I didn't see you  lol oi how u vote for short stack like to play there new one on radio .</t>
  </si>
  <si>
    <t>lissymarie</t>
  </si>
  <si>
    <t xml:space="preserve">Ugh! I was on the way to work and then had to turn around because I left my laptop at home! </t>
  </si>
  <si>
    <t xml:space="preserve">@riotradio please let it be today </t>
  </si>
  <si>
    <t>janellecua</t>
  </si>
  <si>
    <t>wants a milestone in her career life.  I need a career, not just a job. http://plurk.com/p/uk6x6</t>
  </si>
  <si>
    <t>mastipoo</t>
  </si>
  <si>
    <t xml:space="preserve">physics almost made me cry! TOUGHHHH </t>
  </si>
  <si>
    <t xml:space="preserve">i love Domokun,y lar NTV7 no show Bones today? </t>
  </si>
  <si>
    <t>duganesque</t>
  </si>
  <si>
    <t xml:space="preserve">travel for the last 5 days has gotten me way behind on my projects </t>
  </si>
  <si>
    <t>spookymonster</t>
  </si>
  <si>
    <t xml:space="preserve">browsing campmor.com, pretending I'm going to Rothbury </t>
  </si>
  <si>
    <t>robjhicks</t>
  </si>
  <si>
    <t>@caffeinebomb Ok well that's my last official day as a sabb  Is it full day event or can I come and partake in bits when I have time?</t>
  </si>
  <si>
    <t>leuler</t>
  </si>
  <si>
    <t xml:space="preserve">Exciting day. Intern starts today, and I'm NOT the mentor this year! Woo!! I have a feeling I'm gonna be dragged in anyway.   </t>
  </si>
  <si>
    <t>kate_mckenna</t>
  </si>
  <si>
    <t xml:space="preserve">@jkac @marchine eff, I can't even get her topless </t>
  </si>
  <si>
    <t>KimC2975</t>
  </si>
  <si>
    <t xml:space="preserve">this going to be a long day! working 9-9 </t>
  </si>
  <si>
    <t>i'm going to bed i feel terrible  goodnight</t>
  </si>
  <si>
    <t>Aww man!  i forgot.. My insta-mom is in vegas for the next 2 days..  so that means we have some stupid sub. :|</t>
  </si>
  <si>
    <t>daaangles</t>
  </si>
  <si>
    <t xml:space="preserve">Struggling with last weeks homework. Also, hating this feeling... </t>
  </si>
  <si>
    <t xml:space="preserve">:@AnotherJulia Quite cold today.Living room looks like GardenCenter.Can't plant for a while,Clemantis climbing wall </t>
  </si>
  <si>
    <t>marshawindira</t>
  </si>
  <si>
    <t xml:space="preserve">oooh what a day </t>
  </si>
  <si>
    <t>DARiANA702</t>
  </si>
  <si>
    <t xml:space="preserve">W0RK W0RK W0RK! G0D I hate Mondays </t>
  </si>
  <si>
    <t>mandieishere</t>
  </si>
  <si>
    <t xml:space="preserve">Sad that my friend can't remember to set her alarm for our last week at the gym together  </t>
  </si>
  <si>
    <t>sdani627</t>
  </si>
  <si>
    <t xml:space="preserve">In so much pain....hoping if goes away before work </t>
  </si>
  <si>
    <t xml:space="preserve">@heysoma what's wrong? </t>
  </si>
  <si>
    <t>Torontonian_Fan</t>
  </si>
  <si>
    <t xml:space="preserve">@sofdlovesbsb yea... i love stories from my-confession.net but karah hasnt updated in so long.. she's so busy </t>
  </si>
  <si>
    <t>jdawggt</t>
  </si>
  <si>
    <t xml:space="preserve">Almost time for the stupid doctor again; I guess I should get ready. I am so tired of doctor visits </t>
  </si>
  <si>
    <t xml:space="preserve">tomorrow is the hell. bio and math. math is okay. dang BIOLOGY! </t>
  </si>
  <si>
    <t>RavenML</t>
  </si>
  <si>
    <t>@DonnieWahlberg We know we missed out! But it was through no fault of our own!  Sometimes things happen; PLEASE have another cruise--W ...</t>
  </si>
  <si>
    <t>marcellerby</t>
  </si>
  <si>
    <t>@JamesHunt I'm twice weekly now  I'VE FAILED YOU, JIM!</t>
  </si>
  <si>
    <t>adambai</t>
  </si>
  <si>
    <t xml:space="preserve">Part of my little toe's nail broke off </t>
  </si>
  <si>
    <t>jesicagos2raves</t>
  </si>
  <si>
    <t xml:space="preserve">Why is it so cold in texas? </t>
  </si>
  <si>
    <t>@marsherlin awh  i've only lost 1 of my 4 grandparents... but the pain is still unbearable. but it's all part and parcel of life :/</t>
  </si>
  <si>
    <t>accons</t>
  </si>
  <si>
    <t xml:space="preserve">Work again.. </t>
  </si>
  <si>
    <t>suzyleusby</t>
  </si>
  <si>
    <t xml:space="preserve">is not having a good day - my speakers have broke (music is a must while working) and a bird has pooed on my washing </t>
  </si>
  <si>
    <t>neotifa</t>
  </si>
  <si>
    <t>Tried to hurry and bolt the panels down without steeltoes but i got busted.  eRiCa</t>
  </si>
  <si>
    <t xml:space="preserve">@bzzagentjono why can i no longer click on my status to see what i can do for more  honeycombs? </t>
  </si>
  <si>
    <t>minniexx</t>
  </si>
  <si>
    <t xml:space="preserve">had two french exams today </t>
  </si>
  <si>
    <t xml:space="preserve">@gabriellaopaz @dnablyde I've just had some toast </t>
  </si>
  <si>
    <t>whateverpao</t>
  </si>
  <si>
    <t>Something's wrong with my phone.  So selected lang natetext ko.</t>
  </si>
  <si>
    <t>MisaMercy</t>
  </si>
  <si>
    <t xml:space="preserve">@WGsohee I miss you </t>
  </si>
  <si>
    <t>optipess</t>
  </si>
  <si>
    <t xml:space="preserve">@ForaMinor Aw, no shows in Norway. </t>
  </si>
  <si>
    <t>@CarlaMeow_xo Im bored too  imma punch my cxomputer in the face thugh, cause some scam virus thing keeps popping up  tears!</t>
  </si>
  <si>
    <t>went to Lenscrafters Sunday, sat at the mall waiting over 2 hours.Need to take glasses back.  The tint isn't what I expected. Bummer!</t>
  </si>
  <si>
    <t xml:space="preserve">@WeTheTRAVIS there is no pain. lol. just major pain with braces and having a problem of a small mouth that hates braces. </t>
  </si>
  <si>
    <t>jonpage88</t>
  </si>
  <si>
    <t xml:space="preserve">On my way back to buffalo </t>
  </si>
  <si>
    <t xml:space="preserve">Argh waking up super late instead of after a 2 hour nap... I'm the worst boyfriend ever. </t>
  </si>
  <si>
    <t>why_kay</t>
  </si>
  <si>
    <t xml:space="preserve">accidentally put too much salt in her eggs. It poured out!! </t>
  </si>
  <si>
    <t>LaBarbarella</t>
  </si>
  <si>
    <t xml:space="preserve">I'm boring.... at work... </t>
  </si>
  <si>
    <t>Jeiic</t>
  </si>
  <si>
    <t xml:space="preserve">Sitting at work, blah today is going to take forever to be over </t>
  </si>
  <si>
    <t>JazzyBoo013</t>
  </si>
  <si>
    <t>Off to another day at work  oh so fun</t>
  </si>
  <si>
    <t>@laraduckytay I WANT TO. I have exams that time. ugh ugh, not fairrrrrr  sunny, reeally? aww, cute. what are you?</t>
  </si>
  <si>
    <t>Whose making me breakfast I'm hungry   http://myloc.me/15KA</t>
  </si>
  <si>
    <t>GBOX85</t>
  </si>
  <si>
    <t xml:space="preserve">@paperroute im depressed....my best friend has cancer...and i have to go see him...won't be able to make the Houston show...i want to cry </t>
  </si>
  <si>
    <t xml:space="preserve">Supernatural was sick (despite what reed says) now im off to bed, ill be up again at 6 </t>
  </si>
  <si>
    <t xml:space="preserve">Left it too late to go for a walk &amp;amp; now it's bucketing down &amp;amp; I'm having to shelter under a tree on the canal bank </t>
  </si>
  <si>
    <t>Joey_Smith</t>
  </si>
  <si>
    <t xml:space="preserve">my laptop video card crashed yesterday - Dell tech coming on Wednesday. </t>
  </si>
  <si>
    <t xml:space="preserve">BSNL broadmand at our city is down... lots of infrastructure for destroyed yesterday due to ligtning..so no net today </t>
  </si>
  <si>
    <t>audrain</t>
  </si>
  <si>
    <t>LA friends, hope you weren't too shaken by the quake  scary.</t>
  </si>
  <si>
    <t>petiteheretic</t>
  </si>
  <si>
    <t xml:space="preserve">Just had to send my cat off to the vet.  He seems quite ill.  Sad start to my Monday.  Hope it's nothing serious.  </t>
  </si>
  <si>
    <t>I feel ill.  Shouldn't eat that curry+chicken..as i had to reheat it. &amp;gt;_&amp;gt; I'll probably be fine in time</t>
  </si>
  <si>
    <t>AnSul</t>
  </si>
  <si>
    <t xml:space="preserve">Bored in LSC so i decided to keep you updated happy monday </t>
  </si>
  <si>
    <t xml:space="preserve">2 game 7s lost in the Garden in One week.  </t>
  </si>
  <si>
    <t xml:space="preserve">i have an enormous zit on my chin </t>
  </si>
  <si>
    <t xml:space="preserve">I miss my Sunshine </t>
  </si>
  <si>
    <t>beebuzzing</t>
  </si>
  <si>
    <t xml:space="preserve">goodmorning, at work!! </t>
  </si>
  <si>
    <t>@syncerepapi mornin! oh noooo u get allergies too??  poor baby</t>
  </si>
  <si>
    <t xml:space="preserve">Gah!! Internet moving at a crawl </t>
  </si>
  <si>
    <t>ShopperAnnie</t>
  </si>
  <si>
    <t xml:space="preserve">I think we will pass in the airport @BeccaElkins , since I leave Wednesay afternoon! </t>
  </si>
  <si>
    <t xml:space="preserve">ARRGGGHHHH I have loaddss of birthday money but I have no idea what to spend it on </t>
  </si>
  <si>
    <t>___kev__f___</t>
  </si>
  <si>
    <t xml:space="preserve">Just doing college work ........Airframes and engines is a pain </t>
  </si>
  <si>
    <t>johnzep</t>
  </si>
  <si>
    <t xml:space="preserve">Really need to do dishes...really don't want to </t>
  </si>
  <si>
    <t>EllieStevens_</t>
  </si>
  <si>
    <t xml:space="preserve">far too much to do, so little time </t>
  </si>
  <si>
    <t>lilyfreeman</t>
  </si>
  <si>
    <t>MAJOR work stresses. oh sheeet. just want to catch a plane out of the country   cannot wait for wednesday week tho ;)</t>
  </si>
  <si>
    <t>sindarella1</t>
  </si>
  <si>
    <t xml:space="preserve">bummed about my laptop...took it in to get fixed &amp;amp; they have to ship it out. I won't have it for 2 to 3 weeks </t>
  </si>
  <si>
    <t>PeteMcQ</t>
  </si>
  <si>
    <t xml:space="preserve">@Heidistephens wow Heidi! I've just read the Guardian apology for your blog.  Crazy! We loved it when we read it on Sunday morning! </t>
  </si>
  <si>
    <t>bbsipodtouchelp</t>
  </si>
  <si>
    <t xml:space="preserve">im so tired in class..i hate mondays </t>
  </si>
  <si>
    <t xml:space="preserve">@Nobex Why are there still so many US stations not playable? Most of the Canadian stations listed play, yet my faves are still not </t>
  </si>
  <si>
    <t>Cherrow414</t>
  </si>
  <si>
    <t xml:space="preserve">I am NOT healthy enough to go to work. So where am I? Work. </t>
  </si>
  <si>
    <t xml:space="preserve">@adazanditon naaaw london ... cant you need interns in L.A </t>
  </si>
  <si>
    <t xml:space="preserve">Good morning twitter world. P.s. I miss them </t>
  </si>
  <si>
    <t xml:space="preserve">is wishing the rest portion of her weekend weren't over already </t>
  </si>
  <si>
    <t>benorgan</t>
  </si>
  <si>
    <t xml:space="preserve">iPhone has just lost 3/4 of my apps </t>
  </si>
  <si>
    <t xml:space="preserve">@maellability NOT KYLE BURNSSSSSS! NOOOOOOOOO! </t>
  </si>
  <si>
    <t>Julee79</t>
  </si>
  <si>
    <t xml:space="preserve">I need a freakin vacatiiiiooonnn!!! </t>
  </si>
  <si>
    <t>lisaju</t>
  </si>
  <si>
    <t>Wth happened to the warm eweather? Why is it cold today...  Got ready in 20 minutes cuz I woke up late for work  could sleep for days</t>
  </si>
  <si>
    <t>AmyRPullen</t>
  </si>
  <si>
    <t xml:space="preserve">Woo mock exam feedback </t>
  </si>
  <si>
    <t xml:space="preserve">Just when I thought I am all cried out, I cried a river. I didn't expect it to be THAT hard </t>
  </si>
  <si>
    <t>@jkac @marchine eff, I can't even get her topless  - @jkac</t>
  </si>
  <si>
    <t>ellaelvira</t>
  </si>
  <si>
    <t>@KManCOBHC wants that sunshine as well...only grey and windy here  (not me)</t>
  </si>
  <si>
    <t>xAbhishek</t>
  </si>
  <si>
    <t xml:space="preserve">@ap00rv Broadband too? That's just </t>
  </si>
  <si>
    <t>Back to work I go...Boo!  Laters x</t>
  </si>
  <si>
    <t>danusha</t>
  </si>
  <si>
    <t xml:space="preserve">Feels weird to be a red head again. I miss black </t>
  </si>
  <si>
    <t>Ashhhleyy</t>
  </si>
  <si>
    <t xml:space="preserve">I have a fever. FML how am I supposed to take my final feeling like this?! </t>
  </si>
  <si>
    <t xml:space="preserve">@missgizz Very doubtful </t>
  </si>
  <si>
    <t>Miss_Neci</t>
  </si>
  <si>
    <t xml:space="preserve">Hurting so bad right now. I wish there was someone to talk to </t>
  </si>
  <si>
    <t>Raisinlike</t>
  </si>
  <si>
    <t xml:space="preserve">3 days with no allergy pills down two to go, test on Wednesday. By then I will be scratching myself bloody and coughing my lungs out </t>
  </si>
  <si>
    <t>i hated geography, was well boring lol. then again pharmaceutical science is too hard  lol. any plans for the night or just chill out? x</t>
  </si>
  <si>
    <t>JamesProud</t>
  </si>
  <si>
    <t xml:space="preserve">@maxvoltar Agreed and I love your blog post. Twitter is just dead now. I used to have an update every few seconds and love it, now </t>
  </si>
  <si>
    <t>adreeanna</t>
  </si>
  <si>
    <t xml:space="preserve">I have a headache this morning. Booo! </t>
  </si>
  <si>
    <t xml:space="preserve">@miss_starfish *hugs* Not my best day ever, no. </t>
  </si>
  <si>
    <t xml:space="preserve">driving to elon to take my first final....facility planning and maintenance management....can't wait </t>
  </si>
  <si>
    <t>ghurm</t>
  </si>
  <si>
    <t xml:space="preserve">rrr. i have to use logmein to see twitter through my home computer.. work blocked access to it from the office. </t>
  </si>
  <si>
    <t>psych4</t>
  </si>
  <si>
    <t xml:space="preserve">Moved house on weekend... No internet here yet... </t>
  </si>
  <si>
    <t>Angelmarie1986</t>
  </si>
  <si>
    <t xml:space="preserve">@johnjayandrich Congrats to Rich &amp;amp; His wife for the baby news. Gotta go 2 work. Wish I could listen to you guys but my boss is SATAN </t>
  </si>
  <si>
    <t>BabyBerger</t>
  </si>
  <si>
    <t xml:space="preserve">I just realized that i made the worst shoe selection this morning to go through airport security </t>
  </si>
  <si>
    <t>sci_fi_o_rama</t>
  </si>
  <si>
    <t>http://yawoot.com/post/3156 &amp;lt;&amp;lt; Superdog was staged  oh well still pretty cool</t>
  </si>
  <si>
    <t xml:space="preserve">Are real people joining twitter or following new people?  I keep getting businesses or spammers </t>
  </si>
  <si>
    <t>scabbadoodle</t>
  </si>
  <si>
    <t>is feeling sorry for herself  has lost her voice...not like i use it much anyway...but still... it's nice to have one</t>
  </si>
  <si>
    <t>draxyl</t>
  </si>
  <si>
    <t xml:space="preserve">seeing my baby tonight? why cant it be 3:00 already </t>
  </si>
  <si>
    <t>thetiniestspark</t>
  </si>
  <si>
    <t xml:space="preserve">I do not want to be back in school.  Fuck. </t>
  </si>
  <si>
    <t xml:space="preserve">@AlexDScott in bed with the flu  rather depressing day actually hate being ill </t>
  </si>
  <si>
    <t>Khaki1</t>
  </si>
  <si>
    <t xml:space="preserve">Back to Work  </t>
  </si>
  <si>
    <t xml:space="preserve">doin french h/w, its pretty easy   but then theres science </t>
  </si>
  <si>
    <t>VanceStudios</t>
  </si>
  <si>
    <t xml:space="preserve">@Raisinlike that sounds like torture! Sorry that you have to go through that! </t>
  </si>
  <si>
    <t>lbecica</t>
  </si>
  <si>
    <t>@DTshaun sad  I need to watch the video sometime this week</t>
  </si>
  <si>
    <t>emzi_x</t>
  </si>
  <si>
    <t>@rebecca878 LOL, nt rli, 'cos i ddnt wna do nythin else lol, i did music at gcse nd lvd it bt it was so hard  lol is advanced hard? x</t>
  </si>
  <si>
    <t>BuffyGroupie</t>
  </si>
  <si>
    <t xml:space="preserve">@thejackalfiles About TSCC, it grew on me. I had to watch the 1st season twice before I got it. Loved it by the end . . . . Of course. </t>
  </si>
  <si>
    <t>candygurl</t>
  </si>
  <si>
    <t>losing  hope...this day was bad  i wnna go ,eat icecream now..</t>
  </si>
  <si>
    <t>annatheannoying</t>
  </si>
  <si>
    <t>@olekms Yeah, lost comments make me cry.  I don't really like long, thin blogs because they feel like such a waste of space to me. &amp;gt;_&amp;lt;</t>
  </si>
  <si>
    <t xml:space="preserve">or like one house, which had a boat on the kerb. unfortunately it wasnt being thrown out </t>
  </si>
  <si>
    <t>crazypazie</t>
  </si>
  <si>
    <t xml:space="preserve">@jenash: Don't feel bad. My 6yo told me he feels guilty bc sometimes he wishes he had a different mom bc i yelled at him. </t>
  </si>
  <si>
    <t>Oh shit... I forgot to go to rpm tonight. Now I'm going to get fat  knew I was fogetting something tonight!! I need to work off the bagels</t>
  </si>
  <si>
    <t>julzlouise</t>
  </si>
  <si>
    <t>@spencerpratt i cant call you from my phone in england  but hello any way! i love speidi!</t>
  </si>
  <si>
    <t>brunettepride</t>
  </si>
  <si>
    <t>@MissMoofy No.  It's annoying!! Damn UK and it's overpriced tattiness grrr. Glad you two have found a place though, close to uni too! &amp;lt;3</t>
  </si>
  <si>
    <t>nicholas90</t>
  </si>
  <si>
    <t xml:space="preserve">is not overall very happy, A - was hung up on (angers me a lot!!) B - car running on air, C - very very poor until Saturday </t>
  </si>
  <si>
    <t>hcobabyxxx</t>
  </si>
  <si>
    <t xml:space="preserve">class til 1030 </t>
  </si>
  <si>
    <t>dannythestrange</t>
  </si>
  <si>
    <t>ugh im so bored but i got like 100 new songs they cost like 60 bucks  but i was worth it</t>
  </si>
  <si>
    <t>netcel</t>
  </si>
  <si>
    <t xml:space="preserve">@darrenferguson No Centreparcs in St. Albans </t>
  </si>
  <si>
    <t>internjohnkdwb</t>
  </si>
  <si>
    <t xml:space="preserve">star party is over  .....................booty cruise is 2 weeks away </t>
  </si>
  <si>
    <t xml:space="preserve">I left my phone in the car </t>
  </si>
  <si>
    <t>MarcoPast_Dir</t>
  </si>
  <si>
    <t xml:space="preserve">I hate it to be ill and also my girlfriend is two weeks away </t>
  </si>
  <si>
    <t>kAy_V</t>
  </si>
  <si>
    <t>In class  I wish i was in LA rite nw...ATL shootin a music video there 2day..:'( i could have been it n hung out wit the boys! FML!</t>
  </si>
  <si>
    <t>als1</t>
  </si>
  <si>
    <t xml:space="preserve">my laptop is slow, and I don't have my desk (and desktop) setup yet </t>
  </si>
  <si>
    <t>baconman14</t>
  </si>
  <si>
    <t>home sick,   givin up on my dreams.</t>
  </si>
  <si>
    <t>HaMaLi2</t>
  </si>
  <si>
    <t>Doesnt want to go into school  waiting for @brunetteriot3</t>
  </si>
  <si>
    <t>shidazzle</t>
  </si>
  <si>
    <t>remembered my login details lol!! not been up to much,been told got type 2 diabetes  currently awaiting arrival of nu bicycle!</t>
  </si>
  <si>
    <t xml:space="preserve"> ..sniffles... since I dont get to leave this fucking house...AW GREAT the power's gone. and its getting dark.. Puurfect!</t>
  </si>
  <si>
    <t xml:space="preserve">@timdee Even with all that CSO?! I watched the VHS once and didn't have another go. Liked ep1 but it didn't grab me, sadly </t>
  </si>
  <si>
    <t>tinawebanalytic</t>
  </si>
  <si>
    <t xml:space="preserve">counting the blisters on my feet OUCH...was worth it tho. We had a great time. Time to head home now </t>
  </si>
  <si>
    <t>cyanidecharlie</t>
  </si>
  <si>
    <t xml:space="preserve">Can't wait til tonight. Last week I waited years for, and this week is hopefully not the last time I'll watch P. Sawyer </t>
  </si>
  <si>
    <t>@MikeOrmond ah ok, looks like i will be waiting   Thanks again.</t>
  </si>
  <si>
    <t xml:space="preserve">@lucyvonne11 Prepare for a strange and most probably stressful morning at work. And try to come early if you can. </t>
  </si>
  <si>
    <t>michellej79</t>
  </si>
  <si>
    <t xml:space="preserve">@andycrash how can we forget the y-100 big show! alot of great times with u guys! i miss those days </t>
  </si>
  <si>
    <t>davseas</t>
  </si>
  <si>
    <t xml:space="preserve">I'm waiting and feeling real tired at the same time </t>
  </si>
  <si>
    <t xml:space="preserve">must have been the first WE since a while that nobody logged my caches </t>
  </si>
  <si>
    <t>Sorrowful7</t>
  </si>
  <si>
    <t xml:space="preserve">wasting time on facebook. Don't particularly wanna go to work on my day off </t>
  </si>
  <si>
    <t>fanfrkntastic</t>
  </si>
  <si>
    <t xml:space="preserve">Yeah, where? but I need 2 see if ur mom calls back first. Remembr we were supposed 2 go 2my Dad's grave site? I may have 2 wait till tmrw </t>
  </si>
  <si>
    <t>tara_dactyle</t>
  </si>
  <si>
    <t>im sick  the only thing that would make me feel better would be if the Palm Pre came out today, or i won the lottery...</t>
  </si>
  <si>
    <t>calethea</t>
  </si>
  <si>
    <t xml:space="preserve">halfway through </t>
  </si>
  <si>
    <t>SIERRAAAAAAA</t>
  </si>
  <si>
    <t xml:space="preserve">Tomorrow is celebrity day. I was going to be taylor swift. A dress and cowboy boots. But i have a field trip </t>
  </si>
  <si>
    <t>ShaylahRose</t>
  </si>
  <si>
    <t xml:space="preserve">@Glenn_effect; Glenn hurry up and come back from london! I want to see you guys now! Im too impatient to wait </t>
  </si>
  <si>
    <t>blaqkmess</t>
  </si>
  <si>
    <t xml:space="preserve">Watching movies back to back I'm dying of boredom this sucks! I need Popsicles it's getting hotter &amp;amp; my mom won't turn on the A/C </t>
  </si>
  <si>
    <t xml:space="preserve">is at college for 3 more hours yet </t>
  </si>
  <si>
    <t>Marlewen</t>
  </si>
  <si>
    <t xml:space="preserve">@englandsimpson I wish I could be there </t>
  </si>
  <si>
    <t>halfgirl</t>
  </si>
  <si>
    <t xml:space="preserve">@hayles I listened to b&amp;amp;b's don't stop the music - it's really good! Much better than the original, but couldn't find the other one on yt </t>
  </si>
  <si>
    <t>Kyra_Fire</t>
  </si>
  <si>
    <t xml:space="preserve">Now I'm studying again! I'm very tired </t>
  </si>
  <si>
    <t xml:space="preserve">@james_a_hart How does one do that?  I can't find any options like that in FF... </t>
  </si>
  <si>
    <t>tworal</t>
  </si>
  <si>
    <t>i've not received a letter in so long, someone write to me  i miss my letters from elvis</t>
  </si>
  <si>
    <t>luvnmycrew</t>
  </si>
  <si>
    <t xml:space="preserve">Austin has to go see his pedi this morning... poor little fella is so allergic to mosquitoes </t>
  </si>
  <si>
    <t xml:space="preserve">@hayleypea Think the best I shall risk today is soup </t>
  </si>
  <si>
    <t>williamguelfi</t>
  </si>
  <si>
    <t xml:space="preserve">as I don't have a good company to travel with me </t>
  </si>
  <si>
    <t xml:space="preserve">Bleh. I wish I could just sleep in for even an hour longer. </t>
  </si>
  <si>
    <t>halfmanhalftwit</t>
  </si>
  <si>
    <t xml:space="preserve">i am 2 months out with my project plan, have to get it within acceptable timings by tomorrow morning </t>
  </si>
  <si>
    <t>HollyG_420</t>
  </si>
  <si>
    <t xml:space="preserve">damn im a horrible person! worse break up of my life!! ...... im sorry babe i jst think its the best thing for right now </t>
  </si>
  <si>
    <t>LesleyKreis</t>
  </si>
  <si>
    <t xml:space="preserve">can't stop thinking about him and i don't know why </t>
  </si>
  <si>
    <t xml:space="preserve">@dejabentendu do you like? Jugs told me he liked 1-3 and hated 4-5. It saddened my heart </t>
  </si>
  <si>
    <t>hannahmtew</t>
  </si>
  <si>
    <t xml:space="preserve">@Sarahcecilia91 Aww...I wish I were home too. </t>
  </si>
  <si>
    <t>Kaizidorfa</t>
  </si>
  <si>
    <t xml:space="preserve">stupid cow in tesco forgot to ring up my chicken. salad sammich for lunch is not the one </t>
  </si>
  <si>
    <t xml:space="preserve">Sigh. Humane removal of the raccoons is infeasible under the circumstances. Had to arrange for trapping, which will end in euthanasia. </t>
  </si>
  <si>
    <t>SexySierra</t>
  </si>
  <si>
    <t xml:space="preserve">@cowboybubba Thanks Hun. Yeah, Sammy is definitely a part of the family.  I really hope he pulls through this, hurts me seeing him suffer </t>
  </si>
  <si>
    <t>n3ssypo0</t>
  </si>
  <si>
    <t xml:space="preserve">Playing games on my phone..killing time before we board. Bye bye ny </t>
  </si>
  <si>
    <t>alpdss</t>
  </si>
  <si>
    <t xml:space="preserve">It's so much harder to face Mondays when the weekend was so fantastic! </t>
  </si>
  <si>
    <t xml:space="preserve">Shakes off silly dreams.... I swear one dream can ruin months of progress.... </t>
  </si>
  <si>
    <t>BlackBarbie26</t>
  </si>
  <si>
    <t xml:space="preserve">ok i think some one is posing as Foxy Brown on twitter... </t>
  </si>
  <si>
    <t>MeowMeowHotMix</t>
  </si>
  <si>
    <t xml:space="preserve">@byepolar I haven't got &amp;quot;Far&amp;quot; yet! </t>
  </si>
  <si>
    <t>marcofratelli</t>
  </si>
  <si>
    <t>@athanaelucev Thanks so much Athanae!  Well, you can go in my place then!</t>
  </si>
  <si>
    <t>My sister and brother took over my tv so i didnt get to watch twilight again  now just laying in bed watching a boring celeb rehab show</t>
  </si>
  <si>
    <t xml:space="preserve">Good Morning.. Time to get ready 4 work </t>
  </si>
  <si>
    <t>At graduation. who knew NC would be SO cold  this is going to be a VERY long day.</t>
  </si>
  <si>
    <t>leoruiz21</t>
  </si>
  <si>
    <t xml:space="preserve">Hate driving in the rain.....   </t>
  </si>
  <si>
    <t>niallisadick</t>
  </si>
  <si>
    <t xml:space="preserve">Just home from business exam, really glad it's over. Sainsbury's in hamilton didn't have the passion pit album </t>
  </si>
  <si>
    <t>TheEricWright</t>
  </si>
  <si>
    <t xml:space="preserve">@elizabethannn and @staceykurzinsky. Nooo fucking shit. Late for work, gay </t>
  </si>
  <si>
    <t>ashdyogi</t>
  </si>
  <si>
    <t xml:space="preserve">Morning tweeps.slept thru 2 alarms didn't quite make it 2 the 6am yoga class. But its cool I did some here. I really need hardwood floors </t>
  </si>
  <si>
    <t>joannageary</t>
  </si>
  <si>
    <t xml:space="preserve">@egrommet yeah it faded when washed. </t>
  </si>
  <si>
    <t>frillyknickers</t>
  </si>
  <si>
    <t xml:space="preserve">@daddydai i'd love to surf, but i don't know how </t>
  </si>
  <si>
    <t>faaaannnyy</t>
  </si>
  <si>
    <t xml:space="preserve">I do my own laundry. Its exhausting you know </t>
  </si>
  <si>
    <t>iceHouseProject</t>
  </si>
  <si>
    <t xml:space="preserve">Just bought Some Etnies cos Me Converse Hi-Tops have collapsed </t>
  </si>
  <si>
    <t>belmontheir</t>
  </si>
  <si>
    <t xml:space="preserve">Ugh, construction right outside my front door...they're jackhammering the street and shit. At 8 AM. Argh </t>
  </si>
  <si>
    <t>murphyz</t>
  </si>
  <si>
    <t xml:space="preserve">@minx100 I was going for helpful </t>
  </si>
  <si>
    <t xml:space="preserve">Cant get comfy... aaaah </t>
  </si>
  <si>
    <t>@kmaco214 It's starting to get to me a little-finally realizing she will be leaving.   I am also tired &amp;amp; achey,(I fell last night) OUCH!</t>
  </si>
  <si>
    <t>premierePOET</t>
  </si>
  <si>
    <t>@BarbieBibiana oh no.  that sucks yo. did u didn't back up everything 1st before went in to work?</t>
  </si>
  <si>
    <t>am_why</t>
  </si>
  <si>
    <t xml:space="preserve">don't wanna be at work on such a gorgeous day </t>
  </si>
  <si>
    <t>poisonlipskillx</t>
  </si>
  <si>
    <t>Driving to work for my 14 hour day. 9 to 1, 115 to 5, 515 to 11 after crying myself to sleep.  I'm  so fucking stupid.</t>
  </si>
  <si>
    <t>ShizzleLizzle</t>
  </si>
  <si>
    <t xml:space="preserve">breath-taking. </t>
  </si>
  <si>
    <t>nkvanhoosier</t>
  </si>
  <si>
    <t xml:space="preserve">@greatcorbinski it follows you whereever you go </t>
  </si>
  <si>
    <t>trevorcolom</t>
  </si>
  <si>
    <t xml:space="preserve">Importing video to idvd. A bit of a pain in the ass because it's so slow you can't open any other programs or do any work. </t>
  </si>
  <si>
    <t xml:space="preserve">@metalross not as appetising as a burger though. </t>
  </si>
  <si>
    <t>marissajoy713</t>
  </si>
  <si>
    <t>My number one w/ an orange juice wasn't very satisfying  man!</t>
  </si>
  <si>
    <t>_jenchi_</t>
  </si>
  <si>
    <t xml:space="preserve">Oh London! How could you?! I'm still heartbroken. </t>
  </si>
  <si>
    <t xml:space="preserve">@SynBen plus I would need to board him at a vet or something $$$ because he needs meds. </t>
  </si>
  <si>
    <t>@asilannax  are you ok?</t>
  </si>
  <si>
    <t>Tierrajack</t>
  </si>
  <si>
    <t xml:space="preserve">Just woke up &amp;amp; I feel like shit. I hate being sick! </t>
  </si>
  <si>
    <t>janeypoo</t>
  </si>
  <si>
    <t xml:space="preserve">@baracoma Because Destiny Cable's an ass? No Star channels. Meeeh. </t>
  </si>
  <si>
    <t xml:space="preserve">@natalieannem you stopped texting </t>
  </si>
  <si>
    <t>KristenClifton</t>
  </si>
  <si>
    <t xml:space="preserve">Subbing as an aid today... Get to walk around to different classes, but have lunchroom duty and no comp period </t>
  </si>
  <si>
    <t>Lindeh</t>
  </si>
  <si>
    <t xml:space="preserve">Kristin was here yesterday and i have a cold! </t>
  </si>
  <si>
    <t>astrosim</t>
  </si>
  <si>
    <t>@Ms_Cilla poor hun  well, you can play all weekend then :* all I'll do all the house work ^^</t>
  </si>
  <si>
    <t xml:space="preserve">going to bed... f.y.i. - still no babies </t>
  </si>
  <si>
    <t>llamachicken</t>
  </si>
  <si>
    <t>Monday  good news is that its closer to friday which is when i get my ipod back.....YAY life can go on</t>
  </si>
  <si>
    <t>Cazzlikee</t>
  </si>
  <si>
    <t>What a weekend ... Must study study now!  Boo!</t>
  </si>
  <si>
    <t xml:space="preserve">have i ever told you, i'm number dyslexic. no kidding </t>
  </si>
  <si>
    <t>Danieljrt</t>
  </si>
  <si>
    <t>back in Brighton and not loving the amount of work I've got to do in the next five days  but o well it'll be over soon.</t>
  </si>
  <si>
    <t xml:space="preserve">hoping this is a 24hr bug </t>
  </si>
  <si>
    <t>is feeling slightly unloved  lol</t>
  </si>
  <si>
    <t xml:space="preserve">Aaaaah, exam. I think the invigilator just walked in. Buggery </t>
  </si>
  <si>
    <t>Can't get awake, and there's a couple of blue jays outside this window screaming their fucking guts out  it's too early for this shit ((</t>
  </si>
  <si>
    <t>aintnuthinneo</t>
  </si>
  <si>
    <t xml:space="preserve">@trelly Be strong, sorry for you loss.. </t>
  </si>
  <si>
    <t>reign1983</t>
  </si>
  <si>
    <t xml:space="preserve">TRAGEDY!!!! My company just made @SingleBlackMale a forbidden site!! Guess I need to subscribe by email... can you comment from email??? </t>
  </si>
  <si>
    <t>Natacakes</t>
  </si>
  <si>
    <t>Physio later  Hope all is well?</t>
  </si>
  <si>
    <t>spufidoo</t>
  </si>
  <si>
    <t xml:space="preserve">@zanity ...an hour or two on the shirt, until you get home and the wife notices and you don't get any pudding. </t>
  </si>
  <si>
    <t>NadineFatality</t>
  </si>
  <si>
    <t xml:space="preserve">where is the sun... daft summer </t>
  </si>
  <si>
    <t xml:space="preserve">Allergy pill hasn't been working last 2 days, think I'm getting the death cold going around the office. Yay </t>
  </si>
  <si>
    <t xml:space="preserve">Just got off the meeting, will be working late today </t>
  </si>
  <si>
    <t>sandervermolen</t>
  </si>
  <si>
    <t>Watching my laptop go up in puffs of smoke. I guess it won't boot anylonger   Well, at least it didn't set my house on fire.</t>
  </si>
  <si>
    <t>Rukam</t>
  </si>
  <si>
    <t xml:space="preserve">Tï¿½m hoï¿½i hoï¿½i, mï¿½ ch?ac cï¿½ vi?c, thï¿½i, ta lï¿½m free land v?y, </t>
  </si>
  <si>
    <t xml:space="preserve">@missprettielady girl me 2 I am the only get em girl that wasn't there </t>
  </si>
  <si>
    <t>Megotbeth</t>
  </si>
  <si>
    <t>i'm sick  so sad twitter world. i was due for it anyway.</t>
  </si>
  <si>
    <t>no1gotswaglikbf</t>
  </si>
  <si>
    <t xml:space="preserve">@RealWorldCara woo hoo i'm stuck in traffic </t>
  </si>
  <si>
    <t xml:space="preserve">@purplefae I feel your pain. Uni brings on the sad face </t>
  </si>
  <si>
    <t>othertyler</t>
  </si>
  <si>
    <t>It's cold outside.   I'll be at Auburn later, and I'm hoping that it will be warm there.</t>
  </si>
  <si>
    <t>JasmineGoh</t>
  </si>
  <si>
    <t xml:space="preserve">Work attachment is tiring ! I need strength ! </t>
  </si>
  <si>
    <t>Jemma1803</t>
  </si>
  <si>
    <t xml:space="preserve">Not feeling so good </t>
  </si>
  <si>
    <t>Ben_E_Mann</t>
  </si>
  <si>
    <t xml:space="preserve">Said goodbye to the family this morning. </t>
  </si>
  <si>
    <t>Wild_Woman</t>
  </si>
  <si>
    <t xml:space="preserve">last day off b4 back to work.  got plant to get in the ground.  fussin with cold that won't go away. </t>
  </si>
  <si>
    <t>theavongirl</t>
  </si>
  <si>
    <t>Being sick really blows  ...</t>
  </si>
  <si>
    <t>MMelissa</t>
  </si>
  <si>
    <t>my mouth hurttttts  at the dentisit getting xrays</t>
  </si>
  <si>
    <t xml:space="preserve">@donniewahlberg not feelin the love ddub  thx for rubbin' salt in the wounds...as my 2 year old would say...&amp;quot;owwie&amp;quot; </t>
  </si>
  <si>
    <t>fenritz</t>
  </si>
  <si>
    <t xml:space="preserve">Tired today, still need to go to gym </t>
  </si>
  <si>
    <t>The main router in  my home which connects to the internet has failed.  - Disconnected from the Home Network &amp;amp; Home Server.</t>
  </si>
  <si>
    <t>MzDayDream</t>
  </si>
  <si>
    <t xml:space="preserve">came back from the run.... my hair is ruined though  Up in a pony you shall be... Now check the other things off my list... </t>
  </si>
  <si>
    <t xml:space="preserve">Sitting in bed, got the mumps injection...ouch </t>
  </si>
  <si>
    <t>bikerdreamlady</t>
  </si>
  <si>
    <t>It is still Monday!  Going slow already.......</t>
  </si>
  <si>
    <t>hippie542</t>
  </si>
  <si>
    <t xml:space="preserve">not cool hegwood! not cool </t>
  </si>
  <si>
    <t>mytvnetwork</t>
  </si>
  <si>
    <t xml:space="preserve">@RevyCakes Grrr. Now you're actually making me hungry. </t>
  </si>
  <si>
    <t xml:space="preserve">Sleepy girl. Don't know how I supposed to do this all summer </t>
  </si>
  <si>
    <t xml:space="preserve">@danger_skies the banner is so useful!  still tempted to change it to say Dan.  but i don't want dave to disown me. </t>
  </si>
  <si>
    <t>damn, tomorrow i must write a bioligy classtets, must learn again... but i want to sleep now, im so tired  xD^^</t>
  </si>
  <si>
    <t>ceciliebw</t>
  </si>
  <si>
    <t>@DonnieWahlberg  Wish I could have gone..   Hopefully I can make it to the next cruise.</t>
  </si>
  <si>
    <t>JonathanSyer</t>
  </si>
  <si>
    <t>@lilyroseallen yup! see how scared you are when you don't realise its there and you drink it...  lol</t>
  </si>
  <si>
    <t xml:space="preserve">@Retributions boss, no fullstops in politics was a statement made by mahajan too </t>
  </si>
  <si>
    <t>jennattack</t>
  </si>
  <si>
    <t xml:space="preserve">fucking exams. that was epic failure. </t>
  </si>
  <si>
    <t>AnnaHeredia</t>
  </si>
  <si>
    <t xml:space="preserve">I didn't get to upload my new music to my dam iPod </t>
  </si>
  <si>
    <t>wpadiguangco</t>
  </si>
  <si>
    <t>AWW, JONATHAN!  [phplurk.com] http://plurk.com/p/uk9ao</t>
  </si>
  <si>
    <t>Depressed. Went and weighed myself at gym. Weigh at least half a stone more than I thought I did. Oh  Fatmo!</t>
  </si>
  <si>
    <t>ceetaylor</t>
  </si>
  <si>
    <t xml:space="preserve">@GMMR SNL won't be the same without hearing Don Pardo. </t>
  </si>
  <si>
    <t xml:space="preserve">@livwho- aww im sorry..yeah me &amp;amp; elle didn't realize something so i was over at her house till about 11:15. </t>
  </si>
  <si>
    <t xml:space="preserve">i forgot to do the pictures over the weekend </t>
  </si>
  <si>
    <t xml:space="preserve">@Raisinlike I have allergies too...so I really feel your pain! </t>
  </si>
  <si>
    <t xml:space="preserve">@y0rkfiles I've only got my maternal gma left. Maternal gpa died when I was a baby. Kinda sucks. I wish I had all my grandparents alive. </t>
  </si>
  <si>
    <t>mattryarborough</t>
  </si>
  <si>
    <t>the heater in my psychology portable is broken.  its the end of may and im freezing my butt off.</t>
  </si>
  <si>
    <t>Charlee17</t>
  </si>
  <si>
    <t xml:space="preserve"> Dt exam tomo .... Doing revsion now  !</t>
  </si>
  <si>
    <t>kiki_the_lam</t>
  </si>
  <si>
    <t xml:space="preserve">wondering.. where are you? </t>
  </si>
  <si>
    <t>RichyRitch</t>
  </si>
  <si>
    <t xml:space="preserve">@lauralaloca Will ring ya, when u free? Had to go to Dr in middle of night </t>
  </si>
  <si>
    <t>ambersturgis</t>
  </si>
  <si>
    <t xml:space="preserve">I wish I could enjoy a bowl of cereal and milk this morning!! </t>
  </si>
  <si>
    <t>Woke up late, [thanks a lot weird dreams!] no time for breakfast  so houngry</t>
  </si>
  <si>
    <t>milezaway</t>
  </si>
  <si>
    <t xml:space="preserve">at home with my sad and sickly doggy </t>
  </si>
  <si>
    <t>klrea1</t>
  </si>
  <si>
    <t xml:space="preserve">One week left in Lyon, France! Going to really miss life here </t>
  </si>
  <si>
    <t>GemmaLadyminx</t>
  </si>
  <si>
    <t xml:space="preserve">#wolframalpha - depressingly telling me Im 1339 weeks 5 days old </t>
  </si>
  <si>
    <t xml:space="preserve">argh!!!! sooo annoyed my laptop crashed just as my hair product video was about to stop uploading...gotta start again now </t>
  </si>
  <si>
    <t>Drarr</t>
  </si>
  <si>
    <t xml:space="preserve">Shouldn't have agreed to work today </t>
  </si>
  <si>
    <t xml:space="preserve">@DuckDrake Thanks. </t>
  </si>
  <si>
    <t>alzmart</t>
  </si>
  <si>
    <t xml:space="preserve">I DONT WANNA PRESENT!!! </t>
  </si>
  <si>
    <t>*xt* there  a fire in ortigas.. 2-3 blocks from the office..  http://plurk.com/p/uk9hu</t>
  </si>
  <si>
    <t>Skittlesdfw</t>
  </si>
  <si>
    <t xml:space="preserve">I missed today's Shirt.Woot, with the DeLorean and TARDIS on the design.  Suckass way to start off a Monday.  </t>
  </si>
  <si>
    <t>colinhowe</t>
  </si>
  <si>
    <t xml:space="preserve">@jaffa2 doesn't include Tahoma (amongst other fonts). Also, it should be installed by default. Thats what helps Windows win </t>
  </si>
  <si>
    <t>modhippie</t>
  </si>
  <si>
    <t xml:space="preserve">i miss my baby already </t>
  </si>
  <si>
    <t>Lisa675</t>
  </si>
  <si>
    <t xml:space="preserve">very upset had tickets to THE VIEW for Wednesday and can't go..  </t>
  </si>
  <si>
    <t>ariollites</t>
  </si>
  <si>
    <t>@taylorswift13 I can't get your tweets  What's the big problem here? Is it twitter or is it me?</t>
  </si>
  <si>
    <t>QwertyManiac</t>
  </si>
  <si>
    <t xml:space="preserve">Got to start studying before its too late. Already feels like that </t>
  </si>
  <si>
    <t xml:space="preserve">My laptop has committed suicide. No more sitting on the internet all night for me </t>
  </si>
  <si>
    <t>So the audition was my best I have given and I still never got through to the next round. WTF  So it's back to studying for me.</t>
  </si>
  <si>
    <t>nokism</t>
  </si>
  <si>
    <t xml:space="preserve">Bed time for me, early work tomorrow </t>
  </si>
  <si>
    <t>g33klady</t>
  </si>
  <si>
    <t xml:space="preserve">bad morning so far - spilled pop (not mine) all over my feet and hit a gosling otw to work </t>
  </si>
  <si>
    <t>kiwikjh</t>
  </si>
  <si>
    <t xml:space="preserve">That was the end of a fantastic Monday </t>
  </si>
  <si>
    <t>@gfalcone601 My cat has been missing for 3 days now... I'm a very worried  We're moving soon... He did this last time we moved as well!!!</t>
  </si>
  <si>
    <t>Spinlj</t>
  </si>
  <si>
    <t xml:space="preserve">Blah, Liquid diet today for tommorrow's little test that will make or break my whole world. </t>
  </si>
  <si>
    <t xml:space="preserve">*talking to myself* Get up girl. *groan* You were supposed to an hour ago. *sigh* </t>
  </si>
  <si>
    <t xml:space="preserve">in my mouth! I almost threw up! It tasted so gross! NEVER EAT IT! Tasted good at first but so not worth the outcome. </t>
  </si>
  <si>
    <t>AgaCobra</t>
  </si>
  <si>
    <t>Another beautiful Monday, the sun is shinging the birds are singing-but I donwanna go outside cuz I'm sickly.  Might make myself go anyway</t>
  </si>
  <si>
    <t>collinskiprono</t>
  </si>
  <si>
    <t xml:space="preserve">Still battling with my laptop...Looks like its winning </t>
  </si>
  <si>
    <t xml:space="preserve">i'm soooo confused </t>
  </si>
  <si>
    <t>trueb1tch</t>
  </si>
  <si>
    <t xml:space="preserve">@hookbill good morning, how are you? I know you miss your wife </t>
  </si>
  <si>
    <t>johnjlawlor</t>
  </si>
  <si>
    <t xml:space="preserve">Paying for my excesses at the #Irish night in Nealon's </t>
  </si>
  <si>
    <t>hmm im starving but i dont know what i want for breakfast!  any suggestions?</t>
  </si>
  <si>
    <t>Lady5miiley</t>
  </si>
  <si>
    <t xml:space="preserve">Tired az heck...missin my guy Mike Hamilton.damn its been 1 year.. te extrano </t>
  </si>
  <si>
    <t>JoKnowles</t>
  </si>
  <si>
    <t xml:space="preserve">I'm going to be a writer today. Yup. It's been a while. </t>
  </si>
  <si>
    <t xml:space="preserve">on my way home on the train  icky icky icky </t>
  </si>
  <si>
    <t>@teammartin I don't like sadfaces  Uni obviously does. *shakes fists*</t>
  </si>
  <si>
    <t>mcatqba</t>
  </si>
  <si>
    <t xml:space="preserve">it's cold again at the beach...inside day for sure </t>
  </si>
  <si>
    <t>@beanchef no big cravings yet, more sick with nasty heartburn  So ice cream, milk and tums are my best friends!</t>
  </si>
  <si>
    <t>ianeldridge</t>
  </si>
  <si>
    <t xml:space="preserve">not on my own! </t>
  </si>
  <si>
    <t>deedeeluvsjoo</t>
  </si>
  <si>
    <t xml:space="preserve">@peacex3 awwww hunny </t>
  </si>
  <si>
    <t>wistfulgirl</t>
  </si>
  <si>
    <t>@Moonflowerchild Wish I had some music here  What are you up to today?</t>
  </si>
  <si>
    <t>puffle9658</t>
  </si>
  <si>
    <t xml:space="preserve">grggrg SOMEONES HACKING ME!  YESTARDAY IT SAYD A BAD WORD AND NOW IM BANNED,  NOW I CANT GO IN CP! IM LUCKY BECAUSE I HAVE THREE ACCOUNTS </t>
  </si>
  <si>
    <t>ericaburnett</t>
  </si>
  <si>
    <t>Dropped cat off at the vet this morning for bladder surgery  Anxiously awaiting positive update.</t>
  </si>
  <si>
    <t>rywalter</t>
  </si>
  <si>
    <t xml:space="preserve">@lilyroseallen i hate it when a bee actually gets inside the can. It weirds me out </t>
  </si>
  <si>
    <t>Ken_E_Brown</t>
  </si>
  <si>
    <t xml:space="preserve">Just woke up and sure enough its going to rain all day in North Carolina no sun and beach for me today... </t>
  </si>
  <si>
    <t>Trubeauty820</t>
  </si>
  <si>
    <t xml:space="preserve"> moving out of town soon..thought the time was so far away but it's not ;-(</t>
  </si>
  <si>
    <t>cajebo</t>
  </si>
  <si>
    <t xml:space="preserve">@davidwalshblog i'm tire too. though i know why. ;) my granddaughter was up at 2:30am, with at most 45 minutes between her next fuss. </t>
  </si>
  <si>
    <t>GeniussBunny</t>
  </si>
  <si>
    <t>just watched last weeks Gossip Girl OMG can't wait 4 this weeks! Sad its almost ova 4 the year  .</t>
  </si>
  <si>
    <t xml:space="preserve">is back home drenched from the rain and has put a poor teething Kai to bed. So upset, poor love, these big back teeth are buggers </t>
  </si>
  <si>
    <t>blackfender09</t>
  </si>
  <si>
    <t xml:space="preserve">my APESTeacher said it was unsolved mystery on how @BonkaWonka was my date for prom. </t>
  </si>
  <si>
    <t>Metbot65</t>
  </si>
  <si>
    <t>@Kenwood, for my sins  http://tinyurl.com/6n6apk</t>
  </si>
  <si>
    <t>Dazza_G</t>
  </si>
  <si>
    <t xml:space="preserve">Is very ill..   </t>
  </si>
  <si>
    <t>@moepower Photoshop CS4 took out a BUNCH of stuff that was kind of vital.    I'm not liking it so far.</t>
  </si>
  <si>
    <t>xbabiiex</t>
  </si>
  <si>
    <t>hi all sorry on been on but not felling well  and my lil one not well</t>
  </si>
  <si>
    <t>Please someone tell me it's NOT Monday.  Goodmorning my ass.</t>
  </si>
  <si>
    <t>what is shimmy about? i need to know  for school. is it about liking agirl and wanting her to like him back or is that princess, haha</t>
  </si>
  <si>
    <t xml:space="preserve">@lilyroseallen all the time. </t>
  </si>
  <si>
    <t>SaraMarrow</t>
  </si>
  <si>
    <t>@roxybats I wanna see The Hangover, too! Except looks like they slam a door into a little baby.  Not funny now that I'm a parent.</t>
  </si>
  <si>
    <t>shaheershahid</t>
  </si>
  <si>
    <t xml:space="preserve">If only time hadn't run out my Mechanics exam would've been awesome! </t>
  </si>
  <si>
    <t>so some arseholes have bought my domain name until april next year  working out if i should go with .co.uk or change the name</t>
  </si>
  <si>
    <t>TriciaRichards</t>
  </si>
  <si>
    <t>Last day of school for seniors   Depressing! My best friends are LEAVING me!!</t>
  </si>
  <si>
    <t>AprilLynn</t>
  </si>
  <si>
    <t xml:space="preserve">I am out of bison </t>
  </si>
  <si>
    <t>Joe_Hendricks</t>
  </si>
  <si>
    <t xml:space="preserve">Poured myself a cup of coffee and forgot i didn't have creamer </t>
  </si>
  <si>
    <t>Someone pick me up and bring me to the train station??  or just hang out with me?</t>
  </si>
  <si>
    <t>@KHRYSIS whoa. SMH. : /  : x</t>
  </si>
  <si>
    <t>DaisyReyes</t>
  </si>
  <si>
    <t xml:space="preserve">Borrowing my cousin's speaker for the computer. But he's to selfish to lend it. </t>
  </si>
  <si>
    <t xml:space="preserve">Really don't wanna work this morning </t>
  </si>
  <si>
    <t xml:space="preserve">@EETWiz that's great...i actually try to go every day but usually end up with 3 to 4 </t>
  </si>
  <si>
    <t xml:space="preserve">I want to see the ocean right now </t>
  </si>
  <si>
    <t>ricanmita</t>
  </si>
  <si>
    <t xml:space="preserve">@EMILYGMILLIE yes; she's excited and sad. Said no one but mommy goes to her shows </t>
  </si>
  <si>
    <t xml:space="preserve">@carnalis ah. How sweet. I don't think my husband has ever done something like that with our son. He was waiting for him to grow older. </t>
  </si>
  <si>
    <t>panlflzs</t>
  </si>
  <si>
    <t xml:space="preserve">I never found out if my hat was on straight... </t>
  </si>
  <si>
    <t xml:space="preserve">is only on 35 of a list of 400 artists to check what label they're signed to </t>
  </si>
  <si>
    <t>diilart</t>
  </si>
  <si>
    <t xml:space="preserve">@katyperry hy katy ! gosh, are you the real one katy perry ? hixhix, i hope so </t>
  </si>
  <si>
    <t>thgab</t>
  </si>
  <si>
    <t>most fogorvoshoz  http://plurk.com/p/ukaat</t>
  </si>
  <si>
    <t>RyanRyann</t>
  </si>
  <si>
    <t>R.E. was simples :-/ yet; ii KNOW the rest will be really hard. Needa revise   REVISE RYAN! :L</t>
  </si>
  <si>
    <t xml:space="preserve">I hate science ! assignments are gay .... </t>
  </si>
  <si>
    <t>JoyceJustice</t>
  </si>
  <si>
    <t>Praying for my friend  he's having a rough time and I had no idea. Wish I could help</t>
  </si>
  <si>
    <t>CourtneyLin</t>
  </si>
  <si>
    <t xml:space="preserve">@backseatlove I so missed it </t>
  </si>
  <si>
    <t>cessilydiane</t>
  </si>
  <si>
    <t xml:space="preserve">@melissaashby thanks this sucks </t>
  </si>
  <si>
    <t xml:space="preserve">@LorettaK She just got home from a party night at the Falls about an hour ago so she's still in party mode. Yay </t>
  </si>
  <si>
    <t xml:space="preserve">work time. til 2 </t>
  </si>
  <si>
    <t>callista83</t>
  </si>
  <si>
    <t xml:space="preserve">@HeathenMom I tried to respond to your DM but you're not following me </t>
  </si>
  <si>
    <t>NUIM06</t>
  </si>
  <si>
    <t xml:space="preserve">learns there was an earthquake in LA last night..... I always miss the fun and games </t>
  </si>
  <si>
    <t xml:space="preserve">I need some serious councilling today! </t>
  </si>
  <si>
    <t>mireiwen</t>
  </si>
  <si>
    <t>@Jchawes we don't get to see TAPS on tv here in norway  thank god for youtube !! ^-^</t>
  </si>
  <si>
    <t>GabbyLucia</t>
  </si>
  <si>
    <t xml:space="preserve">is watching kayne west with an orchestra on channel two.. I advise everyone in adelaide too do the same.. Skinny by thirtieth </t>
  </si>
  <si>
    <t>laracoft</t>
  </si>
  <si>
    <t xml:space="preserve">Daytrack:  For Today, Netherworld Dancing Toys.  I'm so homesick  </t>
  </si>
  <si>
    <t xml:space="preserve">My baby wants to leave me for Cali </t>
  </si>
  <si>
    <t>allysonwndrlnd</t>
  </si>
  <si>
    <t xml:space="preserve">Can mom's run away cause I need to get away!  I can't take it anymore </t>
  </si>
  <si>
    <t>Planetmfiles</t>
  </si>
  <si>
    <t xml:space="preserve">Where is spring? They are forecasting 30-35 degrees F here tonight! I'll have to cover up my seedlings! </t>
  </si>
  <si>
    <t>DanyaW</t>
  </si>
  <si>
    <t xml:space="preserve">Nothing like swiping your transpass on the bus and realizing u never bought a new one for the week smh. This is so going to be a bad day </t>
  </si>
  <si>
    <t xml:space="preserve">@Sarahcecilia91 Lets go. I dont need this!  Too much work to do. </t>
  </si>
  <si>
    <t>i need to effin sleep now!!!  ugh! why on earth i need to wake up so early tom. hahaha!</t>
  </si>
  <si>
    <t>Pipster24</t>
  </si>
  <si>
    <t>Bad UK #TSCC news reported but not sure how &amp;quot;official&amp;quot;   http://tinyurl.com/pofv63</t>
  </si>
  <si>
    <t>courtneyfer</t>
  </si>
  <si>
    <t>The ol' 930-4  TEXT ME!</t>
  </si>
  <si>
    <t xml:space="preserve">@dawnliew Sorry. Just couldn't contain my excitement. I think I wet my pants a bit </t>
  </si>
  <si>
    <t xml:space="preserve">wonders why biblegateway wont work for him </t>
  </si>
  <si>
    <t>davidicuss8</t>
  </si>
  <si>
    <t xml:space="preserve">Spanish final </t>
  </si>
  <si>
    <t>tictactaylor</t>
  </si>
  <si>
    <t xml:space="preserve">too early </t>
  </si>
  <si>
    <t xml:space="preserve">@putterlover UT-O someone is cranky </t>
  </si>
  <si>
    <t xml:space="preserve">I think I'm missing Miami a little bit, prefer the hot sunny weather </t>
  </si>
  <si>
    <t>YasmeenB</t>
  </si>
  <si>
    <t>Had a bad weekend   Now I'm at work trying to wake up. Thank god I have a job.</t>
  </si>
  <si>
    <t>Zysha</t>
  </si>
  <si>
    <t xml:space="preserve">SUMMERFEEELING BUT IT'S STILL UNFAAAAIR </t>
  </si>
  <si>
    <t xml:space="preserve">free dress today. but i don't wanna be at school. i'm due for at least a three day weekend... and im feeling like bella in new moon. </t>
  </si>
  <si>
    <t>Hey guys. I'm up. Not cool. I want to sleep.  i'm definitely looking forward to my nap...</t>
  </si>
  <si>
    <t>EmilyHaHa</t>
  </si>
  <si>
    <t xml:space="preserve">@PR_Trice Feel better!  I had a bad tummy last week, too </t>
  </si>
  <si>
    <t>kellyisakilla</t>
  </si>
  <si>
    <t>It's wayyy too early to be awake  happy Monday !</t>
  </si>
  <si>
    <t xml:space="preserve">Way to early for this... Atleast I got a full tummy. Empty wallet though </t>
  </si>
  <si>
    <t>Nancysaurus</t>
  </si>
  <si>
    <t xml:space="preserve">@lilyroseallen Feel the fear! I once swallowed a wasp from my drink can and it stung me. </t>
  </si>
  <si>
    <t>chriscomben</t>
  </si>
  <si>
    <t xml:space="preserve">@laurakalbag what is the funny rabbit thing called I can't find it </t>
  </si>
  <si>
    <t>randomblitzr</t>
  </si>
  <si>
    <t xml:space="preserve">@theMANzo guess that was the smell of defeat! Bruins and celts done! At least we got got the sox! D'oh...they lost too! </t>
  </si>
  <si>
    <t xml:space="preserve">I hate having deadline </t>
  </si>
  <si>
    <t>Pixeljunkie202</t>
  </si>
  <si>
    <t xml:space="preserve">@chrisbrogan The back of the plane is where all the whafts of stinkiness collect. </t>
  </si>
  <si>
    <t xml:space="preserve">SORRY! I write/tweet wayyyy too much XD I APOLOGISE IF IM ANNOYING U/CRAMMING UR TWITTER WIT MY BORINGNESS! </t>
  </si>
  <si>
    <t xml:space="preserve">Just a Couple of weeks before I start school!! Yeyah boi!! But fir now it's off to work </t>
  </si>
  <si>
    <t xml:space="preserve">@jlovesd I KNOW RIGHT?! i didn't get to see you though!! </t>
  </si>
  <si>
    <t xml:space="preserve">Sneezing like hell. Just cause I was caught in the rain earlier?? </t>
  </si>
  <si>
    <t>red_hawt</t>
  </si>
  <si>
    <t xml:space="preserve">http://bit.ly/1xyltz  craving this right now.. dont get it anymore here </t>
  </si>
  <si>
    <t>gancie</t>
  </si>
  <si>
    <t xml:space="preserve">tallulah is my new kitten. she curious feisty and cute. loui dog is jealous and scared at the same time </t>
  </si>
  <si>
    <t>elisabethfanny</t>
  </si>
  <si>
    <t xml:space="preserve">pusing..pusing..pusing..mual..mual..mual... </t>
  </si>
  <si>
    <t>laneybaby</t>
  </si>
  <si>
    <t xml:space="preserve">@itsartic i'm sick again </t>
  </si>
  <si>
    <t>PandaCatRecords</t>
  </si>
  <si>
    <t xml:space="preserve">I want creamcheese and bacon stuffed chicken..  </t>
  </si>
  <si>
    <t>KankZz</t>
  </si>
  <si>
    <t>8 days til my boo T.I. Goes to jail. Awe  I wonder what he's doing..</t>
  </si>
  <si>
    <t>GeriWagner</t>
  </si>
  <si>
    <t xml:space="preserve">Ugh I think I'm sick. </t>
  </si>
  <si>
    <t>CourtUnderwood2</t>
  </si>
  <si>
    <t xml:space="preserve">doesn't want today to end! im going to miss him soo freakin much! 3 months seems like eternity without the person you love! </t>
  </si>
  <si>
    <t>afternoon everyone, hate the rain here in Glos today  drip drip drop little April showers! only a month late!</t>
  </si>
  <si>
    <t xml:space="preserve">@TheRealSugaloso just stuck home drinking tea </t>
  </si>
  <si>
    <t>juliasiddle</t>
  </si>
  <si>
    <t xml:space="preserve">There was a distinct lack of brownie in my lunch today. </t>
  </si>
  <si>
    <t>rafaelva40</t>
  </si>
  <si>
    <t xml:space="preserve">I'm working.. Like a dog </t>
  </si>
  <si>
    <t xml:space="preserve">@pristyles well we started pretty early so by about 7 I had to bail! What time did you get there? </t>
  </si>
  <si>
    <t xml:space="preserve">@Ushu totally agree upon that.. I am an instance of it </t>
  </si>
  <si>
    <t xml:space="preserve">@triceypooh Doodie Head...front desk duty awww </t>
  </si>
  <si>
    <t>Gemma742</t>
  </si>
  <si>
    <t xml:space="preserve">@BATMANNN Yay/oh noes </t>
  </si>
  <si>
    <t xml:space="preserve">i just ate some of my mascara; way to start the morning...I hate Mondays </t>
  </si>
  <si>
    <t xml:space="preserve">My shoulder is giving me lots of grief!! I think it is the way I sleep </t>
  </si>
  <si>
    <t>Artmonger</t>
  </si>
  <si>
    <t>So I'm giving in on my solo Christian Bale boycott  So much for my silly self righteousness.  I'm going 2 have 2 go see the new Terminator</t>
  </si>
  <si>
    <t>kisekiaoi</t>
  </si>
  <si>
    <t xml:space="preserve">my spectac's broken </t>
  </si>
  <si>
    <t>@understandblue yes thx! I was running around trying 2 catch all my animals   it was a strong 1!</t>
  </si>
  <si>
    <t xml:space="preserve">@tommcfly under the house??! oh dear... </t>
  </si>
  <si>
    <t>__amyelizabeth</t>
  </si>
  <si>
    <t>Off to school for mechanics revision. SHIT  xx</t>
  </si>
  <si>
    <t>Ja_S</t>
  </si>
  <si>
    <t>@WorksWithWords Oh  is the 2nd half episodes 11-20?</t>
  </si>
  <si>
    <t xml:space="preserve">just woke, up. WHY THE HELL am i up?!?! &amp;lt;__&amp;lt; off to send my phone away  then moxies, and then getting car battier + License Plate </t>
  </si>
  <si>
    <t xml:space="preserve">Guy in India I work with delivered their baby today but he was stillborn. Sad times </t>
  </si>
  <si>
    <t>jedfordaapg</t>
  </si>
  <si>
    <t>had a very busy weekend -- never got a chance to go to Mayfest.   Ah well, next year.  Today is a beautiful morning, though.</t>
  </si>
  <si>
    <t>is at six form!!!  for the whole of 1hr30 mins!! Not goood!</t>
  </si>
  <si>
    <t>Man it's to early   Where did the weekend go?</t>
  </si>
  <si>
    <t>JoJoL81</t>
  </si>
  <si>
    <t xml:space="preserve">is super duper tired...missing the great weekend i had </t>
  </si>
  <si>
    <t>3horsemom</t>
  </si>
  <si>
    <t>Nevada my Haflinger has a 'baby' cold. Cough, runny nose.  Started antibiotics when his temp went up  Feeling better yesterday.</t>
  </si>
  <si>
    <t>cymberrain</t>
  </si>
  <si>
    <t xml:space="preserve">@spiritcloth it's grey here today also </t>
  </si>
  <si>
    <t>Angie_O</t>
  </si>
  <si>
    <t>Well, I can't put it off any longer.  Time to get started on that housework  This weather says I'll be sitting on the patio this afternoon</t>
  </si>
  <si>
    <t xml:space="preserve">front of other people! That would've been nasty, embarrassing, and awkward after.... Not a good combo. </t>
  </si>
  <si>
    <t>TheLindsor</t>
  </si>
  <si>
    <t xml:space="preserve">Back at work. Sitting at my desk, not in the kayak. </t>
  </si>
  <si>
    <t>Steeneh</t>
  </si>
  <si>
    <t xml:space="preserve">Preparing for my field trip tomorrow. Back Friday eve, meaning I'll be away for my bday AND miss any broadcasts from LeakyCon until then. </t>
  </si>
  <si>
    <t xml:space="preserve">I hate these extra long periods, its not even like i'm doing anything except texting&amp;amp; listening to my ipod </t>
  </si>
  <si>
    <t>charleshaute</t>
  </si>
  <si>
    <t xml:space="preserve">had a really bad dream </t>
  </si>
  <si>
    <t>barbd00</t>
  </si>
  <si>
    <t xml:space="preserve">I can't get the last part of my theme to work correctly. </t>
  </si>
  <si>
    <t>Jamie_Cheroske</t>
  </si>
  <si>
    <t xml:space="preserve">I actually got up early, but my hair isn't curling! </t>
  </si>
  <si>
    <t>kokoessence</t>
  </si>
  <si>
    <t xml:space="preserve">When baby wants to wake up at 5:00 am we wake up at 5:00 am. I'm ready to go back to sleep... He's not! </t>
  </si>
  <si>
    <t xml:space="preserve">@jeffpovey_poker oh, I was bubble bitch </t>
  </si>
  <si>
    <t>muhammadriduan</t>
  </si>
  <si>
    <t xml:space="preserve">can't help it &amp;amp; keep looking back the last 5 years happy &amp;amp; sad memories in his very house he called home.. He's going to miss his home.. </t>
  </si>
  <si>
    <t>yrashidiy</t>
  </si>
  <si>
    <t>No rest for the wicked  methinks a fever is coming on. This bloody weather better improve. Swings from 26 to 34 DAILY.</t>
  </si>
  <si>
    <t>SoniaYasminAli</t>
  </si>
  <si>
    <t>not feeling to well people  Please cheer me up  xxxxxxx</t>
  </si>
  <si>
    <t xml:space="preserve">I guess I will wash my dirty car </t>
  </si>
  <si>
    <t>@DavidArchie wow scary i dont like earhtquakes  personal expirience!!</t>
  </si>
  <si>
    <t>roder</t>
  </si>
  <si>
    <t>@GroveGrapevine I love that shirt... except everyone always thinks I'm some kinda of drunk   #barcamp #tech #coconutgrove</t>
  </si>
  <si>
    <t>fulltimecasual</t>
  </si>
  <si>
    <t xml:space="preserve">Speaking of Kitteh, such a bummer I couldnt find a Melbourne home for my gorgeousness.. </t>
  </si>
  <si>
    <t>ivylovemusic</t>
  </si>
  <si>
    <t xml:space="preserve">now I miss you. AAAAAH!!! I miss you, donny!!!!!! </t>
  </si>
  <si>
    <t>le_estee</t>
  </si>
  <si>
    <t xml:space="preserve">its tuesday in here,  n no goodmorning for me </t>
  </si>
  <si>
    <t>FrenchStargirl</t>
  </si>
  <si>
    <t xml:space="preserve">@deansherwood I wish I could make an offer but I spent all my money to go in England to see McFly </t>
  </si>
  <si>
    <t>@nicosiaoceania IKR. it sucks. i wasnt even able to catch a glimpse of either david.  WOW. you were waayy early. didnt see you though...</t>
  </si>
  <si>
    <t>lioncatgirl</t>
  </si>
  <si>
    <t xml:space="preserve">Last day of vacation  </t>
  </si>
  <si>
    <t>mary_obrien</t>
  </si>
  <si>
    <t xml:space="preserve">So sleepy. On the train on my way to my internship. I wish I never had to change @ jamaica so I could sleep the whole ride. </t>
  </si>
  <si>
    <t>NealWiser</t>
  </si>
  <si>
    <t xml:space="preserve">@betweeted_com Cold here in Philly too. Seems like there's no Spring anymore. Just goes from late winter to 90+ &amp;amp; humid Summers. </t>
  </si>
  <si>
    <t>maademenent</t>
  </si>
  <si>
    <t xml:space="preserve">@elysion32 and I am so sorry at first I thought you were talking bout the next day after noon lol so I just kept listening to the music </t>
  </si>
  <si>
    <t xml:space="preserve">@Ishme3t With the hair I go out in public with, I cud really invest in some good wigs  Everyday for me is a bad hair day. Thanks mucho! </t>
  </si>
  <si>
    <t>natz_g</t>
  </si>
  <si>
    <t xml:space="preserve">is trying to revise......but struggling </t>
  </si>
  <si>
    <t>Bea_Marie</t>
  </si>
  <si>
    <t xml:space="preserve">@Adubbbbbbz I wanna go bowling </t>
  </si>
  <si>
    <t>DivaMarshall</t>
  </si>
  <si>
    <t>is poorly.  peace and painkillers xxxx</t>
  </si>
  <si>
    <t>louloulou</t>
  </si>
  <si>
    <t xml:space="preserve">@pandamee thanks for having us! we're missing tinker too </t>
  </si>
  <si>
    <t>chinnni</t>
  </si>
  <si>
    <t xml:space="preserve">Last ever Boston Legal. . . </t>
  </si>
  <si>
    <t xml:space="preserve">&amp;quot;Hopped up out the bed, grabbed my allergy meds took a look in the mirror and said my nose is stuffed&amp;quot; I hate allergy season </t>
  </si>
  <si>
    <t>mindyleighann</t>
  </si>
  <si>
    <t xml:space="preserve">gotta work today...blah...baby is gone with the grandparents for a few day..our home is so quiet </t>
  </si>
  <si>
    <t>vickymoon</t>
  </si>
  <si>
    <t>im so confused about things..  why cant people just be straight forward? D; i do not like to play games &amp;gt;;(</t>
  </si>
  <si>
    <t xml:space="preserve">@lilyroseallen i do now </t>
  </si>
  <si>
    <t>avilewin</t>
  </si>
  <si>
    <t xml:space="preserve">@stefant Glad you are enjoying the coverage - the least I can do for you and others who always tweet for us and couldn't be here. </t>
  </si>
  <si>
    <t>xx_Megan_xx</t>
  </si>
  <si>
    <t xml:space="preserve">@riversideboy no.....they are either out somewhere or live too far away to just casually stroll over and see </t>
  </si>
  <si>
    <t>Telakiniya</t>
  </si>
  <si>
    <t>not feeling well, lighthead and sick to my stomach.  also can't find my mp3 player transfer/charger cord or my sunglasses... Happy Monday</t>
  </si>
  <si>
    <t>Skinbro</t>
  </si>
  <si>
    <t xml:space="preserve">Just heard Kurt Cobain died </t>
  </si>
  <si>
    <t>emma_cutler</t>
  </si>
  <si>
    <t xml:space="preserve">is feeling rough today </t>
  </si>
  <si>
    <t>Nezumi</t>
  </si>
  <si>
    <t xml:space="preserve">@jaodesheyqe Didn't Kayla tell you?  I'm out of texts until Friday.  </t>
  </si>
  <si>
    <t>soupwiththefork</t>
  </si>
  <si>
    <t>@dotdotFEATHER Sorry to hear about the burn  not to bad I hope.</t>
  </si>
  <si>
    <t>EMILYGMILLIE</t>
  </si>
  <si>
    <t xml:space="preserve">Upset that my phone is on its last bar dying on me... left my chargers 1 @ work n the other @ the condo </t>
  </si>
  <si>
    <t xml:space="preserve">@admiralturnip owwwww! That's rotten poor you </t>
  </si>
  <si>
    <t xml:space="preserve">@ArsenalSarah haha NOOOOOO!! I've got great taste in that sense! It's more exes are my problem at the min! </t>
  </si>
  <si>
    <t>dietingdelilah</t>
  </si>
  <si>
    <t xml:space="preserve">@mariannemarlow Kirstie is weighing more than ever - just look at the pictures in my post http://tinyurl.com/ohmujo </t>
  </si>
  <si>
    <t xml:space="preserve">No trip to the dr today..had a real helpful nurse talk to me *sarcasm*.very frustrated right now.. and tired..really wish hubby was here </t>
  </si>
  <si>
    <t>Placebo - Running up that hill.  Incredible hurtful. My heart breaks..</t>
  </si>
  <si>
    <t>V_Bee</t>
  </si>
  <si>
    <t xml:space="preserve">Musn't forget to take little Oliver to the vets tomorrow. Not looking forward to coaxing him into his carry-cat-box </t>
  </si>
  <si>
    <t>Roar1108</t>
  </si>
  <si>
    <t>@angimage movie this week? I miss you  lol</t>
  </si>
  <si>
    <t xml:space="preserve">@benji_mouse Working, but wising I was cycling </t>
  </si>
  <si>
    <t xml:space="preserve">@gillian_orr @mitzimakeup just stared at my hair before saying &amp;quot;I HAVE to put some dry shampoo in that. Its DISGUSTING&amp;quot; </t>
  </si>
  <si>
    <t xml:space="preserve">Is going to be very sad if i has no internets after i move </t>
  </si>
  <si>
    <t>lozdancer</t>
  </si>
  <si>
    <t xml:space="preserve">In a LOT of pain </t>
  </si>
  <si>
    <t>fashionluver86</t>
  </si>
  <si>
    <t xml:space="preserve">Stuck on the road!!!! Ugh happy monday </t>
  </si>
  <si>
    <t>alyssamichelex</t>
  </si>
  <si>
    <t xml:space="preserve">work.. in new brunswick. bored </t>
  </si>
  <si>
    <t>melisatwit</t>
  </si>
  <si>
    <t xml:space="preserve">i'm really pleased that things are really moving in Spain now.. just upset I aint enjoying a glass of fizz too </t>
  </si>
  <si>
    <t xml:space="preserve">about to go to sleep...feels slightly agitated that she keeps putting off work and the due date is looming closer and closer </t>
  </si>
  <si>
    <t>UncPhil</t>
  </si>
  <si>
    <t xml:space="preserve">Another fine Monday. </t>
  </si>
  <si>
    <t xml:space="preserve">@ItsAJackal They have awesome stuff, but since they go live at midnight Central Time, it can be tough to catch the really good shirts. </t>
  </si>
  <si>
    <t>@Karen230683 lol Im dreading it!!  Will have to try and fight the craving to twitter...il just spend the whole w/end drunk..that'll work!</t>
  </si>
  <si>
    <t xml:space="preserve">@novelle360 I mean-it's permanent in hair that gets hit w/dye. Roots grow after you've dyed. I'm sure U know ths &amp;amp; I sound lk an asshole </t>
  </si>
  <si>
    <t>last day on the latin america trip  its always sad to leave this wonderful region..i hope to be back soon !!</t>
  </si>
  <si>
    <t>MarkKopf</t>
  </si>
  <si>
    <t xml:space="preserve">Sun is shining - would be a great day to be golfing - but boss is gone so I am at work instead of on the links like was supposed to be. </t>
  </si>
  <si>
    <t>hipper_than_you</t>
  </si>
  <si>
    <t xml:space="preserve">Got my latest update to TwitterFon, but now it's all messed up. Noooooooo. Do I have to find a new app? </t>
  </si>
  <si>
    <t xml:space="preserve">@showmyface  count me in for the mondays </t>
  </si>
  <si>
    <t>suyeow</t>
  </si>
  <si>
    <t xml:space="preserve">mixed feelings at end of term... should I be happy or sad?  </t>
  </si>
  <si>
    <t>mrcbrown</t>
  </si>
  <si>
    <t xml:space="preserve">just about 80F already here this morning, around 530 it was 78F - woke up with the desire to throwup - dinner did not sit well... </t>
  </si>
  <si>
    <t>Crappy day  My DVD didn't arrive and the bookstore Eclipse in stock. How am I supposed to survive?!</t>
  </si>
  <si>
    <t>sndlk</t>
  </si>
  <si>
    <t xml:space="preserve">something for school </t>
  </si>
  <si>
    <t>its raining in brisbane for the first time since april. and its supposed to rain all week...both   and   !!!</t>
  </si>
  <si>
    <t xml:space="preserve">@synthesezia im in doorsteps for lunch too. Lisburn road one though. On root to co op whilst your having a night of it at Refresh </t>
  </si>
  <si>
    <t>Another week has began  I'm soooo tired</t>
  </si>
  <si>
    <t xml:space="preserve">@ thomasdofficial  mein herzliches Beileid </t>
  </si>
  <si>
    <t>kelseycantdance</t>
  </si>
  <si>
    <t xml:space="preserve">@helloimhannah I woke up this morning and there were more tweets from him and from @jackATL and @riandawson about how great it was. </t>
  </si>
  <si>
    <t xml:space="preserve">@Raynecleoud so very jealous </t>
  </si>
  <si>
    <t>@rjw8888 I did not even work out yesterday.. I think Its a mix of working out and sleeping funny.  its just painful</t>
  </si>
  <si>
    <t>MsKaylaRae</t>
  </si>
  <si>
    <t xml:space="preserve">HOW CAN DUNKIN DONUTS BE OUT OF ESPRESSO! </t>
  </si>
  <si>
    <t xml:space="preserve">@xlad My ex-boss smelled like a butchers county, all meaty. Her feet were so dirty she left a stain on the carpet under her desk </t>
  </si>
  <si>
    <t>lindsay_britten</t>
  </si>
  <si>
    <t xml:space="preserve">I have a headache brewing </t>
  </si>
  <si>
    <t>@DonnieWahlberg Oh we know we missed out! Please don't rub it in.  We missed you like crazy! BTW 60K Sir, NEXT!</t>
  </si>
  <si>
    <t>belehxiita</t>
  </si>
  <si>
    <t>I go to my highschool!  XD</t>
  </si>
  <si>
    <t xml:space="preserve">*Dragging himself upstairs to work* Balls. Balls. Balls. Balls... Rather be sleeping, not having to work. </t>
  </si>
  <si>
    <t xml:space="preserve">Why does Bri'tney F*ck ' Vids keep following me?!! I already blocked him/her or whatever!! HELP! Does this user have tons of accounts?! </t>
  </si>
  <si>
    <t>stacksdaceo</t>
  </si>
  <si>
    <t>@RaDoesItsOeazy yo I skipped breakfast rushing to work  bring me some of that to I'm starving LOL</t>
  </si>
  <si>
    <t>LaurenFinizio</t>
  </si>
  <si>
    <t xml:space="preserve">On the way to lga... Don't want to leave New York </t>
  </si>
  <si>
    <t>cleaning my 233 mhz power machine. a lot of dirt  pagecom told me, it is a new one. a lie. call pagecom. trouble</t>
  </si>
  <si>
    <t xml:space="preserve">@jessjewlfandani oh I know so humid here </t>
  </si>
  <si>
    <t>jaymi</t>
  </si>
  <si>
    <t xml:space="preserve">Left my pop tarts in the  diaper bag </t>
  </si>
  <si>
    <t>timvox</t>
  </si>
  <si>
    <t xml:space="preserve">@MlleNoir Good thanks. &amp;quot;Weather warm&amp;quot;? You are lucky if you're serious! Windy and wet here </t>
  </si>
  <si>
    <t>CynthiaY29</t>
  </si>
  <si>
    <t xml:space="preserve">@ColorBakery @bruxedo @Tymlee @Marge_Inovera Good Morning! My cat is having her kittens right now so far she had 3 one looks paralyzed </t>
  </si>
  <si>
    <t xml:space="preserve">i was going to fry chips then realized i dont have cooking oil ughhhh </t>
  </si>
  <si>
    <t>lyssajade07</t>
  </si>
  <si>
    <t xml:space="preserve">i knew it was too good to be true.my head feels like its gna explode again,only this time its worse </t>
  </si>
  <si>
    <t>MorningX</t>
  </si>
  <si>
    <t xml:space="preserve">DEB'S LEFT ARM IS TWICE THE SIZE OF HER RIGHT! SHE GOT IN THE MIDDLE OF A DOG SCUFFLE... </t>
  </si>
  <si>
    <t>@marsherlin  then you gotta cherish her! omg, i dunno how will i handle my grandparents' death :| DNW TO.</t>
  </si>
  <si>
    <t xml:space="preserve">Borrowing my cousin's speakers. But he's too selfish to lend it. </t>
  </si>
  <si>
    <t>Crappy day  My DVD didn't arrive and then the bookstore didn't have Eclipse in stock. How am I supposed to survive?!</t>
  </si>
  <si>
    <t>i left my cross-stitch at work...  nothing to do... so much time on my hands... O.o</t>
  </si>
  <si>
    <t xml:space="preserve">fk me! this is painful, dont mean to bitch, but this colleague, is so unorganised &amp;amp; doesnt seem 2 av a clue how 2 deal with the patients </t>
  </si>
  <si>
    <t>Nutmegontherun</t>
  </si>
  <si>
    <t>is sick  Boooo...but found a great training plan for a half marathon! Looks do-able! Yaaah! Start once cold is over..hopefully Tuesday.</t>
  </si>
  <si>
    <t>Macbaybee</t>
  </si>
  <si>
    <t xml:space="preserve"> simba &amp;amp;&amp;amp; nala ] - hahah so yea he is my NOVIO .</t>
  </si>
  <si>
    <t>genashowalter</t>
  </si>
  <si>
    <t xml:space="preserve">@Larissa_Ione Me too!  They are always out of them when I'm there.  Fake crying doesn't work either </t>
  </si>
  <si>
    <t>HenryTart</t>
  </si>
  <si>
    <t>@StaceyH86 same i hate weekdays so boring  got much planed for the weekend?</t>
  </si>
  <si>
    <t>wadew</t>
  </si>
  <si>
    <t>@kriggins thanks! not starting out so great...I'm sick as a dog!  but, I will make the best of it</t>
  </si>
  <si>
    <t>I just realized that I haven't even watched 4 seconds of the #Cannes festival for being too busy  I love the Cannes festival! fuck it.</t>
  </si>
  <si>
    <t>teh_skudd</t>
  </si>
  <si>
    <t xml:space="preserve">Wishing I was back on the river </t>
  </si>
  <si>
    <t>MewNeko</t>
  </si>
  <si>
    <t xml:space="preserve">Dentist appointment today. Yuck. </t>
  </si>
  <si>
    <t xml:space="preserve">@Cheryl_Smithem I've got to have them. My company is on a boardwalk with each dept in buliding. I've got to go outside to go anywhere. </t>
  </si>
  <si>
    <t xml:space="preserve">@thomasdofficial mein herzliches Beileid </t>
  </si>
  <si>
    <t>gojaygomusic2</t>
  </si>
  <si>
    <t>i HATE scheduling classes and i absolutely HATE school!  why can't we all be born with a college education and stay home and enjoy life.</t>
  </si>
  <si>
    <t>Jenni_FL</t>
  </si>
  <si>
    <t xml:space="preserve">It is rainy and nasty outside . . Go figure the day would be like this after the celtics lost game seven. </t>
  </si>
  <si>
    <t>chrisbenjamin</t>
  </si>
  <si>
    <t xml:space="preserve">Tip: When you really miss somebody... dont watch all of the &amp;quot;i miss you&amp;quot; hallmark e-cards </t>
  </si>
  <si>
    <t xml:space="preserve">jeez don't get payed till friday. have no money. can't go see mr. cocker in resident today </t>
  </si>
  <si>
    <t>paulgray07</t>
  </si>
  <si>
    <t xml:space="preserve">ouch! the expected aches and pains lived up to their promise </t>
  </si>
  <si>
    <t>willbacon</t>
  </si>
  <si>
    <t xml:space="preserve">just got an email saying &amp;quot;Katy Perry&amp;quot; is following you on twitter, sadly i dotn think its the real katy tho </t>
  </si>
  <si>
    <t>Tudors_girlie</t>
  </si>
  <si>
    <t>@ArielChloe hola chica - yups 90 today 92 tomorrow - cooler for the weekend -  me no like hot weather</t>
  </si>
  <si>
    <t xml:space="preserve">@Snickals Cos they hate us!!!!! Its been a year of crap for EJAMI, with no end in sight </t>
  </si>
  <si>
    <t>henkvanrijssen</t>
  </si>
  <si>
    <t xml:space="preserve">Just watched a nice performance of a South African dancegroup in the hallway of the school. Made some nice photo's I think, but no cable </t>
  </si>
  <si>
    <t>u_all_wana_b_me</t>
  </si>
  <si>
    <t xml:space="preserve">sweatin @ gym .. sara its not the same miss u </t>
  </si>
  <si>
    <t>coolitsember</t>
  </si>
  <si>
    <t xml:space="preserve">I lost my wallet! </t>
  </si>
  <si>
    <t>DJFavorite</t>
  </si>
  <si>
    <t xml:space="preserve">@LexaShmexa I go to bed early and miss out on all the fun. And I'll miss any during the next 3 days too (have to go into the office) </t>
  </si>
  <si>
    <t>DiscoMikael</t>
  </si>
  <si>
    <t xml:space="preserve">had a mammoth sleep after completing 24 series 1 last night. bro has just got series 2, i have to study though </t>
  </si>
  <si>
    <t>ganlron</t>
  </si>
  <si>
    <t xml:space="preserve">@d_bot I still need to get the N64 games from you.  We have it up here but no games </t>
  </si>
  <si>
    <t>wow poor freaky balloon dude  no wonder he's so messed up</t>
  </si>
  <si>
    <t xml:space="preserve">getting ready for field service...still can't follow people </t>
  </si>
  <si>
    <t>@Sadandbeautiful Get local recommendations before you change vets   Sending positive thoughts your way.</t>
  </si>
  <si>
    <t>duckybutt</t>
  </si>
  <si>
    <t>Missed 11:11  fail.</t>
  </si>
  <si>
    <t>Heamamabama</t>
  </si>
  <si>
    <t xml:space="preserve">I'm wondering if we should go away for the weekend. D.C. ideas never took off... </t>
  </si>
  <si>
    <t>wondergenius</t>
  </si>
  <si>
    <t>Sian  Still havent found the ol account's password but shall live with this</t>
  </si>
  <si>
    <t>srl</t>
  </si>
  <si>
    <t>dmpaperbuyer9</t>
  </si>
  <si>
    <t xml:space="preserve">My sincerest apologies to my European friends for giving away the ending of DH's finale prematurely </t>
  </si>
  <si>
    <t>dshollen</t>
  </si>
  <si>
    <t xml:space="preserve">no small group for the summer </t>
  </si>
  <si>
    <t>amandadangerous</t>
  </si>
  <si>
    <t>The seniors class song is We All Roll Along and I'm piiiissed. I really wanted We'll All Be to be ours next year  The lyrics are perfect</t>
  </si>
  <si>
    <t>sjnaughton</t>
  </si>
  <si>
    <t xml:space="preserve">@MikeOrmond Well it's still not on MSDN or Connect </t>
  </si>
  <si>
    <t>Ughhh...it's waaaay too early to be awake right now. I really don't wanna work today. My back is killing me  G'morning (I guess)tweeps</t>
  </si>
  <si>
    <t xml:space="preserve">@iamtef Don't go near 1&amp;amp;1 is all I can tell you. </t>
  </si>
  <si>
    <t>lynniesmiles</t>
  </si>
  <si>
    <t xml:space="preserve">@lynniesmiles wanted to. But i have to pay to upgrade it to the 6 way one.. </t>
  </si>
  <si>
    <t xml:space="preserve">Can't  listen to the cure at the minute </t>
  </si>
  <si>
    <t>@BlokesLib hehe its all good fun..no im afraid not other than im supposed to be cleaning  wish i was somewhere hot! so what are you doing?</t>
  </si>
  <si>
    <t>kez_ireland25</t>
  </si>
  <si>
    <t xml:space="preserve">so bread was ok, but couldnt taste the banana.  Oh well. Heading to work soon, dont wanna go </t>
  </si>
  <si>
    <t>marcosc</t>
  </si>
  <si>
    <t>widgets.securityModel throws W3CTotalLackOfConcensusException;  #widgets</t>
  </si>
  <si>
    <t>hates Jules Ferry to the max, for making school compulsory.  FUCK MATHS.</t>
  </si>
  <si>
    <t xml:space="preserve">i really wish my landlord would call me back. the water spraying down from my ceiling is sort-of a problem. </t>
  </si>
  <si>
    <t>Texatl</t>
  </si>
  <si>
    <t>I did weigh in this morning.  Not pleased   Oh there is work to be done. http://myloc.me/15MP</t>
  </si>
  <si>
    <t>phlp</t>
  </si>
  <si>
    <t xml:space="preserve">@fscklog verdammt. ich hasse auto rotate </t>
  </si>
  <si>
    <t>soveren</t>
  </si>
  <si>
    <t xml:space="preserve">i'm home, it's rainy, wet n cold...my pc arrives tmr but i'm off on an away job </t>
  </si>
  <si>
    <t>pipistrello</t>
  </si>
  <si>
    <t>@bravesgirl5 Come to think of it, I'm a LOT of people's bitch.    *makes a shit load of pizzas*</t>
  </si>
  <si>
    <t>miss_balenciaga</t>
  </si>
  <si>
    <t xml:space="preserve">I'm hungry but I don't want 2 eat </t>
  </si>
  <si>
    <t xml:space="preserve">Deb's on her way to Heathrow. </t>
  </si>
  <si>
    <t>AmyMelz</t>
  </si>
  <si>
    <t xml:space="preserve">@ModernMatriarch How's Charlotte?? Is she sleeping ok with the cast? I wanna give her a big hug </t>
  </si>
  <si>
    <t>wunmic</t>
  </si>
  <si>
    <t xml:space="preserve">@CanelaNYC the hell are you talking about? I'm looking at hardwood floors, one is called morningwood, super expensive though </t>
  </si>
  <si>
    <t>Lovely_Laly</t>
  </si>
  <si>
    <t xml:space="preserve">woke up this mornin...n cried...well damn...wish i didnt wake up </t>
  </si>
  <si>
    <t>john_mathew</t>
  </si>
  <si>
    <t xml:space="preserve">maaan! my throat's aching like nething </t>
  </si>
  <si>
    <t>aelandes</t>
  </si>
  <si>
    <t xml:space="preserve">How the heck did I leave my laptop at my house AND not bring it to work??? </t>
  </si>
  <si>
    <t>tiffany_dunagan</t>
  </si>
  <si>
    <t xml:space="preserve">i just got a phone call that i might be subpoena for court </t>
  </si>
  <si>
    <t>KansasCraig</t>
  </si>
  <si>
    <t xml:space="preserve">Okay. Did a group ride yesterday. Men, if you are still wearing cycling shorts from 1990, call @andytheclark  way too much thigh showing </t>
  </si>
  <si>
    <t xml:space="preserve">wow the stuff you can find on youtube  ....and the stuff you can't </t>
  </si>
  <si>
    <t xml:space="preserve">My little girl sounds like she ate a frog. Poor thing. She usually gets a croupy cough with this. </t>
  </si>
  <si>
    <t>owenblacker</t>
  </si>
  <si>
    <t xml:space="preserve">Off to buy some new shoes on Oxford St (God help me!). Why does Southwark station always smell of vomit? </t>
  </si>
  <si>
    <t>melodyayay</t>
  </si>
  <si>
    <t>Going to check on my children later on.. I'm so sad I'm gonna have to leave them now  had such an amazing time!</t>
  </si>
  <si>
    <t>@SLHamilton I don't think I'm going to be able to make it down there this weekend.  First weekend of June?</t>
  </si>
  <si>
    <t xml:space="preserve">Just ate a KFC... and playing football tonight..really bad idea </t>
  </si>
  <si>
    <t xml:space="preserve">Chuck renewed for a new season, but Terminator: Sarah Connor Chronicles canned, it seems. Bugger </t>
  </si>
  <si>
    <t>I purposely set my alarm a half hr early, &amp;amp; I still wake up 5 mins before it goes off.   Oh, I get to wear my new yoga clothes this wk! ha</t>
  </si>
  <si>
    <t>sharmaine1111</t>
  </si>
  <si>
    <t xml:space="preserve">Time flies when youre having fun!! I hate its night time again here </t>
  </si>
  <si>
    <t>B_smak</t>
  </si>
  <si>
    <t xml:space="preserve">@skhastie mmm i miss those hot chocolates at school </t>
  </si>
  <si>
    <t>LornaRutter</t>
  </si>
  <si>
    <t xml:space="preserve">Back from hospital. Nurses not happy with me for breaking the head off the little stress ball piggy you squeeze while they find a vein </t>
  </si>
  <si>
    <t>I'm so tired  I'll make it though</t>
  </si>
  <si>
    <t xml:space="preserve">@spencerpratt Why do i Always get the voice mail n no option to leave a msg    </t>
  </si>
  <si>
    <t>@isacullen harvey has let him self go nowadays  and its too weird to believe sabrina has 2 kids in real life now</t>
  </si>
  <si>
    <t>Manda_Lay</t>
  </si>
  <si>
    <t xml:space="preserve">Yuck...heading back to H town in a few hours. </t>
  </si>
  <si>
    <t>neechers</t>
  </si>
  <si>
    <t xml:space="preserve">I need a bed to be in right now. </t>
  </si>
  <si>
    <t xml:space="preserve">@katecottam Yeah but I cant be back too late. Have to be at work at 8.15 </t>
  </si>
  <si>
    <t>jasmineistrash</t>
  </si>
  <si>
    <t xml:space="preserve">@BDooBs hahaha, its all good. &amp;lt;3! work today </t>
  </si>
  <si>
    <t>nothinbthetruth</t>
  </si>
  <si>
    <t xml:space="preserve">@jchavannes thanks jean!!! Can you come back from korea already </t>
  </si>
  <si>
    <t>@BlrOffers Sorry to hear this  Police are in panic mode in chennai, I guess, to avoid any untoward incident !</t>
  </si>
  <si>
    <t xml:space="preserve">@lhuga BTW I was looking for a red head at #tbarcamp and some how managed not to find you </t>
  </si>
  <si>
    <t>fashionista2005</t>
  </si>
  <si>
    <t xml:space="preserve">is making some grits, eggs and toast for breakfast and might go back to sleep after I watch tv for a while. I am still so tired </t>
  </si>
  <si>
    <t>chavansoft</t>
  </si>
  <si>
    <t xml:space="preserve">dammit - only drank 1/2 the lemsip and now it's cold </t>
  </si>
  <si>
    <t>SchillingC</t>
  </si>
  <si>
    <t xml:space="preserve">@razedinwhite Bah. That's pretty rotten form. </t>
  </si>
  <si>
    <t>JaiKirb</t>
  </si>
  <si>
    <t>Both my teams lost yesterday  but it's cool. Another interesting day at work</t>
  </si>
  <si>
    <t>Stayed home from school missin a game  ughhh layin back down i feel blahhhh</t>
  </si>
  <si>
    <t>RitchieDavis</t>
  </si>
  <si>
    <t xml:space="preserve">yesterday, said individual then informed me that we were not in his event at all and that we should look elsewhere...gotta love this guy </t>
  </si>
  <si>
    <t>hardballskunky</t>
  </si>
  <si>
    <t xml:space="preserve">god i need a hair cut </t>
  </si>
  <si>
    <t>Raging sinus infections in mid-May make so much sense.  #fb</t>
  </si>
  <si>
    <t>j_pang</t>
  </si>
  <si>
    <t xml:space="preserve">I haven't left the house in the last 3 days. Tomorrow might change that </t>
  </si>
  <si>
    <t xml:space="preserve">@dylalicious hahaha! Nice statement. having problem with a guy. I like him but i don't think he knows and now his avoiding me </t>
  </si>
  <si>
    <t xml:space="preserve">So very hungry. I want something w/ cheese and bacon but nauy have to settle for a Twix bar </t>
  </si>
  <si>
    <t>vijaylakshman</t>
  </si>
  <si>
    <t xml:space="preserve">i need to write a 7 page document for the 7 lines of code i am going to implement...protocol !! </t>
  </si>
  <si>
    <t>DerFlash</t>
  </si>
  <si>
    <t>@violetOS In case &amp;quot;testing&amp;quot; means that this bytecode is already pushed to our rabbits &amp;gt; None of my radios work anymore  #nabaztag #fail</t>
  </si>
  <si>
    <t xml:space="preserve">@gillian_orr but I wanted to look like river phoenix '91! Bet he didn't have mitzi putting dry shampoo in his hair in a hotel lobby. Mehh </t>
  </si>
  <si>
    <t>Stevenwallace</t>
  </si>
  <si>
    <t xml:space="preserve">Back to work today, i'm so getting used to these long weekends! </t>
  </si>
  <si>
    <t>PhreshDigital</t>
  </si>
  <si>
    <t xml:space="preserve">@eliteforce Been having non-stop crashing since it's release </t>
  </si>
  <si>
    <t>jrt66</t>
  </si>
  <si>
    <t xml:space="preserve">Sun again today! Maybe my &amp;quot;jungle&amp;quot; will dry out enugh for me to mow! </t>
  </si>
  <si>
    <t>Heyfareesha</t>
  </si>
  <si>
    <t xml:space="preserve">not the high school drama all over again </t>
  </si>
  <si>
    <t>tee_tha</t>
  </si>
  <si>
    <t xml:space="preserve">@rosemaryamle yes, too bad my culture &amp;amp; religion do not allow me to have one without marriage </t>
  </si>
  <si>
    <t>HeatherPolhemus</t>
  </si>
  <si>
    <t xml:space="preserve">Yay, not late today!!!  But I'm still going to need to get up earlier tomorrow </t>
  </si>
  <si>
    <t>samanthajpage</t>
  </si>
  <si>
    <t xml:space="preserve">I'm Awake Right Now! Why?  Miss my Haha </t>
  </si>
  <si>
    <t>Joejonaslooover</t>
  </si>
  <si>
    <t>u are happy in one moment and in the next u just fall apart! its a heavy day!  for alot of ppl</t>
  </si>
  <si>
    <t>charlottealder</t>
  </si>
  <si>
    <t>Im in math nw  I hate it and cnt do it. I want my baby, xoxox</t>
  </si>
  <si>
    <t>redfive202</t>
  </si>
  <si>
    <t xml:space="preserve">Disappointed. Gained a pound this week. I'm never supposed to gain while dieting. Upset and filled with self loathing. Bad mood Monday </t>
  </si>
  <si>
    <t xml:space="preserve">@wisdomismisery Fuck so my grandma has issues she has woken up at 4 am my entire life. </t>
  </si>
  <si>
    <t>blondieebabe</t>
  </si>
  <si>
    <t xml:space="preserve">argh theres a spider in my room, but nobodys home to get rid of it!! :/ </t>
  </si>
  <si>
    <t xml:space="preserve">@fr3nsk3 Bitch, you really need to log in for a mo! I MISS YOUR RANDOM TWITTER-THINGS! </t>
  </si>
  <si>
    <t>xporcelainxskin</t>
  </si>
  <si>
    <t xml:space="preserve">Got my happy little fix last night! Thank God!!! Now off to school! </t>
  </si>
  <si>
    <t>thisisameliaxx</t>
  </si>
  <si>
    <t xml:space="preserve">Accident with hair dye has made me red </t>
  </si>
  <si>
    <t>lauzylux</t>
  </si>
  <si>
    <t xml:space="preserve">@Raenichols Oh GET YOU assface </t>
  </si>
  <si>
    <t xml:space="preserve">@superficialgirl I knowwww! It was such a great movie and adorable and now I want a little dog </t>
  </si>
  <si>
    <t xml:space="preserve">@jcalvarez have a wonderfull day ,stay warm its cold out </t>
  </si>
  <si>
    <t>CosmosGirl</t>
  </si>
  <si>
    <t xml:space="preserve">stupid bad dreams, I am tired but don't want to go back to bed </t>
  </si>
  <si>
    <t xml:space="preserve">i have successfully chewed off all of my nails. now i don't have anymore to bite </t>
  </si>
  <si>
    <t>lildumblondie</t>
  </si>
  <si>
    <t xml:space="preserve">This is wayyy too early to go to class in the summer </t>
  </si>
  <si>
    <t>Kim_M</t>
  </si>
  <si>
    <t xml:space="preserve">@mmangen - M doing fine! I haven't had much time to chat on Twitter.   Hubby is back for the summer &amp;amp; tends to dominate my free time. </t>
  </si>
  <si>
    <t xml:space="preserve">d00d school again, someone just slap me acrosss the face cause staying up in class will be a total dragggg...my poor poor kitty </t>
  </si>
  <si>
    <t>rentalmetard</t>
  </si>
  <si>
    <t xml:space="preserve"> Just had my penis shortened</t>
  </si>
  <si>
    <t>hannahflys</t>
  </si>
  <si>
    <t>@faithinseabass yup for 3 weeks  but i wont be behind math anymore so thats good.</t>
  </si>
  <si>
    <t>alexmotu</t>
  </si>
  <si>
    <t xml:space="preserve">Noshit party was great  working in a new track now .... and it's raining in Amsterdam </t>
  </si>
  <si>
    <t>_harley</t>
  </si>
  <si>
    <t xml:space="preserve">my puppy's sick </t>
  </si>
  <si>
    <t>sethirahat</t>
  </si>
  <si>
    <t>@meenalanand looks like someone had an awesome day!! seriously jealous now.......i had 1 meeting after the other  so all i had was coffee</t>
  </si>
  <si>
    <t xml:space="preserve">@bazanna what The hell it's like 98 here and rising sooo hot </t>
  </si>
  <si>
    <t xml:space="preserve">Wolfram Alpha for my birthday: &amp;quot;Notable events for March 28, 1977no known major notable events).&amp;quot; What about me being born?! </t>
  </si>
  <si>
    <t>wamash</t>
  </si>
  <si>
    <t xml:space="preserve">via @LindsayY93: Exhausted... All the seniors are gone now. </t>
  </si>
  <si>
    <t>JenniLevine</t>
  </si>
  <si>
    <t xml:space="preserve">last monday religion class </t>
  </si>
  <si>
    <t>eleni__</t>
  </si>
  <si>
    <t>one more hour of being 16 yrs old  ur only 16 once.. and that went quick as.</t>
  </si>
  <si>
    <t xml:space="preserve">@poshpantspaddy ooh man...i'm bad at these kind of things </t>
  </si>
  <si>
    <t>Rocky5oh</t>
  </si>
  <si>
    <t xml:space="preserve">@Futiaexpo79 that all i have to train to run the Cork Marathon (well 8k of it). I'm doomed amen't i?  </t>
  </si>
  <si>
    <t>sico33</t>
  </si>
  <si>
    <t xml:space="preserve">Mt flash triggers have arrived but are stuck in the sorting office for collection </t>
  </si>
  <si>
    <t xml:space="preserve">EJAMI montage - kind of sums up all EJAMI feelings today http://bit.ly/uEhHm   So sad </t>
  </si>
  <si>
    <t>xolilcutieme</t>
  </si>
  <si>
    <t>crystalljapan</t>
  </si>
  <si>
    <t xml:space="preserve">Meeh. I reaaallly am hating life right now </t>
  </si>
  <si>
    <t>tyrone  thanks for making my years at the golf course unforgettable, RIP</t>
  </si>
  <si>
    <t xml:space="preserve">I'm scared like hell  something's wrong with my computer or something is inside the internet </t>
  </si>
  <si>
    <t>BellaValentina</t>
  </si>
  <si>
    <t>@sarapatton Vomit. I have to be with the kids fri night cause I'm going to be gone morning til night on Sat.  Next date attempt please!</t>
  </si>
  <si>
    <t>bilbea</t>
  </si>
  <si>
    <t>Chubby Puppy (Linux) flopped and froze on me  Put on a little too much weight. No Chinese input, me thinks.</t>
  </si>
  <si>
    <t>beltanegoddess</t>
  </si>
  <si>
    <t xml:space="preserve">@ephemeralnoir Oh, honey. </t>
  </si>
  <si>
    <t>cassieholman</t>
  </si>
  <si>
    <t xml:space="preserve">I miss @flymattyfly and our love child  </t>
  </si>
  <si>
    <t>stephcamp725</t>
  </si>
  <si>
    <t xml:space="preserve">forgot that it was free dress day at the kids school today until I dropped them off.they are in hate with me for sending them in uniform </t>
  </si>
  <si>
    <t>hilaryisick</t>
  </si>
  <si>
    <t xml:space="preserve">Urgh...my head hurt, feet hate me, lips are dry, and i have a feeling my i'm going to get sunburned today. </t>
  </si>
  <si>
    <t>NaahidJohnspoon</t>
  </si>
  <si>
    <t xml:space="preserve">Time to write my story about a sorceror named Goo, his army of Steel-Fisted War Apes... and his elabourate luncheons. In Arabic. </t>
  </si>
  <si>
    <t xml:space="preserve">is in sever pain! ; can't sleep ! ughh </t>
  </si>
  <si>
    <t>ThomasCee</t>
  </si>
  <si>
    <t xml:space="preserve">I am so bored, don't know what to do.Also it is raining outside...torrential, i hate rainy days </t>
  </si>
  <si>
    <t>Chez101</t>
  </si>
  <si>
    <t xml:space="preserve">summer's so close to being here! except sometimes the world has a sad way of reminding us what we'll be missing </t>
  </si>
  <si>
    <t>melimell8</t>
  </si>
  <si>
    <t>I only slept for like 3 house from being scared.  wth man. ugh. im super sleepy now though. -_- ima go back to sleep.</t>
  </si>
  <si>
    <t xml:space="preserve">@mixpix405 i feel you on the 8 am... </t>
  </si>
  <si>
    <t>Zangga</t>
  </si>
  <si>
    <t xml:space="preserve">please read my mind </t>
  </si>
  <si>
    <t>@Caitlinjstasey Anyway Caitlin, I'm off to bed, I have school tomorrow.  Good night &amp;amp; hope you decide to come back to Neighbours soon. xo.</t>
  </si>
  <si>
    <t>LWB1970</t>
  </si>
  <si>
    <t xml:space="preserve">60 degrees, sunny, no wind. Oh, it is Monday.  </t>
  </si>
  <si>
    <t>marksands</t>
  </si>
  <si>
    <t xml:space="preserve">Haven't been up this early in a loonnnggg time... </t>
  </si>
  <si>
    <t>mmsouthern</t>
  </si>
  <si>
    <t xml:space="preserve">Feels like throwing up </t>
  </si>
  <si>
    <t xml:space="preserve">@wearecapulet i hate when you arent there on mondays </t>
  </si>
  <si>
    <t>chevygirl021481</t>
  </si>
  <si>
    <t xml:space="preserve">Just had a great weekend! But this wisdom tooth is killing me. </t>
  </si>
  <si>
    <t>Doctor005</t>
  </si>
  <si>
    <t xml:space="preserve">I don't want to revise for stats, I wish I had an exam about Doctor Who </t>
  </si>
  <si>
    <t>Gingernuttt</t>
  </si>
  <si>
    <t>Just finished the exam :| je tres difficile  agh, its all rainy and wet..</t>
  </si>
  <si>
    <t>sammythevamp</t>
  </si>
  <si>
    <t xml:space="preserve">@CHRISDJMOYLES I certainly wasn't...felt poorly sick all last night </t>
  </si>
  <si>
    <t>tinimartinimoe</t>
  </si>
  <si>
    <t xml:space="preserve">I just can't.... </t>
  </si>
  <si>
    <t xml:space="preserve">@faithinseabass LMFAO BABE THAT LICKS BALLS </t>
  </si>
  <si>
    <t xml:space="preserve">My favourite housemate is packing up her room </t>
  </si>
  <si>
    <t>randymajor</t>
  </si>
  <si>
    <t>Monday  sigh...</t>
  </si>
  <si>
    <t>zeppeki</t>
  </si>
  <si>
    <t xml:space="preserve">Bike had a flat this morning. No ride today </t>
  </si>
  <si>
    <t>Lilly_Dk</t>
  </si>
  <si>
    <t>Itching soooo much  used cream that i have allergies to...</t>
  </si>
  <si>
    <t>natalieclarisa</t>
  </si>
  <si>
    <t>Wish I could say good morning...Woke up sick and still came to work!  Boo! Have a good day everyone!</t>
  </si>
  <si>
    <t>Jonzzon</t>
  </si>
  <si>
    <t xml:space="preserve">@k4ge good, eurovision </t>
  </si>
  <si>
    <t>grifter78</t>
  </si>
  <si>
    <t xml:space="preserve">Got to see my Wildstorm back issues out of storage 4 a bit this weekend but still can't take them out for good.  Very sad.   </t>
  </si>
  <si>
    <t xml:space="preserve">Feels like Mr Toad is sitting at the back of my throat, playing the bongos on my tonsils </t>
  </si>
  <si>
    <t>AlyseShaw</t>
  </si>
  <si>
    <t xml:space="preserve">misses all my friends </t>
  </si>
  <si>
    <t>mom2blondies</t>
  </si>
  <si>
    <t>@nanna95  ....Glad he made it back safely...</t>
  </si>
  <si>
    <t>IamDanielleY</t>
  </si>
  <si>
    <t xml:space="preserve">honey got really sick, i am so worry about him, </t>
  </si>
  <si>
    <t>ishbel</t>
  </si>
  <si>
    <t xml:space="preserve">@s1m0n YAY!!! I am so excited for you guys! I wish we were going to Germany more than ever. </t>
  </si>
  <si>
    <t>Lyz_Dakwa</t>
  </si>
  <si>
    <t xml:space="preserve">absolutely not looking forward to this statistics exam. </t>
  </si>
  <si>
    <t>javicakes</t>
  </si>
  <si>
    <t xml:space="preserve">I'm so tired. Why does graduation have to be today? </t>
  </si>
  <si>
    <t>Lee_dub</t>
  </si>
  <si>
    <t xml:space="preserve">not been on in a while, loving being back in Englad altho have developed a strange rash... </t>
  </si>
  <si>
    <t>damaniac82</t>
  </si>
  <si>
    <t xml:space="preserve">Damn! GF just told me that she's sick... so i guess i'm gonna get home earlier and have to cancel tonight's plans with one of my friends. </t>
  </si>
  <si>
    <t>HHNike</t>
  </si>
  <si>
    <t xml:space="preserve">@DonnieWahlberg Great that you had so much fun! I would have loved to be there, but that was something I could not afford. Unfortunately </t>
  </si>
  <si>
    <t>Martin_Madej</t>
  </si>
  <si>
    <t xml:space="preserve">@xen_yasai yeah you are limited for choice with Internet providers down here </t>
  </si>
  <si>
    <t xml:space="preserve">international economy test </t>
  </si>
  <si>
    <t>Mentazm</t>
  </si>
  <si>
    <t>Sarah Connor Chronicles cancelled  #tv</t>
  </si>
  <si>
    <t>asadouglas</t>
  </si>
  <si>
    <t xml:space="preserve">Today's #weight = 167 :: Day 75 of 100: +2.2 lbs/lost 17 lbs &amp;amp; 12 lbs 2 go. Sooo mad at myself for not tracking yesterday! Grrrr... </t>
  </si>
  <si>
    <t xml:space="preserve">#weather_me WV14, Cloudy, Very cold today </t>
  </si>
  <si>
    <t>Tweet_Demi</t>
  </si>
  <si>
    <t>@SmittenKitten4D i KNOW!!!!  i hope they another!! I get sea sick- but its cool now,donnie gets sick too- so its the &amp;quot;in&amp;quot; thing! haha x</t>
  </si>
  <si>
    <t>delucalauren</t>
  </si>
  <si>
    <t xml:space="preserve">...but i don't want another monday </t>
  </si>
  <si>
    <t>victoria_flynn</t>
  </si>
  <si>
    <t xml:space="preserve">@MissKatiePrice more shit in the papers today, they love stirring the shit don't they?! </t>
  </si>
  <si>
    <t>JNESSA1183</t>
  </si>
  <si>
    <t xml:space="preserve">Just got to work and my monitor isn't turning on </t>
  </si>
  <si>
    <t>ruthdecay</t>
  </si>
  <si>
    <t xml:space="preserve">My right ear lobe hates me </t>
  </si>
  <si>
    <t xml:space="preserve">@MyLatinViking Looks yummy! Unluckily I am on a diet so no chocolate for me at the moment </t>
  </si>
  <si>
    <t>lilyannasmomma</t>
  </si>
  <si>
    <t xml:space="preserve">ugh too early....need more sleep! Noy looking forward to a ten hour work day </t>
  </si>
  <si>
    <t>iAM_AM</t>
  </si>
  <si>
    <t xml:space="preserve">Thought it was gr8 getting out of hospital early, but I was given an entire case to write up for tomorrow!! Wonderful! </t>
  </si>
  <si>
    <t>aligirl91088</t>
  </si>
  <si>
    <t xml:space="preserve">all my family science exams = done. now for italian at 1:30 tomorrow :-/ i'd much rather have it at 8am or 1030am </t>
  </si>
  <si>
    <t xml:space="preserve"> I can't find one of the puppies. And I'm gonna be late for school. HATE MONDAYS!</t>
  </si>
  <si>
    <t xml:space="preserve">Noshit party was great !!  Working on a new track now .... and it's raining in Amsterdam </t>
  </si>
  <si>
    <t>@lilyroseallen Always   And I then look like a freak always putting my ear to the top of the can to see if I can hear buzzing</t>
  </si>
  <si>
    <t>@s1m0n I really wish we were staying in Europe. I'm going to miss Europe the second I step on the plane.  Can we move in?</t>
  </si>
  <si>
    <t>jordantng</t>
  </si>
  <si>
    <t>knows that it is odd that I am twitting again. BUT ANYWAY! I am quite  cause I could not go down to church today to help out. TMR I SHALL!</t>
  </si>
  <si>
    <t xml:space="preserve">@Paulidwgirl I hated having stuff taken away from me as a kid, it hurt my heart </t>
  </si>
  <si>
    <t>aprior1996</t>
  </si>
  <si>
    <t xml:space="preserve">im home sick    threw up    </t>
  </si>
  <si>
    <t>MartinnCampbell</t>
  </si>
  <si>
    <t xml:space="preserve">I wish taylor swift was coming to glasgow. </t>
  </si>
  <si>
    <t>amarie5144</t>
  </si>
  <si>
    <t>gettin over a cold  tryin to find something to keep me busy</t>
  </si>
  <si>
    <t>StuartForsyth</t>
  </si>
  <si>
    <t>Swapped out my Squarespace comments engine for my Disqus one. Starting from scratch with comments  http://bit.ly/vJhYu</t>
  </si>
  <si>
    <t>SnowLady62</t>
  </si>
  <si>
    <t>Our building is being renovated... I can't take this drill sound anymore  All I want is silence!</t>
  </si>
  <si>
    <t>samarchibald</t>
  </si>
  <si>
    <t xml:space="preserve">missing the 24hr Kinkos on University </t>
  </si>
  <si>
    <t>@RyanSeacrest i did, and yea jt won, hehe oh but i really wanted sierra or brendan,  but its alrite,</t>
  </si>
  <si>
    <t>wendy_uk</t>
  </si>
  <si>
    <t xml:space="preserve">@GodivaGirlCov Yes, it would be nice to know *sigh* </t>
  </si>
  <si>
    <t>remwhite</t>
  </si>
  <si>
    <t>Sitting in the dentist's chair  http://twitpic.com/5f9rx</t>
  </si>
  <si>
    <t>JavaJunkie91</t>
  </si>
  <si>
    <t>aw my left eye hurts  and watching gilmore girls while being in pain ^^</t>
  </si>
  <si>
    <t>castor</t>
  </si>
  <si>
    <t>back to reality  a trabajar!</t>
  </si>
  <si>
    <t>At school bahh boring :S wishing be in Peru  Vane I miss you</t>
  </si>
  <si>
    <t>samsmomie24</t>
  </si>
  <si>
    <t>@spencerpratt I don't think you really answer this thing   Hey, what denomination are you guys?  I love that you are so into God!!</t>
  </si>
  <si>
    <t>Novusopiate</t>
  </si>
  <si>
    <t xml:space="preserve">@LovelyBrooke we'll be in Dallas until Wednesday </t>
  </si>
  <si>
    <t>Waiting_no_more</t>
  </si>
  <si>
    <t xml:space="preserve">@Farahbeth woo-hoo for a big boy carseat! boo-hoo for sunburn </t>
  </si>
  <si>
    <t>sheepdog49</t>
  </si>
  <si>
    <t xml:space="preserve">@jwOU812 I heard your Italian Soup and Salad was awesome.  I had leftover barbecue chicken.  Not as good warmed up </t>
  </si>
  <si>
    <t>stephfeakes</t>
  </si>
  <si>
    <t>Monday   Buuuut only three more weeks of school!</t>
  </si>
  <si>
    <t>supersteffi1607</t>
  </si>
  <si>
    <t xml:space="preserve">still an hour to work </t>
  </si>
  <si>
    <t>Eddieman1</t>
  </si>
  <si>
    <t xml:space="preserve">coffee an a hotshower. @bigchoppa an yes i got 2 brush my teeth too   </t>
  </si>
  <si>
    <t>MsHayleyMcFly</t>
  </si>
  <si>
    <t xml:space="preserve">Back From Fife Now !(: Had A Great WeekEnd! Im Getting The Feeling Ppl Dont Like Me Gone Down To 17 Followers  Not Good </t>
  </si>
  <si>
    <t>Nikkiiipurple</t>
  </si>
  <si>
    <t xml:space="preserve">Lying in bed and thinking about all the stuff that needs doing tomorrow.  Makes for a restless night </t>
  </si>
  <si>
    <t>jamief00</t>
  </si>
  <si>
    <t xml:space="preserve">About to order new rifle, and it costs a *lot* more for a left handed stock. Grrrrr </t>
  </si>
  <si>
    <t>VivrantTaurus</t>
  </si>
  <si>
    <t xml:space="preserve">just watching some tv before work... i need a case of red bull on deck... no days off this week </t>
  </si>
  <si>
    <t>HollyFitness</t>
  </si>
  <si>
    <t xml:space="preserve">My chest is too sore today to do my cardio, I hope I havent been overdoing it </t>
  </si>
  <si>
    <t>Joshuahfox</t>
  </si>
  <si>
    <t>Just at colege ive fel out wid ma gf  but o well lol its al good i need some boost!!!</t>
  </si>
  <si>
    <t>fundogteam</t>
  </si>
  <si>
    <t xml:space="preserve">Arrrrrgggg.... could need a cash cow to pay bill from garage for my car </t>
  </si>
  <si>
    <t>Rotemix</t>
  </si>
  <si>
    <t>So hot today ..... ohhhh..  i have to go to my dancing lesson but i don't feel like dancing today ..</t>
  </si>
  <si>
    <t xml:space="preserve">I'm SO BORED. And no one wants to hang with me  Feel like that annoying friend that everyone ignores... </t>
  </si>
  <si>
    <t>PrincessKat</t>
  </si>
  <si>
    <t xml:space="preserve">@FeedTheWriter stupid c word. </t>
  </si>
  <si>
    <t>Bibis86</t>
  </si>
  <si>
    <t xml:space="preserve">last night I was looking for some international 'game design' courses. I would like to have money for them </t>
  </si>
  <si>
    <t>alfiebetsoup</t>
  </si>
  <si>
    <t xml:space="preserve">not feeling too well.  Instead of preparing for bio final, i studied for nutrition instead.  epic fail. dooomed to retake class! </t>
  </si>
  <si>
    <t xml:space="preserve">@efatima hey ....hw r u?? 1st ur ill...2nd quake.... </t>
  </si>
  <si>
    <t>boptothebeat</t>
  </si>
  <si>
    <t>i hate having the cold  it saddens me deeply.</t>
  </si>
  <si>
    <t>pbrgal27</t>
  </si>
  <si>
    <t xml:space="preserve">doing laundry, oh the joy </t>
  </si>
  <si>
    <t>I think I need to head off again- still havent slept yet   Ta Ta for now.</t>
  </si>
  <si>
    <t>chaosteil</t>
  </si>
  <si>
    <t xml:space="preserve">http://twitpic.com/5f9tb - Oh noes, ShipIt has failed me for the first time! </t>
  </si>
  <si>
    <t>adesoto79</t>
  </si>
  <si>
    <t>Back to work....  luckily a short week and long weekend to look fwd too!</t>
  </si>
  <si>
    <t xml:space="preserve">ugh!  today is PJ day at work and no one told me!!  </t>
  </si>
  <si>
    <t>Kaalika</t>
  </si>
  <si>
    <t xml:space="preserve">Ugh.  Looks like me haveta work into the night today </t>
  </si>
  <si>
    <t>BrookeChandler</t>
  </si>
  <si>
    <t xml:space="preserve">has been driving her little car around but had to leave her at home </t>
  </si>
  <si>
    <t>sah_andriotte</t>
  </si>
  <si>
    <t>mcfly vindo pro Brasil, aaaaah  @bee_heyy me leva pra um show? *-* -q</t>
  </si>
  <si>
    <t>jojolicious09</t>
  </si>
  <si>
    <t>@trutschatszli Oh hush up T! U know I'm goin 2 be boo'd up so I can't act a fool  but hey that's where u come in n u betta act a fool! LOL</t>
  </si>
  <si>
    <t>ellerichards</t>
  </si>
  <si>
    <t>&amp;quot;when the time is right - we can make super babies...&amp;quot;   why don't i write shit like this?  tune of the day.</t>
  </si>
  <si>
    <t>NMJUNCTION</t>
  </si>
  <si>
    <t xml:space="preserve">@DaveMurr Its going well. Sorry, because you don't follow me yet, I cannot DM you. </t>
  </si>
  <si>
    <t>dream_thedream</t>
  </si>
  <si>
    <t>My heart hurts. A lot. Right now.  a lot is an understatement.</t>
  </si>
  <si>
    <t>beapolicarpio</t>
  </si>
  <si>
    <t xml:space="preserve">it's been a full month since iLead ended. </t>
  </si>
  <si>
    <t xml:space="preserve">@iamrickyparker ehhh, it was alright. ended up catching a cold </t>
  </si>
  <si>
    <t>@xbllygbsn sowwy :$  aye was alright :$ was texting ma auntie which made me cry again :$. william! eaaat ;) lol. ayee am fine, you alright</t>
  </si>
  <si>
    <t>SynBen</t>
  </si>
  <si>
    <t xml:space="preserve">@nyc_specialist oh, ok well they wanna do it a weekend I'm working so we'll see will have to switch with someone </t>
  </si>
  <si>
    <t>Twitter is awfully quiet today ..  tis so cold in my house..hmm need a cup of teaaaa (: kisskiss xxxx</t>
  </si>
  <si>
    <t xml:space="preserve">Yeah. I`m back after the short brown out </t>
  </si>
  <si>
    <t xml:space="preserve">@AlexDScott no DVDs yet, got up and just been online twittering and buying stuff i cant afford!! feel so poorly dont wanna get out of bed </t>
  </si>
  <si>
    <t>showmesara</t>
  </si>
  <si>
    <t xml:space="preserve">hmmmm.... nap time? no. not yet </t>
  </si>
  <si>
    <t>betha01</t>
  </si>
  <si>
    <t>@bobo07  im that jelous!</t>
  </si>
  <si>
    <t xml:space="preserve">@LRBella omg I'm still waiting for 2 of my grades - so annoying! </t>
  </si>
  <si>
    <t xml:space="preserve">Just got home from work.  I'm so tired.... </t>
  </si>
  <si>
    <t>JKgirl1988</t>
  </si>
  <si>
    <t xml:space="preserve">@joeymcintyre   u rocked this boat... Love u!!! I'm gonna miss this  </t>
  </si>
  <si>
    <t>Linux is not (yet) ready for the Desktop  http://linuxfonts.narod.ru/why.linux.is.not.ready.for.the.desktop.html</t>
  </si>
  <si>
    <t>W0utR</t>
  </si>
  <si>
    <t xml:space="preserve">i hate errors that i can't solve </t>
  </si>
  <si>
    <t>JaneFated</t>
  </si>
  <si>
    <t xml:space="preserve">Lesser people on chatroll... awwww </t>
  </si>
  <si>
    <t>Potato120</t>
  </si>
  <si>
    <t>more depressed than you could ever imagine that I won't be going to Vegas.  I hate having to be financially responsible.</t>
  </si>
  <si>
    <t>twitter in Adium is sooo confusing me  *sticks to EventBox*</t>
  </si>
  <si>
    <t>talkingjade</t>
  </si>
  <si>
    <t>secretlondon</t>
  </si>
  <si>
    <t xml:space="preserve">First day new office. Fighting over desks  always find this sort of thing too stressful </t>
  </si>
  <si>
    <t xml:space="preserve">@Paulidwgirl LOL i'm not gone yet but i will miss everyone </t>
  </si>
  <si>
    <t>megpie345</t>
  </si>
  <si>
    <t xml:space="preserve">Award ceremonies are long! </t>
  </si>
  <si>
    <t xml:space="preserve">Bryns shaking like an earthquake cos of this stupid storm </t>
  </si>
  <si>
    <t>joethemusician</t>
  </si>
  <si>
    <t xml:space="preserve">I'm falling asleep in my office... Is it coffee time? Is it nap time? Is it oboe reed time? I think I want a nap the most. Too bad </t>
  </si>
  <si>
    <t>agneslikaite</t>
  </si>
  <si>
    <t xml:space="preserve">Chinese for lunch wasn't a very bright idea! I want my bed already! </t>
  </si>
  <si>
    <t>AMK001</t>
  </si>
  <si>
    <t xml:space="preserve">Just finished exercising for the first time in awhile; I feel so much better! However, I miss my friend Brian terribly </t>
  </si>
  <si>
    <t>tiiiired, just got back from my 8am final  sleeping a little before heading to work</t>
  </si>
  <si>
    <t>tinacos</t>
  </si>
  <si>
    <t xml:space="preserve">@MisssThang good morning hun!!! I'm at my desk and my comps not working </t>
  </si>
  <si>
    <t>zeroobe</t>
  </si>
  <si>
    <t xml:space="preserve">programming in PL/SQL ... very boring </t>
  </si>
  <si>
    <t>jwalshe10</t>
  </si>
  <si>
    <t xml:space="preserve">finshed the Literary History's exam, bossed the Romanticism question...but my dog is sick </t>
  </si>
  <si>
    <t>KirstinRN</t>
  </si>
  <si>
    <t>all good things must come to an end. packing &amp;amp; heading home  it's been a blast...bye bahamas!</t>
  </si>
  <si>
    <t>jesshibb</t>
  </si>
  <si>
    <t xml:space="preserve">@mangopowergirl Congrats on the SX-70! Is this from the shop in Ballard that's closing soon? That story you linked was so sad. </t>
  </si>
  <si>
    <t xml:space="preserve">@TheRg Oh. YOU SUCK. I thought you meant it wasn't him. </t>
  </si>
  <si>
    <t>DRiNuS</t>
  </si>
  <si>
    <t xml:space="preserve">5-star place, state of the art server room, new servers... and the aircon failed... </t>
  </si>
  <si>
    <t>Narrf</t>
  </si>
  <si>
    <t>Corporate brainwashing commences today  Wish me luck!</t>
  </si>
  <si>
    <t>EXRIVERA</t>
  </si>
  <si>
    <t>@LeonfrmLeesburg Sorry   That sux!</t>
  </si>
  <si>
    <t>makeupstash</t>
  </si>
  <si>
    <t>@KimokoMasada  *hugs* I'm sorry to hear that.</t>
  </si>
  <si>
    <t>pollyannaxx</t>
  </si>
  <si>
    <t>hey taken a day off school  x</t>
  </si>
  <si>
    <t>bgholt1970</t>
  </si>
  <si>
    <t xml:space="preserve">Work... </t>
  </si>
  <si>
    <t>Ambrella__</t>
  </si>
  <si>
    <t xml:space="preserve">did not get a wink of sleep last night....I think Cilas has an ear infection </t>
  </si>
  <si>
    <t>zenbuffy</t>
  </si>
  <si>
    <t>@Dublins98Dave Ya, you're telling me  1st clue I thought I had the area, 2nd clue confirmed it (and closer location).</t>
  </si>
  <si>
    <t>leanoir</t>
  </si>
  <si>
    <t xml:space="preserve">My coworker made muffins and I got really excited. But then I found out they had nuts in them </t>
  </si>
  <si>
    <t xml:space="preserve">Good: Starbucks chick gave me an extra shot of espresso for free. Bad: The sausage muffin I bought there made me way nauseas </t>
  </si>
  <si>
    <t>dhelaa</t>
  </si>
  <si>
    <t xml:space="preserve">you're not the one, sorry </t>
  </si>
  <si>
    <t>beerkaki</t>
  </si>
  <si>
    <t xml:space="preserve">@zckenny I asked her to be my consultant but she doesn't want to do it. But she recommended me someone </t>
  </si>
  <si>
    <t>yopie</t>
  </si>
  <si>
    <t xml:space="preserve">Very concern with friend of mine. He suffer retinal detachment. Hope he's ok. Very scary.... </t>
  </si>
  <si>
    <t>wow...I really have 15 min left  ...my life is OVER!!!!!!!!l lol...but no lol</t>
  </si>
  <si>
    <t xml:space="preserve">My iPod needs more gig-age. </t>
  </si>
  <si>
    <t>butterflynsky</t>
  </si>
  <si>
    <t xml:space="preserve">got up early to take my niece to the doc.....she has to have a shot </t>
  </si>
  <si>
    <t>hmwang4</t>
  </si>
  <si>
    <t xml:space="preserve">@lizzielizzie go for it!! I'm sorry sowa didn't work out well </t>
  </si>
  <si>
    <t>jenniekns</t>
  </si>
  <si>
    <t xml:space="preserve">I'm getting ready to head home. The long weekend is nearly over </t>
  </si>
  <si>
    <t>ilovefruits</t>
  </si>
  <si>
    <t xml:space="preserve">@EmmaDempsey93 playing mode now. i'm getting ready for exam @ june 8. uhh ohh </t>
  </si>
  <si>
    <t xml:space="preserve">@tonygray I want my Crab Nicholson back... did you take it? </t>
  </si>
  <si>
    <t>jdubyahuitt</t>
  </si>
  <si>
    <t>Good morning monday!  ugh.</t>
  </si>
  <si>
    <t>i_am_cam</t>
  </si>
  <si>
    <t xml:space="preserve">@3stripe Aye, Virgin partnered with T-Mobile. I paid ï¿½10 for their 24 hour access seeing as my train journey was 4.5hrs </t>
  </si>
  <si>
    <t>c_benz</t>
  </si>
  <si>
    <t xml:space="preserve">where did all the warm weatherrr gooo? </t>
  </si>
  <si>
    <t>Live4Mac</t>
  </si>
  <si>
    <t xml:space="preserve">headed off to school... its monday </t>
  </si>
  <si>
    <t>markcrocker</t>
  </si>
  <si>
    <t>Sarah Conner Chronicles canceled  -- http://tinyurl.com/onn5gd</t>
  </si>
  <si>
    <t xml:space="preserve">@jp_948 Jerome, what are you on i cant understand you </t>
  </si>
  <si>
    <t xml:space="preserve">@redbarrington trying to shift the flabby bits. wish i could afford lipo! </t>
  </si>
  <si>
    <t>ericay25</t>
  </si>
  <si>
    <t xml:space="preserve">Dont you hate when you forget something. I feel lost without my cell phone </t>
  </si>
  <si>
    <t xml:space="preserve">trying to pack this disaster of an office... </t>
  </si>
  <si>
    <t xml:space="preserve">MIA to NYC...puffy face and squinty eyes. I don't travel well in the mornings </t>
  </si>
  <si>
    <t>Fullearths</t>
  </si>
  <si>
    <t xml:space="preserve">Is SOOO NOT cut out for this! </t>
  </si>
  <si>
    <t>babygrl863</t>
  </si>
  <si>
    <t xml:space="preserve">Why the hell have my hands and feet been itching uncontrollably since 4:00 in the morning and are turning red from scratching so much!?!? </t>
  </si>
  <si>
    <t xml:space="preserve">Suppose I could have gotten up an hour early to get in the workout I won't have time for today </t>
  </si>
  <si>
    <t>richivega</t>
  </si>
  <si>
    <t xml:space="preserve">good morning..4 1/2 hours of sleep and im already up. </t>
  </si>
  <si>
    <t>bipinu</t>
  </si>
  <si>
    <t xml:space="preserve">@arpitjacob Can't located. Already removed? </t>
  </si>
  <si>
    <t>mightandwonder</t>
  </si>
  <si>
    <t xml:space="preserve">Been a bit quiet lately still recovering from missing out on yeezys </t>
  </si>
  <si>
    <t>KatsVoice</t>
  </si>
  <si>
    <t xml:space="preserve">asks for prayers for her mother in-law with flu. She had a downturn this morning &amp;amp; &amp;quot;Life Flighted&amp;quot; to a bigger hospital. </t>
  </si>
  <si>
    <t xml:space="preserve">@LeosBoots Damn it, I really need to graduate. </t>
  </si>
  <si>
    <t xml:space="preserve">Bonjour, jet lag. Awake so early I heard the NY Times hit the front step. That's bad </t>
  </si>
  <si>
    <t>jojototh</t>
  </si>
  <si>
    <t xml:space="preserve">@hostelmana thanks, I had it there but then my ff crashed and half of the links were not saved </t>
  </si>
  <si>
    <t>ChrisComerford</t>
  </si>
  <si>
    <t>Survivor: Africa winner Ethan Zohn diagnosed with cancer  http://bit.ly/kUP2T</t>
  </si>
  <si>
    <t>Shane_86</t>
  </si>
  <si>
    <t xml:space="preserve">@LonoSG UFC UFC UFC. I have to wait until Friday </t>
  </si>
  <si>
    <t>Kdelara</t>
  </si>
  <si>
    <t xml:space="preserve">I went to bed with a headache that could kill and woke up with a mild headache that will drive me nuts and from a bad dream!  </t>
  </si>
  <si>
    <t>toriavalon</t>
  </si>
  <si>
    <t>is in the computer shop... NANAMAN! (annoyed) and mga phplurks ko di pumasok  http://plurk.com/p/ukexz</t>
  </si>
  <si>
    <t>willy007</t>
  </si>
  <si>
    <t xml:space="preserve">@solangeknowles I'm only 17 </t>
  </si>
  <si>
    <t>hamfruitcake</t>
  </si>
  <si>
    <t xml:space="preserve">771 words, this is taking too long </t>
  </si>
  <si>
    <t>carolinepalm</t>
  </si>
  <si>
    <t xml:space="preserve">It's raininggggg. </t>
  </si>
  <si>
    <t>achtung_meggie</t>
  </si>
  <si>
    <t xml:space="preserve">@lokison I'm sorry we keep missing each other.  </t>
  </si>
  <si>
    <t xml:space="preserve">Apparently it was genocide, he always spoke about it, but I never thought he'd actually do it </t>
  </si>
  <si>
    <t>looks like monsoon season has started   #bristol #weather</t>
  </si>
  <si>
    <t>Mommy030608</t>
  </si>
  <si>
    <t>@jerrysplaces it was her Birthday yesterday? Little distracted with Josh if it was announced. Sorry  Tell her Happy Birthday for us!</t>
  </si>
  <si>
    <t>Bambolina_rm</t>
  </si>
  <si>
    <t xml:space="preserve">OMG...I'm in hell...it's so hot in romeeeee </t>
  </si>
  <si>
    <t xml:space="preserve">@RahulG86 yeah, I tried to take the 856 one - if you miss that one, there's not another art bus until 926 - 30 minutes after. Ridiculous. </t>
  </si>
  <si>
    <t>GamerAimes</t>
  </si>
  <si>
    <t>w00t! I finally got a decent amount of sleep! Throat is still sore though  Eating Rice Krispies with bananas, and checkin' my websites.</t>
  </si>
  <si>
    <t xml:space="preserve">It's amazing how much my brain cannot function when the hoover is on!!! argh making so many cock ups. </t>
  </si>
  <si>
    <t>TheRealSerena</t>
  </si>
  <si>
    <t xml:space="preserve">Also The Gossip Girl Will follow us into College! </t>
  </si>
  <si>
    <t xml:space="preserve">@sarapatton Lourdes has softball. we will never get this figured out. </t>
  </si>
  <si>
    <t>clg0815</t>
  </si>
  <si>
    <t xml:space="preserve">it's going to be a slow week justin says </t>
  </si>
  <si>
    <t>eibrahim</t>
  </si>
  <si>
    <t>Amazon EC2 has load balancing - right after I signed the contract for ServePath &amp;amp; GoGrid   http://bit.ly/M8uOe</t>
  </si>
  <si>
    <t>tyefighter</t>
  </si>
  <si>
    <t xml:space="preserve">@Dangeruse I'm impressed.  You do have a very vast array of nipples.  I wish mine were multicoloured </t>
  </si>
  <si>
    <t>daisiegirl</t>
  </si>
  <si>
    <t>Good Monday Morning  I HATE Mondays......oh well</t>
  </si>
  <si>
    <t>justinlh21</t>
  </si>
  <si>
    <t xml:space="preserve">I need a new nose </t>
  </si>
  <si>
    <t xml:space="preserve">@DarrylRMSG Perfect way to spend Victoria Day! Just watch the temps with the plants - it's been pretty cold the last few nights </t>
  </si>
  <si>
    <t>docky</t>
  </si>
  <si>
    <t xml:space="preserve">Damn, I just snagged my new iPhone headphones on a door handle and the wire snapped. </t>
  </si>
  <si>
    <t>@ninjamoeba ok but  why  i thought i was agreeing with you????</t>
  </si>
  <si>
    <t xml:space="preserve">I'm feeling kind of blue because I didn't receive my SAT question of the day today. </t>
  </si>
  <si>
    <t>Clive_F</t>
  </si>
  <si>
    <t xml:space="preserve">fed up with everyone about my body </t>
  </si>
  <si>
    <t xml:space="preserve">@DannysGhirl there is always one </t>
  </si>
  <si>
    <t xml:space="preserve">@mrgarethbrooks You lucky man, been at work for ages </t>
  </si>
  <si>
    <t>Hutchlou</t>
  </si>
  <si>
    <t xml:space="preserve">Back from an unsuccessful shopping trip! Could easily spend a grand on a saddle, then there's all the extra bits!!  Will soon be poor!  </t>
  </si>
  <si>
    <t>Jay_Matthews</t>
  </si>
  <si>
    <t xml:space="preserve">is playing fallout, 45 mins till i should start some revision </t>
  </si>
  <si>
    <t>bendorf</t>
  </si>
  <si>
    <t xml:space="preserve">now only torn but sad. total sadness. im speechless </t>
  </si>
  <si>
    <t>darlie02</t>
  </si>
  <si>
    <t>having a mild attack of gastritis. hmph. stomach hurts  stupid gastric pain.</t>
  </si>
  <si>
    <t>Berto12</t>
  </si>
  <si>
    <t xml:space="preserve">@a_dorkable i heard...what a sad story. </t>
  </si>
  <si>
    <t>hieronymus</t>
  </si>
  <si>
    <t xml:space="preserve">@SoxPinkPony yup, that's it. No more late nights to watch them lose </t>
  </si>
  <si>
    <t>@xhomecutiex aw i am sorry  that sucks. is your city sold out?</t>
  </si>
  <si>
    <t>joaymemay</t>
  </si>
  <si>
    <t xml:space="preserve">today is such a monday. </t>
  </si>
  <si>
    <t xml:space="preserve">@laurakalbag wicked cheers, you can't buy them anywhere though </t>
  </si>
  <si>
    <t>mycoldplay_com</t>
  </si>
  <si>
    <t xml:space="preserve">@coldplay - Welcome to Twitter Guy! I miss you guys </t>
  </si>
  <si>
    <t>King_Kittan</t>
  </si>
  <si>
    <t xml:space="preserve">@maireid_b That does not sound good at all </t>
  </si>
  <si>
    <t>aSh_Lei_GH</t>
  </si>
  <si>
    <t xml:space="preserve">WHY WHY WHY! did this wonderful weekend have to end </t>
  </si>
  <si>
    <t>MissShivi</t>
  </si>
  <si>
    <t xml:space="preserve">@Miss_Becca ok no, I have no idea,sorry </t>
  </si>
  <si>
    <t xml:space="preserve">I haaaate when they scream for u, when u drop 'em off at daycare </t>
  </si>
  <si>
    <t xml:space="preserve">its' already done - for de-briefing - not interested in publication - too many memories - big bad black ugly ones </t>
  </si>
  <si>
    <t>imij_jimi</t>
  </si>
  <si>
    <t xml:space="preserve">@AnnaAppenzeller I do have a sizeable backside, in comparison. Love the inside of the place, the decor, the food. It's simply the seats </t>
  </si>
  <si>
    <t>stephamonkey</t>
  </si>
  <si>
    <t xml:space="preserve">i have to retake my history test today </t>
  </si>
  <si>
    <t xml:space="preserve">They stuck me on a PC </t>
  </si>
  <si>
    <t>MJDiAmore</t>
  </si>
  <si>
    <t>Summer Session starts today    Class from 3-9</t>
  </si>
  <si>
    <t>i_just_hide</t>
  </si>
  <si>
    <t xml:space="preserve">Working in a very empty, cold and draughty office </t>
  </si>
  <si>
    <t>looks like my printer won't come today  oh well it appears it will be here tomorrow and I really need to go do some errands.</t>
  </si>
  <si>
    <t xml:space="preserve">happy Victoria day, friends! I work in a US division of GWL, so I'm off to work. </t>
  </si>
  <si>
    <t>Diana1011</t>
  </si>
  <si>
    <t xml:space="preserve">I just hung up my HSM wipe-off board at work &amp;amp; now terry's not speaking to me </t>
  </si>
  <si>
    <t>JCorduroy</t>
  </si>
  <si>
    <t xml:space="preserve">Today seems like a good day to play hooky. Too bad I can't. </t>
  </si>
  <si>
    <t>TIBlockhead</t>
  </si>
  <si>
    <t>@donnieshealer haha poor guy  ill take care of you @donniewahlberg hahah</t>
  </si>
  <si>
    <t>LarryHunter</t>
  </si>
  <si>
    <t xml:space="preserve">Monday morn. Back to the grind </t>
  </si>
  <si>
    <t xml:space="preserve">burnt my toothpick so I had to let the Padilla Hybrid go down </t>
  </si>
  <si>
    <t xml:space="preserve">@Jennywren93 thanks!  i need to implement Bible reading with the kids, will have to do on my own as dh doesn't think is necessary </t>
  </si>
  <si>
    <t>I'm home to be sick all day.  I hate it, and I need to be healthy for tomorrow! Coz I've got my math exam then..and I can't do the test..</t>
  </si>
  <si>
    <t>aplewes</t>
  </si>
  <si>
    <t>@RoseRusso  I'm sad you're leaving today. I'll miss you!</t>
  </si>
  <si>
    <t>@abhinavsircar  take care...(wondering why u were at office at all)</t>
  </si>
  <si>
    <t>bry721</t>
  </si>
  <si>
    <t xml:space="preserve">going to the dentist. </t>
  </si>
  <si>
    <t>beelovely</t>
  </si>
  <si>
    <t>Stupid mondays  I wish i was still in bed.</t>
  </si>
  <si>
    <t>ambermucklin</t>
  </si>
  <si>
    <t xml:space="preserve">@MrsNewlywed Had one of those before...I feel your pain! </t>
  </si>
  <si>
    <t xml:space="preserve">not only is i am torn but also sad. im speechless. </t>
  </si>
  <si>
    <t>NinaF006</t>
  </si>
  <si>
    <t xml:space="preserve">@lilyroseallen had one crawl inside my dressing gown while i was wearing it, had to strip to get the thing out while it stung me </t>
  </si>
  <si>
    <t>kuraihime</t>
  </si>
  <si>
    <t xml:space="preserve">Ok back to work. </t>
  </si>
  <si>
    <t xml:space="preserve">@Carlos_Adama  yay!! I need a new seat for my bike.. </t>
  </si>
  <si>
    <t>Griffinhart</t>
  </si>
  <si>
    <t xml:space="preserve">Man, I was an idiot. Got up at 5:30 to day when I didn't need to be conscious for another 5 hours. </t>
  </si>
  <si>
    <t>@DionRodrigues yeah you're right.  I just wanted to get this done. lol</t>
  </si>
  <si>
    <t xml:space="preserve">Gonna go put some water out for stray cats and dogs. I wish I could take them all in </t>
  </si>
  <si>
    <t xml:space="preserve">Stupid SAFE mode on my Ibiza. Called the garage, they gave me the code, but its wrong </t>
  </si>
  <si>
    <t>TYJspeaks</t>
  </si>
  <si>
    <t xml:space="preserve">Goood morning. It's going to be hot today. yay </t>
  </si>
  <si>
    <t>Linken_log</t>
  </si>
  <si>
    <t xml:space="preserve">I feel today is going to be horrid. The milk has gone off and there's nothing for breakfast. </t>
  </si>
  <si>
    <t>@NadiaAss agreed! tee hee! Yeah it is sinus  what about you?</t>
  </si>
  <si>
    <t xml:space="preserve">good morning guys! I got my final in CB today </t>
  </si>
  <si>
    <t>msmack9871</t>
  </si>
  <si>
    <t xml:space="preserve">@CmeWebs but we need the rain so I am not complaining. For the last week I have been having serious sleeping problems </t>
  </si>
  <si>
    <t xml:space="preserve">@Emm_Jay  lol i cant sleep </t>
  </si>
  <si>
    <t>LolaLollipop</t>
  </si>
  <si>
    <t xml:space="preserve">@UltimateHurl unfortunately, they look a lot alike, I always have to spit the coffee ones out </t>
  </si>
  <si>
    <t>bbsodbbsod</t>
  </si>
  <si>
    <t xml:space="preserve">@sheremetiev ??? </t>
  </si>
  <si>
    <t>Imi__x</t>
  </si>
  <si>
    <t>@miamiamiaa why thank youu!! I am so jealous that you don't have an exam tomorrow  !! xx</t>
  </si>
  <si>
    <t>Jacinda84</t>
  </si>
  <si>
    <t xml:space="preserve">HAHA JUST CALLED SPENCER PRATT!! BUT GOT HIS VOICEMAIL... AWW </t>
  </si>
  <si>
    <t>BestDamn</t>
  </si>
  <si>
    <t xml:space="preserve">@Got_A_Minute I wish I could go.  Unfortunately, I'm probably going to miss the next few games due to prior engagements.  </t>
  </si>
  <si>
    <t>kingtexas</t>
  </si>
  <si>
    <t>@LaYeNNy  It wouldn't be the same without you.</t>
  </si>
  <si>
    <t>Kritt_Kritt</t>
  </si>
  <si>
    <t xml:space="preserve">Extra bored! New to this. Have no idea what I'm doing. It already looks boring as I don't know what. </t>
  </si>
  <si>
    <t>DustyWheels</t>
  </si>
  <si>
    <t xml:space="preserve">@TCC, just looked at your bird pictures. Great work. No mushroom pics?? haha. i found 2 yesterday, left em, no place 4 em on bike </t>
  </si>
  <si>
    <t>Tish_B</t>
  </si>
  <si>
    <t xml:space="preserve">@Antwoinne good morning, ur up early. I called u back y'day. I was all happy then u didn't answer </t>
  </si>
  <si>
    <t xml:space="preserve">ran out of pretzels </t>
  </si>
  <si>
    <t>Elz_ucl</t>
  </si>
  <si>
    <t xml:space="preserve">After almost 6 months of fixing I am proud to announce that my experiment is still f*cked </t>
  </si>
  <si>
    <t>HeatherBAustin</t>
  </si>
  <si>
    <t xml:space="preserve">morning twitters, happy monday </t>
  </si>
  <si>
    <t>twin_rach</t>
  </si>
  <si>
    <t xml:space="preserve">@rakelgerero coaching???? haha i knew you'd think it wasn't worth missing chilling in the beach for it. </t>
  </si>
  <si>
    <t>xLaurenDx</t>
  </si>
  <si>
    <t xml:space="preserve">I have no enthusiasm to complete this assignment </t>
  </si>
  <si>
    <t>njannah</t>
  </si>
  <si>
    <t xml:space="preserve">@sufisingaporean yeahuh! </t>
  </si>
  <si>
    <t>nerdaverse</t>
  </si>
  <si>
    <t>J: Frak. The Unusuals got canceled  I really loved that quirky little show, which breathed a lot of life into a tired genre.</t>
  </si>
  <si>
    <t xml:space="preserve">today i have to take the history test that i missed last thursday </t>
  </si>
  <si>
    <t>brandingdavid</t>
  </si>
  <si>
    <t>My laptop fell off my bed. Cracked my screen.  It isn't horrible (still completely usable) :$</t>
  </si>
  <si>
    <t>mjohnson1807</t>
  </si>
  <si>
    <t xml:space="preserve">Delusional from lack of sleep - it should be an interesting day. I ? 8 am psych class </t>
  </si>
  <si>
    <t>Tinaster</t>
  </si>
  <si>
    <t>Good morning friends good morning Tani is cranky today very crannnnkkkyy  eff Mondays too!!</t>
  </si>
  <si>
    <t>littlemisskat</t>
  </si>
  <si>
    <t xml:space="preserve">Awake super early to go run...and my running mate totally forgot about me </t>
  </si>
  <si>
    <t>desidiscodoll</t>
  </si>
  <si>
    <t xml:space="preserve">somebody has a case of the &amp;quot;mondays&amp;quot; </t>
  </si>
  <si>
    <t>JaBiu</t>
  </si>
  <si>
    <t>hello twittosphï¿½re ! So much mork at the office today... Hard to read my twitter timeline  I'll catch up tonight</t>
  </si>
  <si>
    <t>long time no tweeeet  been busy</t>
  </si>
  <si>
    <t xml:space="preserve">@ElizaPatricia hey eliza, they showed you in the crowd at the celtics game last night. too bad for the loss, though. </t>
  </si>
  <si>
    <t>nfong87</t>
  </si>
  <si>
    <t>i think someone's in my house but im afraid to check downstairs..  boo..</t>
  </si>
  <si>
    <t>pacball4</t>
  </si>
  <si>
    <t>Celtics are eleminated  Lebron is so good he is like a video game cheat code.</t>
  </si>
  <si>
    <t>Had to give up my shift at WAG  just too  much going on this summer, I'm not able to be there every week</t>
  </si>
  <si>
    <t>wiipink</t>
  </si>
  <si>
    <t xml:space="preserve">@manuortiz amazing! It was so much fun...You're in the library working and I'm still home, I overslept </t>
  </si>
  <si>
    <t>@Miki_is_Rad yeahhhh  I went a bit to hard a think, I can't walk or sit down it's that bad! FML!!!!!  xxx</t>
  </si>
  <si>
    <t xml:space="preserve">@ashleythecat I didnt realize you were on twitter! fun! Sorry I missed you </t>
  </si>
  <si>
    <t>jadenus</t>
  </si>
  <si>
    <t xml:space="preserve">Headed out to Denver this morning. Security line was long but went quickly. 60 or so people on upgrade list. No chance for me </t>
  </si>
  <si>
    <t xml:space="preserve">@spencerpratt aww spencer I called all the way from Australia and got your voicemail  </t>
  </si>
  <si>
    <t xml:space="preserve">@PRtini @libbaloo @SternalPR I had special left-handed scissors that our exec asst. nought me, but I can't find them. </t>
  </si>
  <si>
    <t>triciaaakayla</t>
  </si>
  <si>
    <t>@angieepants omg  me too , i slept maybe a good 3 hours due to these allergies. ugh :/</t>
  </si>
  <si>
    <t>mckennamarie</t>
  </si>
  <si>
    <t xml:space="preserve">ehhh. home; sick. i miss study hallll and my fuurr-anns </t>
  </si>
  <si>
    <t>crazykriz106</t>
  </si>
  <si>
    <t xml:space="preserve">Watching my sister and Mariela pack.... </t>
  </si>
  <si>
    <t>vanvalea</t>
  </si>
  <si>
    <t xml:space="preserve">Had to take a sick day </t>
  </si>
  <si>
    <t>rachmj</t>
  </si>
  <si>
    <t xml:space="preserve">coffee, regis &amp;amp; kelly, cleaning and laundry. I miss my fam </t>
  </si>
  <si>
    <t xml:space="preserve">@gfalcone601 I want a cat, I would call it Timothy. But my mum hates cats </t>
  </si>
  <si>
    <t>mollym89</t>
  </si>
  <si>
    <t xml:space="preserve">work work work - no fun </t>
  </si>
  <si>
    <t>@Benniboy22 nope  .. so God knows who it was .. oh well!</t>
  </si>
  <si>
    <t xml:space="preserve">i need to go to Darlington, but don't want to go at rush hour! ohhh </t>
  </si>
  <si>
    <t xml:space="preserve">@Alice I'm buying a cookbook. Im just not sure if I should get One of Jamies, or One of Gordons </t>
  </si>
  <si>
    <t xml:space="preserve">argh once i got him chat with me, suddenly he's offline hiks </t>
  </si>
  <si>
    <t xml:space="preserve">@mikedao Its 679 at Best buy for the BODY ONLY  (versus $270 body only for the D70) at BestBuy: unfortunately WAY out of my price range! </t>
  </si>
  <si>
    <t>Arrrrrrrgh! Can't log into time card system.  this sucks.</t>
  </si>
  <si>
    <t>crazy_gymnast</t>
  </si>
  <si>
    <t>bored in my 2nd hour class   .......HELP ME!!!!!!!</t>
  </si>
  <si>
    <t>LuvManders</t>
  </si>
  <si>
    <t xml:space="preserve">Getting ready for school! yah  But only 3 weeks left!!!!!!!!!!!!!! </t>
  </si>
  <si>
    <t>LeilyKelly</t>
  </si>
  <si>
    <t>xxxsephyxxx</t>
  </si>
  <si>
    <t xml:space="preserve">i wish it would stop raining its i have to walk in it soon </t>
  </si>
  <si>
    <t>brentconey</t>
  </si>
  <si>
    <t>@marleysmom no idea I don't have Internet.  how can I be a web developer without the web?</t>
  </si>
  <si>
    <t>xXrckrgrlXx</t>
  </si>
  <si>
    <t xml:space="preserve">@FaithAnneLove ooo yeah! bout that! imma buy it when i get the chance! cant right now! </t>
  </si>
  <si>
    <t>Abner2654</t>
  </si>
  <si>
    <t xml:space="preserve">Tired, and taking a test </t>
  </si>
  <si>
    <t xml:space="preserve">Reality slaps me in the face pretty hard. Cruel joke! Thanks life. Back to Tampa. </t>
  </si>
  <si>
    <t>Just visiting my Nan down Myton Hospice  but at least she is in the best place for her!</t>
  </si>
  <si>
    <t>Cowseye</t>
  </si>
  <si>
    <t xml:space="preserve">@ZarinTG Idhar aa  okay fine.. let em poke in my stuff (SHIT).. u keep the D msgs on.. </t>
  </si>
  <si>
    <t xml:space="preserve">@Jonster Past tense suggests you've shelved it already... </t>
  </si>
  <si>
    <t xml:space="preserve">@jlovesd I SAW DAVID COOK FACE TO FACE!!! NOT ARCHIE THOUGH </t>
  </si>
  <si>
    <t xml:space="preserve">at the ER. dont feel well </t>
  </si>
  <si>
    <t>Innova_Design</t>
  </si>
  <si>
    <t xml:space="preserve">Managed to create a webpage that crashes IE6, only with valid HTML and CSS! YAY! </t>
  </si>
  <si>
    <t>lisa_triplek</t>
  </si>
  <si>
    <t xml:space="preserve">I feel so tired and down .... I hate allergic coryza </t>
  </si>
  <si>
    <t>...Wondering why I'm awake. My dream scared me so badd. i started laughin in my sleep.  womp womp. Going bcq 2 bed! Grr!</t>
  </si>
  <si>
    <t>vamp926</t>
  </si>
  <si>
    <t>@tivalover no.  I came home from work and I was miserable. We're going on Tuesday at 4, so we'll be home before NCIS!</t>
  </si>
  <si>
    <t>sauerstoff</t>
  </si>
  <si>
    <t xml:space="preserve">@_one_fine_day_ Sonst gar keine </t>
  </si>
  <si>
    <t>benjezzy</t>
  </si>
  <si>
    <t>I really want a Nokia N97! But looks like I wont be able 2 get it as upgrade on &amp;quot;3&amp;quot;  What a shame. Do I buy the phone or change operator ?</t>
  </si>
  <si>
    <t xml:space="preserve">@mcawilliams noooooo, the worldwide photowalk is the same date as the wedding I'm photographing </t>
  </si>
  <si>
    <t>cyborgfranky</t>
  </si>
  <si>
    <t>@Missjademusic i know vicky texted me  i really wanted to see you guys</t>
  </si>
  <si>
    <t>@carrielee oh!  did you go all the way back home for your laptop?</t>
  </si>
  <si>
    <t>thatsolomon</t>
  </si>
  <si>
    <t xml:space="preserve">im watching this TLC show half-ton dad.. makes me NEVER want to eat again. poor baby devours 30,000 calories a DAY?! </t>
  </si>
  <si>
    <t>christy8_77</t>
  </si>
  <si>
    <t xml:space="preserve">  in cab headed to the airport!  going home.... &amp;lt;christy&amp;gt;</t>
  </si>
  <si>
    <t>JohnClayton3</t>
  </si>
  <si>
    <t xml:space="preserve">I have done something to my leg/knee. not sure exactly where the pain is coming from yet. right leg, so I'm a bit worried about driving. </t>
  </si>
  <si>
    <t>rmphotography</t>
  </si>
  <si>
    <t xml:space="preserve">@scking nope, I wasn't quick enough to snap a picture </t>
  </si>
  <si>
    <t>@JessexVanity i know  i hate FB!!!! xx</t>
  </si>
  <si>
    <t>bit dissapointing hearing about the 1 or 2 ppl sessions at the JB3D  There was lots at my session, hope they have it on 4 more than a week</t>
  </si>
  <si>
    <t>@Josh_Biggs No.. it sucks  want to move asap but can't afford to sadly</t>
  </si>
  <si>
    <t xml:space="preserve">@carltimms That's good to know. I do feel for people who have this procedure. M still suffering repercussions from my January extraction </t>
  </si>
  <si>
    <t>stevedangerous</t>
  </si>
  <si>
    <t xml:space="preserve">Wolfram just crashed on me. It also had no idea who i am </t>
  </si>
  <si>
    <t xml:space="preserve">@ryangraves I got hit with some fraudulent charges as well a few days ago.... super lame </t>
  </si>
  <si>
    <t>javyair</t>
  </si>
  <si>
    <t xml:space="preserve">In Chi-town, i want to go explore the city... </t>
  </si>
  <si>
    <t>@lpfmfan Aw  we'll hear it when we get back from school.</t>
  </si>
  <si>
    <t xml:space="preserve">Why do I get so nervous talking to the boss? I'm actually shaking. </t>
  </si>
  <si>
    <t>itzjaimie</t>
  </si>
  <si>
    <t xml:space="preserve">I have no internet now </t>
  </si>
  <si>
    <t>officialjule</t>
  </si>
  <si>
    <t xml:space="preserve">wow. I didn't know that i makes me feel so down, just because people who i love seem to have trouble?! </t>
  </si>
  <si>
    <t>torietorie</t>
  </si>
  <si>
    <t>@BSweezy Oh no! Bicycles are indoor creatures in Petworth, sadly  I'm sorry that's how your week started...</t>
  </si>
  <si>
    <t>Rahmadiyah</t>
  </si>
  <si>
    <t xml:space="preserve">i'm so confused... </t>
  </si>
  <si>
    <t xml:space="preserve">@mikaylagross who met selena? tat and hillary did! there's a friggen picture on fb. i'm so jealous </t>
  </si>
  <si>
    <t>TastyTaste</t>
  </si>
  <si>
    <t xml:space="preserve">Kings Cross was closed due to overcrowding - what a load of?! I ended up walking from there to Old Street and beyond! Shattered now </t>
  </si>
  <si>
    <t xml:space="preserve">@Kayleigh_Stack hahaha ok i txt yes and no to 198 241 hahaha i am going to bed! school 2moz!! FUCK </t>
  </si>
  <si>
    <t>@donniewahlberg  seasick????  rreeeaaalllyyy???  hmmm.....we shoulda had bkfst b4 leaving   but I'll c u soon!!</t>
  </si>
  <si>
    <t>bonnie_ward</t>
  </si>
  <si>
    <t xml:space="preserve">Is down with my back </t>
  </si>
  <si>
    <t>LindseyBrooke_</t>
  </si>
  <si>
    <t xml:space="preserve">@laurenrinaudo i wish it wasn't gonna be as late as Sunday before we hang out! </t>
  </si>
  <si>
    <t>simplrdesign</t>
  </si>
  <si>
    <t xml:space="preserve">@colinhowe love to work around it, but if I change the positioning it screws the layout inside the containing LI element. new css needed </t>
  </si>
  <si>
    <t xml:space="preserve">Need some honey and lemon, sore throat! </t>
  </si>
  <si>
    <t>Krinets23</t>
  </si>
  <si>
    <t xml:space="preserve">stayed up waayyyyy to late last night.. this morning hit hard </t>
  </si>
  <si>
    <t xml:space="preserve">@EADave that stinks </t>
  </si>
  <si>
    <t>Nessaboo619</t>
  </si>
  <si>
    <t xml:space="preserve">Working....With Broken Glasses </t>
  </si>
  <si>
    <t>iFroggy</t>
  </si>
  <si>
    <t xml:space="preserve">@brandingdavid Sorry to hear that. </t>
  </si>
  <si>
    <t>mrecalde618</t>
  </si>
  <si>
    <t xml:space="preserve">Where the hell did the weekend go??one second it was Friday and then i woke up to Monday.. sad sad sad state of afairs.. </t>
  </si>
  <si>
    <t>ASOS_Nat</t>
  </si>
  <si>
    <t xml:space="preserve">Lessons I've learnt this lunchtime: yoghurt is quite tricky to eat with a fork </t>
  </si>
  <si>
    <t>starting to pack up my room  but can't wait to get in the new house &amp;amp; design my new sexy, artistic pad !</t>
  </si>
  <si>
    <t xml:space="preserve">@wjb17 HAHAHA. No picture and autograph though. </t>
  </si>
  <si>
    <t>@Mina_Simone I'm lookin @ the pics.. While we stayin @ the hotel still got there late n missed pic opps.  I cnt even watch that day pics</t>
  </si>
  <si>
    <t xml:space="preserve">@RFLong Hope your kitty's doing better soon! </t>
  </si>
  <si>
    <t>@x3Dimitra OMG missed you more  im good thankss &amp;amp;&amp;amp; chu?</t>
  </si>
  <si>
    <t>my2boyz</t>
  </si>
  <si>
    <t xml:space="preserve">My Washing machine is broken  Kept filling up and never stopped...major overflow in the basement...wearing my last pair of clean undies </t>
  </si>
  <si>
    <t>MissLeahMahon</t>
  </si>
  <si>
    <t>is not looking forward to a day waiting in hospital tommorrow  xx</t>
  </si>
  <si>
    <t xml:space="preserve">It makes me sad when you want to share something you really enjoy with others &amp;amp; the main response you get is &amp;quot;OMG this is AWFUL&amp;quot;. </t>
  </si>
  <si>
    <t>@GaspodeX aww babes. still, you know ypourself when its time to visit doc.  huggles at weekend, k?</t>
  </si>
  <si>
    <t>shan1129</t>
  </si>
  <si>
    <t xml:space="preserve">Wondering if we'll ever catch a break.... waiting on the Dr. To call back, Hunters surgery might be moved up </t>
  </si>
  <si>
    <t xml:space="preserve">Aww Stavros Flatley aren't through to the britain's got talent live shows </t>
  </si>
  <si>
    <t>BeccaDaws</t>
  </si>
  <si>
    <t>@SheilahDaws he already has.  poor baby.</t>
  </si>
  <si>
    <t>RhysC</t>
  </si>
  <si>
    <t xml:space="preserve">i think im using sagas wrong. </t>
  </si>
  <si>
    <t xml:space="preserve">Just got home from makati... I really wish we have HD in the Philippines </t>
  </si>
  <si>
    <t>this day is not shaping up nice-like.   need more go-juice, i think. then i can be jittery w/ my agitated...</t>
  </si>
  <si>
    <t xml:space="preserve">Just woke up with the most intense headache ever. I cant see my keys on phone and im shaking. Lord you see and you know. Help </t>
  </si>
  <si>
    <t>giddytab</t>
  </si>
  <si>
    <t xml:space="preserve">I am ashamed to admit that I am about a month behind on my husband's blog!! </t>
  </si>
  <si>
    <t xml:space="preserve">@tom_bleaker True, my level of coolness pretty much demands a flying/time traveling clothes washing machine. Functional, but still lame. </t>
  </si>
  <si>
    <t>criticalhit</t>
  </si>
  <si>
    <t xml:space="preserve">It makes me sad I don't have internets on my phone. </t>
  </si>
  <si>
    <t xml:space="preserve">@ameliaisabel my phone makes noises </t>
  </si>
  <si>
    <t>@ajibahajibah yeah like just now  you didnt reply my text jeebs</t>
  </si>
  <si>
    <t xml:space="preserve">My PC is in pieces on the dining room floor and this laptop is instrumental in putting it together again....today's post will be late! </t>
  </si>
  <si>
    <t>heyamandajean</t>
  </si>
  <si>
    <t xml:space="preserve">ugh, $45 for a Jason Mraz ticket. maybe next year. </t>
  </si>
  <si>
    <t>danarich99</t>
  </si>
  <si>
    <t xml:space="preserve">Feels like shit ran over twice this morning </t>
  </si>
  <si>
    <t>galleysmith</t>
  </si>
  <si>
    <t xml:space="preserve">@toniandrews I'm sorry you are unwell. Do you have allergies? That could cause diziness </t>
  </si>
  <si>
    <t>sammie_darling</t>
  </si>
  <si>
    <t xml:space="preserve">okay so this is my first post ever on twitter...i'm having the worst luck understanding it all, and i can't upload any of my pictures </t>
  </si>
  <si>
    <t>DrumsAreLife</t>
  </si>
  <si>
    <t xml:space="preserve">Waiting for my ride to get here so i can go to zero hour...ugh my allergies are killing me </t>
  </si>
  <si>
    <t>ThirtySomethin</t>
  </si>
  <si>
    <t xml:space="preserve">Husband is home sick today.....gotta play nurse. </t>
  </si>
  <si>
    <t>plueschkamel</t>
  </si>
  <si>
    <t xml:space="preserve">@younork hoped to see you, cause I came at home 2 hours earlier </t>
  </si>
  <si>
    <t>trekker4life</t>
  </si>
  <si>
    <t xml:space="preserve">ugh... about to finish up this last final </t>
  </si>
  <si>
    <t xml:space="preserve">@Nziokxs U guy am tired of Windows!! Looks like it has won day one....My .pst file has refused all my back up attempts </t>
  </si>
  <si>
    <t>Pip2407</t>
  </si>
  <si>
    <t>It makes me sad that I can't have it  ....maybe just one thing. After the first exam :o</t>
  </si>
  <si>
    <t>leeshrock1</t>
  </si>
  <si>
    <t>Throat is itching like crazy, AND I'm sore all over.    I need to work on my abs more.  Focus too much on arms and legs.</t>
  </si>
  <si>
    <t>KahlaTheSailor</t>
  </si>
  <si>
    <t xml:space="preserve">@lilyroseallen yes, ever since selina off home and away was almost stung by a wasp in her coke </t>
  </si>
  <si>
    <t xml:space="preserve">Yay for you! =D i still have 2 weeks... </t>
  </si>
  <si>
    <t>biosed</t>
  </si>
  <si>
    <t xml:space="preserve">@Ohfrick  Not going to your going away party, sorry </t>
  </si>
  <si>
    <t>terrellflynn</t>
  </si>
  <si>
    <t xml:space="preserve">last full week of school. Everyone's out but me </t>
  </si>
  <si>
    <t>eeeek</t>
  </si>
  <si>
    <t>@amylovesoliver no.  i dloaded one earlier, but it failed. so. photoshop it is ((((</t>
  </si>
  <si>
    <t>BetsaidaRivera</t>
  </si>
  <si>
    <t>JessieWestlund</t>
  </si>
  <si>
    <t xml:space="preserve">wanted to stay in bed this morning with Justin, but that wasn't going to happen </t>
  </si>
  <si>
    <t>TheMeatloafy</t>
  </si>
  <si>
    <t>I was grounded for 4 days from the computer!  I wouldn't get off the TV, and I clawed at the hooman everytime she tried to get me down</t>
  </si>
  <si>
    <t>deirdreryan</t>
  </si>
  <si>
    <t xml:space="preserve">this weekend's fair was good, barely made my booth fee though </t>
  </si>
  <si>
    <t>I'm off to work  be sure to add pnollen aka flashunderwear to you tweet! have a good day gang!</t>
  </si>
  <si>
    <t>Sabirul_Islam</t>
  </si>
  <si>
    <t xml:space="preserve">Just had a meeting with possible catering services for The World At Your Feet book and board game launch. Why So Expensive? </t>
  </si>
  <si>
    <t>KimSawRed</t>
  </si>
  <si>
    <t xml:space="preserve">last final! then the iron pigs game! heyyy summer! wish it wasn't cold out </t>
  </si>
  <si>
    <t>MikeyFire</t>
  </si>
  <si>
    <t xml:space="preserve">in the library, revising! Not sure what i though about the end of #lost?! 24 tonight, then the end of prison break tomorrow </t>
  </si>
  <si>
    <t xml:space="preserve">@mileycyrus I felt the quake, it didn't make me fall asleep all night </t>
  </si>
  <si>
    <t>xaleahx</t>
  </si>
  <si>
    <t>@jkatherine your poor little back  i hope you feel better soon love</t>
  </si>
  <si>
    <t>SakuraKi</t>
  </si>
  <si>
    <t xml:space="preserve">@NatorraM The doctor? Are you alright? </t>
  </si>
  <si>
    <t>No, I can't get SuperPreview to work with XP SP3, either  #microsoftfail</t>
  </si>
  <si>
    <t>@Cherrow414 Very sad  I love you! I wrote you a card</t>
  </si>
  <si>
    <t>LoveSongstress</t>
  </si>
  <si>
    <t xml:space="preserve">today is NCLEX day...I take it at 10AM...I'm shaking like a leave and I feel like puking   </t>
  </si>
  <si>
    <t>adamcox41</t>
  </si>
  <si>
    <t xml:space="preserve">Is going through LOST withdrawals already </t>
  </si>
  <si>
    <t>eplittle</t>
  </si>
  <si>
    <t xml:space="preserve">is leaving New Jersey!!! </t>
  </si>
  <si>
    <t xml:space="preserve">Thursday said &amp;quot;the 800-pound gorilla&amp;quot; behind the answer! </t>
  </si>
  <si>
    <t>Sicarius27</t>
  </si>
  <si>
    <t>Was supposed to start a week of cardio in morning and strength training at night, but already missed cardio  but I did start eating right</t>
  </si>
  <si>
    <t xml:space="preserve">N feeling too grand today, thought I was just hungry but even a big lunch hasn't sorted it out </t>
  </si>
  <si>
    <t xml:space="preserve">something nasty is brewing outside in these Tampa skys </t>
  </si>
  <si>
    <t xml:space="preserve">Feel the pain </t>
  </si>
  <si>
    <t>kiki005us</t>
  </si>
  <si>
    <t>I hurt my shoulder mowing this weekend  Gotta keep the house pretty!</t>
  </si>
  <si>
    <t>I was very young when my grandmother died.  She never knew me, and I never got to know her either.</t>
  </si>
  <si>
    <t>my3musicalnotes</t>
  </si>
  <si>
    <t xml:space="preserve">I hate being sick. I have to pack for everyone for this weekend's trip and I'm missing my gym workout. uuuuugh  </t>
  </si>
  <si>
    <t>sueables</t>
  </si>
  <si>
    <t xml:space="preserve">@SabrinaHenry man! I swear living here is really beginning to suck. last year it rained. photowalk is the meetup group </t>
  </si>
  <si>
    <t>SNAPrhythm</t>
  </si>
  <si>
    <t xml:space="preserve">just watched grey's anatomy season 5 finale. the writers deserve to burn in hell...not george and izzie. cried for like 10 minutes. </t>
  </si>
  <si>
    <t>I resent some people sometimes. I really do.  Just had dinner with my dad  miss my parents!!</t>
  </si>
  <si>
    <t>kobo21</t>
  </si>
  <si>
    <t>gone to lena's  ...how boring...but i may see my favorite aunt and uncle and their chewauhah....  ...</t>
  </si>
  <si>
    <t>alexisatwood</t>
  </si>
  <si>
    <t>i've been soooooo slack on my blog.   Been learning lots of new things, but now time to write about it! Soon, I hope!</t>
  </si>
  <si>
    <t>Ok well...i need to go have a bath and do some packing  love ya's x</t>
  </si>
  <si>
    <t>spritle6054</t>
  </si>
  <si>
    <t>Well... it works for sending tweets, but not to read them    Will be looking for new client</t>
  </si>
  <si>
    <t>minispalla</t>
  </si>
  <si>
    <t>@janders223 Hey yeah its been a while  and i have been alright after today i have 4 more days left !! how have you been doing ?</t>
  </si>
  <si>
    <t xml:space="preserve">@pviktor No idea from Play as to when it will despatch. Amazon estimate stock on 23 May. </t>
  </si>
  <si>
    <t>Carrin82</t>
  </si>
  <si>
    <t>In bed sick.  had a headache so took some meds....guess its not a good idea on an empty stomach though....fail</t>
  </si>
  <si>
    <t>trikafrancisco</t>
  </si>
  <si>
    <t xml:space="preserve">needs to sleep early...waking up at 5 am </t>
  </si>
  <si>
    <t xml:space="preserve">I'm also happy that tyler, sam, and vicky aren't in history </t>
  </si>
  <si>
    <t>louise_imagine</t>
  </si>
  <si>
    <t xml:space="preserve">@keipoth bon courage... </t>
  </si>
  <si>
    <t>lychan</t>
  </si>
  <si>
    <t>needs time to heel..  http://plurk.com/p/ukh7s</t>
  </si>
  <si>
    <t>ArdentMarauder</t>
  </si>
  <si>
    <t xml:space="preserve">@nathorne I feel so puny and insignificant with my mere 40&amp;quot;-er next to your massive unit Nick. Your penis is obviuosly larger than mine </t>
  </si>
  <si>
    <t>cbarnoskie</t>
  </si>
  <si>
    <t xml:space="preserve">Hi Ho... Hi Ho... it's off to work I go.... no gym today, Isaac working early. Bible Study tonight. Only 2 weeks left </t>
  </si>
  <si>
    <t xml:space="preserve">@sweetmandarin no and I wish i had some </t>
  </si>
  <si>
    <t xml:space="preserve">@tonygray damn those @inversemaclab we cant leave nice things in there anymore </t>
  </si>
  <si>
    <t>lilly_91</t>
  </si>
  <si>
    <t xml:space="preserve">study leave day 1 i have already got distracted by dvd box sets, twitter, facebook and anything other than a level work i should be doing </t>
  </si>
  <si>
    <t xml:space="preserve">He has like the most interesting job; he's a sr detective (emph on SR) major crimes squad... But he sure aint no Gary Dourdan... </t>
  </si>
  <si>
    <t>MerMcTamany</t>
  </si>
  <si>
    <t xml:space="preserve">Not feeling myself and I have an interview today </t>
  </si>
  <si>
    <t>@therese_awesome haha. thanks. :| clicking? gosh. i havent done that in a long time. actually, i miss it.  what's up with the baller?</t>
  </si>
  <si>
    <t>@no634 aww the pre-finals paper jam happened to me 1L   It'll be okay!!</t>
  </si>
  <si>
    <t xml:space="preserve">@nwdreamers horay! florida! guess we will stay home for the 3 day weekend. </t>
  </si>
  <si>
    <t>@BlackBonesFish I did't finish the paper too! D; It was an atrocious physics paper.  The exams are over but it didnt end in a good way.</t>
  </si>
  <si>
    <t xml:space="preserve">Is trying to decide where the hell to put Robyns CTF voucher, I hate money stuff </t>
  </si>
  <si>
    <t>_vanaynay</t>
  </si>
  <si>
    <t xml:space="preserve">Backk at the dr. My poor little baby woke up with a pinkish eye. </t>
  </si>
  <si>
    <t xml:space="preserve">@Zeblue_Prime Not guilt, hangover! </t>
  </si>
  <si>
    <t>brocja01</t>
  </si>
  <si>
    <t xml:space="preserve">is back at work.  Wishing that we only had a 3 day work week and 4 days off.  </t>
  </si>
  <si>
    <t>Ignertia</t>
  </si>
  <si>
    <t xml:space="preserve">@eschmidtdesign I did not end up making it down there </t>
  </si>
  <si>
    <t xml:space="preserve">It's all grey and cloudy here and my Dad is sending me photos from sunny Gran Canaria </t>
  </si>
  <si>
    <t xml:space="preserve">Awake. Still tired. Stupid medication. </t>
  </si>
  <si>
    <t>msstylistik</t>
  </si>
  <si>
    <t>God 4give me....Ima bad influence 2 ppl.....maybe I shud quit twitter     *feelinz hurt*</t>
  </si>
  <si>
    <t>CheMerf</t>
  </si>
  <si>
    <t xml:space="preserve">@mulder8scully5 idk AP's photobucket password... </t>
  </si>
  <si>
    <t>midnitefox</t>
  </si>
  <si>
    <t>Woke up early to download new divide. But no new divide  CHESTER!!!!!!!!!</t>
  </si>
  <si>
    <t>gottaluvjessx3</t>
  </si>
  <si>
    <t xml:space="preserve">GEttiN UP &amp;amp; BusY tHiS MOuRNiNG fiRSt StOP DoCtORS OFFiCE </t>
  </si>
  <si>
    <t>LMFAOWUT</t>
  </si>
  <si>
    <t xml:space="preserve">I couldn't find my shoes this morning so I had to wear the ones I wore to the creek. they still have sand in them </t>
  </si>
  <si>
    <t xml:space="preserve">@SpockBUCKTON I couldnt agree more. And its raining </t>
  </si>
  <si>
    <t xml:space="preserve">I need some tea... My tummy is upset </t>
  </si>
  <si>
    <t>thecover5</t>
  </si>
  <si>
    <t>can't make coffee today  out of filters!!!!!</t>
  </si>
  <si>
    <t>in the library, revising! Not sure what i though about the end of lost?! 24 tonight, then the end of prison break tomorrow  (@MikeyFire)</t>
  </si>
  <si>
    <t>TayyyLovesTay</t>
  </si>
  <si>
    <t xml:space="preserve">Misses @whitneyloveee sooo much!! I hope ur feeling better ! Sorry I got the whole family sick </t>
  </si>
  <si>
    <t>aeliacin</t>
  </si>
  <si>
    <t>wants to be outside swimming since the pool is FINALLY open but unfortunately its only 55 degrees right now  Here's to hoping it warms!!!</t>
  </si>
  <si>
    <t xml:space="preserve">My poor cat is poorly. Off to the Vets with her this evening. </t>
  </si>
  <si>
    <t>kingfox1</t>
  </si>
  <si>
    <t xml:space="preserve">@richard4481 damn i wish i could of gone but i dont even have enough money for the train </t>
  </si>
  <si>
    <t xml:space="preserve">@himynameisivy the recipe calls for 1 cup of water only, but i accidentally used 5 cups. i was better off drinking water. haha. </t>
  </si>
  <si>
    <t>meggylizzy</t>
  </si>
  <si>
    <t xml:space="preserve">Sucks when u think your appointment is at 8 but is really at 9. I could have got a whole extra hour of much needed sleep. </t>
  </si>
  <si>
    <t xml:space="preserve">Booooo... I want to sleep just a little bit longer. </t>
  </si>
  <si>
    <t>Kateisfly</t>
  </si>
  <si>
    <t>Today is the day...my last day. 2 finals to go, then packing up my whole room, then saying goodbye to all my friends for 3 months.  sad.</t>
  </si>
  <si>
    <t>KyleRhea</t>
  </si>
  <si>
    <t xml:space="preserve">has nothing to do today </t>
  </si>
  <si>
    <t xml:space="preserve">@tofubeast should I feel wise in the ways of sbux if I already knew about the short? Heh. I miss sb </t>
  </si>
  <si>
    <t>john_hunter</t>
  </si>
  <si>
    <t xml:space="preserve">Yeesh. American drama series seem to be dropping like flies!! Harsh times </t>
  </si>
  <si>
    <t>randomclimber</t>
  </si>
  <si>
    <t>@Lombear  I totally know how you feel. Sucks big-style. BUT at least you're safe, especially important with growing family!</t>
  </si>
  <si>
    <t>angelxm</t>
  </si>
  <si>
    <t xml:space="preserve">8 am and i got a class at 10 </t>
  </si>
  <si>
    <t>deliandave</t>
  </si>
  <si>
    <t xml:space="preserve">@nedramae Where are you moving to?  How come I am always left out of the loop?   </t>
  </si>
  <si>
    <t xml:space="preserve">Think I was right they are knocking the house down next door to me </t>
  </si>
  <si>
    <t>riaface</t>
  </si>
  <si>
    <t xml:space="preserve">Another exam down.  My hand seriously aches.  Doing a very necessary afternoon of housework then physics revision time </t>
  </si>
  <si>
    <t>CHAMSIL</t>
  </si>
  <si>
    <t xml:space="preserve">is kind of sluggish this a.m.  Hopefully, I'll be able to shake it off soon enough. </t>
  </si>
  <si>
    <t xml:space="preserve">Wolverine was actually rubbish. Not just not very good, but real genuine bona-fide rubbish, and I love &amp;quot;super-hero&amp;quot; movies. </t>
  </si>
  <si>
    <t xml:space="preserve">night folks! waking up in 7 or so hours for school </t>
  </si>
  <si>
    <t>Kat_785</t>
  </si>
  <si>
    <t xml:space="preserve">@DonnieWahlberg I know we all missed out </t>
  </si>
  <si>
    <t xml:space="preserve">7 games to 0 Mancala ass beating administered to me by @ladikatt over coffee this morning. </t>
  </si>
  <si>
    <t>klg1986</t>
  </si>
  <si>
    <t xml:space="preserve">is wishing was at home </t>
  </si>
  <si>
    <t>philrickaby</t>
  </si>
  <si>
    <t xml:space="preserve">This Star Trek D*A*C game on xbox live just looks like the Battlestar Galactica game skinned with ST ships.  </t>
  </si>
  <si>
    <t>tideturns</t>
  </si>
  <si>
    <t xml:space="preserve">my twitter background disappeared </t>
  </si>
  <si>
    <t>tealeg</t>
  </si>
  <si>
    <t xml:space="preserve">Today I am I'll </t>
  </si>
  <si>
    <t>NintendoRed</t>
  </si>
  <si>
    <t xml:space="preserve">up way too early. my allergies are insane right now </t>
  </si>
  <si>
    <t>EvAngeli_</t>
  </si>
  <si>
    <t xml:space="preserve">3turnoffwords# time for work.. </t>
  </si>
  <si>
    <t>Just cried myself thru 3 eps of Greys Anatomy  I'm in PMS city.</t>
  </si>
  <si>
    <t>shortstub</t>
  </si>
  <si>
    <t xml:space="preserve">Had one crazy weekend... Now i'm almost to tired to work. This is going to be one long day. </t>
  </si>
  <si>
    <t xml:space="preserve">When will my motivation for making characters return? </t>
  </si>
  <si>
    <t xml:space="preserve">@xLakeEffectKid yeah, it seriously sucks </t>
  </si>
  <si>
    <t>Good morning friends good morning Tani is cranky today very crannnnkkkyy  eff Mondays too!! - Good morning friend... http://bit.ly/H2Hdw</t>
  </si>
  <si>
    <t>DeeDee793</t>
  </si>
  <si>
    <t xml:space="preserve">Man, i had such an awesome dream now i'm sad that's all it was </t>
  </si>
  <si>
    <t xml:space="preserve">@endorphite Aww poor you, its dried up here but dunno for how long. I got soaked earlier </t>
  </si>
  <si>
    <t xml:space="preserve">is sad &amp;amp; really miss his wife </t>
  </si>
  <si>
    <t>@xbllygbsn might be a bit soon, mebby once he comes back, i'll see him :$ really no sure  :$. it is? lol ;). well... http://bit.ly/lTwT4</t>
  </si>
  <si>
    <t>Girl1973</t>
  </si>
  <si>
    <t xml:space="preserve">can't answer a question about were I'm from and drop a little bombshell - one of the people I follow has his direct messages turned off </t>
  </si>
  <si>
    <t>Away to head home and the rain's starting. I've a funny feeling i'm gonna get soaked before i reach home  http://bit.ly/16WeqE</t>
  </si>
  <si>
    <t xml:space="preserve">@Joe I don't know anyone 'in the know' to be invited to a #comicreliefparty </t>
  </si>
  <si>
    <t>I'm sorry that I haven't been able to do all my good mornings today  busy morning.. Hope u all have a fabulous day!! God bless</t>
  </si>
  <si>
    <t>feedyourpig</t>
  </si>
  <si>
    <t xml:space="preserve">@kyleelane any thoughts on how my sister can get her etsy sales up she is discouraged. </t>
  </si>
  <si>
    <t>chrislarvin</t>
  </si>
  <si>
    <t xml:space="preserve">Quick dash to Richmond Park for a couple of laps...much slower than usual, feeling the 2 weeks fieldwork break I think </t>
  </si>
  <si>
    <t>JenovaPainting</t>
  </si>
  <si>
    <t xml:space="preserve">@LadyFrontbum I wish we had the new season of heroes here. It just stopped after season 2 </t>
  </si>
  <si>
    <t>Sands8</t>
  </si>
  <si>
    <t xml:space="preserve">Got sum bad news today but pushing through it </t>
  </si>
  <si>
    <t>madilewison</t>
  </si>
  <si>
    <t xml:space="preserve">Can't wait see my favorite people next hour! </t>
  </si>
  <si>
    <t>KDawg1041</t>
  </si>
  <si>
    <t xml:space="preserve">I've got a case of the Monday's </t>
  </si>
  <si>
    <t>lauracsws615</t>
  </si>
  <si>
    <t>Even the streets are quiet without the seniors  This is sad &amp;amp; weird.</t>
  </si>
  <si>
    <t>arielphelan</t>
  </si>
  <si>
    <t xml:space="preserve">grr my iTouch is being really stupid. don't mind the first tweet I did from this morning it posted my accident </t>
  </si>
  <si>
    <t>SMiesnik</t>
  </si>
  <si>
    <t xml:space="preserve">i miss my moon </t>
  </si>
  <si>
    <t>shanesgirl7503</t>
  </si>
  <si>
    <t>Back at work  FYI yogurt is not that great first thing in the morning!</t>
  </si>
  <si>
    <t>akaelmo</t>
  </si>
  <si>
    <t xml:space="preserve">Getting ready to go out in early morning service!!! And parents come back from london today, so the parties must cease.... </t>
  </si>
  <si>
    <t>bmancreations</t>
  </si>
  <si>
    <t xml:space="preserve">@bradpurchase Oh so do I, though Sunday type of days suck, where you have to work the next day </t>
  </si>
  <si>
    <t>CruelApril</t>
  </si>
  <si>
    <t xml:space="preserve">this week is going to be hellish </t>
  </si>
  <si>
    <t>tehezzy</t>
  </si>
  <si>
    <t>didn't get breakfast again today  *hungryyyyyy*</t>
  </si>
  <si>
    <t>mentholmeow</t>
  </si>
  <si>
    <t>has hit a wall using HTTPUnit to navigate the heavily JavaScripted test page.  http://plurk.com/p/ukhzt</t>
  </si>
  <si>
    <t xml:space="preserve">This ride seem long as hell I'M BORED </t>
  </si>
  <si>
    <t>gDaisyp</t>
  </si>
  <si>
    <t xml:space="preserve">Rubbish, just found out 2.5 people are going to be made redundant at work. </t>
  </si>
  <si>
    <t>Charl_X2009</t>
  </si>
  <si>
    <t xml:space="preserve">Just join the networkin site its well shit </t>
  </si>
  <si>
    <t>pfreet</t>
  </si>
  <si>
    <t>Wolfram doesn't know this one though   http://bit.ly/50mvq ?</t>
  </si>
  <si>
    <t>PeepoUK</t>
  </si>
  <si>
    <t xml:space="preserve">@brianhalliday oh, horrid times of boredness if u don't get picked. </t>
  </si>
  <si>
    <t>gillianne17</t>
  </si>
  <si>
    <t>is so saddd.  Can't tweet anymore. My laptop is broken. Help! Haha..</t>
  </si>
  <si>
    <t xml:space="preserve">Why won't my phone let me follow people </t>
  </si>
  <si>
    <t xml:space="preserve">I had a sausage egg biscuit from mcdonalds. I haven't done my outside patrol yet. </t>
  </si>
  <si>
    <t>kon_war</t>
  </si>
  <si>
    <t xml:space="preserve">@M_DR  patience.... You are missing the good things... At least you dont hv to come to office on mondays. </t>
  </si>
  <si>
    <t>thegirlfrommanc</t>
  </si>
  <si>
    <t xml:space="preserve">A day before the exam and I still can't bring myself to revise the crappy subject </t>
  </si>
  <si>
    <t>4suka</t>
  </si>
  <si>
    <t xml:space="preserve">@rodrigoinbrazil ur lucky! I can't find nobody to make my video </t>
  </si>
  <si>
    <t>jordenamber</t>
  </si>
  <si>
    <t>@rosie_rage hahahaha! thats abit harsh! im sure your meant to think that your kids are like amazing! LOL! bless her! im at work later  xx</t>
  </si>
  <si>
    <t xml:space="preserve">@omgitsandrea me too! But, i gotta take you to Ocala then drive to Tampa- let's go! </t>
  </si>
  <si>
    <t>katiejoarbuckle</t>
  </si>
  <si>
    <t xml:space="preserve">Monday is so not my friend. Really craving a Mt Dew right now! </t>
  </si>
  <si>
    <t>LuciaChan</t>
  </si>
  <si>
    <t xml:space="preserve">#3turnoffwords I gotta go to work in 10 minutes </t>
  </si>
  <si>
    <t>The TV show &amp;quot;The Unusuals&amp;quot; has been canceled   http://bit.ly/eKX2r</t>
  </si>
  <si>
    <t>Prodigy album from start to end! Still working though!  AAh work! Aah! Have resulted to some classy jazz/lounge Richard Cheese! Ohh yeah!</t>
  </si>
  <si>
    <t>mybutterflydmz</t>
  </si>
  <si>
    <t xml:space="preserve">Off to the day job today...didn't sleep worth a darn last night...have a feeling it will be a long day </t>
  </si>
  <si>
    <t>@kkaazz haaha 'no affence old people' ahh cracker! I can't eleive the bracelet is sold out  waaa</t>
  </si>
  <si>
    <t>allieb2689</t>
  </si>
  <si>
    <t xml:space="preserve">wtf i missed the finale of survivor? i'm so mad </t>
  </si>
  <si>
    <t>Raelyn75</t>
  </si>
  <si>
    <t xml:space="preserve">Dentist appt today. For me this is about as enjoyable as typing embalming appt today </t>
  </si>
  <si>
    <t xml:space="preserve">@Tee650gfam are you tryna make me feel bad??? Cause its working </t>
  </si>
  <si>
    <t>makeupbynumbers</t>
  </si>
  <si>
    <t xml:space="preserve">I forgot? Hee hee? Will that get me off? Doubt it </t>
  </si>
  <si>
    <t>JuicySarah89</t>
  </si>
  <si>
    <t xml:space="preserve">Having break, sitting in my room, and wanna go home! This hotel is so ewww .... I hate it here!!!! I miss home </t>
  </si>
  <si>
    <t>__fatty</t>
  </si>
  <si>
    <t xml:space="preserve">another lonely day spent forgotten on the coffee table </t>
  </si>
  <si>
    <t xml:space="preserve">@Lady_Twitster I'm off for a soak in the rain - need to retrieve waterproofs from the car... yes, I know, should've brought them in!! </t>
  </si>
  <si>
    <t>Lila89</t>
  </si>
  <si>
    <t xml:space="preserve">@Evchen89 Willkommen im Club! </t>
  </si>
  <si>
    <t>kcunning</t>
  </si>
  <si>
    <t>just realized someone took her mug  Who would do that?</t>
  </si>
  <si>
    <t>hayward_87</t>
  </si>
  <si>
    <t xml:space="preserve">hoping abbey-louise gets better soon!!! poor wee girl broke her collar bone at the park </t>
  </si>
  <si>
    <t>Writing compositions in Japanese is hard and time consuming.  Especially considering that I'm not even good at writing them in English.</t>
  </si>
  <si>
    <t>kieracandiano</t>
  </si>
  <si>
    <t xml:space="preserve">getting my tooth pulled </t>
  </si>
  <si>
    <t>Mbyers09</t>
  </si>
  <si>
    <t xml:space="preserve">work then spinning... Is it time to go back to UD yet?!?! </t>
  </si>
  <si>
    <t>stevenwestwell</t>
  </si>
  <si>
    <t xml:space="preserve">@chrisabird Totally agree, but it has been ages since Iast went to a game </t>
  </si>
  <si>
    <t xml:space="preserve">still unsure whether i have cold or hayfever but i know i feel utter poo today </t>
  </si>
  <si>
    <t>GameCouch</t>
  </si>
  <si>
    <t xml:space="preserve">@trixie360 crap, I just sent you an email and forgot to mention that I'm also a ghost hunter </t>
  </si>
  <si>
    <t>aliciabest</t>
  </si>
  <si>
    <t xml:space="preserve">working again today. omg im so tired </t>
  </si>
  <si>
    <t xml:space="preserve">Just watched the Tweetup Hyderabad video. Looks like fun! I wish I could go to a tweetup too! </t>
  </si>
  <si>
    <t xml:space="preserve">i'm starving, but i is poar </t>
  </si>
  <si>
    <t xml:space="preserve">@shamanaflora sounds divine! blueberries are out of season here </t>
  </si>
  <si>
    <t>DonnaWarwas</t>
  </si>
  <si>
    <t xml:space="preserve">Cooking french toast and about to look for my coffee maker and grinder, but I don't remember which box I put it in. </t>
  </si>
  <si>
    <t>stuartma</t>
  </si>
  <si>
    <t xml:space="preserve">Spending the night at St. Joe's emerg was not how we planned to pass the long weekend </t>
  </si>
  <si>
    <t>@flishflash awww hun  u tired or something else?? need a big squishy hug??? only 2 months and 4 days to go!!</t>
  </si>
  <si>
    <t xml:space="preserve">cup of coffee #2. I need a kick in the pants to get moving. So much to pack and no clue where to start today.  Hubs is working today too </t>
  </si>
  <si>
    <t>metalheadbangr</t>
  </si>
  <si>
    <t>on my way to school  at least i only have 3 weeks left</t>
  </si>
  <si>
    <t xml:space="preserve">some one should call me im bored.. and tired.. and lonely.. and hyped up on life? Just can't sleep </t>
  </si>
  <si>
    <t>MWPayne</t>
  </si>
  <si>
    <t xml:space="preserve">@WestEndUpdates thank you! back to work now </t>
  </si>
  <si>
    <t>RitabixLuvsPink</t>
  </si>
  <si>
    <t xml:space="preserve">Driving from manchester to Glasgow is loooooooong </t>
  </si>
  <si>
    <t xml:space="preserve">biology lab report is super killing me! i don't even want to do labs!! </t>
  </si>
  <si>
    <t>lordmuttley</t>
  </si>
  <si>
    <t xml:space="preserve">@ProudGamerTweet I rather average 32370 </t>
  </si>
  <si>
    <t>CosmicJase</t>
  </si>
  <si>
    <t>@SarahFTW I know  sometimes i just pretend i have a superpower like when i say something it will be true. That would be an awesome power.</t>
  </si>
  <si>
    <t>BeeJNewark</t>
  </si>
  <si>
    <t xml:space="preserve">So that's the test match over. May have to do some work now </t>
  </si>
  <si>
    <t>@cyborgfranky  sorry, we were looking forward to it. Not enough advance tickets sold means that the promoter was worried he'd loose money</t>
  </si>
  <si>
    <t>kristineq</t>
  </si>
  <si>
    <t>@ststeph you're up early! haha, coffee is nasty. sometimes. I am so sleepy  just thought you'd like to know :o)</t>
  </si>
  <si>
    <t xml:space="preserve">@Scarborough_UK I know - it started out lovely but now a big darl cloud has covered the sun </t>
  </si>
  <si>
    <t xml:space="preserve">this sickness is getting worse </t>
  </si>
  <si>
    <t>MaryVader</t>
  </si>
  <si>
    <t xml:space="preserve">alone again </t>
  </si>
  <si>
    <t>bephoebe</t>
  </si>
  <si>
    <t>@ThoreauLM Safe travels this week.  We are all still sad  for ourselves, but happy for you!</t>
  </si>
  <si>
    <t>LLLai</t>
  </si>
  <si>
    <t xml:space="preserve">'s whole family is in Malacca...man I wanna be there too... I missed ma Nyonya ice and Nyonya laksa </t>
  </si>
  <si>
    <t>kdl19</t>
  </si>
  <si>
    <t>@thebiggerlights just left  I really hate that my friends are scattered everywhere and touring the world and no where near me..lame</t>
  </si>
  <si>
    <t>allaboutg</t>
  </si>
  <si>
    <t xml:space="preserve">@codem We had the same problem at SES - no WiFi </t>
  </si>
  <si>
    <t>stephenserge</t>
  </si>
  <si>
    <t xml:space="preserve">Back to class for the next 6 weeks </t>
  </si>
  <si>
    <t>manujnaik</t>
  </si>
  <si>
    <t xml:space="preserve">im trying to find a wat to install the pdf add-in for office 2007 portable edition....no luck! </t>
  </si>
  <si>
    <t>emmamarycarson</t>
  </si>
  <si>
    <t xml:space="preserve">@_sarahsteel ooooh what film? @LONGAIR_ physics is baws.. i dont think ive learnt ANYTHING this year! theres so much to know </t>
  </si>
  <si>
    <t>Hgo24</t>
  </si>
  <si>
    <t>@PeetPistol ok ca! so what did you do guys? (sorry pour paris et boston by the wway    )</t>
  </si>
  <si>
    <t>blessedmama</t>
  </si>
  <si>
    <t xml:space="preserve">please pray...jerry is in a-fib and is concerned he'll need to go to the hospital later. </t>
  </si>
  <si>
    <t>A day of studying for me, spanish exam on thursday! Estarï¿½ nerviosa! And work tonight  but only 3 weeks until im off for 3 months! woo!</t>
  </si>
  <si>
    <t>rlakes</t>
  </si>
  <si>
    <t xml:space="preserve">Another 8 o'clock game yuck </t>
  </si>
  <si>
    <t>angbrueske</t>
  </si>
  <si>
    <t xml:space="preserve">I'm up, I'm Up! And I'm going to work...   </t>
  </si>
  <si>
    <t>jillzzzy</t>
  </si>
  <si>
    <t xml:space="preserve">@jordanknight welcome back!  So sorry I mssed it </t>
  </si>
  <si>
    <t>@MsMarmitelover shame  Did they say why?</t>
  </si>
  <si>
    <t>maja_bbyxD</t>
  </si>
  <si>
    <t xml:space="preserve">Math is a waste of life </t>
  </si>
  <si>
    <t>georgina_g</t>
  </si>
  <si>
    <t xml:space="preserve">British weather FAIL! #weather fail </t>
  </si>
  <si>
    <t>aakar</t>
  </si>
  <si>
    <t xml:space="preserve">Past few days were a disappointment for Boston sports fans... </t>
  </si>
  <si>
    <t>chiptaker1099</t>
  </si>
  <si>
    <t xml:space="preserve">Damn, the 24 hour vending machine at the water store ripped me off a  $1.00. Now I'm out a dollar and I have no water. Its monday </t>
  </si>
  <si>
    <t xml:space="preserve">@Miamoodles I still don't know what it is... </t>
  </si>
  <si>
    <t>zainyk</t>
  </si>
  <si>
    <t>reading the sunday supplements (i know its monday stfu) Times Culture says Fleet Foxes at Glasto will be highlight of summer.  want.</t>
  </si>
  <si>
    <t>BrysonBDog</t>
  </si>
  <si>
    <t xml:space="preserve">Vet today at 5:30 for my swollen knee. </t>
  </si>
  <si>
    <t>moniQnaKcy</t>
  </si>
  <si>
    <t>@sergeantkero iyaaa....can't wait for ur next DIY project,,hihiii,.,,tapi aku ga bs buatnya,,kek susah bgt  tp blm coba sii..</t>
  </si>
  <si>
    <t>shortstack09</t>
  </si>
  <si>
    <t xml:space="preserve">oh my gosh i am tired </t>
  </si>
  <si>
    <t>tercowas</t>
  </si>
  <si>
    <t>I have to go to the GYM  it's toooooo hot.</t>
  </si>
  <si>
    <t>tazblue</t>
  </si>
  <si>
    <t xml:space="preserve">@dheaasa @feliciasfelicia yes,she has a javelin! ohh,im so jealous of her.. i mean its expensive! she bought it ysterday.. </t>
  </si>
  <si>
    <t>queenvee</t>
  </si>
  <si>
    <t xml:space="preserve">@MaggieA Ridiculously fast. It's not just you. It's its only flaw. Nightly charging required. </t>
  </si>
  <si>
    <t>tayloranne91</t>
  </si>
  <si>
    <t xml:space="preserve">Coldplay is in town </t>
  </si>
  <si>
    <t>dorminica</t>
  </si>
  <si>
    <t xml:space="preserve">@herojaejoong really, u wana talk to fan everywhere? I'm vietnamese fan, I'm online now, but where are you now </t>
  </si>
  <si>
    <t>Belinda_Bee</t>
  </si>
  <si>
    <t xml:space="preserve">@Lynchie555 CAR if its anything like it is here. i dont have a choice...its walk in the rain or nowt </t>
  </si>
  <si>
    <t>ltomuta</t>
  </si>
  <si>
    <t xml:space="preserve">Tested a fix for the S60 route generator utility. A long overdue one </t>
  </si>
  <si>
    <t>eindyelha</t>
  </si>
  <si>
    <t>says aww. last week na ng sepm.  http://plurk.com/p/ukiu5</t>
  </si>
  <si>
    <t>tsjap81</t>
  </si>
  <si>
    <t xml:space="preserve">tommorow me first exame!!!!! AAAAAAAAAAAAAHHHHHHHHHHHHHHHHHHHHHHHHHHHHHH!!!!!!!!!!!!!!!!! </t>
  </si>
  <si>
    <t>@nunocristelo thanks for the link but I can't read it  English or French I can read.</t>
  </si>
  <si>
    <t>bedofbrownrice</t>
  </si>
  <si>
    <t xml:space="preserve">@slowdescent you didn't go with i smell cookies??? disappointment plus </t>
  </si>
  <si>
    <t>Moment of truth now! Please, please let me pass this class with a c at least...  everything is tied to this class...</t>
  </si>
  <si>
    <t>theredseat</t>
  </si>
  <si>
    <t xml:space="preserve">Rough weekend for Boston sports. Bummer cuz you guys TOTALLY would have loved our new Celtics and Bruins lines of merch. </t>
  </si>
  <si>
    <t>MissM08</t>
  </si>
  <si>
    <t>Workin from home today bc I'm sick...  ughhhhh</t>
  </si>
  <si>
    <t>jdphillips25</t>
  </si>
  <si>
    <t xml:space="preserve">Ew.. Classsss </t>
  </si>
  <si>
    <t>martma</t>
  </si>
  <si>
    <t xml:space="preserve">Really prefer Tx State library policy of no late fees. UTSA sucks. They want $21. </t>
  </si>
  <si>
    <t>Pinie_no1</t>
  </si>
  <si>
    <t xml:space="preserve">Trong nï¿½y toï¿½n ng??i n??c ngoï¿½i mï¿½nh vï¿½o ??c ch?ng hi?u mï¿½tï¿½ gï¿½ c? :-&amp;lt; h?c d?t English nï¿½ kh? th? ??y </t>
  </si>
  <si>
    <t xml:space="preserve"> Why do you always have to act like this? - http://tweet.sg</t>
  </si>
  <si>
    <t>hughjohnson</t>
  </si>
  <si>
    <t xml:space="preserve">#iPhone developers please note. STOP making great games. It's costing me  a small fortune </t>
  </si>
  <si>
    <t>jennjuicebox</t>
  </si>
  <si>
    <t xml:space="preserve">i really want to sing really loud right now </t>
  </si>
  <si>
    <t>bestever23</t>
  </si>
  <si>
    <t xml:space="preserve">It must suck having children.....but I still want one </t>
  </si>
  <si>
    <t>bfpt</t>
  </si>
  <si>
    <t xml:space="preserve">Backing up my iTunes it's taking ages </t>
  </si>
  <si>
    <t>Rachykins12</t>
  </si>
  <si>
    <t xml:space="preserve">I just realised this year will be my last year as a Teenager. Gutted </t>
  </si>
  <si>
    <t>@jordanknight twitter has been DEAD since you guys left  welcome back!!!!!</t>
  </si>
  <si>
    <t>Kaizorzim</t>
  </si>
  <si>
    <t>At work. Still need to get my coffee. Out of smokes.  Didn't wake up in time to go buy more.</t>
  </si>
  <si>
    <t>the_kd</t>
  </si>
  <si>
    <t>@Faithful_STAR :: I feel you!!! Mine says he won't ever take 4hrs, but I don't think we have a day off.  we already on a break tho lol.</t>
  </si>
  <si>
    <t>YoBemis</t>
  </si>
  <si>
    <t xml:space="preserve">I wish my clients didn't use Microsoft products (specifically Excel).  They make life for a mainframe programmer a bit difficult.  UGH </t>
  </si>
  <si>
    <t>Sonlife</t>
  </si>
  <si>
    <t xml:space="preserve">Have just quarreled with mom ... </t>
  </si>
  <si>
    <t>At the Raleigh airport - I got in trouble with security  on my way home to San Diego now though</t>
  </si>
  <si>
    <t xml:space="preserve">Well today, I have decided we will be having roast chicken again this evening. Will try not to serve it raw </t>
  </si>
  <si>
    <t>yurhighness</t>
  </si>
  <si>
    <t xml:space="preserve">Good Morning...  it is Monday, and i am late.  ugh....  </t>
  </si>
  <si>
    <t xml:space="preserve">@helga_hansen Yes, it's a tricky one. I guess it'd be easier if you had the website up and running so at least you could sell there </t>
  </si>
  <si>
    <t>robertwclark</t>
  </si>
  <si>
    <t xml:space="preserve">5.5 hours away from being done for the semester. Still have some packing to finish </t>
  </si>
  <si>
    <t xml:space="preserve">The leather miniskirt I ordered for revamped!crossplay!Mello is too long and loose. Needs moar slutty. </t>
  </si>
  <si>
    <t>cobrastarfish</t>
  </si>
  <si>
    <t>@ladykronik Oh honey  Call me sometime on Wednesday (the one day I really have... Read More: http://is.gd/AZG9</t>
  </si>
  <si>
    <t>robreid804</t>
  </si>
  <si>
    <t xml:space="preserve">I'm really out of it today. Hope I'm not coming down with something. </t>
  </si>
  <si>
    <t xml:space="preserve">/yawn too early </t>
  </si>
  <si>
    <t>Tbucci</t>
  </si>
  <si>
    <t xml:space="preserve">The muffin was good but MILK WAS A BAD CHOICE </t>
  </si>
  <si>
    <t>faithandtrust</t>
  </si>
  <si>
    <t>failed my driving test again   oh well just wasn't my day ~x~</t>
  </si>
  <si>
    <t>JRC76</t>
  </si>
  <si>
    <t xml:space="preserve">@DonnieWahlberg  That kinda hurts ... I didn't want to miss out.  </t>
  </si>
  <si>
    <t xml:space="preserve">@lindab142 ugh i am so sorry </t>
  </si>
  <si>
    <t>honiedip</t>
  </si>
  <si>
    <t>@shelliedenise mad?? for why??? lol. we had a little party Sat night. I text you, but you didn't reply  *tear* lol.</t>
  </si>
  <si>
    <t xml:space="preserve">Why is summer so short? </t>
  </si>
  <si>
    <t xml:space="preserve">mi bf n mi jus broke up so im feelin real down </t>
  </si>
  <si>
    <t>is on a break at work! im so tired its not even funny! cant wait for some time off! Longgg overdue!..working 7 days is not advisable  lol</t>
  </si>
  <si>
    <t>@jordanknight soooo gutted I couldnt be there!!!!!!!! The UK need some news JK!?  xxxxxxxxx</t>
  </si>
  <si>
    <t>MsMartinez2you</t>
  </si>
  <si>
    <t xml:space="preserve">Eminem will be doing a free concert here in Detroit!! Wish I could get a ticket but not standing outside to get one!!! </t>
  </si>
  <si>
    <t>@DonnieWahlberg glad to hear u had fun!! sorry to hear about u being sick  i will be on the boat next year!!</t>
  </si>
  <si>
    <t>barleythecat</t>
  </si>
  <si>
    <t xml:space="preserve">waiting for my food. half an hour to go </t>
  </si>
  <si>
    <t>harpegirl</t>
  </si>
  <si>
    <t xml:space="preserve">A holiday here today, but I am still doing catch-up work.  </t>
  </si>
  <si>
    <t>Samantha_Blue</t>
  </si>
  <si>
    <t xml:space="preserve">annoyed. begining to think some ppl do specifc shit just to start my day off bad </t>
  </si>
  <si>
    <t>@madwin yes, you did miss it  lol</t>
  </si>
  <si>
    <t>Tulogirl2</t>
  </si>
  <si>
    <t xml:space="preserve">Lakers won game 7, that means they'll kill the Nuggetts!!!!! </t>
  </si>
  <si>
    <t>heathersel</t>
  </si>
  <si>
    <t xml:space="preserve">Feeling really, really bad for my hubby working in this nasty weather. </t>
  </si>
  <si>
    <t>amackinlay</t>
  </si>
  <si>
    <t xml:space="preserve">@rdzien my boot scripts are fine. Sadly MySQL isn't </t>
  </si>
  <si>
    <t>mcantor</t>
  </si>
  <si>
    <t xml:space="preserve">@mhebrank Carpool'd </t>
  </si>
  <si>
    <t>jessxsnyder</t>
  </si>
  <si>
    <t xml:space="preserve">Soo crabby, and dont feel good... </t>
  </si>
  <si>
    <t>justcooldesign</t>
  </si>
  <si>
    <t xml:space="preserve">@contentcottage very cold here too - even poppy slept in later then usual! just gave in and cranked up the heat. I had to </t>
  </si>
  <si>
    <t xml:space="preserve">@sarahkaminsky I'm headed to work.  I start full time hours today </t>
  </si>
  <si>
    <t xml:space="preserve">fresh out the shower..bout 2 head bac 2 kissimmee </t>
  </si>
  <si>
    <t>BMCfan</t>
  </si>
  <si>
    <t xml:space="preserve">queing again </t>
  </si>
  <si>
    <t>webboy10169</t>
  </si>
  <si>
    <t xml:space="preserve">is up and virus hunting </t>
  </si>
  <si>
    <t xml:space="preserve">Wishes elections in Latin America could bring positive results like they did in India.  Emerging markets disparities </t>
  </si>
  <si>
    <t>ABIdABI</t>
  </si>
  <si>
    <t xml:space="preserve">i feel like i've been hit by a train </t>
  </si>
  <si>
    <t xml:space="preserve">i want to email Apple but cannot find ANY email address!!!! </t>
  </si>
  <si>
    <t>chitowngal82</t>
  </si>
  <si>
    <t xml:space="preserve">@chris_183 how was sat night? sorry couldnt make it </t>
  </si>
  <si>
    <t xml:space="preserve">oh yeah, i saw brit's baby yesterday!!!!! cutest little baby boy i've ever held.  well, first.  but still i LOVEEE BABIES.  </t>
  </si>
  <si>
    <t>Azlen</t>
  </si>
  <si>
    <t xml:space="preserve">@lindam73 Things are good.  Not too much excitement for an early Monday morning.  Sorry to hear there's screwed aspects in your life. </t>
  </si>
  <si>
    <t xml:space="preserve">@chargarrisson i'll say she over took me and now she's coming after you! haha see you period 2 for legal + 5 waaaaaa </t>
  </si>
  <si>
    <t xml:space="preserve">Ipod on about 2 turn off on my ass....ugghhh I need sum juice...cant work without it </t>
  </si>
  <si>
    <t>mamajoan</t>
  </si>
  <si>
    <t xml:space="preserve">Certain tweeps seem awfully quiet lately. Is it because I'm not seeing their @ replies any more? </t>
  </si>
  <si>
    <t>@jmebbk Aaaah you've been here before?!?  DAMMIT I missed out on that!! do u remember where in Dk you performed?</t>
  </si>
  <si>
    <t>kkivett</t>
  </si>
  <si>
    <t>What? They still require money to use golf courses?  Off to work I go...</t>
  </si>
  <si>
    <t>DdubCvergirl</t>
  </si>
  <si>
    <t>@jordanknight we missed you jordan  hope you had a great time and hope you enjoyed you'r birthday! x</t>
  </si>
  <si>
    <t>JayCuh</t>
  </si>
  <si>
    <t xml:space="preserve">Rough night...can't sleep </t>
  </si>
  <si>
    <t xml:space="preserve">@allaboutg you really wouldnt expect this at a very internet focused event #ses #smx ... We wants wifi </t>
  </si>
  <si>
    <t>meganledford</t>
  </si>
  <si>
    <t xml:space="preserve">Allergies + Change in Weather = A Soar Throat.  </t>
  </si>
  <si>
    <t>NandNGriesmer</t>
  </si>
  <si>
    <t xml:space="preserve">I'm gonna miss hearing about the boat. My escape from reality b/c right now my reality is sucking big time </t>
  </si>
  <si>
    <t>smurfette1921</t>
  </si>
  <si>
    <t xml:space="preserve">being sick at work </t>
  </si>
  <si>
    <t>sheriperez</t>
  </si>
  <si>
    <t>@BCorson being one of our regulars...we missed you!    definitely a great success. All were happy &amp;amp; had a blast!</t>
  </si>
  <si>
    <t xml:space="preserve">Why do people always have to leave? </t>
  </si>
  <si>
    <t xml:space="preserve">@mbreinholt ohhh hiking *jealous*... I don't get out enough. I'm speeding through my morning trying to put a proposal together </t>
  </si>
  <si>
    <t>@luvinmycurves yeess! I am very sad about that!   but let's hit the sto'!</t>
  </si>
  <si>
    <t xml:space="preserve">@LesleaC wish I could but I'm slaving away for the man again </t>
  </si>
  <si>
    <t>Trigoddess1969</t>
  </si>
  <si>
    <t>walked in boot w/Bella &amp;amp; boys Sun 3 mi 45 min - ugh   Lifted am inc weights. Swim tonight.</t>
  </si>
  <si>
    <t>Cade_One</t>
  </si>
  <si>
    <t xml:space="preserve">Today must be &amp;quot;Submit Bad Art Monday!&amp;quot; </t>
  </si>
  <si>
    <t xml:space="preserve">so i might have my hair curly after all on thursday if it's going to rain... </t>
  </si>
  <si>
    <t xml:space="preserve">@lrnevil its hard to find the time! D: I have to wake up an hour and a half earlier than I normally would in order to be able to eat </t>
  </si>
  <si>
    <t xml:space="preserve">@rumpledoodles yeah I know </t>
  </si>
  <si>
    <t>lwescott</t>
  </si>
  <si>
    <t xml:space="preserve">missed delivery of microscope </t>
  </si>
  <si>
    <t>SotongPrincess</t>
  </si>
  <si>
    <t xml:space="preserve">Tummy feeling down under for the past few nights... </t>
  </si>
  <si>
    <t xml:space="preserve">@the_apostate under the sea? You'll drown </t>
  </si>
  <si>
    <t>SavvyAuntie</t>
  </si>
  <si>
    <t>@sarah_ross Oh gosh I'm so sorry to hear that....  Sending you my prayers and thoughts....</t>
  </si>
  <si>
    <t xml:space="preserve">Would love to drop in to #flashcamp_uk birmingham for Flash Builder 4 Catalyst stuff.. But work commitments in Notts sat NO WAY SUCKAH! </t>
  </si>
  <si>
    <t>gerdaduring</t>
  </si>
  <si>
    <t xml:space="preserve">how cane you make the letters bigger for who it is to small.............................like me </t>
  </si>
  <si>
    <t>mhodos</t>
  </si>
  <si>
    <t xml:space="preserve">@alycia_ann I DO! But these patients won't appreciate me ducking out. </t>
  </si>
  <si>
    <t>@JackIngramMusic I havent seen you at Gruene Hall for like 5 years  I feel so deprived</t>
  </si>
  <si>
    <t>NashCole</t>
  </si>
  <si>
    <t xml:space="preserve">The airport keeps taking people away from me.  </t>
  </si>
  <si>
    <t>eb0204</t>
  </si>
  <si>
    <t>@DonnieWahlberg *tear* i missed out  glad to have you back home!</t>
  </si>
  <si>
    <t>Rubyonwheels</t>
  </si>
  <si>
    <t xml:space="preserve">wheels are back! woooooooot! yeah! looking shiny and good. Weather atrocious so not going out for a run right now </t>
  </si>
  <si>
    <t>mikefortgens</t>
  </si>
  <si>
    <t xml:space="preserve">#MySQL database gone on my #Synology NAS server.. so much for the website of our little girl </t>
  </si>
  <si>
    <t xml:space="preserve">G'morning... no coffee in house </t>
  </si>
  <si>
    <t>FrenchBeatsInt</t>
  </si>
  <si>
    <t>@TaymaLoren http://bit.ly/8A7yq  F.B.I Prod and thx for the unfollow  have a great day</t>
  </si>
  <si>
    <t>jankk93</t>
  </si>
  <si>
    <t>boreddd. photoshop isnt filling my bordem today. and no ones texting backkk  blahh. i hate mondays.</t>
  </si>
  <si>
    <t>Jananananana</t>
  </si>
  <si>
    <t>@jamabam does that mean that there's 6,707 of me if there's one of me in every million  I thought I was 1 in 6,706,993,152</t>
  </si>
  <si>
    <t>badtrip. sira ang router sa bahay...  http://plurk.com/p/ukjlt</t>
  </si>
  <si>
    <t>AlienRocker</t>
  </si>
  <si>
    <t>been at school since 7:30 and cant leave till 2    at least my parents are coming up so I get to see them and get my new car (moms car)</t>
  </si>
  <si>
    <t>@Nicward2 No fun, I don't want to win...I want to play  lol</t>
  </si>
  <si>
    <t>Getting ready for school.  don't you just hate Monday mornings?</t>
  </si>
  <si>
    <t>steamyAnita</t>
  </si>
  <si>
    <t>Terrible, I couldn't enter my twitter since Saturday...  too sad that I missed all the updates...</t>
  </si>
  <si>
    <t xml:space="preserve">Dear Google News: I really, really need for you to work in the morning. Pretty please. You can crash all you want in the afternoon. </t>
  </si>
  <si>
    <t>SHLEYAEM12</t>
  </si>
  <si>
    <t xml:space="preserve">dJust got done walking up a BIG as HILL... now my butt hurts really bad </t>
  </si>
  <si>
    <t>JennyD82</t>
  </si>
  <si>
    <t>Had a great weekend... now its back to reality   I think I'm having a major case of the Mondays!!!!</t>
  </si>
  <si>
    <t>dizziedani</t>
  </si>
  <si>
    <t xml:space="preserve">well the temper tantrums are back... yay mondays </t>
  </si>
  <si>
    <t xml:space="preserve">dt fillet o fish was der shit..im not full doe..i dnt even have snacks in my snack draw </t>
  </si>
  <si>
    <t>AyeBloodyRight</t>
  </si>
  <si>
    <t>@geevongore its dead annoying :/ i never realised there was a limit to how many times you can access twitter?  ruin my fun haha</t>
  </si>
  <si>
    <t>@Jamie_127 dive may involve u in another a&amp;amp;e trip not recommended! um i have the flu  so bed bound with chicken soup x</t>
  </si>
  <si>
    <t>demilliken</t>
  </si>
  <si>
    <t xml:space="preserve">@agent_x i don't know that one... </t>
  </si>
  <si>
    <t>edelr</t>
  </si>
  <si>
    <t>still no heating in my house   im froze</t>
  </si>
  <si>
    <t>@kyleelane I think so to. She think nobody likes her stuff.  poo</t>
  </si>
  <si>
    <t>thewilleffect</t>
  </si>
  <si>
    <t xml:space="preserve">I'm about to flip out if my connection dies again. Its died twice for a half hour plus and I've only be home for a little over 3 hours. </t>
  </si>
  <si>
    <t>lrnevil</t>
  </si>
  <si>
    <t>i wake up 2 hrs before i have to be at mikes  but urs is earlier</t>
  </si>
  <si>
    <t xml:space="preserve">@MichAtagana That intertextual reference was lost on me. Sorry... </t>
  </si>
  <si>
    <t>@happikali It's not finished yet. But, I'll send her a message.  sad news. Hopefully she gets better overnight.</t>
  </si>
  <si>
    <t>mimiy75</t>
  </si>
  <si>
    <t xml:space="preserve">finally.....heading home.  this week, I'll be stuck in the office  </t>
  </si>
  <si>
    <t>Perfect1337</t>
  </si>
  <si>
    <t xml:space="preserve">the floor isnt so comfy once your sober </t>
  </si>
  <si>
    <t xml:space="preserve">@andersal21 They all ended up free of course, but they flashed ahead 4yrs and they were visiting Michael's grave </t>
  </si>
  <si>
    <t>paulamackie</t>
  </si>
  <si>
    <t xml:space="preserve">@HaleyRoxx yeah i know, that's why it's so rubbish, lol. i've missed dear superstar the past 3 times they've been in scotland too </t>
  </si>
  <si>
    <t>chrisphoto</t>
  </si>
  <si>
    <t xml:space="preserve">Wishing my car was fixed. Hate riding to work. </t>
  </si>
  <si>
    <t>Ok i seriously need somone to talk 2 not seen anyone today  I talking to my dog &amp;amp; he is not big on convos where r u Pippeemoooeee?</t>
  </si>
  <si>
    <t>thelegendarywc</t>
  </si>
  <si>
    <t xml:space="preserve">Downside of doing the AIDS Walk... I caught a cold and my right leg is sore. </t>
  </si>
  <si>
    <t>Loren_K</t>
  </si>
  <si>
    <t xml:space="preserve">got the wrong size robe for graduation </t>
  </si>
  <si>
    <t xml:space="preserve">@ChristieB13 yea no shit,  what a yucky nasty day </t>
  </si>
  <si>
    <t>ashleedn05</t>
  </si>
  <si>
    <t>Weekends over  Back to work!</t>
  </si>
  <si>
    <t>Spending much of my time trying to choose a laptop  I like the specs and price here  http://bit.ly/tmLTt Any advice?</t>
  </si>
  <si>
    <t>D1Shadow</t>
  </si>
  <si>
    <t xml:space="preserve">@FrigginGrawr Love that song.  And where you been?  No Tanaris love? </t>
  </si>
  <si>
    <t>@joesafiend WHAT?! I just went ton check out http://www.yoyomofo.com/ and it's not there!!!  Sad times</t>
  </si>
  <si>
    <t xml:space="preserve">Just got up im hella tired went to bed at 4 last night </t>
  </si>
  <si>
    <t>davemidd</t>
  </si>
  <si>
    <t xml:space="preserve">@destroytoday Shame you didn't get to fix the loss of tweet focus after replying/retweeting </t>
  </si>
  <si>
    <t>Slikolas</t>
  </si>
  <si>
    <t xml:space="preserve">@bobbbie you don't love me anymore </t>
  </si>
  <si>
    <t>@babygirlparis it's raining here  booo. i need some sunshine!</t>
  </si>
  <si>
    <t>wermannn</t>
  </si>
  <si>
    <t xml:space="preserve">tired. not impressed with Monday. </t>
  </si>
  <si>
    <t xml:space="preserve">I miss my JSI </t>
  </si>
  <si>
    <t xml:space="preserve">Got horrible flu n fever. Sweats n chills aint good. Can barely eat also cos my throat's swollen </t>
  </si>
  <si>
    <t>andax</t>
  </si>
  <si>
    <t>@e_liz_abeth_ann  what's the matter?</t>
  </si>
  <si>
    <t>4Manny</t>
  </si>
  <si>
    <t xml:space="preserve">Still looking, sending out resumes, but no bites yest ... </t>
  </si>
  <si>
    <t>JBFDR</t>
  </si>
  <si>
    <t>@Shakira_Monet whatever punk  You trying to deny yours LOL. How was your weekend</t>
  </si>
  <si>
    <t xml:space="preserve">I wish I could stop stressing about/for my mum. This is a horrible situation for anyone to be in, let alone my wonderful  mother </t>
  </si>
  <si>
    <t>jthake</t>
  </si>
  <si>
    <t>@rbanks54 @MaheshKrishnan yeah apparently 3am AUS WST time  hopefully I'll get it tomoro in training ;-) #VS2010</t>
  </si>
  <si>
    <t>XxheymondayxX10</t>
  </si>
  <si>
    <t xml:space="preserve">*yawn* about to go to skool </t>
  </si>
  <si>
    <t>RogerSieber</t>
  </si>
  <si>
    <t>i want my girl back  get me out of this 8 hour class</t>
  </si>
  <si>
    <t>paigeesther</t>
  </si>
  <si>
    <t xml:space="preserve">Is cold + rainy </t>
  </si>
  <si>
    <t>@Jon75 nice...! I have a root canal on Weds  At least they're seeing you rather quickly tho... it's never as bad as media reports!</t>
  </si>
  <si>
    <t>Chloeamyy_xo</t>
  </si>
  <si>
    <t>German Oral Exam Tomorrow  x</t>
  </si>
  <si>
    <t>Kellli</t>
  </si>
  <si>
    <t>summer classes start today  i hope the people in them don't suck</t>
  </si>
  <si>
    <t>MelbaTexasToast</t>
  </si>
  <si>
    <t xml:space="preserve">forgot my moms bday and didnt call her for mothers day </t>
  </si>
  <si>
    <t>juliastover</t>
  </si>
  <si>
    <t xml:space="preserve">Feeling sorry for taking too long of a shower... </t>
  </si>
  <si>
    <t xml:space="preserve">sitting through pre-press seminar......i' about to fall asleep. </t>
  </si>
  <si>
    <t xml:space="preserve">and im on day 13 lol...next day off 30th May!!! </t>
  </si>
  <si>
    <t>Stompinggrounds</t>
  </si>
  <si>
    <t xml:space="preserve">Today seems like it's going to be a long day haha it's dark and rainy out and my puter is being very slow </t>
  </si>
  <si>
    <t>altheaharper</t>
  </si>
  <si>
    <t xml:space="preserve">still sick...I have so much I wanted to accoplish today but my body is putting her foot down!!! </t>
  </si>
  <si>
    <t>vieshnavi</t>
  </si>
  <si>
    <t>@mkouye  medication for your eye?  i sorry.</t>
  </si>
  <si>
    <t xml:space="preserve">@SweetBullshit i think its just from tweetdeck, the program i use. Cause i can still use it from the web. I'm an addict... </t>
  </si>
  <si>
    <t>wayneboxmiller</t>
  </si>
  <si>
    <t>A beautiful day, even if I have to do more tax work   Embrace that which you don't want 2 do, 2 enjoy what you really want to, note 2 self</t>
  </si>
  <si>
    <t>GemMoore</t>
  </si>
  <si>
    <t>I am soooo cold! Not even @ home so I can't nip off and throw a big warm jumper on  I'll just have 2 freeze</t>
  </si>
  <si>
    <t xml:space="preserve">Ugh i have to work on my project after school </t>
  </si>
  <si>
    <t>condog117</t>
  </si>
  <si>
    <t xml:space="preserve">man all this hot weather this weekend then i wake up to a foggy cool morning no likey </t>
  </si>
  <si>
    <t>At the doctors office with an sprained ankle. Now i won't be able to train for several days  http://twitpic.com/5famq</t>
  </si>
  <si>
    <t xml:space="preserve">and I still have to upload more. </t>
  </si>
  <si>
    <t>purple_peace</t>
  </si>
  <si>
    <t xml:space="preserve">Doing the english homework. </t>
  </si>
  <si>
    <t>heazza</t>
  </si>
  <si>
    <t>studying maths for exam on Thursday  I hate trig graphs!</t>
  </si>
  <si>
    <t>DigitaIgurl</t>
  </si>
  <si>
    <t>@anita0269 yeah I was going to send him a message but i thought better of it!  Break time is over  TTYL</t>
  </si>
  <si>
    <t>justashley</t>
  </si>
  <si>
    <t xml:space="preserve">@mlanger That link for your gift doesnt work </t>
  </si>
  <si>
    <t>justLola23</t>
  </si>
  <si>
    <t xml:space="preserve">appt with eye doc. Im scared </t>
  </si>
  <si>
    <t>blindwithrain</t>
  </si>
  <si>
    <t xml:space="preserve">@nihil_nil Your linkage to Blood got cut off </t>
  </si>
  <si>
    <t>brittneydanne</t>
  </si>
  <si>
    <t xml:space="preserve">@ahasty14 Yeah, I'm going to have to DVR it because I have Bible study tonight. If I even make it that far, since I feel like death </t>
  </si>
  <si>
    <t xml:space="preserve">Wtf it's already 2:30?! </t>
  </si>
  <si>
    <t xml:space="preserve">Just got back in on my motorbike in time, phew! All fixed etc... Car parts, bike parts ï¿½220 now am really skint.....again. </t>
  </si>
  <si>
    <t xml:space="preserve">i miss sleep. as usualy, 45 bajillion things to do and the lowest on the list is a nap </t>
  </si>
  <si>
    <t xml:space="preserve">Is waking up!!! Busy busy day!!!! Dr at 3:20 and picking up Megan from the airport at 4!!!! Trying to get rid of my stupid tummy ache </t>
  </si>
  <si>
    <t>GM's plans for selling cars in the US: import them from Mexico and Asia where wages are still low.  http://bit.ly/5NQf6</t>
  </si>
  <si>
    <t>davekerpen</t>
  </si>
  <si>
    <t>@davehonig Because this is an internet advertising event and many people here still thinking more advertising / less conversation  #iabnet</t>
  </si>
  <si>
    <t>firebirdhouse</t>
  </si>
  <si>
    <t>@FatDaddySweets i'm sorry  Have you been really busy with the shop? I was thinking it might be busy w/mom's day and graduation...</t>
  </si>
  <si>
    <t>Sh0RtYdot</t>
  </si>
  <si>
    <t>omg i always seem to get in trouble at the LAST MINUTE! babe sis is going to bk without me    whateverrrrrrr omfg..</t>
  </si>
  <si>
    <t>DudeItsToya</t>
  </si>
  <si>
    <t>@Ashley21Nicole Yes! too bad we didnt exchange numbers  so fine...such a shame...i say we stake out that bar til he shows up again</t>
  </si>
  <si>
    <t>Zairia33</t>
  </si>
  <si>
    <t>GM quit   Am sad now.</t>
  </si>
  <si>
    <t>vilejenny</t>
  </si>
  <si>
    <t xml:space="preserve">my kitten is missing so im sad hopefully he will come home </t>
  </si>
  <si>
    <t>beautyblackdiva</t>
  </si>
  <si>
    <t xml:space="preserve">@WhyteChocolate hey how you doing?? i WISH i was in Atlanta for your b'day party! </t>
  </si>
  <si>
    <t xml:space="preserve">that lovely looking bloke came back!!! Said would I look out for his package :S lol. He only meant a delivery lol </t>
  </si>
  <si>
    <t>Sweezle</t>
  </si>
  <si>
    <t xml:space="preserve">@calmandready ahhh ok cool! Am playing dead space at the mo but may try the headset thing at one point! I just can't sing!!! </t>
  </si>
  <si>
    <t xml:space="preserve">@takeabreathh hahha good luck with your exams..!! Hahha but my week will be a little bad because today I'm having my wisdom teeth remove </t>
  </si>
  <si>
    <t>Mrs_Unger</t>
  </si>
  <si>
    <t xml:space="preserve">is disliking the cta severely. Late for work NOT my fault! Stupid Mondays.....i was doing so good too!! </t>
  </si>
  <si>
    <t xml:space="preserve">@taralou88 i've just realised where we should be tonight. </t>
  </si>
  <si>
    <t xml:space="preserve">@taralazar Wow, that's cool! Not a lot of nature where we are living at the moment - really missing it </t>
  </si>
  <si>
    <t>angiekey</t>
  </si>
  <si>
    <t xml:space="preserve">Starting my 2-day work week, and trying real hard not to think about Wednesday's surgery. Outpatient, but still general anaesthesia. </t>
  </si>
  <si>
    <t>grayzo</t>
  </si>
  <si>
    <t xml:space="preserve">@JordanSykes tell me about it. what would you give to be there liiike? </t>
  </si>
  <si>
    <t xml:space="preserve">it is only 630 and it is already 68 degrees. Yep. Its gonna get hot today </t>
  </si>
  <si>
    <t>Is so bored..  an hour of revision need a 10 minute break then back to more revision!</t>
  </si>
  <si>
    <t>Danii_Mc</t>
  </si>
  <si>
    <t xml:space="preserve">Its f*cking freezing in forensics. And my stomch hurts </t>
  </si>
  <si>
    <t>FrodoUK</t>
  </si>
  <si>
    <t>@Gailporter I wish I could have had a lazy day in bed  Swap with you for a week?</t>
  </si>
  <si>
    <t>TheWendilicious</t>
  </si>
  <si>
    <t xml:space="preserve">Laying in bed...feeling like death. </t>
  </si>
  <si>
    <t>@_Maral ah ok  I don't understand why they always fuck up good stories... lolz</t>
  </si>
  <si>
    <t>Im awake  all i gotsta do is take zac to his car but theres soooo much traffic going into downtown right now!</t>
  </si>
  <si>
    <t>arthur01022</t>
  </si>
  <si>
    <t xml:space="preserve">It's so hot here!!! 82F !!!!!!! </t>
  </si>
  <si>
    <t>itsemfy</t>
  </si>
  <si>
    <t xml:space="preserve">does not like earth climate and evolution </t>
  </si>
  <si>
    <t>liss8238</t>
  </si>
  <si>
    <t xml:space="preserve">Just barely 830! In the words of gob ''Come on!''..i guess ill be using twitter so i can at least pretend im talking to someone </t>
  </si>
  <si>
    <t>Evangeline_ci</t>
  </si>
  <si>
    <t>suddenly want to go home...miss my parents and my little dogs  why couldn't those papers and exams just fuck off, i need a drink</t>
  </si>
  <si>
    <t>hsumonmyo</t>
  </si>
  <si>
    <t xml:space="preserve">So tired after work </t>
  </si>
  <si>
    <t>semaa</t>
  </si>
  <si>
    <t xml:space="preserve">taping my spastic pink and it hurts. </t>
  </si>
  <si>
    <t>zomb1t</t>
  </si>
  <si>
    <t>its monday  sigh</t>
  </si>
  <si>
    <t>wellta15</t>
  </si>
  <si>
    <t xml:space="preserve">Sunday golfing...check.  Backed up drain pipe in basement...check.  what a crappy way to end a weekend  </t>
  </si>
  <si>
    <t>MAM86ME</t>
  </si>
  <si>
    <t>watching the news &amp;amp; hanging out w/my cat, Bella, who's really sick   MAM</t>
  </si>
  <si>
    <t>djreddz</t>
  </si>
  <si>
    <t>@TiaraLaNiece I'm on twitter.... Don't leave me baby  lol</t>
  </si>
  <si>
    <t>@codieg kay but I might not come out a dono what time my Lil cousins' going away at  and I'm tired</t>
  </si>
  <si>
    <t>melaniepardy09</t>
  </si>
  <si>
    <t xml:space="preserve">Working 7 to 11 today, not looking forward to it </t>
  </si>
  <si>
    <t xml:space="preserve">Noooo! Found another 1...Make that 2 down 7 to go! </t>
  </si>
  <si>
    <t>i still havent finished our deloitte e-learnings  sadness</t>
  </si>
  <si>
    <t>markph</t>
  </si>
  <si>
    <t xml:space="preserve">@donwb and still colder than it should be </t>
  </si>
  <si>
    <t>_Janet_</t>
  </si>
  <si>
    <t xml:space="preserve">sometimes it's hard to be a woman.  </t>
  </si>
  <si>
    <t xml:space="preserve">@cuddlyfamily Too dark! </t>
  </si>
  <si>
    <t xml:space="preserve">@GiraffeJo i can't lass, i've got to cover some gigs this weekend for souncity! </t>
  </si>
  <si>
    <t>fedelights</t>
  </si>
  <si>
    <t xml:space="preserve">I want to leave this town </t>
  </si>
  <si>
    <t>I think Laptops hate me.. Boo  Slowly but surely getting the dancing site updated inbetween BSOD's every few bloody minutes  haha</t>
  </si>
  <si>
    <t>Kwintus5</t>
  </si>
  <si>
    <t xml:space="preserve">Finally home! But now the homework can begin </t>
  </si>
  <si>
    <t>Police? Where?  K!nG</t>
  </si>
  <si>
    <t>Jamiesters</t>
  </si>
  <si>
    <t xml:space="preserve">Last day, but still won't be home till tomorrow </t>
  </si>
  <si>
    <t>iFlashsam</t>
  </si>
  <si>
    <t xml:space="preserve">Itï¿½s raining </t>
  </si>
  <si>
    <t>MIssMee13</t>
  </si>
  <si>
    <t xml:space="preserve">@thisisryanross Thatï¿½s not good! why! </t>
  </si>
  <si>
    <t xml:space="preserve">@RichGurlDeedz lol I meant to write tues, pak tues da day b4. Listeennnn its erlyyy 4 my brain 2 function proeperly. </t>
  </si>
  <si>
    <t>@AmaRamo i need comfort foood and sleeep  post exam want to hang out?</t>
  </si>
  <si>
    <t xml:space="preserve">Working 11to 7 today, not looking forward to it </t>
  </si>
  <si>
    <t xml:space="preserve">Such a gloomy day in Tampa. Rain is much needed though. At vet w/Starr for 3rd round of vaccines...my poor frightened pup... </t>
  </si>
  <si>
    <t>Tina_Drumfire</t>
  </si>
  <si>
    <t xml:space="preserve">SCHOOL IS KIIILING ME!!! ARGH, HISTORY CLASSES... OMG. i'm in the biology class right now, and i'm sooo boooored </t>
  </si>
  <si>
    <t>_xXAshleyXx_</t>
  </si>
  <si>
    <t xml:space="preserve">Monday again  already a hectic start to the week lol... bring on the weekend </t>
  </si>
  <si>
    <t>kaylaxo13</t>
  </si>
  <si>
    <t xml:space="preserve">Mondayyy </t>
  </si>
  <si>
    <t>MaggyeD</t>
  </si>
  <si>
    <t xml:space="preserve">Michael is sick, please pray for him to feel better.  He never gets sick.  </t>
  </si>
  <si>
    <t>CHRISREADMAN</t>
  </si>
  <si>
    <t xml:space="preserve">i love this . exams are over wooooo.. well for a week atleast </t>
  </si>
  <si>
    <t>JenaiHam</t>
  </si>
  <si>
    <t xml:space="preserve">Movers got here 30 mins ago (an hour early), main guy says we should be on the road btwn 11-12. </t>
  </si>
  <si>
    <t>derenburger</t>
  </si>
  <si>
    <t xml:space="preserve">@Josh_Patrick wish I would have read this earlier, Todd and I live around the corner from you </t>
  </si>
  <si>
    <t xml:space="preserve">@firebirdhouse I had a few orders week before last, but none for Mother's Day and nothing for graduation. </t>
  </si>
  <si>
    <t>ultratumba</t>
  </si>
  <si>
    <t xml:space="preserve">morning headache </t>
  </si>
  <si>
    <t>tracyspice</t>
  </si>
  <si>
    <t xml:space="preserve">come home already! missing you to the moon and back </t>
  </si>
  <si>
    <t xml:space="preserve">me and @taralou88 should be at @reemerband tonight.  but ... we're not. </t>
  </si>
  <si>
    <t>valecar11</t>
  </si>
  <si>
    <t xml:space="preserve">How come they prefered machu pichu!?????? </t>
  </si>
  <si>
    <t>kissbangxo</t>
  </si>
  <si>
    <t xml:space="preserve">Going to work in a few. Boo ... Miss you boyfriend </t>
  </si>
  <si>
    <t xml:space="preserve">@TheRg oh dear.. Kyle? Ohhhhh dear. Chav </t>
  </si>
  <si>
    <t>dnce85</t>
  </si>
  <si>
    <t xml:space="preserve">is very very sleepy and doesn't feel good </t>
  </si>
  <si>
    <t>two_socks</t>
  </si>
  <si>
    <t xml:space="preserve">Low blow brighton, taking my house with a tree away </t>
  </si>
  <si>
    <t>Spike_Lives</t>
  </si>
  <si>
    <t xml:space="preserve">@TheAuthorGuy - congrats on #12. I anxiously await 4/10 .. that seems so far off. </t>
  </si>
  <si>
    <t>0mellis9</t>
  </si>
  <si>
    <t>back at work  loved the BB&amp;amp;N one-acts - lae was fantastic spring awakening!</t>
  </si>
  <si>
    <t>GemSilk</t>
  </si>
  <si>
    <t>Got a job interview but realized it's too far to travle. Will cost too much . Bums!  sad times. Anyone know of a job in north London?</t>
  </si>
  <si>
    <t>lizvv</t>
  </si>
  <si>
    <t xml:space="preserve">On my way 2 school </t>
  </si>
  <si>
    <t>elle_harvey</t>
  </si>
  <si>
    <t xml:space="preserve">@Wossy hey what exams do your kids have? ive got mine in a few weeks </t>
  </si>
  <si>
    <t>cvercolen</t>
  </si>
  <si>
    <t xml:space="preserve">@perry417 I donated until Red Cross told me I was ineligible b/c I lived in UK during Mad Cow era.  Like charity declining money/food. </t>
  </si>
  <si>
    <t>polaroidgirl</t>
  </si>
  <si>
    <t xml:space="preserve">@mangopowergirl hooray for the new SX-70! so sad about the camera store closing </t>
  </si>
  <si>
    <t xml:space="preserve">@miamiamiaa yes please! mia im coldd </t>
  </si>
  <si>
    <t>julescarry</t>
  </si>
  <si>
    <t xml:space="preserve">Gutted that I'm now third in Fantasy Football </t>
  </si>
  <si>
    <t>JamWham</t>
  </si>
  <si>
    <t>@schindlerlist23  ugh. mutated viruses! im going to direct message you.</t>
  </si>
  <si>
    <t>nelsonrex</t>
  </si>
  <si>
    <t xml:space="preserve">Monday morning, waiting for the results of my blood tests for the white cell count, I hate chemo - couldn't watch the Farrah documentary </t>
  </si>
  <si>
    <t>heyCorrine</t>
  </si>
  <si>
    <t xml:space="preserve">I don't wanna leave.. </t>
  </si>
  <si>
    <t>joannabarber</t>
  </si>
  <si>
    <t xml:space="preserve">maybe i made a mistake, i shouldn't have been that mean to him, wot if it was for me. i've messed it all up. i have a feelin thats it now </t>
  </si>
  <si>
    <t>@sarawang If you can't find it, and it won't come to you, it's ferral.  I've tried to save so many kittens that don't want my help haha</t>
  </si>
  <si>
    <t>12gaBrowningGal</t>
  </si>
  <si>
    <t xml:space="preserve">@NYBowhunter Blind. Definitely.  They aren't the smartest birds, but those SOB's can see!  And they run pretty fast too. </t>
  </si>
  <si>
    <t>rnreiley</t>
  </si>
  <si>
    <t xml:space="preserve">I'm about to set out on the 9 hour drive back to Virginia to start my summer of.... work </t>
  </si>
  <si>
    <t>rdiaz03429</t>
  </si>
  <si>
    <t xml:space="preserve">back to work, not feeling so good  </t>
  </si>
  <si>
    <t>xoxo_lyra24</t>
  </si>
  <si>
    <t xml:space="preserve">missing my friends... </t>
  </si>
  <si>
    <t>MirellaGroot</t>
  </si>
  <si>
    <t xml:space="preserve">@Noussie Nothing like the working life..right?! Wish I had a job... </t>
  </si>
  <si>
    <t>tonejon</t>
  </si>
  <si>
    <t xml:space="preserve">@B81Martin LOL!!  Lil Lexi!!  ...dogs at 5am are never late either </t>
  </si>
  <si>
    <t>@Rlundh Thatï¿½s REALLY bad!  hahaha  xD</t>
  </si>
  <si>
    <t>bignellfamily</t>
  </si>
  <si>
    <t xml:space="preserve">AND our swing set is UP!  YAY!  Too bad the lawn guys are suppose to be out and we can't go on the grass today after they spray! </t>
  </si>
  <si>
    <t xml:space="preserve">@Doctorbenjy Best live show ever last night, was so funny! GUTTED i had to leave early tbh </t>
  </si>
  <si>
    <t>CathElliott</t>
  </si>
  <si>
    <t xml:space="preserve">@awollenberg I'm so sorry to hear that </t>
  </si>
  <si>
    <t>GlmmC</t>
  </si>
  <si>
    <t>working,working working  need a holiday!!! #musicmonday, #3turnoffwords, #3hotwords</t>
  </si>
  <si>
    <t>kittykatt08</t>
  </si>
  <si>
    <t xml:space="preserve">will be giving up on twitter, still not into this at all </t>
  </si>
  <si>
    <t>@shannonminion oww it looks like it  ...I'm kind of fascinated by the picture though...I went &amp;quot;urgh&amp;quot; and then peered at it. I = creepy.</t>
  </si>
  <si>
    <t xml:space="preserve">@andysowards welcome to 3009 andy. good to see people still use ancient communication services. there is no president anymore though </t>
  </si>
  <si>
    <t xml:space="preserve">@geekinbrian &amp;amp; @therell First game back(Halo 2) - http://bit.ly/1198sf  - I got betrayed </t>
  </si>
  <si>
    <t>Jenne1989</t>
  </si>
  <si>
    <t xml:space="preserve">dummes Mathe-Abi da </t>
  </si>
  <si>
    <t>AYCHMAN</t>
  </si>
  <si>
    <t xml:space="preserve">At meli's crib chillin, went to go get some breakfast, got a flat on my way back to meli's </t>
  </si>
  <si>
    <t xml:space="preserve">I just chose the wrong hour to go a dog walk Skies opened down came a LOT of rain. House now filled with wet dog aroma </t>
  </si>
  <si>
    <t>itwasonlyakiss</t>
  </si>
  <si>
    <t>I had more reasons to stay in bed this morning than to get out, yet here I am.  I'm so mistreated.</t>
  </si>
  <si>
    <t>notyourlover</t>
  </si>
  <si>
    <t xml:space="preserve">Wth. It's not supposed to snow anymore </t>
  </si>
  <si>
    <t>t_renee25</t>
  </si>
  <si>
    <t xml:space="preserve">is in playoff's mourning   I'm still in denial about Boston </t>
  </si>
  <si>
    <t>LittleLaura</t>
  </si>
  <si>
    <t xml:space="preserve">Argh, just had postie deliver back a v urgent supplies parcel for my dad which had sent to USA 2 weeks back as address label had smudged </t>
  </si>
  <si>
    <t>fatness74</t>
  </si>
  <si>
    <t xml:space="preserve">@honeyb1104 u know what I wanted to have faith in u last nite but what else shud I expect from a knick fan besides DISAPPOINTMENT! Lol </t>
  </si>
  <si>
    <t>Delvo35</t>
  </si>
  <si>
    <t xml:space="preserve">@lovelee8 Lee Ann are you planning on going to Chicago and not calling me?? </t>
  </si>
  <si>
    <t>Peter077</t>
  </si>
  <si>
    <t>So much work  But call of duty wants me more!</t>
  </si>
  <si>
    <t>_HxC</t>
  </si>
  <si>
    <t>my ipods being a bitch  FIX MOFO! :| it makes me sad. back from ayr and all my clothes smell like the sea-side</t>
  </si>
  <si>
    <t>amywuebben311</t>
  </si>
  <si>
    <t xml:space="preserve">crazy shit. stressin.  ughhh </t>
  </si>
  <si>
    <t>klad1987</t>
  </si>
  <si>
    <t xml:space="preserve">Root canals are not fun </t>
  </si>
  <si>
    <t>Lasya__16</t>
  </si>
  <si>
    <t xml:space="preserve">@mileycyrus R u d real miley cyrus...or just fake????? </t>
  </si>
  <si>
    <t>Naiquan</t>
  </si>
  <si>
    <t xml:space="preserve">at work TRYING TO LOOK BUSY.. sittin here wit my jaw swollen </t>
  </si>
  <si>
    <t>Tleaving</t>
  </si>
  <si>
    <t xml:space="preserve">@ktdeeds you have 3 day weekend I work all those days. </t>
  </si>
  <si>
    <t>Drowsoul</t>
  </si>
  <si>
    <t xml:space="preserve">@Muffineer ingen muffin? </t>
  </si>
  <si>
    <t>VinsonGuy</t>
  </si>
  <si>
    <t xml:space="preserve">pissed because his phone just stopped working Saturday! He's buying a new one on ebay, so you can't call him for a couple of days. </t>
  </si>
  <si>
    <t>ginawelker</t>
  </si>
  <si>
    <t xml:space="preserve">@claytonbell C-dawg, can you recommend a pdf converter other than Primo? It's not working on a colleague's computer. </t>
  </si>
  <si>
    <t xml:space="preserve">@exotic http://twitpic.com/5ausx - Dude I am loving Ruger. Had 1 very similar when I was a kid. Miss him </t>
  </si>
  <si>
    <t>LaserKing9</t>
  </si>
  <si>
    <t xml:space="preserve">Haven't played my Xbox since like February...It took awhile but I am now starting to miss it. </t>
  </si>
  <si>
    <t>Melissaismyname</t>
  </si>
  <si>
    <t xml:space="preserve">On our way to the airport </t>
  </si>
  <si>
    <t>victoriaaemm</t>
  </si>
  <si>
    <t xml:space="preserve">And some of us didn't even make it to June4th </t>
  </si>
  <si>
    <t>@WhitePinay  love you lady!!!</t>
  </si>
  <si>
    <t xml:space="preserve">@Nziokxs Hehehehehe...U guy no one apparently no one wants to help a brother out </t>
  </si>
  <si>
    <t xml:space="preserve">Back at school done no revision! </t>
  </si>
  <si>
    <t>sleepyhead026</t>
  </si>
  <si>
    <t xml:space="preserve">is awake.  Where did my weekend go?  Why is it Monday already!?  Arg! </t>
  </si>
  <si>
    <t>newyorkpirate</t>
  </si>
  <si>
    <t xml:space="preserve">@cheerytigger aww that sucks i'm so sorry </t>
  </si>
  <si>
    <t xml:space="preserve">Today is not a cute day. School is so boringg, why wont teachers make class a bit fun?! I just wanna go homeeeee &amp;amp; rest. </t>
  </si>
  <si>
    <t>theBESTBEST</t>
  </si>
  <si>
    <t xml:space="preserve">http://twitpic.com/5fatp - my poor car after hitting a deer. </t>
  </si>
  <si>
    <t>PinkyLee82</t>
  </si>
  <si>
    <t xml:space="preserve">@DonnieWahlberg I know I missed out. But that's because I was unemployed when tickets went onsale. </t>
  </si>
  <si>
    <t>julieeemiller</t>
  </si>
  <si>
    <t>work today    but dean's list!</t>
  </si>
  <si>
    <t>axito11</t>
  </si>
  <si>
    <t>@trvsbrkr Mornin' Travi$! What's the song you posted last night? Youtube copyrights doesn't allow me to watch the video  have a nice day!</t>
  </si>
  <si>
    <t>filmmakerjoe</t>
  </si>
  <si>
    <t xml:space="preserve">Is it may or march??? !!! What's up with the weather , global warming? More like global freezing!  </t>
  </si>
  <si>
    <t>Becci_McFry</t>
  </si>
  <si>
    <t xml:space="preserve">in Btec:/ Cat has swone flu!!  and i have a tumour on my arm </t>
  </si>
  <si>
    <t>wundereeb</t>
  </si>
  <si>
    <t xml:space="preserve">Had to stop following @joshmalina because his updates kept freezing my TwitterBerry.  </t>
  </si>
  <si>
    <t xml:space="preserve">talking about stink, it reminds me of &amp;quot;stinky apple&amp;quot; team and &amp;quot;sexy apple&amp;quot; team from our last EF class. I miss Titha and the others </t>
  </si>
  <si>
    <t xml:space="preserve">My voice is still gone and i have an interview today...spectacular! </t>
  </si>
  <si>
    <t xml:space="preserve">Just discovered Hels was born the day Starwars was first released.  All I got was a DC-10 crashing and killing 241 people. </t>
  </si>
  <si>
    <t>blaqii</t>
  </si>
  <si>
    <t xml:space="preserve">eww..my back hurts  first time on twitter </t>
  </si>
  <si>
    <t>NickySunflower</t>
  </si>
  <si>
    <t xml:space="preserve">must go to work now *ugh* Holidays are over </t>
  </si>
  <si>
    <t>Tanusri5</t>
  </si>
  <si>
    <t xml:space="preserve">Tons of reports to send out </t>
  </si>
  <si>
    <t>rhughes130</t>
  </si>
  <si>
    <t xml:space="preserve">no its mondy again </t>
  </si>
  <si>
    <t>layz_caballo</t>
  </si>
  <si>
    <t xml:space="preserve">ugh he woke me up early  </t>
  </si>
  <si>
    <t>tweetsforniki</t>
  </si>
  <si>
    <t xml:space="preserve">I say this with the utmost respect and love for their music; Led Zeppelin are a bunch of dirty aul men. </t>
  </si>
  <si>
    <t>KirseeR</t>
  </si>
  <si>
    <t xml:space="preserve">Has no hot water &amp;amp; had to have a cold shower </t>
  </si>
  <si>
    <t>technogoddess</t>
  </si>
  <si>
    <t xml:space="preserve">@krug95 The rain will just make the weeds worse </t>
  </si>
  <si>
    <t>vanxiaoyi</t>
  </si>
  <si>
    <t xml:space="preserve">I think I ate too much chilis, stomachache..... </t>
  </si>
  <si>
    <t xml:space="preserve">I miss you too papi!!!! </t>
  </si>
  <si>
    <t>aiiathehero</t>
  </si>
  <si>
    <t xml:space="preserve">now, i really miss you up, guys. no one call me at the middle of night like before. </t>
  </si>
  <si>
    <t>senduri</t>
  </si>
  <si>
    <t xml:space="preserve">Got sunburn from walking in the rain yesterday. wtf. </t>
  </si>
  <si>
    <t>Miamiswimmer</t>
  </si>
  <si>
    <t xml:space="preserve">getting ready to take my Mom to the Gulf for a few days.  Son is up in Boca, getting a job today.  Gonna miss him when he goes.  </t>
  </si>
  <si>
    <t>getting ready for work again  Tomorrow I'm off and working on what I love most. Happy Monday all.</t>
  </si>
  <si>
    <t>jesssteyers</t>
  </si>
  <si>
    <t xml:space="preserve">@jrflipfest I want to come.... </t>
  </si>
  <si>
    <t xml:space="preserve">Still looking forward to London on Sunday, even if it means no colours </t>
  </si>
  <si>
    <t>radiance12</t>
  </si>
  <si>
    <t xml:space="preserve">had a great weekend but this monday is NOT going as planned, my youngest is getting sick all over </t>
  </si>
  <si>
    <t>StalidzaneElza</t>
  </si>
  <si>
    <t>@KingsBlue I don't think I'll have a time for going to Riga.. So probably not.. No high heels.  Cry, cry!</t>
  </si>
  <si>
    <t>laryssapopov</t>
  </si>
  <si>
    <t>will not sleep early tonight.. i LOVE programming. (and I'm not programming tonight  ) #3turnoffwords Am not programming</t>
  </si>
  <si>
    <t xml:space="preserve">is in playoff's mourning  I'm still in denial about Boston </t>
  </si>
  <si>
    <t xml:space="preserve">@SynBen no Mon after the trip if I go. Its not a payroll Mon! I have to work Memorial Day </t>
  </si>
  <si>
    <t xml:space="preserve">@TRACTAHPULL 'morning sis'. *sigh* I just feel left out is all ... </t>
  </si>
  <si>
    <t>andrewhamer</t>
  </si>
  <si>
    <t xml:space="preserve">Just ran a transaction with an AMEX Black Card. I tried really hard not to piss myself, but I still did. </t>
  </si>
  <si>
    <t>njlayton</t>
  </si>
  <si>
    <t>I'm tired on Mondays no matter what   boo.</t>
  </si>
  <si>
    <t>CourtNotes</t>
  </si>
  <si>
    <t xml:space="preserve">This is my first work day w/o my pal, Angie. </t>
  </si>
  <si>
    <t>katiecerar</t>
  </si>
  <si>
    <t xml:space="preserve">Victoria day weekend, But I dont think there are any fireworks around this year </t>
  </si>
  <si>
    <t>@justreason  we could only talk about our childhood, all I could write about is the sandbox</t>
  </si>
  <si>
    <t>crazydecorous</t>
  </si>
  <si>
    <t xml:space="preserve">@DiamondzR4ever Aww.. I'm so sad I am missing graduation!  </t>
  </si>
  <si>
    <t>aleupe</t>
  </si>
  <si>
    <t xml:space="preserve">in home stretch for 1/2 marathon on Sunday! hope my blister heals </t>
  </si>
  <si>
    <t>kylemardis</t>
  </si>
  <si>
    <t>Back in Jolly Ole' for one last day  Just wandering about Picadilly and Covent Gardens for the whole day...relaxing...</t>
  </si>
  <si>
    <t xml:space="preserve">@TRACTAHPULL @ lizamtl gets ALL the attention. She's your favorite sister </t>
  </si>
  <si>
    <t>keeyraa</t>
  </si>
  <si>
    <t xml:space="preserve">I still have a headache. Hopefully today is a good day. Econ final then i'm done. Got soap in my eye washing my face tho </t>
  </si>
  <si>
    <t>sammcheese</t>
  </si>
  <si>
    <t xml:space="preserve">am feeling unpleasantly full from lunch </t>
  </si>
  <si>
    <t xml:space="preserve">Good morning Everyone, although not so much, the boy is still sick, he's in good spirits but not well enough for a trip to the islands. </t>
  </si>
  <si>
    <t>Hooray finally one assignment down. well sorta.. lol oh god i just want them all to be done  30 rock makes me happy tho!</t>
  </si>
  <si>
    <t xml:space="preserve">@NikiLuv73 What's wrong? </t>
  </si>
  <si>
    <t>jas1288</t>
  </si>
  <si>
    <t xml:space="preserve">@lmolson as I will u </t>
  </si>
  <si>
    <t>aubreyrose</t>
  </si>
  <si>
    <t xml:space="preserve"> ugh. that is how i feel so far today.</t>
  </si>
  <si>
    <t xml:space="preserve">I think Red Bull is gross </t>
  </si>
  <si>
    <t>walls6</t>
  </si>
  <si>
    <t>@josieln awwh.. I hope not  ... but so true.. YOU ARE LOVELY and WISE &amp;lt;33333</t>
  </si>
  <si>
    <t xml:space="preserve">I'm so pissed the download line up just keeps getting better and I'm not going </t>
  </si>
  <si>
    <t>@sHoEFeRReT  meanie face...</t>
  </si>
  <si>
    <t>Monistar</t>
  </si>
  <si>
    <t xml:space="preserve">Does not like the words &amp;quot;yummy&amp;quot; and  &amp;quot;tasty&amp;quot;. Despise them.   </t>
  </si>
  <si>
    <t>aLeX_28</t>
  </si>
  <si>
    <t>homeeeeeeee, i NEED to pack but i cbf. i dont wanna go anymore  i will miss you melissa and ally... :'(  xxxxxxxx</t>
  </si>
  <si>
    <t>tmlboston</t>
  </si>
  <si>
    <t xml:space="preserve">From a three-sport town to a one-sport town in four days. So sad </t>
  </si>
  <si>
    <t>at_karina</t>
  </si>
  <si>
    <t xml:space="preserve">@tjoenit same with me </t>
  </si>
  <si>
    <t>ahpoohbear</t>
  </si>
  <si>
    <t xml:space="preserve">@vgwong i wish to go..but i never strike lottery..how to go?  </t>
  </si>
  <si>
    <t xml:space="preserve">@vispandex dats when I exit stage left. I'm not some thirsty groupie chick. I could give 2 shits wat a nigga gt or &amp;quot;used 2 have&amp;quot; or &amp;quot;do&amp;quot; </t>
  </si>
  <si>
    <t>ddrdiva</t>
  </si>
  <si>
    <t xml:space="preserve">@fitprosarah I'm very sorry! My sympathy to your friends. </t>
  </si>
  <si>
    <t>laurasolomon</t>
  </si>
  <si>
    <t>@Jill_HW I won't be down there at that time, unfortunately   Sorry to miss you!</t>
  </si>
  <si>
    <t>jennifuhle</t>
  </si>
  <si>
    <t xml:space="preserve">Internet is down </t>
  </si>
  <si>
    <t xml:space="preserve">feeling like crap today, but I get to have some fun Courtney/Rebecca time for coffee as soon as class is over. One of our last times! </t>
  </si>
  <si>
    <t>sherryhowell50</t>
  </si>
  <si>
    <t xml:space="preserve">Getting ready for work... gonna be 107 today.  </t>
  </si>
  <si>
    <t>chippy</t>
  </si>
  <si>
    <t>@fishcube UMID has gone back to Mobilx.  Plus: No car mount, no gps. Akward form factor for a car nav device.</t>
  </si>
  <si>
    <t>@Hannaaaa my inbox is empty  i dont see any msgssss</t>
  </si>
  <si>
    <t>nataliestaylor</t>
  </si>
  <si>
    <t xml:space="preserve">feeling tired, and feel like im getting sick, feel like my body is about to give in </t>
  </si>
  <si>
    <t>ShottaCorrey</t>
  </si>
  <si>
    <t xml:space="preserve">@MsSPAnisHFLY o word. That's how yall do it. Girls are worse than guys. I swear. We got feelings to </t>
  </si>
  <si>
    <t xml:space="preserve">@NathanaelB can take up to 3 months if by boat!! </t>
  </si>
  <si>
    <t>Jubilance1922</t>
  </si>
  <si>
    <t xml:space="preserve">@ThinMint7050 I been dragging my feet on it cause I don't want folks to see how fat I am... </t>
  </si>
  <si>
    <t xml:space="preserve">@KristinaDeFonte i am in school, you are not here- depression has sunk in </t>
  </si>
  <si>
    <t xml:space="preserve">@Jaypayso damn wifey got you abandoning me and shit lol ic how it is </t>
  </si>
  <si>
    <t>DigitalWahoo</t>
  </si>
  <si>
    <t xml:space="preserve">Sitting in Denver on way to CA. But not for a vacation... </t>
  </si>
  <si>
    <t>rokstarr</t>
  </si>
  <si>
    <t>wow, had the worst migraine, still lingering a bit but i will go to work anyway  anyone have excedrin??</t>
  </si>
  <si>
    <t>nicolanicola</t>
  </si>
  <si>
    <t xml:space="preserve">@StripXpertease miss you and the classes. I need to get myself over to where you're teaching. I hate that you're no longer at YSBD </t>
  </si>
  <si>
    <t xml:space="preserve">@wmhsrebelmom Yea, back when i was a baby like you, that's what i thought.  Not so much anymore </t>
  </si>
  <si>
    <t xml:space="preserve">Morning all - load of phone calls from people in Europe overnight meant sleep #fail </t>
  </si>
  <si>
    <t>@an_ika don't remind me that I'm leaving    And have it been 3 weeks? no...can't be. I'm 20kg heavier, arg...</t>
  </si>
  <si>
    <t>jtalG</t>
  </si>
  <si>
    <t>I feel like I didn't sleep at allll.  haha. Picking up @gmoneynj soonish.</t>
  </si>
  <si>
    <t xml:space="preserve">Ok for real now...we are on the road. Man this is going to be a really long drive with me feeling this sick. </t>
  </si>
  <si>
    <t>lizzypoopoo70</t>
  </si>
  <si>
    <t xml:space="preserve">Back to work again </t>
  </si>
  <si>
    <t>elaineem</t>
  </si>
  <si>
    <t xml:space="preserve">I've just been beaten up by my hoover </t>
  </si>
  <si>
    <t>5timeschamps</t>
  </si>
  <si>
    <t xml:space="preserve">work is boring, what a day want me bed twitters </t>
  </si>
  <si>
    <t xml:space="preserve">@xjeannie keep telling yourself that, but it's not gonna change </t>
  </si>
  <si>
    <t>joeneversleeps</t>
  </si>
  <si>
    <t xml:space="preserve">Heading to work for the first time in eighteen days </t>
  </si>
  <si>
    <t>nateritchie</t>
  </si>
  <si>
    <t>Aw, my last Monday as a Friday   New shift and job starts next Monday</t>
  </si>
  <si>
    <t>@AimeeLady That is sad   I have my fave ones on my blog, how dare they not let you add it!! The hide! lol</t>
  </si>
  <si>
    <t>killarkai</t>
  </si>
  <si>
    <t xml:space="preserve">can no longer find &amp;quot;grass mud horse&amp;quot; song in chinese internet </t>
  </si>
  <si>
    <t>Lele303</t>
  </si>
  <si>
    <t xml:space="preserve">At school now waiting to start and all I want to do is hi back to sleep </t>
  </si>
  <si>
    <t>KimberlyPinkel</t>
  </si>
  <si>
    <t xml:space="preserve">Goodmorning tweets.. the start of another great day at work. would rather be sleeping w/ my honey </t>
  </si>
  <si>
    <t>Loveforeva</t>
  </si>
  <si>
    <t>my cold's almost gone, and graduation is friday  goodbye my senior friends....</t>
  </si>
  <si>
    <t>jenashleyy</t>
  </si>
  <si>
    <t xml:space="preserve">@BrodyJenner happens to me all the time.. brain is still in school mode. </t>
  </si>
  <si>
    <t>luv_eri</t>
  </si>
  <si>
    <t xml:space="preserve">chunk got his heart broken.. </t>
  </si>
  <si>
    <t xml:space="preserve">@angeliotum I just got another one! </t>
  </si>
  <si>
    <t xml:space="preserve">Someone somewhere didn't like Globs http://bit.ly/7XV4K  </t>
  </si>
  <si>
    <t>FairyChica78</t>
  </si>
  <si>
    <t>Just got off the ship.  Heading for the airport now. Had a great time &amp;amp; I just loved the 5 seconds of facetime I got during the whole trip</t>
  </si>
  <si>
    <t>chris1990</t>
  </si>
  <si>
    <t xml:space="preserve">Never made it to the library.  Studying in the house with all the usual distractions.  Internet, TV, Kitchen..... </t>
  </si>
  <si>
    <t xml:space="preserve">bored. dont want to go to work... </t>
  </si>
  <si>
    <t>FAESHAE</t>
  </si>
  <si>
    <t xml:space="preserve">this sucks im in miami and it's going to rain like all week! </t>
  </si>
  <si>
    <t>holds her #heartballoon &amp;gt;~~~&amp;lt;3  (@mechtroid @elliottcable @caffeinejunky)</t>
  </si>
  <si>
    <t>HeatherBeeman</t>
  </si>
  <si>
    <t xml:space="preserve">Up and hardly at 'em. Hard to get back into the swing of things. I just want to sleep alllllll day </t>
  </si>
  <si>
    <t>FaithInDreams</t>
  </si>
  <si>
    <t xml:space="preserve">I decided to take a sick day today...home without my boy and it's so quiet!  Missing my man too </t>
  </si>
  <si>
    <t>KellyRitter</t>
  </si>
  <si>
    <t>Please pray for my flight! Our plane broke and we were delayed for 6 hrs. They found us a new plane but its all a waiting game  .. PRAY</t>
  </si>
  <si>
    <t>XxxamycxxX</t>
  </si>
  <si>
    <t xml:space="preserve">just sitting here ill </t>
  </si>
  <si>
    <t xml:space="preserve">eminem is amaze (L) my horoscope sounds scary btwz! </t>
  </si>
  <si>
    <t>:'( :'( i didn't mean anything to him......i just knew it...even though everyone disagrees well....i just know  fuck my life.... :'(</t>
  </si>
  <si>
    <t>I had to go to work last night  @daviesgravey it was not the bizness #mayhemcrew</t>
  </si>
  <si>
    <t>JulesSweeney</t>
  </si>
  <si>
    <t xml:space="preserve">Last week at FH!--And the anxiety begins to set in </t>
  </si>
  <si>
    <t>TheCultureMind</t>
  </si>
  <si>
    <t xml:space="preserve">@gabs_clark Style Alert! Do Not, repeat DO NOT wear a brown cardigan. Ever. You raised the standard of our office. Miss you </t>
  </si>
  <si>
    <t>jessicamwest</t>
  </si>
  <si>
    <t xml:space="preserve">I should be in Atlanta today.  So sad </t>
  </si>
  <si>
    <t>Britt_1975</t>
  </si>
  <si>
    <t xml:space="preserve">Monday?  Again???  Kind of hating those two days off now - desk is covered in work.  </t>
  </si>
  <si>
    <t>@salandpepper  so so so sad that you're lovely  old pic has gone, today was a grey monday without having lost your gorgeous blue sky!</t>
  </si>
  <si>
    <t xml:space="preserve">bought BB Bold from net cuz the prices in Q8 R crazy ( ya3ny la3eb-ha 9a7) but it got held in customs &amp;amp; they wnt a fee so i'm paying more </t>
  </si>
  <si>
    <t xml:space="preserve">chorus adventures: sight singing ! yay </t>
  </si>
  <si>
    <t xml:space="preserve">@elliottheis sigh </t>
  </si>
  <si>
    <t>kaitlynnnbabay</t>
  </si>
  <si>
    <t>Omar why are you mad at meee  please talkk to meee</t>
  </si>
  <si>
    <t>phyzixchica</t>
  </si>
  <si>
    <t xml:space="preserve">my church burned down...   </t>
  </si>
  <si>
    <t>mbusybears</t>
  </si>
  <si>
    <t xml:space="preserve">chris is out of town for a week!!!!  </t>
  </si>
  <si>
    <t>cmckeeg</t>
  </si>
  <si>
    <t xml:space="preserve">Shoot! I forgot the granola bars that @alliemag made for me at home this morning </t>
  </si>
  <si>
    <t>hummeline</t>
  </si>
  <si>
    <t xml:space="preserve">I am regretting registering my domain on register.com.  It's the most confusing, un-aesthetic thing ever.  Making it hard to transfer too </t>
  </si>
  <si>
    <t>Not feeling well. For once, I was cooking 4 myself  I</t>
  </si>
  <si>
    <t>HollysHobby</t>
  </si>
  <si>
    <t xml:space="preserve">Buff's beach shoot has been delayed due to rain.  Poor Buff. </t>
  </si>
  <si>
    <t>magnuswan</t>
  </si>
  <si>
    <t xml:space="preserve">Physics right around the corner </t>
  </si>
  <si>
    <t>JnRny</t>
  </si>
  <si>
    <t xml:space="preserve">I'm about to start driving home today, not really looking forward to the long trip...14 hours! I miss Nola already </t>
  </si>
  <si>
    <t>SophieGail</t>
  </si>
  <si>
    <t xml:space="preserve">going to go for a walk/jog on the treadmill yoh ! need to tone up these thighs , and get rid of these love-handles . ewwww . </t>
  </si>
  <si>
    <t>thehitchcockb</t>
  </si>
  <si>
    <t>Back, and straight into a welter of meetings  At least it's keeping me so busy I can't dwell on thoughts of paradise lost...</t>
  </si>
  <si>
    <t>Leigha3318</t>
  </si>
  <si>
    <t xml:space="preserve">Monday, Monday! </t>
  </si>
  <si>
    <t xml:space="preserve">My last rehersals for the play is tomorrow.  im going to miss my playshop-mates!! </t>
  </si>
  <si>
    <t>pdesai2009</t>
  </si>
  <si>
    <t>Excited about the future! Not so excited about the state of the economy  how to resolve the conflict? Is there opportunity knocking?</t>
  </si>
  <si>
    <t>homeeeeeeee, i NEED to pack but i cbf. i dont wanna go now  melissa-im gunna text ya all the time. 5 hour train journey tomorrow xx</t>
  </si>
  <si>
    <t>PunkinLaShea</t>
  </si>
  <si>
    <t xml:space="preserve">is gonna get through this day by day. like grandma said -you`re gonna have a million heartbreaks before you find that special one. </t>
  </si>
  <si>
    <t>earthlyfae</t>
  </si>
  <si>
    <t xml:space="preserve">aawww my poor Zelly Belly cat is so scared of the rain, she keeps crying and wanting to be held and its supposed to rain all day </t>
  </si>
  <si>
    <t>adecas</t>
  </si>
  <si>
    <t xml:space="preserve">So glad to have boys around (aka leslies bro &amp;amp; bf) to do all the heavy lifting as we move out. 25 more min @ 834 beacon </t>
  </si>
  <si>
    <t xml:space="preserve">is showered, fed and back on the road! Here I come Rita McNeal's Tea Room! Still on Cape Breton Island! It's raining! </t>
  </si>
  <si>
    <t>blondechicken</t>
  </si>
  <si>
    <t xml:space="preserve">@woolarina Nope, she'll make me bring in a note (or else the leave will be unpaid) </t>
  </si>
  <si>
    <t>pekue</t>
  </si>
  <si>
    <t xml:space="preserve">@benvantende lucky you - im still going head over heels </t>
  </si>
  <si>
    <t xml:space="preserve">@christinajade thanks!  I wish I could sell them, but it's a copyright infringement   sometimes it's good to own ur own heatpress </t>
  </si>
  <si>
    <t xml:space="preserve">I think I found my next apartment! Now I just have to tell my wonderful landlords that I'm leaving them  I love them </t>
  </si>
  <si>
    <t xml:space="preserve">@janpaul knew you'd say that  a little out of my price range for specs </t>
  </si>
  <si>
    <t>emmalauren11</t>
  </si>
  <si>
    <t xml:space="preserve">I want to go home.  </t>
  </si>
  <si>
    <t>PocketFullOFish</t>
  </si>
  <si>
    <t>Terminator has been officially canceled   Fox I think you made a big mistake</t>
  </si>
  <si>
    <t>sleabo</t>
  </si>
  <si>
    <t xml:space="preserve">http://bit.ly/OUb6q This is just cruel.. I saw it on CSI and thought it must be fictitious..  Nope it's real.. &amp;amp; sick. Poor octopus </t>
  </si>
  <si>
    <t xml:space="preserve">he's shouting now </t>
  </si>
  <si>
    <t>ziia</t>
  </si>
  <si>
    <t xml:space="preserve">Got an A on the first exam of the semester, yay! Now I have to find something to do till 11am class </t>
  </si>
  <si>
    <t xml:space="preserve">@sivasubramaniam this webesense keeps on blocking all the good sites i visit </t>
  </si>
  <si>
    <t xml:space="preserve">@jewelsmyfav average-chubby. I can't fux wit 'em if he 2 skinny...can't sleep in his shirt, mt as well wear mah own </t>
  </si>
  <si>
    <t>@amypalko Really looking forward to tonight.  Hope I can sneak in a 45 minute nap after work though   Knackered.</t>
  </si>
  <si>
    <t xml:space="preserve">Good Morning Twitterboos! I don't feel so well! </t>
  </si>
  <si>
    <t>Diphetlho</t>
  </si>
  <si>
    <t xml:space="preserve">some idiote decided to park behind me now i go </t>
  </si>
  <si>
    <t>bryanreese</t>
  </si>
  <si>
    <t xml:space="preserve">Monday! Back to reality </t>
  </si>
  <si>
    <t xml:space="preserve">@mayblue85 Really? That is so cool! Awww. I'm jealous. Haha. I wasn't able to see him cause I was sick. </t>
  </si>
  <si>
    <t>HollieChristina</t>
  </si>
  <si>
    <t>going to update five-colours... Its in need of an update... Its must feel unloved haha... Awww poor site  haha ignoring me...</t>
  </si>
  <si>
    <t>kyazuh</t>
  </si>
  <si>
    <t>I didn't get to the movies this week end.    I'm thinking about going on Tuesday just need someone to mind the cootie that evening.</t>
  </si>
  <si>
    <t xml:space="preserve">@jessy8593 I'm so sorry to hear about grandma, my condolences to u &amp;amp; the family. And feeling sick isn't fun either </t>
  </si>
  <si>
    <t>pattihadad</t>
  </si>
  <si>
    <t>@cad I couldn't sleep last night either  I got about three hours. Weeeeeeeee!</t>
  </si>
  <si>
    <t>beckyliicious</t>
  </si>
  <si>
    <t>is lying flat on the bed. tired to even move my legs  what is happening to me</t>
  </si>
  <si>
    <t>MissSunTan</t>
  </si>
  <si>
    <t xml:space="preserve">At this point, i know what i have to do and it makes me sad because i didn't think it would come to this. </t>
  </si>
  <si>
    <t>magsntn</t>
  </si>
  <si>
    <t xml:space="preserve">Trying to make myself do some work </t>
  </si>
  <si>
    <t>kari_mcleod</t>
  </si>
  <si>
    <t>@edicius  I'm afraid it might be too late for that! It got soaked on Friday.  I'm scared that the damage is done! I'll try it tho!</t>
  </si>
  <si>
    <t>DinorahMaria</t>
  </si>
  <si>
    <t>No mini vacations for the moment  Starting a week with different / many things to do. Thank you God</t>
  </si>
  <si>
    <t>claire__</t>
  </si>
  <si>
    <t xml:space="preserve">@airplanesarah not yet. </t>
  </si>
  <si>
    <t xml:space="preserve">@taralazar Would be great to see the pics as they grow - surprised they built the nest so low, hope your local cats don't find it </t>
  </si>
  <si>
    <t xml:space="preserve">reckons people stress over the stupidest things sometimes. big ass head ache </t>
  </si>
  <si>
    <t>DreeEllie</t>
  </si>
  <si>
    <t xml:space="preserve">@varcoleman heck yea man...i wanna go back home...it's going to be raining all day </t>
  </si>
  <si>
    <t>cinderellahhhh</t>
  </si>
  <si>
    <t>i'm so fucking tired.  emi's here soon though. WIN.</t>
  </si>
  <si>
    <t>alphaxion</t>
  </si>
  <si>
    <t xml:space="preserve">@SEGA there had better be some Men's Pocky in that collection! I miss that stuff since the chinese milk products embargo </t>
  </si>
  <si>
    <t xml:space="preserve">I want to stay home </t>
  </si>
  <si>
    <t xml:space="preserve">@BrodyJenner totally annoying!! and you also just don't want to get up at all!! cos you were expecting a lie in!!!   </t>
  </si>
  <si>
    <t>Christiane_09</t>
  </si>
  <si>
    <t xml:space="preserve">Getting up this morning was wayyyyyy tooooo hard. Can't wait til I can sleep during fourth. I'm tired as fuck!! Dunno why </t>
  </si>
  <si>
    <t>tinkhanson</t>
  </si>
  <si>
    <t>@waltyates Hmm. According to my overgrown lawn &amp;amp; rotting veggie roots, too.   Poor Marley. He'll look good with dreads tho.</t>
  </si>
  <si>
    <t>esmeg</t>
  </si>
  <si>
    <t xml:space="preserve">@lonemat I get naps too! oh, who am I kidding, I don't </t>
  </si>
  <si>
    <t xml:space="preserve">@Swineshead Ah, such is the way with so much on the net </t>
  </si>
  <si>
    <t xml:space="preserve">@ChristieB13 it's raining everywhere today </t>
  </si>
  <si>
    <t>kaliedra</t>
  </si>
  <si>
    <t xml:space="preserve">and what a lovely start to Monday... sick </t>
  </si>
  <si>
    <t>mcloviinn</t>
  </si>
  <si>
    <t xml:space="preserve">@MissMoneyMesha im not horrible </t>
  </si>
  <si>
    <t>rawritsmckenna</t>
  </si>
  <si>
    <t xml:space="preserve">is going to miss her Chlobug today! </t>
  </si>
  <si>
    <t xml:space="preserve">is pretty sure shes in for another shitful nights sleep </t>
  </si>
  <si>
    <t>YagoKun</t>
  </si>
  <si>
    <t xml:space="preserve">@mark0121 It was like...or copy now as last option, or study all summer long this damn subject, and finally I will study all the summer </t>
  </si>
  <si>
    <t>hasst the fact that she can eat well! Huhu.. May eating disorder na ata ako.  http://plurk.com/p/ukn38</t>
  </si>
  <si>
    <t>BethanyJP</t>
  </si>
  <si>
    <t xml:space="preserve">My tooth filling fell out. The dentist can't see me until tomorrow afternoon. Bummer. </t>
  </si>
  <si>
    <t>Mikejones37</t>
  </si>
  <si>
    <t xml:space="preserve"> I want all my friends back.</t>
  </si>
  <si>
    <t>louveciennes</t>
  </si>
  <si>
    <t>sick  i am crawling under covers and staying there until i'm un-sick.</t>
  </si>
  <si>
    <t xml:space="preserve"> everybody that has my number and my BBM my phone is not working so will be getting a new phone on thursday.. THIS SUCKS, i love you yall</t>
  </si>
  <si>
    <t xml:space="preserve">@cassper11 awww yay! That is SO going to happen one day! XD Hope I was nicer this time! I want a dream with DBers in it now. </t>
  </si>
  <si>
    <t>6FuzzyFeet</t>
  </si>
  <si>
    <t xml:space="preserve">My French Bulldog Jackson is being neutered today I'm feeling guilty &amp;amp; very nervous </t>
  </si>
  <si>
    <t xml:space="preserve">Doomsday for me tomorrow after 6pm.. shit shit shit </t>
  </si>
  <si>
    <t>hellokitty_luva</t>
  </si>
  <si>
    <t xml:space="preserve">bout to go to school..cant wait to pick up my dog later on today!!!.... but i have to go to work </t>
  </si>
  <si>
    <t>dhitoo</t>
  </si>
  <si>
    <t xml:space="preserve">little bit bored, no, i mean, it's so bored </t>
  </si>
  <si>
    <t>talulala</t>
  </si>
  <si>
    <t xml:space="preserve">tomorrow is THE day. math zap </t>
  </si>
  <si>
    <t xml:space="preserve">@TheFeatureMag Blah blah blah....I'm still going into playoff mourning </t>
  </si>
  <si>
    <t>leftboob</t>
  </si>
  <si>
    <t xml:space="preserve">Man, i feel worse. </t>
  </si>
  <si>
    <t>@Emmzzi Ah.  Sounds like it's your connection to the chat server then, not PSI itself then...</t>
  </si>
  <si>
    <t>portaprince</t>
  </si>
  <si>
    <t>Wat a nite....I was so faded, I feel asleep on my date  bout it</t>
  </si>
  <si>
    <t>scooter4j</t>
  </si>
  <si>
    <t xml:space="preserve">such a beautiful weekend and I didn't get to ride one mile </t>
  </si>
  <si>
    <t>TheRealAnni</t>
  </si>
  <si>
    <t>llmeegll</t>
  </si>
  <si>
    <t>nooooo work already  boooo</t>
  </si>
  <si>
    <t>Reading Twilight I want bells and Edward to kiss!!!  do they ever kiss???</t>
  </si>
  <si>
    <t>ash_leigh</t>
  </si>
  <si>
    <t xml:space="preserve">@babygirlxo It's about time they start pushing body image issues on girls at a younger age, this way they'll be used to it later in life. </t>
  </si>
  <si>
    <t>chaslife</t>
  </si>
  <si>
    <t xml:space="preserve">It's cool. Raining. Dark. It's Monday. I'm tired. Why did I get up </t>
  </si>
  <si>
    <t xml:space="preserve">@ShanyJonas thx. itll be okay. well i hope so... i still cant believe we lost </t>
  </si>
  <si>
    <t>sri85</t>
  </si>
  <si>
    <t>@vivekjishtu mann u just landed at the wrong time  ..... its freakin hot out here..  and the AC's also dwn wha els can u can ask</t>
  </si>
  <si>
    <t>ToddKlindt</t>
  </si>
  <si>
    <t xml:space="preserve">@tsongvilay1 The fan? </t>
  </si>
  <si>
    <t xml:space="preserve">so upset about celtics...... </t>
  </si>
  <si>
    <t>lberes</t>
  </si>
  <si>
    <t>No more Terminator: The Sarah Connor Chronicles  I'm extremely sad.</t>
  </si>
  <si>
    <t>mascaralove</t>
  </si>
  <si>
    <t xml:space="preserve">aaaa not again </t>
  </si>
  <si>
    <t>TommyFilan</t>
  </si>
  <si>
    <t xml:space="preserve">Easier than I expected...Phew &amp;gt;&amp;lt; Almost die of scaring </t>
  </si>
  <si>
    <t>rmzullo</t>
  </si>
  <si>
    <t>Just sitting here being groggy.  I hate missing morning java time   I think I might go grab some grub then hit the shower to wake up. Bbl.</t>
  </si>
  <si>
    <t xml:space="preserve">@emily711 It is, i just don't have the money. </t>
  </si>
  <si>
    <t>vcesari</t>
  </si>
  <si>
    <t xml:space="preserve">Broken big toes hurt a lot....wishing I was at home on the sofa </t>
  </si>
  <si>
    <t>RagniRenate</t>
  </si>
  <si>
    <t xml:space="preserve">@mrskutcher How come I don't get @aplusk 's updates anymore? </t>
  </si>
  <si>
    <t>muncman</t>
  </si>
  <si>
    <t>One of the *many* things I didn't get to this weekend? Prepping a lightening talk for tonight's ruby brigade mtg.  Maybe next month. #CRB</t>
  </si>
  <si>
    <t>Poisonix</t>
  </si>
  <si>
    <t>pharmerdan</t>
  </si>
  <si>
    <t xml:space="preserve">@MsUnreliable what's wrong with the lappy? I once fell asleep with my laptop on my stomach, rolled over and cracked the screen... </t>
  </si>
  <si>
    <t xml:space="preserve">@EvertB i did! was waiting for info - none yet </t>
  </si>
  <si>
    <t>toasty33</t>
  </si>
  <si>
    <t xml:space="preserve">OMG!! The WIC audit starts today! </t>
  </si>
  <si>
    <t xml:space="preserve">parents see tht?? instead they scream at u for not being happy when they get higher promotions </t>
  </si>
  <si>
    <t>ooLallioo</t>
  </si>
  <si>
    <t xml:space="preserve">..even if i want to </t>
  </si>
  <si>
    <t>StevieBohevie</t>
  </si>
  <si>
    <t xml:space="preserve">@checkthemike I'm coming today, but I have to leave a 5. Work </t>
  </si>
  <si>
    <t>xAllie</t>
  </si>
  <si>
    <t xml:space="preserve">watchin One tree hill and planning some revision time </t>
  </si>
  <si>
    <t>matlock060</t>
  </si>
  <si>
    <t xml:space="preserve">kinda disappointed, too big of a week so no Catalyst One Day. I passed up Andy &amp;amp; Craig for some meetings and calls. </t>
  </si>
  <si>
    <t>In english, about to get yelled at for not doing my homework.  Wish me luck.</t>
  </si>
  <si>
    <t xml:space="preserve">who watches the watchdog? currently working with an ombudsman that is pissing money down the drain hand over fist, im horrified </t>
  </si>
  <si>
    <t>Malweela</t>
  </si>
  <si>
    <t xml:space="preserve">Bank hol is a few days away! We all ready for Evolution Festival? www.evolutionfestival.co.uk I would be but I have the in laws up </t>
  </si>
  <si>
    <t>projektchaos</t>
  </si>
  <si>
    <t>thinks it sucks coz Boston is out of the playoffs   http://plurk.com/p/uknj6</t>
  </si>
  <si>
    <t>poinktoinkdoink</t>
  </si>
  <si>
    <t xml:space="preserve">Last 3  days of training starts tomorrow </t>
  </si>
  <si>
    <t>tarataro</t>
  </si>
  <si>
    <t xml:space="preserve">bad cough. i lost my voice </t>
  </si>
  <si>
    <t xml:space="preserve">so so so sleepy!!!  happy Monday.  three day weekend ahead. please no aftershocks today </t>
  </si>
  <si>
    <t>jonathan3guys</t>
  </si>
  <si>
    <t xml:space="preserve">I have been summoned. </t>
  </si>
  <si>
    <t xml:space="preserve">I have the 'cutest' sunburn ever. A teensy little strip of skin right below my hairline on my forehead, and the tops of my ears. Geez. </t>
  </si>
  <si>
    <t xml:space="preserve">@TUID I really didn't like dollhouse. It was a bit meh. Seemed to lack something. Didn't really watch chuck. T:SCC was brilliant though. </t>
  </si>
  <si>
    <t xml:space="preserve">@cakiiebakiie basically. except i know we get marks taken off if we mention the ozone. cause it's different. apparently. oh god. </t>
  </si>
  <si>
    <t xml:space="preserve">Well that's Monday all done n dusted. Off to bed now in preparation for Tuesday...yay...not </t>
  </si>
  <si>
    <t xml:space="preserve">I wish this mix would mix itself, I would give ANYTHING to be producing music right now </t>
  </si>
  <si>
    <t>kimianh</t>
  </si>
  <si>
    <t xml:space="preserve">itss soo cold </t>
  </si>
  <si>
    <t>malente</t>
  </si>
  <si>
    <t xml:space="preserve">@Daelen972 i opened the port for incoming and even switched the port number... port for outgoing i can't find in skype preferences </t>
  </si>
  <si>
    <t>bribri28</t>
  </si>
  <si>
    <t>Feelin like shit today!  wish I can stay sleeeeping</t>
  </si>
  <si>
    <t>quina2525</t>
  </si>
  <si>
    <t xml:space="preserve">@knmn That gives a bad impression. Thumbs down ASDA. </t>
  </si>
  <si>
    <t>@jordanbrewer hey friend.. looks like im driving up alone when i come, so i MAY have to crash with yall on my journey up  maybe...</t>
  </si>
  <si>
    <t xml:space="preserve">Another night of work </t>
  </si>
  <si>
    <t xml:space="preserve">@ImInLoveWithMJ bored  lol how are you today? </t>
  </si>
  <si>
    <t>rachaelmayxo</t>
  </si>
  <si>
    <t xml:space="preserve">@ross_anthony OMG i need to get outta the UK! @babygirlparis has posted pics of Cannes &amp;amp; its making me depressed being stuck in essaying </t>
  </si>
  <si>
    <t>Lindss123</t>
  </si>
  <si>
    <t xml:space="preserve">Staying in bed all day. Today brings back memories i do't want to keep, but i can't get them out of my head. </t>
  </si>
  <si>
    <t xml:space="preserve">@Nixster27 Buffy Fest sounds like its just what I need cept all my Buffy friends are online no-one here likes it </t>
  </si>
  <si>
    <t>blockycurvature</t>
  </si>
  <si>
    <t>@cabochon OMG I need it but it's on heather grey.  I hate heather grey.</t>
  </si>
  <si>
    <t>KatieSass</t>
  </si>
  <si>
    <t xml:space="preserve">the weather sucks at the beach today </t>
  </si>
  <si>
    <t>abbaspour</t>
  </si>
  <si>
    <t xml:space="preserve">another storm is coming... we'll host next ticket selling for Shajarian concert in June. server loads competes with google in early hours </t>
  </si>
  <si>
    <t>Shannyfox</t>
  </si>
  <si>
    <t xml:space="preserve">staceys party was amazing. i lost my voice </t>
  </si>
  <si>
    <t>DesiaVerdad</t>
  </si>
  <si>
    <t>@rogerlyn It's been weeks I think , that we haven't chatted !  I miss you</t>
  </si>
  <si>
    <t>Working today  weekend didn't seem very long!</t>
  </si>
  <si>
    <t>tyllyn</t>
  </si>
  <si>
    <t xml:space="preserve">Why do I have &amp;quot;Freshmen&amp;quot; stuck in my head? </t>
  </si>
  <si>
    <t xml:space="preserve">Found out via Twitter that Terminator, Sarah Connor Chronicles was just canceled. </t>
  </si>
  <si>
    <t xml:space="preserve">tired... why o why am I always tired </t>
  </si>
  <si>
    <t>@zenalchemyst damn.  I was hoping that was just my laptop.  Do you have Simplify Media?</t>
  </si>
  <si>
    <t>@sueannesjewelry  I'm actaully going to head off and get some crap done....   I'll still be around ....kinda.... LOL!</t>
  </si>
  <si>
    <t>JenElliott</t>
  </si>
  <si>
    <t xml:space="preserve">@MicrobeWorld  thanks for the confirmation.  </t>
  </si>
  <si>
    <t>Stuck on the wind/cloud dungeon on The Legend of Zelda: The Minish Cap..  Hopefully not long until the end of the game.</t>
  </si>
  <si>
    <t>KatieTassoni</t>
  </si>
  <si>
    <t>ManouschkaB</t>
  </si>
  <si>
    <t xml:space="preserve">Being confused.... </t>
  </si>
  <si>
    <t>marthawright</t>
  </si>
  <si>
    <t xml:space="preserve">Typical. Rain stops and sun comes out just as I walk back into the office. I am totally drenched. And my lovely brolly is a bit broken </t>
  </si>
  <si>
    <t>drmomentum</t>
  </si>
  <si>
    <t>@AbsolutSara Yes, I knew about the clusterfark. It's been that way since right after the PhD announcement.  As if we needed another.</t>
  </si>
  <si>
    <t>suedahlgren</t>
  </si>
  <si>
    <t xml:space="preserve">@Geekdom Me too! Where are those nice 75 degree days? I could use a few weeks of them...gonna be an A/C day in May </t>
  </si>
  <si>
    <t xml:space="preserve">I'm going to town today to get more brackets on.... joy. </t>
  </si>
  <si>
    <t xml:space="preserve">Had a horrible day. Sick and tired. I returned home to find that there was a power cut, my iPod and my mobile were discharged. </t>
  </si>
  <si>
    <t>brappe</t>
  </si>
  <si>
    <t xml:space="preserve">oh yeah. i saw some of the most beautiful moths last night. i saved some from the well water, but others weren't so fortunate </t>
  </si>
  <si>
    <t xml:space="preserve">Is upset that she can't get her phone working.. </t>
  </si>
  <si>
    <t>Colure</t>
  </si>
  <si>
    <t>Oh no  ALL lanes of traffic blocked on the turnpike and I've got a deadline to make it to Ocala. NOT good. ;pppp</t>
  </si>
  <si>
    <t>KKTrahan</t>
  </si>
  <si>
    <t xml:space="preserve">really don't want to clean again today </t>
  </si>
  <si>
    <t>MitzyG</t>
  </si>
  <si>
    <t xml:space="preserve">My back and neck are killing me. #spoonies  Hope it just means I shopped to much today and not a flare coming on. </t>
  </si>
  <si>
    <t>victoriasimmons</t>
  </si>
  <si>
    <t xml:space="preserve">needs at least 5 cups of coffee this am </t>
  </si>
  <si>
    <t xml:space="preserve">is listening to the three songs from Trapt i have.  hopefully ill get the rest of the albums tomorrow! </t>
  </si>
  <si>
    <t>emilyhanim</t>
  </si>
  <si>
    <t xml:space="preserve">@nohat since you're up early - you can add me as someone you follow! I only have one follower - it makes me feel unpopular </t>
  </si>
  <si>
    <t>McChesbot</t>
  </si>
  <si>
    <t xml:space="preserve">got in trouble ... </t>
  </si>
  <si>
    <t>iheartrendering</t>
  </si>
  <si>
    <t>@SamNUK I know i do  the problem is when ever i listen to music I always do it with my ipod, even at home &amp;amp;i never think to sync my itunes</t>
  </si>
  <si>
    <t>inasnaider</t>
  </si>
  <si>
    <t>Am in bed and shud b long asleep but am wide awake!  My kittie is also upset i locked her out...sory my sweet! Ahh..wat 2 do...</t>
  </si>
  <si>
    <t xml:space="preserve">&amp;lt;@belle_lulu *sighing heavily* Would love to, only I'm still chained to the cooker ... </t>
  </si>
  <si>
    <t>Shnugglebug</t>
  </si>
  <si>
    <t>Good morning all! First cup of coffee has not really done the trick.  May need to consider a 2nd. But first have to get Tot's breakfast...</t>
  </si>
  <si>
    <t>HitchRoc</t>
  </si>
  <si>
    <t xml:space="preserve">New issue of Deep just came in the letterbox. Can't do any work now. Simultaneous  &amp;amp; </t>
  </si>
  <si>
    <t>Opotamus</t>
  </si>
  <si>
    <t xml:space="preserve">i woke up at 530 and now i want to die! </t>
  </si>
  <si>
    <t>mink23</t>
  </si>
  <si>
    <t xml:space="preserve">feeling sick, staying home. hope it's just a 24 hr bug. boo </t>
  </si>
  <si>
    <t>usman131</t>
  </si>
  <si>
    <t xml:space="preserve">Had a tiring weekend  could not even get enough rest  but still hoping to have good time ahead </t>
  </si>
  <si>
    <t>hello people...i'm officially studying for my official exams  who wants to die with me??</t>
  </si>
  <si>
    <t>MariiaHussain</t>
  </si>
  <si>
    <t xml:space="preserve">HomeWork! </t>
  </si>
  <si>
    <t xml:space="preserve">I don't want to watch the notebook </t>
  </si>
  <si>
    <t>Houly</t>
  </si>
  <si>
    <t xml:space="preserve">happytweets.com says i'm not very happy </t>
  </si>
  <si>
    <t>suzytrotta</t>
  </si>
  <si>
    <t xml:space="preserve">@luchauer Hey, I heard that too! We're only looking at condos today, though </t>
  </si>
  <si>
    <t xml:space="preserve">So stressed about last exam.. </t>
  </si>
  <si>
    <t>ayenicole</t>
  </si>
  <si>
    <t xml:space="preserve">Don't like being up this early..everr. can barely keep my eyes open </t>
  </si>
  <si>
    <t>cmgoodson09</t>
  </si>
  <si>
    <t xml:space="preserve">First day of work </t>
  </si>
  <si>
    <t>Cunney92</t>
  </si>
  <si>
    <t xml:space="preserve">Now we must wait another year for lost </t>
  </si>
  <si>
    <t>weeami</t>
  </si>
  <si>
    <t xml:space="preserve">In Work Bored </t>
  </si>
  <si>
    <t>lehenryjr</t>
  </si>
  <si>
    <t xml:space="preserve">Ouch - CookieHost.COM is down too... knarly. This is so fun... </t>
  </si>
  <si>
    <t>terrileigh</t>
  </si>
  <si>
    <t xml:space="preserve">Thought it would be fun to go  to the bar last night. Really didn't expect my coat with my car &amp;amp; house keys in the pocket to be stolen </t>
  </si>
  <si>
    <t>EdNetman</t>
  </si>
  <si>
    <t xml:space="preserve">I should have checked the Shirt of the day before I left for work!  How great is this? http://shirt.woot.com/  To bad it's sold out.  </t>
  </si>
  <si>
    <t xml:space="preserve">Ok. Nevermind. I'm back. I'm supposed to watch TV. But cable's gone. </t>
  </si>
  <si>
    <t>cushmansam</t>
  </si>
  <si>
    <t xml:space="preserve">I hate my hair </t>
  </si>
  <si>
    <t>karynmak</t>
  </si>
  <si>
    <t xml:space="preserve">back to using snail speed internet in KL... </t>
  </si>
  <si>
    <t>soelectric</t>
  </si>
  <si>
    <t xml:space="preserve">I actually have to stay till 5 pm today. All by myself </t>
  </si>
  <si>
    <t>ritalimehouse</t>
  </si>
  <si>
    <t xml:space="preserve">Is trying to study for her Sales &amp;amp; Marketing final while finishing up her term paper, but Twitter keeps interrupting. </t>
  </si>
  <si>
    <t xml:space="preserve">@chux0r You'll get a lot of shots of my fingers on the keyboard. ;)  Also, I just realized I forgot my phone. Dammit. </t>
  </si>
  <si>
    <t>need to sleep early!! aalis nanaman ako bukas  buhbye http://plurk.com/p/uko8k</t>
  </si>
  <si>
    <t>My home intrnet hs bn ttly absorbd by an application  n it seems it'll be like that 4 1 hr! Usng mobile web!</t>
  </si>
  <si>
    <t>wrecktify</t>
  </si>
  <si>
    <t xml:space="preserve">I cant believe its Monday again  </t>
  </si>
  <si>
    <t xml:space="preserve">@Geeno33 no it scared me and made me think you collect eyes or summit </t>
  </si>
  <si>
    <t>Eazy__E</t>
  </si>
  <si>
    <t xml:space="preserve">I couldn't really sleep and now I have to get ready for work </t>
  </si>
  <si>
    <t xml:space="preserve">...i need a new tv... </t>
  </si>
  <si>
    <t>JstKdngButSrsly</t>
  </si>
  <si>
    <t xml:space="preserve">Lost a ton of followers over the weekend... Happy Monday to me. </t>
  </si>
  <si>
    <t>michelletrent</t>
  </si>
  <si>
    <t xml:space="preserve">@freebietrader how did I miss your call?  </t>
  </si>
  <si>
    <t xml:space="preserve">slow down...just slow the hell down!!! </t>
  </si>
  <si>
    <t>@ZombieBoySam I'm sorry for you it got cancelled  I was very &amp;quot;meh&amp;quot; about first 5 eps of Dollhouse, but it's suddenly got really exciting!</t>
  </si>
  <si>
    <t xml:space="preserve">Thinks searching for a job is getting beyond a joke now </t>
  </si>
  <si>
    <t>justinbnelson</t>
  </si>
  <si>
    <t>@ericcturner you're tellin' me! i was gonna ride my bike to work but it was pouring  tried to call you sat. about back in black!</t>
  </si>
  <si>
    <t>snobb</t>
  </si>
  <si>
    <t xml:space="preserve">@shankabitch lol... i dont have a comeback </t>
  </si>
  <si>
    <t xml:space="preserve">still sick and 2moro class test </t>
  </si>
  <si>
    <t>Nancypantstown</t>
  </si>
  <si>
    <t xml:space="preserve">Olive has a stuffy nose </t>
  </si>
  <si>
    <t>ChelseaMenziess</t>
  </si>
  <si>
    <t xml:space="preserve">nothing at all i am so bored </t>
  </si>
  <si>
    <t>MorganRenwick</t>
  </si>
  <si>
    <t xml:space="preserve">Argh I can't study - it's actually impossible </t>
  </si>
  <si>
    <t>PawMalon</t>
  </si>
  <si>
    <t xml:space="preserve">Back in Loughborough. Had an AWESOME weekend at Sunburn Beach Frisbee Tournament ! Good times  Now back to Uni work </t>
  </si>
  <si>
    <t xml:space="preserve">Argh! Toothache </t>
  </si>
  <si>
    <t>Jackson00</t>
  </si>
  <si>
    <t xml:space="preserve">sorry i tried to tell u but i couldnt! i was takin a test and i had to turn my phone off! im so sorry! </t>
  </si>
  <si>
    <t xml:space="preserve">I'm awake. I'm sleepy. It's Monday. I have to be up at 5 am for the next 2 days. </t>
  </si>
  <si>
    <t>clementcrew</t>
  </si>
  <si>
    <t xml:space="preserve">Lots of things I wanna do today. Most importantly: post on the blog. I just gotta get my computer to function. My iPhone won't blog </t>
  </si>
  <si>
    <t>comic_writer</t>
  </si>
  <si>
    <t xml:space="preserve">I've just gotten money, but I'm an employer, so you know what that means, out of my hands and into the hands of others </t>
  </si>
  <si>
    <t>AfrocentricPat</t>
  </si>
  <si>
    <t>@stevezep666 damn that is wild useful, my super power is that I get jealous of everybody   That includes you for your speedy harlem shake</t>
  </si>
  <si>
    <t xml:space="preserve">Hard to talk to clients that just don't understand any tech. To them there is no reason, just magic. Then I burst their bubble. </t>
  </si>
  <si>
    <t>MsChantel_426</t>
  </si>
  <si>
    <t>@sabrinal i am not gonna sit here and debate with u lol, i gotta get ready for work  lol</t>
  </si>
  <si>
    <t>friedfickle</t>
  </si>
  <si>
    <t xml:space="preserve">Worst headache ever and only 1 hr of sleep. still have over 6 hrs to go...  </t>
  </si>
  <si>
    <t>keli_h</t>
  </si>
  <si>
    <t xml:space="preserve">i cannot believe i forgot to get a picture of all three of us on E's birthday :: i totally spaced @ the party!! </t>
  </si>
  <si>
    <t>ellemhach</t>
  </si>
  <si>
    <t xml:space="preserve">can't sleep clowns will eat me. </t>
  </si>
  <si>
    <t>BrettJohnson81</t>
  </si>
  <si>
    <t xml:space="preserve">I'm back @ work after our 1 yr ann. Wife and I actually went to the Ft. Worth zoo for our ann. Had a blast all weekend. Now, back 2 work. </t>
  </si>
  <si>
    <t>GatorGrl</t>
  </si>
  <si>
    <t xml:space="preserve">thinks my allergies are trying to kill me today... </t>
  </si>
  <si>
    <t>kdiggit419</t>
  </si>
  <si>
    <t xml:space="preserve">is so so so tired at work!! lunch break!! then summer classes begin &amp;amp; i'm taking three this summer!! not exciting! </t>
  </si>
  <si>
    <t>xoxozanessa101</t>
  </si>
  <si>
    <t xml:space="preserve">@mileycyrus there was an earthquake?!?!?!?!!? scary!!!!!! </t>
  </si>
  <si>
    <t>sawiff</t>
  </si>
  <si>
    <t xml:space="preserve">@electrotype aww I'm sorry </t>
  </si>
  <si>
    <t>lostnnarnia</t>
  </si>
  <si>
    <t xml:space="preserve">stupid people broke my keyboard </t>
  </si>
  <si>
    <t>realized the ratio of film to food in my fridge is moving in the wrong direction  must correct that immediately!</t>
  </si>
  <si>
    <t xml:space="preserve">Contemplating going for a run.................or doing homework??? Big decision! I probably should of went to work today but I am feeling </t>
  </si>
  <si>
    <t xml:space="preserve">@ustleMYusername I know. Anything I can do? Ur scaring me </t>
  </si>
  <si>
    <t>xanderstrike</t>
  </si>
  <si>
    <t xml:space="preserve">Woke up and feel like hurling. No school for me today </t>
  </si>
  <si>
    <t>tadamckeea</t>
  </si>
  <si>
    <t xml:space="preserve">i totally failed my math test </t>
  </si>
  <si>
    <t>lora3814</t>
  </si>
  <si>
    <t>Week 2 Journey to lose 100 lbs weigh in only 1 lb lost this week  and total loss 9 lbs= 91 lbs to go!</t>
  </si>
  <si>
    <t>Stephbbyhurrr</t>
  </si>
  <si>
    <t xml:space="preserve">This school sucks. nobody has service </t>
  </si>
  <si>
    <t>Julia Zemiro is not back yet so she won't be in the program tomorrow  That's ok, we'll keep the Eurovision vibe going for some time yet!</t>
  </si>
  <si>
    <t xml:space="preserve">How to tell it's a Monday? I packed two left sneakers. There will be no gym for me this morning in San Diego. </t>
  </si>
  <si>
    <t>my lip hurts  :|</t>
  </si>
  <si>
    <t>DotOnTheSun</t>
  </si>
  <si>
    <t xml:space="preserve">is so upset at the person who stole my husband's laptop.  It had Uly's 4d ultrasound pics in it. </t>
  </si>
  <si>
    <t>CaraLinn</t>
  </si>
  <si>
    <t xml:space="preserve">Driving back... everyone is sleeping </t>
  </si>
  <si>
    <t>Dinisij666</t>
  </si>
  <si>
    <t xml:space="preserve">dead roses in my room like all my life.. </t>
  </si>
  <si>
    <t>misslashaa</t>
  </si>
  <si>
    <t>Wake up to such a beautiful sunrise..too bad im stuck inside all day   Oh well,Time to be random and whatnot</t>
  </si>
  <si>
    <t>belle_lulu</t>
  </si>
  <si>
    <t xml:space="preserve">.@paloguitars But I luffs you! Only told you you smelled nice. *sniffs* </t>
  </si>
  <si>
    <t xml:space="preserve">@PotFace i actually like school. most of my friends are graduating tomorrow </t>
  </si>
  <si>
    <t>yvonnesoundsoff</t>
  </si>
  <si>
    <t xml:space="preserve">@OGBERRY You are cute as hell and I love your bio!! You are just my type, but it's too bad that I have kids your age </t>
  </si>
  <si>
    <t>EMBoC</t>
  </si>
  <si>
    <t xml:space="preserve">Late for the gym (drinking coffee) had freaking odd nightmares all night. Darn earthquake... back on my strict diet today...  </t>
  </si>
  <si>
    <t>@jovlind because that's the only song that I know by them.  lol</t>
  </si>
  <si>
    <t>philly_kev</t>
  </si>
  <si>
    <t xml:space="preserve">. . tryna hoop today . . its been too long </t>
  </si>
  <si>
    <t xml:space="preserve">Work day finally finished. Another hellishly long and exhausting day (7am-11:30pm with only 2 short meal breaks). Am very fluey now... </t>
  </si>
  <si>
    <t>dmalan</t>
  </si>
  <si>
    <t xml:space="preserve">So I headed in to work early this morning, get here before remembering I ave my key to Mike on Sat...1hr is long time waiting in car </t>
  </si>
  <si>
    <t>harrymetsally86</t>
  </si>
  <si>
    <t>Lost my Ipod at the weekend  am devestated!</t>
  </si>
  <si>
    <t>Bored bored bored.....these weeks have been draggin  go go go fasterrrrrr i wanna b in NY already!</t>
  </si>
  <si>
    <t>jen_parsons</t>
  </si>
  <si>
    <t xml:space="preserve">Happy Monday all - home sick today. I guess spending all that time in the wet, rainy weather this weekend wasn't smart </t>
  </si>
  <si>
    <t>joemsak</t>
  </si>
  <si>
    <t>@zeldman dude...  I grew up with divorced parents. I don't know you personally, but you seem like you'll do a fine job for her.</t>
  </si>
  <si>
    <t>Andrea292</t>
  </si>
  <si>
    <t xml:space="preserve">If People Were Meant To Pop Out Of Bed We Would All Sleep In Toasters :\ ... Its Only 8:45 And Im Already Having A Crappy Day </t>
  </si>
  <si>
    <t>yaboie</t>
  </si>
  <si>
    <t xml:space="preserve">good morning twitts...so now i have to spend the day trying to have someone fix the appliances due to the earthquake we hac last nite </t>
  </si>
  <si>
    <t>CarlosMesquita1</t>
  </si>
  <si>
    <t xml:space="preserve">So, funny story, I was going to to Kayaking but then it rained </t>
  </si>
  <si>
    <t>reenysadork</t>
  </si>
  <si>
    <t xml:space="preserve">I'm in science DISSECTING A FROG! </t>
  </si>
  <si>
    <t xml:space="preserve">ahhhaaaa WIN. my mouse button is clicking regularly again. also: DNW to go to work today </t>
  </si>
  <si>
    <t xml:space="preserve">Woke up and my knee was throbbing... This can't be good </t>
  </si>
  <si>
    <t xml:space="preserve">@lauram68 ah yes. Strange that it's signed. Might have email lauren and ask. Bummed i missed her </t>
  </si>
  <si>
    <t>gabbyykins</t>
  </si>
  <si>
    <t xml:space="preserve">ughhh! another dayy of school! how GAYY! I don't want too goo </t>
  </si>
  <si>
    <t xml:space="preserve">@marygoulden yep, sucker big time, it's just not fair the way he put it, and now jordan saying about 2010 cruise, looks like i'll miss it </t>
  </si>
  <si>
    <t xml:space="preserve">@heycassadee aww.. i tought believers NEVER DIE?? </t>
  </si>
  <si>
    <t>playdeadly</t>
  </si>
  <si>
    <t>God, a lot of shows are being cancelled.  First Kings, then TSCC.  Bummerrr.</t>
  </si>
  <si>
    <t xml:space="preserve">I don't knowwwwwwww </t>
  </si>
  <si>
    <t>suzukiiii</t>
  </si>
  <si>
    <t xml:space="preserve">yo yo yo!  in da house, and forgot my brownies </t>
  </si>
  <si>
    <t xml:space="preserve">@Dili sigh.. i havnt played a fricking game in AGES man!! :'( sigh.. i was the KING of strategy </t>
  </si>
  <si>
    <t>OrangeMagpie</t>
  </si>
  <si>
    <t xml:space="preserve">The monotony of work life isn't helping to inspire me creatively. I need a jump start! Perhaps a small electric shock. Peg drilling Tue </t>
  </si>
  <si>
    <t>kateezee</t>
  </si>
  <si>
    <t>Awake now.  BUT LUNCH WITH MANDY TODAY WHOO</t>
  </si>
  <si>
    <t>iphonelite</t>
  </si>
  <si>
    <t>#iPhone developers please note. STOP making great games. It's costing me  a small fortune  http://ow.ly/7yOA</t>
  </si>
  <si>
    <t xml:space="preserve">Just seen dates for Oz tour. Guess that means if they carry on after in Europe I def wont be able to be there </t>
  </si>
  <si>
    <t xml:space="preserve">Splitting headache FTL </t>
  </si>
  <si>
    <t>huthuthike</t>
  </si>
  <si>
    <t xml:space="preserve">Oh crap a lot of people on FriendsOrEnemies are looking for the Singapore FobXMarkHoppus drive too </t>
  </si>
  <si>
    <t>Starbar</t>
  </si>
  <si>
    <t xml:space="preserve">@Jeeverz snow?? Poor you </t>
  </si>
  <si>
    <t>celticprincess9</t>
  </si>
  <si>
    <t xml:space="preserve">getting ready to scoop bug...I miss her. </t>
  </si>
  <si>
    <t xml:space="preserve">now i'm upset by donnie and jordan's tweets. no fair. </t>
  </si>
  <si>
    <t>officiallysam</t>
  </si>
  <si>
    <t xml:space="preserve">oooww, neck is cramping. </t>
  </si>
  <si>
    <t>katejtrue</t>
  </si>
  <si>
    <t xml:space="preserve">Leaving Chicago soon </t>
  </si>
  <si>
    <t>JenzBenz</t>
  </si>
  <si>
    <t xml:space="preserve">Just slammed my finger in the door.  Ouchie.  </t>
  </si>
  <si>
    <t>greenias</t>
  </si>
  <si>
    <t>says hoho. letih  http://plurk.com/p/ukpax</t>
  </si>
  <si>
    <t>Ouch - CookieHost.COM is down too... knarly. This is so fun...  http://bit.ly/mpnSb</t>
  </si>
  <si>
    <t>Livee93</t>
  </si>
  <si>
    <t xml:space="preserve">ahh, everything goes wrong now!!  my music, voice and everything </t>
  </si>
  <si>
    <t xml:space="preserve">Thinks its not fair that everyone else is having babies I want one too </t>
  </si>
  <si>
    <t>cwtchesandchaos</t>
  </si>
  <si>
    <t>@stelleisonfire me 2! ... best night ever! XD ... sorry for the late reply laptop broke  .... hvnt heard anything good on in cardiff sos</t>
  </si>
  <si>
    <t>Day_124</t>
  </si>
  <si>
    <t xml:space="preserve">is confused &amp;amp; hurt </t>
  </si>
  <si>
    <t>@SherryinAL sorry to hear that  She must have excellent care there - 14 is incredible for setters.</t>
  </si>
  <si>
    <t>Mindzb</t>
  </si>
  <si>
    <t xml:space="preserve">Also, my nipple flaps arnt stitched down </t>
  </si>
  <si>
    <t>@elwoood  damn nightmares.</t>
  </si>
  <si>
    <t>pimpanilla</t>
  </si>
  <si>
    <t xml:space="preserve">@ProducerAlayna where are you? haven't read a tweet from you in a while. </t>
  </si>
  <si>
    <t xml:space="preserve">@someofmywork seems like an on going battle for fonts in Flash, i seem to hit this wall to many times </t>
  </si>
  <si>
    <t>Duzky</t>
  </si>
  <si>
    <t>my face and legs are itchy  I hate skin irritation</t>
  </si>
  <si>
    <t>@hellorhiannon no, definitely not! haha its stuck in my head badd  i love ittt.</t>
  </si>
  <si>
    <t>LesleMora</t>
  </si>
  <si>
    <t>I got the pac-man app for my iPhone.  Yeah, I still suck at that game.    I wonder if there is a centipede app.</t>
  </si>
  <si>
    <t xml:space="preserve">The monotony of work isn't helping to inspire me creatively. I need a jump start - Perhaps a small electric shock! Peg drilling Tomorrow! </t>
  </si>
  <si>
    <t>800bowler</t>
  </si>
  <si>
    <t xml:space="preserve">dont feel well and dont want to be at work today </t>
  </si>
  <si>
    <t>sitara68</t>
  </si>
  <si>
    <t xml:space="preserve">@geekartist I'm so sorry for your loss of Clyde.  </t>
  </si>
  <si>
    <t xml:space="preserve">I'm so pissed right now. </t>
  </si>
  <si>
    <t xml:space="preserve">i'm going to go crawl into a hole and die.....  im sick of life... im sick of crying... im sick of heartbreak </t>
  </si>
  <si>
    <t>jettagirl22</t>
  </si>
  <si>
    <t xml:space="preserve">wondering what i did... 4 days of no talking.. here we go again </t>
  </si>
  <si>
    <t>queenofsupadupa</t>
  </si>
  <si>
    <t>Want to rec my mixes but can't figure it out for some reason - having a really dumb day  Bah!</t>
  </si>
  <si>
    <t>theEEKinGEEK</t>
  </si>
  <si>
    <t xml:space="preserve">has a case of the Mondays </t>
  </si>
  <si>
    <t>ckdozi</t>
  </si>
  <si>
    <t xml:space="preserve">rt @skydiver How to tell it's a Monday? I packed two left sneakers. There will be no gym for me this morning in San Diego. </t>
  </si>
  <si>
    <t>MistyGreenGlass</t>
  </si>
  <si>
    <t>jearle</t>
  </si>
  <si>
    <t xml:space="preserve">@suziperry Cheers for the DM. I was going to reply but I can't DM people that don't follow me. </t>
  </si>
  <si>
    <t>DangerWill42</t>
  </si>
  <si>
    <t>Always disappointing when a new minion turns out to be only using Twitter to sell shit.  SPAM = SUCK = Unfollow</t>
  </si>
  <si>
    <t>@kat_n I missed russ too  but our dear @pinkbunny69 got a reply at last!! I'll dm you ;) xxx</t>
  </si>
  <si>
    <t>nik_rx</t>
  </si>
  <si>
    <t>So Bored  i dont know how to work twitter!! help!! :L</t>
  </si>
  <si>
    <t>@jeeesss I know  I didn't expect that at all when the lady started her rant.</t>
  </si>
  <si>
    <t>thesazza</t>
  </si>
  <si>
    <t>is there any point to this if you have no followers  ?</t>
  </si>
  <si>
    <t>Autynic</t>
  </si>
  <si>
    <t xml:space="preserve">Off to ikea with blythers and @sphericalmap. yawn didn't sleep well </t>
  </si>
  <si>
    <t xml:space="preserve">@athleteaesthete Anything Box was/is the stuff!  I was trying to find &amp;quot;Carmen&amp;quot; &amp;amp; &amp;quot;Kiss of Love&amp;quot; on there but they didn't have em! </t>
  </si>
  <si>
    <t>MercedesJohnson</t>
  </si>
  <si>
    <t xml:space="preserve">has the flu today </t>
  </si>
  <si>
    <t>lexpretend</t>
  </si>
  <si>
    <t xml:space="preserve">@searchpanda @tomewing i think the og was completely acappella. i also remember e17 &amp;amp; gabrielle covered it and botched it horribly </t>
  </si>
  <si>
    <t>fck_u_fckrz</t>
  </si>
  <si>
    <t xml:space="preserve">on the highway going to work ... </t>
  </si>
  <si>
    <t>mrvanderford</t>
  </si>
  <si>
    <t xml:space="preserve">I need my girlfriend...  </t>
  </si>
  <si>
    <t xml:space="preserve">So tired. I wan to be home. </t>
  </si>
  <si>
    <t>philcanty</t>
  </si>
  <si>
    <t xml:space="preserve">Painting is not the jumpoff. </t>
  </si>
  <si>
    <t>craigyd</t>
  </si>
  <si>
    <t>@foreverisfine I know sucky eh....  least we have alcohol gel practically coming out of our ears here!</t>
  </si>
  <si>
    <t>rafgomez</t>
  </si>
  <si>
    <t xml:space="preserve">great. My online savings bank changed names and my budget software can't find my monies </t>
  </si>
  <si>
    <t>ApopkaJoe</t>
  </si>
  <si>
    <t xml:space="preserve">sitting at work waiting on the rain </t>
  </si>
  <si>
    <t>bdub1983</t>
  </si>
  <si>
    <t xml:space="preserve">Good morning...somehow Monday has found it's way back... </t>
  </si>
  <si>
    <t>carriesparkle</t>
  </si>
  <si>
    <t>@awollenberg is not a good day for pets  Hope you're OK</t>
  </si>
  <si>
    <t>pixiexlee</t>
  </si>
  <si>
    <t xml:space="preserve">Day one of exam overrrrr, i feel so so ill though </t>
  </si>
  <si>
    <t xml:space="preserve">@heycassadee awwww. i thought believers NEVER DIE?? </t>
  </si>
  <si>
    <t>heybay16</t>
  </si>
  <si>
    <t xml:space="preserve">Well it looks like Blair and Dad were right...I'm NOT going to London! </t>
  </si>
  <si>
    <t>Lizzle09</t>
  </si>
  <si>
    <t xml:space="preserve">david tennant finishes filming Doctor Who this weekk </t>
  </si>
  <si>
    <t>@Sethhs23 - they broke my heart  stupid celtics ah well lakers all the way!!</t>
  </si>
  <si>
    <t>@carryfiasco Tis sad isn't it?  I'm hoping they might process the refund after tonight.</t>
  </si>
  <si>
    <t xml:space="preserve">@prenvo mark all as read is a wonderful feature... much of my eMail is server status reports but still, i have a LOT of eMail </t>
  </si>
  <si>
    <t>ginnifred</t>
  </si>
  <si>
    <t xml:space="preserve">Indian food is dangerous.  I passed out on TK's glasses and broke them. </t>
  </si>
  <si>
    <t>work time. I need starbucks but theres none close to my house  fail.</t>
  </si>
  <si>
    <t>@ianpriceuk Car coming together nicely, unlike the budget  Desperately trying to squeeze enough for an event or two, unlikely at the mo</t>
  </si>
  <si>
    <t>julianpeake</t>
  </si>
  <si>
    <t xml:space="preserve">@lilyroseallen i had two inside a 1664 can, stung my tongue, pas bon </t>
  </si>
  <si>
    <t>http://bit.ly/eblkb seriously link why do u not come up sometimes?? do u get scared??  lol</t>
  </si>
  <si>
    <t>beadmaker</t>
  </si>
  <si>
    <t xml:space="preserve">Son ate all the cheesecake </t>
  </si>
  <si>
    <t>DW88</t>
  </si>
  <si>
    <t>spotted, little d going to school  almost done!</t>
  </si>
  <si>
    <t>cmblough</t>
  </si>
  <si>
    <t xml:space="preserve">Official packing day, bye bye apt </t>
  </si>
  <si>
    <t>box_uh_rox</t>
  </si>
  <si>
    <t>Ugh. There was not a cute paramore shirt at the concert so i'm stuck with no doubt.  dang.</t>
  </si>
  <si>
    <t>dhskee</t>
  </si>
  <si>
    <t>@Belchin_Bitch I would be one too but Blip refuses to play for me 95% of the time.    if u know why tell me?</t>
  </si>
  <si>
    <t>swinhoe</t>
  </si>
  <si>
    <t>whats happened to my bandwidth then ?    cant even stream an mp3....</t>
  </si>
  <si>
    <t>210harris</t>
  </si>
  <si>
    <t>A bus full of kids showed up at my Starbucks, just before me....can my birthday get any better?   $&amp;amp;@ï¿½&amp;amp;!  UISD.....</t>
  </si>
  <si>
    <t>twilightsmarie</t>
  </si>
  <si>
    <t>i wish i didnt  took wrong cold and flu tablets so instead of snoozing im buzzing  all wired up withnothing to do, twitter lots lol</t>
  </si>
  <si>
    <t>Castritis</t>
  </si>
  <si>
    <t xml:space="preserve">never been that sad </t>
  </si>
  <si>
    <t xml:space="preserve">@lexj1229 Good, thanks! Only 4 hours sleep, though </t>
  </si>
  <si>
    <t>autumn_blonde</t>
  </si>
  <si>
    <t xml:space="preserve">My Grandfather on my Father's side passed away yesterday </t>
  </si>
  <si>
    <t>OfficialSoniaLo</t>
  </si>
  <si>
    <t xml:space="preserve">I hate Monday mornings </t>
  </si>
  <si>
    <t xml:space="preserve">@Kafoosh Not you too </t>
  </si>
  <si>
    <t>laplinp</t>
  </si>
  <si>
    <t xml:space="preserve">I have no snacks </t>
  </si>
  <si>
    <t>AnneG33</t>
  </si>
  <si>
    <t xml:space="preserve">I am rather depressed today.. It sucks </t>
  </si>
  <si>
    <t>I'm so freaking tired ugh..  I wanna go bck to sleep..</t>
  </si>
  <si>
    <t>BobBishop</t>
  </si>
  <si>
    <t xml:space="preserve">@iamlolweasel why are you, and everyone else, not in </t>
  </si>
  <si>
    <t>Ariesrpriss</t>
  </si>
  <si>
    <t>ugh! I have to work til 7 tonight  but then I get to leave early sometime this week!! which will be Friday the day before my 2 week vaca!</t>
  </si>
  <si>
    <t xml:space="preserve">@steersy1973 Drug rep paid for lunch, pizza and strawberries...yum. They won't pay for my dinner thou </t>
  </si>
  <si>
    <t>JackieTravesty</t>
  </si>
  <si>
    <t>Aww you can't see my smiley face burn anymore.  It was cute.</t>
  </si>
  <si>
    <t>kdawgx</t>
  </si>
  <si>
    <t xml:space="preserve">I cant do this anymore  A week today and its all over </t>
  </si>
  <si>
    <t>lauren2908</t>
  </si>
  <si>
    <t xml:space="preserve">@ihaveahat they're quite pretty a lovely britters pic on the front &amp;lt;3 .. im selling some on ebay no bidders yet </t>
  </si>
  <si>
    <t xml:space="preserve">It is monsooning again </t>
  </si>
  <si>
    <t>felicity_aug20</t>
  </si>
  <si>
    <t xml:space="preserve">I don't want to stop lazing around within two days. </t>
  </si>
  <si>
    <t>ChrisSK311</t>
  </si>
  <si>
    <t>Almost hit a dog on the highway to Matamoros today.   Typically see at least half a dozen stray dogs everyday here...</t>
  </si>
  <si>
    <t xml:space="preserve">just finished episode 20&amp;amp;21. I don't want it to endddd </t>
  </si>
  <si>
    <t xml:space="preserve">Didn't like Mondays to begin with, and this one didn't make those feelings any less. Girlfriend needs surgery again </t>
  </si>
  <si>
    <t>tam_elbrun</t>
  </si>
  <si>
    <t>Couldn't get my camera to load fast enough. So didn't get a picture of the turkeys.  It was a strange and amazing sight.</t>
  </si>
  <si>
    <t>johncarlgozun</t>
  </si>
  <si>
    <t>says &amp;quot;How could you be so Heartless?&amp;quot;   http://plurk.com/p/ukq30</t>
  </si>
  <si>
    <t>Jem_x</t>
  </si>
  <si>
    <t>@Rosie87 Lol! Thanks! :p Don't suppose he'll agree with you though! :/ Haha! Aaaw, poor chicken. You sound the same as Diana.  *hugglesss*</t>
  </si>
  <si>
    <t xml:space="preserve">It's so hard to live this way when your heart is a million miles away. </t>
  </si>
  <si>
    <t>genehayes</t>
  </si>
  <si>
    <t xml:space="preserve">@thinkpinkpeople me too </t>
  </si>
  <si>
    <t>@poinea Total bummer, huh.   Sorry, to hear that.</t>
  </si>
  <si>
    <t>Annaa_Banana</t>
  </si>
  <si>
    <t xml:space="preserve">just reached home... feeling completely wasted!! </t>
  </si>
  <si>
    <t xml:space="preserve">omg I'm starting to get tired of this transition to natural </t>
  </si>
  <si>
    <t>@ThinMint7050 all my info for that trip is @ home so I can't research while I'm at work  gonna look when I get home tonight...</t>
  </si>
  <si>
    <t xml:space="preserve">@wowchrisrun iknowright? imy </t>
  </si>
  <si>
    <t>tudor_totolici</t>
  </si>
  <si>
    <t xml:space="preserve">Cred ca am stricat tweeterul </t>
  </si>
  <si>
    <t>eifaust</t>
  </si>
  <si>
    <t xml:space="preserve">wish i was home with my puppies </t>
  </si>
  <si>
    <t>kchan11</t>
  </si>
  <si>
    <t xml:space="preserve">while NOT realising that the stuff got more difficult this year. so fked up </t>
  </si>
  <si>
    <t xml:space="preserve">omg I'm starting to get tired of this transition to natural hair </t>
  </si>
  <si>
    <t>tyaloveshoes</t>
  </si>
  <si>
    <t xml:space="preserve">i have new braces  god! what is wrong with my teeth ? </t>
  </si>
  <si>
    <t>MarioPadilla</t>
  </si>
  <si>
    <t xml:space="preserve">Ahhhhh. I'm in sooo much pain. By body is so sore &amp;amp; aches EVERYWHERE! </t>
  </si>
  <si>
    <t>4thfrog</t>
  </si>
  <si>
    <t>@sharonsnest babysitters 4 days/week. dh home  1 day. I'm working 5.  But I'll be glad to be free of the getting everyone up, fed, dressed</t>
  </si>
  <si>
    <t>heathercawte</t>
  </si>
  <si>
    <t>@SouadFaress Speaking as a single disabled person with memory problems - very slowly and with great difficulty  I hate the things!!</t>
  </si>
  <si>
    <t xml:space="preserve">@yuemily while NOT realising that the stuff got more difficult this year. so fked up </t>
  </si>
  <si>
    <t>@brooklynoop lol, where are you? it's 3hrs to tuesday in here haha @ItsNeet Aww what a pity.  That 'fine print' cracked me up already; ...</t>
  </si>
  <si>
    <t xml:space="preserve">Stop making me spend money, ebay </t>
  </si>
  <si>
    <t>Elexlum</t>
  </si>
  <si>
    <t xml:space="preserve">So I slept...but Im still tired </t>
  </si>
  <si>
    <t xml:space="preserve">@MikeOrmond Thanks I'd forgotten that it's -8 hours difference in my anticipation </t>
  </si>
  <si>
    <t>macuser612</t>
  </si>
  <si>
    <t xml:space="preserve">Need to cut the grass today, but my dog is afraid of the lawnmower noise. </t>
  </si>
  <si>
    <t xml:space="preserve">http://bit.ly/Bw6AC  ?m, Mï¿½ Pï¿½ Lï¿½ng ??p quï¿½ </t>
  </si>
  <si>
    <t>vengeance_mj</t>
  </si>
  <si>
    <t xml:space="preserve">Rate Limited by Twitter </t>
  </si>
  <si>
    <t>- Is Extremly Bored In ICT ....,,,,, ...  Tired      ILoveYouBestfriends (:</t>
  </si>
  <si>
    <t xml:space="preserve">http://twitgoo.com/4c5c - People can be so rude sometimes, it hurrts! </t>
  </si>
  <si>
    <t>schristopheraz</t>
  </si>
  <si>
    <t xml:space="preserve">@JoeManna aww dude sorry to hear that... </t>
  </si>
  <si>
    <t>templetsg</t>
  </si>
  <si>
    <t xml:space="preserve">NO temple shuttles run during the summer </t>
  </si>
  <si>
    <t>MsMagdalena</t>
  </si>
  <si>
    <t xml:space="preserve">I hate taking naps during the day...they feel good BUT I am not refreshed...had  my first nap in YEARS! hate it </t>
  </si>
  <si>
    <t>mushashii</t>
  </si>
  <si>
    <t xml:space="preserve">needs more than luck. so tired. </t>
  </si>
  <si>
    <t>MusikFan85</t>
  </si>
  <si>
    <t xml:space="preserve">I miss going on a bike-ride! </t>
  </si>
  <si>
    <t xml:space="preserve">Oh hay twitter ignore me i just want to look like i'm textan. Someone talk to me </t>
  </si>
  <si>
    <t>Re exam wasnt that bad 2 hrs  someone 2 places in front was sick and the smell was stuck in the room for ages after eww</t>
  </si>
  <si>
    <t>lakeshoremac</t>
  </si>
  <si>
    <t>gardenglen</t>
  </si>
  <si>
    <t xml:space="preserve">was just notified of IWB user group meeting this afternoon @ district. And I rode my bicycle to work today can't do 9 miles in 10 minutes </t>
  </si>
  <si>
    <t xml:space="preserve">Why are MTB shorts so dam expensive, i can't bring myself to spend ï¿½60+ on a pair of bloody shorts, i wants comfy riding gear </t>
  </si>
  <si>
    <t>Going to miss these rate funny conversations  haha</t>
  </si>
  <si>
    <t>ZydrateAddict23</t>
  </si>
  <si>
    <t xml:space="preserve">I'm the only one in class </t>
  </si>
  <si>
    <t>stealthww</t>
  </si>
  <si>
    <t xml:space="preserve">I hate you MS word, you are a smelly vagina face </t>
  </si>
  <si>
    <t xml:space="preserve">Back to the real world! Good morning. I knew I shouldve taken a few extra days off!!!  </t>
  </si>
  <si>
    <t xml:space="preserve">@shameonyoko sorry about the WiFi .. </t>
  </si>
  <si>
    <t>@oohafezah I didn't join the awesomely awesome lunch  bummer</t>
  </si>
  <si>
    <t>andysowards</t>
  </si>
  <si>
    <t xml:space="preserve">@brassblogs Thanks!! thats awesome! I still need to get the issue! last weekend I checked and it wasn't at B&amp;amp;N Yet </t>
  </si>
  <si>
    <t>@okocharuud Hha..its been raining!!  I'll buy it on itunes ;)</t>
  </si>
  <si>
    <t xml:space="preserve">*sigh* why do all the hot girls always get more. And they're half the time selfish bitches who dont deserve it </t>
  </si>
  <si>
    <t>alisonchains</t>
  </si>
  <si>
    <t xml:space="preserve">@gianna_ida best of luck on ur adventure!  we'll miss you </t>
  </si>
  <si>
    <t>Dj_lala</t>
  </si>
  <si>
    <t>I'm bummed..left on my lonesome to play single.    Let the count down begin 14.</t>
  </si>
  <si>
    <t>loveseldemjonas</t>
  </si>
  <si>
    <t xml:space="preserve">@officialBN are you ok? </t>
  </si>
  <si>
    <t>aaahhaa</t>
  </si>
  <si>
    <t xml:space="preserve">@TabithaMangan i ask that but no1 got bafck to me </t>
  </si>
  <si>
    <t>pig_galo0925</t>
  </si>
  <si>
    <t xml:space="preserve">Working out at 2!! Then working at 5 </t>
  </si>
  <si>
    <t>kirally</t>
  </si>
  <si>
    <t xml:space="preserve">@herojaejoong : good night ^^, so sad that i cant go to your concert </t>
  </si>
  <si>
    <t>Cheekie_Maz</t>
  </si>
  <si>
    <t>i need to clean the house now  dnt wanna and cant bebothered to be honest but need to!! should have went to college instead!! Xx</t>
  </si>
  <si>
    <t>thatzaigirl</t>
  </si>
  <si>
    <t>Another case of the Monday blues. Exhausted from thinking too much last night.  Why oh why do we have to work right after weekends??</t>
  </si>
  <si>
    <t xml:space="preserve">meghan leaves today &amp;lt;/3 so so so sad. i love her. singing at church tonight then long night at work </t>
  </si>
  <si>
    <t>akorn</t>
  </si>
  <si>
    <t>@sophie_olympia aww  poor baby prius. I don't, but check it http://dirtycarart.com/index.html haha</t>
  </si>
  <si>
    <t>kauffw</t>
  </si>
  <si>
    <t xml:space="preserve">checking rooms.. like i have been for the past 3 days </t>
  </si>
  <si>
    <t>carmen_vargas</t>
  </si>
  <si>
    <t xml:space="preserve">is missing Mr. M     </t>
  </si>
  <si>
    <t>yshell</t>
  </si>
  <si>
    <t xml:space="preserve">Aching gums </t>
  </si>
  <si>
    <t>Markus_Serious</t>
  </si>
  <si>
    <t xml:space="preserve">Can't even use my iPod now. None of the buttons are working. It's like I've lost an arm. I know I'm overreacting but... FUCK FUCK FUCK!!! </t>
  </si>
  <si>
    <t>mohernan</t>
  </si>
  <si>
    <t>Summer classes starting in ten minutes....3 hours a day...one classroom  pray for my attention span!</t>
  </si>
  <si>
    <t xml:space="preserve">@AndreaKoeln that makes two of us ....... </t>
  </si>
  <si>
    <t>_nina5</t>
  </si>
  <si>
    <t xml:space="preserve">@bubabear2009 gaah how come you have a lot of followers already? nyarks! want too! huhu. </t>
  </si>
  <si>
    <t>SweetOne76</t>
  </si>
  <si>
    <t>It' over!  I want to got back to Friday and start over.. Now the 7 hour ride home..</t>
  </si>
  <si>
    <t>anggriana</t>
  </si>
  <si>
    <t xml:space="preserve">i miss yewww so badly </t>
  </si>
  <si>
    <t xml:space="preserve">I'm so sick I can't even move, 4 hours ago I was perfectly fine. What happened </t>
  </si>
  <si>
    <t>SpunkeyMama</t>
  </si>
  <si>
    <t xml:space="preserve">@babigur THANKS for da FYI!!! I may come home fishy but I'll be PAID! Uh, they wouldn't hire me- I have no experience </t>
  </si>
  <si>
    <t xml:space="preserve">@TinkerGem that wouldn't be very fair though </t>
  </si>
  <si>
    <t>mattbennett_</t>
  </si>
  <si>
    <t>what a weird day. kinda sad   R.I.P. Phil</t>
  </si>
  <si>
    <t>Maxci_J</t>
  </si>
  <si>
    <t xml:space="preserve">morning twiddles....mmm my bed feels soo good i don't want get out </t>
  </si>
  <si>
    <t>Voxar</t>
  </si>
  <si>
    <t>Twitter is so boring these days. Guess I'll go on a followfrenzy but i really dont want everyones what-I-had-for-lunch tweets  #fixreplies</t>
  </si>
  <si>
    <t>i just can't believe i'm at work again.   boo</t>
  </si>
  <si>
    <t>ajmathews7</t>
  </si>
  <si>
    <t xml:space="preserve">I have been tossing and turning ALL night </t>
  </si>
  <si>
    <t>DJMcCollum</t>
  </si>
  <si>
    <t xml:space="preserve">Facebook still not working! </t>
  </si>
  <si>
    <t>amandaraye11</t>
  </si>
  <si>
    <t>Sorry to hear about Fool, Kyleen.  Hang in there woman, you'll be ok eventually.</t>
  </si>
  <si>
    <t>faewyn</t>
  </si>
  <si>
    <t xml:space="preserve">@callatya they don't have a fancy name?? </t>
  </si>
  <si>
    <t>@Milfton Yes, you SHOULD be there!   Remind me again...when are you going to be in the States? And where?</t>
  </si>
  <si>
    <t xml:space="preserve">I was supposed to be taking today off, but I'm kinda leaning towards going in. I'M BORED </t>
  </si>
  <si>
    <t>sweetangelpris</t>
  </si>
  <si>
    <t xml:space="preserve">im at work!!! </t>
  </si>
  <si>
    <t>mcutsumbis</t>
  </si>
  <si>
    <t xml:space="preserve">good weekend... now back to the monday routine </t>
  </si>
  <si>
    <t>IMinteractiv</t>
  </si>
  <si>
    <t xml:space="preserve">@jessycakeeler I wish! Traveling down in Manchester area today </t>
  </si>
  <si>
    <t xml:space="preserve">@Geeno33 *stands in corner* </t>
  </si>
  <si>
    <t>deadstardanni</t>
  </si>
  <si>
    <t xml:space="preserve">had to have my doggy put down. My Cindy </t>
  </si>
  <si>
    <t>xnera</t>
  </si>
  <si>
    <t xml:space="preserve">Oh man, Dizzy Sheep has Addi Turbos today. I'm dying to try them. Too broke from spending spree this weekend, though. </t>
  </si>
  <si>
    <t>misstetz</t>
  </si>
  <si>
    <t xml:space="preserve">Back in the office </t>
  </si>
  <si>
    <t xml:space="preserve">@ForbiddenPlanet Gaaaah, I hate you guys!  In a very loving way, of course.  Wish I could make it there </t>
  </si>
  <si>
    <t>jmla113</t>
  </si>
  <si>
    <t xml:space="preserve">God I hate revising ! uuuugh !! **sigh** back to math </t>
  </si>
  <si>
    <t xml:space="preserve">@whatbenwhat gross. </t>
  </si>
  <si>
    <t>Sobk13</t>
  </si>
  <si>
    <t xml:space="preserve">@mycaricature Problems? Are you alright? I find humour and checking off the good stuff helps.... </t>
  </si>
  <si>
    <t>mendoukusai</t>
  </si>
  <si>
    <t xml:space="preserve">hasn't even gotten out of the parking lot yet and already misses his brother </t>
  </si>
  <si>
    <t>DMJoe</t>
  </si>
  <si>
    <t>Need to change my Bio. To bad I cant do it via mobile  unless in full mode.</t>
  </si>
  <si>
    <t>NeonStars88</t>
  </si>
  <si>
    <t xml:space="preserve">Trying to stay awake in class today, hopefully I can take a nice long nap when I get home. Which will be...5 hours from now. </t>
  </si>
  <si>
    <t xml:space="preserve">Dying. *coughs up organs* Need to drive back to Rochester and study for my final at 6. ugh. </t>
  </si>
  <si>
    <t>freakinetballer</t>
  </si>
  <si>
    <t xml:space="preserve">i drowned in my pile of notes and you all know i can't swim </t>
  </si>
  <si>
    <t xml:space="preserve">i need Fluffyyyy...   </t>
  </si>
  <si>
    <t>Nothing good about this morning so far!     I have a flat tire.  Not low, but flat as a pancake flat. errrrrrrrrrrrrr</t>
  </si>
  <si>
    <t xml:space="preserve">what a heavy day, just an hour to go here </t>
  </si>
  <si>
    <t>plentyofpaper</t>
  </si>
  <si>
    <t>@brittanyeverett oh, dear  do the best you can with your next shifts then look into changing them around, asap! you can do it.</t>
  </si>
  <si>
    <t>eightteenloves</t>
  </si>
  <si>
    <t>me and nick have the same phone. what what. sorry, joe. i broke my iphone, brutally &amp;lt;3  R.I.P LAWFOUNDAH.</t>
  </si>
  <si>
    <t>@_writersblock_  so true...... Annoys the heckkkkkkk outta me!!!!!!!</t>
  </si>
  <si>
    <t xml:space="preserve">twitterbreak for awhile. finals coming up. </t>
  </si>
  <si>
    <t>ChelieRodriguez</t>
  </si>
  <si>
    <t>Home Sick with a Sore Throat  Please pray that i feel better and that God can work over me.</t>
  </si>
  <si>
    <t>mccra013</t>
  </si>
  <si>
    <t>Day 6 at the beach and it's a sad day...we're heading back to Atlanta this afternoon  It was good while it lasted. This trip was amazing!</t>
  </si>
  <si>
    <t xml:space="preserve">is tired today, did not really sleep last night </t>
  </si>
  <si>
    <t>ughhhhhh  English project</t>
  </si>
  <si>
    <t>xphyllicerzmwl</t>
  </si>
  <si>
    <t>It's sooooo cold  mwl &amp;lt;3 always</t>
  </si>
  <si>
    <t>NettieBoom1</t>
  </si>
  <si>
    <t>needs more sleep  miami kicked my ass this weekend... literally!</t>
  </si>
  <si>
    <t>diva70</t>
  </si>
  <si>
    <t>Back in miami...cant believe it is over  already saving 4 next yr...like jord said i wont b sorry! Great fucking times!!</t>
  </si>
  <si>
    <t>julie_x</t>
  </si>
  <si>
    <t xml:space="preserve">just had my last day at the elementary school i help out at..its so sad </t>
  </si>
  <si>
    <t xml:space="preserve">@judez_xo what's wrong? </t>
  </si>
  <si>
    <t>TurtleV</t>
  </si>
  <si>
    <t xml:space="preserve">and Seta.. it was a week ago tonight (my time) when we had a GM on Diez </t>
  </si>
  <si>
    <t>tjengelgcp</t>
  </si>
  <si>
    <t xml:space="preserve">Econ exam </t>
  </si>
  <si>
    <t>chreeeestaaaa</t>
  </si>
  <si>
    <t xml:space="preserve">Woke up, getting ready to head out to buy balloons. Ooh, so early! </t>
  </si>
  <si>
    <t>laurak79</t>
  </si>
  <si>
    <t>Really not liking the &amp;quot;New Twitter&amp;quot;  think it's not what it started out to be ~</t>
  </si>
  <si>
    <t>Reeceg_1995</t>
  </si>
  <si>
    <t>I feel sick!!!!!!!!!!!!!! can't get to sleep   ;(</t>
  </si>
  <si>
    <t>Things not going well with kitties  the female is being mean</t>
  </si>
  <si>
    <t xml:space="preserve">@HARLEMVIXEN I think I would hideous in that </t>
  </si>
  <si>
    <t>saninmelbourne</t>
  </si>
  <si>
    <t>@johnandnecia hey, thanks anyway, i HATE when i miss it, and no-one seems to keep any spares  I'll have the alarm set for the next one!</t>
  </si>
  <si>
    <t>boozeekat</t>
  </si>
  <si>
    <t>I'm enjoying a rainy morning Florida &amp;amp;  husband's 2nd day of retirement..... life as I have known it will be changed forever...yuck.</t>
  </si>
  <si>
    <t>LacesOutDan</t>
  </si>
  <si>
    <t xml:space="preserve">@Kez I kinda don't know if it's a good thing. Considering Zach Braff and Sarah Chalke are only doing 6 episodes or something </t>
  </si>
  <si>
    <t>alawatsakima</t>
  </si>
  <si>
    <t>Now there's this buisness of getting up an hour early to catch the bus to work  in Reno, NV http://loopt.us/ijDyEQ.t</t>
  </si>
  <si>
    <t>SweetChhavvi</t>
  </si>
  <si>
    <t>tired  I have to jump on train to 125th then catch the bus to the airport  next time I'm bringing my car up here.</t>
  </si>
  <si>
    <t>@levyelsa has a horrible voice tday  she's sick... I F***ING HATE MONDAYS  peace and love LOL :p i'm sooo freakiin weiiird!!! lol</t>
  </si>
  <si>
    <t>says bye plurkie, it's been a boring day  http://plurk.com/p/ukr61</t>
  </si>
  <si>
    <t xml:space="preserve">late to class. and im feeling sick </t>
  </si>
  <si>
    <t>MissCaron</t>
  </si>
  <si>
    <t xml:space="preserve">has a headache still ... must be the barometric pressure ... at least it's not a complete migraine though </t>
  </si>
  <si>
    <t>craigworrell</t>
  </si>
  <si>
    <t xml:space="preserve">@cityspur What were your thoughts on the new season? I liked it. For me, I could see a few more weeks before the season finale </t>
  </si>
  <si>
    <t>idleyouth</t>
  </si>
  <si>
    <t xml:space="preserve">@xmyaimistrue WHAT?! Is Amalfi really done? That was my absolute FAVORITE restaurant! This is going to really hinder my day today! </t>
  </si>
  <si>
    <t xml:space="preserve">@TheRg ...Maybe you're not innocent </t>
  </si>
  <si>
    <t>AprilMaybe</t>
  </si>
  <si>
    <t xml:space="preserve">Bake directly on oven rack 25-30 minutes, or until pointed knife inserted in center comes out clean. Umm I'm all out of pointed knives </t>
  </si>
  <si>
    <t>manfascott</t>
  </si>
  <si>
    <t xml:space="preserve">mmm i want to go home. i feel all tired &amp;amp; depressed </t>
  </si>
  <si>
    <t xml:space="preserve">I hope there will be bigger news for the Palm Pre than the Wal-Mart news... </t>
  </si>
  <si>
    <t>EmJonsson</t>
  </si>
  <si>
    <t>Iï¿½m having the worst day ever!!! I need a hug  !! Someone, hello??!!</t>
  </si>
  <si>
    <t>abbesin</t>
  </si>
  <si>
    <t>The health care system today promotes drugs and surgeries as definitive answers to human health problems.  http://tellafriend.onebode.com</t>
  </si>
  <si>
    <t>80g</t>
  </si>
  <si>
    <t xml:space="preserve">is doing the meeting dance...all day. </t>
  </si>
  <si>
    <t xml:space="preserve">13 books to read through and make notes on. 5 down... My head hurts </t>
  </si>
  <si>
    <t>hisyamkhalid</t>
  </si>
  <si>
    <t xml:space="preserve">Loves the rain. Scared of the result. Not putting any hope. </t>
  </si>
  <si>
    <t xml:space="preserve">@TinkerGem but then they aren't exceptions for me though, are they? I wanna go to the pub </t>
  </si>
  <si>
    <t xml:space="preserve">On July 8th you will almost quite be shouting in Michael's concert and i'll be all alone at the bottom of my bed... </t>
  </si>
  <si>
    <t>homercudelmd</t>
  </si>
  <si>
    <t xml:space="preserve">@DivinemLee I thought it was only me experiencing it..yeah its f**cked up. </t>
  </si>
  <si>
    <t xml:space="preserve">My body feels like I have been hit by a train!!!! </t>
  </si>
  <si>
    <t>rakoskee</t>
  </si>
  <si>
    <t xml:space="preserve">i want to blog , i can't find the words </t>
  </si>
  <si>
    <t>saderobdave</t>
  </si>
  <si>
    <t xml:space="preserve">Not a good way to start off my morning </t>
  </si>
  <si>
    <t>@rustyrockets We could start our own earthquake if you like? Haha. Come back, I was in bed when you came on earlier  kisskiss xxxxxxx</t>
  </si>
  <si>
    <t>snowylife</t>
  </si>
  <si>
    <t xml:space="preserve">@DavidArchie Hey, I heard you're attending the AI finale, but not performing.  I hope you get some good rest before your summer tour. </t>
  </si>
  <si>
    <t>mollieann</t>
  </si>
  <si>
    <t xml:space="preserve">@rachelbaker it's a bad monday already </t>
  </si>
  <si>
    <t>PixieDee</t>
  </si>
  <si>
    <t>@sarahkennett argh frightened  how's you?</t>
  </si>
  <si>
    <t>;; car still not readyy  !,. Ugh</t>
  </si>
  <si>
    <t>science619</t>
  </si>
  <si>
    <t xml:space="preserve">wind is annoying </t>
  </si>
  <si>
    <t xml:space="preserve">@lovehound lucky you! Summer vacations are amazing and I only have a week of them! (and I still have a month to finish school) </t>
  </si>
  <si>
    <t xml:space="preserve">My classes will start next Monday. I don't want to go to school yet. I'm pretty nervous since I'll be with other people next term. </t>
  </si>
  <si>
    <t xml:space="preserve">I hate going to specialists....its always crowded...and crowded with weird ppl  </t>
  </si>
  <si>
    <t>Almost missed the bus...    The stupid bowling stadium parking garage charges $5 now   had to find other parki... http://loopt.us/N5510Q.t</t>
  </si>
  <si>
    <t>@hollywilli @jcab21  yer preachin to the choir baby .. i know how they are and how it goes  .. tis why i just DO shit sometimes lol</t>
  </si>
  <si>
    <t>DigitalDiva107</t>
  </si>
  <si>
    <t xml:space="preserve">@ConfessionsMom Tried to go back and vote again. I was denied </t>
  </si>
  <si>
    <t>lt1028</t>
  </si>
  <si>
    <t xml:space="preserve">Not awake.....not feeling good and def not amused with this day at all </t>
  </si>
  <si>
    <t>@heathercawte Good plan!!! Your post is going out to you as soon as I can get the DH to the PO! Knee done in more  (hugs)</t>
  </si>
  <si>
    <t xml:space="preserve">going to work... agh! </t>
  </si>
  <si>
    <t>First celebrity Swine Flu death -&amp;gt;http://twurl.nl/mglnho     (via the blog of  @JohnCleese )</t>
  </si>
  <si>
    <t>manyafandom</t>
  </si>
  <si>
    <t xml:space="preserve">@mozzer0906 thanks? </t>
  </si>
  <si>
    <t>Snooch2TheNooch</t>
  </si>
  <si>
    <t xml:space="preserve">@i2w @ray_ardes @Jembogawa How was the Eurovision experience? Cheese a-plenty? I bet it wasn't the same without old 'OriginalTog </t>
  </si>
  <si>
    <t>inesnesnesnes</t>
  </si>
  <si>
    <t xml:space="preserve">4 number again again and again </t>
  </si>
  <si>
    <t>nedia</t>
  </si>
  <si>
    <t>@WeTheTRAVIS aw  id try to reassure you but ive never had a cavity or anything wrong with my teeth. be like &amp;quot;PUT ME OUT MOTHER FUCKER!&amp;quot; ha</t>
  </si>
  <si>
    <t>lillekerohus</t>
  </si>
  <si>
    <t xml:space="preserve">I'm so nervous about my guitar exam tomorrow.  &amp;amp;I can't believe I got sucked into Twitter-world! Ofc, I pulled @Banaalne into it too </t>
  </si>
  <si>
    <t>@aimeefulton in this recession, its what we're lowering ourselves too. STREEEET SALES.  the wee whistle thing annoyed me</t>
  </si>
  <si>
    <t>EfratOp</t>
  </si>
  <si>
    <t xml:space="preserve">@Modest_Bleeders no spam... a friend really sent it. thanx 4 the vote of confidence.. </t>
  </si>
  <si>
    <t>randomchica</t>
  </si>
  <si>
    <t xml:space="preserve">Don't wanna go to the dentist! </t>
  </si>
  <si>
    <t>ethanxhoward</t>
  </si>
  <si>
    <t xml:space="preserve">gotta love having a headache during an electronics lecture... </t>
  </si>
  <si>
    <t>dgulbran</t>
  </si>
  <si>
    <t xml:space="preserve">Damn. Came in this morning from the weekend and my fish looks like it has some severe ich. I might have to ice her. </t>
  </si>
  <si>
    <t>chewyrandom</t>
  </si>
  <si>
    <t xml:space="preserve">So...I kinda wore the wrong color to work </t>
  </si>
  <si>
    <t>samueleast</t>
  </si>
  <si>
    <t xml:space="preserve">Got the graphics card, works great. But now I need a new cpu </t>
  </si>
  <si>
    <t>fiontan</t>
  </si>
  <si>
    <t xml:space="preserve">is away </t>
  </si>
  <si>
    <t>TH8MA3</t>
  </si>
  <si>
    <t xml:space="preserve">brand new day in front of me ... short one cuz I gotta go to work at 4 </t>
  </si>
  <si>
    <t>LeftSpoonFish</t>
  </si>
  <si>
    <t xml:space="preserve">Back @ werk </t>
  </si>
  <si>
    <t>celinejuerdens</t>
  </si>
  <si>
    <t xml:space="preserve">I wanna be a Star .. HELP ME =( Stars help mee pleease  </t>
  </si>
  <si>
    <t>shanamia</t>
  </si>
  <si>
    <t xml:space="preserve">stayed homee. im so sick </t>
  </si>
  <si>
    <t>manjee</t>
  </si>
  <si>
    <t xml:space="preserve">@8emily8m ugh im sorry </t>
  </si>
  <si>
    <t>minesh1</t>
  </si>
  <si>
    <t xml:space="preserve">more google problems !!! </t>
  </si>
  <si>
    <t>maxolasersquad</t>
  </si>
  <si>
    <t xml:space="preserve">I've got another week of being behind deadline. </t>
  </si>
  <si>
    <t>Decided to hav chicken noodle soup to keep energy up. Can barely swallow it  plus it tastes horrible grrr</t>
  </si>
  <si>
    <t>igotblondpowers</t>
  </si>
  <si>
    <t xml:space="preserve">ew. school. its waaaaaay too early! i wanna go back to bed. </t>
  </si>
  <si>
    <t xml:space="preserve">@RebekahHarriman I haven't got it working yet   It's all setup but tweets aren't coming through </t>
  </si>
  <si>
    <t>melovecrazy</t>
  </si>
  <si>
    <t xml:space="preserve">@greenlaundry That sounds like so much funnnnn! I'm just stuck at shitty work </t>
  </si>
  <si>
    <t>Div3rse</t>
  </si>
  <si>
    <t xml:space="preserve">ToysLogic took down their 1/8 Touhou Project pre-orders. Guess I'll have to pre-order from J-List for 10 dollars more per figure. </t>
  </si>
  <si>
    <t>@DonnieWahlberg It's not like I wanted to miss out   I am a little broke.</t>
  </si>
  <si>
    <t>vandrefalk</t>
  </si>
  <si>
    <t xml:space="preserve">is out of funding </t>
  </si>
  <si>
    <t>randomleopard</t>
  </si>
  <si>
    <t xml:space="preserve">ONIM!!!! too cold and windy to lay out in the sun </t>
  </si>
  <si>
    <t>clwinters</t>
  </si>
  <si>
    <t xml:space="preserve">I may actually order a #drobo and droboshare this week. Too bad it won't be for myself.  </t>
  </si>
  <si>
    <t>marcipano</t>
  </si>
  <si>
    <t xml:space="preserve">On my way to hell </t>
  </si>
  <si>
    <t>deepwoods</t>
  </si>
  <si>
    <t xml:space="preserve">@bethsweeney1 Can I go 10 days without technology?you bet I'd WANT to, but can I?  nope </t>
  </si>
  <si>
    <t xml:space="preserve">@jakeschievink don't say testing. please. </t>
  </si>
  <si>
    <t xml:space="preserve">fark, HOW did it get to being nearly ten? </t>
  </si>
  <si>
    <t>ondinaes</t>
  </si>
  <si>
    <t xml:space="preserve">exhausted and sick </t>
  </si>
  <si>
    <t xml:space="preserve">Good morning all!! How is everyone today? I felt so out of touch over the weekend with the tweeps </t>
  </si>
  <si>
    <t>kreeshaturner</t>
  </si>
  <si>
    <t xml:space="preserve">aaaannnnnnndddd its snowing again  will summer never come? </t>
  </si>
  <si>
    <t>Yaybren</t>
  </si>
  <si>
    <t xml:space="preserve">Why won't my Superstition and Paranoid appear on my iTunes library on my comp?  They are syncing </t>
  </si>
  <si>
    <t xml:space="preserve">Typical, its my bedtime and all the fun is happening here  grrrrr lol have to get up early </t>
  </si>
  <si>
    <t xml:space="preserve">shit! don't have internet yet... maybe this week. Going to italy, barcelona and monaco next week!! yey! I miss my pc... </t>
  </si>
  <si>
    <t>YolandaBonilla</t>
  </si>
  <si>
    <t xml:space="preserve">@mescobe awww what a game yesterday ! My Rockets and Celtics are out </t>
  </si>
  <si>
    <t>Crimaldi</t>
  </si>
  <si>
    <t>@MsCareerGirl I don't know what to get you  puppy assesories?</t>
  </si>
  <si>
    <t>liljohnny323</t>
  </si>
  <si>
    <t xml:space="preserve">@MariahCarey I'm mad, I went out last night got drunk and can't remember  a thing </t>
  </si>
  <si>
    <t>xoclarity</t>
  </si>
  <si>
    <t xml:space="preserve">we got outbid by $20,000. </t>
  </si>
  <si>
    <t xml:space="preserve">Going into school....it was a short lived senior skip day </t>
  </si>
  <si>
    <t xml:space="preserve">ugh i don't feel good </t>
  </si>
  <si>
    <t>NikkiAllTimeLow</t>
  </si>
  <si>
    <t xml:space="preserve">i really miss @JackAllTimeLow </t>
  </si>
  <si>
    <t xml:space="preserve">is sad n worried. My aunt is fighting for her life in ICU now... </t>
  </si>
  <si>
    <t>mixmade</t>
  </si>
  <si>
    <t>@daisy17 So sorry  I'll try to overcompensate when you come to MI this summer to make up for your loss.</t>
  </si>
  <si>
    <t>nonsequitir</t>
  </si>
  <si>
    <t xml:space="preserve">Holy crap, now that's a downpour </t>
  </si>
  <si>
    <t xml:space="preserve">Why won't my Superstition and Paranoid appear on my iTunes library on my comp? They aren't syncing </t>
  </si>
  <si>
    <t>brooke437</t>
  </si>
  <si>
    <t>no more coffee  sad times...</t>
  </si>
  <si>
    <t>crutchley</t>
  </si>
  <si>
    <t>@Secret_Angel study stuff for my silly exam  x</t>
  </si>
  <si>
    <t>moodyje2</t>
  </si>
  <si>
    <t xml:space="preserve">@amandaisaturd it's my day off too   </t>
  </si>
  <si>
    <t xml:space="preserve">Is so torn between two tv stands </t>
  </si>
  <si>
    <t xml:space="preserve">wrk done..today's target cmplete...but learnd tht skipping lunch is nt a good thing to do in summer...sooo tired </t>
  </si>
  <si>
    <t>iheartmyxB2</t>
  </si>
  <si>
    <t xml:space="preserve">is so annoyed right now.....stupid title software isnt working.......I shouldve stayed home with my Yoshi </t>
  </si>
  <si>
    <t>alleighroy</t>
  </si>
  <si>
    <t xml:space="preserve">Frankenstein was a poor miserable character...I feel sorry for him </t>
  </si>
  <si>
    <t>fotokees</t>
  </si>
  <si>
    <t>@babygirlparis Ok now I'm jealous!!!            LOL</t>
  </si>
  <si>
    <t>SamiiSams</t>
  </si>
  <si>
    <t xml:space="preserve">@rufusisnodufus mountain of work is better than no work at all. Sucks to be jobless for 3 months </t>
  </si>
  <si>
    <t>smiffypro</t>
  </si>
  <si>
    <t>Is not going to look elsewhere for gaming news on his break, even though his favourite site is down  #tsa</t>
  </si>
  <si>
    <t xml:space="preserve">and living room only have table before some people can get there </t>
  </si>
  <si>
    <t>@TRACTAHPULL  no really.... Stop........</t>
  </si>
  <si>
    <t>ranger7424</t>
  </si>
  <si>
    <t xml:space="preserve">Some voices first thing in the morning are like nails on a chalkboard. </t>
  </si>
  <si>
    <t xml:space="preserve">@erica0921 u right, mondays suck </t>
  </si>
  <si>
    <t>MickVillarreal</t>
  </si>
  <si>
    <t xml:space="preserve">What a gorgeous day! ...to spend inside </t>
  </si>
  <si>
    <t>Biensexy21</t>
  </si>
  <si>
    <t>Soo tired from the weekend  .... going to the gym now</t>
  </si>
  <si>
    <t>falconesse</t>
  </si>
  <si>
    <t xml:space="preserve">@NforNihilism why do you hate Mark Knopfler? </t>
  </si>
  <si>
    <t xml:space="preserve">I wish Mandela could find some kind of miracle drug where he can cut 20years off his age and come back as our President!! SA needs help! </t>
  </si>
  <si>
    <t>kgmooney</t>
  </si>
  <si>
    <t xml:space="preserve">Staring at my computer . . . it's Monday </t>
  </si>
  <si>
    <t>kabramski1</t>
  </si>
  <si>
    <t>r.i.p seth  &amp;lt;3 always....</t>
  </si>
  <si>
    <t xml:space="preserve">Redmond Bids Farewell to Dying Farrah http://bit.ly/JSwGJ #news very sad </t>
  </si>
  <si>
    <t>FeM_FaTale816</t>
  </si>
  <si>
    <t xml:space="preserve">anotha week to get thru </t>
  </si>
  <si>
    <t>k break is over! back to work   lol ttyl twiends x</t>
  </si>
  <si>
    <t>wants to wear his new sunglasses....but its not sunny  life is so unfair!</t>
  </si>
  <si>
    <t>bckirsch</t>
  </si>
  <si>
    <t xml:space="preserve">Going to dentist  </t>
  </si>
  <si>
    <t>just realized how much i truly miss my old friends i never see anymore  mezzah;tyz;josh;dan &amp;lt;/3</t>
  </si>
  <si>
    <t>AlexAlyssa</t>
  </si>
  <si>
    <t>@dakotanicole_  your still going on the trip right?</t>
  </si>
  <si>
    <t>rehab_fairy</t>
  </si>
  <si>
    <t xml:space="preserve">@polyesterfudge Water relieves itchy eyes? Win! I'm watching Heroes season 3 and am mucho lost </t>
  </si>
  <si>
    <t>thesomeex</t>
  </si>
  <si>
    <t xml:space="preserve">@SweaterArt Thanks for the follow! I was really hoping to see photos of your sweaters on your website. </t>
  </si>
  <si>
    <t>Efaniel</t>
  </si>
  <si>
    <t xml:space="preserve">FIRST DAY OF THE SECOND YEAR OF HIGH SCHOOL. PAAAIIINNN. </t>
  </si>
  <si>
    <t xml:space="preserve">@avrilchan lol awesome. i won't be able to attend the lumineria ceremony and i was supposed to sing then too! </t>
  </si>
  <si>
    <t>drixenol88</t>
  </si>
  <si>
    <t>says I have the most PATHETIC PC in the world! Liwat sa tag-iya!  i need to upgrade. upgrade. upgrade. http://plurk.com/p/uks5y</t>
  </si>
  <si>
    <t>lizabethsimpson</t>
  </si>
  <si>
    <t xml:space="preserve">@MariahCarey working and hoping my little girl gets to feeling better </t>
  </si>
  <si>
    <t>@Hannaaaa my inbox is empty  i dont see any msgssss. send it again!</t>
  </si>
  <si>
    <t>ciarastidham</t>
  </si>
  <si>
    <t xml:space="preserve">just got to work...I hate monday's </t>
  </si>
  <si>
    <t>KatieKat08</t>
  </si>
  <si>
    <t xml:space="preserve">A car accident is a great f-ing way to start the day </t>
  </si>
  <si>
    <t>lilColtFan</t>
  </si>
  <si>
    <t>Weekend over  Now it's time to get back to home repairs. How freakin Xciting!</t>
  </si>
  <si>
    <t>aerineth</t>
  </si>
  <si>
    <t xml:space="preserve">The worst thing is there are no actual people to talk to </t>
  </si>
  <si>
    <t>my car hates me. and i hate it. time to spend all my money on my junker once again. weeeee.  i guess i'll attempt to sleep now</t>
  </si>
  <si>
    <t xml:space="preserve">@jaaaaaaamie two hours of my life i'll never get back </t>
  </si>
  <si>
    <t>Wendspix1</t>
  </si>
  <si>
    <t xml:space="preserve">@ElegantEnsemble Believe me u will just love it nomatter wot the weather is like. The atmosphere is incredible. Wish I was going again </t>
  </si>
  <si>
    <t>iamabirdgirl</t>
  </si>
  <si>
    <t xml:space="preserve">@tsuei there were xi'an plans? anyway i think london in july is out for me because i can't take leave </t>
  </si>
  <si>
    <t>crasiehmama</t>
  </si>
  <si>
    <t xml:space="preserve">Getting Ellys thyroid levels checked (blood drawn). Poor peanut </t>
  </si>
  <si>
    <t>Mirlav</t>
  </si>
  <si>
    <t xml:space="preserve">Classes till 12 </t>
  </si>
  <si>
    <t>dustyn27</t>
  </si>
  <si>
    <t xml:space="preserve">home from work, heading to bed </t>
  </si>
  <si>
    <t>beloit08</t>
  </si>
  <si>
    <t xml:space="preserve">Shaved off my beard this morning. Hipster police showed up, confiscated my membership card and took my fixie bike </t>
  </si>
  <si>
    <t>KStauffer</t>
  </si>
  <si>
    <t xml:space="preserve">Monday again! </t>
  </si>
  <si>
    <t>Linaloo</t>
  </si>
  <si>
    <t>wtf FOX, wtf? how could you cancel The Sarah Connor Cronicles? you just killed my buzz  that show was the shit.</t>
  </si>
  <si>
    <t>@BradHigham aww i kno me too!! :/ er 1wedpm.. 1thursam.. Thn like 3 a day on 1st/3rd n 1maths on 5th my bday!!  &amp;amp;like 5more after that!!</t>
  </si>
  <si>
    <t>claireprocter</t>
  </si>
  <si>
    <t>@plannersusanna Oh dear  what have you done?</t>
  </si>
  <si>
    <t>prettierpixels</t>
  </si>
  <si>
    <t xml:space="preserve">Working on site today... It's very very cold in this office </t>
  </si>
  <si>
    <t>bikefusion</t>
  </si>
  <si>
    <t xml:space="preserve">@mbukmagazine I hope your weather is better for your ride than for mine in Gloucestershire </t>
  </si>
  <si>
    <t xml:space="preserve">got up from a nap. still sleepy. </t>
  </si>
  <si>
    <t>spungydesigns</t>
  </si>
  <si>
    <t>@kaythetemptress nuthing but nastiness and sinning down in miami anyway, I don't need to be down there  lol</t>
  </si>
  <si>
    <t>RecordScratch</t>
  </si>
  <si>
    <t xml:space="preserve">Looking into apartments around here. I don't think I can afford where I really want to live which is a bummer </t>
  </si>
  <si>
    <t>Everyone have a great day today! New job not so much twitter  -S Latest post http://weightlosswiththefabulousfatties.wordpress.com/</t>
  </si>
  <si>
    <t>lys47</t>
  </si>
  <si>
    <t>in padre. about to load up the bus soon  imma miss this place</t>
  </si>
  <si>
    <t>@heathsharp I wish I could help  Xoxoxo &amp;lt;3</t>
  </si>
  <si>
    <t xml:space="preserve">Why is everyone going where I wanted to go?! Eff, I just jinxed the break of Sad Monday. It is now so back on. </t>
  </si>
  <si>
    <t xml:space="preserve">Well, looks like my car isn't coming on Thusday ... they can't get room on a transporter until next Wednesday </t>
  </si>
  <si>
    <t xml:space="preserve">i have a bug bite that resembles a cat's milking nipple and theres no doctor available to see me </t>
  </si>
  <si>
    <t>Eiley_Cyrus</t>
  </si>
  <si>
    <t xml:space="preserve">I can't keep pretending I'm fine with this. </t>
  </si>
  <si>
    <t>karendivenanzo</t>
  </si>
  <si>
    <t xml:space="preserve">up early as usual. Feeling the effects of 3.5 hrs sleep </t>
  </si>
  <si>
    <t>jennwicked87</t>
  </si>
  <si>
    <t xml:space="preserve">May cut off her foot today. And again, is basically the only one working </t>
  </si>
  <si>
    <t xml:space="preserve">Drawing circles is harrrd! And signs </t>
  </si>
  <si>
    <t>demelzab</t>
  </si>
  <si>
    <t xml:space="preserve">dunno what I've done to my back, but it was hurting a lot yesterday, rather better this morning, but starting to hurt again now </t>
  </si>
  <si>
    <t>JoJoPotato</t>
  </si>
  <si>
    <t xml:space="preserve">Normally i'm pretty good at not letting people get to me but this time I can't seem to shake it off... </t>
  </si>
  <si>
    <t>neopeo</t>
  </si>
  <si>
    <t>@Mudster84 well im almost fully recovered now. so will have to start lookin for jobs soon   maybe next month some time</t>
  </si>
  <si>
    <t xml:space="preserve">The internet is down in the office </t>
  </si>
  <si>
    <t xml:space="preserve">@swag_so_sick well unfortunately im a temp so im hired when theres stuff to do so im always busy..got stuff to do </t>
  </si>
  <si>
    <t xml:space="preserve">Omg the seats in northrop are so uncomfortable.. </t>
  </si>
  <si>
    <t>puleen</t>
  </si>
  <si>
    <t xml:space="preserve">@malcolmbastien The thing about #DIGG is that things from 5 years ago gets reposted as &amp;quot;new&amp;quot; </t>
  </si>
  <si>
    <t>replay Vidi &amp;amp; Stradi's video for like....zillion times?Uh I really want a brand new phone  Ooooo G700!!!!</t>
  </si>
  <si>
    <t>gjank617</t>
  </si>
  <si>
    <t xml:space="preserve">have Lane's endo appt. today - keep fingers crossed that her H1C is low, have doubts though </t>
  </si>
  <si>
    <t>GabbyRr</t>
  </si>
  <si>
    <t>@saidiehawkins  don't yell at your stomach. its allowed to be hungry.</t>
  </si>
  <si>
    <t>CaptainEman</t>
  </si>
  <si>
    <t xml:space="preserve">thinking Amber doesn't want to talk to me anymore. </t>
  </si>
  <si>
    <t>MariaTricoli</t>
  </si>
  <si>
    <t xml:space="preserve">Having my coffee on this gloomy/rainy morning... can't sit out on our deck and look onto the lake today </t>
  </si>
  <si>
    <t>MissNightLife</t>
  </si>
  <si>
    <t xml:space="preserve">Wanted to sleep in today..love sleepin to the rain. But I guess I'm not going to be able to </t>
  </si>
  <si>
    <t>thorzawk</t>
  </si>
  <si>
    <t xml:space="preserve">lmao im still not tired after being up all night...9am, god I hope the Z's start to roll soon or else I'll be sleeping all day </t>
  </si>
  <si>
    <t>TaperJeanGirl</t>
  </si>
  <si>
    <t xml:space="preserve">oh dear Kasabian cancelled Cork... gonna be many upset KGWs tonight </t>
  </si>
  <si>
    <t xml:space="preserve">I'm off to listen to my discman like a fucking caveman! @Oaklandish now it's my turn to want a hug </t>
  </si>
  <si>
    <t>RobtheTastyElf</t>
  </si>
  <si>
    <t xml:space="preserve">I hate my hair, Its to freaking knotty which makes it painful to brush but I need to brush it or otherwise it looks like lard. </t>
  </si>
  <si>
    <t xml:space="preserve">@RoRossonera at like 2 am, I'm so tired </t>
  </si>
  <si>
    <t xml:space="preserve">Soooo tired. This is gonna be a long day. I should have brought a whole pot of coffee to work with me. </t>
  </si>
  <si>
    <t>needs to get better by wednesday! I Just need to!  http://plurk.com/p/uksk2</t>
  </si>
  <si>
    <t xml:space="preserve">schoooooool. I neeed to peeeeeee &amp;amp; the bthrms are closed </t>
  </si>
  <si>
    <t>@SoCalRyan  awee Yeah I thank god my schedule is  flexable, but I usually work all weekend  But hey, i love my job, so it doesn't matter</t>
  </si>
  <si>
    <t>josephtremblay</t>
  </si>
  <si>
    <t xml:space="preserve">Trying to settle on yesterday's Project365 photo - the task is made more difficult by the cold I seem to have acquired </t>
  </si>
  <si>
    <t>kevlarhead</t>
  </si>
  <si>
    <t xml:space="preserve">http://bit.ly/fKvJg  can anyone tell me why this '09 model is already discontinued? </t>
  </si>
  <si>
    <t>@lalorek since I text a lot and use a good amount of data, that plan prolly wouldn't work for me  tho I'd like to save $$$ too!</t>
  </si>
  <si>
    <t>CourtneyTuck2be</t>
  </si>
  <si>
    <t xml:space="preserve">Driving back to Alabama... Story of my life </t>
  </si>
  <si>
    <t>@JasmineBarbie girll I wish I was in Statesboro!!  I'm slaving away in Augusta!! Are you guys coming back here for the summer??</t>
  </si>
  <si>
    <t>Jeremy_Stubbs</t>
  </si>
  <si>
    <t xml:space="preserve">What?!?! where is the class of 2009?  I miss them already... </t>
  </si>
  <si>
    <t xml:space="preserve">@SpeedySasquatch Congrats on running RAGNAR, good luck at work. </t>
  </si>
  <si>
    <t>cassidyisalive</t>
  </si>
  <si>
    <t xml:space="preserve">Burned the roof of my mouth last night now it hurts to eat </t>
  </si>
  <si>
    <t>silverlips</t>
  </si>
  <si>
    <t xml:space="preserve">@MakeupBag I would love to get this one http://bit.ly/Xt028  but the price </t>
  </si>
  <si>
    <t>I just lost my bday balloon  no fair oh well a memory to keep that balloon that blew away on my birthday</t>
  </si>
  <si>
    <t>alasala1</t>
  </si>
  <si>
    <t xml:space="preserve">I had a dream that twitter banned me for life. It was awful </t>
  </si>
  <si>
    <t xml:space="preserve">@sheilmcn oooh that's rather nice.  i'm still jealous of @MarkPower's oompah loompah though </t>
  </si>
  <si>
    <t>Lalanav</t>
  </si>
  <si>
    <t xml:space="preserve">@barbetti ...seriously?  I hope it can be recovered </t>
  </si>
  <si>
    <t xml:space="preserve">@kendrah that sucks </t>
  </si>
  <si>
    <t>Pingie</t>
  </si>
  <si>
    <t xml:space="preserve"> wasted a grand yesterday. Just sunk in. And sadly I'm gonna be back to shopping in a few hours. Must kick habit.</t>
  </si>
  <si>
    <t>shortbabar</t>
  </si>
  <si>
    <t xml:space="preserve">feels like a terrible person for not visiting her grandma more. </t>
  </si>
  <si>
    <t>Viegolock</t>
  </si>
  <si>
    <t>im blank! no words of monday wisdom  gotta get this show on the road!</t>
  </si>
  <si>
    <t>knorton</t>
  </si>
  <si>
    <t xml:space="preserve">For a few minutes I thought the stat prof forgot about our final. I was about to have a great day. She's here now </t>
  </si>
  <si>
    <t>Beckie_Boo</t>
  </si>
  <si>
    <t xml:space="preserve">@lilyroseallen Yes all the time! My mum drank a bottle of Coke, and didn't realise there was a wasp in there and it stung her lip </t>
  </si>
  <si>
    <t>pwydeven</t>
  </si>
  <si>
    <t xml:space="preserve">Good news...my son has 2nd degree bronchitis and not swine flu...bad news my cat has the start of a kidney disease </t>
  </si>
  <si>
    <t>ani_marie</t>
  </si>
  <si>
    <t>Ugh my nose is all stuffed and my throat hurts  and I have a lot of studying to do...today is gonna be a long day.</t>
  </si>
  <si>
    <t xml:space="preserve">registered for next year.. individual tax, acct systems and control, presentational speaking, and consumer behavior.. oh fun </t>
  </si>
  <si>
    <t>ctrubbicco</t>
  </si>
  <si>
    <t>Sad about the C's.  But looking forward to the Sox!</t>
  </si>
  <si>
    <t xml:space="preserve">Those little bits left at the bottom of a milkshake look so yummy but you just can't get at them! </t>
  </si>
  <si>
    <t xml:space="preserve">Kids are sick, me and Jenn are sick too... This is gonna be a bad week </t>
  </si>
  <si>
    <t xml:space="preserve">terribly room-sick </t>
  </si>
  <si>
    <t>LetQC</t>
  </si>
  <si>
    <t>down with a nasty cough!  Hope to be out and about soon..</t>
  </si>
  <si>
    <t xml:space="preserve">is it wrong that a tv series and a movie complete me? wait... dont answer that. i need to go find a life; i know </t>
  </si>
  <si>
    <t>darlingnichole</t>
  </si>
  <si>
    <t xml:space="preserve">@jisliteskinded oh wow its this sat! I gotta work </t>
  </si>
  <si>
    <t>da_jonas</t>
  </si>
  <si>
    <t>I see them but I can not buuuu   ... his songs are the best hope you like lima i especially love that fans ?</t>
  </si>
  <si>
    <t>betsy342009</t>
  </si>
  <si>
    <t xml:space="preserve">so lets say im torn </t>
  </si>
  <si>
    <t>jreist</t>
  </si>
  <si>
    <t>has no voice.  Can't take any allergy meds until I see the allergist next Monday... Jebus save me!</t>
  </si>
  <si>
    <t>i wanne go to italy 2 but i cant  yesterday just 4 h in the sun and i got sunburn. yeah . thats soooo unfair</t>
  </si>
  <si>
    <t>beastduels</t>
  </si>
  <si>
    <t xml:space="preserve">@MishDockry nely stole goljan out from under me, so i'm stuck w/ BRS phys </t>
  </si>
  <si>
    <t>@unbeliever008 How are you, sweetie? I missed twitter  what exciting or not exciting things have you been doing?</t>
  </si>
  <si>
    <t>Thee_Godfather</t>
  </si>
  <si>
    <t xml:space="preserve">I have to go to school... </t>
  </si>
  <si>
    <t>@overlordtrainee I'm not good company tonight  @chrisjsimon: Will keep those in mind.</t>
  </si>
  <si>
    <t xml:space="preserve">is bored right now </t>
  </si>
  <si>
    <t>Sanford365</t>
  </si>
  <si>
    <t>Just took a second shower - in the rain  What a nasty day, and wayyyy too cold for me...</t>
  </si>
  <si>
    <t>dr_botzo</t>
  </si>
  <si>
    <t>THIS IS THE MOST RETARDED LINES IN A SCREEN SESSION  I KEEP FORGETTING THAT THE FOUNDERS OF NETBSD, BUT HE HAD SOME AUSSIE SLANG.</t>
  </si>
  <si>
    <t>aoaareyouok</t>
  </si>
  <si>
    <t xml:space="preserve"> my belly hurts. cant decide if i should go in for math and french.</t>
  </si>
  <si>
    <t>room704</t>
  </si>
  <si>
    <t xml:space="preserve">@amalita @momneedstherapy - you are both on the sad kitty roller coaster this week </t>
  </si>
  <si>
    <t>m3php</t>
  </si>
  <si>
    <t xml:space="preserve">@peeebeee I'd then have to watch myself epic'ly fail </t>
  </si>
  <si>
    <t>sjacobs16</t>
  </si>
  <si>
    <t>sick,  but super happy that there is only 4 days left of this internship!!</t>
  </si>
  <si>
    <t>@jsbryonics boo that  that sucks man, im sorry</t>
  </si>
  <si>
    <t xml:space="preserve">and she didn't answer </t>
  </si>
  <si>
    <t xml:space="preserve">@AquariusDaisy The prom sounds cool. I didn't go to mine </t>
  </si>
  <si>
    <t>ohrebecca</t>
  </si>
  <si>
    <t xml:space="preserve">@jarred_ wish I could!! I'll be stuck at the barn all day tho </t>
  </si>
  <si>
    <t>Flip_C</t>
  </si>
  <si>
    <t>Guess I'll have to walk alone  Maybe I'll start with strength today...shake things up</t>
  </si>
  <si>
    <t xml:space="preserve">@BrennaCeDria I know, I haven't accomplished anything. </t>
  </si>
  <si>
    <t>zerogravity_</t>
  </si>
  <si>
    <t xml:space="preserve">this means i probably won't get my new passport in time for going on holiday to zante </t>
  </si>
  <si>
    <t>@coffee_snob   for your mum.re:foxtel i prob waste value by mostly watching law&amp;amp;order :-/ hope 1)yr mum improves 2)you get channels back</t>
  </si>
  <si>
    <t xml:space="preserve">@higaiimo I am lost. Please help me find a good home. </t>
  </si>
  <si>
    <t>JTVShizuka</t>
  </si>
  <si>
    <t>my teacher is mean  she starts fights</t>
  </si>
  <si>
    <t xml:space="preserve">Just swallowed a polo whole! not nice </t>
  </si>
  <si>
    <t>@MariahCarey TIRED - TOO MUCH TRAVELING  HOW ARE YOU &amp;amp; THE LOVER DOING?</t>
  </si>
  <si>
    <t>i have work today.  should be fine, i hope.  hopefully i'll see alyx tonight, she's not feeling well.   everyone listen to name taken.</t>
  </si>
  <si>
    <t xml:space="preserve">Still shaking. </t>
  </si>
  <si>
    <t>@andrew_paradigm sorry to hear about the shoulder  does that force a break from training then? sounds painful....</t>
  </si>
  <si>
    <t>carmenaline</t>
  </si>
  <si>
    <t xml:space="preserve">Still waiting for the bus </t>
  </si>
  <si>
    <t>taylorxjane</t>
  </si>
  <si>
    <t>Science sucks. And I still have a headache   taylor jane.</t>
  </si>
  <si>
    <t xml:space="preserve">@nesquicus The files are so huge I couldn't even find a free filesharing website yet to make downloads available to all fans </t>
  </si>
  <si>
    <t>between Pitt-Start and the hospital, I don't have a day off until May 30th.  ...p.s. let's go pens!</t>
  </si>
  <si>
    <t>ladyaubergine</t>
  </si>
  <si>
    <t>@stuckinthesun Uh Uh - because I'm 20 feet from U know where  Thanks 4 thinking of Moi</t>
  </si>
  <si>
    <t>kltowery</t>
  </si>
  <si>
    <t xml:space="preserve">AAHH i planted all my sprouts yesterday, expecting warm weather and as soon as I leave the house Adrian tells me there is a frost warning </t>
  </si>
  <si>
    <t xml:space="preserve">Sleepy as fuck had no sleep my son had me up all night </t>
  </si>
  <si>
    <t>awskerkatzin</t>
  </si>
  <si>
    <t xml:space="preserve">ready for another weekend... No, wait it's just monday </t>
  </si>
  <si>
    <t>pooohbusters</t>
  </si>
  <si>
    <t xml:space="preserve">We hope everyone is taking advantage of this awesome long weekend! Looks like Calgary's weather isn't going to cooperate on this last day </t>
  </si>
  <si>
    <t>Ternel</t>
  </si>
  <si>
    <t xml:space="preserve">&amp;gt;&amp;gt; propel    Running &amp;quot;om&amp;quot; phing task -&amp;gt; Bus error : Mooookaaayyyyyyy, le bus magique se craque </t>
  </si>
  <si>
    <t>Weredoodle</t>
  </si>
  <si>
    <t xml:space="preserve">@its_me18 no more joy ride </t>
  </si>
  <si>
    <t>LaceRocks</t>
  </si>
  <si>
    <t>@ComcastMelissa @ComcastBonnie Sorry - on air card. I think ive got it figured out. They have to dig and run lines to my house  10-12days</t>
  </si>
  <si>
    <t xml:space="preserve">@Geeno33 Feisty?! What happened to happy Gee this morn </t>
  </si>
  <si>
    <t>nsalad</t>
  </si>
  <si>
    <t>Yet, NBC couldn't renew Lipstick Jungle.  http://bit.ly/shq8X</t>
  </si>
  <si>
    <t>cutienik00</t>
  </si>
  <si>
    <t xml:space="preserve">i cant believe how bored i am................ ppl arent gettin sick anymore...thas good n bad </t>
  </si>
  <si>
    <t>pjpeace</t>
  </si>
  <si>
    <t xml:space="preserve">@barefootdoula chris' parents came to visit and ended up staying the night sat and we went garage sale hunting on sunday, so we didn't go </t>
  </si>
  <si>
    <t>ljoanne9801</t>
  </si>
  <si>
    <t xml:space="preserve">Pnald dosen't know my birthday! What kind of brother are you? *cries* I'm so hurt! </t>
  </si>
  <si>
    <t>TSonn</t>
  </si>
  <si>
    <t xml:space="preserve">still battling a migraine from yesterday... first time the maxalt didn't kick it while I slept.  </t>
  </si>
  <si>
    <t>daveando</t>
  </si>
  <si>
    <t>It's quiet in the house now that Simon's gone    Oh we have leaving drinks at 3 Weeds, 29th May. Need to send emails!</t>
  </si>
  <si>
    <t xml:space="preserve">@johnmfinn yeah true enough. imho lucas needs to hand the reigns over to someone else... but it's never going to happen </t>
  </si>
  <si>
    <t>kurkiii</t>
  </si>
  <si>
    <t xml:space="preserve">i only have 14 followers.. hayy.. </t>
  </si>
  <si>
    <t>perksofbeingme</t>
  </si>
  <si>
    <t xml:space="preserve">@bassguitar65 They are so cute.  Too bad hopefully by then I'll be nannying someplace and won't be able to have one </t>
  </si>
  <si>
    <t>karlamaysmith</t>
  </si>
  <si>
    <t>My Honey has only been gone a few hours and I miss him already.  All for the kingdom baby. Great rewards will follow!</t>
  </si>
  <si>
    <t>jamienelson_</t>
  </si>
  <si>
    <t xml:space="preserve">Aching body, severe headache, this is not fun! </t>
  </si>
  <si>
    <t>thundr51</t>
  </si>
  <si>
    <t xml:space="preserve">@ycherry I kinda wish I could do some training...unfortunately, our bosess don't think we need any </t>
  </si>
  <si>
    <t xml:space="preserve">@Luv_Fashion how are you today? It's brrrrrrr out </t>
  </si>
  <si>
    <t xml:space="preserve">@heathsharp Why is fucked love? You seemed so happy the other day! You know i'll always be here to help you &amp;lt;3 There must be something... </t>
  </si>
  <si>
    <t>FatherRoderick</t>
  </si>
  <si>
    <t xml:space="preserve">Production of my Dutch radio show is killing me. It's a burden to produce a daily 30 minute show in addition to all the other ones I do.. </t>
  </si>
  <si>
    <t>emmaline_agnes</t>
  </si>
  <si>
    <t xml:space="preserve">graduation </t>
  </si>
  <si>
    <t>thepoetsfire</t>
  </si>
  <si>
    <t xml:space="preserve">@robinson1970 poor Grant is delayed as usual at the airport and NO JAY!!! </t>
  </si>
  <si>
    <t>MicheleWalker11</t>
  </si>
  <si>
    <t xml:space="preserve">ah yes, happy monday to all! end of softball season right around the corner </t>
  </si>
  <si>
    <t>alalchan</t>
  </si>
  <si>
    <t xml:space="preserve">looks like a turn around on the computer models only a max of 22 by the weekend </t>
  </si>
  <si>
    <t>Logfather</t>
  </si>
  <si>
    <t xml:space="preserve">@Nalden What for?! Sorry can't DM you! </t>
  </si>
  <si>
    <t>whit423</t>
  </si>
  <si>
    <t xml:space="preserve">Feeling like shit.. Class then home to nap. Worst time to get sick </t>
  </si>
  <si>
    <t xml:space="preserve">phew! headache subsided. which is good b/c as much as i'd like to go home, i don't have PTO. time off bad </t>
  </si>
  <si>
    <t xml:space="preserve">@cosleia ...would you please bring me 2 - 28oz boxes of Cream of Wheat? I have ONE serving left &amp;amp; forgot to get it when I was there. </t>
  </si>
  <si>
    <t xml:space="preserve">@originalkitten Good luck I hope they find out what is wrong /hugs </t>
  </si>
  <si>
    <t>@mollymolly88 omg i'm angry it's not a good day for me... boo  gonna definately try to write music today though.</t>
  </si>
  <si>
    <t>@calvinharris its not at all is it  sad times.</t>
  </si>
  <si>
    <t>3alyo0o</t>
  </si>
  <si>
    <t>please some 1 help me...i keep on making the background tile....but it wont happen...can some 1 help  plzz</t>
  </si>
  <si>
    <t>hellonurse3470</t>
  </si>
  <si>
    <t xml:space="preserve">Feeing like total poop ... Was hoping that I would be able to recover from being sick over the weekend - but apparently I was wrong. Poo. </t>
  </si>
  <si>
    <t>OH: I hate you MS word, you are a smelly vagina face  http://tinyurl.com/o6t4x9</t>
  </si>
  <si>
    <t>BoNafidDe</t>
  </si>
  <si>
    <t xml:space="preserve">Professor mailed the grade to my house but won't tell me what it is </t>
  </si>
  <si>
    <t xml:space="preserve">At BC, outdoor ceremony. Was supposed to be sunny or at worst cloudy. It is actually raining lightly. </t>
  </si>
  <si>
    <t>@fludwatches yea wiilib beer garden was dope. gotta try astoria one too! i just sent homegirl off to airport  my room looks mad empty</t>
  </si>
  <si>
    <t>kkatieyall</t>
  </si>
  <si>
    <t>I find the fact that I have to wait 10 hours for the finale of Gossip Girl very upsetting..  Blair and Chuck!</t>
  </si>
  <si>
    <t>leahmstafford</t>
  </si>
  <si>
    <t xml:space="preserve">I'm pretty sure I have a client trying to make me mad. </t>
  </si>
  <si>
    <t xml:space="preserve">FFS IMA HAVE TO WAIT UNTIL I GET HOME </t>
  </si>
  <si>
    <t>Jenny24121993</t>
  </si>
  <si>
    <t xml:space="preserve">it's so boring here </t>
  </si>
  <si>
    <t>@werewolf_paul   What did you end up doing after our walk last night??</t>
  </si>
  <si>
    <t>angelarubianna</t>
  </si>
  <si>
    <t xml:space="preserve">@phabulosity still didn't get Twitterberry to work? </t>
  </si>
  <si>
    <t>LoganTod</t>
  </si>
  <si>
    <t xml:space="preserve">top SEO tip at #Emetrics : train copywriters in writing search engine friendly copy. This has been number 1 issue for years </t>
  </si>
  <si>
    <t>kodeytoney</t>
  </si>
  <si>
    <t xml:space="preserve">Got to see my son graduate (or get a certificate) from head start Fri. That was cool. Spent the weekend on the road, now back to work. </t>
  </si>
  <si>
    <t>crocodilla</t>
  </si>
  <si>
    <t xml:space="preserve">Lazy about updating twitter </t>
  </si>
  <si>
    <t>leighadlr</t>
  </si>
  <si>
    <t xml:space="preserve">At the dermatologist... Let's see how many spots need scraped off today </t>
  </si>
  <si>
    <t>tfayyad</t>
  </si>
  <si>
    <t xml:space="preserve">London, Bitches! surprisingly one of the smoothest trips I've had in a while. Already miss my squirrel </t>
  </si>
  <si>
    <t>handholds</t>
  </si>
  <si>
    <t xml:space="preserve">@brittneymccaig i put mama on bleep 82 watch while i got a drink ha, i like when micky says i love you during lttc </t>
  </si>
  <si>
    <t xml:space="preserve">A moment of silence for the bird I killed w my car this morning. R. I. P. Little Robin. </t>
  </si>
  <si>
    <t>@KStauffer  is right.... have you been able to get hold of your doc yet today?</t>
  </si>
  <si>
    <t xml:space="preserve">@timeforsanne Google's not my friend today </t>
  </si>
  <si>
    <t>Aeyster84</t>
  </si>
  <si>
    <t>Getting ready to go back to OC for the day   But 24 finale is 2night! yay!!</t>
  </si>
  <si>
    <t>hillaryday</t>
  </si>
  <si>
    <t xml:space="preserve">Good morning. Blehh I don't feel good </t>
  </si>
  <si>
    <t>DottieDuncan</t>
  </si>
  <si>
    <t xml:space="preserve">Greetings to my arch nemesis.....Hello Monday </t>
  </si>
  <si>
    <t xml:space="preserve">BigRed80sBaby good mornin sweetie!!! I'm on ma way bac to school </t>
  </si>
  <si>
    <t>j_ruby</t>
  </si>
  <si>
    <t xml:space="preserve">i don't want to leave NYC </t>
  </si>
  <si>
    <t>mandap</t>
  </si>
  <si>
    <t xml:space="preserve">Wishing the great weekend we just had wasn't over </t>
  </si>
  <si>
    <t>Lovey_Boo</t>
  </si>
  <si>
    <t xml:space="preserve">Disappointed </t>
  </si>
  <si>
    <t>fluffydbunny</t>
  </si>
  <si>
    <t xml:space="preserve">gotta get in the shower. So tired </t>
  </si>
  <si>
    <t>szjcwelcome</t>
  </si>
  <si>
    <t>just relaxin b4 jumpn back into the school swing of things...  confused all to hell!!!!</t>
  </si>
  <si>
    <t xml:space="preserve">I'm still waiting for the million - the sun did't take this long to appear </t>
  </si>
  <si>
    <t>pennyessex</t>
  </si>
  <si>
    <t xml:space="preserve">I was quite hopeful earlier when I saw the sun but it didn't want to hang around </t>
  </si>
  <si>
    <t>drivin to school.  supposed to be there at eight. Gotta make up time for mattson</t>
  </si>
  <si>
    <t xml:space="preserve">Ok..I'm officially ill/sick &amp;amp; it sucks!!! My throat is sooooo sore </t>
  </si>
  <si>
    <t>rlaurie816</t>
  </si>
  <si>
    <t xml:space="preserve">is watching tv.... raining </t>
  </si>
  <si>
    <t>seffie</t>
  </si>
  <si>
    <t xml:space="preserve">soo tired....still missing Austria </t>
  </si>
  <si>
    <t>PINAYBeBe</t>
  </si>
  <si>
    <t>is booooored as hell on Victoria Day  I know, it's real sad -.-</t>
  </si>
  <si>
    <t>@anniehump it won't even open on my desktop   Stuck with cr*ppy Twitter</t>
  </si>
  <si>
    <t xml:space="preserve">Gosh i soo wanna watch 90210 and reaper but the episodes aren't out </t>
  </si>
  <si>
    <t xml:space="preserve">@bnichole8 where are you? Hmnn finals week? Let me know about tonight asap. Really wanna see u </t>
  </si>
  <si>
    <t>saramcbreezy</t>
  </si>
  <si>
    <t xml:space="preserve">I am so tired. I don't even wanna get ready </t>
  </si>
  <si>
    <t>optimarcusprime</t>
  </si>
  <si>
    <t xml:space="preserve">I think I've decided to downgrade back to @Ubuntu 8.10.  Sorry, 9.04, but you just let me down! </t>
  </si>
  <si>
    <t>blizzygetsbizzy</t>
  </si>
  <si>
    <t xml:space="preserve">I'm not feeling too hot   .. Today is the last day of classes!!! Woo hoo!!! It's partay time!! Once I feel better that is </t>
  </si>
  <si>
    <t>jonlin1881</t>
  </si>
  <si>
    <t xml:space="preserve">Stupid birds woke me up at 5 am today. </t>
  </si>
  <si>
    <t xml:space="preserve">History final today, cant wait for it to be over with </t>
  </si>
  <si>
    <t>I'm tired as fuck and I have a hand cramp  But off to school I go....</t>
  </si>
  <si>
    <t>grumpiegrandpa</t>
  </si>
  <si>
    <t xml:space="preserve">Oh my butt is sore from sitting on a lousy chair </t>
  </si>
  <si>
    <t>Saudi</t>
  </si>
  <si>
    <t xml:space="preserve">@alethe y is no body betting on me? </t>
  </si>
  <si>
    <t xml:space="preserve">@ceruleanbreeze Boo, hiss. Aw, I'm pissed off I missed both the epic and the Firefly. </t>
  </si>
  <si>
    <t>@BackStory dear backstory i dunno what happend to michaels twitter. its not there anymore  X 100</t>
  </si>
  <si>
    <t>VeezyMarie</t>
  </si>
  <si>
    <t xml:space="preserve">4 days til Vegas ugh its monday and i feel weak hate ths feeling </t>
  </si>
  <si>
    <t>unkledad</t>
  </si>
  <si>
    <t>@toesha yeah that does deserve a  face</t>
  </si>
  <si>
    <t>Pleshia</t>
  </si>
  <si>
    <t xml:space="preserve">Good Monday Morning!!!...can't believe the weekend is over already </t>
  </si>
  <si>
    <t xml:space="preserve">Car was on fire... </t>
  </si>
  <si>
    <t>LVMelissa112</t>
  </si>
  <si>
    <t xml:space="preserve">I don't wanna go back to work </t>
  </si>
  <si>
    <t>BenoDesigns</t>
  </si>
  <si>
    <t xml:space="preserve">TwitPic not working for me from the Blackberry </t>
  </si>
  <si>
    <t>jsheaisaninja</t>
  </si>
  <si>
    <t>i woke up cuddling with my dog.  i did NOT want to get up  boo work!!</t>
  </si>
  <si>
    <t>Yofa1st</t>
  </si>
  <si>
    <t>Missing my Mc.  alot</t>
  </si>
  <si>
    <t>marihme</t>
  </si>
  <si>
    <t xml:space="preserve">Tomorrow I'm going to the Doctor! SCARY! </t>
  </si>
  <si>
    <t>iamhollywoods</t>
  </si>
  <si>
    <t xml:space="preserve">my eye is swollen </t>
  </si>
  <si>
    <t>DeeCee_x</t>
  </si>
  <si>
    <t xml:space="preserve">is so tired dont want to move </t>
  </si>
  <si>
    <t xml:space="preserve">@Coldplay, Guy, um unable to open left right left right zipped folder after downloading.. </t>
  </si>
  <si>
    <t>guardian146</t>
  </si>
  <si>
    <t xml:space="preserve">This day is shaping up to be soooo wonderful </t>
  </si>
  <si>
    <t>VoiceofReason23</t>
  </si>
  <si>
    <t xml:space="preserve">Looks like someone has a case of the Mondays.  Back to work </t>
  </si>
  <si>
    <t xml:space="preserve">@kittie86 last tweet is for you, I forgot the'6' </t>
  </si>
  <si>
    <t>MauieSanchez</t>
  </si>
  <si>
    <t>fire at San Antonio!!! hope no one got burned  i feel bad for the victims..</t>
  </si>
  <si>
    <t xml:space="preserve">I really want pancakes ! But we have no syrup ! What's pancakes with no syrup ?! </t>
  </si>
  <si>
    <t>scotmendenhall</t>
  </si>
  <si>
    <t xml:space="preserve">Ok rain is a cool thing untill u get rained on while riding a motorcycle. So what I am say I got wet </t>
  </si>
  <si>
    <t>AmyJackman</t>
  </si>
  <si>
    <t xml:space="preserve">would love a coke right now, but our vending machines at work are all sold out! </t>
  </si>
  <si>
    <t xml:space="preserve">@shaaqT dood whats with the T? </t>
  </si>
  <si>
    <t>shyamal99</t>
  </si>
  <si>
    <t xml:space="preserve">@vinaygmurthy nice! would have loved to be there </t>
  </si>
  <si>
    <t>kaylin24413</t>
  </si>
  <si>
    <t xml:space="preserve">Not going to school today. Whoo hoo! BUT I'm sicker than I was the first time </t>
  </si>
  <si>
    <t xml:space="preserve">curtains drawn. just my pretty christmas bulb on. okay, moment ruined. nofx killed pretty love song .ipod on shuffle wasnt the best idea </t>
  </si>
  <si>
    <t>saberdrummer12</t>
  </si>
  <si>
    <t xml:space="preserve">Really hungry,but there isn't any food in my house </t>
  </si>
  <si>
    <t>khaught</t>
  </si>
  <si>
    <t xml:space="preserve">Starts work today </t>
  </si>
  <si>
    <t xml:space="preserve">@xMeo Ah, poo...and you were so excited for the handmade fair, too!  </t>
  </si>
  <si>
    <t>naga_rna</t>
  </si>
  <si>
    <t xml:space="preserve">I cant stop checking TOI for every 10 min for past 3 days !! </t>
  </si>
  <si>
    <t xml:space="preserve">nguk nguk mukiiiii~ I can't study tho the paper's in front of me </t>
  </si>
  <si>
    <t>tknsecurityguy</t>
  </si>
  <si>
    <t xml:space="preserve">Flight to #interop 5.5 hours delayed </t>
  </si>
  <si>
    <t>Samantha_A</t>
  </si>
  <si>
    <t>@ruthannea yea but I won't be here.  You will have to call me. Miss you bunches, have fun with Laura on friday.</t>
  </si>
  <si>
    <t xml:space="preserve">ooh man. its cold in the palisades </t>
  </si>
  <si>
    <t>@lilyroseallen One got stuck in my can of fanta, and ended up stinging me in the lip when i was about 13  It wasn't fun to say the least!</t>
  </si>
  <si>
    <t xml:space="preserve">@TheHours Yep, and I was really looking forward to it but now don't think I can go </t>
  </si>
  <si>
    <t>@iamabirdgirl nuuuuu  Oh well. 6th-12th is good, but we'll be missing NDP, hahhaha.</t>
  </si>
  <si>
    <t xml:space="preserve">Seasons in the Sun - what an utterly rubbish song that is... </t>
  </si>
  <si>
    <t>Atarimonkey</t>
  </si>
  <si>
    <t xml:space="preserve">Still job hunting, how depressing!! </t>
  </si>
  <si>
    <t xml:space="preserve">Web strategy is not easy. Apparently delete everything and stick up under construction sign is not cool anymore </t>
  </si>
  <si>
    <t>miss_kettles</t>
  </si>
  <si>
    <t xml:space="preserve">@BLinnell it was great! you should have came </t>
  </si>
  <si>
    <t>demonaluv</t>
  </si>
  <si>
    <t>There's no Lipton green tea!  I want tea!!! 'FUCKMYLIFE'</t>
  </si>
  <si>
    <t>PankakeMunky</t>
  </si>
  <si>
    <t xml:space="preserve">i got overly excited for &amp;quot;new divide&amp;quot; and then found out that it's not available until later today... </t>
  </si>
  <si>
    <t>says he is so lonely today  http://plurk.com/p/ukuig</t>
  </si>
  <si>
    <t>Guy_Pod</t>
  </si>
  <si>
    <t xml:space="preserve">This studying thing blows </t>
  </si>
  <si>
    <t>yaylisa</t>
  </si>
  <si>
    <t>At a diff. office today. Can't access email here  Times like this I wish I had an iPhone</t>
  </si>
  <si>
    <t>olivierlefloch</t>
  </si>
  <si>
    <t xml:space="preserve">I hate Python 2.5's datetime module </t>
  </si>
  <si>
    <t xml:space="preserve">officially sick of work, my life's all confusing once again </t>
  </si>
  <si>
    <t>jessica_dr</t>
  </si>
  <si>
    <t xml:space="preserve">Last year, i will die !   </t>
  </si>
  <si>
    <t>calebsimpson</t>
  </si>
  <si>
    <t xml:space="preserve">It's nice that I have a 4 day wrk week, but I'm preparing for the biggest beat down. DATA ENTRY! Intern is on vaca &amp;amp; I have to do his job </t>
  </si>
  <si>
    <t>ghostsword</t>
  </si>
  <si>
    <t xml:space="preserve">Got an offer to do some consultancy.. lots of money, pitty that I cannot work for competitors... </t>
  </si>
  <si>
    <t>freddy_Q</t>
  </si>
  <si>
    <t xml:space="preserve">Happy Memorial Day Peeps.. too bad I gotta work |Wondering when my grades are going to be released| my throat hurts </t>
  </si>
  <si>
    <t>charmaineftw</t>
  </si>
  <si>
    <t xml:space="preserve">there's a dog outside crying, &amp;amp; I just wanna go hug it. it sounds so sad. </t>
  </si>
  <si>
    <t>chadecrawford</t>
  </si>
  <si>
    <t xml:space="preserve">our middle child graduates from Kindergarten today...sniff, sniff </t>
  </si>
  <si>
    <t xml:space="preserve">how tha hell i loose followers? </t>
  </si>
  <si>
    <t>MonicaPatricia</t>
  </si>
  <si>
    <t xml:space="preserve">@mileycyrus no,im in indonesia.but i worried about you.you ok? </t>
  </si>
  <si>
    <t xml:space="preserve">will just haavee to continuee uploading tomorrow. </t>
  </si>
  <si>
    <t>nemesys_alien</t>
  </si>
  <si>
    <t xml:space="preserve">@ the office, astept sa vad cine si-o ia pe coaja pentru un update gresit pe  DB.. cateva milioane de randuri </t>
  </si>
  <si>
    <t>Jakesz</t>
  </si>
  <si>
    <t xml:space="preserve">Morning Tweets....G2 all day today sick as a puppy </t>
  </si>
  <si>
    <t>owch my eye stillllll hurts but even worse today.  stuuuupid art projects are today so I can't miss school wah. bad day today I can tell..</t>
  </si>
  <si>
    <t>Ryannnn94</t>
  </si>
  <si>
    <t xml:space="preserve">At home ill today </t>
  </si>
  <si>
    <t>Nostradamus68</t>
  </si>
  <si>
    <t xml:space="preserve">Putting own not currently focused app to foregound makes me crazy. I do not seem to find a rialable way of doing this </t>
  </si>
  <si>
    <t xml:space="preserve">@tommcfly What book are  you taken on tour with you this time Tom  xx  (please reply as im feeling poorly like you were last week ) </t>
  </si>
  <si>
    <t xml:space="preserve">In september , I will die   </t>
  </si>
  <si>
    <t>dsethi</t>
  </si>
  <si>
    <t xml:space="preserve">bangalore traffic really really sucks </t>
  </si>
  <si>
    <t>laurairv</t>
  </si>
  <si>
    <t xml:space="preserve">im running on only coffee right now. I need food but nothing sounds good </t>
  </si>
  <si>
    <t>jeanie1212</t>
  </si>
  <si>
    <t xml:space="preserve">came in last in our tournament! </t>
  </si>
  <si>
    <t xml:space="preserve">@donaldho my wrist still hurts </t>
  </si>
  <si>
    <t>@crackedknuckles i tried fighting for you but if thats not enough then  lol</t>
  </si>
  <si>
    <t>TFletch81</t>
  </si>
  <si>
    <t xml:space="preserve">@2sincere read for some breakfast...  </t>
  </si>
  <si>
    <t>Julie is soooo mad at me  Darn my sleeping habits.</t>
  </si>
  <si>
    <t>LindsayPIE</t>
  </si>
  <si>
    <t>Facebook Is Being A Fuckpig  Bad Tiimeessss (N)</t>
  </si>
  <si>
    <t>momo10louj</t>
  </si>
  <si>
    <t xml:space="preserve">wants to know how to trust his boyfriend again... </t>
  </si>
  <si>
    <t>Fail  I need a new straightner...</t>
  </si>
  <si>
    <t>javajunkie314</t>
  </si>
  <si>
    <t xml:space="preserve">Back at work.  I got a new computer, so today will probably be lost to reconfiguration.  </t>
  </si>
  <si>
    <t>zflips</t>
  </si>
  <si>
    <t xml:space="preserve">Rain rain go away I need to move my bed today </t>
  </si>
  <si>
    <t>stevejmoore</t>
  </si>
  <si>
    <t xml:space="preserve">@brendajdriver Do you know where I can find the new course numbers/CRNs for my degree? It looks like in Banner they are all different </t>
  </si>
  <si>
    <t>paulstroup</t>
  </si>
  <si>
    <t xml:space="preserve">still in Florida. Had a rough day of deep sea puking yesterday </t>
  </si>
  <si>
    <t>MacCheetah</t>
  </si>
  <si>
    <t xml:space="preserve">Monday already!?!  Another long and annoying week ahead. </t>
  </si>
  <si>
    <t>blancalovesyoo</t>
  </si>
  <si>
    <t xml:space="preserve">What ami supposed to say when i'm all choked up and you're okay? I'm trying to make sense of what little remains. </t>
  </si>
  <si>
    <t>newfoundtalent</t>
  </si>
  <si>
    <t>I need help.  It's a love thing - I have a boyfriend but I think I might be liking another boy? .. what to do !</t>
  </si>
  <si>
    <t>InnerBelle</t>
  </si>
  <si>
    <t xml:space="preserve">what an eventless day soo far </t>
  </si>
  <si>
    <t>jimmywim</t>
  </si>
  <si>
    <t xml:space="preserve">Gah, 2 hours until I can fart about with new iPhone freely </t>
  </si>
  <si>
    <t xml:space="preserve">I has a bright red umbrella!  They didn't have a pink one to match my ds or a purple to match my purse. </t>
  </si>
  <si>
    <t>ElliottNurse</t>
  </si>
  <si>
    <t xml:space="preserve">Gutted Millwall tickets have all sold out for the play off final </t>
  </si>
  <si>
    <t>lynnskitchenadv</t>
  </si>
  <si>
    <t xml:space="preserve">@JennFowler Sorry to hear that. It is terrible when that happens. </t>
  </si>
  <si>
    <t>shelbymartel</t>
  </si>
  <si>
    <t xml:space="preserve">is allergic to DC!!! Ugh - can she please get some type of reprieve?!?!?! Allergies never existed in her world until she hit the city </t>
  </si>
  <si>
    <t>ISaBellaSanchez</t>
  </si>
  <si>
    <t xml:space="preserve">my toe hurts. </t>
  </si>
  <si>
    <t>@Josie_Jo_x awww no, it worked wonders for me  don't worry about work at all though...you need rest! Hope you feel better soon x</t>
  </si>
  <si>
    <t>stacimartin8181</t>
  </si>
  <si>
    <t xml:space="preserve">@NessaNecole Hows the knee.  Steven mentioned that you had gotten hurt </t>
  </si>
  <si>
    <t>DJJTR3Y</t>
  </si>
  <si>
    <t xml:space="preserve">MONDAYS SHOULD BE BANNED...... </t>
  </si>
  <si>
    <t>Xenerayx</t>
  </si>
  <si>
    <t xml:space="preserve">wants her 30STM yearbook and vials. </t>
  </si>
  <si>
    <t xml:space="preserve">Finally home!!! &amp;amp; it only took 9hrs!!!!ï¿½?! WTF...lol ooh well, I'm UP NOW..... </t>
  </si>
  <si>
    <t>mick_the_real1</t>
  </si>
  <si>
    <t xml:space="preserve">something is NOT right </t>
  </si>
  <si>
    <t>kieranmasterton</t>
  </si>
  <si>
    <t xml:space="preserve">At the dentist waiting for a filling  can hear drilling  </t>
  </si>
  <si>
    <t xml:space="preserve">Last Block S trip of the day before heading back to pick up MINI from service/MoT. Not enjoying the BMW 1 Series loaner - weird car </t>
  </si>
  <si>
    <t>miKE1er</t>
  </si>
  <si>
    <t xml:space="preserve">carbo loading, watching supernatural, staying up for skins. skate comp tomoz but probs gonna have to pass. </t>
  </si>
  <si>
    <t>Bianca4Life</t>
  </si>
  <si>
    <t>awww, someone stole my idea  well bc to the drawing board, or maybe I should still do it and make it better........</t>
  </si>
  <si>
    <t>Trendscaping</t>
  </si>
  <si>
    <t>@cocolucia for some reason your message did not show up on my iPhone feed Sat &amp;amp; now I'm home  Sorry to miss you...</t>
  </si>
  <si>
    <t>Rebeckie</t>
  </si>
  <si>
    <t xml:space="preserve">argh! annoyed that frigging itunes won't work </t>
  </si>
  <si>
    <t>sharonbistline</t>
  </si>
  <si>
    <t xml:space="preserve">There is now quiet and static-y music in the office. </t>
  </si>
  <si>
    <t xml:space="preserve">@walter i like to create a mosaic from all of my followers, but it limitted.. </t>
  </si>
  <si>
    <t>@heathsharp Okay love. I understand. Come + talk to me soon?  I'll worry until then. Ily. Xoxoxo &amp;lt;3</t>
  </si>
  <si>
    <t>severed_rose</t>
  </si>
  <si>
    <t>@eletyl I'm sorry you're having a rough time   Haven't had time to read your blogs in full yet but you don't sound happy on here. *hugs*</t>
  </si>
  <si>
    <t>dublinblondie</t>
  </si>
  <si>
    <t xml:space="preserve">The sky has turned ominously grey outside the window, ALOT of rain is coming </t>
  </si>
  <si>
    <t>iBrittanyAlexis</t>
  </si>
  <si>
    <t xml:space="preserve">@AixaMarie omg!  I want a donut!  </t>
  </si>
  <si>
    <t>Clairebbz</t>
  </si>
  <si>
    <t xml:space="preserve">in Collage how fun </t>
  </si>
  <si>
    <t xml:space="preserve">@whisperinwater Yeah I hate it, it's the worst. This is my 5th time having it... </t>
  </si>
  <si>
    <t xml:space="preserve">I really want to go back to sleep!!! </t>
  </si>
  <si>
    <t>LoLii82</t>
  </si>
  <si>
    <t xml:space="preserve">just gobbled down a shit load of pizza slices and she feels like crap </t>
  </si>
  <si>
    <t>jenkins4life</t>
  </si>
  <si>
    <t xml:space="preserve">Is not enjoying chemistry right now. This class is boo boo's. </t>
  </si>
  <si>
    <t>@thepabloshow   sorry you lost your booty call</t>
  </si>
  <si>
    <t>Peter_Lewis</t>
  </si>
  <si>
    <t xml:space="preserve">my neck still hurts </t>
  </si>
  <si>
    <t>randirooks</t>
  </si>
  <si>
    <t xml:space="preserve">it's so hard 2 convince myself 2 vacuum and mop when 2 days from now it will b covered in dog hair again </t>
  </si>
  <si>
    <t>lebaumer</t>
  </si>
  <si>
    <t xml:space="preserve">I think I puked on these pants before and forgot to wash them. </t>
  </si>
  <si>
    <t xml:space="preserve">Psychology here i come </t>
  </si>
  <si>
    <t xml:space="preserve">i wanna do something fun tomorrow/today, but i doubt i will because i have two assignments waiting for me </t>
  </si>
  <si>
    <t>ingarundquist</t>
  </si>
  <si>
    <t xml:space="preserve">someone slashes  a tire on our car this weekend. second time this has happened. </t>
  </si>
  <si>
    <t xml:space="preserve">@judez_xo What? why?! she can't </t>
  </si>
  <si>
    <t xml:space="preserve">In Boston!!!! Luv it here!!! Sucks its raining though! </t>
  </si>
  <si>
    <t>M_MarieMullin</t>
  </si>
  <si>
    <t xml:space="preserve">Whyyy ... !? </t>
  </si>
  <si>
    <t>aitepaeapaea</t>
  </si>
  <si>
    <t xml:space="preserve">Hi Equine! Had a chance for small ranch a few years ago, but &amp;quot;moving to the howling wilderness&amp;quot; wasn't universally attractive chez nous. </t>
  </si>
  <si>
    <t xml:space="preserve">Now in Albert Dock with @danbayliss and @SteveBrownCroy.  Hurt me ankle getting off the train - ouch </t>
  </si>
  <si>
    <t>We talked for 3 hours nonstop. But he made me get off the phone cuz he knows I need to sleep! But I dont wannaaa  Blah gotta try. G'night!</t>
  </si>
  <si>
    <t xml:space="preserve">Yes, I'm still awake. </t>
  </si>
  <si>
    <t>yssah</t>
  </si>
  <si>
    <t>@DavidArchie i didn't have the chance to watch your concert  but i get to see all your tv guestings. hope you'll come here again.</t>
  </si>
  <si>
    <t>KittyKatCH</t>
  </si>
  <si>
    <t>hate revision, and stats exam at 5  gonna need all the luck I can possibly get</t>
  </si>
  <si>
    <t>staNreal</t>
  </si>
  <si>
    <t xml:space="preserve">Don't wanna be here </t>
  </si>
  <si>
    <t xml:space="preserve">@BrianLockwood I was standing at reception, handing Ts to campers. love being redhead, but cant find favourite hair-dye in Japan </t>
  </si>
  <si>
    <t xml:space="preserve">laundry doesn't take a holiday </t>
  </si>
  <si>
    <t>@susieblake2002 i have a cold and am feeling sorry for myself  won't be in tomorrow btw - prob for the best, i'd only complain all day LOL</t>
  </si>
  <si>
    <t>alexattia</t>
  </si>
  <si>
    <t xml:space="preserve">To complete the trilogy of my (main) activities, I am just feeling a bit sorry for myself after failing my fissure sealant competency... </t>
  </si>
  <si>
    <t xml:space="preserve">Trading in the Wii for store credit...so so sad! </t>
  </si>
  <si>
    <t xml:space="preserve">My arm is so sore I can't mouse as well as I should be able to. Humbug </t>
  </si>
  <si>
    <t>gamct</t>
  </si>
  <si>
    <t xml:space="preserve">Advertising essay is IN! WOOOO just exams now </t>
  </si>
  <si>
    <t>ferny_werny</t>
  </si>
  <si>
    <t xml:space="preserve">SO FRICKING BORED!  Sick of my life! </t>
  </si>
  <si>
    <t>AshleySalaz</t>
  </si>
  <si>
    <t xml:space="preserve">are you serious? Did I miss a Coldplay show? WTF?! How come I didn't know about this? </t>
  </si>
  <si>
    <t>broksgurl717</t>
  </si>
  <si>
    <t xml:space="preserve">Pretty sure I have found the EXACT jacket for Ianto's countrycide outfit on ebay...but they only ship within the UK. </t>
  </si>
  <si>
    <t>brooklynsd</t>
  </si>
  <si>
    <t xml:space="preserve">@ninety9dots restaurant city. you know the trade here trade there one. haha. stay warm! i hope i wont freeze my ass off at camp </t>
  </si>
  <si>
    <t>Alexandra_S</t>
  </si>
  <si>
    <t>@ade_pumpkin speram si eu sa pot ajunge,ca mi-a propus Andreea S sa vin,dar n-am reusit  imi pare rau ca nu v-am vazut prezentarea...</t>
  </si>
  <si>
    <t>LeSalonDeBeaute</t>
  </si>
  <si>
    <t xml:space="preserve">I think he might not b that into me. Still no word. </t>
  </si>
  <si>
    <t>jess_not_ie</t>
  </si>
  <si>
    <t>I'm sorry  I've been called bossy by u twice in 24hrs .... @jennday</t>
  </si>
  <si>
    <t xml:space="preserve">Ugh. have to go to the airport at 12 </t>
  </si>
  <si>
    <t>adliazaddin</t>
  </si>
  <si>
    <t xml:space="preserve">@cawanpink : im still @ office </t>
  </si>
  <si>
    <t>There will still be tickets for the show of the Jonas Brothers?...I think it is too late   Wow! that such a reception for the JB! hah...</t>
  </si>
  <si>
    <t>Matt_Rey</t>
  </si>
  <si>
    <t>@jjcrew dude i lost 2 followers  lol</t>
  </si>
  <si>
    <t>clomacdee</t>
  </si>
  <si>
    <t xml:space="preserve">stupid insurance companies... hurry up i need new ipod </t>
  </si>
  <si>
    <t>sofsterrawr</t>
  </si>
  <si>
    <t>stomach ache AND homework.  bleh.</t>
  </si>
  <si>
    <t>@xelisamarie ikr, it sucks  I have orders from like 20 people to bring back atl merch and krispy kreme donuts.</t>
  </si>
  <si>
    <t>gmak101</t>
  </si>
  <si>
    <t xml:space="preserve">@bellereve my throat is on fire! I hate being sick! </t>
  </si>
  <si>
    <t>@NettyP I need ur new number! Dammit  I'll be back in July hopefully - argggg</t>
  </si>
  <si>
    <t>Duamirg</t>
  </si>
  <si>
    <t xml:space="preserve">What's up everyone?  Home sick today. </t>
  </si>
  <si>
    <t>NathanTheBoy</t>
  </si>
  <si>
    <t xml:space="preserve">Fuck u west test... But at least its over.. For today. Shit </t>
  </si>
  <si>
    <t>tvindy</t>
  </si>
  <si>
    <t xml:space="preserve">My poor MacBook so needs a new fan. If I open Picasa or watch video, the poor thing overheats and shuts down in a couple of minutes! </t>
  </si>
  <si>
    <t>@DanClausen i almost got this one, but it sold out before i could get to it  may have to go the the sad rat race site</t>
  </si>
  <si>
    <t>theyellowstereo</t>
  </si>
  <si>
    <t xml:space="preserve">Really want to play &amp;quot;Punch-Out&amp;quot; on Wii </t>
  </si>
  <si>
    <t>adamthegeek</t>
  </si>
  <si>
    <t>@bbunderground man I am envious. About to hit the freeway to work   you guys hiring? ;) http://myloc.me/15Vs</t>
  </si>
  <si>
    <t>EmilyBeeach</t>
  </si>
  <si>
    <t xml:space="preserve">@imogenheap You Rock!! &amp;lt;3 Yur Song Speeding Cars! Unfortunately I Cant Help With Technical Stuff Tho - Sorry!! </t>
  </si>
  <si>
    <t>robyn3890</t>
  </si>
  <si>
    <t>@derektrainwreck I'm sry  I'll be on later at lunch time. ICU making Chelsea Handler references.</t>
  </si>
  <si>
    <t xml:space="preserve">just wish she knew   </t>
  </si>
  <si>
    <t>natashamay17</t>
  </si>
  <si>
    <t xml:space="preserve">@SimplySib oh the joys of stalking people....seriously it just becomes easier and easier. Booo Jimmy Carr didn't reply to you </t>
  </si>
  <si>
    <t>aidencruzer</t>
  </si>
  <si>
    <t xml:space="preserve">Done with work only one hour after! And the store looks amazing!!! Gotta be back @ 530 though. </t>
  </si>
  <si>
    <t>dreamingstar</t>
  </si>
  <si>
    <t xml:space="preserve">@zeldman sorry dude... divorce was never meant to be </t>
  </si>
  <si>
    <t>Doonytime</t>
  </si>
  <si>
    <t xml:space="preserve">Just found out my sister is leaving the UK on 27th June, so only 3 weeks available to see her before she heads to Oz. Come over all sad </t>
  </si>
  <si>
    <t xml:space="preserve">Not sure when we will have Internet at the new place now, Comcast screwed up our paperwork and we have no service currently - argh. </t>
  </si>
  <si>
    <t>chrisguitar89</t>
  </si>
  <si>
    <t xml:space="preserve">Why does Demetria always have huge life revelations via Twitter after I'm unconscious? I swear..it's like she doesn't want us to bond </t>
  </si>
  <si>
    <t>sanjayranjay666</t>
  </si>
  <si>
    <t>The weather's shit today, so I'm stuck inside yet again   Just dug out my schmexy guitar to try and learn... http://tinyurl.com/o7n864</t>
  </si>
  <si>
    <t>sooooooore throat  take me away please... xx</t>
  </si>
  <si>
    <t>kayleeann09</t>
  </si>
  <si>
    <t>just ate my cereal, off to school in a min  wish brandon was here</t>
  </si>
  <si>
    <t>clbedenbaugh</t>
  </si>
  <si>
    <t>nope  thats next monday! sitting in the office..</t>
  </si>
  <si>
    <t xml:space="preserve">@Jamie_127 Sorry about that--so much for your sandwich </t>
  </si>
  <si>
    <t>leni_lava</t>
  </si>
  <si>
    <t>@kevinmontgomery  I ADORE THE BLUE NILE ! tinsel town in the rain makes me miss glasgow  http://bit.ly/5EeEh</t>
  </si>
  <si>
    <t>ieatedurcookie</t>
  </si>
  <si>
    <t>LizGaffney21</t>
  </si>
  <si>
    <t xml:space="preserve">Leaving for Optometris office to get an eye exam... Yipee!  I don't like when they shoot the air in my eyes! </t>
  </si>
  <si>
    <t>rbc30</t>
  </si>
  <si>
    <t>I'm at work   Oh, How I hate Monday's.  Maybe I'll use a sick day next Monday.</t>
  </si>
  <si>
    <t>coonsta</t>
  </si>
  <si>
    <t xml:space="preserve">Apple's Java 6 only 64 bit </t>
  </si>
  <si>
    <t xml:space="preserve">purchased more CD's on my lunch hour - think I have a problem </t>
  </si>
  <si>
    <t>deKay01</t>
  </si>
  <si>
    <t xml:space="preserve">@MrPointyHead Just wondering when the prizes from the Rise of the Argonauts competition are being sent out? No rush - dead 360 atm </t>
  </si>
  <si>
    <t>twm2912</t>
  </si>
  <si>
    <t>Thinking - rats - I forgot to get something out of the freezer for tea  Wonder if the boys will go for Cheese on toast with Baked Beans?</t>
  </si>
  <si>
    <t>lgesin</t>
  </si>
  <si>
    <t xml:space="preserve">@Minervity the Flash Slideshow Tutorial,  that is Actionscript 2? </t>
  </si>
  <si>
    <t>mikeydoc</t>
  </si>
  <si>
    <t>It's got to be bad that i start yawning immediately after finishing a mocha wake up from wawa.  need more caffeine!</t>
  </si>
  <si>
    <t>rayana</t>
  </si>
  <si>
    <t xml:space="preserve">is alone for the first time in ages.... </t>
  </si>
  <si>
    <t>NicciSnail</t>
  </si>
  <si>
    <t xml:space="preserve">@stillgray Too late </t>
  </si>
  <si>
    <t xml:space="preserve">@xlikewolvesx Oh man. So sad </t>
  </si>
  <si>
    <t>@NKOTB lol...stays on the cruise  Roll on 3weeks!! AND nxt yr! whooooo x</t>
  </si>
  <si>
    <t>BrendaBenjamin</t>
  </si>
  <si>
    <t xml:space="preserve">A wonderful, sunny, relaxing weekend ruined by Monday morning </t>
  </si>
  <si>
    <t>sheaelise</t>
  </si>
  <si>
    <t>Going to class  whyyy did i take a summer class ?!</t>
  </si>
  <si>
    <t xml:space="preserve">OMG I feel so sick  UGH @nickneagle I WANNA B A STAYATHOME MOM </t>
  </si>
  <si>
    <t>Xakkd</t>
  </si>
  <si>
    <t xml:space="preserve">So slow at work today. </t>
  </si>
  <si>
    <t>eddiekimeera</t>
  </si>
  <si>
    <t xml:space="preserve">Not going to make #4networking in Peterborough tomorrow (8am-10 @ The Hampton (Brewers Fayre)). Will miss you guys. </t>
  </si>
  <si>
    <t xml:space="preserve">lost last night was epic as ever! now doing work </t>
  </si>
  <si>
    <t>bermie8</t>
  </si>
  <si>
    <t xml:space="preserve">I wish these two cats would stop fighting outside my office.....it sounds like one of those kitties is getting murdered </t>
  </si>
  <si>
    <t>I think I'm dead  not feeling well</t>
  </si>
  <si>
    <t xml:space="preserve">@StDavid77 who saw that coming?! </t>
  </si>
  <si>
    <t>shorttom</t>
  </si>
  <si>
    <t xml:space="preserve">KNEEWATCH-back from Surgery Consultant,Knee  doing well, recovery on track,unfortunately looking at another 7 months til I'm back playing </t>
  </si>
  <si>
    <t>jmc409</t>
  </si>
  <si>
    <t>At the doctor all day  in Austin, TX http://loopt.us/vfjTpg.t</t>
  </si>
  <si>
    <t>MusikFareak</t>
  </si>
  <si>
    <t xml:space="preserve">doin school, cause i have to </t>
  </si>
  <si>
    <t>digiprincess</t>
  </si>
  <si>
    <t xml:space="preserve">@asuttles Eww, I'm sorry girl. Hope it passed quickly with no morning side effects. </t>
  </si>
  <si>
    <t xml:space="preserve">@nocturnalie Oh that's right. Tomorrow is the day I don't see you at all </t>
  </si>
  <si>
    <t>renzzee</t>
  </si>
  <si>
    <t>@rediska08 awts.  friday, parteeey! hahaha! sa haus ni joycee. sang iner kc di makapg-usap ng maayos eeh T_T</t>
  </si>
  <si>
    <t>tarannau20</t>
  </si>
  <si>
    <t xml:space="preserve">@russellprue I can't find the iphone listed as a supported phone </t>
  </si>
  <si>
    <t xml:space="preserve">Adoring the gorgeous weather, people and ice-cream. Looks like inglorious basterds is sold out </t>
  </si>
  <si>
    <t>@djimpact awww  feel better and eat soup</t>
  </si>
  <si>
    <t>joninprague</t>
  </si>
  <si>
    <t xml:space="preserve">@suziperry cant find motogp on iplayer!! looked really hard as well </t>
  </si>
  <si>
    <t>freakygirl83</t>
  </si>
  <si>
    <t xml:space="preserve">@stevepizzati Oh do not say that. I still have to watch it </t>
  </si>
  <si>
    <t>Neila92</t>
  </si>
  <si>
    <t>Off to doctors  Not looking forward to this! xx</t>
  </si>
  <si>
    <t>wickedground</t>
  </si>
  <si>
    <t xml:space="preserve">@burnbright well, can't wait  no one on my flist has star trek layout yet, so sad </t>
  </si>
  <si>
    <t xml:space="preserve">Eating dinner now. Jus finished work. </t>
  </si>
  <si>
    <t>Tasmara</t>
  </si>
  <si>
    <t xml:space="preserve">Been working on the site all day. glad it's almost 4:30 now. Need to get some medicine </t>
  </si>
  <si>
    <t>mrsboozer</t>
  </si>
  <si>
    <t xml:space="preserve">Now I have to start my paper. I really don't wan to but it's due today. </t>
  </si>
  <si>
    <t>CalebCreel</t>
  </si>
  <si>
    <t xml:space="preserve">It is sad, though, that my coworker will not apply this excess energy to work... Just to her personal life and stressing me out. </t>
  </si>
  <si>
    <t xml:space="preserve">Dissertation handed in! OMG! I want it back! </t>
  </si>
  <si>
    <t>anitarose2009</t>
  </si>
  <si>
    <t xml:space="preserve">my yard outside my window is flooded. I  have my plants outside to conserve watering. Can't open sliding door b/c of dog. </t>
  </si>
  <si>
    <t>areyoumee</t>
  </si>
  <si>
    <t xml:space="preserve">@LUCYiscool whaaat? don't put yourself down like that. </t>
  </si>
  <si>
    <t xml:space="preserve">Upfronts 2009 : ABC did not pick up the Lauren Graham show </t>
  </si>
  <si>
    <t xml:space="preserve">@crackedknuckles im sorry i wouldnt have done it if it wouldve come to this </t>
  </si>
  <si>
    <t>LostNMissing</t>
  </si>
  <si>
    <t xml:space="preserve">@amds007  thanks for reposting. you're awesome! let's work to find all the @lostnmissing . Too many missing loved ones </t>
  </si>
  <si>
    <t xml:space="preserve">C. Viper (Street Fighter IV) = Captain Commando!!??! http://bit.ly/bAWqf    </t>
  </si>
  <si>
    <t>laurlita</t>
  </si>
  <si>
    <t xml:space="preserve">So sick it's ridiculous. Got little to no sleep last night. Need Sudafed. </t>
  </si>
  <si>
    <t xml:space="preserve">@tombeal I found an even simpler solution was to accidentally delete all my music, solved that problem real quick, added another though </t>
  </si>
  <si>
    <t>annahaegerstam</t>
  </si>
  <si>
    <t xml:space="preserve">My feet hurt so freakin bad!! All new shoes and I cannot wear one single pair </t>
  </si>
  <si>
    <t>gusmanleyclarke</t>
  </si>
  <si>
    <t xml:space="preserve">last (mon) dayy </t>
  </si>
  <si>
    <t>sugarprinces</t>
  </si>
  <si>
    <t xml:space="preserve">I spilt coffee down the front of my brand new white shirt </t>
  </si>
  <si>
    <t xml:space="preserve">It's cold right now </t>
  </si>
  <si>
    <t xml:space="preserve">The sky was blue now its black like scary black.Last time it  was this black  we got tornadoes... </t>
  </si>
  <si>
    <t xml:space="preserve">I had to run to the bus stop this morning. I hate hate hate taking the bus </t>
  </si>
  <si>
    <t>XxSilentSoundxX</t>
  </si>
  <si>
    <t xml:space="preserve">is at the orthodontist. </t>
  </si>
  <si>
    <t>Throat still feels like gravel  Also feeling run down. Taking some over the counter cold medication. Hope I feel better soon!</t>
  </si>
  <si>
    <t>shuleee</t>
  </si>
  <si>
    <t xml:space="preserve">tweeting using madtwitter! how i wish i had a macbook to tweet thru a more sphisticated interface </t>
  </si>
  <si>
    <t>PMSexgeek</t>
  </si>
  <si>
    <t xml:space="preserve">The headachy,  nausea yuckiness wins.  I am staying home.  </t>
  </si>
  <si>
    <t>nilatanzil</t>
  </si>
  <si>
    <t xml:space="preserve">@unspun : omigood.. what happened to coach? hope you'll find him soon...! </t>
  </si>
  <si>
    <t>theta1138</t>
  </si>
  <si>
    <t xml:space="preserve">@drewmg Sorry to hear it.  </t>
  </si>
  <si>
    <t xml:space="preserve">@pauloelias we tried looking for you guys at the end, but couldn't find you </t>
  </si>
  <si>
    <t>RyanReynolds</t>
  </si>
  <si>
    <t xml:space="preserve">@chrisgoodman I missed it. Passed out on the couch halfway through Baseball Tonight. </t>
  </si>
  <si>
    <t>#musicmonday NO MONDAY playlist yet.  [suggestions, tweets?]</t>
  </si>
  <si>
    <t>djLytes</t>
  </si>
  <si>
    <t xml:space="preserve">My twitterberry is bummy! </t>
  </si>
  <si>
    <t>imintulsa</t>
  </si>
  <si>
    <t xml:space="preserve">@hideawaypizza you don't have broccoli!? i can't make a pizza with no artichoke hearts and broccoli </t>
  </si>
  <si>
    <t>jennyc28</t>
  </si>
  <si>
    <t>@PaulPayneSpain Ouch. That's meant to be pretty painful  Hope you feel better soon. And now we've gone from family shame to family pain...</t>
  </si>
  <si>
    <t xml:space="preserve">just remembered: Surfing on the bus is probably *NOT* a good idea if the bus keeps bouncing up and down. </t>
  </si>
  <si>
    <t xml:space="preserve">@NKOTB I know I know stays on the cruise </t>
  </si>
  <si>
    <t>CLOVERCHIC88</t>
  </si>
  <si>
    <t>WORKING   UGH HOW BORING</t>
  </si>
  <si>
    <t>OctaneComics</t>
  </si>
  <si>
    <t xml:space="preserve">single again, apparently...fuck, that's no good for me OR unsuspecting women... </t>
  </si>
  <si>
    <t>therobfather</t>
  </si>
  <si>
    <t xml:space="preserve">@Ghouligan - Did you have fun? Also, why wasn't I invited to play. </t>
  </si>
  <si>
    <t xml:space="preserve">@timejustine No orange phone, since swapping to the iPhone </t>
  </si>
  <si>
    <t>lost my favorite pen  - had it 5 mins ago yet its disappeared grrr</t>
  </si>
  <si>
    <t>MarieC09</t>
  </si>
  <si>
    <t xml:space="preserve">@rhettroberts your welcome someone has just ditch me </t>
  </si>
  <si>
    <t xml:space="preserve">@lmaobrbson heyyy i own a pair of ripped jeans, well just the knee is ripped </t>
  </si>
  <si>
    <t>snackqueen</t>
  </si>
  <si>
    <t xml:space="preserve">@frombecca oooh that sounds good - I have total food and bevvy envy! all i can find is a very small easter egg </t>
  </si>
  <si>
    <t>qtr</t>
  </si>
  <si>
    <t xml:space="preserve">DAMN, i can't believe Prison Break found an end! I will MISS the show </t>
  </si>
  <si>
    <t>AikaIshii</t>
  </si>
  <si>
    <t>Going to be late because I have to take the bus  but chris is here so it's fine</t>
  </si>
  <si>
    <t>babsg14</t>
  </si>
  <si>
    <t xml:space="preserve">Very busy at work at the moment, then out working again tonight </t>
  </si>
  <si>
    <t xml:space="preserve">@stephspencer hey! Give the rest of us a chance for some fun! </t>
  </si>
  <si>
    <t>Why are my feet ALWAYS so cold  even with 2 pairs of socks on!!</t>
  </si>
  <si>
    <t>NIKERACLOTHING</t>
  </si>
  <si>
    <t xml:space="preserve">@YTCouture Goodmorning! I tried to grab that charm bracelet but I dnt use paypal.. </t>
  </si>
  <si>
    <t xml:space="preserve">Is having teeth forcibly taken out of her mouth. </t>
  </si>
  <si>
    <t>westmo</t>
  </si>
  <si>
    <t xml:space="preserve">glad the French exams over. Did math too, but got paper2 after half term. Literature+media tomorrow! </t>
  </si>
  <si>
    <t xml:space="preserve">I should attempt sleep </t>
  </si>
  <si>
    <t>melitami</t>
  </si>
  <si>
    <t xml:space="preserve">I'm really sick and tired of being sick and tired </t>
  </si>
  <si>
    <t xml:space="preserve">too much to do, too much going on. funerals, case studies, editing, gigs. can't switch my mind off. sleep is going to be a problem. help. </t>
  </si>
  <si>
    <t xml:space="preserve">Feck it- bare feet &amp;amp; flipflops look damn silly with a big winter coat!Dilema- dont wear coat &amp;amp; freeze in playground or wear boots &amp;amp; socks </t>
  </si>
  <si>
    <t>unavoidedcrisis</t>
  </si>
  <si>
    <t xml:space="preserve">I hate that there's no buses today. </t>
  </si>
  <si>
    <t>silkeanne</t>
  </si>
  <si>
    <t xml:space="preserve">@NKOTB I missed the sculpture </t>
  </si>
  <si>
    <t>bobbikristaa</t>
  </si>
  <si>
    <t>went home sick. horrible headache.  sleeping soon.</t>
  </si>
  <si>
    <t>sun_shiine</t>
  </si>
  <si>
    <t xml:space="preserve">@mrs_zuniga hey i missed you this morning i'm used to being there when i get dressed </t>
  </si>
  <si>
    <t>yuglook</t>
  </si>
  <si>
    <t>I'm so tired this morning, it makes me want to cry.  I hope I don't fall asleep while the students are testing.</t>
  </si>
  <si>
    <t>iam_gigi523</t>
  </si>
  <si>
    <t>so bored in class and its only the first day  somebody save me! lol</t>
  </si>
  <si>
    <t>8RKS8</t>
  </si>
  <si>
    <t xml:space="preserve">@sweetemmaxxx yeah, its you me at six and chipmunk. LOVE you me at six, fancy the pants off one of them! im having an ugly day 2day tho </t>
  </si>
  <si>
    <t>TastyKisses</t>
  </si>
  <si>
    <t xml:space="preserve">I am in pain right now. It is physically painful to hold my eyelids open. </t>
  </si>
  <si>
    <t>bubbleylass</t>
  </si>
  <si>
    <t xml:space="preserve">is bored at work  and is sick of this rain </t>
  </si>
  <si>
    <t>a_celisa</t>
  </si>
  <si>
    <t xml:space="preserve">ooo,.. toast w/ butter and grape jelly.. tastes like wholesome *BURNT* goodness. I burned my toast </t>
  </si>
  <si>
    <t>chris1p</t>
  </si>
  <si>
    <t>At work again  but what a great weekend with my @SuperV_713 :]</t>
  </si>
  <si>
    <t>fredrikth</t>
  </si>
  <si>
    <t xml:space="preserve">@StineMariell quality is too bad for printing if i remember correct. description was too bad </t>
  </si>
  <si>
    <t>keaganisaguy</t>
  </si>
  <si>
    <t xml:space="preserve">who's got the case of the Mondays? I got the case of the Mondays </t>
  </si>
  <si>
    <t>Bandade</t>
  </si>
  <si>
    <t xml:space="preserve">@vegas_lips Sorry about that... I guess that is what happens when you work for a US related company.. </t>
  </si>
  <si>
    <t>@SharneseLaNier Glad ur gr8. Sorry cold/damp/raining!!  Kinda cool here. Was down @ 44 overnight!!</t>
  </si>
  <si>
    <t xml:space="preserve">. @DowneyisDOWNEY You are SO lucky, I can't get that film here! </t>
  </si>
  <si>
    <t>maceyamba</t>
  </si>
  <si>
    <t>made up her mind.. she's gonna forget her frustrations and focus on her other goals in life...  so hard to give it up but i need move on..</t>
  </si>
  <si>
    <t>colourmatrix13</t>
  </si>
  <si>
    <t xml:space="preserve">@JosephLane  This causes a lot of strife not inspiration for people. Look there is one of the over-privileged and shallow people bow down </t>
  </si>
  <si>
    <t xml:space="preserve">when did i start breaking out like this? my face looks like the surface of the moon, i'm gonna cry </t>
  </si>
  <si>
    <t>rozali7</t>
  </si>
  <si>
    <t>they wud do cris cos there long haul and im not  one day i will.lol</t>
  </si>
  <si>
    <t>Abby09_JBLove</t>
  </si>
  <si>
    <t>At my last day of high school today  I am going to miss it.</t>
  </si>
  <si>
    <t>c_rmen</t>
  </si>
  <si>
    <t xml:space="preserve">running nose. teary eyes. sore throat.. </t>
  </si>
  <si>
    <t>peeebeee</t>
  </si>
  <si>
    <t xml:space="preserve">Day doing real work has failed to bear fruit. Office is chattery, noisy, distant sounds of person with power drill. Headache, need tea </t>
  </si>
  <si>
    <t>cmeddie</t>
  </si>
  <si>
    <t xml:space="preserve">@sarahkelley Any good leads...? I will let you know if I hear of anything! So sorry to hear!  </t>
  </si>
  <si>
    <t>mall0ry</t>
  </si>
  <si>
    <t xml:space="preserve">Why is everyone in highschool so immature? Omg and to think i have another year of this </t>
  </si>
  <si>
    <t>@xXSam_01Xx O same here...  where are yee?</t>
  </si>
  <si>
    <t>DanEZPZ</t>
  </si>
  <si>
    <t xml:space="preserve">Struggling to get motivated today - 3:10pm and not done very much </t>
  </si>
  <si>
    <t xml:space="preserve">@malakhithegift ummmm shhhhhhhh I dont want to go back to Twitter County </t>
  </si>
  <si>
    <t>ashleystinson25</t>
  </si>
  <si>
    <t xml:space="preserve">andy just left for his 3 month motorcycle trip across the country. sad day. </t>
  </si>
  <si>
    <t>amjolst</t>
  </si>
  <si>
    <t xml:space="preserve">I really, really don't want to leave him and go to work. </t>
  </si>
  <si>
    <t>JadeLovesJB</t>
  </si>
  <si>
    <t>Just got home from having a op on my leg  Hopeing Lucy will come and see me but shes not picking up her phone. x</t>
  </si>
  <si>
    <t>suraya83</t>
  </si>
  <si>
    <t xml:space="preserve">@saudarilee What's up with your wrist? Is it joint pain? from carrying the girls too much?  </t>
  </si>
  <si>
    <t xml:space="preserve">@Fake_Rockstar the shirt link is coming up with a 404 </t>
  </si>
  <si>
    <t xml:space="preserve">@Butterflyshoes I confess I didn't know that about nasal sprays, thanks. I know the science bit but sometimes forget to apply it </t>
  </si>
  <si>
    <t>just got home from Tito Tom's wake.  Sad. HUGS for the whole Lazaro family! I love you guys!</t>
  </si>
  <si>
    <t>Wow my house is freezing  just been outside and it's nice. I'm shivering now back inside! Oooh duvet on the sofa!</t>
  </si>
  <si>
    <t>princessvii</t>
  </si>
  <si>
    <t xml:space="preserve">just found out that Hannah Montana the Movie will be shown here in the Philippines on JUNE 3.. </t>
  </si>
  <si>
    <t xml:space="preserve">you had everything i regret giving up </t>
  </si>
  <si>
    <t>arinlove</t>
  </si>
  <si>
    <t>such a dissapointment...i'll have to leave you again...   back to study          POUR POUR MEE.....((me selfish thing))</t>
  </si>
  <si>
    <t>essej</t>
  </si>
  <si>
    <t xml:space="preserve">is exhausted by the project demo </t>
  </si>
  <si>
    <t>jillreyes</t>
  </si>
  <si>
    <t xml:space="preserve">Why?! Why, oh why, oh why? </t>
  </si>
  <si>
    <t>2008blockhead</t>
  </si>
  <si>
    <t xml:space="preserve">me thinks me have allergies </t>
  </si>
  <si>
    <t>prawnstar</t>
  </si>
  <si>
    <t xml:space="preserve">I feel like there's a lot to do and not enough time to do it. </t>
  </si>
  <si>
    <t xml:space="preserve">@KeriMorgret Thanks but I have tickets to see NIN that weekend and cant miss them </t>
  </si>
  <si>
    <t>glenndane</t>
  </si>
  <si>
    <t xml:space="preserve">had a nice weekend, though it ended very sadly with the passing of my stepmother's father </t>
  </si>
  <si>
    <t>PiPAii</t>
  </si>
  <si>
    <t xml:space="preserve">is being followed by none </t>
  </si>
  <si>
    <t>posibrittney</t>
  </si>
  <si>
    <t xml:space="preserve">Ugh. I'm sicker than before. I can barely talk </t>
  </si>
  <si>
    <t>Jason_Smuvrd</t>
  </si>
  <si>
    <t xml:space="preserve">Was looking forward to attending #media140 and about to buy tickets earlier, then phone goes and now can't make it </t>
  </si>
  <si>
    <t>Alshoosh</t>
  </si>
  <si>
    <t xml:space="preserve">@chalenejohnson http://bit.ly/v1V72  &amp;lt;--- everything i read says to &amp;quot;wait it out&amp;quot; </t>
  </si>
  <si>
    <t>@error505 Asymmetric shocks do that. Once the foundations start to move its hard to find something to grab onto  Here for you!</t>
  </si>
  <si>
    <t>fbrunel</t>
  </si>
  <si>
    <t xml:space="preserve">Damn, some one stole the front wheel of my bike. I need to buy a bigger lock </t>
  </si>
  <si>
    <t>lafour</t>
  </si>
  <si>
    <t xml:space="preserve">Courtt and i are up, and i have an essay to start and finish today. </t>
  </si>
  <si>
    <t xml:space="preserve">@LockonRyan9 Aw, I am sorry to here that your trip wasn't fun </t>
  </si>
  <si>
    <t>grayheather</t>
  </si>
  <si>
    <t xml:space="preserve">Enjoyed my time in D.C. last week. Now it's back to reality!! </t>
  </si>
  <si>
    <t>RossStevens</t>
  </si>
  <si>
    <t xml:space="preserve">Why do Mondays suck so bad? Projects look bigger and resources smaller </t>
  </si>
  <si>
    <t>davry</t>
  </si>
  <si>
    <t xml:space="preserve">at studio ! smoking and got some tea. Remind me on 10 pm. miss someone </t>
  </si>
  <si>
    <t>SarahHarries</t>
  </si>
  <si>
    <t>@Pinstripe101 why aren't you called penfold?!  #goldenopportunitymissed   @malkinbister @jimboeth</t>
  </si>
  <si>
    <t>Malizza</t>
  </si>
  <si>
    <t>@TheArtistSammyB Hi SSSSSS lol..im getting ready 4 work now if u only knew how tired i am  which song?</t>
  </si>
  <si>
    <t>germ519</t>
  </si>
  <si>
    <t xml:space="preserve"> reading class next</t>
  </si>
  <si>
    <t>GRIMACHU</t>
  </si>
  <si>
    <t xml:space="preserve">@UberMunchkin Boo, wanted to see more of the future. </t>
  </si>
  <si>
    <t>agentshrimpy</t>
  </si>
  <si>
    <t xml:space="preserve">ugh why does school have to start so early </t>
  </si>
  <si>
    <t>karramandi</t>
  </si>
  <si>
    <t xml:space="preserve">@PreciousParcels Know what you mean. James has a taster day tomorrow at the local nursery where he'll start in Sept. Sniff sniff here too </t>
  </si>
  <si>
    <t>rosie_16</t>
  </si>
  <si>
    <t>back from th gym, boy am i knackered. Also got completely soaked.. bad times!   Xx</t>
  </si>
  <si>
    <t>BalderKongen</t>
  </si>
  <si>
    <t>@StutteringMe Hihi, I don't either.So I just stop buying them..Sorry about your stomach though  If you think about it, you'll def get sick</t>
  </si>
  <si>
    <t>beav723</t>
  </si>
  <si>
    <t xml:space="preserve">gettting ready for work.. dont wanna go.. eye is swollen and looks bad.. </t>
  </si>
  <si>
    <t>vnangia</t>
  </si>
  <si>
    <t xml:space="preserve">Sigh. No FiOS yet. Plenty of FiOS mailers in the mailbox though! </t>
  </si>
  <si>
    <t>rbakels</t>
  </si>
  <si>
    <t xml:space="preserve">@ThE_ED Niet eens het  Peoples Front Of Judea? </t>
  </si>
  <si>
    <t>Ugh. Can't stay on top of this &amp;quot;hydration&amp;quot; tip that all the docs keep giving me.  I am soooo behind on my water. Drinking a ton, too!</t>
  </si>
  <si>
    <t>fuhgawz</t>
  </si>
  <si>
    <t xml:space="preserve">goin to work </t>
  </si>
  <si>
    <t xml:space="preserve">@mileycyrus did u feel it- was it not really scary? is 5.0 bad? lol never felt an earthquake b4! lol. just lots of storms! </t>
  </si>
  <si>
    <t>cleothelion</t>
  </si>
  <si>
    <t>@jam_jam yeh i hope the weather goes better than it is now  it was spitting before. and spitting is bad. well not as bad as fine rain.</t>
  </si>
  <si>
    <t xml:space="preserve">@rugzdbewler hardly working lol. I think I got a stomach virus </t>
  </si>
  <si>
    <t>ginjagin</t>
  </si>
  <si>
    <t>my daughter just threw up on me . .  She is sick . . awww man . . .</t>
  </si>
  <si>
    <t>broylesa</t>
  </si>
  <si>
    <t>This is the week I put my PowerBook G4 to rest.  Bittersweet, but new Macbook is only way I'll get anything done besides browse the Web.</t>
  </si>
  <si>
    <t>@ComcastMelissa That it is. Permits, digging, comcast scheduling service calls instead of installs then blaming me, time, money.  -sigh-</t>
  </si>
  <si>
    <t>Genosworld</t>
  </si>
  <si>
    <t xml:space="preserve">@Agent_M I had to put my 16 year old dog to sleep lat year. I feel for you. </t>
  </si>
  <si>
    <t>BPanisse</t>
  </si>
  <si>
    <t xml:space="preserve">@Nopatria Do u forgot that i can see ur updates!!! </t>
  </si>
  <si>
    <t>amazingXadam</t>
  </si>
  <si>
    <t xml:space="preserve">On my way to REV. It's a late start day, and I have practice before it starts </t>
  </si>
  <si>
    <t>Jocelynlemay</t>
  </si>
  <si>
    <t xml:space="preserve">@Agent_M i feel your pain man that happend to my lab kasey </t>
  </si>
  <si>
    <t xml:space="preserve">Birthday so far... Thanks!@BrokenMasques , &amp;amp;mom left for her week stay in San Diego, after sliding a bday card under my door </t>
  </si>
  <si>
    <t>VQ94</t>
  </si>
  <si>
    <t xml:space="preserve">too much beach, too little of no homework not done. urg. </t>
  </si>
  <si>
    <t>A@officialshenae No &amp;quot;today facts&amp;quot;  ??! Keep on rockinï¿½!! And Iï¿½ll be waiting</t>
  </si>
  <si>
    <t>criana</t>
  </si>
  <si>
    <t xml:space="preserve">my eyes are killing me today. Red and burning. I think the pollen is finally getting to me  </t>
  </si>
  <si>
    <t>sarina_taib</t>
  </si>
  <si>
    <t xml:space="preserve">I'm panda-eyed... Drove up to Seria today.. Hehe not missing the commuting at all... Pretty stressed about work.. Met some evil people </t>
  </si>
  <si>
    <t xml:space="preserve">bllllaaaaaaahhhhh....i shouldve stayed in bed </t>
  </si>
  <si>
    <t>antonia09</t>
  </si>
  <si>
    <t xml:space="preserve">@MsJaeBella. Well just think u don't have to get out of work at 10 </t>
  </si>
  <si>
    <t>isn't it SOOOO tempting when a return flight to Cape Town for over a month is only ï¿½240  lol fuckit shall I go?</t>
  </si>
  <si>
    <t>anh em vï¿½ ch?i cï¿½i nï¿½y cï¿½i, mï¿½nh ng? ch?ng  ! http://www.nhipsongonline.com/mathuat.swf</t>
  </si>
  <si>
    <t>TheWarbeast</t>
  </si>
  <si>
    <t>Worked too late yesterday... I messed up everything.  Made some horribly bad programming on Warbeast, and now nothing works.</t>
  </si>
  <si>
    <t xml:space="preserve">@lyvie Haven't heard anything </t>
  </si>
  <si>
    <t>rockapalindrome</t>
  </si>
  <si>
    <t xml:space="preserve">hopes mr.allison doesnt kill me, cause i didnt finish my review. </t>
  </si>
  <si>
    <t>Shortyssw</t>
  </si>
  <si>
    <t xml:space="preserve">@realpaulwalker horrible thing  I liked that car pretty much </t>
  </si>
  <si>
    <t xml:space="preserve">@docmikepogi @MkSurf8 hala!  wish ko lang pwedeng matulog.  nasa opisina pa rin ako eh    i've been here since 7am today </t>
  </si>
  <si>
    <t xml:space="preserve">I wish this cold would go away </t>
  </si>
  <si>
    <t xml:space="preserve">woah, got so addicted to shitty internet games that i didn't realise rugrats had finished </t>
  </si>
  <si>
    <t>RewardZone</t>
  </si>
  <si>
    <t>@El1217 Sorry I missed you   Hope you found a location and got to take part in the event!</t>
  </si>
  <si>
    <t xml:space="preserve">@raynaskye I know </t>
  </si>
  <si>
    <t>Deany86</t>
  </si>
  <si>
    <t xml:space="preserve">on my way home from work had a shit day. Its pissin down with rain and im stuck in traffic. Great stuff </t>
  </si>
  <si>
    <t>justinewalshe</t>
  </si>
  <si>
    <t xml:space="preserve">I want a new kitten but hubby says no! </t>
  </si>
  <si>
    <t xml:space="preserve">@missflipflop sry, I just got a little emotional when I read his tweet. wld have liked 2 be on the cruise, just not feasible at the time </t>
  </si>
  <si>
    <t>I_Steal_Cookies</t>
  </si>
  <si>
    <t xml:space="preserve">@Mirna023 me too </t>
  </si>
  <si>
    <t>Jessburt</t>
  </si>
  <si>
    <t xml:space="preserve">@ekrelly </t>
  </si>
  <si>
    <t>tswicegood</t>
  </si>
  <si>
    <t xml:space="preserve">@DaveHull Would be interesting to see what you completely agree with.  @cutaway has protected updates </t>
  </si>
  <si>
    <t>katyyhiyaa</t>
  </si>
  <si>
    <t xml:space="preserve">I've got proper side pains </t>
  </si>
  <si>
    <t>bwassink</t>
  </si>
  <si>
    <t xml:space="preserve">@pvponline I've been thinking about that too... </t>
  </si>
  <si>
    <t>ArneAhl</t>
  </si>
  <si>
    <t xml:space="preserve">Finishing a day of multitasking </t>
  </si>
  <si>
    <t xml:space="preserve">Skip day! No school for seniors! Guess where I have to go? School! </t>
  </si>
  <si>
    <t>BRING ON THE COFFEE. Another late night   ...Weird, I just twitched.</t>
  </si>
  <si>
    <t>My word doc got corrupted and I just lost all the work I did yesterday on my final. Sad.  not the best way to start the day.</t>
  </si>
  <si>
    <t>RoseTown</t>
  </si>
  <si>
    <t xml:space="preserve">First test of the day is over! Now I have to study for one more today! I hate this 24 hour quiet hours! No music </t>
  </si>
  <si>
    <t>jeremycowart</t>
  </si>
  <si>
    <t>Shooting my last roll of SX-70 Polaroid film today. Boo  #togs</t>
  </si>
  <si>
    <t>Dermoidhome</t>
  </si>
  <si>
    <t xml:space="preserve">Feeling a little bit of reaction to Yellow Fever vaccination I had this morning. </t>
  </si>
  <si>
    <t>perezpiqueras</t>
  </si>
  <si>
    <t xml:space="preserve">going back to Spain today </t>
  </si>
  <si>
    <t xml:space="preserve">I'm mad this dang thing wont let me change my pic </t>
  </si>
  <si>
    <t>iggywiggly</t>
  </si>
  <si>
    <t xml:space="preserve">My hubby don't feel good </t>
  </si>
  <si>
    <t>Kathi_Jolie</t>
  </si>
  <si>
    <t xml:space="preserve">have to do my homework...booooring! </t>
  </si>
  <si>
    <t>SARGE_PAULINE</t>
  </si>
  <si>
    <t>@DonnieWahlberg  so glad you had a great time although the sickness  im like that on boats lol  hope to see you soon xxxxx</t>
  </si>
  <si>
    <t xml:space="preserve">Loved part 1 of DH but will have to waite for part 2 tomorrow </t>
  </si>
  <si>
    <t>@Suze2oo9 Oh mock me now you`ve eaten you young skally ;P Yeah..made me happy at time but its gone now  Good day?</t>
  </si>
  <si>
    <t>Jensonb</t>
  </si>
  <si>
    <t xml:space="preserve">If this Kojima teaser thing doesn't turn out to be Metal Gear Solid 5, I'm gonna be very sad </t>
  </si>
  <si>
    <t>In a lot of pain  Very tired. x</t>
  </si>
  <si>
    <t>crossingcolors</t>
  </si>
  <si>
    <t xml:space="preserve">working today </t>
  </si>
  <si>
    <t>threeringfilly</t>
  </si>
  <si>
    <t xml:space="preserve">I am in a foul mood this morning. Not sure why </t>
  </si>
  <si>
    <t>JonathanRogers</t>
  </si>
  <si>
    <t>woke up to a flat bicycle tire.  Missed the downtown bus and had to walk to work. I'm tired!</t>
  </si>
  <si>
    <t>BirdieSandra</t>
  </si>
  <si>
    <t xml:space="preserve">@Agent_M We have an older dog and talk about how much we will miss him and he's perfectly healthy! So sorry for you. </t>
  </si>
  <si>
    <t>yddy</t>
  </si>
  <si>
    <t xml:space="preserve">How many more times will my phone ring before I get out of bed. Clearly not everyone knows I don't go to work till 10. </t>
  </si>
  <si>
    <t>carriewowx</t>
  </si>
  <si>
    <t xml:space="preserve">admin and maths. its sucks </t>
  </si>
  <si>
    <t>HotelMaj</t>
  </si>
  <si>
    <t xml:space="preserve">Jus found out my God mother is in a coma and they will tell us in 24 whether she will live or not SMH </t>
  </si>
  <si>
    <t>your_pup</t>
  </si>
  <si>
    <t xml:space="preserve">Everyone in the house left me, and now i'm all alone </t>
  </si>
  <si>
    <t xml:space="preserve">Its pourin....miss my dog </t>
  </si>
  <si>
    <t>anicka_</t>
  </si>
  <si>
    <t xml:space="preserve">i am so angry. itï¿½s so hot today and i have to work on my bachelorï¿½s work! </t>
  </si>
  <si>
    <t>inkyjane</t>
  </si>
  <si>
    <t xml:space="preserve">get stuck at work while everyone is about to go to bed </t>
  </si>
  <si>
    <t>LeilaLooo</t>
  </si>
  <si>
    <t>very sad the celtics lost  .... now what I am going to watch!</t>
  </si>
  <si>
    <t>jaclynday</t>
  </si>
  <si>
    <t xml:space="preserve">@IMLENDC There isn't enough of you in my life either my love! </t>
  </si>
  <si>
    <t>Reds72</t>
  </si>
  <si>
    <t xml:space="preserve">I would really enjoy it if my email would decide to work so I can check it. </t>
  </si>
  <si>
    <t>Rockstar_Aimz</t>
  </si>
  <si>
    <t xml:space="preserve">Happy Victoria Day to my Canadian peeps. I am celebrating the long reign of Queen Victoria by going to work. </t>
  </si>
  <si>
    <t xml:space="preserve">My hands are icy cold. I'm screwed........ @mentalgoatmilk buatkan exam ku </t>
  </si>
  <si>
    <t>JayDavo</t>
  </si>
  <si>
    <t>@TEDavis whats ye plannin on doin home-wise boyo? Id come n visit you but can't afford it  Quicker to urs than it is to home tho lol</t>
  </si>
  <si>
    <t>sycosquirl18</t>
  </si>
  <si>
    <t xml:space="preserve">has only seen one slug so far today </t>
  </si>
  <si>
    <t xml:space="preserve">@BTCare you could try,where do I start? Router keeps going to factory settings and DSL is managing 1.5mbit/s max on a 2km line length </t>
  </si>
  <si>
    <t>random_id</t>
  </si>
  <si>
    <t xml:space="preserve">missed my flight! </t>
  </si>
  <si>
    <t xml:space="preserve">@berryfudge I can't sleep. I cough to much when I'm sleeping </t>
  </si>
  <si>
    <t>prtydiva</t>
  </si>
  <si>
    <t>not looking forward to the dentist tomorrow   blah</t>
  </si>
  <si>
    <t>TiffanyFL</t>
  </si>
  <si>
    <t xml:space="preserve">@DonnieWahlberg so sad West Palm canceled- now we never get to meet y'all! Sister and I had Meet &amp;amp; Greet tix.  Coming from Pensacola </t>
  </si>
  <si>
    <t>thekarpster</t>
  </si>
  <si>
    <t xml:space="preserve">thought I found 99X on my radio in the office but was actually Project 961. Not as good. </t>
  </si>
  <si>
    <t>ascigan</t>
  </si>
  <si>
    <t xml:space="preserve">Slowly waking up... Still miss ryan, don't wanna work tomorrow </t>
  </si>
  <si>
    <t>Ealmonte</t>
  </si>
  <si>
    <t xml:space="preserve">@dasxxyone  I wore my winter coat today </t>
  </si>
  <si>
    <t xml:space="preserve">No deaths of my party! game was challenging but fun. Feel bad that my kobold wyrmpriest didn't get to use his awesome cold breath </t>
  </si>
  <si>
    <t>JoeyNoMercy</t>
  </si>
  <si>
    <t xml:space="preserve">feel way worse today i need to talk to her   </t>
  </si>
  <si>
    <t>Jubby1</t>
  </si>
  <si>
    <t xml:space="preserve">@Jem_x normally neither do I but he tweeted when it'd be on so i made sure i saw it. never thought to say cause assumed u'd see the tweet </t>
  </si>
  <si>
    <t>stfucaitlyn</t>
  </si>
  <si>
    <t xml:space="preserve">@Saymie_Cakes Mhm! I don't want you to be mad at me </t>
  </si>
  <si>
    <t>kateweb</t>
  </si>
  <si>
    <t>@chris_coltrane No, which I feel bad about  Am going to Wednesday's Skeptics in the Pub, which I believe now won't include Simon Singh.</t>
  </si>
  <si>
    <t>Michelle1356</t>
  </si>
  <si>
    <t xml:space="preserve">All ironed out, its my own fault i should get them out of the drier when its done not 4 hours later, they'd take less ironing that way </t>
  </si>
  <si>
    <t>So bored in spanish class  someone hatch a play to bust me outa here!</t>
  </si>
  <si>
    <t xml:space="preserve">@fireflieslady tried lookig it up but couldn't find on facebook... or anywhere else </t>
  </si>
  <si>
    <t xml:space="preserve">is looking at the task in front of her and wondering what the actual likelihood of accomplishing it all sometime before 10 pm is. </t>
  </si>
  <si>
    <t xml:space="preserve">@Blue_Rose_ Yeesh. Not good at all </t>
  </si>
  <si>
    <t>laura_patricia</t>
  </si>
  <si>
    <t xml:space="preserve">bought new pants and shoes for work today, i hate wasting money on work </t>
  </si>
  <si>
    <t>mum2A_L</t>
  </si>
  <si>
    <t xml:space="preserve">has just sorted out loads of clothes that are too small for lewis </t>
  </si>
  <si>
    <t xml:space="preserve">@kelsey_duryee mine was destroyed by the fog on the walk down to school </t>
  </si>
  <si>
    <t>sarah_carter</t>
  </si>
  <si>
    <t xml:space="preserve">ahh have a million things to do ! and about a week and a half to cram everything in </t>
  </si>
  <si>
    <t>jpillard</t>
  </si>
  <si>
    <t>Landed in BOS from a late night/redeye flight from Philly  very tired</t>
  </si>
  <si>
    <t>kristmusic</t>
  </si>
  <si>
    <t>@Agent_M just had to put my dog down as well  it royaly sucks...</t>
  </si>
  <si>
    <t>corewarrior</t>
  </si>
  <si>
    <t>#Chuck: Renewed!  Rumored to be heading to Friday  Good news: with a ratings boost there is the possibility of a 9 episode pickup!</t>
  </si>
  <si>
    <t>janelchang</t>
  </si>
  <si>
    <t xml:space="preserve">i hate making decisions </t>
  </si>
  <si>
    <t xml:space="preserve">@loopyginee Forget pencil sharpeners...I can't find my motivation to finish these notes!  </t>
  </si>
  <si>
    <t>your__cat</t>
  </si>
  <si>
    <t xml:space="preserve">Why must everyone leave me every morning? I miss the weekends! </t>
  </si>
  <si>
    <t>i_can_deal</t>
  </si>
  <si>
    <t>woke up waaayyyyy too late  off to the boston public library with no computer so i can get some real studying done! wish me luck please!</t>
  </si>
  <si>
    <t>Lissette01</t>
  </si>
  <si>
    <t xml:space="preserve">@ my office working my ass off </t>
  </si>
  <si>
    <t>computertechie7</t>
  </si>
  <si>
    <t xml:space="preserve">Norton Anti-Virus.... Does it ever stop a virus? 2nd infection in 2 weeks. </t>
  </si>
  <si>
    <t>Curiosafmmb</t>
  </si>
  <si>
    <t>@ChesterBe PS: 5:15 am??    You've got me beat. I'll just stick to my 6:30 routine (yuck).</t>
  </si>
  <si>
    <t>@DrunkenDiva my poor smash.  someone needs a hug. How do u keep running into ur ex?</t>
  </si>
  <si>
    <t>A_Flynn14</t>
  </si>
  <si>
    <t xml:space="preserve">in acting classes. </t>
  </si>
  <si>
    <t>fettman</t>
  </si>
  <si>
    <t xml:space="preserve">@Agent_M Sorry to hear about Max. </t>
  </si>
  <si>
    <t>CourtneyChesley</t>
  </si>
  <si>
    <t xml:space="preserve">Happy to be at work this morning. Just found out that Tom's buddy lost his job on Friday </t>
  </si>
  <si>
    <t>Mallmus</t>
  </si>
  <si>
    <t>People are signing out!  I will never know! I'll ask Tom @THanks does this spell disaster? (@benjamindyer @prettierpixels @dangriffey)</t>
  </si>
  <si>
    <t>mikeyavila</t>
  </si>
  <si>
    <t xml:space="preserve">Another boring day @ morse! </t>
  </si>
  <si>
    <t>coalagirl</t>
  </si>
  <si>
    <t xml:space="preserve">hmmm...she's 45 minutes late...yes, i am waiting indoors, but waiting at any rate...me no like </t>
  </si>
  <si>
    <t>JenniferM1702</t>
  </si>
  <si>
    <t xml:space="preserve">@mchlh - Thanks!  This is really hard.  </t>
  </si>
  <si>
    <t>gabriel_rinaldi</t>
  </si>
  <si>
    <t xml:space="preserve">@sobees I cannot change my nationality too... </t>
  </si>
  <si>
    <t>RockMonkey</t>
  </si>
  <si>
    <t xml:space="preserve">Got the Macbook Pro seller to send me the serial number of the machine before I paid. Turns out its just a macbook so not buying it now </t>
  </si>
  <si>
    <t>bbostich</t>
  </si>
  <si>
    <t>Waitin till I gotta go to work  But its only a 4hr shift so its all good!</t>
  </si>
  <si>
    <t>KathHewitt</t>
  </si>
  <si>
    <t xml:space="preserve">AHHH! i hate making decitions that are lose, lose. </t>
  </si>
  <si>
    <t>RachelBrockman</t>
  </si>
  <si>
    <t>@hellorhighwater me too  the stupid po po gave me a ticket for going 5 over! fml</t>
  </si>
  <si>
    <t xml:space="preserve">Still a waiting game as far as Momma G. is concerned.  They she's going to pass but just don't know when. </t>
  </si>
  <si>
    <t>juliebaastad</t>
  </si>
  <si>
    <t xml:space="preserve">Its so boring to live in Norway sometimes. Its far away, many things you cant do and you cant conecte your phone to twitter </t>
  </si>
  <si>
    <t xml:space="preserve">It's cold. I hate the cold. I hate cold in May even more </t>
  </si>
  <si>
    <t>melaniasjourney</t>
  </si>
  <si>
    <t xml:space="preserve">am sick, i hate being sick, and the doc wont let me work because i have the flu... not that flu! just the regular flu.. </t>
  </si>
  <si>
    <t xml:space="preserve">@skathi stuck @ work </t>
  </si>
  <si>
    <t>Joykins24</t>
  </si>
  <si>
    <t xml:space="preserve">Went to yoga, now time for a boring work day.   Who's gonna come in if it's THIS nice out!!!! </t>
  </si>
  <si>
    <t>thatgirlDestiny</t>
  </si>
  <si>
    <t xml:space="preserve">ugh...monday morning...back to class </t>
  </si>
  <si>
    <t>melodysimpson</t>
  </si>
  <si>
    <t>Not happy that Terminator: TSCC was canceled.  But you win some, you lose some... Looking forward to some kind of wrap up on the DVD.</t>
  </si>
  <si>
    <t xml:space="preserve">Re-watched Skins season 2. I cried at the ending... again. </t>
  </si>
  <si>
    <t>@_amberlovely aww!  Ive wanted mine for years now so as scared as I am, I know I need to lmao :')</t>
  </si>
  <si>
    <t xml:space="preserve">The chest pains have returned </t>
  </si>
  <si>
    <t>FilthyGorgeouss</t>
  </si>
  <si>
    <t xml:space="preserve">i have the cold.. yay </t>
  </si>
  <si>
    <t>illgivethebeat</t>
  </si>
  <si>
    <t xml:space="preserve">head is aching </t>
  </si>
  <si>
    <t xml:space="preserve">@xAbhishek Yeah! Should have added that line too. Presently downloading OpenSuse,Emacs. Running Twitter, chatting,surfing on 128Kbps line </t>
  </si>
  <si>
    <t>designchick1321</t>
  </si>
  <si>
    <t xml:space="preserve">has bug bites taking over my body! The one on my forehead makes me look like a Star Trek character!  </t>
  </si>
  <si>
    <t xml:space="preserve">Nose is completely stuffed and throat is sore and kinda itchy. Pretty sure I'm sick. </t>
  </si>
  <si>
    <t>aplastiKsmile</t>
  </si>
  <si>
    <t xml:space="preserve">I need to smoke a big ass bowl, chill with some fruit snacks, and feel the breeze.  But no, I'm working all fucking day. Wahhh! </t>
  </si>
  <si>
    <t>Duncanshears</t>
  </si>
  <si>
    <t>Yay! editing our shameful drama production, not exactly my finest piece.  http://twitpic.com/5fcq6</t>
  </si>
  <si>
    <t>bloodyironist</t>
  </si>
  <si>
    <t xml:space="preserve">Well... then instead of being excited for new episodes I'll will just be excited for the con next June  Guess it means bye bye tscc </t>
  </si>
  <si>
    <t xml:space="preserve">@carmenleilani ohh feel better! I hate when i get that </t>
  </si>
  <si>
    <t>@bobgorila  how sad... the only downside of pirating my tv versus buying from itunes i guess. oh well, i save tons of $$ this way.</t>
  </si>
  <si>
    <t>staceywalston</t>
  </si>
  <si>
    <t xml:space="preserve">@995TheX Hey Blando, wish I was going </t>
  </si>
  <si>
    <t>TheCatCottage</t>
  </si>
  <si>
    <t>Just called for transfer of Persians to new home.   Hate to c them go.Ignoring the cruelty to animals going on under our noses is sinful.</t>
  </si>
  <si>
    <t>chanhammer</t>
  </si>
  <si>
    <t xml:space="preserve">2nd exam done, yes?! went to get my hair cut and i think the guy flayed all the skin off the back of my neck with a cut-throat! </t>
  </si>
  <si>
    <t xml:space="preserve">Power out! My world ends here </t>
  </si>
  <si>
    <t>@Marina183 im thinking about transportation wah  hehe aku mau though</t>
  </si>
  <si>
    <t>TrueHeritage</t>
  </si>
  <si>
    <t>About to get ready for work  oh well, I think it's gonna go by quick!</t>
  </si>
  <si>
    <t xml:space="preserve">over all glad today is over, didnt have a good day. </t>
  </si>
  <si>
    <t>kookijhe</t>
  </si>
  <si>
    <t xml:space="preserve">just got hooooooome!!! grabe!! I'm hungry na!! </t>
  </si>
  <si>
    <t xml:space="preserve">@ItsJinx as much as i love tight jeans, i'm not going down the lycra/spandex route just yet, my legs aren't in good enough shape! </t>
  </si>
  <si>
    <t>Dangzkeee</t>
  </si>
  <si>
    <t xml:space="preserve">@TheRealJordin hehe... want to but can't I'm in the Philippines </t>
  </si>
  <si>
    <t>buttcheekhead</t>
  </si>
  <si>
    <t>my little bailey dog has an addiction to killing things  poor poor mouse. r.i.p 13 birds and 6 ground squirrels, also.</t>
  </si>
  <si>
    <t xml:space="preserve">starting work week  ugh. would these people please just pay they bills and stop calling </t>
  </si>
  <si>
    <t>SeanMoffitt</t>
  </si>
  <si>
    <t>Object-centred sociality - yes! Sense of community - no   http://ow.ly/7za4  (via @rohitbargava )</t>
  </si>
  <si>
    <t xml:space="preserve">@smudge372 aww im jealous hubby never lets me put it on </t>
  </si>
  <si>
    <t>ChasityLaneigha</t>
  </si>
  <si>
    <t xml:space="preserve">I can't believe you told her.. Twatswatter </t>
  </si>
  <si>
    <t xml:space="preserve">training tomorrow. tsk. </t>
  </si>
  <si>
    <t>Ugh theres a crack in my screen  or mb its just a very prominent scratch? Idk but it annoys me</t>
  </si>
  <si>
    <t xml:space="preserve">@Jem_x aaw sorry! I feel bad 4 not telling u now, I nearly txt u when it was on aswell. </t>
  </si>
  <si>
    <t>kitten16</t>
  </si>
  <si>
    <t xml:space="preserve">I need to get up and work out but my bed is amazing right now </t>
  </si>
  <si>
    <t>My front teeth hurt.  Braces, please be gone soon!</t>
  </si>
  <si>
    <t>bodenseepeter</t>
  </si>
  <si>
    <t xml:space="preserve">Parking at #ZRH more expensive than flying with #Airberlin </t>
  </si>
  <si>
    <t>VGrrrl</t>
  </si>
  <si>
    <t xml:space="preserve">@donnafaber8 Nothing but stale donuts in the wee hours. </t>
  </si>
  <si>
    <t xml:space="preserve">back in business. but the hair hasn't grown back </t>
  </si>
  <si>
    <t xml:space="preserve">@LaDiiiAsH20 I'm still tired but gotta get up nd start gettin readi for work </t>
  </si>
  <si>
    <t xml:space="preserve">@jonwoodward ... settle for normal ones. </t>
  </si>
  <si>
    <t xml:space="preserve">Waking up Monday morning is tough </t>
  </si>
  <si>
    <t xml:space="preserve">it's windy out today </t>
  </si>
  <si>
    <t>robthebartender</t>
  </si>
  <si>
    <t xml:space="preserve">At work trying to get myself together.  </t>
  </si>
  <si>
    <t xml:space="preserve">I bit my tongue so hard it woke me up! Owwww </t>
  </si>
  <si>
    <t>itslauren99</t>
  </si>
  <si>
    <t xml:space="preserve">Stayed home from school sick adn can't stand it  </t>
  </si>
  <si>
    <t>My boobs have started 2 grow at an alarmin rate  .... I need 2 go bra shoppin!! x</t>
  </si>
  <si>
    <t>mississaugagirl</t>
  </si>
  <si>
    <t>@JasonJMikeMgmt and I wasnt there  sooo sad!</t>
  </si>
  <si>
    <t>jerips</t>
  </si>
  <si>
    <t>@jessdenk katy perry isnt coming to perth apparently  i dont want them to play bdo! i hate it! soundwaveeeeeee</t>
  </si>
  <si>
    <t>ShadyBabe87</t>
  </si>
  <si>
    <t xml:space="preserve">Is depressed so want to go to the eminem concert tommorrow </t>
  </si>
  <si>
    <t>1/2 a team here  my Billy is sick - jess</t>
  </si>
  <si>
    <t>hollydoodle19</t>
  </si>
  <si>
    <t xml:space="preserve">old school OTH. I miss Rachel Gatina </t>
  </si>
  <si>
    <t>jyotigill</t>
  </si>
  <si>
    <t xml:space="preserve">@jazzjeet I will never have an awesome day at school. </t>
  </si>
  <si>
    <t xml:space="preserve">My poor doggy has been sick  </t>
  </si>
  <si>
    <t>naturalblue</t>
  </si>
  <si>
    <t xml:space="preserve">Found a dead kitteh on my step this morning. It was all black. I felt bad for it. </t>
  </si>
  <si>
    <t>plzfollow</t>
  </si>
  <si>
    <t xml:space="preserve">@midapemi  I was just talking about spontaneous combustion last nite! reminiscing about Sims </t>
  </si>
  <si>
    <t>TabithaMangan</t>
  </si>
  <si>
    <t xml:space="preserve">@aaahhaa yeah no ones got back to me either </t>
  </si>
  <si>
    <t>SuperPussi09</t>
  </si>
  <si>
    <t>Seeing the Celtics lose night made my weekend even better except for Rafa losing to Federer  He's still #1!</t>
  </si>
  <si>
    <t xml:space="preserve">Time for work...nooooooo! </t>
  </si>
  <si>
    <t>greeny739</t>
  </si>
  <si>
    <t>well both the bruins and the celtics lost   maybe next year boys</t>
  </si>
  <si>
    <t>@agent_m sorry to hear that.  they're members of our family, aren't they? losing them is just as bad as losing any human.</t>
  </si>
  <si>
    <t>Aww maaannn....I'm all sorts of jacked up today.  My arms, my knees. But..anyway...LETS GO PENS!!!</t>
  </si>
  <si>
    <t>barlows_my_god</t>
  </si>
  <si>
    <t>has tonsilitus   but not bad enough or regular enough to get the buggers out!!</t>
  </si>
  <si>
    <t>donthedon</t>
  </si>
  <si>
    <t xml:space="preserve">@Solstitial ohhh, then i believe you because that is sad </t>
  </si>
  <si>
    <t>FloatyPoe</t>
  </si>
  <si>
    <t>Those stupid hissing ducks appeared again and started chasing me. I hate those things.  http://tinyurl.com/qslc5c</t>
  </si>
  <si>
    <t>bohsocks</t>
  </si>
  <si>
    <t>@thesportsreview  -- oddly my newest post didn't tweet itself  that could be bad news with the new writing blood beginning work this week!</t>
  </si>
  <si>
    <t xml:space="preserve">@xxhazelxx no worries. I'm on a conference call!! </t>
  </si>
  <si>
    <t>TomSau</t>
  </si>
  <si>
    <t xml:space="preserve">@SEGA &amp;quot;one of only 2 in existance&amp;quot; and it broke </t>
  </si>
  <si>
    <t xml:space="preserve">HAVE GRINDS IN AN HOUR AND IV TO GET READY THEN  COME HOME AND HAVE A SHOWER </t>
  </si>
  <si>
    <t>usot08</t>
  </si>
  <si>
    <t xml:space="preserve">me myself and I at work today.......I am lonely </t>
  </si>
  <si>
    <t>@ItsNeet LOL I like 'em together and actually I almost said it in one of the pictures. But NOOOOO  it isn't true rite? Rite? Rite?</t>
  </si>
  <si>
    <t>firegrass</t>
  </si>
  <si>
    <t xml:space="preserve">@Wolfbyte Been too long since I used it to say, completely converted to ubuntu/mono/monodevelop these days. I can bet it's a conflict tho </t>
  </si>
  <si>
    <t>edwinalui</t>
  </si>
  <si>
    <t>Got off Mantis standing ride. Was ok. Acted like a limp doll on it, mouth agape. No pics, tho  #OHIOis4thrillaz</t>
  </si>
  <si>
    <t>sianwearn</t>
  </si>
  <si>
    <t xml:space="preserve">@lee_gladding you should get Rich to pay the outstanding tshirt money and dock it from wages like before, some of us are so so broke... </t>
  </si>
  <si>
    <t>GoreSecretStar</t>
  </si>
  <si>
    <t>doing my homeworks, in the evening study :s sometimes... i hate my life  but when i see that i have the Bests Friends in the World...</t>
  </si>
  <si>
    <t>farleyvaughan</t>
  </si>
  <si>
    <t xml:space="preserve">has maccys from 5 till close </t>
  </si>
  <si>
    <t>Too Tiired,..  Wanna Go Home,..</t>
  </si>
  <si>
    <t>stefsridindurty</t>
  </si>
  <si>
    <t>i misss shannon novioo and bekaa so much  , this summer is going to be nothing like last summer -__-</t>
  </si>
  <si>
    <t>pocketeater</t>
  </si>
  <si>
    <t xml:space="preserve">UPSET BECAUSE MY iPHONE IS BROKEN AND I CAN'T EVEN TEXT MY BABY TO TELL HIM TO HAVE A GREAT DAY AT WORK </t>
  </si>
  <si>
    <t>jrockbabii</t>
  </si>
  <si>
    <t xml:space="preserve">@AshantiD Wass good shanti, I gets no  love?!?!  </t>
  </si>
  <si>
    <t>@steph_davies She's so stupid.  Hahahahah.</t>
  </si>
  <si>
    <t>evilhappy</t>
  </si>
  <si>
    <t>@blstuart finished ours Fri; even a TSP wash failed to remove leaf tannins from epoxy coat  white was poor choice when we resurfaced it</t>
  </si>
  <si>
    <t>PrincessAngel27</t>
  </si>
  <si>
    <t xml:space="preserve">has just finished a modified pearl harness... but somehow it just doesnt look right... </t>
  </si>
  <si>
    <t>chuchutrain</t>
  </si>
  <si>
    <t xml:space="preserve">Runny nose. </t>
  </si>
  <si>
    <t>nedefinit</t>
  </si>
  <si>
    <t xml:space="preserve">I'm in the subway surrounded by smelly people.. </t>
  </si>
  <si>
    <t>sisoman</t>
  </si>
  <si>
    <t>awake already  still very speepy  the damn dog kept being an ass fucking hole all goddamn night - FUCK!</t>
  </si>
  <si>
    <t xml:space="preserve">My hair is simply FRIED. </t>
  </si>
  <si>
    <t>thejaviermaster</t>
  </si>
  <si>
    <t>Thinking I was wrong  va a llover otra vez!</t>
  </si>
  <si>
    <t>Kate_is__great</t>
  </si>
  <si>
    <t>@miro224 just saw your tweet from Saturday night, I don't get updates from Twitter on my phone  didn't do anything Sat, was still hungover</t>
  </si>
  <si>
    <t>aututmnimani</t>
  </si>
  <si>
    <t xml:space="preserve">@KianaBritney i know! season finale </t>
  </si>
  <si>
    <t>gchapiewski</t>
  </si>
  <si>
    <t xml:space="preserve">@victorhg Too much time consuming and unfortunately I don't have much time as I wanted... </t>
  </si>
  <si>
    <t>zephyr757</t>
  </si>
  <si>
    <t xml:space="preserve">@abwaters I've been impatiently waiting for the update, even unrooted for it, but still no love from T-Mo. </t>
  </si>
  <si>
    <t>akiddo</t>
  </si>
  <si>
    <t xml:space="preserve">Well Gawker just shot that rumor down so no real cat like moves for me. </t>
  </si>
  <si>
    <t>eriklacaze</t>
  </si>
  <si>
    <t xml:space="preserve">Back at work, Xander and Amy are doing great, Jakhob loves being a big brother, Looking forward to our roadtrip later this year. Rockets </t>
  </si>
  <si>
    <t>Xmolina</t>
  </si>
  <si>
    <t xml:space="preserve">AHHH fucking work... I wanna play Devil Summoner </t>
  </si>
  <si>
    <t>maggiedinh</t>
  </si>
  <si>
    <t xml:space="preserve">going for a jog with these SORE legs </t>
  </si>
  <si>
    <t>ilmcr24</t>
  </si>
  <si>
    <t xml:space="preserve">No i didnt. It showed up in my text. </t>
  </si>
  <si>
    <t>Santino has a bad cold.  Was having a hard time sleeping. Poor baby.</t>
  </si>
  <si>
    <t>I_Love_Pink_</t>
  </si>
  <si>
    <t xml:space="preserve">the weather sucks! rainy and cloudy  </t>
  </si>
  <si>
    <t>K8TeeB</t>
  </si>
  <si>
    <t xml:space="preserve">Java isn't quite doing it for me this morning. I'm now thinking that waking up at 5AM for a run was not a good idea </t>
  </si>
  <si>
    <t>MommyMe</t>
  </si>
  <si>
    <t>I just finished making Lola's 1st birthday invitation.  She's going to be 1 soon!!! WOW!!!!!!! I STILL can't believe it!</t>
  </si>
  <si>
    <t>beamie2687</t>
  </si>
  <si>
    <t>Had to leave my baby in bed  BUT we're going to Chicago in T minus 4 days!  So excited!!!!!!</t>
  </si>
  <si>
    <t>Maginka</t>
  </si>
  <si>
    <t xml:space="preserve">My first tweet, currently doing the school run,waiting in the rain. </t>
  </si>
  <si>
    <t>shorty558</t>
  </si>
  <si>
    <t xml:space="preserve">is not very well ! </t>
  </si>
  <si>
    <t>crisTINA_nj</t>
  </si>
  <si>
    <t xml:space="preserve">hey cass...fyi - no breakfast for me this morning.   Sorry </t>
  </si>
  <si>
    <t>Its_only_Mary</t>
  </si>
  <si>
    <t xml:space="preserve">@pinkkpaiige12  What's going on? </t>
  </si>
  <si>
    <t>tammy_babe</t>
  </si>
  <si>
    <t xml:space="preserve">:O final episode of boston legal, ever? no! </t>
  </si>
  <si>
    <t>Ivryblak</t>
  </si>
  <si>
    <t xml:space="preserve">I know its my job, but I still get a lil heart broken when a homeless kid comes to the door </t>
  </si>
  <si>
    <t>platinumforests</t>
  </si>
  <si>
    <t>@ktdv1  That sucks. You make a meaaaaaan fagioli. At least it will seem new to you when we have it for dinner. ;)</t>
  </si>
  <si>
    <t>biancapastrana</t>
  </si>
  <si>
    <t xml:space="preserve">Getting ready and thinking about how much I'll miss CHHS choir next year </t>
  </si>
  <si>
    <t>BeeEmmDoubleU</t>
  </si>
  <si>
    <t xml:space="preserve">I chose the wrong one </t>
  </si>
  <si>
    <t>Bluemoonistic</t>
  </si>
  <si>
    <t>@martinbrossman Sorry to hear that Martin   Give her my best!</t>
  </si>
  <si>
    <t>georgiagee</t>
  </si>
  <si>
    <t xml:space="preserve">in IT and cant find anyone </t>
  </si>
  <si>
    <t>Vro_sandoval</t>
  </si>
  <si>
    <t xml:space="preserve">Is everyone ok in LA?!? 5.0? Omg thats scary </t>
  </si>
  <si>
    <t>Kaitlyn65</t>
  </si>
  <si>
    <t xml:space="preserve">Heading back from Miami today </t>
  </si>
  <si>
    <t>Nick7782</t>
  </si>
  <si>
    <t>@rebeccao372 oh dear  xx she not well?</t>
  </si>
  <si>
    <t>I'm over this drive... We've gone 800 miles.. Still have 300 left...  fml I want to sleep. http://myloc.me/15Xf</t>
  </si>
  <si>
    <t xml:space="preserve">has so failed maths &amp;amp; has a well bad headache  </t>
  </si>
  <si>
    <t>wish i was in LA  . Writting something sweeet  . 2 Days till birthdDayyyyyy!!</t>
  </si>
  <si>
    <t>@steven_anthony I missed your tweet, sorry.  Regardless, I was at home, working on the car.</t>
  </si>
  <si>
    <t xml:space="preserve">waiting for the puppies to dry so we can take them to their nwe homes </t>
  </si>
  <si>
    <t>weelauraxo</t>
  </si>
  <si>
    <t xml:space="preserve">noooes! i forgot about a bottle of juice i put in the freezer 12 hours ago and now its frozen through and through </t>
  </si>
  <si>
    <t>geekcoach</t>
  </si>
  <si>
    <t xml:space="preserve">Hmmm - looking like I have a small person home sick from school again today </t>
  </si>
  <si>
    <t>premedJ</t>
  </si>
  <si>
    <t xml:space="preserve"> I want all my friends back. (via @Mikejones37) as do I.  Happy for you mike.</t>
  </si>
  <si>
    <t>@SavvyAuntie oh  I'm @ the gym now</t>
  </si>
  <si>
    <t>@eminem you think you could make any concerts not in michigan? It's quite hard for me to get over there  I entered the concert but....</t>
  </si>
  <si>
    <t>CarmenACDS</t>
  </si>
  <si>
    <t xml:space="preserve">Listening to J-Lo, wondering when she'll be back </t>
  </si>
  <si>
    <t>TwitchyFingers</t>
  </si>
  <si>
    <t xml:space="preserve">'s home on the 2 4 weekend and was going to the zoo, but it's too cold to go.  Oh well, back to house work instead. </t>
  </si>
  <si>
    <t>Heisler1025</t>
  </si>
  <si>
    <t>I've lost power three times now today and it's only 9am.  Currently, we're up, but don't know for how long.</t>
  </si>
  <si>
    <t>Juliette187</t>
  </si>
  <si>
    <t xml:space="preserve">@TheFatJew  can it only be done on sundays? i might be going to hell now though i do that every day </t>
  </si>
  <si>
    <t>EdwardManiac</t>
  </si>
  <si>
    <t>ughh, huge essay, 62% of grade due tomorrow  . haven't even started.....</t>
  </si>
  <si>
    <t xml:space="preserve">done with the task. continue studying </t>
  </si>
  <si>
    <t xml:space="preserve">Scrap that, looks like it was just being slow (*reeeaaallllyyy* slow). Still no 2010 though </t>
  </si>
  <si>
    <t>Gohan26</t>
  </si>
  <si>
    <t xml:space="preserve">working arggggghhhhhh </t>
  </si>
  <si>
    <t xml:space="preserve">I'm drinking nos! It's not even helping </t>
  </si>
  <si>
    <t xml:space="preserve"> ive lost a follower :O</t>
  </si>
  <si>
    <t>KikoNightmare</t>
  </si>
  <si>
    <t xml:space="preserve">Someone take me home </t>
  </si>
  <si>
    <t>danger08</t>
  </si>
  <si>
    <t>@Lilochich i love u i love u i love u....  ill be there b4 u know it.</t>
  </si>
  <si>
    <t xml:space="preserve">Watching 'I Am Not a Freak' in Bio. This will be sadddd. </t>
  </si>
  <si>
    <t>WendyN</t>
  </si>
  <si>
    <t xml:space="preserve">Thinking I really hate packing, can anyone help please? </t>
  </si>
  <si>
    <t>ngonzales</t>
  </si>
  <si>
    <t xml:space="preserve">@bermie8 @jessadhd77 I MISS YOU GUYS SO DAMN MUCH </t>
  </si>
  <si>
    <t>lacielee91</t>
  </si>
  <si>
    <t xml:space="preserve">Ohh...It's a cloudy day today...Wish it was Sunnnny!!!! </t>
  </si>
  <si>
    <t xml:space="preserve">oook, every1 needs 2chillllaxxx a/b the boat,&amp;amp;that includes u @nkotb &amp;amp; @donniewahlberg....we're all family here...no need 4 hurt feelings </t>
  </si>
  <si>
    <t>@bsidebella   idk but i get that all the time    do they wink and blow a kiss too?</t>
  </si>
  <si>
    <t>missnetballer</t>
  </si>
  <si>
    <t>still wishing i got  the top40 countdown in australia  sad !!! singing right now lol</t>
  </si>
  <si>
    <t xml:space="preserve">@RWAneesa I just got back to NJ from Hawai'i and I hate NJ even more now </t>
  </si>
  <si>
    <t>saucyybaby</t>
  </si>
  <si>
    <t>shxt im @ skool ; &amp;amp; mad its monday  @rontez</t>
  </si>
  <si>
    <t>operian</t>
  </si>
  <si>
    <t>Was having cornflakes. 'I now have a bowl of shredded weed-paste'  and it's raining. Hallelujah !</t>
  </si>
  <si>
    <t>I had a dream last night that Wide Awake was updated.  It's not...of course.</t>
  </si>
  <si>
    <t>ThruTheMonsun</t>
  </si>
  <si>
    <t xml:space="preserve">history class =\\ blahh i got my phone taken away </t>
  </si>
  <si>
    <t>jenguerrero</t>
  </si>
  <si>
    <t>@ophnialways so bummed i missed out on darth vader doom claw action  haha</t>
  </si>
  <si>
    <t>nightwol</t>
  </si>
  <si>
    <t xml:space="preserve">Not dead yet. SD reader in laptop can see content of camera card. Just going to take an hour to transfer to the video editing workstation </t>
  </si>
  <si>
    <t>MikeIcon</t>
  </si>
  <si>
    <t xml:space="preserve">I'm moving into the library today untill friday </t>
  </si>
  <si>
    <t>fashunvictum</t>
  </si>
  <si>
    <t xml:space="preserve">cute betsy johnson leopard print heels do NOT mix with dirty warehouses </t>
  </si>
  <si>
    <t>nicolepugh</t>
  </si>
  <si>
    <t>@sjonellf  Hopefully it won't stay long...</t>
  </si>
  <si>
    <t>ThisismeGeorgie</t>
  </si>
  <si>
    <t xml:space="preserve">Ah just another day of english lit revision </t>
  </si>
  <si>
    <t>ReflexGTI</t>
  </si>
  <si>
    <t xml:space="preserve">Lightning scared the shit out of me. I was sound sleeping and the shit went off in like my driveway! UGHHH </t>
  </si>
  <si>
    <t>dtata13</t>
  </si>
  <si>
    <t xml:space="preserve">Im n bed, but alone </t>
  </si>
  <si>
    <t>LabSpaces</t>
  </si>
  <si>
    <t xml:space="preserve">@SunaG I really really wanted to sleep in today, but I have lab meeting tomorrow and need some more data </t>
  </si>
  <si>
    <t xml:space="preserve">I'm going to die. </t>
  </si>
  <si>
    <t>zeljkofilipin</t>
  </si>
  <si>
    <t xml:space="preserve">So annoyed when our own application in production need several minutes to open some pages. </t>
  </si>
  <si>
    <t>Diana75</t>
  </si>
  <si>
    <t xml:space="preserve">There is white stuff falling from the sky </t>
  </si>
  <si>
    <t>teachintechgal</t>
  </si>
  <si>
    <t>@amandacdykes don't have a summer  Starting a new job as a Technology Integration Specialist! Exciting but no summer</t>
  </si>
  <si>
    <t xml:space="preserve">nephews have gone home im gunna miss them </t>
  </si>
  <si>
    <t>shazld</t>
  </si>
  <si>
    <t>I'm going 2 zzz in my own bed 2nite w/ Rich or the kids  its so hard 2 zzz by yourself when yr used 2 sharing</t>
  </si>
  <si>
    <t>putriherliana</t>
  </si>
  <si>
    <t xml:space="preserve">so little time so much to do and oh soooo tired! </t>
  </si>
  <si>
    <t>@Trishanson Morning Trish! I woke up this morning and looked over to the side with you nowhere to be found  UGH I miss Vegas</t>
  </si>
  <si>
    <t>tfiedler</t>
  </si>
  <si>
    <t xml:space="preserve">Speeding down I80 listeningh to VNV Nation.   Top up </t>
  </si>
  <si>
    <t>LeeAnne_Mae</t>
  </si>
  <si>
    <t xml:space="preserve">Aww. Its so hard to leave those doggies at home </t>
  </si>
  <si>
    <t>snuggleduck</t>
  </si>
  <si>
    <t>@jos897 my sympathies on TSCC  I got Chuck, Castle, Better Off Ted, Scrubs &amp;amp; Dollhouse (I'm 7 eps behind - no spoilers!)</t>
  </si>
  <si>
    <t>carnageshan</t>
  </si>
  <si>
    <t xml:space="preserve">@Miss_Scarlet47 unfortunatly LOTR isnt a revision aid for prehistoric peoples </t>
  </si>
  <si>
    <t>beachhut26</t>
  </si>
  <si>
    <t xml:space="preserve">something is wrong with my digital camera </t>
  </si>
  <si>
    <t>themagicalkay</t>
  </si>
  <si>
    <t>Chuck is BACK!  But hopefully without too many casualties  http://bit.ly/DQNWs</t>
  </si>
  <si>
    <t>mlc0038mlc</t>
  </si>
  <si>
    <t xml:space="preserve">Doing laundry and dishes </t>
  </si>
  <si>
    <t>@KimmiMcFly lol i swear i shrink instead of growing aha xD it embarrassing at school year 9s are taller than me  aha xx</t>
  </si>
  <si>
    <t xml:space="preserve">Was out the whole day. So tired. </t>
  </si>
  <si>
    <t>dentoncallander</t>
  </si>
  <si>
    <t xml:space="preserve">enjoys the day off on behalf of Queen Vicky, but doesn't enjoy all the good antique stores being closed as a result </t>
  </si>
  <si>
    <t>paratroll</t>
  </si>
  <si>
    <t xml:space="preserve">@Lombear @lrmurphy Yes it's really no good at all. </t>
  </si>
  <si>
    <t xml:space="preserve">Wtf why has my ipod been frozen for like an hour! </t>
  </si>
  <si>
    <t>GemmaRHeath</t>
  </si>
  <si>
    <t xml:space="preserve">Took part in the London to Brighton Mini Run yesterday - funky minis everywhere - made me miss my Babs! </t>
  </si>
  <si>
    <t>Baali_xD</t>
  </si>
  <si>
    <t xml:space="preserve">have exam tomorrow </t>
  </si>
  <si>
    <t>@Paula181 Hey you know the finance thing? Did you get yours sorted 'cos I cant get on it  Help please! x</t>
  </si>
  <si>
    <t>vickyjo</t>
  </si>
  <si>
    <t xml:space="preserve">Think something is wrong at UK2 - Live Support offline &amp;amp; email is taking hours to come through </t>
  </si>
  <si>
    <t xml:space="preserve">@Lady_Twitster ah so is mine, and my housework is being neglected! </t>
  </si>
  <si>
    <t xml:space="preserve">Is soooo boring here and again it sunny outside </t>
  </si>
  <si>
    <t>KidNamedHuddy</t>
  </si>
  <si>
    <t xml:space="preserve">Morning ... Going to court </t>
  </si>
  <si>
    <t>ChrisGrundemann</t>
  </si>
  <si>
    <t xml:space="preserve">back at work after 10 days of moving...  Still no Interwebs at the new house though, so my websites are still dark... </t>
  </si>
  <si>
    <t xml:space="preserve">@noeljoulu i hope i can get my voice back soon.. no Mickey next week! i'll die </t>
  </si>
  <si>
    <t>gossnj</t>
  </si>
  <si>
    <t xml:space="preserve">@jsonin @macasek it means he's found someone else. sorry man </t>
  </si>
  <si>
    <t xml:space="preserve">@AdeleMcAlear Congrats on the MBP! Stores are open there? Even grocery stores are closed here today </t>
  </si>
  <si>
    <t>HelenHRSC</t>
  </si>
  <si>
    <t xml:space="preserve">Just put this together for 1 of our ACL Moodlers http://nn.nf/4145 I hope it works and isn't a case of this works for me but not for you </t>
  </si>
  <si>
    <t>Ella_bella_</t>
  </si>
  <si>
    <t>@katepatto it really hurt!  i hope the parentals don't go mental in the morning....i was trying to be a good daughter + not wake them up!</t>
  </si>
  <si>
    <t>Alyy_x3</t>
  </si>
  <si>
    <t xml:space="preserve">Practising for Geographie exam tomorrow </t>
  </si>
  <si>
    <t>kelseyhopper</t>
  </si>
  <si>
    <t>I want more followers  It'd be funs....</t>
  </si>
  <si>
    <t xml:space="preserve">@danger_skies Wednesday aswell! eek :| ive not proper revised! i cant concentrate atall eek </t>
  </si>
  <si>
    <t>cityboytroy</t>
  </si>
  <si>
    <t>oh &amp;amp; I'm pretty mad the CELTICS LOST  Yesterday</t>
  </si>
  <si>
    <t xml:space="preserve">@Mikey_Vega keep us updated </t>
  </si>
  <si>
    <t>gender_revolt</t>
  </si>
  <si>
    <t xml:space="preserve">my frog cheeto has passed away. not a false alarm this time </t>
  </si>
  <si>
    <t xml:space="preserve">@ladygee22208 good life.. Lol I wish I can wake up after 7am instead I gotta do 5am </t>
  </si>
  <si>
    <t>rosiejane91</t>
  </si>
  <si>
    <t>still doesn't know what to think. Sooo frustrating!!  xxx</t>
  </si>
  <si>
    <t>codle</t>
  </si>
  <si>
    <t xml:space="preserve">studying for the boards </t>
  </si>
  <si>
    <t>BritishNerd</t>
  </si>
  <si>
    <t xml:space="preserve">Practising guitar and feeling a little ill! </t>
  </si>
  <si>
    <t>bigairdude</t>
  </si>
  <si>
    <t>View from my commute today.  http://is.gd/B0sf Uggh</t>
  </si>
  <si>
    <t>DizzyAngel</t>
  </si>
  <si>
    <t>wishes wednesday didn't seem so far away!  ...... or better still wishes it was wednesday every day.... except saturday &amp;amp; sunday!! lol</t>
  </si>
  <si>
    <t>Tor66</t>
  </si>
  <si>
    <t xml:space="preserve">i never had a cool nickname @ skool, i feel sad </t>
  </si>
  <si>
    <t>SunKissedC</t>
  </si>
  <si>
    <t xml:space="preserve">packing my life away </t>
  </si>
  <si>
    <t>TheriLynne</t>
  </si>
  <si>
    <t>Word of the day: pernicious- highly injurious, destructive, exceedingly harmful. Some how seems appropriate for today.   usually share ...</t>
  </si>
  <si>
    <t>RobynPaigeOx</t>
  </si>
  <si>
    <t xml:space="preserve">With Emily; Nt Well </t>
  </si>
  <si>
    <t xml:space="preserve">Someone somewhere didn't like Panda Jigsaw http://bit.ly/RVyjl  </t>
  </si>
  <si>
    <t>lllalexandralll</t>
  </si>
  <si>
    <t xml:space="preserve">last day at FIT ever. </t>
  </si>
  <si>
    <t>RedArmyofOne</t>
  </si>
  <si>
    <t>1Willow234</t>
  </si>
  <si>
    <t xml:space="preserve">Sleepin over @ a buddy's house 2night so i cant twitter </t>
  </si>
  <si>
    <t>JudoQueen</t>
  </si>
  <si>
    <t xml:space="preserve">really should be studying </t>
  </si>
  <si>
    <t>Kira91</t>
  </si>
  <si>
    <t xml:space="preserve">@chevalierkun I don't know what to say about anime on free TV. It's good, but I hate how it aired with bad subs and changing schedule </t>
  </si>
  <si>
    <t>justatitch</t>
  </si>
  <si>
    <t xml:space="preserve">last monday of the school year! too bad i overslept a little </t>
  </si>
  <si>
    <t>citygirl835</t>
  </si>
  <si>
    <t xml:space="preserve">I'm sick today </t>
  </si>
  <si>
    <t>sickkcity</t>
  </si>
  <si>
    <t xml:space="preserve">not til june 12th </t>
  </si>
  <si>
    <t>thegypsytinker</t>
  </si>
  <si>
    <t xml:space="preserve">@calloohcallay3, so did I. </t>
  </si>
  <si>
    <t>pain in the back of my head  ouchhh</t>
  </si>
  <si>
    <t>upscalekitten</t>
  </si>
  <si>
    <t xml:space="preserve">that patron was unnecessary last night. I'm drowsy </t>
  </si>
  <si>
    <t>2cute_2001</t>
  </si>
  <si>
    <t xml:space="preserve">Im so mad I had 2 leave tha party early last night </t>
  </si>
  <si>
    <t xml:space="preserve">@h2o_x :O who are we not liking today youu? </t>
  </si>
  <si>
    <t>StephanieN1991</t>
  </si>
  <si>
    <t xml:space="preserve">Myah is currently playing with her tail. Don't you wish you could be amused that easily? Love her! I still have jealous dogs though </t>
  </si>
  <si>
    <t>lovexoL</t>
  </si>
  <si>
    <t>@Tatiiz89 @iheartjenny - omq Im having some cramps too  boo hoo !</t>
  </si>
  <si>
    <t>@rebeccao372 toad of toad hall?  xx</t>
  </si>
  <si>
    <t>Attractive orange tinge on my head...yummy  hehe  http://twitpic.com/5fd2m</t>
  </si>
  <si>
    <t>jenniferkellyy</t>
  </si>
  <si>
    <t xml:space="preserve">and right after my last tweet my phone decided to not work-weird error message and i apparently need to reinstall the software later </t>
  </si>
  <si>
    <t>PRCog</t>
  </si>
  <si>
    <t xml:space="preserve">@josh_sternberg @prdude Not I unfort.  prior fam commitment </t>
  </si>
  <si>
    <t>TFaria84</t>
  </si>
  <si>
    <t xml:space="preserve">im sick and its monday </t>
  </si>
  <si>
    <t xml:space="preserve">I'm all awake...why can't I just sleep some more? </t>
  </si>
  <si>
    <t xml:space="preserve">@IAMTHEMATRIX  Not yet papi.. lol  I have this problem of not sleeping.. dunno why </t>
  </si>
  <si>
    <t>megatron87</t>
  </si>
  <si>
    <t xml:space="preserve">Does anyone know how to get out a CD that's stuck in a car stereo? </t>
  </si>
  <si>
    <t>chrystalmae</t>
  </si>
  <si>
    <t xml:space="preserve">MDD says I look like Caillou's mom </t>
  </si>
  <si>
    <t>katieschings86</t>
  </si>
  <si>
    <t>@dannygokey earthquakes due to awesome dance moves....i LOVE it!!! you were my pick for the finale  good luck in all you do!!! god bless!</t>
  </si>
  <si>
    <t>JBRose3</t>
  </si>
  <si>
    <t xml:space="preserve">@brandisweet Thanks for the correction. I was tired.   </t>
  </si>
  <si>
    <t>iScrewg</t>
  </si>
  <si>
    <t xml:space="preserve">@MSHARDBODY I kno babe I'm sry I had to mess wit u lol...sry to hear bout GG... </t>
  </si>
  <si>
    <t xml:space="preserve">*cries* could someone punch the person that runs the eminem contest to hurry up a bit the show is tommorrow </t>
  </si>
  <si>
    <t>amanda384</t>
  </si>
  <si>
    <t xml:space="preserve">Last day in DC.  </t>
  </si>
  <si>
    <t xml:space="preserve">How to know which are the hotels that are near to Bali Convention Center? Googling doesn't help much </t>
  </si>
  <si>
    <t>SineSollicitus</t>
  </si>
  <si>
    <t xml:space="preserve">It's bitter sweet: in sunny Miami, but missing my Boston Five </t>
  </si>
  <si>
    <t>prabhatkk</t>
  </si>
  <si>
    <t xml:space="preserve">Rupee value is going up </t>
  </si>
  <si>
    <t xml:space="preserve">i'd rather be at home sleepin </t>
  </si>
  <si>
    <t>zanylikethat</t>
  </si>
  <si>
    <t xml:space="preserve">Ugh. Filing and paperwork are the words of the day. </t>
  </si>
  <si>
    <t>AUGH, Phil Kessel played through a torn rotator cuff and labrum? Speaking from experience - THAT SUCKS!!!!  #Bruins</t>
  </si>
  <si>
    <t xml:space="preserve">Great.. my iPhone is making e-mail sounds but gmail doesn't load. much fail in the last few days </t>
  </si>
  <si>
    <t>kelliemacrae</t>
  </si>
  <si>
    <t xml:space="preserve">Last day of skiing for the year.... This is depressing! </t>
  </si>
  <si>
    <t xml:space="preserve">Ergh. Infected. And daytime TV is just so bad </t>
  </si>
  <si>
    <t>hadiriazi</t>
  </si>
  <si>
    <t xml:space="preserve">Waiting for someone's reply </t>
  </si>
  <si>
    <t>@mashable your Disquis FB Connect (buttons all over the place + not posting) hasn't been working for some time now  can you fix it plese!</t>
  </si>
  <si>
    <t>consultingbob</t>
  </si>
  <si>
    <t>Move done finally - boxes everywhere  Internet up - sort of. Still have to get range extender setup today. 1st work, then more unpacking.</t>
  </si>
  <si>
    <t>arg another long day of work i expect.  still not stunting .........slow is the industry.</t>
  </si>
  <si>
    <t xml:space="preserve">Just came pretty close to smacking someone at work. So... just came pretty close to getting myself fired. So not in the mood today. </t>
  </si>
  <si>
    <t>meredithanks</t>
  </si>
  <si>
    <t xml:space="preserve">headache.stop talking about the tripppppppp! puh-leaseeeeeeeeee </t>
  </si>
  <si>
    <t xml:space="preserve">@MariahCarey I think all us lambs are doing fine! Just waiting on the new album!!!! Wish I was at home instead of work though </t>
  </si>
  <si>
    <t xml:space="preserve">It is raining hard - I am in my garden office with no umbrella - I want a cup of tea </t>
  </si>
  <si>
    <t>lizmullikin</t>
  </si>
  <si>
    <t xml:space="preserve">@Remeikis I missed all of you too.  Mike left early this morning to work at the Port, so not class for me. </t>
  </si>
  <si>
    <t>dave_harding</t>
  </si>
  <si>
    <t xml:space="preserve">@chrisspooner I'm not sure where you'd go, but Crucial has always been top stuff for me - admittedly in the past I used PC's! </t>
  </si>
  <si>
    <t xml:space="preserve">@crazytwism oohh.. thats bad!! so there are no more clean and beautiful places in South India </t>
  </si>
  <si>
    <t>This is why I wish I knew how to play the Piano.    This kids just pulling this outa his head!  Its improvised!  http://tinyurl.com/p787g9</t>
  </si>
  <si>
    <t>@FireGypsy poor cookie monster.  yarn dreads...i'll have2 look in2 it 4this summer. u know what itches like hell? hair colour remover.gah!</t>
  </si>
  <si>
    <t>lilmisshollie</t>
  </si>
  <si>
    <t xml:space="preserve">in need of a back massage, bad </t>
  </si>
  <si>
    <t xml:space="preserve">@laflour it's still up for me, but no 2010 </t>
  </si>
  <si>
    <t>gracenaces</t>
  </si>
  <si>
    <t>CSS-ing on an empty stomach without resources and google = headache. can't mem'rize.  but was able to do it anyway. :-D weeeee</t>
  </si>
  <si>
    <t>@annettefordavid Yeah...I don't want to see the look on her face if Adam loses...  She will be crushed. I won't care as much, trust me!</t>
  </si>
  <si>
    <t>indigohaze</t>
  </si>
  <si>
    <t>well... WoW is starting to lose it's appeal.   Being unable to raid or see &amp;quot;new&amp;quot; content is starting to take its toll on me I think.</t>
  </si>
  <si>
    <t>arghhhhhh! maths gcse was... well, what can i say! it was awful  A x</t>
  </si>
  <si>
    <t xml:space="preserve">@KarenaDeRouse awww u caught one first. i appologize </t>
  </si>
  <si>
    <t>kittiefyte</t>
  </si>
  <si>
    <t xml:space="preserve">@AllysonAkridge im going to europe for christmas holiday. im kinda excited about it. i need to lose weight. </t>
  </si>
  <si>
    <t>extraspecial</t>
  </si>
  <si>
    <t>@Beckers115 I bet the metro was quicker than this drive! traffic sucked  what's up with your car?</t>
  </si>
  <si>
    <t>Kayy_Laaah</t>
  </si>
  <si>
    <t>Ughhh school today (&amp;amp; this week)  At least I can look foward to a four day weekend..</t>
  </si>
  <si>
    <t>DelorisPea</t>
  </si>
  <si>
    <t xml:space="preserve">Er i keep feeling so sick in the mornings. Still don't right now like hours later </t>
  </si>
  <si>
    <t xml:space="preserve">@kat_n Haha well then people need to look up the meaing of stalker!! I missed him too, I got online like 20 mins after hed left.. </t>
  </si>
  <si>
    <t>bustehuet</t>
  </si>
  <si>
    <t xml:space="preserve">you know what i think about mondays.... </t>
  </si>
  <si>
    <t>tysoasn</t>
  </si>
  <si>
    <t xml:space="preserve">My hallway smells like dr pepper, but there isn't any in sight... </t>
  </si>
  <si>
    <t>andreajmusic</t>
  </si>
  <si>
    <t>@TheRealJordin Just get it Jordin LOL Everytime i go to walgreens, they are out  maybe I'll just buy one off tv LOL</t>
  </si>
  <si>
    <t xml:space="preserve">@R3beccaF The Facebook apps are missing from the OU techie history </t>
  </si>
  <si>
    <t>victoriax64</t>
  </si>
  <si>
    <t xml:space="preserve">also nervous about the test im about to take ;-; wish me luck, yo. also lol. </t>
  </si>
  <si>
    <t>PaulLeechford</t>
  </si>
  <si>
    <t xml:space="preserve">why is this happening to me....how can i stop this... </t>
  </si>
  <si>
    <t>CAF1015</t>
  </si>
  <si>
    <t>Got the Job! But crappy pay!  But than again, SOMETHING is better than  NOTHING!</t>
  </si>
  <si>
    <t>lucy248</t>
  </si>
  <si>
    <t xml:space="preserve">is full of cake - this essay isn't doing itself </t>
  </si>
  <si>
    <t>@Leandra1980 yeah, it's always hard to leave a job where you enjoyed working   But it's great that you're enjoying your new place too! xx</t>
  </si>
  <si>
    <t>Vialli_Nyne</t>
  </si>
  <si>
    <t xml:space="preserve">Its a dirty rotten day out </t>
  </si>
  <si>
    <t>geishag33k</t>
  </si>
  <si>
    <t xml:space="preserve">did I dream it? I guess not </t>
  </si>
  <si>
    <t xml:space="preserve">my throat still is blah </t>
  </si>
  <si>
    <t>BricePaige</t>
  </si>
  <si>
    <t>ended up going to school  not happy althoo it was a good day i'd rather sleep</t>
  </si>
  <si>
    <t xml:space="preserve">If anyone has an extra ticket to the eminem concert tommorrow could you give it to me? I WANNA GO! </t>
  </si>
  <si>
    <t>tatosmusic</t>
  </si>
  <si>
    <t xml:space="preserve">Is mad. Wants to live in warm heated places </t>
  </si>
  <si>
    <t>JimmyTIght</t>
  </si>
  <si>
    <t xml:space="preserve">off work soon..yayyyyy....dreamin allday of my chevy witch i dont own </t>
  </si>
  <si>
    <t>SammiKnapp</t>
  </si>
  <si>
    <t xml:space="preserve">im offcially broke </t>
  </si>
  <si>
    <t>snlszk</t>
  </si>
  <si>
    <t xml:space="preserve">@jane_laura just the normal washing up liquid, i even re cleaned the sink after it had all that grease in it. </t>
  </si>
  <si>
    <t>bunltd</t>
  </si>
  <si>
    <t>Son stepped on nail yesterday.   Waiting for dr's ofc to call back. Think it's okay, but still checking.</t>
  </si>
  <si>
    <t>Stuartmcminigal</t>
  </si>
  <si>
    <t xml:space="preserve">@lucyrowse why are you so horrible towards me! </t>
  </si>
  <si>
    <t>SavvySocialite</t>
  </si>
  <si>
    <t>@shadesofoc I know that's right. I wrapped the scarf around my head and left only the eyes out, but they started to water  from the smell</t>
  </si>
  <si>
    <t>ViSiTeach</t>
  </si>
  <si>
    <t>I seem to spend half my life creating Aweber signup forms  And the other half working out what Aweber have changed to day ;-)</t>
  </si>
  <si>
    <t xml:space="preserve">@claudbernas GOODLUCK WITH THAT. ) I hope he'll tweet me on my birthday. And againn, i can't feel a tiny spark of hope as of now. </t>
  </si>
  <si>
    <t>acouna</t>
  </si>
  <si>
    <t xml:space="preserve">why is it so cold outside?! we're in May </t>
  </si>
  <si>
    <t>zombiel0ve</t>
  </si>
  <si>
    <t>My knee hurts so bad I can barely walk.  Not sure the weekend was worth that.</t>
  </si>
  <si>
    <t>@kimbarwee YAYYYYYYYYY!  im sooooooo bored! work later and my phones got no battery!  xo</t>
  </si>
  <si>
    <t>georgesrevenge</t>
  </si>
  <si>
    <t xml:space="preserve">Working in just under 3 hours </t>
  </si>
  <si>
    <t xml:space="preserve"> Uncle Ted is dead...</t>
  </si>
  <si>
    <t>Suzii_ox</t>
  </si>
  <si>
    <t>@LyndsayMitchell Lmao. Those jags hurt so much! My dentist always lies to me  lol</t>
  </si>
  <si>
    <t xml:space="preserve">@somesheep now we still lose lots of energy on clashes on all sorts, from family arguments to world wars </t>
  </si>
  <si>
    <t>McPango</t>
  </si>
  <si>
    <t>back to school   killing justin later</t>
  </si>
  <si>
    <t>NeonFurby</t>
  </si>
  <si>
    <t xml:space="preserve">huh... I guess, I am Just Another her  Private Collection </t>
  </si>
  <si>
    <t>grendel33</t>
  </si>
  <si>
    <t xml:space="preserve">Enjoying a lazy long weekend Monday.  Back to work tomorrow </t>
  </si>
  <si>
    <t>mcsaks</t>
  </si>
  <si>
    <t xml:space="preserve">Inane conversations, neutered pricks, tantrum queens, hypocritical souls, pseudo-secularism </t>
  </si>
  <si>
    <t>@ItsNeet @dinug @chrissy1785 Oh I know...  But the biggest part of me selfishly wants him to be single, at least as long as I'm still  ...</t>
  </si>
  <si>
    <t>@Ciaee sorry to hear about the business cards, lovely.  but the prints look AMAZING. AMAAZING! so thick and juicy in colour!</t>
  </si>
  <si>
    <t>clearrants</t>
  </si>
  <si>
    <t xml:space="preserve">Ugh, was planning on picking up some of the $3 #xbox360 live classic arcade games this morning but the deal has expired </t>
  </si>
  <si>
    <t>Tchernoborg</t>
  </si>
  <si>
    <t xml:space="preserve">The Sarah Connor Chronicles </t>
  </si>
  <si>
    <t>Rosswald</t>
  </si>
  <si>
    <t xml:space="preserve">really need to revise but murder she wrote is on </t>
  </si>
  <si>
    <t>jenni_jehanne</t>
  </si>
  <si>
    <t xml:space="preserve">@juneambrose http://twitpic.com/5fcyz - not getting the full essence of the outfit bc the pic is a little dark </t>
  </si>
  <si>
    <t>The_Real_Dannie</t>
  </si>
  <si>
    <t>tea sux in this house btw  need an upgrade!!! v poor quality!!</t>
  </si>
  <si>
    <t>TooKoolKay</t>
  </si>
  <si>
    <t>Omg :o been gone sooo long  sorry twitters ya forgive me?? Lol</t>
  </si>
  <si>
    <t>ClrflDreamwrld</t>
  </si>
  <si>
    <t>@mrsduplayee yes csection  she couldn't come out bc the cord was wrapped around her neck. It's all good  tho. She has been so quiet.</t>
  </si>
  <si>
    <t>SueWhitehead</t>
  </si>
  <si>
    <t xml:space="preserve">Here comes the rain again </t>
  </si>
  <si>
    <t xml:space="preserve">My cat may be missing   </t>
  </si>
  <si>
    <t>@paranormalTV  on pins &amp;amp; needles waiting for this, sad that its the season finale though    PRS u will be missed until next season!</t>
  </si>
  <si>
    <t>littogracie</t>
  </si>
  <si>
    <t xml:space="preserve">Sitting in the rainy cold stadium for boston college graduation in nothing but a thin mini dress with estherpark. </t>
  </si>
  <si>
    <t>jessiebarber</t>
  </si>
  <si>
    <t xml:space="preserve">@TheBobBlog youtube is a bastard. I'll have to try again when I get home. </t>
  </si>
  <si>
    <t>stefanburt</t>
  </si>
  <si>
    <t xml:space="preserve">my root canal anesthetic has now completely worn off ouch ouch ouch  </t>
  </si>
  <si>
    <t xml:space="preserve">@limecello Poor Lime. *pets* It's so wrong to have class the day after graduation. And being sick on top of that is extra unfair. </t>
  </si>
  <si>
    <t>jamijohnson01</t>
  </si>
  <si>
    <t xml:space="preserve">What a great weekend... Now back to work </t>
  </si>
  <si>
    <t>cinnagrl90</t>
  </si>
  <si>
    <t xml:space="preserve">ugh--I'm behind in my work already!  </t>
  </si>
  <si>
    <t>@ShesElectric_ aww yeh u werent on either   least he replied to peeps today,unlike last night..lol.he might cme on at some point today.xx</t>
  </si>
  <si>
    <t>BerlinKitchen</t>
  </si>
  <si>
    <t xml:space="preserve">..... no comparison to 89&amp;amp;90 Gruaud Larose which were great.  </t>
  </si>
  <si>
    <t>adelinapadula</t>
  </si>
  <si>
    <t xml:space="preserve">is very sick </t>
  </si>
  <si>
    <t>ragdoll4k</t>
  </si>
  <si>
    <t>@GetBenderNow I'll join u on that one. I hate Mondays.  *Terri*</t>
  </si>
  <si>
    <t>Doc_Buso</t>
  </si>
  <si>
    <t xml:space="preserve">Didn't have any lucky so off to bed </t>
  </si>
  <si>
    <t>SammiAhoy</t>
  </si>
  <si>
    <t>@HeartofFire fine  doesnt stop it being true, haaaa x</t>
  </si>
  <si>
    <t>ayanyanks</t>
  </si>
  <si>
    <t xml:space="preserve">@kelonline iv got sola's secret inside my hidden lenses @solakuti @plastiqq pls do u guys have a pic of Kel's to-die-4 boots?! </t>
  </si>
  <si>
    <t xml:space="preserve">lost his programme from that type of classical music concert </t>
  </si>
  <si>
    <t>Bubblesdoylexxx</t>
  </si>
  <si>
    <t xml:space="preserve">sometimes can be more tough and annoying than others </t>
  </si>
  <si>
    <t>Prachi01</t>
  </si>
  <si>
    <t xml:space="preserve">had a SUPER tiring day and has no energy left in her to study for tomorrow's exam   </t>
  </si>
  <si>
    <t>StewieB</t>
  </si>
  <si>
    <t xml:space="preserve">At work in Fort Worth this morning...and already not having a very good day.  </t>
  </si>
  <si>
    <t xml:space="preserve">@Jagusti Hope you all have a great #Bashmash this coming weekend. Sorry I can't be with you. </t>
  </si>
  <si>
    <t>lgam0</t>
  </si>
  <si>
    <t xml:space="preserve">wnats to go see the new star trek movie instead of working </t>
  </si>
  <si>
    <t>sammymofo</t>
  </si>
  <si>
    <t xml:space="preserve">interuption of the day is caused by................doing the dishes woo exciting stuff....i wanna dance n the puddles </t>
  </si>
  <si>
    <t xml:space="preserve">How the hell do u send pics with twitterberry?!? </t>
  </si>
  <si>
    <t>MajorNelsonJR</t>
  </si>
  <si>
    <t>@Appsanity Going to camp with the whole sixth grade at school to Orcas Island! I will be without tech  But it will still be a lot of fun!</t>
  </si>
  <si>
    <t>weeznet</t>
  </si>
  <si>
    <t>Ugh. It needs to stop raining. Yet another day of stupid ping-pong in gym.  Blah.</t>
  </si>
  <si>
    <t>mrpjb</t>
  </si>
  <si>
    <t xml:space="preserve">@rcawsey You'll have to make do with digestives </t>
  </si>
  <si>
    <t>mezaflicks</t>
  </si>
  <si>
    <t>@princess56 I feel you  I don't want to move.</t>
  </si>
  <si>
    <t xml:space="preserve">@freudianslip09 Yeah, gonna be like that for a few days... </t>
  </si>
  <si>
    <t>Natalieoo</t>
  </si>
  <si>
    <t>Missnikki24</t>
  </si>
  <si>
    <t xml:space="preserve">is feeling like Monday morning....ugh </t>
  </si>
  <si>
    <t xml:space="preserve">@brendax that's exactly how i feel everyday. i'm sorry. </t>
  </si>
  <si>
    <t>@kat_n Hopefully!  My toes are so cold their numb  haha xxx</t>
  </si>
  <si>
    <t xml:space="preserve">@mycelt cant say i do </t>
  </si>
  <si>
    <t>simon_bell19</t>
  </si>
  <si>
    <t xml:space="preserve">Oh the rain </t>
  </si>
  <si>
    <t xml:space="preserve">i miss my bestie @MsMeridith </t>
  </si>
  <si>
    <t>mademenva</t>
  </si>
  <si>
    <t xml:space="preserve">didnt get movement from the gbp/usd the way i expected </t>
  </si>
  <si>
    <t xml:space="preserve">@g33kski11z @Blmoyer I would be kicked out of the military... i can never be on time, for anything </t>
  </si>
  <si>
    <t xml:space="preserve">doinnnn' some hmwk, projects, studying, what a nice way to end this long weekend </t>
  </si>
  <si>
    <t xml:space="preserve">@mwclarkson Just learning, I can't even insert an image into an article, Doesn't look like my Joomla! for Dummies book </t>
  </si>
  <si>
    <t>GlobeAlone74</t>
  </si>
  <si>
    <t>@ lndnsky: yeah  it's been going on and on for years</t>
  </si>
  <si>
    <t xml:space="preserve">One the way home... more first class freebies, but also pins and needles in my foot </t>
  </si>
  <si>
    <t>iloveedward78</t>
  </si>
  <si>
    <t xml:space="preserve">im about to go to school to take that science test even though i don't know anything about science so wish me luck!!!! </t>
  </si>
  <si>
    <t xml:space="preserve">It fucking sold out. Why the fuck did I have to be so tired this morning. </t>
  </si>
  <si>
    <t>MaggieMae1969</t>
  </si>
  <si>
    <t xml:space="preserve">@Huntersmisfit  ...guess where Raw (my front row ringside seat) is supposed to broadcast from next Monday. </t>
  </si>
  <si>
    <t xml:space="preserve">@andy065 paperwork </t>
  </si>
  <si>
    <t>LyliBee</t>
  </si>
  <si>
    <t xml:space="preserve">I'm working on civil law, and that pretty much sucks </t>
  </si>
  <si>
    <t xml:space="preserve">@suzannadanna Oh no! Not good not to tell! </t>
  </si>
  <si>
    <t>cait14</t>
  </si>
  <si>
    <t xml:space="preserve">is cold because this house is NEVER warm!!! </t>
  </si>
  <si>
    <t xml:space="preserve">@confessing7girl @asexiness Okay, you guys are right. </t>
  </si>
  <si>
    <t>NatalieGrobler</t>
  </si>
  <si>
    <t>Finished two more chapters. Out of ideas again  Need some red wine for inspiration!</t>
  </si>
  <si>
    <t>i bid you farewell twitter.. is hurting my neck turning between tv and computer!!  night all</t>
  </si>
  <si>
    <t xml:space="preserve">Didnt do my 5 am workout n feelin' sluggish...coffee's not working </t>
  </si>
  <si>
    <t>JaneFoth</t>
  </si>
  <si>
    <t xml:space="preserve">learning that the twitter sms service twe2 are no longer with us  Shame that my vodafone phone and twitter don't seem to be friends </t>
  </si>
  <si>
    <t>sarahdparker</t>
  </si>
  <si>
    <t>@Nieldd I'm good, been a little baffled by doctors, but all good. Sorry to hear about redundancy  but well done on new job!</t>
  </si>
  <si>
    <t>@lndnsky: yeah  it's been going on and on for years</t>
  </si>
  <si>
    <t>_Floraah</t>
  </si>
  <si>
    <t>so tired... got PE tomorrow.  ihateit!  =.=;</t>
  </si>
  <si>
    <t>etod</t>
  </si>
  <si>
    <t xml:space="preserve">@durangodawg13 Did you see it? Did you like it? My mom said they could've used more Ewan! </t>
  </si>
  <si>
    <t>amyherlant</t>
  </si>
  <si>
    <t xml:space="preserve">was at the ER for 9 hours Sat. with Mimi, she fell and broker her shoulder </t>
  </si>
  <si>
    <t>Jeslikeme</t>
  </si>
  <si>
    <t>@karpaydm  Thanks, you too.  Sorry about the game yesterday   That stinks!  Are you off today or do you work from home?</t>
  </si>
  <si>
    <t>lilzombi</t>
  </si>
  <si>
    <t xml:space="preserve">didnt leave the house. So now my weird arse panicy shit is costing me money </t>
  </si>
  <si>
    <t>Eyeconoclasm</t>
  </si>
  <si>
    <t>Misses friends  . I never thought I would say this, but I'm really looking forward to Madison!</t>
  </si>
  <si>
    <t>taliana</t>
  </si>
  <si>
    <t xml:space="preserve">@meregun the one where i fed your pussy lots of my sausage &amp;amp; then you came &amp;amp; started bitching cos you didn't want me to make your cat fat </t>
  </si>
  <si>
    <t>alexisFISHIE</t>
  </si>
  <si>
    <t xml:space="preserve">Boys are mad at me </t>
  </si>
  <si>
    <t xml:space="preserve">@Agent_M Dude that's so sad </t>
  </si>
  <si>
    <t>Stonewire</t>
  </si>
  <si>
    <t xml:space="preserve">rerun... They better hire me on this week; else i'm getting a title loan and/or selling everything on ebay... Toothache is the Worst! </t>
  </si>
  <si>
    <t>durableheart29</t>
  </si>
  <si>
    <t xml:space="preserve">just realized that her twitters have not been updating from her phone </t>
  </si>
  <si>
    <t>ViolaMaths</t>
  </si>
  <si>
    <t xml:space="preserve">Trying to get motivated. Too rainy for walking, &amp;amp; so dark I've had to put the lights on. Having to spend money on road tax &amp;amp; phone bill </t>
  </si>
  <si>
    <t>princesspooh90</t>
  </si>
  <si>
    <t>maury finished  yummm lunch ;)!!! yes me still with grandma!</t>
  </si>
  <si>
    <t>Cascos2</t>
  </si>
  <si>
    <t xml:space="preserve">At work.... Really isnt the same without jazzy fizzle.... </t>
  </si>
  <si>
    <t>ldbabyy</t>
  </si>
  <si>
    <t>Testing  yuck.</t>
  </si>
  <si>
    <t xml:space="preserve">Off to the supermarket for me while 8 month pregnant wife takes a nap-we just been in town meeting her grandma&amp;amp;now she's exhausted </t>
  </si>
  <si>
    <t xml:space="preserve">wish I were not allergic to sunlight so I could go out and enjoy a nice walk around the installations. </t>
  </si>
  <si>
    <t>Dianne_</t>
  </si>
  <si>
    <t>we're wondering in the office: what's the new Twitter? nobody seems to be using the old one any more... (via @drepsac)- agree  #fixreplies</t>
  </si>
  <si>
    <t>bevcalb</t>
  </si>
  <si>
    <t xml:space="preserve">is going back to spend another night in hosp with daughter... </t>
  </si>
  <si>
    <t>LupieStardust</t>
  </si>
  <si>
    <t>@MiaVee Well, yes, obviously Medic is my bff above and beyond all anythings BUT YOU KNOW SPY HAS KNIVES  AND I AM SIMPLE cosplay ftw srsly</t>
  </si>
  <si>
    <t>Tink0116</t>
  </si>
  <si>
    <t xml:space="preserve">just created a coke fountain. Punched my thumb right through the cup on the way into the church </t>
  </si>
  <si>
    <t>dearmakih92</t>
  </si>
  <si>
    <t xml:space="preserve">I just realize that Im an horrible friend. </t>
  </si>
  <si>
    <t>http://twitpic.com/5fday - ok, we have a winner! Not very exciting result  @benjamindyer @prettierpixels @dangriffey @annybs</t>
  </si>
  <si>
    <t>NewPorkCity</t>
  </si>
  <si>
    <t xml:space="preserve">@jakks - i'm so afraid of fire, but yeah, totally fine! my car however, is no longer </t>
  </si>
  <si>
    <t>I'm desperate for a ragdoll kitten  My dog would make its life hell though!  xxxx</t>
  </si>
  <si>
    <t xml:space="preserve">@TheRealJordin I wish I was! Too bad I don't live in the US </t>
  </si>
  <si>
    <t>@ItsNeet @dinug @chrissy1785 ..having this crazy love for him..  Can't imagine him holding a woman's face like Kris Allen did in his w ...</t>
  </si>
  <si>
    <t>Dwatson783</t>
  </si>
  <si>
    <t xml:space="preserve">and I'm back on the grid....without a hawks shirt yet </t>
  </si>
  <si>
    <t>@JellieBraden boo.  paperwork isnt as fun as church #justsayin</t>
  </si>
  <si>
    <t xml:space="preserve">@MoneyGreenAuto hmm I don't think u can do it. Maybe u can. LOL :-/ not sure sweetheart! Sorry </t>
  </si>
  <si>
    <t>davidaguirre</t>
  </si>
  <si>
    <t xml:space="preserve">@diplo http://twitpic.com/5eoec - LOL...but poor dog </t>
  </si>
  <si>
    <t>mel_24</t>
  </si>
  <si>
    <t xml:space="preserve">is really, really bored! all this revision isn't helping either </t>
  </si>
  <si>
    <t>gothamsgreat1</t>
  </si>
  <si>
    <t>ugh, slightly hungover      good morning to my &amp;quot;twit-ees&amp;quot;</t>
  </si>
  <si>
    <t xml:space="preserve">im following robert pattinson but i doubt he is ever going to add me </t>
  </si>
  <si>
    <t>mmm_gash</t>
  </si>
  <si>
    <t xml:space="preserve">@icanlearntolove I think it's just security checking the other rooms are empty but even so, it's odd to think that strangers are around </t>
  </si>
  <si>
    <t>jesgunn</t>
  </si>
  <si>
    <t>Still gotta study for the physics test! So many tests being held for the coming days of this week, next week, n the other week  HELP!</t>
  </si>
  <si>
    <t>@AQuietMadness   my back hurts sometimes. I blame that on the computer lol.</t>
  </si>
  <si>
    <t>NeoShooter</t>
  </si>
  <si>
    <t>Got beat in a split decision over the weekend.  Pics up on my my space and face book later today</t>
  </si>
  <si>
    <t>Jinabug</t>
  </si>
  <si>
    <t>@GamerRob  are you okay?</t>
  </si>
  <si>
    <t>Berend</t>
  </si>
  <si>
    <t xml:space="preserve"> out of battery .... Damn it!</t>
  </si>
  <si>
    <t>dawnstaley</t>
  </si>
  <si>
    <t xml:space="preserve">Can you believe I have the heat on blast in my car?  </t>
  </si>
  <si>
    <t>AbishekSridhar</t>
  </si>
  <si>
    <t xml:space="preserve">Setting up meetings for all week.. </t>
  </si>
  <si>
    <t xml:space="preserve">feel like i should do something...worthwhile. and possibly write my essay. but i don't want to </t>
  </si>
  <si>
    <t>johmark</t>
  </si>
  <si>
    <t>I'm hungry     I can only eat after the 2:30 ...</t>
  </si>
  <si>
    <t xml:space="preserve">@helga_hansen Oh gawd ... that sounds like an expensive verdict </t>
  </si>
  <si>
    <t xml:space="preserve">my mum can't be on time grrr, waitin in her office boooring </t>
  </si>
  <si>
    <t>simonrc</t>
  </si>
  <si>
    <t xml:space="preserve">looking out the window... at the damn rain </t>
  </si>
  <si>
    <t>ARLittle</t>
  </si>
  <si>
    <t xml:space="preserve">God I rock at cross-checking data, references, and citations.  Too bad doing that doesn't make 100k a year </t>
  </si>
  <si>
    <t xml:space="preserve">@radilicious jealous, wanted to see that </t>
  </si>
  <si>
    <t>triangleb2b</t>
  </si>
  <si>
    <t>@martinbrossman  MIL in same boat. Glad yours is able to be at home tho.</t>
  </si>
  <si>
    <t xml:space="preserve">how windy is it today . Trees down on power line s, having a great day ! ? ? ? </t>
  </si>
  <si>
    <t xml:space="preserve">@overflowshelves It was a good weekend for Yankee's fans!  But not for baseball moms - all games&amp;amp;practice rained out this weekend </t>
  </si>
  <si>
    <t>@Agent_M Sad to hear man.  I know how it feels.</t>
  </si>
  <si>
    <t xml:space="preserve">@scarscam  What is &amp;quot;Whatha&amp;quot; - I don't understand this sorry </t>
  </si>
  <si>
    <t>mariyeah</t>
  </si>
  <si>
    <t xml:space="preserve">didn't sleep enough for like.. a million years? dammit, i need some SLEEP. today, big brother's on. so, i can forget about sleeping.. </t>
  </si>
  <si>
    <t>jelloonsprings</t>
  </si>
  <si>
    <t>The ray is fired at Heavenly_Harlow...  	  ... and she doesn't change at all  &amp;lt;---- that is the second time since she became my lab pet</t>
  </si>
  <si>
    <t>huggerdog</t>
  </si>
  <si>
    <t xml:space="preserve">@bearpupuk I had mine this morning, done by my manager. Its his last day today as he was made redundant. </t>
  </si>
  <si>
    <t>NO_iDehea</t>
  </si>
  <si>
    <t>@EscorpiaKes  girl I'm not even going to get to go...I'm just going to Tennessee with my aunt...</t>
  </si>
  <si>
    <t>kimberley_ann</t>
  </si>
  <si>
    <t>@thebig0  how can you dislike obama? he likes mustard! and hamburgers! and basketball!</t>
  </si>
  <si>
    <t>DaniCowen</t>
  </si>
  <si>
    <t xml:space="preserve">got my first C in my college career...it is a sad day  </t>
  </si>
  <si>
    <t>DAPomerleau</t>
  </si>
  <si>
    <t>GRrrrrr...LOL, having trouble to get this thing to take my picture...keeps saying it's too big   Giving me a complex...LOL</t>
  </si>
  <si>
    <t>xOAlexandriaXo</t>
  </si>
  <si>
    <t xml:space="preserve">so upset because I cant break 90 followers. </t>
  </si>
  <si>
    <t>KelliRoss</t>
  </si>
  <si>
    <t xml:space="preserve">Last day of work!!! before surgery </t>
  </si>
  <si>
    <t xml:space="preserve">@IamNO_Angel &amp;quot;Juicy ass&amp;quot;. LOL....sorry I'm on Twitterberry during work, so its harder for me! </t>
  </si>
  <si>
    <t>@jordanknight had a great time but I got zero facetime   except during q&amp;amp;a!!!  Love u for it!</t>
  </si>
  <si>
    <t>rahul_garg</t>
  </si>
  <si>
    <t>@jagoinvestor i have a icicidirect it is doesnt work properly  logout frequently</t>
  </si>
  <si>
    <t>suzetteryan</t>
  </si>
  <si>
    <t xml:space="preserve">My little baby girl isn't feeling well. Teething and a cold. </t>
  </si>
  <si>
    <t>@colleencantwell  i'm in accounting (don't laugh, lol) and I think the air is on too cuz there is a breeze!!!!</t>
  </si>
  <si>
    <t xml:space="preserve">10 days and im free. Too long </t>
  </si>
  <si>
    <t>ShawnMHenderson</t>
  </si>
  <si>
    <t>@Gibz In class both days during that time.  Srry I can't help out man.</t>
  </si>
  <si>
    <t>Right. My computer died at work today. Using boss' laptop.Won't be around.  Sorry. Update later.</t>
  </si>
  <si>
    <t xml:space="preserve">I'm incredibly bored.. </t>
  </si>
  <si>
    <t>purekrystalmeth</t>
  </si>
  <si>
    <t xml:space="preserve">@bkzflyygirl yup </t>
  </si>
  <si>
    <t xml:space="preserve">@DrewLP nope but i'm sorry you do </t>
  </si>
  <si>
    <t xml:space="preserve">do i look like i'm 30?! shit! i'm hurt! i wanna cry! </t>
  </si>
  <si>
    <t>MIZZWALKER</t>
  </si>
  <si>
    <t xml:space="preserve">@showtime757 yep </t>
  </si>
  <si>
    <t>Hickabod</t>
  </si>
  <si>
    <t xml:space="preserve">Isn't allowed in his room again </t>
  </si>
  <si>
    <t>djstephfloss</t>
  </si>
  <si>
    <t xml:space="preserve">@jasminechanel I'm sorry...and I owe you. I promise this Sunday. </t>
  </si>
  <si>
    <t>SteveWiilliams</t>
  </si>
  <si>
    <t xml:space="preserve">@chapmanmania That sucks </t>
  </si>
  <si>
    <t>PaigeLikePaper</t>
  </si>
  <si>
    <t xml:space="preserve">Ugh i have the worst headache and neck ache i need a massage </t>
  </si>
  <si>
    <t>00vicky00</t>
  </si>
  <si>
    <t xml:space="preserve">exam wasn't too bad, glad its over, although now I have to go to estate agents about the hole in the wall </t>
  </si>
  <si>
    <t xml:space="preserve">Going to the dentist..yay </t>
  </si>
  <si>
    <t>mbhulo</t>
  </si>
  <si>
    <t xml:space="preserve">I lied. 9 movies. 3 hard times. Sorry... I hard charged </t>
  </si>
  <si>
    <t>loughman1</t>
  </si>
  <si>
    <t xml:space="preserve">Back in London, fun time in Chicago, not looking forward to work tomorrow </t>
  </si>
  <si>
    <t>mely16</t>
  </si>
  <si>
    <t xml:space="preserve">Just finish testing...so boring </t>
  </si>
  <si>
    <t>timobuffon</t>
  </si>
  <si>
    <t>a lot of homework      :'(</t>
  </si>
  <si>
    <t>MonkeysLoveMe</t>
  </si>
  <si>
    <t xml:space="preserve">I have to buy a new AC unit for my house.  Yay.... </t>
  </si>
  <si>
    <t>Lotadria</t>
  </si>
  <si>
    <t xml:space="preserve">is going to return to her books </t>
  </si>
  <si>
    <t>sc430girl</t>
  </si>
  <si>
    <t xml:space="preserve">@insuranceboy Hello - and a good morning 2 u! where did r sun go? </t>
  </si>
  <si>
    <t>Hooray, more tests.  Now I'm going to have dye injected into my wrist.</t>
  </si>
  <si>
    <t>Propaganda2</t>
  </si>
  <si>
    <t xml:space="preserve">@Sandrina86 thank u - this period is so bad! </t>
  </si>
  <si>
    <t>xpoeticbeauty</t>
  </si>
  <si>
    <t xml:space="preserve">So we are basically being forced to move because our neighbor decided to rage against a close friene who's out of state. </t>
  </si>
  <si>
    <t>lammoush</t>
  </si>
  <si>
    <t xml:space="preserve">ukh Monday. I don't feel too good </t>
  </si>
  <si>
    <t>@Pippi43 wow you're lucky girl! I hope 2 see them 1 day...i've 2 keep waiting 4 my dream 2 come true  : Hope u have a great time!</t>
  </si>
  <si>
    <t xml:space="preserve">@blindcripple @blondore - my spagbol is the best!!! i suggest soup for dinner - i want soup but dont have </t>
  </si>
  <si>
    <t>hhersch424</t>
  </si>
  <si>
    <t xml:space="preserve">Working all day today, watching the world from these big smudgy windows. </t>
  </si>
  <si>
    <t>SamanthaANewman</t>
  </si>
  <si>
    <t xml:space="preserve">Hospitals are sooo cold </t>
  </si>
  <si>
    <t>saima1986</t>
  </si>
  <si>
    <t>@abhinavsircar so much effort...  chuck it...sana is too tired to photoshop..she'll whack me if i asked her to do</t>
  </si>
  <si>
    <t>@FatDaddySweets i'm sorry  maybe this is the calm before the Martha Stewart storm!</t>
  </si>
  <si>
    <t>nazhariaschifra</t>
  </si>
  <si>
    <t xml:space="preserve">I can't study. I can't memorize. It's toooo much </t>
  </si>
  <si>
    <t xml:space="preserve">@chasdizz it was painful....it still hurts too </t>
  </si>
  <si>
    <t>Daijoubu</t>
  </si>
  <si>
    <t xml:space="preserve">For a second day it's really chilly... </t>
  </si>
  <si>
    <t>LenaBean</t>
  </si>
  <si>
    <t>I've been at work 20 minutes and have had to plan 2 meetings.  Why do folks feel the need to meet so much during summer ...</t>
  </si>
  <si>
    <t>numbcomfortably</t>
  </si>
  <si>
    <t>So gloomy  I wish I was still in bed sleeping</t>
  </si>
  <si>
    <t>euniceface</t>
  </si>
  <si>
    <t>@laurannet Hello Ms Plurker!! Yes I am! But I couldn't resist the wedding  will power will power.</t>
  </si>
  <si>
    <t>ahkee_2</t>
  </si>
  <si>
    <t xml:space="preserve">so much to do... don't know where to start </t>
  </si>
  <si>
    <t>chic734</t>
  </si>
  <si>
    <t xml:space="preserve">@Not_A_Kid Aww, I'm sorry. </t>
  </si>
  <si>
    <t>Mz_Nessa</t>
  </si>
  <si>
    <t xml:space="preserve">@kerihilsonorg I sent all the pics from the concert but the videos won't send </t>
  </si>
  <si>
    <t>Orlovsky</t>
  </si>
  <si>
    <t xml:space="preserve">Bah, still no internets. BT have done their job, but @bebroadband  have ballsed up. </t>
  </si>
  <si>
    <t>DeathValleyIron</t>
  </si>
  <si>
    <t xml:space="preserve">Only three radio stations in ky. Two are preachers and the other is cher. </t>
  </si>
  <si>
    <t>GracefullyBreak</t>
  </si>
  <si>
    <t>I really hate Mondays  .</t>
  </si>
  <si>
    <t>asdosanjh</t>
  </si>
  <si>
    <t xml:space="preserve">@OliverApp go for it !!! i need to do some aswell now </t>
  </si>
  <si>
    <t xml:space="preserve">So Randy Rogers' been playing this new song &amp;quot;Holding on to letting go&amp;quot; anyone have good audio of it? I accidentally deleted my vid of it </t>
  </si>
  <si>
    <t xml:space="preserve">somebody visit me at the school lab </t>
  </si>
  <si>
    <t xml:space="preserve">what should Wolfram return when i type in SAP + Microsoft, definitely something more than Share comparison </t>
  </si>
  <si>
    <t xml:space="preserve">@wesleyshearer i don't watch tvvvvv </t>
  </si>
  <si>
    <t xml:space="preserve">@nicko236 Yeahhhh. I watch all my Disney Channel episodes there. Australia Disney Channel is soooo far behind </t>
  </si>
  <si>
    <t>lboggs4</t>
  </si>
  <si>
    <t xml:space="preserve">my sinuses and allergies are so bad 2day that my eyeballs hurt </t>
  </si>
  <si>
    <t>@lexgoddard How did ya get thru..  i Always get his voicemail without ne option 2 leave a msg. am from India.. Running out of Cash now lol</t>
  </si>
  <si>
    <t>eddyspirit</t>
  </si>
  <si>
    <t xml:space="preserve">is terrified about exams </t>
  </si>
  <si>
    <t>haileymjones</t>
  </si>
  <si>
    <t>@DEBauslaugh what did the DMs from epithet say? i didnt get to send one in time....  you need to be awake 24/7 to keep up with this haha!</t>
  </si>
  <si>
    <t xml:space="preserve">Was thinking of gettin mum the new ipod shuffle.. But the voiceover doesnt work for korean songs which is all she listens to... </t>
  </si>
  <si>
    <t>Artfark</t>
  </si>
  <si>
    <t>...like restriction on Set Top Boxes, e.g. Cisco not supported  and which other providers than the current one will get network access....</t>
  </si>
  <si>
    <t>MissBridgetB</t>
  </si>
  <si>
    <t xml:space="preserve">Thought I was getting ready for school uggh </t>
  </si>
  <si>
    <t xml:space="preserve">@brownsmoke09 3 brilliant things! unfortunately I am unable to grown facial hair </t>
  </si>
  <si>
    <t>i couldnt finish reading up your tweets twitters!  banyak banar wah kamu tweet in one day, ngalihku baca :p</t>
  </si>
  <si>
    <t xml:space="preserve">Got up around 8:30, saw the rain, then went back to bed. I am being a total bum right now. Exercise is not happening </t>
  </si>
  <si>
    <t>RDizzy</t>
  </si>
  <si>
    <t xml:space="preserve">is headed to work...beth drank a whole bottle of wine last night and agreed to finally watch star wars with me!! than she got sick </t>
  </si>
  <si>
    <t>anilknyn</t>
  </si>
  <si>
    <t xml:space="preserve">BMTC + rain + groceries, missing my ride </t>
  </si>
  <si>
    <t>Sherryl1983</t>
  </si>
  <si>
    <t xml:space="preserve">Bout to do lunch wit da fam b4 my aunt catches her flight </t>
  </si>
  <si>
    <t>vbkim</t>
  </si>
  <si>
    <t xml:space="preserve">Hoping on a plane in about 15 to head bk to Tampa. I'm NOT ready to come bk at all. </t>
  </si>
  <si>
    <t xml:space="preserve">@omgitsashton ...was being hypercritical as he has them, now he likes them but doesn't want me to put any on my arms </t>
  </si>
  <si>
    <t>emlyrica</t>
  </si>
  <si>
    <t xml:space="preserve">shower= bad idea... feeling much worse. </t>
  </si>
  <si>
    <t>gleonardo</t>
  </si>
  <si>
    <t xml:space="preserve">@ShawnCBerg Can't that is the night of the meeting and greet for the PascoUserGroup.NET </t>
  </si>
  <si>
    <t>Sammygord</t>
  </si>
  <si>
    <t xml:space="preserve">Im feeling very weird today. Dont seem to have any energy at all! </t>
  </si>
  <si>
    <t>Hillyhltop</t>
  </si>
  <si>
    <t xml:space="preserve">Wishing things could stay normal for more than a few days with us...  </t>
  </si>
  <si>
    <t>badpunkkitty</t>
  </si>
  <si>
    <t xml:space="preserve">just got up a little while ago...back still hurts. my doctor better figure out a solution for this </t>
  </si>
  <si>
    <t xml:space="preserve">Don't think I did too well on the maths </t>
  </si>
  <si>
    <t xml:space="preserve">I think I killed outlook </t>
  </si>
  <si>
    <t xml:space="preserve">My battery is running out </t>
  </si>
  <si>
    <t xml:space="preserve">Fuck my life. I hate today </t>
  </si>
  <si>
    <t>@kovshenin Hmm I guess that means it is still too long  trying to find the best formula for it still.</t>
  </si>
  <si>
    <t>niknak87</t>
  </si>
  <si>
    <t>Helping people as I always do  get my results tomorrow afteroon  too scary for me</t>
  </si>
  <si>
    <t>HannahZakari</t>
  </si>
  <si>
    <t>but, but, I ebayed enough to pay for them and now they are out of stock in my size  http://bit.ly/12w9m6</t>
  </si>
  <si>
    <t xml:space="preserve">#MFZARMonday Garbage trucks @ 6am making just enough noise to alert people in china of their presence </t>
  </si>
  <si>
    <t>EastCoastSteff</t>
  </si>
  <si>
    <t>UGH UGH UGH UGH! Blue fuzz from my towel is ALL over me!!!  DO NOT WANT! Get off me!</t>
  </si>
  <si>
    <t>iWentzClndstne</t>
  </si>
  <si>
    <t xml:space="preserve">Ouchhh! Woke up because my toe was killing me. Been bleeding hahaha split the nail down the side somehow </t>
  </si>
  <si>
    <t>caro0</t>
  </si>
  <si>
    <t xml:space="preserve">delivering in the rain is not gonna be fun today </t>
  </si>
  <si>
    <t>nmcgivney</t>
  </si>
  <si>
    <t xml:space="preserve">@curlydena Damn you woman! I was getting lovely physio-to-the-rugby-team images there for a minute </t>
  </si>
  <si>
    <t>My headache is back  so this makes it day 9, maybe i should go to the hospital</t>
  </si>
  <si>
    <t xml:space="preserve">i love my  magic  but they have no shoot against the cavs... and im not even going to be home to see like the first 3 games </t>
  </si>
  <si>
    <t>mogmartin</t>
  </si>
  <si>
    <t>going to the after party this evening to meet and greet.  dont know anyone though  who else is there? #smx</t>
  </si>
  <si>
    <t>treith</t>
  </si>
  <si>
    <t xml:space="preserve">@zeldman Manually typing @name or placing character before @ breaks &amp;quot;in rely to&amp;quot; function, making it very difficult to follow convos. </t>
  </si>
  <si>
    <t>@comradeosaka oh man thats shitty  Slept in or did something keep you away from it?</t>
  </si>
  <si>
    <t xml:space="preserve">i hope you guys didnt have a cab sing a long without me </t>
  </si>
  <si>
    <t xml:space="preserve">@masqueradelife it's so wet tho </t>
  </si>
  <si>
    <t>back from school..now writing the essaye  ..dealine is wednesday ten o' clock</t>
  </si>
  <si>
    <t>keithchopito677</t>
  </si>
  <si>
    <t>Watching Biggest Loser and Fringe tonight! Yay for DVR! Tomorrow is Study time for finals  meh</t>
  </si>
  <si>
    <t>God, I need a netbook BAD  I can't be tweeting from my mobile forever, I need a fucking PC!!!</t>
  </si>
  <si>
    <t>Pennae</t>
  </si>
  <si>
    <t xml:space="preserve">There better be electricity in my house...ihate when the lights go out </t>
  </si>
  <si>
    <t xml:space="preserve">Man I feel so horrible today like I've been hit by a bus. </t>
  </si>
  <si>
    <t>agentlame</t>
  </si>
  <si>
    <t xml:space="preserve">&amp;quot;I think [I'm] headed for a big fall I think [I'm] headed for a bad time&amp;quot; 23rd-day in a row of work. </t>
  </si>
  <si>
    <t>@Icy1_Female Tell me about - I swear I'm still hungover  And sooooo bored at work. I want to cause trouble to amuse myself.</t>
  </si>
  <si>
    <t xml:space="preserve">And so the week begins. </t>
  </si>
  <si>
    <t xml:space="preserve">ohhh crap, im fed up with university </t>
  </si>
  <si>
    <t>melsmemoirs</t>
  </si>
  <si>
    <t xml:space="preserve">i'm so ready to be leaving soon my jet plane!!  friday can't get here soon enough...alhough i wish that my husband were comin too </t>
  </si>
  <si>
    <t>bethmortlock</t>
  </si>
  <si>
    <t xml:space="preserve">so sleepyy. i never can manage to sleep in </t>
  </si>
  <si>
    <t xml:space="preserve">@othatjo well it feels like monday at work over here </t>
  </si>
  <si>
    <t>shazkitten</t>
  </si>
  <si>
    <t xml:space="preserve">@sophcw I wish you could come! That'd have been so awesome! </t>
  </si>
  <si>
    <t>travisdear</t>
  </si>
  <si>
    <t xml:space="preserve">this scholarship assembly is really bringin me down since im not graduating </t>
  </si>
  <si>
    <t xml:space="preserve">Time for work.  I'll do my best to see some of you night but no promises just now </t>
  </si>
  <si>
    <t>Working;its what I do best! (Still very exhausted)  I need a vacation.</t>
  </si>
  <si>
    <t>durtymo</t>
  </si>
  <si>
    <t xml:space="preserve">@PeterBestel i have the dm whacker but it aint working! </t>
  </si>
  <si>
    <t>iForia</t>
  </si>
  <si>
    <t>Mal wieder ein Todestag: R.I.P. Ian Curtis.  Love will tear us apart: http://trimr.de/cY She lost control: http://trimr.de/cZ #youtube</t>
  </si>
  <si>
    <t xml:space="preserve">@wesplaton yeah...proprietary sucks....its just a greedy money making scheme by the big companies </t>
  </si>
  <si>
    <t xml:space="preserve">Don't....wanna....get....up!!! </t>
  </si>
  <si>
    <t>JUMPquick</t>
  </si>
  <si>
    <t xml:space="preserve">is trying not to freak out about not being able to get an ortho appointment before July 1... </t>
  </si>
  <si>
    <t>d0thewave</t>
  </si>
  <si>
    <t xml:space="preserve">I am so excited for Nine!!!!! Why does November have to be so far away? </t>
  </si>
  <si>
    <t>sc4twit</t>
  </si>
  <si>
    <t xml:space="preserve">Going to help a friend move his mattress and sign up for scholarship. Ugh, my lungs feel all itchy, and coughing makes my tummy hurt </t>
  </si>
  <si>
    <t>RoxiMcflyManiac</t>
  </si>
  <si>
    <t>@chloethelwell nahhh there not... its sucks i lovee them so much  x</t>
  </si>
  <si>
    <t>Da_Queen</t>
  </si>
  <si>
    <t xml:space="preserve">Jus getting to work </t>
  </si>
  <si>
    <t xml:space="preserve">&amp;quot;I think [I'm] headed for a big fall. I think [I'm] headed for a bad time&amp;quot; 23rd-day in a row of work. </t>
  </si>
  <si>
    <t>TylerAlyse</t>
  </si>
  <si>
    <t>A 16 oz Jamba Juice is not a meal  I'm never going to lose weight if I'm always hungry!</t>
  </si>
  <si>
    <t xml:space="preserve">I wish the radio had PARANOID!! But they don't </t>
  </si>
  <si>
    <t xml:space="preserve">i'm so ready to be leaving soon in my jet plane!! friday can't get here soon enough...alhough i wish that my husband were comin too </t>
  </si>
  <si>
    <t>nicolamillichip</t>
  </si>
  <si>
    <t xml:space="preserve">@awollenberg Very sorry to hear your news, Anne </t>
  </si>
  <si>
    <t>JodiBredekamp</t>
  </si>
  <si>
    <t xml:space="preserve">This weather sucks.. where is everybody? </t>
  </si>
  <si>
    <t xml:space="preserve">OMG! I can't recite too much on my big test!! </t>
  </si>
  <si>
    <t xml:space="preserve">@erichamlet At least you have yearbooks. It's my Senior year and my school took that away from us, </t>
  </si>
  <si>
    <t>Thebettafish</t>
  </si>
  <si>
    <t xml:space="preserve">I NEED TO GET BROADBAND AT MY DAD'S! Also, does anyone have any USB modems lying around that they would be willing to give me? </t>
  </si>
  <si>
    <t>Carolyncairns</t>
  </si>
  <si>
    <t xml:space="preserve">@Schofe Have you seen James May's plastercine display? I'm writing essay...boo </t>
  </si>
  <si>
    <t>butlercountyvb</t>
  </si>
  <si>
    <t>@Local12 i'll try that, but it has been doing this since last week....   but thanks for the advice</t>
  </si>
  <si>
    <t>niceguy2</t>
  </si>
  <si>
    <t xml:space="preserve">Bleh, knew when fell asleep at 8:30 this was not going to end well. Going to try to get back to sleep </t>
  </si>
  <si>
    <t>@tommcfly awhhh my cats gone missing since tuesday! What The hell is sucks  x</t>
  </si>
  <si>
    <t>Keilantra</t>
  </si>
  <si>
    <t xml:space="preserve">thinking about taking thursday off... need a sitter, and haven't found one yet. </t>
  </si>
  <si>
    <t xml:space="preserve">i want to chst with someone </t>
  </si>
  <si>
    <t xml:space="preserve">@iGrace I commented at the N82 post, but, it got lost middleway </t>
  </si>
  <si>
    <t>LostInterviews</t>
  </si>
  <si>
    <t xml:space="preserve">ABC wants &amp;quot;radio silence&amp;quot; now Season 5 is finished.. </t>
  </si>
  <si>
    <t>rippyburch</t>
  </si>
  <si>
    <t xml:space="preserve">I dont want to go to school. I have a horrible cough, and my nose is stuffy </t>
  </si>
  <si>
    <t>I think I'm coming down with either a sinus infection or a head cold. Not good timing.  I need to take a dose of NyQuil at lunch.</t>
  </si>
  <si>
    <t xml:space="preserve">financial administration </t>
  </si>
  <si>
    <t xml:space="preserve">@Schofe http://twitpic.com/5fdhw - ooh pretty! much rather be looking at flowers than doing uni work. </t>
  </si>
  <si>
    <t>Hasbini</t>
  </si>
  <si>
    <t xml:space="preserve">@coldplay is anyone else having trouble downloading LRLR? cause I keep getting an error message and am now thoroughly bummed... </t>
  </si>
  <si>
    <t>tony_e</t>
  </si>
  <si>
    <t xml:space="preserve">I wish Panasonic was on Twitter so I could complain to them about their awful customer service rather than a phone call </t>
  </si>
  <si>
    <t>kamna_m</t>
  </si>
  <si>
    <t xml:space="preserve">My favorite IPL teams seem to be losing. Mumbai Indians, Rajasthan Royals &amp;amp; Deccan Chargers all suffered defeats in their last game. </t>
  </si>
  <si>
    <t>krys_untitled</t>
  </si>
  <si>
    <t xml:space="preserve">My eye really hurts.  </t>
  </si>
  <si>
    <t xml:space="preserve">i'm so ready to be leaving soon in my jet plane!! friday can't get here soon enough...although i wish that my husband were comin too </t>
  </si>
  <si>
    <t>thedows</t>
  </si>
  <si>
    <t xml:space="preserve">I have a wet bottom. </t>
  </si>
  <si>
    <t>@tukicarter think I can handle that a lil better . I was like ouchh  lol</t>
  </si>
  <si>
    <t>genXdesigner</t>
  </si>
  <si>
    <t xml:space="preserve">@katecrowley I wanna ride too! </t>
  </si>
  <si>
    <t xml:space="preserve">@j_ortaliza what the eff?!? I hope that doesn't mess with your ability to take the test </t>
  </si>
  <si>
    <t>rljacobsen</t>
  </si>
  <si>
    <t xml:space="preserve">@augustwester bah we just have sunshine = no internet activity at all </t>
  </si>
  <si>
    <t xml:space="preserve">we are sad because mom is not at home </t>
  </si>
  <si>
    <t>nicolefuryy</t>
  </si>
  <si>
    <t xml:space="preserve">work is such a downer today. i hope i can still go to marco </t>
  </si>
  <si>
    <t>daniellehss</t>
  </si>
  <si>
    <t xml:space="preserve">Going to do my homework  </t>
  </si>
  <si>
    <t>I think home payments (rent, taxes, utils) should not be %50 income. I cant live on my own like that.  @848 #chicago</t>
  </si>
  <si>
    <t>triinuly</t>
  </si>
  <si>
    <t xml:space="preserve">Ok.. school day is over. Just eating Snickers right now. SUMMER BREAK.. please come sooon. I'm too tired </t>
  </si>
  <si>
    <t>NXTSTPPARIS</t>
  </si>
  <si>
    <t xml:space="preserve">Everything turned out great now back to work feeling alittle hung over </t>
  </si>
  <si>
    <t>Birdicus86</t>
  </si>
  <si>
    <t xml:space="preserve">i'm bored at work. nobody to talk to. timmy's left me </t>
  </si>
  <si>
    <t>cakestapler</t>
  </si>
  <si>
    <t xml:space="preserve">Time to go pay to have the AC in my car fixed. . . Wait, didn't I already do that? Yes! I did. Maybe second time is the charm? </t>
  </si>
  <si>
    <t>acalaa</t>
  </si>
  <si>
    <t>@oxNANCiiBBYxo i'm AWESOME! i miss u more!   u need a freAking phone NOWWW!</t>
  </si>
  <si>
    <t>beatnikbee</t>
  </si>
  <si>
    <t xml:space="preserve">i can't change my background </t>
  </si>
  <si>
    <t>alek12</t>
  </si>
  <si>
    <t xml:space="preserve">Going to the united nations today and ten we go home! I don't want to leave NYC! </t>
  </si>
  <si>
    <t xml:space="preserve">Working from home rocks.  FACT.  Don't wanna go back tomorrow </t>
  </si>
  <si>
    <t>ZarrSadus</t>
  </si>
  <si>
    <t xml:space="preserve">only slept a little under 10 hours </t>
  </si>
  <si>
    <t>i want to chat with someone  i'm so bored</t>
  </si>
  <si>
    <t>Poisonlove17</t>
  </si>
  <si>
    <t xml:space="preserve">this is going to be the longest 2 months of my life so far </t>
  </si>
  <si>
    <t>NyckiMidTown</t>
  </si>
  <si>
    <t>Morning Twits!!  Cravin ihop pancakes as my starter today but there's no ihop in midtown   hmmm I guess eggos will have to do.</t>
  </si>
  <si>
    <t>Feelgood84</t>
  </si>
  <si>
    <t xml:space="preserve">my cat is dead </t>
  </si>
  <si>
    <t>pmbailey</t>
  </si>
  <si>
    <t>My mom just had her 16yo dog (Brandy) put to sleep  Sad day, kinda choked up, but it was time. She lived a good life. LOVE YA BRANDY!</t>
  </si>
  <si>
    <t>bigcitydreams2</t>
  </si>
  <si>
    <t xml:space="preserve">ugh doctors appt @ 1. I hate that place </t>
  </si>
  <si>
    <t>D1Hrdlr</t>
  </si>
  <si>
    <t xml:space="preserve">not sleeping cause my nose won't stop running </t>
  </si>
  <si>
    <t>mik84</t>
  </si>
  <si>
    <t xml:space="preserve">@ uni - 1h can be very long - what a pitty that i have to challenge 2 more of them </t>
  </si>
  <si>
    <t>RoxxiNicolex3</t>
  </si>
  <si>
    <t>leaving soon, mixed emotions   &amp;lt;3 D:</t>
  </si>
  <si>
    <t>@pezholio  Hope you're better soon. Lotsa fluids. Take it easy.</t>
  </si>
  <si>
    <t>Ben_Agosto</t>
  </si>
  <si>
    <t>well, vacation is officially over  i am sitting in a brand spankin new pair of skates fresh out of the molding oven. mushy skate goodness</t>
  </si>
  <si>
    <t>AliGraysAnatomy</t>
  </si>
  <si>
    <t xml:space="preserve">Wow. I really do not like the FOX lineup for the fall. Major FAIL. Too bad about Terminator. Liked that one! </t>
  </si>
  <si>
    <t>LyndsayMitchell</t>
  </si>
  <si>
    <t xml:space="preserve">@Suzii_ox lmao my dentist lies to me too =[ I don't appreciate it.. especially when I can feel the pain :@ I CAN'T CHEW SUZI </t>
  </si>
  <si>
    <t xml:space="preserve">Thought upon waking: Shit. I can't wait until this is over </t>
  </si>
  <si>
    <t>ShaunPynne</t>
  </si>
  <si>
    <t>Had to take a sick day  it's crazy because I'll start missing the office by mid afternoon!</t>
  </si>
  <si>
    <t>michael_1010</t>
  </si>
  <si>
    <t xml:space="preserve">hey ppl ak from school urgh wat a day </t>
  </si>
  <si>
    <t>djhsecondnature</t>
  </si>
  <si>
    <t xml:space="preserve">Still can't get on to TSA </t>
  </si>
  <si>
    <t>beccalovesmj</t>
  </si>
  <si>
    <t>bukotart21</t>
  </si>
  <si>
    <t>is falling apart.  http://plurk.com/p/ul3zo</t>
  </si>
  <si>
    <t xml:space="preserve">Dear Weather - Whomever is in charge of complaints should note my extreme displeasure at the COLD during my vacation. I do not approve. </t>
  </si>
  <si>
    <t>terh78</t>
  </si>
  <si>
    <t xml:space="preserve">No more putting it off time to clean the basement.  Not fun </t>
  </si>
  <si>
    <t>ASchreiber</t>
  </si>
  <si>
    <t xml:space="preserve">@TheoMay Wow, see I dont like mine. </t>
  </si>
  <si>
    <t xml:space="preserve">Just finished the &amp;quot;big show&amp;quot; (1st day), I'm exhausted, for real </t>
  </si>
  <si>
    <t>ariellovesmusic</t>
  </si>
  <si>
    <t>French class sucks  bored as hell.....</t>
  </si>
  <si>
    <t>LyssaBrooke</t>
  </si>
  <si>
    <t xml:space="preserve">@schmuttelicious haha i saw that.. i lost some </t>
  </si>
  <si>
    <t>julianmauricio</t>
  </si>
  <si>
    <t xml:space="preserve">@sleepyinsomniac Me too. Did you see my earlier tweet about Cook's baseball cap? </t>
  </si>
  <si>
    <t>Wifi in the auditorium is flakey.....  #emcworld</t>
  </si>
  <si>
    <t>annavboyer</t>
  </si>
  <si>
    <t xml:space="preserve">@mmmonkman Hmm, am not eligible to enter </t>
  </si>
  <si>
    <t>i am going to the @jimmyfallon show tonight- as an audience member though   maybe he will spot me!!</t>
  </si>
  <si>
    <t>retomeier</t>
  </si>
  <si>
    <t xml:space="preserve">@kevinmarks True. Though the noise is going to force me to unfollow some of the more popular tweeters </t>
  </si>
  <si>
    <t>BarbieBazarre</t>
  </si>
  <si>
    <t xml:space="preserve">heading to class for testing :/ nyeh 3 hours of horrific silence! </t>
  </si>
  <si>
    <t>acpamelag</t>
  </si>
  <si>
    <t xml:space="preserve">I don't usually complain about Mondays but I feel like crap today. Moms never get a day off. </t>
  </si>
  <si>
    <t>@koset I'm in MA  just supporting the team from afar. Make sure you say hi to my team mates though!</t>
  </si>
  <si>
    <t>iamtommy101</t>
  </si>
  <si>
    <t>Morning!! Off to school  let's get the week finished already!!</t>
  </si>
  <si>
    <t xml:space="preserve">Creepy Stephen is so incredibly creepy. </t>
  </si>
  <si>
    <t>Elliebravo</t>
  </si>
  <si>
    <t xml:space="preserve">Fell asleep with her glasses, now they are nowhere to be found!  Blind for the day </t>
  </si>
  <si>
    <t xml:space="preserve">@helga_hansen Do they not? Shows how out-of-date I've become. Here's hoping it's not going to stretch you too much </t>
  </si>
  <si>
    <t xml:space="preserve">@LilyJang hehe still Bama at heart. Guy from where I used to live in Bama won Survivor but I didn't know him </t>
  </si>
  <si>
    <t xml:space="preserve">Ooh. This hurts. </t>
  </si>
  <si>
    <t>12stepvalentine</t>
  </si>
  <si>
    <t xml:space="preserve">was v. happy with survivor but feels like ass today. </t>
  </si>
  <si>
    <t>noodleyfork</t>
  </si>
  <si>
    <t xml:space="preserve">En route to dentist </t>
  </si>
  <si>
    <t xml:space="preserve">Feeling a wee bit zonked on painkillers...will be very glad to get home today </t>
  </si>
  <si>
    <t>Jocelyn_Heins</t>
  </si>
  <si>
    <t xml:space="preserve">@zoetunstall Everytime I think I've got it I do a practice paper and epically fail </t>
  </si>
  <si>
    <t>AWESOME! PIC @BobbyPens@TheOmarShow I couldn't use Twit Pic  But I got a lot of good pics on my camera http://twitpic.com/5evp6</t>
  </si>
  <si>
    <t xml:space="preserve">Thankgod todays over tbh </t>
  </si>
  <si>
    <t>sleepinglotus</t>
  </si>
  <si>
    <t xml:space="preserve">just woke up not too long ago. jon has left for 13 wks... </t>
  </si>
  <si>
    <t xml:space="preserve">Back to using my old mobile phone until I buy a new one. This sucks. </t>
  </si>
  <si>
    <t>slutfingerer</t>
  </si>
  <si>
    <t xml:space="preserve">@misterdepraved I recommend it mate!! In all the excitement we forgot to ask her to do some things so we didn't see toys </t>
  </si>
  <si>
    <t>faceonmars</t>
  </si>
  <si>
    <t xml:space="preserve">@MissBeckala You really are having a bad year, aren't you? Sorry </t>
  </si>
  <si>
    <t>jeff_dee</t>
  </si>
  <si>
    <t>Woo-hoo! I was asked to go on tour with NewFoundGlory as an occasional STAGE guitarist!!! .......then I woke up.   it was sooo real! FML</t>
  </si>
  <si>
    <t>a2ndtime</t>
  </si>
  <si>
    <t xml:space="preserve">Catching up on paperwork and stuff I've been dreading and putting off for as long as possibly can </t>
  </si>
  <si>
    <t xml:space="preserve">@LostInInaka Oops, you also  </t>
  </si>
  <si>
    <t>vanillainsanity</t>
  </si>
  <si>
    <t xml:space="preserve">where is he? </t>
  </si>
  <si>
    <t>x_binge</t>
  </si>
  <si>
    <t xml:space="preserve">illl! photoshoot didnt go to well tbh </t>
  </si>
  <si>
    <t>smacgyver</t>
  </si>
  <si>
    <t xml:space="preserve">@neil_mccormick eurovision is more rather &amp;quot;euroblivion&amp;quot; and thank God for that, imagine those silly tunes stayed  &amp;quot;in your mind&amp;quot; arrrghhh </t>
  </si>
  <si>
    <t>SelenaBabyXOXO</t>
  </si>
  <si>
    <t xml:space="preserve">I'm back from school! Missing you guys like crazzzzy! How come YOU didn't talk to me until the end of school! I supposedly LOVE YOU! </t>
  </si>
  <si>
    <t xml:space="preserve">@silentinfinite oh shit i didnt see the t&amp;amp;c </t>
  </si>
  <si>
    <t>niiiiiiice! now everyone looks like me in MD :O  what an insult</t>
  </si>
  <si>
    <t xml:space="preserve">@djhsecondnature same here, just returned home after a nightmare afternoon of clothes shopping with the mrs and my sanctuary is down </t>
  </si>
  <si>
    <t>Worship_Pastor</t>
  </si>
  <si>
    <t>Just got a call from Kim &amp;amp; she's sick so that's reason #2 I can't go Disneyland 2day.  But next week we're gonna party like rockstars!</t>
  </si>
  <si>
    <t>johnsomers</t>
  </si>
  <si>
    <t xml:space="preserve">Why do I take days off work? Ugh...it makes the day I come back absolute chaos!  </t>
  </si>
  <si>
    <t>Actually being in school as a senior on senior skip day sucks  fml</t>
  </si>
  <si>
    <t>margaret_motta</t>
  </si>
  <si>
    <t xml:space="preserve">Off to the dentist </t>
  </si>
  <si>
    <t>matthewperez</t>
  </si>
  <si>
    <t>@jenleclair it was awesome! We had a great turn out. Wish you had come  But there will always be others!</t>
  </si>
  <si>
    <t xml:space="preserve">I really don't want to get up to study </t>
  </si>
  <si>
    <t>@jlzeman awww  thats not good at all...working is not fun at all esp in the early morning!</t>
  </si>
  <si>
    <t>centsiblelife</t>
  </si>
  <si>
    <t>OMG my allergies are terrible.  I've been offline for 2 days!</t>
  </si>
  <si>
    <t>djcheckone</t>
  </si>
  <si>
    <t xml:space="preserve">might you be down to help me get my life in order today? maybe have peps over-order grub-file papers-fix me accounts-u know a real party. </t>
  </si>
  <si>
    <t>JillyLava</t>
  </si>
  <si>
    <t xml:space="preserve">@justjennie We'll miss seeing you there, Miz Jennie!  </t>
  </si>
  <si>
    <t xml:space="preserve">@skhisma Holy cow. An hour heads' up. Too bad I'm at home today. </t>
  </si>
  <si>
    <t>muttonbuster</t>
  </si>
  <si>
    <t xml:space="preserve">Yawn good morning!! Getting ready for work! </t>
  </si>
  <si>
    <t>blackwind</t>
  </si>
  <si>
    <t xml:space="preserve">Y'know what I hate most. Thefact I only have 2 hours   SERIOUS FML! </t>
  </si>
  <si>
    <t>jennathomas31</t>
  </si>
  <si>
    <t xml:space="preserve">I hate westests... </t>
  </si>
  <si>
    <t>MarkedUp</t>
  </si>
  <si>
    <t xml:space="preserve">@MonkeyBooze has bought a cake for the office; I am excited because it has Carnage (http://is.gd/B0FF) on it. Nobody cares. </t>
  </si>
  <si>
    <t>lizziboo_etsy</t>
  </si>
  <si>
    <t xml:space="preserve">@cameron_crazy - Bummer! Even worse.... you don't need to refrigerate parmesan..... </t>
  </si>
  <si>
    <t>Antagonistlond</t>
  </si>
  <si>
    <t xml:space="preserve">Gotta go to work </t>
  </si>
  <si>
    <t xml:space="preserve">@andreaedge All of this is not computing!!! Is there a decency and dress code that's applicable at your work??? </t>
  </si>
  <si>
    <t>darksilvercat</t>
  </si>
  <si>
    <t xml:space="preserve">@ibroketuesday I kept an eye out for him, unfortunately all I got was some pretty pretty clips from the 'Then' intro </t>
  </si>
  <si>
    <t xml:space="preserve">my OK button has officially stopped working i think. im mad now </t>
  </si>
  <si>
    <t>Oh_BubbleTrumps</t>
  </si>
  <si>
    <t xml:space="preserve">@Hydrone0001 That's not a nice way to store your pokemons. </t>
  </si>
  <si>
    <t>LaraStolf</t>
  </si>
  <si>
    <t xml:space="preserve">@RealHughJackman It's more likely winter plans here in Brazil  </t>
  </si>
  <si>
    <t>MargeeM</t>
  </si>
  <si>
    <t xml:space="preserve">Going to Relay movie, then drivers ed, damn </t>
  </si>
  <si>
    <t>ellembez</t>
  </si>
  <si>
    <t xml:space="preserve">For some strange reason, today feels like Friday. What an awful tease. </t>
  </si>
  <si>
    <t xml:space="preserve">@theWynk I'm sorry. Hope there aren't any more unpleasant surprises from this ordeal.  </t>
  </si>
  <si>
    <t>trialia</t>
  </si>
  <si>
    <t xml:space="preserve">Ugh. Calculations: by the time I get home from meditation class, if I go, I'll have been up 18hrs. Conclusion: best to skip this time. </t>
  </si>
  <si>
    <t>Cali617</t>
  </si>
  <si>
    <t>I can't seem to focus at all at work today!!!  ahhhh!</t>
  </si>
  <si>
    <t>huihuis</t>
  </si>
  <si>
    <t xml:space="preserve">needs a job </t>
  </si>
  <si>
    <t>inkandchocolate</t>
  </si>
  <si>
    <t xml:space="preserve">@joejackoff sorry about that, kiddo  </t>
  </si>
  <si>
    <t>Robin_Gerhardt</t>
  </si>
  <si>
    <t xml:space="preserve">Looking for someone to go see Star Trek with.  No one in my family wants to see it but ME!  </t>
  </si>
  <si>
    <t>claireypiee</t>
  </si>
  <si>
    <t xml:space="preserve">first exam oveeer.. still 3 to go though </t>
  </si>
  <si>
    <t>hiithurshawn</t>
  </si>
  <si>
    <t xml:space="preserve">Goooodmorning(: today is going to be a great day! </t>
  </si>
  <si>
    <t>arhakim</t>
  </si>
  <si>
    <t xml:space="preserve">@Saberware File! File now! And yes, if only I could get my own </t>
  </si>
  <si>
    <t xml:space="preserve">@robertbrook I'd say they would definitely think yes. Kinda seems fair, but it would be nice if it were free... </t>
  </si>
  <si>
    <t>cargotom</t>
  </si>
  <si>
    <t xml:space="preserve">Missed UPS delivery by 15 min Fri morn. Fedex wudda retried same day since calld so quickly. Now I get 2 pickup cuz fon rep hit wrng butn </t>
  </si>
  <si>
    <t>JenTB</t>
  </si>
  <si>
    <t xml:space="preserve">about to be lonely after nearly a week of nonstop party: Mercedes-Bohannon crew have left, Brent leaving for Russia today. </t>
  </si>
  <si>
    <t>lilmissalex10</t>
  </si>
  <si>
    <t xml:space="preserve">just pissed!! </t>
  </si>
  <si>
    <t xml:space="preserve">Ewwwww - @adamgehrke just mentioned an unintentional workout....I should go 2 the gym 2day since I skipped it yesterday </t>
  </si>
  <si>
    <t>drkdstryer</t>
  </si>
  <si>
    <t>I'm the brains of my gang. Tried to call the looks but my friend got dibs  Wish I was the wild card though.</t>
  </si>
  <si>
    <t xml:space="preserve">@irep_504_gucci awww u tired? im bored as hell at work </t>
  </si>
  <si>
    <t xml:space="preserve">@acaplan when do we fellow CAN not get ripped off? </t>
  </si>
  <si>
    <t>DDPink</t>
  </si>
  <si>
    <t xml:space="preserve">This fucking blows i still haven't left the airport status:distressed </t>
  </si>
  <si>
    <t xml:space="preserve">@FlyGuyPerry no hustle class for me tonight </t>
  </si>
  <si>
    <t>Cadillacfunk</t>
  </si>
  <si>
    <t>Leaving Winona  want to stay</t>
  </si>
  <si>
    <t>mizjamie</t>
  </si>
  <si>
    <t>24 season finale is tonight and I haven't caught up  what a bummer!</t>
  </si>
  <si>
    <t>PaulGrahamRaven</t>
  </si>
  <si>
    <t>@jay_lake Ah, man.  Hang in there, boss.</t>
  </si>
  <si>
    <t>eatmychaos</t>
  </si>
  <si>
    <t>@twit_julie I've always wanted to go there  Have fun!</t>
  </si>
  <si>
    <t>chinacat</t>
  </si>
  <si>
    <t xml:space="preserve">@redstraub Sorry to hear that Red... Joe our 12-yr old Doberban passed away a few months ago. It's such a hard thing to go thru </t>
  </si>
  <si>
    <t>Blumenmama</t>
  </si>
  <si>
    <t xml:space="preserve">@rhinovirus Hmm, my company picked up flights to Nantucket for the summer season. I would offer our companionship if we had vaca time </t>
  </si>
  <si>
    <t>megsstudio</t>
  </si>
  <si>
    <t xml:space="preserve">@themes4bb I got a case of the Mondays </t>
  </si>
  <si>
    <t>carolbean</t>
  </si>
  <si>
    <t>Forgot her sweater  and is already chilled</t>
  </si>
  <si>
    <t>peterhowitt</t>
  </si>
  <si>
    <t xml:space="preserve">@kevinmarks @dhowell when will the US take control of its &amp;quot;innovative&amp;quot; patent litigation industry?  Patenting ideas with paper is a joke </t>
  </si>
  <si>
    <t>ChefJerseyGirl</t>
  </si>
  <si>
    <t xml:space="preserve">@leonnea It was FANFREAKINGTASTIC!!! Got amazing pix and videos on my FB page - have to edit food pix tho </t>
  </si>
  <si>
    <t>Cezly</t>
  </si>
  <si>
    <t xml:space="preserve">very very bad hangover today </t>
  </si>
  <si>
    <t>Lauren____x3</t>
  </si>
  <si>
    <t xml:space="preserve">hmmm i hate the rain </t>
  </si>
  <si>
    <t>lil_mis_andrews</t>
  </si>
  <si>
    <t>trying to figure out how to work this this :s and find people i know on here! i have no friends so far  lol x</t>
  </si>
  <si>
    <t>AmericanBeauty2</t>
  </si>
  <si>
    <t xml:space="preserve">Is hurting SO bad..I think I moved the wrong way in my sleep..But it feels more like a pulled muscle..Owwwww! </t>
  </si>
  <si>
    <t>my_anchor</t>
  </si>
  <si>
    <t xml:space="preserve">I really do want to revise this week! Someone make me do it!! </t>
  </si>
  <si>
    <t>elyssaohh</t>
  </si>
  <si>
    <t xml:space="preserve">I cant believe i'm missing this. </t>
  </si>
  <si>
    <t>sarasquares</t>
  </si>
  <si>
    <t>Bladdy fox got my chickens  but i had 2 eggs so its not all bad</t>
  </si>
  <si>
    <t>ErikShaltiel</t>
  </si>
  <si>
    <t xml:space="preserve">I just want to have sex with you </t>
  </si>
  <si>
    <t>emmacandlish</t>
  </si>
  <si>
    <t>@_Jowanny made it home...just... Shouldn't of ate that much  xx</t>
  </si>
  <si>
    <t>rachelellenw</t>
  </si>
  <si>
    <t xml:space="preserve">Why do people put you're hopes up and tell you that you're the right person. And then say 'no'? </t>
  </si>
  <si>
    <t>says why are they playing Utada Hikaru's First Love ripoff pinoy rap version here in the comp shop  http://plurk.com/p/ul4yf</t>
  </si>
  <si>
    <t xml:space="preserve">@steph_davies I hate the word HOPE. I just hate it. And i'm hating it more. </t>
  </si>
  <si>
    <t>aracelerysticks</t>
  </si>
  <si>
    <t xml:space="preserve">why the FUCK is it so cold in here </t>
  </si>
  <si>
    <t xml:space="preserve">Wondering why the people in Chicago are so miserable!! I miss my sister. </t>
  </si>
  <si>
    <t xml:space="preserve">stomach growling. would give anything to be able to open mouth wide and chomp down on a burger, or pizza, or even rice! </t>
  </si>
  <si>
    <t>cari_atl</t>
  </si>
  <si>
    <t>@bwright611 Awwww  You know we bout to kick it! I will take plenty of pics for you...</t>
  </si>
  <si>
    <t xml:space="preserve">Sore throat </t>
  </si>
  <si>
    <t xml:space="preserve">Headin to work. Blah! I hate this shift. </t>
  </si>
  <si>
    <t>fierymix</t>
  </si>
  <si>
    <t xml:space="preserve">LOL@ me &amp;amp; my grammar 2day! I'm so fckn tired &amp;amp; not feeling this career woman shit 2day! </t>
  </si>
  <si>
    <t>@dance4jv  Alex just had that done to his shoulder on Fri. He said it ached all the way into his bone and muscle.I hope it goes easier 4 U</t>
  </si>
  <si>
    <t>Nat_Harris</t>
  </si>
  <si>
    <t>has a stinky cold  now looking for some love and simpathy please.</t>
  </si>
  <si>
    <t>allieoop95</t>
  </si>
  <si>
    <t xml:space="preserve">Good morning all! Actually have to get out of bed cuz I have to do homework! </t>
  </si>
  <si>
    <t>kyco16</t>
  </si>
  <si>
    <t xml:space="preserve">Just woke up and applying for jobs. Wow, I can already tell today is going to be exciting... </t>
  </si>
  <si>
    <t>FabulosoBaby</t>
  </si>
  <si>
    <t>so, yesterday i was really looking at the childsupport website checking to see if my dad sent me money yet and it says he hasnt  urgh!</t>
  </si>
  <si>
    <t>@LyndsayMitchell Awww poor thing  i usually find the jag the sorest  haha. Have u ever tried to eat while ur mouths numb? Lol..</t>
  </si>
  <si>
    <t>ZenaLeigh_x</t>
  </si>
  <si>
    <t>blahh my hand hurts ... nearly 4 hours of non stop writing  .. 5 min break is in order i think  x</t>
  </si>
  <si>
    <t>BionicBeauty</t>
  </si>
  <si>
    <t>Catching up on my emails and blogging. I'm so sorry to all my readers and followers.  You'll have new goodies to make up for my absence.</t>
  </si>
  <si>
    <t xml:space="preserve">@peaceloveheaven i'm sad we don't test together. </t>
  </si>
  <si>
    <t>jupseven</t>
  </si>
  <si>
    <t>just woke up.im still sleepy.   http://plurk.com/p/ul56h</t>
  </si>
  <si>
    <t>jamesterph</t>
  </si>
  <si>
    <t>http://tinyurl.com/ovnbuh (NYC Gets First Swine Flu-Related Death)  http://plurk.com/p/ul56o</t>
  </si>
  <si>
    <t>i can't believe its a very sad ending to prison break.. i cried n still feel so sad.. sighs  excellent season all along..</t>
  </si>
  <si>
    <t>Ack...they got me comin in at 10:30 again the next Saturday I work  oh woe is me</t>
  </si>
  <si>
    <t>avangeli</t>
  </si>
  <si>
    <t xml:space="preserve">@itsDarkDaze, @dannynorthphoto yeah where was my beer too? </t>
  </si>
  <si>
    <t xml:space="preserve">Okay.  Decision time.  Canon XT for $300 (no macro lens) or Canon XTi with Macro lens for $450? Need to decide today </t>
  </si>
  <si>
    <t xml:space="preserve">Kid flashback I asked my daddy for a Nintindo he bought me a ATARI lmao damn while ever1 else played Super Mario I was playing PITFALL </t>
  </si>
  <si>
    <t xml:space="preserve">@photogirluk can't do 24th sorry beauty, xxxx email fail too </t>
  </si>
  <si>
    <t>shannofish</t>
  </si>
  <si>
    <t>Monday...     Looking forward to a short week and a wonderful trip with Dave this weekend!</t>
  </si>
  <si>
    <t xml:space="preserve">@KellykelKool I tried this before 5 minutes ago, they will take your user name and password and let u follow people without ur permission </t>
  </si>
  <si>
    <t xml:space="preserve">@Chachel_Rappell agreed! i'm draggin today </t>
  </si>
  <si>
    <t>KMadisonDesigns</t>
  </si>
  <si>
    <t xml:space="preserve">so mad that I waited this long to book my reservation for the car ferry this weekend!!  Looks like we are going to be stuck in Edgartown </t>
  </si>
  <si>
    <t xml:space="preserve">That exam was hard </t>
  </si>
  <si>
    <t>CTaquechel17</t>
  </si>
  <si>
    <t xml:space="preserve">Ugh I feel gross </t>
  </si>
  <si>
    <t>theelfinpoet</t>
  </si>
  <si>
    <t>@MissBeckala  I'm sorry to hear that...</t>
  </si>
  <si>
    <t>Eating Beans On Toast And Feeling Ill  Im Getting The Cold</t>
  </si>
  <si>
    <t>BrookeBryannn</t>
  </si>
  <si>
    <t xml:space="preserve">IS READY TO GO HOOOOME! I kinda want to go shopping today, or maybe to eufaula. JUST anywhere but freakin school maaaaan. </t>
  </si>
  <si>
    <t>bruno_miranda</t>
  </si>
  <si>
    <t>@annalethicia vc vai no social media??? Eu nem vou  !!</t>
  </si>
  <si>
    <t>Definity1</t>
  </si>
  <si>
    <t>apparently blackberrys don't survive falling into beers  bye bye blackberry until i get home</t>
  </si>
  <si>
    <t xml:space="preserve">have to prepare my presentation for school... I hate those things that takes too much time </t>
  </si>
  <si>
    <t xml:space="preserve">Managed to expose the whole of my 120 film from the brownie camera, lost a whole shoot brilliant </t>
  </si>
  <si>
    <t>mirandamoss</t>
  </si>
  <si>
    <t xml:space="preserve">rawr. I go to jamba juice, they're closed because of a power outage so I go to starbucks. when I come out, Jamba is open! </t>
  </si>
  <si>
    <t>DamnBee</t>
  </si>
  <si>
    <t xml:space="preserve">I wish Gordon would give me 3 and a half grand for a sound system </t>
  </si>
  <si>
    <t>seinman</t>
  </si>
  <si>
    <t xml:space="preserve">Today is a sad day for cats.  </t>
  </si>
  <si>
    <t>pjs7897</t>
  </si>
  <si>
    <t xml:space="preserve">played W101 real late last night/ seen 1st real bad xp of fighting in game. WOW!/ ended up with new friend @ end of night / Working now </t>
  </si>
  <si>
    <t>@kinkmachine Yeppy  I got loads of emails demanding my help on failting love crap, but haven't got the strength to even bother. Gaybie.</t>
  </si>
  <si>
    <t xml:space="preserve">I officially hate these bangs. I look like a freakin cockatiel </t>
  </si>
  <si>
    <t>gianmaurin</t>
  </si>
  <si>
    <t xml:space="preserve">Weeeee! Yael dear just made my day! Feels sad we're apart </t>
  </si>
  <si>
    <t xml:space="preserve">@jaclynday I thought you were coming home?  I knew I couldn't count on you. </t>
  </si>
  <si>
    <t>Nayka</t>
  </si>
  <si>
    <t xml:space="preserve">@Nunu_Jeanite because we just starting hanging out ,we didnt hang in highschool but now i consider you a good friend,tear falling </t>
  </si>
  <si>
    <t>packed up to leave Chicago   don't wanna go back home.  .  .</t>
  </si>
  <si>
    <t xml:space="preserve">@christy_brvhrt i actually get home around 10 pm.  Ugh!  That's soooo many hours from now! </t>
  </si>
  <si>
    <t xml:space="preserve">oh i hate maths </t>
  </si>
  <si>
    <t>OneHotMinx</t>
  </si>
  <si>
    <t>i have a fear of being great for being liked. better to look ugly and small than to be desired by people.  if you can only see</t>
  </si>
  <si>
    <t xml:space="preserve">@clairelouise2 aurghhh that sucks!!!  I would DIE if someone steals mine!!! </t>
  </si>
  <si>
    <t>mandyymama</t>
  </si>
  <si>
    <t>Spanish test in 1 minute   I still don't know what chapter we're onnnn!</t>
  </si>
  <si>
    <t>Leztoomey</t>
  </si>
  <si>
    <t xml:space="preserve">Just pulled up at school, and it's started raining.... What is it with this country? </t>
  </si>
  <si>
    <t>Firyals</t>
  </si>
  <si>
    <t>@homework8589 lol i don't ask ppl for movies i get what i want myself but i just love this movie  it makes me cry kel marah ashofah ;'(</t>
  </si>
  <si>
    <t xml:space="preserve">@plainlyphyra I can commit suicide anytime of the day if I see him with someone other than me now HAHA. Him and Eve is perfect but... </t>
  </si>
  <si>
    <t>tonyalomas</t>
  </si>
  <si>
    <t xml:space="preserve">@cooliesupreme I am sorry </t>
  </si>
  <si>
    <t xml:space="preserve">my eyes are hurt really bad </t>
  </si>
  <si>
    <t xml:space="preserve">Someone in UNITED STATES didn't like Professor Fizzwizzle http://bit.ly/CP1aQ  </t>
  </si>
  <si>
    <t xml:space="preserve">@I_am_Heather ...saw him supporting Rufus Wainwright a couple of years ago, but spent most of his set queuing to get in </t>
  </si>
  <si>
    <t>deaaedd</t>
  </si>
  <si>
    <t>says nge freeze gmna sii caranya ??  http://plurk.com/p/ul5or</t>
  </si>
  <si>
    <t>CassidyWalker91</t>
  </si>
  <si>
    <t>Not feeling so hot  pretty congested and have a little cough. Prayers would be appriaited cuz i can't afford to get sick again.</t>
  </si>
  <si>
    <t>nancypub</t>
  </si>
  <si>
    <t xml:space="preserve">@mikenealis No, that would make me sad </t>
  </si>
  <si>
    <t>christawatson</t>
  </si>
  <si>
    <t xml:space="preserve">@mikedao LOSER!!!  after all this talk about my 20d on its deathbed...  im happy for you </t>
  </si>
  <si>
    <t>TheBog1</t>
  </si>
  <si>
    <t xml:space="preserve">@jbielofficial Hey Jessica. It really you? Please say hi?  And what happened to your new movie coming out? </t>
  </si>
  <si>
    <t>mmmmmshell</t>
  </si>
  <si>
    <t>So tired  on the way to work</t>
  </si>
  <si>
    <t xml:space="preserve">Suddenly become REALLY tired. Struggling to make it through the day... Shame I've still got loads to do, or I'd have left at 4. </t>
  </si>
  <si>
    <t>tamara_blunt</t>
  </si>
  <si>
    <t xml:space="preserve">Listening to the Breakfast at Tiffany's soundtrack and missing my honey </t>
  </si>
  <si>
    <t xml:space="preserve">@kesouthall looks like a very wet evening ahead </t>
  </si>
  <si>
    <t>Huntersmisfit</t>
  </si>
  <si>
    <t>Ya shelia just read that   sux</t>
  </si>
  <si>
    <t>crazy4disney</t>
  </si>
  <si>
    <t xml:space="preserve">Okay, who broke @Live365 ??? I need my Disney park music fix  </t>
  </si>
  <si>
    <t>tromboneguy27</t>
  </si>
  <si>
    <t xml:space="preserve">Not having a good morning </t>
  </si>
  <si>
    <t>timmypbaby</t>
  </si>
  <si>
    <t>I feel like death right now.   Hopefully it's Swine flu .</t>
  </si>
  <si>
    <t>azulaco</t>
  </si>
  <si>
    <t xml:space="preserve">@RachelSchain I didn't tweet at the time, but I was so glad to hear Bellefonte went well. Wish I could have come up. Had to work. </t>
  </si>
  <si>
    <t>ItsSamanthaa</t>
  </si>
  <si>
    <t>Reading, as always. Too bad its so cold outside.  Blah.</t>
  </si>
  <si>
    <t>tjmapes</t>
  </si>
  <si>
    <t>back to work   Real world time again</t>
  </si>
  <si>
    <t xml:space="preserve">Just watched 3 episodes of Hannah Montana S1 (I got the DVD!) And played Wii. The Bully is nice. I just can't complete the missions. </t>
  </si>
  <si>
    <t>Sotiria_S</t>
  </si>
  <si>
    <t xml:space="preserve">@lpfmfan no song yet </t>
  </si>
  <si>
    <t>hotbitch69</t>
  </si>
  <si>
    <t xml:space="preserve">It's gonna be a long day at work    </t>
  </si>
  <si>
    <t xml:space="preserve">@mrscurvy I love to interact with people and no body's here. *tears* except the staff and it's a skeleton crew today. </t>
  </si>
  <si>
    <t>iluvcakeandhugs</t>
  </si>
  <si>
    <t xml:space="preserve">in the library all day until 4 when i have my italian final (molto difficile) and my data analysis final  ...then more studying to do </t>
  </si>
  <si>
    <t>BrookeAsh87</t>
  </si>
  <si>
    <t>Praying4 my Aunt Lana...Dr's say they are going2 have2 take her off of life support   trying2 understand y everything bad always happe ...</t>
  </si>
  <si>
    <t>gyrfalcon2138</t>
  </si>
  <si>
    <t xml:space="preserve">Just reread Don't Lose Your Mind last night. I wish I had someone to play DRYH with </t>
  </si>
  <si>
    <t>SoFarAway31</t>
  </si>
  <si>
    <t xml:space="preserve">It was Carmen/Katie love... but I deleted the huge VOBs and just realized that I killed the whole project. Ohh, sadness. </t>
  </si>
  <si>
    <t>@woopahrah Yea iv been meanin to ask how come u left bhs? Iv been ok quite ill atm with the flu  works gettin me down but other than t ...</t>
  </si>
  <si>
    <t>hilltopwv</t>
  </si>
  <si>
    <t xml:space="preserve">doing the daily deed, workin !! </t>
  </si>
  <si>
    <t>@deadinthescene  ilu. I'M SORRY, PLEASE DON'T BE DISAPPOINTED IN ME &amp;lt;/3</t>
  </si>
  <si>
    <t>LOL @mathewSOMETHING i'm not kidding. i wanna go see it  please haha.</t>
  </si>
  <si>
    <t>sarahknight</t>
  </si>
  <si>
    <t xml:space="preserve">Working at home writing reports </t>
  </si>
  <si>
    <t>@serenity74 yeah right when another season for me starts &amp;amp; I have one Helluva time getting days off.  Hell Im laid off from Nov to April</t>
  </si>
  <si>
    <t>leonrockz</t>
  </si>
  <si>
    <t>@love_primaDONNA lucky i have two more weeks left  lol. but cool what are you going to do this summer?</t>
  </si>
  <si>
    <t>Prince_Affy</t>
  </si>
  <si>
    <t xml:space="preserve">@Ryanduff thx for telling me. kinda worried bout u. </t>
  </si>
  <si>
    <t>Chrissy_Roberts</t>
  </si>
  <si>
    <t xml:space="preserve">went to collage 2day for one lesson! revision time now, exam tomorra </t>
  </si>
  <si>
    <t xml:space="preserve">Not a pretty sight... i need those vacuum tubes at the dentists </t>
  </si>
  <si>
    <t>LuvFRANNY</t>
  </si>
  <si>
    <t>heading to take this spanish final... im gonna cheat my ass off!!! if i can...  wish me luck!!</t>
  </si>
  <si>
    <t xml:space="preserve">@gadgetlab No, it's not Qweeter. It's qTweeter. Been using the trial. Nice little app. It hogs the memory tho </t>
  </si>
  <si>
    <t>MichealeneMS</t>
  </si>
  <si>
    <t xml:space="preserve">is going to miss Chrissy. </t>
  </si>
  <si>
    <t>it just figures that my last week off before I start the new job, it's forecasted to rain every single day   yuck</t>
  </si>
  <si>
    <t>mimi_amethyst</t>
  </si>
  <si>
    <t xml:space="preserve">listening to music. got my english exam on wednesday...not looking forward to it </t>
  </si>
  <si>
    <t xml:space="preserve">Going to be nice all week and crappy this weekend.  Guess my long weekend is Maine is out  </t>
  </si>
  <si>
    <t>ErinGalway</t>
  </si>
  <si>
    <t xml:space="preserve">is stressing over C2 on fri and the  fact she can't concentrate </t>
  </si>
  <si>
    <t>Gwen4791</t>
  </si>
  <si>
    <t xml:space="preserve">@jennilynntx Sorry about your dog....  </t>
  </si>
  <si>
    <t>JessickaLove</t>
  </si>
  <si>
    <t xml:space="preserve">Is in math. </t>
  </si>
  <si>
    <t>Darth_gonzo</t>
  </si>
  <si>
    <t xml:space="preserve">didn't feel the quake </t>
  </si>
  <si>
    <t xml:space="preserve">Heading to Beeville today, Byron's not feeling well. </t>
  </si>
  <si>
    <t>xHillyx</t>
  </si>
  <si>
    <t xml:space="preserve">Last day of the long weekend </t>
  </si>
  <si>
    <t>sleepzilla</t>
  </si>
  <si>
    <t>The vacation is nearly at an end, time to head back for home.  Talk at everyone then!</t>
  </si>
  <si>
    <t>SymanthaFox</t>
  </si>
  <si>
    <t xml:space="preserve">Went to bed physically in pain, work up sicker then I've been in years...coffee </t>
  </si>
  <si>
    <t xml:space="preserve">i neeeed chocolate </t>
  </si>
  <si>
    <t xml:space="preserve">It's only 7:40a and its already 70 degrees out. It's supposed to be 98 degrees today. </t>
  </si>
  <si>
    <t xml:space="preserve">i canï¿½t blipping some tunes, iï¿½m not on my pc, hope it will be not out of order ... iï¿½m going nuts! </t>
  </si>
  <si>
    <t>gemmastephens</t>
  </si>
  <si>
    <t xml:space="preserve">On my way back from Colchester. Fucked my maths exam. So pissed off. </t>
  </si>
  <si>
    <t>@veeekay07 yea it does but the stupid thing doesnt work in korean...   and its also pretty cheap considering its an ipod...</t>
  </si>
  <si>
    <t>BrennaMiazga</t>
  </si>
  <si>
    <t xml:space="preserve">Also, my rental car reminds me how much I miss driving a car. </t>
  </si>
  <si>
    <t>joestrouth</t>
  </si>
  <si>
    <t xml:space="preserve">Feeling good for the last week of school, good for cassettes, bad for my body full of toxins, and lad for algebra. </t>
  </si>
  <si>
    <t xml:space="preserve">@Kirstyy09xX ah I would but twitter doesn't work on my phone </t>
  </si>
  <si>
    <t>going home.feeling terrible  born/for/this;</t>
  </si>
  <si>
    <t xml:space="preserve">Finished my revision for the day  Now i have to worry about the exam tomorro :S .  Might have to do even more revision! </t>
  </si>
  <si>
    <t>Nin85</t>
  </si>
  <si>
    <t>@AMJarvis25 Awwww yes, Sadie.   Apparently there are quite many cats who looks just like Sadie and Leevi! It's scary sometimes. LoL</t>
  </si>
  <si>
    <t>aurelio9147</t>
  </si>
  <si>
    <t>on myspace  borez i need a friend  add me or just check the f-ing site  www.myspace.com/robertoaurelioruelas9147 awh 0 online</t>
  </si>
  <si>
    <t>iheartart</t>
  </si>
  <si>
    <t xml:space="preserve">My husband slept until 5:30 PM yesterday and stayed up all night and morning playing zombie games...let's just say I didn't sleep well </t>
  </si>
  <si>
    <t xml:space="preserve">Lord, Susan O'Keeffe's campain leaflets are terrible in every way, such a waste of good paper and money </t>
  </si>
  <si>
    <t>Misshehehe</t>
  </si>
  <si>
    <t xml:space="preserve">ah work </t>
  </si>
  <si>
    <t xml:space="preserve">@JenniferLMeyer  me too  They can't give her the anti-venom, because of the side effects, and it costs $3000 per vial. </t>
  </si>
  <si>
    <t>TIERRA226</t>
  </si>
  <si>
    <t xml:space="preserve">Add in hurting knees equal bad Monday </t>
  </si>
  <si>
    <t xml:space="preserve">sitting here, ignoring alicia in the hope itl  sort our relationship out. </t>
  </si>
  <si>
    <t>deadlybulb</t>
  </si>
  <si>
    <t xml:space="preserve">Leaving. </t>
  </si>
  <si>
    <t>LastnameSTAR</t>
  </si>
  <si>
    <t>Just woke up.. Vacation no more  what to do what to do</t>
  </si>
  <si>
    <t>@lilyroseallen haha no! untill u said this to me! i'm gonna think about it anytime i drink anything that's in a can now  lol</t>
  </si>
  <si>
    <t>Obelina220</t>
  </si>
  <si>
    <t xml:space="preserve">@minnaeii I'm sure there'll be more to tell AFTER form six. I'm lifeless now </t>
  </si>
  <si>
    <t>rox_the_fox</t>
  </si>
  <si>
    <t xml:space="preserve">Vet's office @2pm today </t>
  </si>
  <si>
    <t xml:space="preserve">@sragavan getting a new Anjal error now </t>
  </si>
  <si>
    <t>xOlivia_</t>
  </si>
  <si>
    <t xml:space="preserve">i now have sky in my room, i love it!    i really do have the cold now </t>
  </si>
  <si>
    <t>moorah</t>
  </si>
  <si>
    <t>@sassacassie That little breeze turned into big gusts that cooled down the temp into the 60s.  oh well it was nice while it lasted</t>
  </si>
  <si>
    <t xml:space="preserve">We are a lil under 11 hrs away from OTH's season finale? How many already bought their box of tissue? I am sooo broken hearted </t>
  </si>
  <si>
    <t>@nyramohamad it is fun  pink racket!</t>
  </si>
  <si>
    <t>TiffanyLillian</t>
  </si>
  <si>
    <t xml:space="preserve">People playing christmas music, really? Is that necessary.. Ugh, feeling a little sick </t>
  </si>
  <si>
    <t>Wrapstar</t>
  </si>
  <si>
    <t>@OrganicSister I know huh?  I think its only a handful of zip codes that are that bad.</t>
  </si>
  <si>
    <t xml:space="preserve">@lauradawg hattttting topshop atm. boo </t>
  </si>
  <si>
    <t>amyk27</t>
  </si>
  <si>
    <t xml:space="preserve">forgot my iPod for the train to London </t>
  </si>
  <si>
    <t xml:space="preserve">@daw69 @loribartolozzi guys just left the port...donnie makes my heart flutter! Ugh! It's over now </t>
  </si>
  <si>
    <t>MakeupBag</t>
  </si>
  <si>
    <t xml:space="preserve">@BionicBeauty Were you sick? </t>
  </si>
  <si>
    <t xml:space="preserve">@hollyisanumber they're taking the piss??? Thats it done?? I wanna know what happened </t>
  </si>
  <si>
    <t>allergies on top of a headcold? Makes for a miserable Monday.  MY EYES HAVE NEVER ITCHED SO MUCH.</t>
  </si>
  <si>
    <t>iaagustin</t>
  </si>
  <si>
    <t xml:space="preserve">OMG really!!  I will be 31 this week and I have a massive pimple.  What's up with that?  I feel like I'm in high school again. </t>
  </si>
  <si>
    <t>danielleisms</t>
  </si>
  <si>
    <t>@_cupcake scary!  glad everyone is okay though</t>
  </si>
  <si>
    <t>puppylv110</t>
  </si>
  <si>
    <t>at work  wishing i was at home...</t>
  </si>
  <si>
    <t>demonicmurry</t>
  </si>
  <si>
    <t xml:space="preserve">@8bithack I'm pretty sure everyone was expecting the long tail for GTA on the DS like any Mature game on there. But businesses don't care </t>
  </si>
  <si>
    <t>suckahpunch</t>
  </si>
  <si>
    <t xml:space="preserve">@cathyn Do you have plans tomorrow night?  Tonight I work till 9 </t>
  </si>
  <si>
    <t>WINkmag</t>
  </si>
  <si>
    <t xml:space="preserve">@michellekawka I love LIC! Too bad I won't be in town that weekend! </t>
  </si>
  <si>
    <t>jonnystingray</t>
  </si>
  <si>
    <t xml:space="preserve">I feel crummy in my tummy </t>
  </si>
  <si>
    <t>@lilyroseallen haha no! untill u said this to me! i'm gonna think about it anytime i drink anything from a can now  lol</t>
  </si>
  <si>
    <t xml:space="preserve">Math exam.. Ugh yuck </t>
  </si>
  <si>
    <t>nose still hurts and feels a little fat, I don't see a bruise so thats good...studying for my final all day until 2 when I have it...  oy</t>
  </si>
  <si>
    <t>VacantCurses</t>
  </si>
  <si>
    <t xml:space="preserve">Got wet on the way home. New hair looks like crap. Trying to feel happy but not working. </t>
  </si>
  <si>
    <t>JazzyGTI</t>
  </si>
  <si>
    <t xml:space="preserve">I wonder how boost is doing </t>
  </si>
  <si>
    <t>zayfolk1</t>
  </si>
  <si>
    <t xml:space="preserve">They don't see that what God did to me for a season is what he'll do to them for eternity.... </t>
  </si>
  <si>
    <t>jst gt bk frm my exam. Glad it's ova!2 dwn 15 more 2 go  once out of skwl da 1st fing i saw: 2 yr 7s frm anotha skwl fightin isnt dat nice</t>
  </si>
  <si>
    <t xml:space="preserve">@naceprettub they should have slaughtered the Volturi at the end ha i cant believe the series is over </t>
  </si>
  <si>
    <t>LetsLoseIt</t>
  </si>
  <si>
    <t>also, don't forget...eat breakfast like a king, lunch like a prince, and dinner like a servant...no more midnight snacks for me  ahh</t>
  </si>
  <si>
    <t>sporrana</t>
  </si>
  <si>
    <t>Help!! Trying to upload pic for profile, just can't get it to work! aarrrgh  Any suggestions?</t>
  </si>
  <si>
    <t>wrightstory</t>
  </si>
  <si>
    <t xml:space="preserve">@JackSavoretti The link in my email news doesn't work-leads to blank page. I'm  sad because I can't get to download 'Song for a friend' </t>
  </si>
  <si>
    <t>Jonny_Mack</t>
  </si>
  <si>
    <t>@mikehawkins no i cant  but ill get it by 7:00 so be ready!</t>
  </si>
  <si>
    <t>divadoll21285</t>
  </si>
  <si>
    <t xml:space="preserve">@robluketic http://twitpic.com/5fdyi - I miss kmart! </t>
  </si>
  <si>
    <t>SaraAnn_</t>
  </si>
  <si>
    <t>panera studying for my stats final in the am  2 finals to go!</t>
  </si>
  <si>
    <t>gennielynn</t>
  </si>
  <si>
    <t xml:space="preserve">I'm truly jealous of Teryn's new camera. </t>
  </si>
  <si>
    <t>softyheadjon</t>
  </si>
  <si>
    <t xml:space="preserve">@bkstatham ahh im sorry bout your g-ma </t>
  </si>
  <si>
    <t>emmay1</t>
  </si>
  <si>
    <t xml:space="preserve">Finally ran a mile. Don't know my time, though </t>
  </si>
  <si>
    <t>Nadyaaaa</t>
  </si>
  <si>
    <t xml:space="preserve">@Gracecleere that toy house was awesome. Gutted Jes didn't get the photo of us both in the window!! </t>
  </si>
  <si>
    <t>@SammiAhoy KFTW's not home  Did you find out if tomorrow is okay for me to come round?</t>
  </si>
  <si>
    <t>gbazzbehindbars</t>
  </si>
  <si>
    <t>@rockeye I don't know why  Maybe I was acting all spammer like</t>
  </si>
  <si>
    <t>nkeck</t>
  </si>
  <si>
    <t xml:space="preserve">What?! No Bosker.. </t>
  </si>
  <si>
    <t>lovinglifeyann</t>
  </si>
  <si>
    <t xml:space="preserve">Broke my french blackberry </t>
  </si>
  <si>
    <t>candacebrown86</t>
  </si>
  <si>
    <t xml:space="preserve">Soul food late at night doesn't equal a happy morning </t>
  </si>
  <si>
    <t xml:space="preserve">@flyingspatula Yes. I guess there is that aspect of the whole thing I didn't think of </t>
  </si>
  <si>
    <t>seasidesweete</t>
  </si>
  <si>
    <t xml:space="preserve">my computer really sucks  </t>
  </si>
  <si>
    <t>maebrake</t>
  </si>
  <si>
    <t>Working.. I just got a ton of payments to post  at least the day will go by fast..</t>
  </si>
  <si>
    <t xml:space="preserve">@abidabbidoos sorry not feeling well. </t>
  </si>
  <si>
    <t xml:space="preserve">@steph_davies I just hope we can do that. </t>
  </si>
  <si>
    <t>Forgot my sunglasses at home today  my eyes aren't ready for the sun</t>
  </si>
  <si>
    <t>TheAtomicMommy</t>
  </si>
  <si>
    <t>@iamstesha Aw shucks. I can't make videos. No more camera.  *SOBS* ah well.</t>
  </si>
  <si>
    <t xml:space="preserve">3rd interview of the day in about 10 minutes.  i have 4 more scheduled today. 7 tomorrow. and more being set up. ugh </t>
  </si>
  <si>
    <t>mandy111992</t>
  </si>
  <si>
    <t>my cell phone is still broken  i feel nacked without it</t>
  </si>
  <si>
    <t xml:space="preserve">@Bvictor goign home have assignment work to do </t>
  </si>
  <si>
    <t>lpjcgurl267</t>
  </si>
  <si>
    <t xml:space="preserve">good morning world. i will cry when i start work and can't wake up this late anymore </t>
  </si>
  <si>
    <t>MaddyABoulton</t>
  </si>
  <si>
    <t xml:space="preserve">is wondering why her shoulder still hurts </t>
  </si>
  <si>
    <t>Tank8991</t>
  </si>
  <si>
    <t xml:space="preserve">Yep, its official......I dont feel well.  </t>
  </si>
  <si>
    <t>ash_gti</t>
  </si>
  <si>
    <t xml:space="preserve">Chromium for mac.... no track pad gesture support </t>
  </si>
  <si>
    <t xml:space="preserve">I'm not enjoying it </t>
  </si>
  <si>
    <t xml:space="preserve">Southern hospitality. For some reason it seems like there's more of it in Texas! I miss Flower Mound with my life! </t>
  </si>
  <si>
    <t xml:space="preserve">@asoldier thank you ..... i guess well have to wait and see  just hope i dont end up as an unanswered email </t>
  </si>
  <si>
    <t>Praying4 my Aunt Lana,Dr's say they r taking her off life support  Trying2 understand y everything bad happens to me in one week</t>
  </si>
  <si>
    <t>SunshineyHeidi</t>
  </si>
  <si>
    <t>All the time  @kberez</t>
  </si>
  <si>
    <t>thomashoek</t>
  </si>
  <si>
    <t>Girlfriend is back home  now wait for weeks again till she's back (((</t>
  </si>
  <si>
    <t>Cherry_Kst</t>
  </si>
  <si>
    <t xml:space="preserve">I'm sick and it's awful </t>
  </si>
  <si>
    <t>@annanoe iiiiii missed this memo. WHY ARE YOU NOT COMING?!?!  (that's what she said)</t>
  </si>
  <si>
    <t>katewinney</t>
  </si>
  <si>
    <t>is home sorting out paper work for college dada  excitement!!!!!!! what we up to tweets? i miss our convos  bad times x x x x night off!</t>
  </si>
  <si>
    <t>@dominicalia hehehe...shining new iPod! How exciting! I can't believe I broke my brand new iPod.  my heart aches when I think about it.</t>
  </si>
  <si>
    <t>oh look because the war is over in sri lanka, they are starting it aboard!  http://tinyurl.com/pmcbx2</t>
  </si>
  <si>
    <t>maths exam was so hard  english lit tomorrow. anybody got any tips?</t>
  </si>
  <si>
    <t>JulieBooz</t>
  </si>
  <si>
    <t xml:space="preserve">@MichaelbutlerSR It was good but weather is is cool and cloudy </t>
  </si>
  <si>
    <t xml:space="preserve">@kpauline Oh no  &amp;gt;&amp;lt; Why, what exactly happened? </t>
  </si>
  <si>
    <t>TonyaEakins</t>
  </si>
  <si>
    <t xml:space="preserve">Rain rain go away, come again some other day...Ugh, it's suppose to rain all week. Logan home sick </t>
  </si>
  <si>
    <t>growing up you start to realize who your true friends are...and i miss mine  - working all day - major overtime this week!</t>
  </si>
  <si>
    <t>TexasFella68</t>
  </si>
  <si>
    <t>@darlingnikki08 Starting to get that way.......unfortunately. Already had a few days over 100  . July &amp;amp; August won't be pretty.</t>
  </si>
  <si>
    <t>x_Fantus_x</t>
  </si>
  <si>
    <t xml:space="preserve">That'll be a 'no' then  </t>
  </si>
  <si>
    <t xml:space="preserve">Just learned The Unusuals won't be coming back for another season. Tis a sad day for me </t>
  </si>
  <si>
    <t>JessKahn</t>
  </si>
  <si>
    <t>@pr1nc3ssNKOTB we missed u!  Would have been more fun if u had been there too  next time!</t>
  </si>
  <si>
    <t>KellzOzBorne</t>
  </si>
  <si>
    <t>@YoungCartoon Why am I following you, but you're not following me cuz  ?</t>
  </si>
  <si>
    <t>duskyblueskies</t>
  </si>
  <si>
    <t>@rumoko I only discovered @ZeFrank after he finished doing The Show  I live in hope that he'll one day do something similar again.</t>
  </si>
  <si>
    <t>ultrastarbarbie</t>
  </si>
  <si>
    <t xml:space="preserve">@jensenackless I already follow you but you aren't following me </t>
  </si>
  <si>
    <t xml:space="preserve">@freudianslip09 Well, we had a nice weekend, and Thursday and Friday are supposed to be nice...not Memorial Day, though. </t>
  </si>
  <si>
    <t xml:space="preserve">jake isnt himself this morning...he wants his jammies back on...poor baby!  </t>
  </si>
  <si>
    <t>lookitsdeanahhh</t>
  </si>
  <si>
    <t xml:space="preserve">its cold! im bound to get sick...these weather changes are no bueno for my body... </t>
  </si>
  <si>
    <t>@ooannabear i've been studying since 2am  1 more week anna!</t>
  </si>
  <si>
    <t>birdsivue</t>
  </si>
  <si>
    <t xml:space="preserve">Maureen Dowd says &amp;quot;Twitter is telegrams without the news.&amp;quot; How about a columnist without original thoughts? Plagiarizing 207 characters! </t>
  </si>
  <si>
    <t xml:space="preserve">@suPEARLative5 yea, bad day. my utilities is due </t>
  </si>
  <si>
    <t>iamjessiejames</t>
  </si>
  <si>
    <t>I am rehearsing today! I am in NY again, kinda cold  I am craving some pancakes.</t>
  </si>
  <si>
    <t>danielle92278</t>
  </si>
  <si>
    <t xml:space="preserve">Really Wilmington...51 degrees out!!! I'm half tempted to turn on the heat. It's f-ing freezing in my house! </t>
  </si>
  <si>
    <t>ciao again @crispast! i rb twice 'cause i couldn't hear the one you played  .. crazy blip.fm! .. i hear this,... ? http://blip.fm/~6j3br</t>
  </si>
  <si>
    <t xml:space="preserve">@joubaby....you're soooooo busyyyyyy girl!!! you never have any time for me </t>
  </si>
  <si>
    <t xml:space="preserve">@yazeez oh, i feel sorry 4 u to fast in that kinda weather </t>
  </si>
  <si>
    <t xml:space="preserve">@DustinJMcClure  What happened to your foot? </t>
  </si>
  <si>
    <t>chinapayne</t>
  </si>
  <si>
    <t>In this training from 8-5 all week  snore!!!!</t>
  </si>
  <si>
    <t>swilkinsons</t>
  </si>
  <si>
    <t xml:space="preserve">Is back to reality.... Big time. </t>
  </si>
  <si>
    <t>mscaitlyn</t>
  </si>
  <si>
    <t>@coderedg I feel you my dude.   Ugghh it just sucked that we lost  and I was talking soooo much shit!  Lmfao!  There's always next year...</t>
  </si>
  <si>
    <t>Chandise</t>
  </si>
  <si>
    <t xml:space="preserve">Taking Landyn to the doctor for shots... </t>
  </si>
  <si>
    <t>@ktoint83 not really, my exam didn't really go to plan  you feeling better then from last night? x</t>
  </si>
  <si>
    <t>mandyjirouxprvt</t>
  </si>
  <si>
    <t xml:space="preserve">sometimes life is hard and i have to fake my smile. </t>
  </si>
  <si>
    <t>allioneill</t>
  </si>
  <si>
    <t xml:space="preserve">And its really cold </t>
  </si>
  <si>
    <t>mileysofsof</t>
  </si>
  <si>
    <t xml:space="preserve">argh!! i just got my packed from h&amp;amp;m, got a black cardigan, they send me the wrong one &amp;amp; and the sleeves were sewn on wrong! </t>
  </si>
  <si>
    <t xml:space="preserve">Been popping allergy pills like candy, only to discover that I have a terrible cold. Ugh. </t>
  </si>
  <si>
    <t xml:space="preserve">@lil_lolo How did we go the whole weekend without communicating? WTF. I have no wifey, no BP, i'm lonely. </t>
  </si>
  <si>
    <t>Mmassageangel21</t>
  </si>
  <si>
    <t xml:space="preserve">On my way to a funeral </t>
  </si>
  <si>
    <t>bunnieinkk</t>
  </si>
  <si>
    <t xml:space="preserve">Sixth grade today! Normally I would be hesitant with this grade but it's a good class. My job for tomorrow canceled though </t>
  </si>
  <si>
    <t>Shut your face darren!  yes I did</t>
  </si>
  <si>
    <t>Jamille777</t>
  </si>
  <si>
    <t xml:space="preserve">What was a sinus bother has landed in my chest like a couple of bricks! Ugh! I hate being sick! </t>
  </si>
  <si>
    <t>abigail5986</t>
  </si>
  <si>
    <t>sad that the celtics lost last night  but at least I had good wine while I was watching their demise...</t>
  </si>
  <si>
    <t>@rumoko I only discovered @ZeFrank after he finished doing The Show  I live in hope that he'll one day do something similar.</t>
  </si>
  <si>
    <t xml:space="preserve">@senriquez url is not working </t>
  </si>
  <si>
    <t xml:space="preserve">At home now @Jamie_Darcy just left was testing her. Now will make more revision notes </t>
  </si>
  <si>
    <t>kittyodoh</t>
  </si>
  <si>
    <t xml:space="preserve">The worst day of our young lives </t>
  </si>
  <si>
    <t xml:space="preserve">It's cold so naturally the A/C is pumping at full blast </t>
  </si>
  <si>
    <t>@tomomixprophet rawrrrr GD!!!!!!! i'm super jealous  have fun xo</t>
  </si>
  <si>
    <t>Hungover.  At least I don't have a headache. I can handle the queasy stomach, but it's always the headache that kills me.</t>
  </si>
  <si>
    <t>kirstysmile</t>
  </si>
  <si>
    <t>i want to go to tescos in my pjs  .</t>
  </si>
  <si>
    <t>@ChrisEfs Its okay yeah, im cold  How is yours going to far? x</t>
  </si>
  <si>
    <t>JackiePaige</t>
  </si>
  <si>
    <t xml:space="preserve"> no swimming today, it's raining. Guess I'll get some reading done today, going to barnes and nobel for new books.</t>
  </si>
  <si>
    <t xml:space="preserve">i think ... i really love you sweet boy </t>
  </si>
  <si>
    <t>PearlJessica</t>
  </si>
  <si>
    <t xml:space="preserve">burnt my hand  now its blisterd  and now its weeping </t>
  </si>
  <si>
    <t>kellek1974</t>
  </si>
  <si>
    <t>@svb123 Not interested in you following me to just spam me.   FAIL</t>
  </si>
  <si>
    <t>gorillapond</t>
  </si>
  <si>
    <t xml:space="preserve">@_Anaya_ Dang, I bought 100. </t>
  </si>
  <si>
    <t>Sten4sw</t>
  </si>
  <si>
    <t>http://tinyurl.com/pr8f4p The best news I've ever gotten. But, it's too late to save Life  American Idol is the Wal-Mart of TV</t>
  </si>
  <si>
    <t>@KellyMcEwen weird how be didn't give her money off  he scared me a little haha xx</t>
  </si>
  <si>
    <t>mistermeetup</t>
  </si>
  <si>
    <t xml:space="preserve">Trying 2 find happiness  with one bent on confrontation is like searching for a pearl in a bag of dung. </t>
  </si>
  <si>
    <t>Ayvii</t>
  </si>
  <si>
    <t>@thisisbrian actually No  i didnt. So wack. This weekend my sleep patterns were so un comfortable. I need shrimp to feel better lol</t>
  </si>
  <si>
    <t xml:space="preserve">@Blue_Rose Ah no! It's sold out, though </t>
  </si>
  <si>
    <t xml:space="preserve">got an intense ear infection, ears have been bleeding all night could be perminant if i dont let them cure properly </t>
  </si>
  <si>
    <t>run4margaritas</t>
  </si>
  <si>
    <t xml:space="preserve">Well, now I offically know how to put the chain back on my bike.  10 minute 'penalty' at the tri!  </t>
  </si>
  <si>
    <t xml:space="preserve">Praying that Excedrin migraine works! I have too many things to do today and I can't do it with this dumb headache. </t>
  </si>
  <si>
    <t xml:space="preserve">Get clicky is down from past 1 hour. </t>
  </si>
  <si>
    <t>tkmlac</t>
  </si>
  <si>
    <t xml:space="preserve">More than 100 civilians killed in a battle 'twix taliban and US. Most taliaban fighters escaped. </t>
  </si>
  <si>
    <t>xmazzax</t>
  </si>
  <si>
    <t xml:space="preserve">Is Off To Work  Bad Times </t>
  </si>
  <si>
    <t>rockandrollchic</t>
  </si>
  <si>
    <t>urgg...boerdomm lol i hate boerdomm...cuz no ones talks to ya  and yu sit ther on a chair stearing at the four god danm walls! lol</t>
  </si>
  <si>
    <t xml:space="preserve">Back home now! Good times (: Got to have Geography in my Friday.. not so good times </t>
  </si>
  <si>
    <t>jackschmalz</t>
  </si>
  <si>
    <t xml:space="preserve">Uggh barely slept..........why can't I get them off my mind......wonder if I'll b able to sleep on tour at all </t>
  </si>
  <si>
    <t>nickgoeslife</t>
  </si>
  <si>
    <t>Sorry choco i forgot  love you?</t>
  </si>
  <si>
    <t>ParadiseMonroe</t>
  </si>
  <si>
    <t>hmmm....Monday? usually i hate mondays but due to the fact that by friday i'll be on SOUTH BEACH....  i hope it doesn't rain!</t>
  </si>
  <si>
    <t xml:space="preserve">@SHADWELL1970 nit a god look...would that b moobs or y fronts...lol  I'm off to play golf mayb just 9 holes after work on my tod </t>
  </si>
  <si>
    <t>MaryBretz</t>
  </si>
  <si>
    <t xml:space="preserve">in serious need of some size 12's </t>
  </si>
  <si>
    <t>dreiter</t>
  </si>
  <si>
    <t xml:space="preserve">@BetaChris no one around here believes in beef bbq, so I'm stuck asking &amp;quot;is it pork?&amp;quot; </t>
  </si>
  <si>
    <t xml:space="preserve">@RealWorldMom i fell like light headed since last night, idk why </t>
  </si>
  <si>
    <t>idokan</t>
  </si>
  <si>
    <t xml:space="preserve">using #rails and #firebird is so cool, too bad rake db:create does not work though </t>
  </si>
  <si>
    <t>amanda_3289</t>
  </si>
  <si>
    <t xml:space="preserve">Weenie Roast was sicckkk. Surprising best performance goes to Weezer. Loved the MGMT/Lady Gaga Cover. Classic. No surprise Blink 182 tho </t>
  </si>
  <si>
    <t>nursejennifer</t>
  </si>
  <si>
    <t xml:space="preserve">@Denveratlast yes, and it's actually NOT a hangover??? Go figure </t>
  </si>
  <si>
    <t xml:space="preserve">its sad how many people come into work looking for jobs. i feel bad for them. </t>
  </si>
  <si>
    <t>CarolCasey</t>
  </si>
  <si>
    <t xml:space="preserve">Not on 2 wheels today.  All prepared, opened garage door, and what seemed like a monsoon started.  </t>
  </si>
  <si>
    <t xml:space="preserve">@tommcfly I don't want you to go to brazil, i will miss you </t>
  </si>
  <si>
    <t>BsAsgrl</t>
  </si>
  <si>
    <t xml:space="preserve">&amp;quot;Is gon' rainn!!!!!!!!!!!&amp;quot; ALL WEEK! wtf! </t>
  </si>
  <si>
    <t>beulling</t>
  </si>
  <si>
    <t xml:space="preserve">http://img206.imageshack.us/img206/8338/e00663524a0feaf9b6f95.jpg I love his hair. </t>
  </si>
  <si>
    <t xml:space="preserve">just staying after school trying to do some I.C.T coarsework! </t>
  </si>
  <si>
    <t>suitehearts</t>
  </si>
  <si>
    <t xml:space="preserve">@stephslikewhat i took for granted the fact you didnt have a clever reply. you never do, </t>
  </si>
  <si>
    <t>sunzNyuna</t>
  </si>
  <si>
    <t xml:space="preserve">Today's weather shine. and the night.... I can not sleep...Because of the lovely Yu-na!! zz~ English is a difficult </t>
  </si>
  <si>
    <t xml:space="preserve">feeling really down this afternoon </t>
  </si>
  <si>
    <t>rogerdickeyjr</t>
  </si>
  <si>
    <t>@PaulPurcell I had then entire series downloaded but then that hard drive crashed. Western Digital fail  Only made it to S4.</t>
  </si>
  <si>
    <t>Alexc26</t>
  </si>
  <si>
    <t xml:space="preserve">Just got back from school, found out i have a science module exam on June 22nd </t>
  </si>
  <si>
    <t xml:space="preserve">@sandysebaystore Thank you love! It is beginning to ease off now. I seem to get these every month these days </t>
  </si>
  <si>
    <t xml:space="preserve">@LVLP that's a bl**dy good question ... I've been dying to pick that up and try it but don't know anyone else who wants too </t>
  </si>
  <si>
    <t xml:space="preserve">@KosMoney I need to park my car outside too! It's got the drizzle from last time all dried on it. </t>
  </si>
  <si>
    <t>like_clockwork</t>
  </si>
  <si>
    <t>Just teared up while watching Desperate Housewives.  omg I'm so lame.</t>
  </si>
  <si>
    <t xml:space="preserve">Perhaps I should triage these 346 emails that my legacy POP account has dropped in my inbox before doing anything else </t>
  </si>
  <si>
    <t>bobcattk</t>
  </si>
  <si>
    <t xml:space="preserve">Wishing I hadn't forgotten my banana at home.  I am hungry.  </t>
  </si>
  <si>
    <t>kizat</t>
  </si>
  <si>
    <t xml:space="preserve">@AMBuzzz I can never call in because I'm either at work, or in the car </t>
  </si>
  <si>
    <t>@Zappos_Service Yes, utterly amazed as always. But after wearing outside, sad to see them priced $50 cheaper at Cavender's.  $308 vs $259</t>
  </si>
  <si>
    <t>captainparish</t>
  </si>
  <si>
    <t xml:space="preserve">@samdelves ah no man its near the bus station! thats where I work, coincidentially on wednesday which is my next day </t>
  </si>
  <si>
    <t>memesw</t>
  </si>
  <si>
    <t xml:space="preserve">I need to go home and straight to bed! Not trying to be sick before the wedding </t>
  </si>
  <si>
    <t>jesuscandelario</t>
  </si>
  <si>
    <t xml:space="preserve">The text thing is confusing. </t>
  </si>
  <si>
    <t xml:space="preserve">www.moo.com is still inaccessible here (UK) </t>
  </si>
  <si>
    <t>OnlySin</t>
  </si>
  <si>
    <t xml:space="preserve">@DimplesRsexy Are you watching Star Trek??! I wanted to see it, oh well </t>
  </si>
  <si>
    <t>cameron_crazy</t>
  </si>
  <si>
    <t xml:space="preserve">@PaperCakes i think my store is prepping to get some new stuff in. their shelves were pretty empty. i miss my michaels!!! it got closed. </t>
  </si>
  <si>
    <t>RaupyQueen</t>
  </si>
  <si>
    <t xml:space="preserve">thinking of you.. </t>
  </si>
  <si>
    <t xml:space="preserve">@if_i_fell are you still alive? I haven't heard you in ages </t>
  </si>
  <si>
    <t>Ms1stLady</t>
  </si>
  <si>
    <t xml:space="preserve">I think I need to go to the doc </t>
  </si>
  <si>
    <t>barthmm</t>
  </si>
  <si>
    <t xml:space="preserve">@twcampbell318 oh no, sounds like you have the same level of coordination that I do </t>
  </si>
  <si>
    <t xml:space="preserve">having a bad case of the Mondays. </t>
  </si>
  <si>
    <t>cherokeesita</t>
  </si>
  <si>
    <t>@AuntieAnnes yeah the closest store is 1.5 hrs away in Va Beach  - you should get a store on Eastern Shore, Virginia!</t>
  </si>
  <si>
    <t>JasonInNJ</t>
  </si>
  <si>
    <t xml:space="preserve">all work and no play... </t>
  </si>
  <si>
    <t>Broncoholic</t>
  </si>
  <si>
    <t xml:space="preserve">Good morning World, you darn Grab Bag! N why's that? Cuz you never know what ur gonna get! ... Oh, u don't remember Grab Bags? ... Fine. </t>
  </si>
  <si>
    <t xml:space="preserve">@KosMoney also need to have my oil changed... 5% oil life left. </t>
  </si>
  <si>
    <t>cmcintos</t>
  </si>
  <si>
    <t xml:space="preserve">Doesn't wantvto get out of bed!!! </t>
  </si>
  <si>
    <t xml:space="preserve">@holeycoww awwww Windows will be gutted to see ya go mate! </t>
  </si>
  <si>
    <t>butterflyhaikus</t>
  </si>
  <si>
    <t xml:space="preserve">@trendscaping I heard Prune was great. So glad you liked it.  My pork bun (IPhone) photo is blurry </t>
  </si>
  <si>
    <t>misc</t>
  </si>
  <si>
    <t xml:space="preserve">@Shoq I cringe to think that she graduated from my school. </t>
  </si>
  <si>
    <t>tpietruszynski</t>
  </si>
  <si>
    <t xml:space="preserve">Start my long wait at the airport to head home. </t>
  </si>
  <si>
    <t xml:space="preserve">@mjmallows Yeah, I guess in this day&amp;amp;age generalizations &amp;amp; observations can be viewed as racist or stereotyping, hence the &amp;quot;danger&amp;quot; </t>
  </si>
  <si>
    <t>Natalie_ScottX</t>
  </si>
  <si>
    <t>The maths exam was WELL hard      ive well failed, shame on me!!!!!!  At my dads, his internet SUCKS :S</t>
  </si>
  <si>
    <t>Heading home after what feels like the longest day of my life  I really duno how I am going to manage 7 weeks without flipping out?!?</t>
  </si>
  <si>
    <t>ASUS2004</t>
  </si>
  <si>
    <t xml:space="preserve">@agica89 Thanks. But my motivation = 0 </t>
  </si>
  <si>
    <t>davetaz</t>
  </si>
  <si>
    <t xml:space="preserve">#or09 Quick google search and browse around auslit site reveals no download for LORE. boooo </t>
  </si>
  <si>
    <t xml:space="preserve">trying to decide whether or not to carry on with laser treatment to get rid of my tattoo... it just hurts so much </t>
  </si>
  <si>
    <t xml:space="preserve">@LouKashNYC sorry to break it to you but the weekened ended last night </t>
  </si>
  <si>
    <t xml:space="preserve">I miss andrea so much&amp;lt;3333 it sucks he phone dosen't work anymore </t>
  </si>
  <si>
    <t>oracle0</t>
  </si>
  <si>
    <t xml:space="preserve">still waiting for my mom to come out from her mammogram...my mind is raising </t>
  </si>
  <si>
    <t>juliaohaver</t>
  </si>
  <si>
    <t xml:space="preserve">@Jules120 No way did you get both your tonsils AND your wisdom teeth out... That sucks girl </t>
  </si>
  <si>
    <t>@KimmiMcFly this i was like thats the idea of a cover lol pfft its raining  xx</t>
  </si>
  <si>
    <t>Phil_Boswell</t>
  </si>
  <si>
    <t xml:space="preserve">@Julie_Boswell she is, I'm notï¿½but she doesn't like soft cheese and I don't like PB, and she was out for lunch so we couldn't swap </t>
  </si>
  <si>
    <t xml:space="preserve">@Rohanrob its for real </t>
  </si>
  <si>
    <t xml:space="preserve">@djsence I wish I knew how to golf </t>
  </si>
  <si>
    <t>Bodie28</t>
  </si>
  <si>
    <t xml:space="preserve">@crazy4disney It's down for me, too. </t>
  </si>
  <si>
    <t>robotmatsuri</t>
  </si>
  <si>
    <t>sad that i won't be able to watch #arashi no shukudai-kun until i get home from court...  i love sho's drawing failures ?</t>
  </si>
  <si>
    <t>lrivera84</t>
  </si>
  <si>
    <t xml:space="preserve"> ahh these ghetto glasses are not working for me!!</t>
  </si>
  <si>
    <t>Sarahi09</t>
  </si>
  <si>
    <t xml:space="preserve">Doctors. Yuck. </t>
  </si>
  <si>
    <t>jaraeth</t>
  </si>
  <si>
    <t xml:space="preserve">Is running late for his doctors appt cuz someone ran off with apartment &amp;amp; gate keys </t>
  </si>
  <si>
    <t xml:space="preserve">just came across some old emails from a former love... </t>
  </si>
  <si>
    <t>ianthetechie</t>
  </si>
  <si>
    <t xml:space="preserve">nice macbooks + deserts = not so nice dusty macbook </t>
  </si>
  <si>
    <t>Seed2114</t>
  </si>
  <si>
    <t>Think i've broken my toe  it hurts.</t>
  </si>
  <si>
    <t xml:space="preserve">Looks like another great day outside! Sweet! Haha but here I am lying in bed feeling super sick </t>
  </si>
  <si>
    <t>Rayleigh2012</t>
  </si>
  <si>
    <t xml:space="preserve">Tired i got up too early </t>
  </si>
  <si>
    <t>cara_l</t>
  </si>
  <si>
    <t xml:space="preserve">Woken up before 7:00 on the last day of the long weekend. Thanks a lot, cat </t>
  </si>
  <si>
    <t>ClareOz</t>
  </si>
  <si>
    <t>@Sarah2188 HAHAHA HA!!  im doing not so sweet F.A! this is the second day i haven't left the house  im trying to do a bit of open uni &amp;amp;</t>
  </si>
  <si>
    <t>charlay88</t>
  </si>
  <si>
    <t>had a nice piano lesson. class in an hour. going til 4  still need to start that paper</t>
  </si>
  <si>
    <t>melirific</t>
  </si>
  <si>
    <t xml:space="preserve">What a weekend! Working today, even thought it's a holiday. </t>
  </si>
  <si>
    <t>loopykd</t>
  </si>
  <si>
    <t>says Last library day of the year  What will I do with my Mondays.  http://plurk.com/p/ul7xi</t>
  </si>
  <si>
    <t>I'm watching 'The Notebook', and I actually find it sad  i'm not heartless after all</t>
  </si>
  <si>
    <t>Theraginggoblin</t>
  </si>
  <si>
    <t xml:space="preserve">@Agent_M You poor thing! I'm so sorry about your dog! </t>
  </si>
  <si>
    <t xml:space="preserve">Maths went badly. Reckon I've lost too many marks for an A*. Just hoping I've got enough for an A or I won't be able to do it at A level. </t>
  </si>
  <si>
    <t>knitaholic</t>
  </si>
  <si>
    <t>@BrantleyK Oh Dorthy...  I am so sorry. We will find your skin! I would take a Orca new or damaged really..   Are the red shoes ok?!</t>
  </si>
  <si>
    <t>dndmaster2</t>
  </si>
  <si>
    <t xml:space="preserve">DEAD TO ME: ALLERGIES I WANNA GO HOME </t>
  </si>
  <si>
    <t>morganthedog</t>
  </si>
  <si>
    <t>mom just left me at the vet's office!  how mean! something about a tooth extraction..  boooo</t>
  </si>
  <si>
    <t>17courtney</t>
  </si>
  <si>
    <t xml:space="preserve">Couldnt sleep last night and after reading some of my messages i have realized i was not the only one. So tired. </t>
  </si>
  <si>
    <t>michemo</t>
  </si>
  <si>
    <t>@AllTayo Tayo i tried   *goin to get first cup of coffe*</t>
  </si>
  <si>
    <t>yourmomisKATE</t>
  </si>
  <si>
    <t>I SOO dont wanna go out for papers, my HEAD hurts  mehhhzz</t>
  </si>
  <si>
    <t>jeremywan</t>
  </si>
  <si>
    <t xml:space="preserve">shows are getting bad, bad, bad! And Lost is left with only 1 season </t>
  </si>
  <si>
    <t xml:space="preserve">@mooncrazed At first I read &amp;quot;Can't wait to buy a girl!&amp;quot; and was very confused. Also, They just said we can't have grills at my apartment </t>
  </si>
  <si>
    <t xml:space="preserve">Honey is distraught &amp;amp; refusing to speak to me becos I murdered a blackbird with the car on the way home from school </t>
  </si>
  <si>
    <t>LilianElena</t>
  </si>
  <si>
    <t xml:space="preserve">dont wanna learn french but tomorrow is the test! its too difficult anyway... </t>
  </si>
  <si>
    <t>@ChrisEfs Nooo not sad, trust me I'd be doing the same if I were you.  Jealous!</t>
  </si>
  <si>
    <t>Last day off  2 weeks til HI ;)</t>
  </si>
  <si>
    <t>EsvieNNe</t>
  </si>
  <si>
    <t>day 1 of my  3 summer classes  MERRRR.</t>
  </si>
  <si>
    <t>@wla10 pretty good. at work bored, and slightly starving bcuz of this diet i just started lol. the rain will be down here by 4pm  ..you?</t>
  </si>
  <si>
    <t>Olya_</t>
  </si>
  <si>
    <t xml:space="preserve">In other news: reading Love Medicine (Louise Erdrich) makes me depressed, sorta. </t>
  </si>
  <si>
    <t>thevarnish</t>
  </si>
  <si>
    <t xml:space="preserve">@NewHorizonsConf - where are the rest of the tweeters? Not many updates yet.  If they are like most of us, they were at b-fast too long </t>
  </si>
  <si>
    <t>@kyhartje missing?  i hope you find him soon!</t>
  </si>
  <si>
    <t>omgitstara</t>
  </si>
  <si>
    <t xml:space="preserve">The microbiology lab smells like spoiled chicken broth. </t>
  </si>
  <si>
    <t>ACOlson</t>
  </si>
  <si>
    <t xml:space="preserve">I have finally settled on using multiple installs of WP instead of WPMU. Only way to have the functionality I need. Boo </t>
  </si>
  <si>
    <t xml:space="preserve">@afimomogum RM15! but i vont be at homegrown </t>
  </si>
  <si>
    <t>Thank God I am home. Still feeling awful though and my crystals still haven't arrived yet.  http://tinyurl.com/cyeboy</t>
  </si>
  <si>
    <t>kayceeee</t>
  </si>
  <si>
    <t>I have a craaaazy 24 hours coming up. I'm scared. H-h-hold me.  Lmao.</t>
  </si>
  <si>
    <t>synthetized</t>
  </si>
  <si>
    <t xml:space="preserve">is going to study </t>
  </si>
  <si>
    <t>L_DeLano</t>
  </si>
  <si>
    <t xml:space="preserve">Last minute cleaning before work </t>
  </si>
  <si>
    <t>mariamileycyrus</t>
  </si>
  <si>
    <t>@mileycyrus cauze I live in Greece..It's only 4 USA &amp;amp; Germanyy  i cry right now 4 this ! +306979899042</t>
  </si>
  <si>
    <t>jd1000</t>
  </si>
  <si>
    <t xml:space="preserve">Is waiting for a parcel. Where is my parcel UPS? It was supposed to be here this morning </t>
  </si>
  <si>
    <t>anilopez</t>
  </si>
  <si>
    <t xml:space="preserve">Pablo Soto trial: After my statement as witness I'll try to twitter from the court room. Can't get in before called to declare </t>
  </si>
  <si>
    <t>hippielunatic</t>
  </si>
  <si>
    <t>New mixed CD gets stuck on track 9.    Was so looking forward to it all.  Guess I'll go with @jonathancoulton music instead. #fb</t>
  </si>
  <si>
    <t>back from school. the GCSE went well i think! although my best answer was wrong  it took me ages to do aswell</t>
  </si>
  <si>
    <t>:O FINALLY!!!! My twitter is back  i missed you  in tour bus. need to catch up on fics now!!!</t>
  </si>
  <si>
    <t>itsJOiii</t>
  </si>
  <si>
    <t xml:space="preserve">i gotta figure out what i need. but we know that we gotta go. say goodbye. </t>
  </si>
  <si>
    <t>XJoJoBiatchX</t>
  </si>
  <si>
    <t xml:space="preserve">in work bored outta my head </t>
  </si>
  <si>
    <t>Syl_Wre13</t>
  </si>
  <si>
    <t>Magic win series 4-3...  why boston? why?</t>
  </si>
  <si>
    <t>TaraMuldoon</t>
  </si>
  <si>
    <t xml:space="preserve">only two days left in new yiddy </t>
  </si>
  <si>
    <t>alenkacz</t>
  </si>
  <si>
    <t xml:space="preserve">@ScottyCZE ja se bohuzel asi budu muset ucit a semestralkovat </t>
  </si>
  <si>
    <t>TheLDP</t>
  </si>
  <si>
    <t>@Mz_LaLa8701 tired  about to take a nap and you</t>
  </si>
  <si>
    <t>yyiikk</t>
  </si>
  <si>
    <t>wth! bagsak n nmn ang views q for ds day!  http://plurk.com/p/ul8of</t>
  </si>
  <si>
    <t>Chavaluria</t>
  </si>
  <si>
    <t xml:space="preserve">@Rougite </t>
  </si>
  <si>
    <t>squishee26</t>
  </si>
  <si>
    <t xml:space="preserve">I hate it when my tumblarity goes down </t>
  </si>
  <si>
    <t>pennyburgoud</t>
  </si>
  <si>
    <t xml:space="preserve">Sorry,but,I'm not fine!.... </t>
  </si>
  <si>
    <t>leigh_leigh20</t>
  </si>
  <si>
    <t>oh wow. i definitely had an amazing weekend. time to get back to work, though. i miss the river  yesterday was amazing!</t>
  </si>
  <si>
    <t>rayne86</t>
  </si>
  <si>
    <t>in class  my graduation is almost here yay</t>
  </si>
  <si>
    <t>Ash1eyEve</t>
  </si>
  <si>
    <t xml:space="preserve">I gained 4 lbs this week </t>
  </si>
  <si>
    <t>arrjaay</t>
  </si>
  <si>
    <t xml:space="preserve">@bwoodsdesign I had a bad run-in with a bottle of lukewarm Propel </t>
  </si>
  <si>
    <t>vampirecari</t>
  </si>
  <si>
    <t xml:space="preserve">@MistyBliss  You just can't catch a break. Sorry for you and your pup. Hope it is not serious </t>
  </si>
  <si>
    <t>harrisgraber</t>
  </si>
  <si>
    <t xml:space="preserve">On my way to the subway from Dance Parade, the Astor Place Street Fair with this: http://tinyurl.com/pyh4j6 I was too tired to eat </t>
  </si>
  <si>
    <t xml:space="preserve">@snootyvixen Nope!  I wish he was!  I love his stories!  The A Chief is here, gotta behave.  </t>
  </si>
  <si>
    <t xml:space="preserve">@I_am_Heather they are pretty harsh on him.. </t>
  </si>
  <si>
    <t>@KellykelKool I blame myself cuz i did that  what is the good about having #XXXX for followers while they don't want to follow?</t>
  </si>
  <si>
    <t>DollyRelford</t>
  </si>
  <si>
    <t xml:space="preserve"> I am so worried......</t>
  </si>
  <si>
    <t>trishadavis23</t>
  </si>
  <si>
    <t>Just wanted all to know that I lost my iPhone in DC so no twitter or text  Praying someone turns it in... I know.. off to fly home..</t>
  </si>
  <si>
    <t>thepinkgirly</t>
  </si>
  <si>
    <t xml:space="preserve">soooo not happy that it is monday </t>
  </si>
  <si>
    <t>Lightshade0815</t>
  </si>
  <si>
    <t xml:space="preserve">work sucked today btw, nothing to do, so i deep-cleaned everything in this f*cking restaurant. and now my back hurts </t>
  </si>
  <si>
    <t>jamespyles</t>
  </si>
  <si>
    <t xml:space="preserve">@suedahlgren Just looked at it from a Dad's point of view. My kids are grown and I don't get to take walks with them like that anymore </t>
  </si>
  <si>
    <t xml:space="preserve">      My current headset is on its deathbed now!  My dad gave it to me just 3 weeks back!    </t>
  </si>
  <si>
    <t>elzbeth</t>
  </si>
  <si>
    <t>@ivette01 another one? what is going on?? Glad you're okay. Bummer about the car though.  ay, chica. que mala suerte!!</t>
  </si>
  <si>
    <t>Just left.. Dying still  going to Urgent Care? Whatever that is.. To see if i'm dying or something you know.</t>
  </si>
  <si>
    <t>LouWasHere</t>
  </si>
  <si>
    <t xml:space="preserve">@TheDannyNoriega How? </t>
  </si>
  <si>
    <t>wrong direction  but u will be rich!</t>
  </si>
  <si>
    <t>Coming up with band name is tough  anyone any suggestions??</t>
  </si>
  <si>
    <t>audreygraczyk</t>
  </si>
  <si>
    <t xml:space="preserve">finals this week and then summer....i'm gonna miss everyone!!! </t>
  </si>
  <si>
    <t>So i have no pockets  so im going to leave my phone in my locker. Lame.</t>
  </si>
  <si>
    <t>You need to be rich to be poor  http://bit.ly/WpBni</t>
  </si>
  <si>
    <t>clipclopflop</t>
  </si>
  <si>
    <t xml:space="preserve">OMG so unmotivated today...just wanna go back to beddddd.... </t>
  </si>
  <si>
    <t xml:space="preserve">@xbllygbsn ooo okayy! you dont? whyy what up mr? </t>
  </si>
  <si>
    <t>rupertpie</t>
  </si>
  <si>
    <t xml:space="preserve">Completely underestimated the number of commuters taking summer classes. Starting off the day late </t>
  </si>
  <si>
    <t>moihongdao</t>
  </si>
  <si>
    <t xml:space="preserve">@Leaf_tea hihi ch?a ??c h?, h?i ?ï¿½ bomb_lep edit mï¿½ sao gi? m?t tiï¿½u rï¿½i </t>
  </si>
  <si>
    <t>Jen_delaOsa</t>
  </si>
  <si>
    <t xml:space="preserve">Rocknroll, how I love you so! Wish I was at home with my guitar right now... </t>
  </si>
  <si>
    <t>dmoren</t>
  </si>
  <si>
    <t xml:space="preserve">@jdalrymple Yay, Jim! Happy for you, but It's weird seeing your byline somewhere else.  </t>
  </si>
  <si>
    <t xml:space="preserve">@UncleOi ha really? facing 3 'boring' school years? i think high school years is the best moment on our life uhhh bad </t>
  </si>
  <si>
    <t>ShelbyButton</t>
  </si>
  <si>
    <t xml:space="preserve">Gay spanish class. </t>
  </si>
  <si>
    <t>@Samstertje I know!!  Did you finally get the chance to go home or are you still stuck at work?</t>
  </si>
  <si>
    <t>shellybaby77</t>
  </si>
  <si>
    <t xml:space="preserve">Im off to shower people.....Thank God for that! I want to use Jenni's quote about peas and grease but I can't think of it </t>
  </si>
  <si>
    <t>wunderschon</t>
  </si>
  <si>
    <t xml:space="preserve">Why do I always miss the earthquakes? </t>
  </si>
  <si>
    <t>DarthKiltie</t>
  </si>
  <si>
    <t xml:space="preserve">@JeannetteC You haven't been around any people who have been to Mexico, have you! </t>
  </si>
  <si>
    <t>CheekyPamela</t>
  </si>
  <si>
    <t>@EmilyTully aw, don't remind me of poor mini...she's still holed up in the shed  must dust her off and see what i can do with her!</t>
  </si>
  <si>
    <t>lstrangemusic</t>
  </si>
  <si>
    <t xml:space="preserve">@Ben_Bishop I'm sorry to hear that!! I hope you get better asap. </t>
  </si>
  <si>
    <t>@pinkbunny69 Aw , glad you got some done! Nope..twitters awfully quiet today  xxx</t>
  </si>
  <si>
    <t xml:space="preserve">@FantasyParade Hehe. I am so bored. And lee took my headphones so can't even watch jonas </t>
  </si>
  <si>
    <t xml:space="preserve">going to pick my babby up from school...he's sick! </t>
  </si>
  <si>
    <t>i really don't want to go out!   wants to be with linden !</t>
  </si>
  <si>
    <t>berryvox</t>
  </si>
  <si>
    <t xml:space="preserve">I miss Michael Hutchence era INXS. </t>
  </si>
  <si>
    <t>Nuffing</t>
  </si>
  <si>
    <t xml:space="preserve">@Wenchy  Issues with ex and money and house transfer. </t>
  </si>
  <si>
    <t>JessiCATmarie</t>
  </si>
  <si>
    <t>@sassybritches can't tonight  and 11:00 is a little late for me (lame, i know)... what about thursday? I have softball on wednesday.</t>
  </si>
  <si>
    <t>peskimo</t>
  </si>
  <si>
    <t>@samthepenguin wow! good blind boxing! we dont have any BZ's left  so we can't help you with MIss Mishka and TTT good luck!</t>
  </si>
  <si>
    <t xml:space="preserve">(@scuba_suzy) now that neighbors have shut up (finally) i might try and go to sleep again </t>
  </si>
  <si>
    <t>HopeLatona</t>
  </si>
  <si>
    <t xml:space="preserve">I feel lazy because im not dancing! </t>
  </si>
  <si>
    <t>erinkarenina</t>
  </si>
  <si>
    <t xml:space="preserve">Relax time on my bed . Text - ing with my boy. I miss him already </t>
  </si>
  <si>
    <t>takij</t>
  </si>
  <si>
    <t>back from the gym...eying the box of Golden Grahams cereal but I am gonna stay strong...egg whites it is   it is gonna be a tough day.</t>
  </si>
  <si>
    <t xml:space="preserve">I want the blackouts new single for the B-sidesss but nowhere around here is gonna get itinn </t>
  </si>
  <si>
    <t>EmilieClarke</t>
  </si>
  <si>
    <t xml:space="preserve">Morning all. I need help...what's the best blackberry twitter app? Twitterberry won't let my upload pics </t>
  </si>
  <si>
    <t>ohhnodanielle</t>
  </si>
  <si>
    <t xml:space="preserve">Off to psych, wont have service </t>
  </si>
  <si>
    <t>fatinmaman</t>
  </si>
  <si>
    <t>I'm very hungry now. but tak larat nak bangon  cramps pls go away faster..</t>
  </si>
  <si>
    <t>ilona_andrews</t>
  </si>
  <si>
    <t xml:space="preserve">@e_bookpushers @Has_Bookpushers  </t>
  </si>
  <si>
    <t>JustJon</t>
  </si>
  <si>
    <t xml:space="preserve">Logged into XM ONline to see account deactivated. Called to see what up, they're doing upgrades now causing the false message, but no R&amp;amp;F </t>
  </si>
  <si>
    <t xml:space="preserve">@FoodStories @SianySianySiany I must have twiglets. MUST. No roast pork till pay day </t>
  </si>
  <si>
    <t>ryanj1981</t>
  </si>
  <si>
    <t xml:space="preserve">Wish I wasn't stuck in the shop so I can enjoy this pretty day! </t>
  </si>
  <si>
    <t xml:space="preserve">@Nelja Well quite. I was going to pop to the Spanish villa later, but both of the helicopters are being serviced </t>
  </si>
  <si>
    <t xml:space="preserve">I am thinking if I have done any good on my Maths exam?? </t>
  </si>
  <si>
    <t xml:space="preserve">@mumble_rosie what season is it on? I had to stop watching when it moved to sky </t>
  </si>
  <si>
    <t>evets25</t>
  </si>
  <si>
    <t xml:space="preserve">That leaves me with replacing either my brand new $120 video card, or replacing my motherboard, which basically means a new computer. </t>
  </si>
  <si>
    <t>tashastephens</t>
  </si>
  <si>
    <t xml:space="preserve">i really need to read grate expectations, or another fail is in order </t>
  </si>
  <si>
    <t>TonyWade</t>
  </si>
  <si>
    <t xml:space="preserve">@daniellekelly I responded to you </t>
  </si>
  <si>
    <t>cristyburton</t>
  </si>
  <si>
    <t xml:space="preserve">Maddie is sick and got sent home from school today.....1st day of EOG's too ~ Poor Baby </t>
  </si>
  <si>
    <t>PavanKumar</t>
  </si>
  <si>
    <t xml:space="preserve">@chetanbhawani i have seen few such freeware directories while stumbling, but cannot recollect the urls now </t>
  </si>
  <si>
    <t>i don't see &amp;quot;starting a fire&amp;quot; on my list of things to do yesterday. but it happened anyway   thankfully no major damage.</t>
  </si>
  <si>
    <t xml:space="preserve">@Xxjwentworthxx yesssss </t>
  </si>
  <si>
    <t xml:space="preserve">At school. It's not even 8 and i'm super hot in my jeans. My r:A DVD has yet to come, but I have to wait longer cos of the picnic today. </t>
  </si>
  <si>
    <t xml:space="preserve">When did banking get so complicated?  10 min wait! I should have gotten my money order at the post office. Much cheaper, and a lot faster </t>
  </si>
  <si>
    <t>Chelsey_Ann</t>
  </si>
  <si>
    <t xml:space="preserve">@dannynelson don't be mean </t>
  </si>
  <si>
    <t>brodieman761</t>
  </si>
  <si>
    <t xml:space="preserve">No work today.  How great.  And then Wednesday off too.  But then not another day off for the rest of the week.  </t>
  </si>
  <si>
    <t>catper712</t>
  </si>
  <si>
    <t xml:space="preserve">At work removing post-its from documents...yay </t>
  </si>
  <si>
    <t xml:space="preserve">@ChefKathy hmmmm not sure what's wrong, as both Cary and I are able to view them.  </t>
  </si>
  <si>
    <t xml:space="preserve">pfff. exam part1. done ... and was terrible </t>
  </si>
  <si>
    <t xml:space="preserve">#3turnoffwords - Isit in yet </t>
  </si>
  <si>
    <t>JLUVNR360</t>
  </si>
  <si>
    <t xml:space="preserve">@MandiiB mornin. For myself &amp;amp; @KanYeezy tooth pain is the fare of the day </t>
  </si>
  <si>
    <t>jaykayedee11</t>
  </si>
  <si>
    <t xml:space="preserve">@xashleyxsharpx whos class??! thats sad </t>
  </si>
  <si>
    <t>tomlambe</t>
  </si>
  <si>
    <t xml:space="preserve">,,,Still no money </t>
  </si>
  <si>
    <t>StephanieKenny8</t>
  </si>
  <si>
    <t xml:space="preserve">Trying to find the perfect party dress it is proving to be impossible </t>
  </si>
  <si>
    <t>ChiaraFerragni</t>
  </si>
  <si>
    <t>@VeroniqueF the new 5preview tshirt.... It never arrives  Amore ti devo aggiornare sulle ultime cose!</t>
  </si>
  <si>
    <t xml:space="preserve">@showmesecrets You ever hang out on mechanic? You know that beading-jewelery guy in front of the mug shop? He passed away </t>
  </si>
  <si>
    <t>AmAnSlAdI</t>
  </si>
  <si>
    <t xml:space="preserve">very disappointed wit boston! </t>
  </si>
  <si>
    <t>adodds</t>
  </si>
  <si>
    <t xml:space="preserve">Ugh. I'm at the orthodontist. I hate the orthodontist. </t>
  </si>
  <si>
    <t xml:space="preserve">@letoyaluckett so I called told her I loved her and all that she replied &amp;quot; aww what u want how much?&amp;quot; </t>
  </si>
  <si>
    <t>djfunkmasterfun</t>
  </si>
  <si>
    <t xml:space="preserve">Being Forced to Use Twitter </t>
  </si>
  <si>
    <t xml:space="preserve">@PaigeXc i don't have a can of deodorant </t>
  </si>
  <si>
    <t>glenn350z</t>
  </si>
  <si>
    <t xml:space="preserve">Fuck politics. Read everything and still dnt get differences between GFA and SAA </t>
  </si>
  <si>
    <t>watchj</t>
  </si>
  <si>
    <t xml:space="preserve">@RhoyalTee I honestly hit the water before I even knew what was going on... I was like &amp;quot;wait a minute Jesus&amp;quot;... I called on the Lord </t>
  </si>
  <si>
    <t>MRZJONES</t>
  </si>
  <si>
    <t xml:space="preserve">IT IS SO BEAUTIFUL OUTSIDE! I'M MAD I GOTTA B @ WORK ALL DAY! </t>
  </si>
  <si>
    <t>NApeace</t>
  </si>
  <si>
    <t xml:space="preserve">should be studying for finals. MEH </t>
  </si>
  <si>
    <t xml:space="preserve">@IdahoDomestic except for cleaning glass = fuzz </t>
  </si>
  <si>
    <t>zander256</t>
  </si>
  <si>
    <t xml:space="preserve">@JarfOmega Birthdays are Awesome. BAA. I won't be around at all this w/e. </t>
  </si>
  <si>
    <t>vi_ka1994</t>
  </si>
  <si>
    <t xml:space="preserve">I am so board today </t>
  </si>
  <si>
    <t>Howarth11</t>
  </si>
  <si>
    <t xml:space="preserve">i dont know how to spell cherios </t>
  </si>
  <si>
    <t xml:space="preserve">@bsandeep @sumank I installed Word 2007 and found myself longing for the earlier version. </t>
  </si>
  <si>
    <t xml:space="preserve">@jferseuask93 Any computers belonging to a school or college are invariably shit. It's a horrible fact of life </t>
  </si>
  <si>
    <t>HannahAbbottx</t>
  </si>
  <si>
    <t xml:space="preserve">My room is a tip...I really aint in the mood to do the massive pile of ironing  is gaaaaaaaaaaaaaaaaay!!! i dont want to go to uni 2mo </t>
  </si>
  <si>
    <t>KatieGill24</t>
  </si>
  <si>
    <t xml:space="preserve">So stressed i could cry </t>
  </si>
  <si>
    <t xml:space="preserve">Finished! 10 Minutes early! Go home and chill for a bit, got another Loooong day tomorrow  Still Home time!! Wahay! </t>
  </si>
  <si>
    <t>Venessia</t>
  </si>
  <si>
    <t>@DatFiyaBoricua sup Keith I just pulled up to the slave quarters  NOT happy about being here lol</t>
  </si>
  <si>
    <t>Tiffaboolou</t>
  </si>
  <si>
    <t xml:space="preserve">I miss my babyyyyy </t>
  </si>
  <si>
    <t xml:space="preserve">@MissShuganah I am glad to hear they are both fine.  Do ppl really forget the ablebodied?? </t>
  </si>
  <si>
    <t>jclee1230</t>
  </si>
  <si>
    <t xml:space="preserve">the boy is paying for his bay to breakers shirtless adventure with wicked sunburn </t>
  </si>
  <si>
    <t>220iramone</t>
  </si>
  <si>
    <t xml:space="preserve">Just here doing nothing </t>
  </si>
  <si>
    <t>OriginalNajeema</t>
  </si>
  <si>
    <t xml:space="preserve">@DynamicDiva42 Yeah, I'm on that grammer thing this week, real hard. Still thinking about Columbia. You got me thinkin' it's too far </t>
  </si>
  <si>
    <t>geoffreyfrost</t>
  </si>
  <si>
    <t xml:space="preserve">@travisweber @travisweber I heard an assistant principle died of the swine in NY... Might be that </t>
  </si>
  <si>
    <t xml:space="preserve">@thisgoodlife ah. that's the stuff you washed yourself? maybe it's something you washed it with? still, it stinks. </t>
  </si>
  <si>
    <t>MRMDBMITCH</t>
  </si>
  <si>
    <t xml:space="preserve">@nickiibaby don't have mee waitin like that </t>
  </si>
  <si>
    <t>fairlyordinary</t>
  </si>
  <si>
    <t>@walljm Sorry you don't feel well today.  But I'm glad you were able to rescue most of the pictures.</t>
  </si>
  <si>
    <t>MoraeByRE</t>
  </si>
  <si>
    <t>Please no more  http://twitpic.com/5fekt</t>
  </si>
  <si>
    <t>FastKid414</t>
  </si>
  <si>
    <t xml:space="preserve">@alexisamore you think your breakfast is lame, all I had to eat this morning was toast </t>
  </si>
  <si>
    <t xml:space="preserve">I was feeling GREAT until I pulled up to work lol </t>
  </si>
  <si>
    <t xml:space="preserve">@shawpants I'm coming to ny...and you're leaving </t>
  </si>
  <si>
    <t xml:space="preserve">@Sharontweet did you get a chance to have a walk round the town thats where i was born many years ago </t>
  </si>
  <si>
    <t>lingfromTO</t>
  </si>
  <si>
    <t xml:space="preserve">Darn! Procrastinated too long! My pretty wallpaper is sold out! </t>
  </si>
  <si>
    <t>punchycritic</t>
  </si>
  <si>
    <t xml:space="preserve">@MsGo I saw ST on IMAX last weekend, and it was just as good as before! Night at the Museum takes over IMAX on Friday. </t>
  </si>
  <si>
    <t xml:space="preserve">@yuemily so i guess there's no way we can escape then </t>
  </si>
  <si>
    <t xml:space="preserve">Cannot be assed with English Lit tomorrow.. just why? </t>
  </si>
  <si>
    <t>mreako</t>
  </si>
  <si>
    <t xml:space="preserve">@timmeh live in Philadelphia for a month.  It's *never* NOT rainy and windy. </t>
  </si>
  <si>
    <t>prestonesto</t>
  </si>
  <si>
    <t xml:space="preserve">is waiting in the doctors office. My throat is KILLING me </t>
  </si>
  <si>
    <t xml:space="preserve">@BongoBongx omnom. what i'd do for an ice lolly right now. my stomach wouldn't cope with it at the moment though </t>
  </si>
  <si>
    <t>profound_feline</t>
  </si>
  <si>
    <t xml:space="preserve">says nitey nite twitterverse x! I'm going to stretch my limbs and then get some shuteye. Need to restore energies to tackle uni work tmrw </t>
  </si>
  <si>
    <t>JohnnyArmonk</t>
  </si>
  <si>
    <t xml:space="preserve">Just doing my usual Internet activities.  Already called recruiters.  Nothing.  </t>
  </si>
  <si>
    <t>AFgalVT</t>
  </si>
  <si>
    <t>@youromegagirl Awe poor things!  what kind?  My chihuahua Jack passed last yr  now i just have my cats 2 mine 1I aquired 2 B 1 G all love!</t>
  </si>
  <si>
    <t xml:space="preserve">@rljacobson hmmmm... i hope this story doesnt end badly </t>
  </si>
  <si>
    <t>PurpleLegs</t>
  </si>
  <si>
    <t xml:space="preserve">@chrisamiller I missed that part of SNL.  I guess I just have a hard time watching a show that isn't as funny as it use to be </t>
  </si>
  <si>
    <t>I've homework  tuition's. Vectors, aku nda pandai. Bawa ke school besok and will ask for help from sir *sigh.</t>
  </si>
  <si>
    <t>PRETTYCAT311</t>
  </si>
  <si>
    <t xml:space="preserve">just droped tim off at the boat ramp for his day of fishin n drinkin... lucky... now im off to fairfield for work... ick </t>
  </si>
  <si>
    <t>truppell</t>
  </si>
  <si>
    <t xml:space="preserve">Didn't get to talk to Jesse last night.  He dialed my number but didn't get me  </t>
  </si>
  <si>
    <t xml:space="preserve">These Strawberry Milkshake Oreos are great, but I'm starting to see the end of the tunnel.. Target is running out </t>
  </si>
  <si>
    <t xml:space="preserve">Ugh. I wanna go home </t>
  </si>
  <si>
    <t>@SKORPIOLOVE nope cause then I'll be jealous  mine broke</t>
  </si>
  <si>
    <t xml:space="preserve">@chrishumphries That sucks!  I think some banks take the larger amounts out first, no matter what order you purchased the items </t>
  </si>
  <si>
    <t>JenSantos</t>
  </si>
  <si>
    <t>hmmm, go for a jog in the middle of the day or after dr.'s later, I'm getting a shot today  nooooo Noho lesbian doctors leave me alone!</t>
  </si>
  <si>
    <t>@rhymeswithfish like Mary said, you just need to experience it  it's pretty awful.</t>
  </si>
  <si>
    <t>syma94</t>
  </si>
  <si>
    <t xml:space="preserve">@paragon04 Thank You...Im working on it </t>
  </si>
  <si>
    <t>Chris_Kasten</t>
  </si>
  <si>
    <t xml:space="preserve">@alanhouser and yeah, I know that's actually worse since readers no longer can opt out </t>
  </si>
  <si>
    <t>pwruiz</t>
  </si>
  <si>
    <t>@lethebashar  i can never open these ow.ly links you post. it just says can't connect to the server &amp;quot;ow.ly&amp;quot;...?</t>
  </si>
  <si>
    <t>jprint24</t>
  </si>
  <si>
    <t xml:space="preserve">It is going to be hard to catch up in all my classes this week. </t>
  </si>
  <si>
    <t xml:space="preserve">Finally my day is starting to come together, still won't get out of here much before 6pm which means I won't be home until gone 8pm </t>
  </si>
  <si>
    <t>bleublue</t>
  </si>
  <si>
    <t xml:space="preserve">Spilled coffee on myself... </t>
  </si>
  <si>
    <t xml:space="preserve">Our chemphys sub looks/sounds like piglet, and he verbally abused me cause I was talking! 'You're pathetic, do you hear me?' </t>
  </si>
  <si>
    <t>boblingle</t>
  </si>
  <si>
    <t xml:space="preserve">Getting ready for monday.  We had a good weekend...Warm.  Now back to reality.  </t>
  </si>
  <si>
    <t>las537</t>
  </si>
  <si>
    <t>So sad - tonight is the season finale of Gossip Girl and One Tree Hill   Gonna miss CMM and HB.</t>
  </si>
  <si>
    <t>aliciadreams</t>
  </si>
  <si>
    <t xml:space="preserve">@lorenzo6596 Look for throat lozenges and Ricola cough drops. But in general besides adding honey to your tea there's not much u can do </t>
  </si>
  <si>
    <t>audreythebaby</t>
  </si>
  <si>
    <t xml:space="preserve">@rayalforte http://twitpic.com/5fd04 - WOA jonats! scary!  wawa </t>
  </si>
  <si>
    <t xml:space="preserve">@xStephTraff but he's the one that always texts me saying are you up for a **** so grrrrr I'm gona twat him </t>
  </si>
  <si>
    <t xml:space="preserve">darn it lost my iPod wire again grrr </t>
  </si>
  <si>
    <t>@GrooveDiggerz File download doesnt work mate  404 - not found...</t>
  </si>
  <si>
    <t>rebelsaints</t>
  </si>
  <si>
    <t xml:space="preserve">AT WORK, MONDAY ALL OVER AGAIN.......WISH WEEEKENDS WERE LONGER  </t>
  </si>
  <si>
    <t>TheOneOnDruryLn</t>
  </si>
  <si>
    <t>@TimCAD I wish the numbers in the background on the &amp;quot;Player&amp;quot; shirts were tinted towards the color of the player  Me no likey the maroon</t>
  </si>
  <si>
    <t>Daria_Sl</t>
  </si>
  <si>
    <t xml:space="preserve">People, Im so jealous...everyone I follow are now in Cannes   </t>
  </si>
  <si>
    <t>tabbymarie</t>
  </si>
  <si>
    <t>Sooo my mac is dead.  anyone interested in Micro financing w me for a new one?</t>
  </si>
  <si>
    <t>VixCinHD</t>
  </si>
  <si>
    <t>Miss my Amy &amp;amp; Scooty is crying  in West Palm Beach, FL http://loopt.us/YuSZUg.t</t>
  </si>
  <si>
    <t xml:space="preserve">@christooopher I haven't seen BOLT yet. </t>
  </si>
  <si>
    <t xml:space="preserve">@tmlam_140776 3 year old ThinkPad...end is near </t>
  </si>
  <si>
    <t>denizeeeee</t>
  </si>
  <si>
    <t xml:space="preserve">@alyssamarie10 : rreally /// kaingit T_T </t>
  </si>
  <si>
    <t>WHOISPROPHECY</t>
  </si>
  <si>
    <t xml:space="preserve">@Djalfy naw not from my phone </t>
  </si>
  <si>
    <t>kathywithak</t>
  </si>
  <si>
    <t>Just dropped off lindsey at the airport.  sad day</t>
  </si>
  <si>
    <t>the_0ne_ne0</t>
  </si>
  <si>
    <t>kick  butt, Chuck has been renewed for a third season.  Sucks only 13 episodes though.    http://tr.im/lF45</t>
  </si>
  <si>
    <t>@FantasyParade I have more in the house but none with me   I could really go a nap. Or a cup of coffee, either one.</t>
  </si>
  <si>
    <t>peacelovepinkk</t>
  </si>
  <si>
    <t xml:space="preserve">studyhall with @natedoggga billy lena dan and adam. no @steveketchen. </t>
  </si>
  <si>
    <t>abitofatwit</t>
  </si>
  <si>
    <t xml:space="preserve">I can't believe I forgot my mobile today </t>
  </si>
  <si>
    <t xml:space="preserve">@MrJfK word :/.... I didn't know I would have to take a new pic. I look like a wet poodle cuz it was raining that day </t>
  </si>
  <si>
    <t xml:space="preserve">Good morning!!!! CoCo is home alone </t>
  </si>
  <si>
    <t>@Kirsty_H_99 won't let me  have emailed it to all &amp;amp; sundry!</t>
  </si>
  <si>
    <t xml:space="preserve">Just sitting here missing Paul </t>
  </si>
  <si>
    <t xml:space="preserve">@Ms_Susannah I haven't had I'm a Laydeee for months </t>
  </si>
  <si>
    <t xml:space="preserve">*sigh* It's monday. I checked. More than once. (lol) Where's our Joe at?? </t>
  </si>
  <si>
    <t>melissaashburn</t>
  </si>
  <si>
    <t>!!!  Awwee damnnn. Sorry Joshyy, I wish I could, but I have to work like all day... Lunch and Supper shift. @joshalexanderr</t>
  </si>
  <si>
    <t>MrFlashy93</t>
  </si>
  <si>
    <t xml:space="preserve">about to be in homeroom for 15min </t>
  </si>
  <si>
    <t>Malwah</t>
  </si>
  <si>
    <t xml:space="preserve">just have to let her go..... </t>
  </si>
  <si>
    <t>thatgirl_Karen</t>
  </si>
  <si>
    <t xml:space="preserve">@danielRiots Houston.. we have liftoff! btw, you never answered my question whether you'd be visiting sydney soon or not </t>
  </si>
  <si>
    <t>@supbro  aww crappy   i've been there too</t>
  </si>
  <si>
    <t>Moglii</t>
  </si>
  <si>
    <t xml:space="preserve">Drivin' home right now. I have to write an essay today </t>
  </si>
  <si>
    <t>@chrisspooner Whats up Chris! How you doing? I just got over the FLU  Did I miss anything? LoL</t>
  </si>
  <si>
    <t>spmx</t>
  </si>
  <si>
    <t xml:space="preserve">kroq.com blocked on school website....epic fail whale </t>
  </si>
  <si>
    <t xml:space="preserve">@patriciaco We are so depressed right now. </t>
  </si>
  <si>
    <t>bobbiembh</t>
  </si>
  <si>
    <t xml:space="preserve">@jeffreyreese tast 1, section a completed. still got loads to do though </t>
  </si>
  <si>
    <t>i want to lose at *least* 20lbs by the 26th of July. Eating a chocolate chip cookie for breakfast is not going to cut it.  I hate myself</t>
  </si>
  <si>
    <t xml:space="preserve">@pnoyapparel weekend was great? Wasn't it? Pismo was fun! It was the END of the weekend that sucked </t>
  </si>
  <si>
    <t>MISSm0sh</t>
  </si>
  <si>
    <t xml:space="preserve">@ayounge i havent seen any garage sales yet </t>
  </si>
  <si>
    <t>Thrisia</t>
  </si>
  <si>
    <t xml:space="preserve">Had a great weekend!  now its back to Reality! </t>
  </si>
  <si>
    <t>carmenpatricia</t>
  </si>
  <si>
    <t xml:space="preserve">Busy week - both at work and at home. I'm moving this weekend and haven't started packing yet </t>
  </si>
  <si>
    <t xml:space="preserve">tired ! just got scolding from a dear friend  </t>
  </si>
  <si>
    <t>jimclbn</t>
  </si>
  <si>
    <t xml:space="preserve">@skandolous_07 Sorry your team lost. Mine did too. </t>
  </si>
  <si>
    <t>aw_bananas</t>
  </si>
  <si>
    <t xml:space="preserve">Just back from the dentist </t>
  </si>
  <si>
    <t>kristi_bailey</t>
  </si>
  <si>
    <t xml:space="preserve">My last day here and I changed my mind I don't wanna leave my family and friends </t>
  </si>
  <si>
    <t>Maevrim</t>
  </si>
  <si>
    <t xml:space="preserve">It's nearly 11 AM and my son is not awake yet. I want to check on him, but that will surely wake him up and make him cry </t>
  </si>
  <si>
    <t>I just wanna go home and draw things  ...HEY TWITTER TELL ME WHAT TO DRAW, FIRST THREE PEOPLE TO REPLY LOL</t>
  </si>
  <si>
    <t xml:space="preserve">@springtree Just used Dawn... &amp;amp; haven't ever had a problem washing anything else w/ it.... I am running out of 'maybe it was...' options. </t>
  </si>
  <si>
    <t>tullymars22</t>
  </si>
  <si>
    <t xml:space="preserve">bummer, cam not working on cam4.com </t>
  </si>
  <si>
    <t>@kyhartje overnight? Wow.  2hrs? Hopefully you'll find him soon!</t>
  </si>
  <si>
    <t>sentacs</t>
  </si>
  <si>
    <t xml:space="preserve">oh no Placebo will play a radio concert in Cologne two days before Rock am Ring. I wanna go too  but hey only 18 days 'til Rock am Ring </t>
  </si>
  <si>
    <t>Ashleymetro</t>
  </si>
  <si>
    <t>I need my best friend  i am so sick</t>
  </si>
  <si>
    <t xml:space="preserve">I just want lay in my bed this morn but I have a shoot </t>
  </si>
  <si>
    <t>MillieTong</t>
  </si>
  <si>
    <t xml:space="preserve">Is attempting to do from half 9 in the morning to half 11 at night in the library. </t>
  </si>
  <si>
    <t>jodymazer</t>
  </si>
  <si>
    <t xml:space="preserve">It's May 18th and 51 degrees....I should be putting my winter clothes away not wearing them </t>
  </si>
  <si>
    <t>onothimagen</t>
  </si>
  <si>
    <t xml:space="preserve">#or09 LORE not available for download yet </t>
  </si>
  <si>
    <t xml:space="preserve">@Covergirl1985 can u tell the guys im comin too? </t>
  </si>
  <si>
    <t>fluffybland</t>
  </si>
  <si>
    <t xml:space="preserve">blow drying my new mobile,that i dropped in the dogs water bowl.the new mobile that replaced the old one i dropped in the dogs water bowl </t>
  </si>
  <si>
    <t>GmrGirl</t>
  </si>
  <si>
    <t>@chalenejohnson I'm sorry  I will miss your updates! At least we have twitter!</t>
  </si>
  <si>
    <t xml:space="preserve">@ryanswigert and not lose everything </t>
  </si>
  <si>
    <t xml:space="preserve">i might have to go to the eye doctor tomoro, retina of muh left eye is swollen </t>
  </si>
  <si>
    <t>SkuttyWan</t>
  </si>
  <si>
    <t xml:space="preserve">Should probably try not to sleep so much and go to school these last few days. But so tired. </t>
  </si>
  <si>
    <t>MattLewisMusic</t>
  </si>
  <si>
    <t>Not happy... I'm sick   Not sure if it's a cold or my hayfever kickin in early.  Hope it's a cold though, hayfever lasts for months!!!</t>
  </si>
  <si>
    <t>odarling</t>
  </si>
  <si>
    <t xml:space="preserve">i may have to work for a big corporate jewellery company just to get employment </t>
  </si>
  <si>
    <t xml:space="preserve">this day is passing so badly! </t>
  </si>
  <si>
    <t xml:space="preserve">Ohfuuuuuu. Just pulled something on my neck/shoulder area. Pain has, in fact, arrived! </t>
  </si>
  <si>
    <t>missucr</t>
  </si>
  <si>
    <t xml:space="preserve">when will these &amp;quot;rolling stones&amp;quot; finally show up? we have a presentation at 9 am, were supposed to meet at 7:30, ALL late.. ((ugh))   </t>
  </si>
  <si>
    <t xml:space="preserve">@xtimetoshinex please dooo omg </t>
  </si>
  <si>
    <t>@tpfBeauty Oh nasty  Hope you're OK. Mum's done this to her arm - fell down a mountain in Iran. At 73 you'd think she'd take more care!</t>
  </si>
  <si>
    <t>buzzy452</t>
  </si>
  <si>
    <t xml:space="preserve">@havok452 Why not Chicago? </t>
  </si>
  <si>
    <t xml:space="preserve">im hoping @paranormalTV is on tv tonight. uk tv sucks.  ryan buell </t>
  </si>
  <si>
    <t xml:space="preserve">@jimh I was ! I had to give up my career as a F1 racer as I could not fit my wings into the car </t>
  </si>
  <si>
    <t xml:space="preserve">the weeknd was so, good...the girls' last night tonight </t>
  </si>
  <si>
    <t>hunnieb125</t>
  </si>
  <si>
    <t xml:space="preserve">Just got to work...not looking forward to being away from my babies for a full day... </t>
  </si>
  <si>
    <t>MNKristy</t>
  </si>
  <si>
    <t xml:space="preserve">is not liking the attitudes so far this day. It's going to be a long one </t>
  </si>
  <si>
    <t>mdvx777</t>
  </si>
  <si>
    <t xml:space="preserve">Goin 2 lunch. Short 1 tho. Have 2 b back to cover customer counter. Monday  my day this week. Friday is ALL day </t>
  </si>
  <si>
    <t>drew122184</t>
  </si>
  <si>
    <t>I just killed 3  little birds  with my truck.  im a jerk</t>
  </si>
  <si>
    <t>MyssBModeLme</t>
  </si>
  <si>
    <t>@Finestangel1  man. o wells i'll be in PA this summer since ya sister ditchin me</t>
  </si>
  <si>
    <t>Abbygurl__</t>
  </si>
  <si>
    <t>@clarianne  I know! Ppl here don't do fireworks! Arghhh!!!</t>
  </si>
  <si>
    <t>lycanprime</t>
  </si>
  <si>
    <t xml:space="preserve">@mariedigby they're so lucky! wish i were your nextdoor neighbor   </t>
  </si>
  <si>
    <t>PinkandPensive</t>
  </si>
  <si>
    <t xml:space="preserve">Boyfriend is home... He doesn't feel very well </t>
  </si>
  <si>
    <t>TGoudima</t>
  </si>
  <si>
    <t xml:space="preserve">plan of the day: dutch bros..shop..tan..cook &amp;amp; clean </t>
  </si>
  <si>
    <t>HaAngRad</t>
  </si>
  <si>
    <t xml:space="preserve">been 10 days!! i'm sure i caught the swine flu. </t>
  </si>
  <si>
    <t>catharinejoy</t>
  </si>
  <si>
    <t xml:space="preserve"> my kidneys hurt a lot right now wtffff</t>
  </si>
  <si>
    <t>karina_lynn</t>
  </si>
  <si>
    <t>AshleaRose</t>
  </si>
  <si>
    <t xml:space="preserve">@alwayscandace well dont burn yourself out </t>
  </si>
  <si>
    <t xml:space="preserve">Booo hoooooo    Waaaaaaaaaaaaaaaa MY HEADSET!!!! WHY MEEE???????   </t>
  </si>
  <si>
    <t>llordllama</t>
  </si>
  <si>
    <t>Nor can Wolfram|Alpha give me advice  http://bit.ly/bPNQu</t>
  </si>
  <si>
    <t>lorenzo6596</t>
  </si>
  <si>
    <t>@aliciadreams  that sucks i think ill walk to the pharm and get some of those cough drops</t>
  </si>
  <si>
    <t>@englishmum @LauraAWNTYM someone just said noodle on tv, I did the noodle impression, but of course my family didn't get it  miss u guys</t>
  </si>
  <si>
    <t>is sicksicksick!  One more day at Woodlands. Hopefully I can shake this horrible cold soon! This is miserable.</t>
  </si>
  <si>
    <t xml:space="preserve">and i mean REALLY i miss my hunny so much right now </t>
  </si>
  <si>
    <t>amykins_dtp</t>
  </si>
  <si>
    <t xml:space="preserve">ahhhh.... facebook bugs me sometimes... </t>
  </si>
  <si>
    <t>gimlithepirate</t>
  </si>
  <si>
    <t xml:space="preserve">3 weeks till summer!! Unfortunately that means I have finals between now and them </t>
  </si>
  <si>
    <t>Kathleenjensen</t>
  </si>
  <si>
    <t xml:space="preserve">Is finding it impossible  to sleep with taylor... And i need sleep </t>
  </si>
  <si>
    <t>louiesmith1</t>
  </si>
  <si>
    <t xml:space="preserve">@AnnieMullins even though i'm following you I think it's very sad you have to tell me this </t>
  </si>
  <si>
    <t>rhymeswithfish</t>
  </si>
  <si>
    <t>@stephatee  I don't like the sound of that.</t>
  </si>
  <si>
    <t>smillerunr</t>
  </si>
  <si>
    <t xml:space="preserve">Is it time for another day? </t>
  </si>
  <si>
    <t>CryingHero</t>
  </si>
  <si>
    <t xml:space="preserve">@Agent_M Sorry, MP was multiplayer. Only 1 Player though </t>
  </si>
  <si>
    <t>christinguyenn</t>
  </si>
  <si>
    <t xml:space="preserve"> Going back to houston</t>
  </si>
  <si>
    <t>ifahmi</t>
  </si>
  <si>
    <t xml:space="preserve">@chibialfa waaah, udah jalan pulang Fa. Mandy masuk angin </t>
  </si>
  <si>
    <t>Chickenings</t>
  </si>
  <si>
    <t>@socialmediaclub That article looks really interesting, but has just crashed FF and IE 3 times each!  I tried!</t>
  </si>
  <si>
    <t>gudgeon</t>
  </si>
  <si>
    <t>Why did i park in a carpark i can not find  i want to in home</t>
  </si>
  <si>
    <t xml:space="preserve">You know when you have the feeling that you forgot to bring something important? Yeah. Just happened to me. I don't have house keys </t>
  </si>
  <si>
    <t>btouch</t>
  </si>
  <si>
    <t xml:space="preserve">@itsdonte woo woo (c) Sinclair </t>
  </si>
  <si>
    <t>@alexhanrahan honestly dont mind but i just cant take a break from revision  xx</t>
  </si>
  <si>
    <t>@xbllygbsn  sore stomach or..? :$. they do? was that who was phoning? :$.</t>
  </si>
  <si>
    <t>leskimo</t>
  </si>
  <si>
    <t>i feel like crap!  I hate being sick!</t>
  </si>
  <si>
    <t xml:space="preserve">Just came back from exercise. It seems I lost my stamina due to a week of inactivity. </t>
  </si>
  <si>
    <t>DivaTay</t>
  </si>
  <si>
    <t xml:space="preserve">Battery is dieing w/o charger </t>
  </si>
  <si>
    <t>airwaves</t>
  </si>
  <si>
    <t>No signal at the cottage.  Back now. Sore neck from hunching over my painting.</t>
  </si>
  <si>
    <t>Atwa_</t>
  </si>
  <si>
    <t xml:space="preserve">away to work </t>
  </si>
  <si>
    <t>KitaChristine</t>
  </si>
  <si>
    <t xml:space="preserve">It's COLD AS FUCK!!! </t>
  </si>
  <si>
    <t>GlossNGlam</t>
  </si>
  <si>
    <t xml:space="preserve">I don't want the long weekend to end </t>
  </si>
  <si>
    <t>alex_mccoy</t>
  </si>
  <si>
    <t>just finished my first gcse exam. i though id done well, but when i talked to people afterwards, id made a few silly mistakes  woops</t>
  </si>
  <si>
    <t>Sky_Moonshadow</t>
  </si>
  <si>
    <t xml:space="preserve">Dead rising 2 looks fun, i still play Dead Rising for some bloody zombie slaying fun. If only i had the money to buy the games i wanted. </t>
  </si>
  <si>
    <t>Msladeebug</t>
  </si>
  <si>
    <t xml:space="preserve">It's 10:55... Still no computer... My iPhone battery is going to die. </t>
  </si>
  <si>
    <t>Doom_cro</t>
  </si>
  <si>
    <t xml:space="preserve">I'm so tired.. it's all because of the stress. I wish I had atleast 1 day without anything that needs to be done! </t>
  </si>
  <si>
    <t>Anthony_y_Tony</t>
  </si>
  <si>
    <t>@AsherUK I gotta promote my artist    u should follow more people so it wouldn't look so bad on me</t>
  </si>
  <si>
    <t>Figmom</t>
  </si>
  <si>
    <t xml:space="preserve">@cymberrain It sais the page was not found. </t>
  </si>
  <si>
    <t>MaybeMyBaby</t>
  </si>
  <si>
    <t xml:space="preserve">someone called me pretentious for saying i read poetry. </t>
  </si>
  <si>
    <t>TiffanyMoore2</t>
  </si>
  <si>
    <t xml:space="preserve">Jersey is having a very hard morning, screaming as if she's in pain and having trouble eating, moved Dr. Appoint to today,so sad for her </t>
  </si>
  <si>
    <t>@ashleegaston 1am. Hehe. I was going to go on a walk in the morning... but we'll see. it's supposed to be raining  ruin my exercising grrr</t>
  </si>
  <si>
    <t>Samantha_Rhea</t>
  </si>
  <si>
    <t xml:space="preserve">GeTtInG rEaDy 4 WoRk....... ThIs iS gUnNa Be A lOnG dAy....     </t>
  </si>
  <si>
    <t xml:space="preserve">@SuperWiki It's in the sheriff's office - 4x06 Yellow Fever. http://bit.ly/10M6yH Can't get a clean shot of it </t>
  </si>
  <si>
    <t xml:space="preserve">Waitin for a meeting to start...I wanna go back to bed </t>
  </si>
  <si>
    <t>Niababy</t>
  </si>
  <si>
    <t>Forgot the liquor but then my dad is a pastor and its to preach tonight  but it would work hehe</t>
  </si>
  <si>
    <t xml:space="preserve">On my way to the stables, watching a movie on my Ipod at the same time. It's raining </t>
  </si>
  <si>
    <t>PhoenixAshies</t>
  </si>
  <si>
    <t xml:space="preserve">first time I've sat down - and Peed, after about three cups of coffee - all day. My back is murdering me slowly and painfully. </t>
  </si>
  <si>
    <t xml:space="preserve">Late start, rainy morning... broke a string on the mando </t>
  </si>
  <si>
    <t>exframebuilder</t>
  </si>
  <si>
    <t xml:space="preserve">They described me as &amp;quot;Likable.&amp;quot; Unfortunately they were looking for someone &amp;quot;Loveable.&amp;quot; </t>
  </si>
  <si>
    <t>BBBlogger</t>
  </si>
  <si>
    <t xml:space="preserve">i just googled 2000 follower limit and YEP...there is a max...so i guess i cannot follow any more peeps. (time to unfollow some i guess)  </t>
  </si>
  <si>
    <t>PENACOCOLADA</t>
  </si>
  <si>
    <t xml:space="preserve">@christooopher okay. sorry. it won't happen again. </t>
  </si>
  <si>
    <t>lostmanifesto</t>
  </si>
  <si>
    <t xml:space="preserve">@bethharperwalsh I don't have a kitten </t>
  </si>
  <si>
    <t>luckythirteen13</t>
  </si>
  <si>
    <t xml:space="preserve">@irisheyes I don't know about that myself. If we do have soulmates, sadly, I think many of us never find them... </t>
  </si>
  <si>
    <t>holapjay</t>
  </si>
  <si>
    <t xml:space="preserve">Yey the biggest loser is on , love that show and hate how i can't attend the gym tonight , oh well </t>
  </si>
  <si>
    <t xml:space="preserve">i cried over tonight's desperate housewives episode! and i don't even follow the show. i'm such a cry baby </t>
  </si>
  <si>
    <t>gliitterx3</t>
  </si>
  <si>
    <t>Prince Koa slept all night w/no sounds or nethin &amp;amp;I even checkd up on him...but woke up 2him howlin cuz he was lonely  so much 4sleepin in</t>
  </si>
  <si>
    <t>Lauren_maniaci</t>
  </si>
  <si>
    <t>@lizcaro... Noo  at west they have the teacher pick awards and the student pick... He won the student pick. He is the most annoying ma ...</t>
  </si>
  <si>
    <t>tejano76</t>
  </si>
  <si>
    <t>@BellaBesos yur welcome, but I'm dealin wit dat 2day too. &amp;amp; it feels like I'm the only one tryin to make it wrk? sad.  bt oh well!</t>
  </si>
  <si>
    <t>shanitz</t>
  </si>
  <si>
    <t xml:space="preserve">all alone at VIBE...missing my intern buddies... </t>
  </si>
  <si>
    <t>Ahhh the eye doctor dialated my eyes! they hateeee meee  ~Michisan</t>
  </si>
  <si>
    <t xml:space="preserve">@NurseSoccerMom I'm not even gonna b home till 10, 2 ballgames tonight </t>
  </si>
  <si>
    <t>ltarga</t>
  </si>
  <si>
    <t>@MyMitchell yep! da pra acreditar!  ...</t>
  </si>
  <si>
    <t>Cloweey</t>
  </si>
  <si>
    <t xml:space="preserve">Just had a horrible day at school and is annoyed, sad and wet   I need something to make me happy </t>
  </si>
  <si>
    <t>lojic</t>
  </si>
  <si>
    <t xml:space="preserve">bellsouth.net seems to be losing its mind frequently this morning - dns problems, connection issues, etc. </t>
  </si>
  <si>
    <t>tmmd</t>
  </si>
  <si>
    <t>hui, twittercounter.com ist down  Hoffe, die sind bald wieder online.</t>
  </si>
  <si>
    <t xml:space="preserve">So from laying here for da past hr tweeting im getting tired again but gotta b to work @ 1230 smh mind u im still hungry </t>
  </si>
  <si>
    <t xml:space="preserve">@tsongvilay1 Dont worry. It doesn't. but at least I'm good to look at it. </t>
  </si>
  <si>
    <t>LyndzGallagher</t>
  </si>
  <si>
    <t xml:space="preserve">I have an infection in my eye  it's so sore and really red and puffy </t>
  </si>
  <si>
    <t>geolarson2</t>
  </si>
  <si>
    <t xml:space="preserve">Breakfast: homemeade banana nut bread w/Harvest margarine (trans-fat free), black chai tea, hot, straight-lots of confusion all over/else </t>
  </si>
  <si>
    <t xml:space="preserve">need to revise both english and ict for tommorow </t>
  </si>
  <si>
    <t>itzashleyemily</t>
  </si>
  <si>
    <t>On our way to louisville. About ten miles left of oklahoma   *sigh*</t>
  </si>
  <si>
    <t xml:space="preserve">@Harajukulvr_Liz I heard it was a 4 somethin.. I remember that feelin tho </t>
  </si>
  <si>
    <t>will be signing off  now. ...kahit ayoko pa.  http://plurk.com/p/ulb2i</t>
  </si>
  <si>
    <t xml:space="preserve">I hate that there's an icecream van sitting outside my house and tempting my everyday after school </t>
  </si>
  <si>
    <t xml:space="preserve">time to do some more revision </t>
  </si>
  <si>
    <t>ladyz333</t>
  </si>
  <si>
    <t>cut it short for everyone...   It happens with little kids... phooka was playing on the decks and bear was mcin</t>
  </si>
  <si>
    <t>joshfullermusic</t>
  </si>
  <si>
    <t>Still no baby  ok wishing didn't work. Now what? Hey @alyssa_milano we need the power of 3 lol</t>
  </si>
  <si>
    <t>Chevyguyforlife</t>
  </si>
  <si>
    <t xml:space="preserve">I hate geting up for work </t>
  </si>
  <si>
    <t xml:space="preserve">One door on. Woop. Another to go - this may take a while. I have very little energy left in my arms. </t>
  </si>
  <si>
    <t>gabbster9</t>
  </si>
  <si>
    <t xml:space="preserve">- Laughing like a retard.. :| HAHAHA.. ! Nice prank, Gugu. You were hysterical. Sadly.. my knee is still injured.. </t>
  </si>
  <si>
    <t>bnicki50</t>
  </si>
  <si>
    <t xml:space="preserve">just got a txt afarid something is going to happen at work today </t>
  </si>
  <si>
    <t>@Darke_Ascension   Sorry Sweets</t>
  </si>
  <si>
    <t>deafjess</t>
  </si>
  <si>
    <t xml:space="preserve">@CCarter12 .... Wht was wrong wit u yesterday </t>
  </si>
  <si>
    <t>cameh</t>
  </si>
  <si>
    <t xml:space="preserve">on air in about 3 minutes - bcfm.org.uk - 93.2fm until 5 - i still get the nerves! </t>
  </si>
  <si>
    <t>6CarpT77</t>
  </si>
  <si>
    <t xml:space="preserve">Can't seem to stop coughing.... and I've run out of cough syrup... </t>
  </si>
  <si>
    <t>heatherjbowser</t>
  </si>
  <si>
    <t xml:space="preserve">needs to find more people to follow on here ... i feel so alone </t>
  </si>
  <si>
    <t>smumdax</t>
  </si>
  <si>
    <t>Sad sad news... rumor has it that Terminator Sarah Connor Chronicles #tscc has been terminated...  #fb</t>
  </si>
  <si>
    <t>fcku_cpr</t>
  </si>
  <si>
    <t xml:space="preserve">Starving with nothing to eat but a fucking apple </t>
  </si>
  <si>
    <t>Lionheart197</t>
  </si>
  <si>
    <t xml:space="preserve">I think I have swine flu!  </t>
  </si>
  <si>
    <t>Cold and tired  I really should get more sleep</t>
  </si>
  <si>
    <t>is disappointed of of herself yet again...  http://plurk.com/p/ulb8j</t>
  </si>
  <si>
    <t>Thanks for the follow new tweeps...but if you have no pic or your a company 9/10 I wont follow you  sorry...I hate all the ads</t>
  </si>
  <si>
    <t>anniladek</t>
  </si>
  <si>
    <t xml:space="preserve">the sun isnt shining </t>
  </si>
  <si>
    <t>veronimacaroni</t>
  </si>
  <si>
    <t>says goodnight..  http://plurk.com/p/ulb9i</t>
  </si>
  <si>
    <t>EMPOWEREDFEMALE</t>
  </si>
  <si>
    <t xml:space="preserve">i'm off 2 bed...its 1.00AM and my eyes r closing!!! chat 2morow...wanted 2 get more work done, but cant stay up any longer </t>
  </si>
  <si>
    <t>lonlonlicuanan</t>
  </si>
  <si>
    <t xml:space="preserve">It's my birthday and it's raining. Oh dear </t>
  </si>
  <si>
    <t>SunriseAnna</t>
  </si>
  <si>
    <t xml:space="preserve">Only 3 more days of Jeff Booth on Sunrise  </t>
  </si>
  <si>
    <t>viaDOMO</t>
  </si>
  <si>
    <t xml:space="preserve">Today isn't my day I'm tired and sitting up in the S.S office...Somebody come save me </t>
  </si>
  <si>
    <t>alovin</t>
  </si>
  <si>
    <t>Sad to read at people.com that Ethan Zohn from Survivor Africa has cancer  Prayers are with him.</t>
  </si>
  <si>
    <t>Pauline_x</t>
  </si>
  <si>
    <t>&amp;gt; MATHS!  shoot me? please? (:</t>
  </si>
  <si>
    <t>rnhcks</t>
  </si>
  <si>
    <t xml:space="preserve">Back from the beach and back to the grind.   </t>
  </si>
  <si>
    <t xml:space="preserve">Just found a place at my glasses, where the color is peeled off. Clearly visible when I look into the mirror. Never happened to me before </t>
  </si>
  <si>
    <t xml:space="preserve">gona watch the new jonas later, have history to do now tho </t>
  </si>
  <si>
    <t>MrPixar</t>
  </si>
  <si>
    <t xml:space="preserve">@chrissinicole 85 degress!? that's all! SUPER hot in Miami .... hot enough to fry eggs 'n stuff. rediculous. Almost hurricane season too </t>
  </si>
  <si>
    <t>Vanceey</t>
  </si>
  <si>
    <t xml:space="preserve">@MsCyann ugh, the game was painful to watch. </t>
  </si>
  <si>
    <t>@eliteforce Ouch man, thats not cool at all  I'll stick to Reason! Apparently the warpings supposed to be better in 8 tho?</t>
  </si>
  <si>
    <t>Brisaac</t>
  </si>
  <si>
    <t xml:space="preserve">@WaffleQueen Next time I get some free time, I'm making one for you, although you don't really call me that often. </t>
  </si>
  <si>
    <t>sweethay</t>
  </si>
  <si>
    <t xml:space="preserve">@vsn vc tem the sims 3? :OO Eu quero </t>
  </si>
  <si>
    <t>rp8085</t>
  </si>
  <si>
    <t xml:space="preserve">waiting for my galileoscope https://www.galileoscope.org/gs/ now they say it will arrive &amp;quot;no earlier than July&amp;quot; </t>
  </si>
  <si>
    <t>braveheart3000</t>
  </si>
  <si>
    <t xml:space="preserve">@World_Cup2010 great. football seasons is almost over. </t>
  </si>
  <si>
    <t>shrutinayak</t>
  </si>
  <si>
    <t xml:space="preserve">I think I should have gone to Goa.. </t>
  </si>
  <si>
    <t xml:space="preserve">maths exam was soo hard, even my friend who's targeted an A* said it was </t>
  </si>
  <si>
    <t xml:space="preserve">@PrinceSammie ugh someone LEFT me hanging </t>
  </si>
  <si>
    <t xml:space="preserve">@xCraziiChiicax In about an hour it will probably mess up again </t>
  </si>
  <si>
    <t>noonzyay</t>
  </si>
  <si>
    <t xml:space="preserve">i hate how  my facebook isnt relli working the way i want it 2.  but torey is comin over so its ok!! </t>
  </si>
  <si>
    <t>Mea_A</t>
  </si>
  <si>
    <t>@kiddshow &amp;lt;sigh&amp;gt; another day , Still didnt get my corn comment on the air   (kiddlive live &amp;gt; http://ustre.am/2FUW)</t>
  </si>
  <si>
    <t>suzysellout</t>
  </si>
  <si>
    <t xml:space="preserve">@hebrewzzi lameness was RE seeing some guy get hit by a car. no good. glad to hear the show went well! i was at pianos, heavy keyboard </t>
  </si>
  <si>
    <t>Just ate a banana brownie, a piece of pizza and my dad just bought noodles home. AND THEY CALL ME FAT. Lol.  Bottlepopppp</t>
  </si>
  <si>
    <t>zirelako</t>
  </si>
  <si>
    <t xml:space="preserve">I'M A FUCKING STATIE </t>
  </si>
  <si>
    <t>@JessMcFlyxxx lol. lucky for you, you dont put weight on. i wish that happened to me :L i dont have wellies  i used to-they rocked!! ....</t>
  </si>
  <si>
    <t>Going home to drop off my books then going to my physics lab. I want sleep  can't wait for long weekend!</t>
  </si>
  <si>
    <t>Mike12329</t>
  </si>
  <si>
    <t xml:space="preserve">was that annyoing guy this morning at starbucks that checks his email at the sugar/creamer station, sorry..... </t>
  </si>
  <si>
    <t xml:space="preserve">@ruggerbits we host games, not really to play them but just to remember how it was when we did </t>
  </si>
  <si>
    <t xml:space="preserve">boy has chickenpox, for crying out loud!!! only just got my daughter well and back to school </t>
  </si>
  <si>
    <t>chrisesch</t>
  </si>
  <si>
    <t xml:space="preserve">10.5.7 update made interesting change: I used to delete items in iTunes with Delete-Return-M. Now I need 2 hands to hit Delete-Return-D. </t>
  </si>
  <si>
    <t>addikted2u</t>
  </si>
  <si>
    <t xml:space="preserve">i do NOT like school at all.... i just wanna go home. friday needs to come nowwwww. </t>
  </si>
  <si>
    <t xml:space="preserve">going to cut grass </t>
  </si>
  <si>
    <t>telandweb</t>
  </si>
  <si>
    <t xml:space="preserve">Dealing with a server overload. Probably SPAM </t>
  </si>
  <si>
    <t>PSquad</t>
  </si>
  <si>
    <t xml:space="preserve">We're heading home now.....sad </t>
  </si>
  <si>
    <t>heartoflove</t>
  </si>
  <si>
    <t xml:space="preserve">is missing her Parents and sister Staci. </t>
  </si>
  <si>
    <t>@CientifiQ  aww damn    R u at work?! Or Home?!</t>
  </si>
  <si>
    <t xml:space="preserve">@JennyDew if it was up to me i would've settle for the crappier tickets just to make sure i was there but its not </t>
  </si>
  <si>
    <t>Max_0</t>
  </si>
  <si>
    <t>@BsAsgrl all week? come on  Rainy days make me feel bad</t>
  </si>
  <si>
    <t>sexyblueeyes21</t>
  </si>
  <si>
    <t xml:space="preserve">Is really feeling bad today </t>
  </si>
  <si>
    <t xml:space="preserve">@AnnemarieEvans is the cable tight...yeah I too suffer from mouse rage....I'm ashamed lol </t>
  </si>
  <si>
    <t xml:space="preserve">11am please get here. </t>
  </si>
  <si>
    <t>yuliakatkova</t>
  </si>
  <si>
    <t xml:space="preserve">@henryandfriends ohh thank u Henry i m gonna to make the next parts of this video too.. but a bit sad 'cause it is work days now </t>
  </si>
  <si>
    <t>@sofdlovesbsb i wish i had gone  wouldnt it have been amazing if the new album would have been ready for tomorrow? lol 10 yr anni! lol</t>
  </si>
  <si>
    <t>Arinsky</t>
  </si>
  <si>
    <t xml:space="preserve">Just got back from kemang, capeeeek dan besok ujian accounting dan economics, aaaaaaah males deh </t>
  </si>
  <si>
    <t xml:space="preserve">@MyCheMicALmuse i'm okay. And idk about muffin </t>
  </si>
  <si>
    <t>manavps</t>
  </si>
  <si>
    <t>Drowned in work...   Btw, do check out Wolfram|Alpha. I think its pretty cool.</t>
  </si>
  <si>
    <t>shell9683</t>
  </si>
  <si>
    <t xml:space="preserve">computer class with no rey </t>
  </si>
  <si>
    <t>@pepephelipe Fancy writing a review of them? Casa Emiliano was closed for fiesta when I tried to eat there  will give it another go</t>
  </si>
  <si>
    <t xml:space="preserve">@WeekendWino but it just started... </t>
  </si>
  <si>
    <t>its cold at my house   hopefully it warms up</t>
  </si>
  <si>
    <t>dynaaa</t>
  </si>
  <si>
    <t xml:space="preserve">i cannot play piano in front of people for nuts. </t>
  </si>
  <si>
    <t xml:space="preserve">doesn't know what to do... Go to the gym or go home!? </t>
  </si>
  <si>
    <t>krzy415</t>
  </si>
  <si>
    <t xml:space="preserve">Making my mom some tea because she haz a cold and taking some oscillococcinum cuz I have a stuffy nose </t>
  </si>
  <si>
    <t>CKls1ws6</t>
  </si>
  <si>
    <t>@AbigailJones7 That hurts Abigail...i thought we were closer than that  ... douscherrr</t>
  </si>
  <si>
    <t>Sovietrich</t>
  </si>
  <si>
    <t xml:space="preserve">@Sharlxo but...but...u sed the 18th  </t>
  </si>
  <si>
    <t>at school..  I love jb always and 4ever!</t>
  </si>
  <si>
    <t>cgreyna</t>
  </si>
  <si>
    <t>Why is it cool outside????  I need it to be HOT!!!! k THANKS!</t>
  </si>
  <si>
    <t>deadsqwirl</t>
  </si>
  <si>
    <t xml:space="preserve">Cheerios, not quite the sandwich I wanted </t>
  </si>
  <si>
    <t>Ash1701</t>
  </si>
  <si>
    <t>@_elphaba  Hope you feel better.</t>
  </si>
  <si>
    <t>saudiwannabe</t>
  </si>
  <si>
    <t xml:space="preserve">@UmmAyyoob lol then  I dont need it in my HOUSE! I have no will power when it comes it ice cream </t>
  </si>
  <si>
    <t xml:space="preserve">@RavenKStarr ~ There's no such thing as saving for me right now. I get paid once a month &amp;amp; my check barely covers all of my bills </t>
  </si>
  <si>
    <t xml:space="preserve">@EuroTreasures yea I knw.... </t>
  </si>
  <si>
    <t>RMurray89</t>
  </si>
  <si>
    <t xml:space="preserve">Ok, miss what I said earlier.. Xbox won't work on my HD TV via the composite cables for some reason.. so back downstairs it goes </t>
  </si>
  <si>
    <t>suzukigsxr29</t>
  </si>
  <si>
    <t xml:space="preserve">@LusaSousa i wish i could be happy </t>
  </si>
  <si>
    <t>mattoid12</t>
  </si>
  <si>
    <t xml:space="preserve">@kaelaho if u understand, good.if u dont understand why,for gods sake dont b so stubborn and TELL me #unfollow </t>
  </si>
  <si>
    <t xml:space="preserve">@nicko786 24 I still watch too, it's just repetitive with it's stories lately, I just watch it now because I have since high school. </t>
  </si>
  <si>
    <t>hhummingbirdd</t>
  </si>
  <si>
    <t xml:space="preserve">school...sucks...math quiz today thhat i did not study for! </t>
  </si>
  <si>
    <t xml:space="preserve">I have a tummy ache. Ouchy boo-boo. </t>
  </si>
  <si>
    <t>geoffguillermo</t>
  </si>
  <si>
    <t>i'm sad because everyone says i've changed... tear  LMAO</t>
  </si>
  <si>
    <t xml:space="preserve">Yesterday was exciting. I need to upload pictures from KISS Concert. My memory cards were full at the beginning of Jesse. </t>
  </si>
  <si>
    <t>underbluewaters</t>
  </si>
  <si>
    <t xml:space="preserve">good news, I'm headed up to San Jose today for where2.0. Bad news... I have a bad cold </t>
  </si>
  <si>
    <t>jicapags</t>
  </si>
  <si>
    <t>will freeze her karma in 5...4...3...   all for Level Up! (rock) http://plurk.com/p/ulc5x</t>
  </si>
  <si>
    <t>greengeeek</t>
  </si>
  <si>
    <t xml:space="preserve">Trying to listen to my iPod at 20% volume. No trace of sound. I must be deaf! </t>
  </si>
  <si>
    <t xml:space="preserve">doesn't want to go get her allergies tested today </t>
  </si>
  <si>
    <t>rickandbubba</t>
  </si>
  <si>
    <t>That's why it is called a test....sometimes it works....sometimes it don't  We will keep experimenting and testing...</t>
  </si>
  <si>
    <t>onlynoor</t>
  </si>
  <si>
    <t xml:space="preserve">@decaydance most movies made after books are disappointing. it sucks. </t>
  </si>
  <si>
    <t>marvandcash</t>
  </si>
  <si>
    <t xml:space="preserve">GOING TO THE STUDIO IN A BIT, WAITING ON ROMEO ASS 2 EAT HIS DOG FOOD &amp;amp; MY BREAKFAST! HATE TO SAY BUT I HAVE TO SKIP THE WORKOUT! </t>
  </si>
  <si>
    <t xml:space="preserve">is still at work even if she has been advised to go home and go on bed rest </t>
  </si>
  <si>
    <t>mathieunouzaret</t>
  </si>
  <si>
    <t xml:space="preserve">Internet+tv+phone down. Numericable want to send a technician next week to fix it ! </t>
  </si>
  <si>
    <t xml:space="preserve">@mozwold You know I'm banned at weekends... </t>
  </si>
  <si>
    <t>jacobdexter</t>
  </si>
  <si>
    <t xml:space="preserve">@Vicky_B in the news articles it was saying nor fox or wb want it. it didnt mention anything about possibly SciFi channel </t>
  </si>
  <si>
    <t>mike_jorgenson</t>
  </si>
  <si>
    <t xml:space="preserve">@rhys_s Please can you poke the cacti server. Graphs have stopped updating. </t>
  </si>
  <si>
    <t xml:space="preserve">This weekend is my 20th high school reunion &amp;amp; I'm going to miss it. </t>
  </si>
  <si>
    <t>marisah3</t>
  </si>
  <si>
    <t xml:space="preserve">has to go to work! </t>
  </si>
  <si>
    <t>rebeccaamboy</t>
  </si>
  <si>
    <t xml:space="preserve">Crossing things off my horribly long to-do list...last day in E.L. </t>
  </si>
  <si>
    <t>tattersallx</t>
  </si>
  <si>
    <t xml:space="preserve">@Howarth11 your an idiot </t>
  </si>
  <si>
    <t xml:space="preserve">I have to restart Windows 7 RC every day after AVG runs it's daily scan! as Win7 becomes totally unusable! </t>
  </si>
  <si>
    <t>ridingdiscostik</t>
  </si>
  <si>
    <t xml:space="preserve">i got 2 big sisters, 1 of them loves me, the other is acting different </t>
  </si>
  <si>
    <t>pheebs2000</t>
  </si>
  <si>
    <t xml:space="preserve">Meh. Didn't get job. It went to the external candidate..good feedback tho. </t>
  </si>
  <si>
    <t>iidam</t>
  </si>
  <si>
    <t xml:space="preserve">feels alot of pain in her legs right now </t>
  </si>
  <si>
    <t>suPEARLative5</t>
  </si>
  <si>
    <t xml:space="preserve">@RADIO_QUEEN09 Or conditional formatting when the date comes along? Or do you have to go in there manually? </t>
  </si>
  <si>
    <t>cupcake_nyc</t>
  </si>
  <si>
    <t xml:space="preserve">@jordan817 I know! To be honest I though tit would be down to Adam &amp;amp; Danny! I was sad to see him go last week </t>
  </si>
  <si>
    <t>@KimmiMcFly but annoyingly i grew out of them  they were so cool  xx</t>
  </si>
  <si>
    <t>afoo</t>
  </si>
  <si>
    <t xml:space="preserve">@zeisss: so we can see you fail </t>
  </si>
  <si>
    <t>aidiebravo</t>
  </si>
  <si>
    <t xml:space="preserve">Ahh Monday! </t>
  </si>
  <si>
    <t>blackc2004</t>
  </si>
  <si>
    <t xml:space="preserve">Ugh! Back at work on monday morning. I'm soooooore still from saturday! </t>
  </si>
  <si>
    <t>@HildeM_EN hi hunni. i'm sorry  also here the situation is so and so after the earthquake</t>
  </si>
  <si>
    <t>NAomIENAomIE</t>
  </si>
  <si>
    <t xml:space="preserve">@jordanknight Happy B-lated Bday! Awesome Bday Bash w/ur Fans! I missed out on the T.O. concert. U performed on my bday, I wasn't in town </t>
  </si>
  <si>
    <t>shannon28xo</t>
  </si>
  <si>
    <t xml:space="preserve">@aliciadunaway hope you get to feeling better baby </t>
  </si>
  <si>
    <t>cashltd</t>
  </si>
  <si>
    <t xml:space="preserve">@Emslou78 There's far worse company! It's not Swine Flu is it? </t>
  </si>
  <si>
    <t>@c_rmen aiyo  take care little carmen</t>
  </si>
  <si>
    <t>MrIDDQD</t>
  </si>
  <si>
    <t>well shit 3am  sleeeeeeeeeeeeeeeep</t>
  </si>
  <si>
    <t xml:space="preserve">@goodshoeday Work has a tendency of getting in the way </t>
  </si>
  <si>
    <t>Eittapnnyl</t>
  </si>
  <si>
    <t xml:space="preserve">Sittin @ the doctors office  </t>
  </si>
  <si>
    <t>loloface</t>
  </si>
  <si>
    <t xml:space="preserve">@247cantbstopped you could have called me early and we could have had egg white omeletes!!! </t>
  </si>
  <si>
    <t xml:space="preserve">damnit! i miss u!! nyc...oh, how i do </t>
  </si>
  <si>
    <t>katiedexter</t>
  </si>
  <si>
    <t xml:space="preserve">@samtaters i had planned to go yesterday but got tied up with decorating projects at home &amp;amp; now i'm back at work </t>
  </si>
  <si>
    <t>migma</t>
  </si>
  <si>
    <t>is naboyet sa ending ng Prison Break  http://plurk.com/p/ulclf</t>
  </si>
  <si>
    <t>Mrmario92</t>
  </si>
  <si>
    <t xml:space="preserve">Just got my platunim figure looks good no game though </t>
  </si>
  <si>
    <t>researchgoddess</t>
  </si>
  <si>
    <t xml:space="preserve">@kevinplantan LOVE Gruden. I was a big fan of his at Tampa. Wishing he hadn't left </t>
  </si>
  <si>
    <t>dillydaff</t>
  </si>
  <si>
    <t>Still have evil cold   very annoying. Tom has given me a haircut to cheer me up though!</t>
  </si>
  <si>
    <t>amarieVA</t>
  </si>
  <si>
    <t xml:space="preserve">I am @ work . Waiting on someone to come in my store ! I miss my Doo </t>
  </si>
  <si>
    <t>cowgirlchef</t>
  </si>
  <si>
    <t>Of course today I WANT to go to the market, but they're not open.   Roast chicken and I don't know what...</t>
  </si>
  <si>
    <t>edmDusty</t>
  </si>
  <si>
    <t xml:space="preserve">my hard drive just crashed </t>
  </si>
  <si>
    <t xml:space="preserve">@ImWendy I threw ours out, but forgot to tie the bag and the kids found it....it is all over the place </t>
  </si>
  <si>
    <t>tayyylurr</t>
  </si>
  <si>
    <t xml:space="preserve">just woke up. shower, then taking my piercings out for this job interview </t>
  </si>
  <si>
    <t>thepennylayne</t>
  </si>
  <si>
    <t>Listened to White Pony a lot yesterday. Impatiently waiting for Eros. Wondering how much of the album will have Chi on it.  #musicmonday</t>
  </si>
  <si>
    <t>RioShines</t>
  </si>
  <si>
    <t xml:space="preserve">Oh dear, too long in the sauna at the gym, now i have a headache </t>
  </si>
  <si>
    <t xml:space="preserve">@neoblog monday? that means only 2 days til my birthday! oh dear </t>
  </si>
  <si>
    <t>thebmatt</t>
  </si>
  <si>
    <t xml:space="preserve">@hawkito of the three I'm playing with, tweetie so far has been the worst. </t>
  </si>
  <si>
    <t xml:space="preserve">I'm an hour late to work. I couldn't get up that darn early! </t>
  </si>
  <si>
    <t>PhoenixSammi</t>
  </si>
  <si>
    <t xml:space="preserve">still not feeling quite well enough to be part of the real world but can't find an alternative that will have me </t>
  </si>
  <si>
    <t>Aimeeay</t>
  </si>
  <si>
    <t xml:space="preserve">The love of my life is moving away. WHY?!?! </t>
  </si>
  <si>
    <t>@gbazzbehindbars hmmm... Not that I noticed. You were quiet  #freegbazz</t>
  </si>
  <si>
    <t>NtYrAvrgDmbBlnd</t>
  </si>
  <si>
    <t xml:space="preserve">I've been online for 5 hours! See, this is why my eyesight is declining rapidly. </t>
  </si>
  <si>
    <t>@pitbooo Heard vacation was over for you!  Sucks having to be an adult again! What area are you workin in hun?</t>
  </si>
  <si>
    <t>danhugga</t>
  </si>
  <si>
    <t xml:space="preserve">@backsue I hate u. </t>
  </si>
  <si>
    <t>lykle</t>
  </si>
  <si>
    <t xml:space="preserve">wow, just about managed to empty my inbox before the end of the day. Now please add another week for all the actionables </t>
  </si>
  <si>
    <t xml:space="preserve">@timlovejoy Revising for English tomorrow! ARGH! </t>
  </si>
  <si>
    <t>@kyhartje days?  it was cut off... Racoons? Id be worried too.  you could still find him though</t>
  </si>
  <si>
    <t xml:space="preserve">@hallucinations Ya! sadly!   *still crying* </t>
  </si>
  <si>
    <t xml:space="preserve">@jords_ if i had a passport and the inclination - i would - alas I have neither </t>
  </si>
  <si>
    <t>softcell623</t>
  </si>
  <si>
    <t xml:space="preserve">just saw a housing app for someone born in 1992... yes, they are in college now.... we may all commence with feeling old now. </t>
  </si>
  <si>
    <t>@LesleaC BAH!!!! wish i could... at work  and the dumb'os in the IT dept crippled my PC to the bone, so i can't get on those fun stuffs xD</t>
  </si>
  <si>
    <t>spiceworld</t>
  </si>
  <si>
    <t xml:space="preserve">@maybeshelied I would've kept them if I could, but I just wanted to know they'd get good homes and they'd be safe.  </t>
  </si>
  <si>
    <t>bobbibillard</t>
  </si>
  <si>
    <t xml:space="preserve">@Funbrunette Awesome! I appreciate it! And by the way, still no DM from you. </t>
  </si>
  <si>
    <t>jmeburnett</t>
  </si>
  <si>
    <t xml:space="preserve">came back to my car from my morning walk at the park to find a huge door ding.  </t>
  </si>
  <si>
    <t>Allieandra</t>
  </si>
  <si>
    <t xml:space="preserve">@MrHappyTits Naoko saturday, Burn sunday </t>
  </si>
  <si>
    <t xml:space="preserve">one down, one more tomorrow..  vb program </t>
  </si>
  <si>
    <t>juuuliabird</t>
  </si>
  <si>
    <t>@juniperpearl yeah!  there's nothin like veggie patties and burger friday.</t>
  </si>
  <si>
    <t xml:space="preserve">@Crazy4Jericho Exactly *grumbles* They don't even had the nuggets tickets listed on Ticketmaster yet but it's on the nuggets site. </t>
  </si>
  <si>
    <t>perchee</t>
  </si>
  <si>
    <t xml:space="preserve">@shreenas you is mean </t>
  </si>
  <si>
    <t>kitzzousy</t>
  </si>
  <si>
    <t>no study leave yet  hope its soon realli startin 2 hate this place &amp;gt; lol .</t>
  </si>
  <si>
    <t>LiLMissLeighann</t>
  </si>
  <si>
    <t xml:space="preserve">New pic; can't be bothered to go to college </t>
  </si>
  <si>
    <t>JoyceGray1</t>
  </si>
  <si>
    <t>is off to the Chiropractor did something to my neck..hurts like hell  Later ! xox</t>
  </si>
  <si>
    <t>@slansing777 Ahhh. I see. Dangit!  Well, hopefully you'll get the opportunity to do something fun this week, even while being shackled...</t>
  </si>
  <si>
    <t>@GoNellyNYC This is dumb! U know I revert to a 2 year old when I'm really sick  A man on the train asked if I had the Swine. LOL</t>
  </si>
  <si>
    <t>Lolth</t>
  </si>
  <si>
    <t>@WesOxford  I'm not so ok</t>
  </si>
  <si>
    <t xml:space="preserve">@TamikasTreehous you guys should really get some gigs sorted in Edinburgh, Glasgows too far away </t>
  </si>
  <si>
    <t>Nobody helped me out with my urgent question. Cheers.  another 8-6 tomorrow! So annoying.</t>
  </si>
  <si>
    <t>F_R_O_G</t>
  </si>
  <si>
    <t xml:space="preserve">@Itchynipple </t>
  </si>
  <si>
    <t>textbookoobtxet</t>
  </si>
  <si>
    <t xml:space="preserve">That Taco Time Tostado song always gets stuck in my head. </t>
  </si>
  <si>
    <t>clariku</t>
  </si>
  <si>
    <t xml:space="preserve">note: misses someone.. </t>
  </si>
  <si>
    <t xml:space="preserve">im gonna have to get up early tomorrow. the thought of that isn't too delightful. </t>
  </si>
  <si>
    <t xml:space="preserve">@cascada_music fuun! u know ive never been there before? i wanna go </t>
  </si>
  <si>
    <t>Bummed cause my computer broke, so did my keyboard And also i cant play guitar  WHAT AM I TO DO?!? Lol</t>
  </si>
  <si>
    <t>BreezySk8er</t>
  </si>
  <si>
    <t xml:space="preserve">I'm having seattle withdrawls </t>
  </si>
  <si>
    <t>angelxwarrior</t>
  </si>
  <si>
    <t>@mishacollins stupid with my messages  anyways hope you have had a good day,take care  xx</t>
  </si>
  <si>
    <t>albellas</t>
  </si>
  <si>
    <t>Sometimes I just think like they don't need me anymore and I miss being needed.  I want my bestfriends back</t>
  </si>
  <si>
    <t>@liveandloud going to spain on wednesday, only till sunday though. nice change of scenery. i havent been to unit in WEEKS  bad times.</t>
  </si>
  <si>
    <t>LouiseReznik</t>
  </si>
  <si>
    <t xml:space="preserve">im so so angry and sad at the same time, I FAILD! </t>
  </si>
  <si>
    <t>garylehman72</t>
  </si>
  <si>
    <t xml:space="preserve">@ChrisJakob Sorry about Rent </t>
  </si>
  <si>
    <t>ALANNA_PHILLIPS</t>
  </si>
  <si>
    <t>I am working  Thank God I have Friday and Monday off. This week should be pretty bearable.</t>
  </si>
  <si>
    <t>lytysha05</t>
  </si>
  <si>
    <t>@Yellowsharpie I hope your headache gets better!!!!  I hate when I have headaches at school!</t>
  </si>
  <si>
    <t>zamora_84</t>
  </si>
  <si>
    <t xml:space="preserve">geezz..some how i get a feeling no one wants to TWITTER with me </t>
  </si>
  <si>
    <t>quietchaosx</t>
  </si>
  <si>
    <t xml:space="preserve">at the mall with friends. exams tomorrow </t>
  </si>
  <si>
    <t>mrradmehr</t>
  </si>
  <si>
    <t>Dear GOD I have a Mistake  Please Pardon Me Please PLEASE!!!</t>
  </si>
  <si>
    <t>Overlord_Manga</t>
  </si>
  <si>
    <t>Still no Kanon Complete set  WHY!!</t>
  </si>
  <si>
    <t>ArenaFlowers</t>
  </si>
  <si>
    <t>Sadly they're not ours.  We ship them to Holland for a third party, in our empty flower truck once it's dropped flowers at Flowers HQ.</t>
  </si>
  <si>
    <t>lslemond</t>
  </si>
  <si>
    <t xml:space="preserve">Didn't sleep last night, have to stay up for about 8 more hours </t>
  </si>
  <si>
    <t xml:space="preserve">i'm back on my 'hating-school' track now. I HATE IT </t>
  </si>
  <si>
    <t>shinybetty</t>
  </si>
  <si>
    <t xml:space="preserve">@catinthesweater good idea except not possible in an office environment. </t>
  </si>
  <si>
    <t xml:space="preserve">On the way back.. </t>
  </si>
  <si>
    <t>tomdunmorestuff</t>
  </si>
  <si>
    <t xml:space="preserve">@kojecat proof that Google is better than me </t>
  </si>
  <si>
    <t>EmilyClaree</t>
  </si>
  <si>
    <t xml:space="preserve">@madinalake wish i was there! </t>
  </si>
  <si>
    <t>RealTweeter</t>
  </si>
  <si>
    <t xml:space="preserve">@gotroot801 maybe can do lunch tomorrow. I've got breakfast and dinner plans though. </t>
  </si>
  <si>
    <t>genellybell</t>
  </si>
  <si>
    <t xml:space="preserve">I miss central standard time </t>
  </si>
  <si>
    <t>@burntbroccoli i feel like someones kicked my ribs and shins.  They haven't though...unless...!? :-/</t>
  </si>
  <si>
    <t>octoberblood</t>
  </si>
  <si>
    <t xml:space="preserve">going to buy new cloths...its only 9 and like 110 degrees out side...   </t>
  </si>
  <si>
    <t xml:space="preserve"> why is life so hard?</t>
  </si>
  <si>
    <t>jackieyaadiggx3</t>
  </si>
  <si>
    <t xml:space="preserve">@tegan753 sweet ! i wish i bought that neon one </t>
  </si>
  <si>
    <t>WesOxford</t>
  </si>
  <si>
    <t>@Lolth...  Whats wrong?</t>
  </si>
  <si>
    <t>rfronk</t>
  </si>
  <si>
    <t xml:space="preserve">Thought it was my headphones that were messed up, turns out it's my iPod </t>
  </si>
  <si>
    <t>ClusteredForks</t>
  </si>
  <si>
    <t xml:space="preserve">@MonnieElle ah boo you whore, now I need to learn sign-language. </t>
  </si>
  <si>
    <t>themisscazshow</t>
  </si>
  <si>
    <t xml:space="preserve">@replete I already have them   Doesn't work sadly.  I have strong strong ones but makes me sleep but I'm driving so can't use them </t>
  </si>
  <si>
    <t xml:space="preserve">@Madinalake i miss you guys </t>
  </si>
  <si>
    <t>@SIGP220 Aww poor Luke.  My friend's friend is in her 20's and still has a major phobia of balloons popping. It makes her cry I guess.</t>
  </si>
  <si>
    <t>amk195</t>
  </si>
  <si>
    <t xml:space="preserve">12 hours in flip flops on Sat was not good to my calves.  They're twitching like charlie horses are coming </t>
  </si>
  <si>
    <t xml:space="preserve">Sitting in traffic without my ipod </t>
  </si>
  <si>
    <t>Ugh, work computer seriously broken   Can't get the programs I use working (or Outlook, nach) but the internet is working :/</t>
  </si>
  <si>
    <t xml:space="preserve">@megaaanftw @Jensterrr i can only go for the signin cop i got drama practice </t>
  </si>
  <si>
    <t>WhiteVampire345</t>
  </si>
  <si>
    <t xml:space="preserve">got an eye infection </t>
  </si>
  <si>
    <t>primerano</t>
  </si>
  <si>
    <t xml:space="preserve">looking forward to being in the office this afternoon   working from home is pretty lonely.  </t>
  </si>
  <si>
    <t xml:space="preserve">@THAREALYUKMOUTH i'm at work </t>
  </si>
  <si>
    <t>phistolemon</t>
  </si>
  <si>
    <t xml:space="preserve">I'm so tired all the time </t>
  </si>
  <si>
    <t xml:space="preserve">Ugh tired as fuh driving around pines. Tossed and turned all last night. Sleep hides from me </t>
  </si>
  <si>
    <t>carmenjonasyo</t>
  </si>
  <si>
    <t xml:space="preserve">signed douche nozzles year book going to practice for promotion tommorow I'm fucking sick </t>
  </si>
  <si>
    <t xml:space="preserve">Good Morning Twitterverse. *phew* I am exhausted after this weekend at Zompire. My day job is depressing me and making me more tired. </t>
  </si>
  <si>
    <t>yowab</t>
  </si>
  <si>
    <t>Pandora needs an option of going back to the previous song.  I hate to accidentally double-click</t>
  </si>
  <si>
    <t>drownyour_kiss</t>
  </si>
  <si>
    <t xml:space="preserve">oh no!!! Dylan got dysentry and died! </t>
  </si>
  <si>
    <t xml:space="preserve">I'm watching The View ...dang. Was thisclose to trying sleep again. Day of Hot Topics. What to do? Recording device not connected new TV </t>
  </si>
  <si>
    <t>leleleo</t>
  </si>
  <si>
    <t>I'm kind of not happy at the moment.  But Ferras album &amp;quot;Aliens and Rainbows&amp;quot; is awesome !</t>
  </si>
  <si>
    <t>Megan1609</t>
  </si>
  <si>
    <t xml:space="preserve">Has Just Had A Mathematics Exam   English Lit Tmraa </t>
  </si>
  <si>
    <t>@Lttljay awh that sucks  i really hope i get it soon, we dont have asda, so going to look in every other shop til i get it xoxox</t>
  </si>
  <si>
    <t xml:space="preserve">suffering from extreme boredom </t>
  </si>
  <si>
    <t xml:space="preserve">all PSE i was making weird noises with my throat, and now it fucking kills </t>
  </si>
  <si>
    <t>pyropyro</t>
  </si>
  <si>
    <t xml:space="preserve">taking the kids to school, @mrspyro is sick </t>
  </si>
  <si>
    <t>TaniaUnsworth</t>
  </si>
  <si>
    <t xml:space="preserve">has had a maths exam today !! </t>
  </si>
  <si>
    <t xml:space="preserve">Out of bed because I was getting restless. (Don't look at me like that, Dean.) Walking around the house like a little old lady. </t>
  </si>
  <si>
    <t>Mrstheend</t>
  </si>
  <si>
    <t xml:space="preserve">@ChesterBe I can't download the new song! </t>
  </si>
  <si>
    <t>emilyclonts12</t>
  </si>
  <si>
    <t xml:space="preserve">48 hours until freedom. home? not so close </t>
  </si>
  <si>
    <t xml:space="preserve">Jillian likes TweetDeck. Well, TweetDeck is being mean to me right now </t>
  </si>
  <si>
    <t>namitsunami</t>
  </si>
  <si>
    <t xml:space="preserve"> Mom goes home this am which means I go back to work in the pm. Vacation is almost over!</t>
  </si>
  <si>
    <t>gamesdaypodcast</t>
  </si>
  <si>
    <t xml:space="preserve">@Ultimo119 yeah, so great! Such a great deal. Wish tf2 mp was local too.  </t>
  </si>
  <si>
    <t>LansterMonster</t>
  </si>
  <si>
    <t>Depressed about the Celtics... about to hang up the jersey for a loooonggg time  Why are the offseasons so long? I miss them already</t>
  </si>
  <si>
    <t xml:space="preserve">@Tallasassy I am lost. Please help me find a good home. </t>
  </si>
  <si>
    <t xml:space="preserve">Im sad...cuz celebs never reply to ppl who says hi...i wonder y...i hope its cuz there busy... </t>
  </si>
  <si>
    <t>sashafierce91</t>
  </si>
  <si>
    <t xml:space="preserve">exams are a bitch. can't wait till they're over: one down, three to go! </t>
  </si>
  <si>
    <t>qqoy</t>
  </si>
  <si>
    <t>sleepy . always hope for that . i miss him  .</t>
  </si>
  <si>
    <t>tbmiller</t>
  </si>
  <si>
    <t xml:space="preserve">@michaelowens Mine doesn't give me the option of mac </t>
  </si>
  <si>
    <t>LouieveeA</t>
  </si>
  <si>
    <t xml:space="preserve">wheressss my bff </t>
  </si>
  <si>
    <t>aquagirl01213</t>
  </si>
  <si>
    <t>jaz drop by to see my profile hmmm i hev 1 follower is tat good or bad in 4 days  i wonder but at least not tat Britney fuck video again</t>
  </si>
  <si>
    <t>airgates2k</t>
  </si>
  <si>
    <t xml:space="preserve">Rainy, cold day here in New Bern, NC! </t>
  </si>
  <si>
    <t>rhee_iya</t>
  </si>
  <si>
    <t>@wta_atp_tennis let the countdown begin ;) i would really love ana to defend her title, seems unlikely though  but heck! never say never!</t>
  </si>
  <si>
    <t>wanted a bagel snd a schmear, got english mufin with pb  so not the same</t>
  </si>
  <si>
    <t xml:space="preserve">Omg it is way too early to be up </t>
  </si>
  <si>
    <t>princesskatie19</t>
  </si>
  <si>
    <t xml:space="preserve">isnt feeling too good </t>
  </si>
  <si>
    <t>its_kimmyyy101</t>
  </si>
  <si>
    <t xml:space="preserve">: damn it, starting with kent's class today. can it get any worse?! </t>
  </si>
  <si>
    <t xml:space="preserve">the exam i had today was terrific...just rivesing for the other 10 i have left over...ERGHH SCHOOL SUCKS ASS!!! </t>
  </si>
  <si>
    <t>mouseypony</t>
  </si>
  <si>
    <t xml:space="preserve">Gutted to be leaving Amsterdam I really want to live here! Hungover in the airport </t>
  </si>
  <si>
    <t>Weekend is over, back at work   Finally all moved out of the old apartment. Still need better cable and internet in the new one.</t>
  </si>
  <si>
    <t>justinetan</t>
  </si>
  <si>
    <t xml:space="preserve">I think PhTwitter is not working </t>
  </si>
  <si>
    <t>CarliDavies</t>
  </si>
  <si>
    <t xml:space="preserve">@Louise29 got flu me thinks.. </t>
  </si>
  <si>
    <t>ast736</t>
  </si>
  <si>
    <t>i love it when you call me baby... i have looked everywhere i think i left it in my friends car if not i am in trouble  xoxo</t>
  </si>
  <si>
    <t>windysardjan</t>
  </si>
  <si>
    <t xml:space="preserve">Closer .. Closer .. It's getting closer </t>
  </si>
  <si>
    <t>JessBarajas19</t>
  </si>
  <si>
    <t xml:space="preserve">@selenagomez i talk about you all the time...but in a good way. does that mean i have a small mind? </t>
  </si>
  <si>
    <t xml:space="preserve">Home, Wrecked my arm on my bike </t>
  </si>
  <si>
    <t>futuresexx</t>
  </si>
  <si>
    <t xml:space="preserve">Eric leaves today.. fuck my life. </t>
  </si>
  <si>
    <t>@kay0009 You're so unfair!  I wanted to watch it with you! (</t>
  </si>
  <si>
    <t>steph090</t>
  </si>
  <si>
    <t xml:space="preserve">De retour de l'ï¿½cole... Pfff (have a long day!!)... homeworks + doctor </t>
  </si>
  <si>
    <t xml:space="preserve">Oh yea, I'm hurt that the Celtics got CRUSHED last night - it just wasn't right </t>
  </si>
  <si>
    <t>semifly</t>
  </si>
  <si>
    <t>ok, considering its cold enough for me to wear a sweatshirt and STILL be chilly, i guess i wont be laying out today.  cali in 6 days!&amp;lt;3</t>
  </si>
  <si>
    <t>michaelcarew</t>
  </si>
  <si>
    <t xml:space="preserve">sigh, photogeeking workflows take an eternity... could someone grab me a coffee? </t>
  </si>
  <si>
    <t>xxjanie</t>
  </si>
  <si>
    <t xml:space="preserve">need to go and get ready, leaving in 10 mins </t>
  </si>
  <si>
    <t>SiobhanC1</t>
  </si>
  <si>
    <t xml:space="preserve">@stoptheqtip I think it is 40 marks out of 90 so it sucks really, my answer wasn't bad or anything but I didn't have the detail. </t>
  </si>
  <si>
    <t>MissBisonette09</t>
  </si>
  <si>
    <t xml:space="preserve">@Ides9 I just got pandora but I don't think they'll let me request a song </t>
  </si>
  <si>
    <t xml:space="preserve">Headed back to Austin...bye Houston. </t>
  </si>
  <si>
    <t xml:space="preserve">@Alicia_C78 I know! Ugh! I still need to go buy the dog-on books! </t>
  </si>
  <si>
    <t>hailey_letang</t>
  </si>
  <si>
    <t>@EP31 i know i felt bad, i can't belive it was his ownn teammate!  aw, too bad...itd make price pretty  cute.. =p</t>
  </si>
  <si>
    <t>Paperpop</t>
  </si>
  <si>
    <t xml:space="preserve">got his iphone stolen in Madrid's airport </t>
  </si>
  <si>
    <t>Waffcakes</t>
  </si>
  <si>
    <t xml:space="preserve">@zydah I only have a twitter client on my iPhone now </t>
  </si>
  <si>
    <t>mmurphy7</t>
  </si>
  <si>
    <t>canceling my internet service today. i move out of kent on Saturday  .. living in OFalls for a month then off to my new place in Fairview</t>
  </si>
  <si>
    <t>dontcallmedotty</t>
  </si>
  <si>
    <t>I hate Mondays  I hate dropping Michael off to go back to Tim's</t>
  </si>
  <si>
    <t>fishingerwin</t>
  </si>
  <si>
    <t xml:space="preserve">okay how long does this stuff take to be gone!!! I am still breaking out </t>
  </si>
  <si>
    <t>Whitner</t>
  </si>
  <si>
    <t xml:space="preserve">At work still feeling like I'm being punched in the stomach... </t>
  </si>
  <si>
    <t>Shadigo10Join</t>
  </si>
  <si>
    <t xml:space="preserve">Went after the Real Radio Renegade in Wigan this morning... But i didn't find him... </t>
  </si>
  <si>
    <t>Feartheflames</t>
  </si>
  <si>
    <t xml:space="preserve">@Alris So you have Chuck for next season and I have Dollhouse, but still no Sarah Connor </t>
  </si>
  <si>
    <t>iammikeyj</t>
  </si>
  <si>
    <t xml:space="preserve">Work now </t>
  </si>
  <si>
    <t>trishanaha</t>
  </si>
  <si>
    <t xml:space="preserve">miss home, miss singing, miss dancing miss my family and friends </t>
  </si>
  <si>
    <t>NoraHaylie</t>
  </si>
  <si>
    <t>tired  and HAPPY  i finished my LAT homework..now i gotta practice my science presentation.. and..then of course Bosnian homework again..</t>
  </si>
  <si>
    <t>LizetteBattles</t>
  </si>
  <si>
    <t>Is extemely saddened by the sudden death of her favorite aunt this morning.  http://tinyurl.com/r935so</t>
  </si>
  <si>
    <t>bNull</t>
  </si>
  <si>
    <t xml:space="preserve">Getting breakfast and headed to the airport. Bye Montreal. </t>
  </si>
  <si>
    <t>pmcclainjr</t>
  </si>
  <si>
    <t xml:space="preserve">Oh where Oh where is the time going waisting away swimming in the sea of lonliness </t>
  </si>
  <si>
    <t>tamarraaa</t>
  </si>
  <si>
    <t>I don't even know who my TRUE friends are anymore and it's getting me worried!  w.e I still got my other besties whu treat me right &amp;lt;3</t>
  </si>
  <si>
    <t>I have heartburn like whoa.   Not that it would help... but I wish I had a redbull.</t>
  </si>
  <si>
    <t xml:space="preserve">@YAMANBIG3STFAN ..work, Fr: my friggN frien all LeavN me &amp;amp; gettiN Married &amp;amp; b4 my Grind Season starts again where its all work No play  </t>
  </si>
  <si>
    <t xml:space="preserve">i am goin out to do the avon and goin up the hospital  to see my mum bf great grandad as he had a heartache last week </t>
  </si>
  <si>
    <t>rickycatto</t>
  </si>
  <si>
    <t xml:space="preserve">is finished working but really doens't feel like driving home </t>
  </si>
  <si>
    <t xml:space="preserve">Someone in UNITED STATES didn't like Totem Destroyer http://bit.ly/Bv3DG  </t>
  </si>
  <si>
    <t xml:space="preserve">I've got such a headache. Hopefully it's not a migraine creeping up on me </t>
  </si>
  <si>
    <t>Meibelina</t>
  </si>
  <si>
    <t xml:space="preserve">Back to the game! </t>
  </si>
  <si>
    <t>edwindotnet</t>
  </si>
  <si>
    <t xml:space="preserve">I need to enable  itemscheduling on a pages library by code . Can't find any examples </t>
  </si>
  <si>
    <t>kendroboto</t>
  </si>
  <si>
    <t xml:space="preserve">After a shopping this weekend I have concluded I will never be a 'dress person'. They're either too long / not created for boobs.  *sigh* </t>
  </si>
  <si>
    <t>MsPoopsAlot</t>
  </si>
  <si>
    <t xml:space="preserve">has to go again. thought I had to just fart, but gambled....and lost. </t>
  </si>
  <si>
    <t xml:space="preserve">@psykad yeah sms is totally failing </t>
  </si>
  <si>
    <t xml:space="preserve">@royallyme the ones I liked I found them online and they didn't have my size in stock </t>
  </si>
  <si>
    <t>jazwheel</t>
  </si>
  <si>
    <t xml:space="preserve">@pinkeyedmonster can you please give me the link again. </t>
  </si>
  <si>
    <t>LJCaveney</t>
  </si>
  <si>
    <t xml:space="preserve">http://twitpic.com/5ffek - Trying to set up the drum kit, and failing </t>
  </si>
  <si>
    <t>johnprew</t>
  </si>
  <si>
    <t xml:space="preserve">@kirstiealley Sadly the media appears to find more profit in reporting the bad than the good. </t>
  </si>
  <si>
    <t>ALICIAREYNOSO</t>
  </si>
  <si>
    <t xml:space="preserve">@dollface13 you still feel like crap! I just throw up! </t>
  </si>
  <si>
    <t>excellion</t>
  </si>
  <si>
    <t xml:space="preserve">I miss having Internet at home </t>
  </si>
  <si>
    <t>Laurasenecal</t>
  </si>
  <si>
    <t xml:space="preserve">No more Mon-dates. </t>
  </si>
  <si>
    <t>oh no! i lost a follower... am i boring ?  hehe oh well!</t>
  </si>
  <si>
    <t>KMcLaughlin95</t>
  </si>
  <si>
    <t xml:space="preserve">Is not looking forward for a math final today </t>
  </si>
  <si>
    <t xml:space="preserve">@Geekdom I wish I could cook Korean BBQ I'd be so on it in a heartbeat, doesn't look like they franchise either </t>
  </si>
  <si>
    <t>tilly1987</t>
  </si>
  <si>
    <t xml:space="preserve">gettin ready to go to work, boooooo hate working </t>
  </si>
  <si>
    <t>nataliee_94</t>
  </si>
  <si>
    <t>@StephenMulhern not good !!  gunna be well bored on a saturday night without it !</t>
  </si>
  <si>
    <t>Makniel</t>
  </si>
  <si>
    <t xml:space="preserve">GO AWAY SUN! NOT NOW YOU BITCH </t>
  </si>
  <si>
    <t>jameswest</t>
  </si>
  <si>
    <t xml:space="preserve">http://twitpic.com/5fffb - Marking  Coffee and Cake </t>
  </si>
  <si>
    <t>thenonhuman</t>
  </si>
  <si>
    <t>I can't find my notebookand I want to finish my script  why oh why does this always happen.....FML</t>
  </si>
  <si>
    <t>Kinotu</t>
  </si>
  <si>
    <t xml:space="preserve">New desk is in such an uncomfortable position </t>
  </si>
  <si>
    <t xml:space="preserve">@Montine its raining right now and i wanted to leave early in an hour </t>
  </si>
  <si>
    <t>JulianSpillane</t>
  </si>
  <si>
    <t xml:space="preserve">@B_A_D What happened? </t>
  </si>
  <si>
    <t>alfaj0r</t>
  </si>
  <si>
    <t xml:space="preserve">I still need 3 or 4 extra hours of sleep to recover from last weekend. It'd also be nice if I didn't have shitty dreams </t>
  </si>
  <si>
    <t>@green_i_girl I wish my daughters bangs would grow  http://bit.ly/G8nki</t>
  </si>
  <si>
    <t>floprocker</t>
  </si>
  <si>
    <t>Marley and Abby killed and brought me 3 little baby bunnies.   http://twitpic.com/5fffw</t>
  </si>
  <si>
    <t>twidgit</t>
  </si>
  <si>
    <t xml:space="preserve">@iam1cuteboy I love to LOLbate! ...I wish I had a bathtub... </t>
  </si>
  <si>
    <t>Louby18</t>
  </si>
  <si>
    <t xml:space="preserve">Is back on this damn thing.. and has forgotten how to work it </t>
  </si>
  <si>
    <t>polyprog</t>
  </si>
  <si>
    <t>I guess my physics final isn't till Wednesday.. I thought it was tomorrow  sucks. I hate waiting</t>
  </si>
  <si>
    <t xml:space="preserve">Internal bleeding and sickness is no fun.. Fix me!! </t>
  </si>
  <si>
    <t>i'm going to revise again  exams i hate that !</t>
  </si>
  <si>
    <t>11yebbea</t>
  </si>
  <si>
    <t xml:space="preserve">has dust allergies. this sucks BIG TIME! </t>
  </si>
  <si>
    <t>the_real_pk</t>
  </si>
  <si>
    <t xml:space="preserve">another crazy morning at work, too much traffic, servers melting </t>
  </si>
  <si>
    <t>sammiekay18</t>
  </si>
  <si>
    <t xml:space="preserve">Don't feel good, throat hurts along with my WHOLE body ughhh!!! </t>
  </si>
  <si>
    <t xml:space="preserve">@timbuckteeth I want. If I hadn't started mine in Jan. </t>
  </si>
  <si>
    <t>KittiyaS</t>
  </si>
  <si>
    <t xml:space="preserve">Back in Exeter after a ridiculous journey. Exam on wednes </t>
  </si>
  <si>
    <t>BananasMel</t>
  </si>
  <si>
    <t xml:space="preserve">I am most upset that I ate all the potato waffles...there are none left....a tragedy </t>
  </si>
  <si>
    <t>danyizzeee</t>
  </si>
  <si>
    <t>at work   I hate my job</t>
  </si>
  <si>
    <t>natalieavendano</t>
  </si>
  <si>
    <t>I am so hungry  I hate not eating breakfast!</t>
  </si>
  <si>
    <t>hayliehughes</t>
  </si>
  <si>
    <t xml:space="preserve">Really craving some chocolate ....i think i should continue my diet </t>
  </si>
  <si>
    <t>3iksel</t>
  </si>
  <si>
    <t xml:space="preserve">Tired like hell. Even skipped the gym. Damn it! </t>
  </si>
  <si>
    <t>I think i'll go for a shower. then revise English lit...but secretly...i've no idea how to  Do i just keep reading? HELP!</t>
  </si>
  <si>
    <t>@Joeballtshirts *HUGS TIGHT*   Don't be sad.</t>
  </si>
  <si>
    <t xml:space="preserve">Found out today the word ranger is another term for a person with red/orange hair like an orangatan, how offensive! </t>
  </si>
  <si>
    <t>beccabeakers</t>
  </si>
  <si>
    <t xml:space="preserve">Computer finally broke, I think it's the motherboard!  Oh Great! </t>
  </si>
  <si>
    <t>2012LoveMarie</t>
  </si>
  <si>
    <t xml:space="preserve">I wish I could just be everything they want </t>
  </si>
  <si>
    <t>Kenny_Florian</t>
  </si>
  <si>
    <t xml:space="preserve">@danyael_Zain I know. Dudes had no idea how to drive. Finally I bumped into the bastards and they kicked me out for a lap.    </t>
  </si>
  <si>
    <t>bethraa</t>
  </si>
  <si>
    <t>I can't have cake because my tooth hurts too much for solid foods  This is a terrible thing to happen.</t>
  </si>
  <si>
    <t>hannah2303</t>
  </si>
  <si>
    <t xml:space="preserve">Maths exam was interesting :| English tomorrow </t>
  </si>
  <si>
    <t>Well I'm 1/2 through my to do list....not too bad except all the HUGE jobs are on the end  feel sick too...need nap!!</t>
  </si>
  <si>
    <t>@Rafas_tache :O I wanted the rest of her too  she's a sexy lady! ;D</t>
  </si>
  <si>
    <t>natashareyes_</t>
  </si>
  <si>
    <t xml:space="preserve">Work bound and runnin' on a few hours of sleep from the past couple days, woo! And sick on top </t>
  </si>
  <si>
    <t>PrincessNMS</t>
  </si>
  <si>
    <t xml:space="preserve">IT townhall this morning. Keeping my fingers crossed. Last time they announced layoffs. </t>
  </si>
  <si>
    <t xml:space="preserve">Ugh im too sleepy </t>
  </si>
  <si>
    <t>eyecandyvannie</t>
  </si>
  <si>
    <t xml:space="preserve">Woke up this morning, headache THIS big! </t>
  </si>
  <si>
    <t xml:space="preserve">@meskew working!!! </t>
  </si>
  <si>
    <t xml:space="preserve">went to visit the Doctor. Says that I need a bone scan and some P.T. Pray for me, please. </t>
  </si>
  <si>
    <t>crazehkitteh</t>
  </si>
  <si>
    <t xml:space="preserve">@macaroons I didn't even bother with it this year, esp w/o Terry! did i really miss out on something quite special? </t>
  </si>
  <si>
    <t>KayTealauren</t>
  </si>
  <si>
    <t xml:space="preserve">I am goona get ready for dance in a min but cant be bothed to go </t>
  </si>
  <si>
    <t xml:space="preserve">Just too tired... </t>
  </si>
  <si>
    <t>flashman</t>
  </si>
  <si>
    <t xml:space="preserve">Stayed up way too late. Going to pay for this tomorrow </t>
  </si>
  <si>
    <t xml:space="preserve">Just said bye to cj </t>
  </si>
  <si>
    <t xml:space="preserve">I NEED FASTER BIS for MY BOLDIE ! UaaaaRGGGHH ! COME ON INDOSAAAAAATTTTT ! </t>
  </si>
  <si>
    <t xml:space="preserve">Maybe I should start an Earphone fund and ask people to donate. Good cause na. Hmm...... *boohoo*   </t>
  </si>
  <si>
    <t>kingsim8</t>
  </si>
  <si>
    <t xml:space="preserve">I got strept throat... </t>
  </si>
  <si>
    <t>roblmorrow</t>
  </si>
  <si>
    <t xml:space="preserve">I'm disgruntled and disenchanted. So much for my WPF project; I was actually excited. </t>
  </si>
  <si>
    <t>CrazyAldo</t>
  </si>
  <si>
    <t xml:space="preserve">@mattedmondson Nice one Matt - as they say up north, where i am unfortunately </t>
  </si>
  <si>
    <t>tdmorley</t>
  </si>
  <si>
    <t xml:space="preserve">no more evensong </t>
  </si>
  <si>
    <t>@KimmiMcFly aw that sucks  im on a contract so it's all good  cant decide what mcfly song to have as my ringtone lol xx</t>
  </si>
  <si>
    <t>FosLynBri</t>
  </si>
  <si>
    <t xml:space="preserve">Summer classes... start tomorrow </t>
  </si>
  <si>
    <t xml:space="preserve">My doctor is leaving on June 30th... </t>
  </si>
  <si>
    <t>kmlesch</t>
  </si>
  <si>
    <t xml:space="preserve">driving across ND this morning, realizing how much I miss hills &amp;amp; trees </t>
  </si>
  <si>
    <t>punkduck2064</t>
  </si>
  <si>
    <t>cprice28</t>
  </si>
  <si>
    <t xml:space="preserve">I've never Been so wet in my life </t>
  </si>
  <si>
    <t>micahdesign</t>
  </si>
  <si>
    <t xml:space="preserve">monday monday monday!!!! it took me longer than usual to get up and face the day </t>
  </si>
  <si>
    <t>CrimsonWolfy</t>
  </si>
  <si>
    <t xml:space="preserve">Got my tooth pulled finally virtually painless when it happened but now OH MY FRACKIN GOD!! </t>
  </si>
  <si>
    <t xml:space="preserve">@hannaahblack bronchitis?? </t>
  </si>
  <si>
    <t xml:space="preserve">I should drink lots of water at this point. But my tongue doesn't feel well. </t>
  </si>
  <si>
    <t>Mizmels</t>
  </si>
  <si>
    <t xml:space="preserve">No cell phone today, lending it to Christina. I hope she has fun. I always feel bad when I have to leave my guests alone in the city. </t>
  </si>
  <si>
    <t>BMtwinsister</t>
  </si>
  <si>
    <t xml:space="preserve">manda is having the worst day ever </t>
  </si>
  <si>
    <t>gflores5261</t>
  </si>
  <si>
    <t xml:space="preserve">@legacy62 haha! it doesn't snow where i live </t>
  </si>
  <si>
    <t xml:space="preserve">@JDot1911 LOL @ &amp;quot;uh, true&amp;quot;. Yeah, Lionhearted mixtape is hot, still in my rotation...now you no reply to my email? </t>
  </si>
  <si>
    <t>itsbrianpatrick</t>
  </si>
  <si>
    <t xml:space="preserve">@tensionselove aw with what? </t>
  </si>
  <si>
    <t>BrightMeadow</t>
  </si>
  <si>
    <t xml:space="preserve">The Americans are hiding from me </t>
  </si>
  <si>
    <t xml:space="preserve">@RonEarl I hope you feel better soon. </t>
  </si>
  <si>
    <t>futureisbright</t>
  </si>
  <si>
    <t>@thereisalightxx  Don't let some guy(s) bring you down!</t>
  </si>
  <si>
    <t>Kibra</t>
  </si>
  <si>
    <t xml:space="preserve">Coming to work was a bad idea.....I want to go to bed </t>
  </si>
  <si>
    <t>vernz</t>
  </si>
  <si>
    <t xml:space="preserve">Back in calgary </t>
  </si>
  <si>
    <t xml:space="preserve">Everything isn't really in your hands. My pal is really going through his hard times I can't even accompany him </t>
  </si>
  <si>
    <t xml:space="preserve">didnt think i would be babysitting for aslong as i was. I now have 3- pages of physics revision to do tonight </t>
  </si>
  <si>
    <t xml:space="preserve">I can still smell dat Anti Freez all up under my hood </t>
  </si>
  <si>
    <t>tere_perez</t>
  </si>
  <si>
    <t xml:space="preserve">:@ i just don't understand the irresponsibility of some people... but in this country is just how they work! :@ missing Chile soooooo bad </t>
  </si>
  <si>
    <t xml:space="preserve">@Risquedeviant Y are you in pain!?!?? </t>
  </si>
  <si>
    <t xml:space="preserve">@feelouise yeah i know!! i'm having nicky withdrawls, didnt get 2 see the match last week either </t>
  </si>
  <si>
    <t>mike_mccarron</t>
  </si>
  <si>
    <t>@aurevoir_soleil oh noz  that sounds like a problem.</t>
  </si>
  <si>
    <t>DreamnetFaith69</t>
  </si>
  <si>
    <t>@cowboybubba @wbahner Thanks.  Looks like he may not race again   2 broken Femur's, 1 broken tibia, rib or 2, arm... wheelchair for months</t>
  </si>
  <si>
    <t>Reggiekc</t>
  </si>
  <si>
    <t xml:space="preserve">Monday.... Lucky me.  </t>
  </si>
  <si>
    <t>Tiffanyco22</t>
  </si>
  <si>
    <t xml:space="preserve">@SASH86 awwww damn and if I wasn't here I could have had my cee cee </t>
  </si>
  <si>
    <t>honeyinlove</t>
  </si>
  <si>
    <t xml:space="preserve">I can't believe I've got such a bad luck with men. What have I done wrong in my past life???? </t>
  </si>
  <si>
    <t>Starvation is the demonic force I have been crowned with today! I cast u away right now!!!! I need to eat something!  lol</t>
  </si>
  <si>
    <t>@Mosunmola im bored  lol i'm just counting down the days i start up at my job again. it will feel so good to get a paycheck finally</t>
  </si>
  <si>
    <t>robynskie</t>
  </si>
  <si>
    <t xml:space="preserve">Going to get my mugsho-- I mean passport photo taken </t>
  </si>
  <si>
    <t>@aliciastacy3522 Oh, high school! Good luck with that. It'll be fun. I miss HS right now.  Hm, pretty much NOTHING. What a bluff.</t>
  </si>
  <si>
    <t>melaniejustine</t>
  </si>
  <si>
    <t>@hannah894  but i'm sitting right next to you.</t>
  </si>
  <si>
    <t>dylamara</t>
  </si>
  <si>
    <t>Anyone in DC need baby stuff....check out what I'm selling....my baby is getting  big!   http://twoak.com/hibg</t>
  </si>
  <si>
    <t>QuickenTheBeat</t>
  </si>
  <si>
    <t xml:space="preserve">Being Very Bored </t>
  </si>
  <si>
    <t>Quinnie5</t>
  </si>
  <si>
    <t xml:space="preserve">@billsalmighty i know right. &amp;amp; its iss </t>
  </si>
  <si>
    <t xml:space="preserve">@Georgiee_Porgie i know im so happy. i needed a break! i wish you could have a break too! </t>
  </si>
  <si>
    <t>redtwone</t>
  </si>
  <si>
    <t xml:space="preserve">is having her exams!  </t>
  </si>
  <si>
    <t>Hanakite</t>
  </si>
  <si>
    <t xml:space="preserve">Just remembered that i have to work tonight, hohumm! </t>
  </si>
  <si>
    <t>leannemelvin</t>
  </si>
  <si>
    <t>did so RUBBISH in her maths exam  !!!</t>
  </si>
  <si>
    <t>esavard</t>
  </si>
  <si>
    <t>I just receive a message from TerminatorWiki's admin stating that #TSCC is dead...  They are citing this article:http://twurl.nl/4tyl6q</t>
  </si>
  <si>
    <t>Hatseflats89</t>
  </si>
  <si>
    <t xml:space="preserve">@ work stressin about our colleague that just had a heart attack and is in the hospital right now </t>
  </si>
  <si>
    <t>noo its hella nasty outside  i thought i was gon hit up the beach 2day but i guess not florida weather sux 2 the extreme... smdh but if</t>
  </si>
  <si>
    <t>kmernin</t>
  </si>
  <si>
    <t xml:space="preserve">i hate peeing in cups </t>
  </si>
  <si>
    <t>Cop_wanna_b</t>
  </si>
  <si>
    <t>Doing yard work ... still have to wait to put my flowers in the ground  damn Ct. weather</t>
  </si>
  <si>
    <t>@Shanannon @Jackamo814 no Jazzercise for me tonight.  just found out Skee's parents are staying at our house tonight. See you Wednesday!</t>
  </si>
  <si>
    <t>louisabooth</t>
  </si>
  <si>
    <t xml:space="preserve">@malkinbister Oh dear. Sorry about that. </t>
  </si>
  <si>
    <t>@th3james  Fail</t>
  </si>
  <si>
    <t>antistatic</t>
  </si>
  <si>
    <t xml:space="preserve">@jdfwoods Yep, I'm concerned.  </t>
  </si>
  <si>
    <t>Meghan_Lynn</t>
  </si>
  <si>
    <t xml:space="preserve">@phoenixstarr 4 times I've ridden it. My sister says no more </t>
  </si>
  <si>
    <t xml:space="preserve">So apparently I'm dehydrated...so my doctor told me to move my final. Oh this disease </t>
  </si>
  <si>
    <t>SherylIbbotson</t>
  </si>
  <si>
    <t xml:space="preserve">@mileycyrus  No i didnt lol as im in England :L weve just got rain  floods of rain. AGAIN </t>
  </si>
  <si>
    <t xml:space="preserve">@bronte_saurus sadly, yes </t>
  </si>
  <si>
    <t>quidnose</t>
  </si>
  <si>
    <t xml:space="preserve">Even #WolframAlpha cannot tell me how to mend a broken heart </t>
  </si>
  <si>
    <t>DanielG707</t>
  </si>
  <si>
    <t xml:space="preserve">At work...wishing I was on my way MMOV. </t>
  </si>
  <si>
    <t>veronica922</t>
  </si>
  <si>
    <t>back at work  and having my mid morning pop tart. haha</t>
  </si>
  <si>
    <t>rlwokc</t>
  </si>
  <si>
    <t xml:space="preserve">@BobbieMiller Joleen and I were dissapointed you didn't bite on our 4 hour dinner break line this weekend </t>
  </si>
  <si>
    <t>VagabondOptics</t>
  </si>
  <si>
    <t xml:space="preserve">@BrandiNMusic Palmetto was my Kenny. </t>
  </si>
  <si>
    <t>oboejo</t>
  </si>
  <si>
    <t xml:space="preserve">Most. Painful. Haircut. Ever... </t>
  </si>
  <si>
    <t>EmeraldBella8</t>
  </si>
  <si>
    <t xml:space="preserve">Monday.... the worst day ever </t>
  </si>
  <si>
    <t>katherss</t>
  </si>
  <si>
    <t>Fucken stupid teacher wont hand out the finals already! Imma forget everything  ah ah ah</t>
  </si>
  <si>
    <t>hairandMUartist</t>
  </si>
  <si>
    <t xml:space="preserve">my cough wont go away and neither will jacks </t>
  </si>
  <si>
    <t>AngelDani21</t>
  </si>
  <si>
    <t xml:space="preserve">I'm watching TV, because i'm ill and have to stay in bed </t>
  </si>
  <si>
    <t xml:space="preserve">Taking Dan to the dentist. He has five cavaties, two decaying wisdom teeth and a chipped tooth. Poor guy. </t>
  </si>
  <si>
    <t>LAWMB20</t>
  </si>
  <si>
    <t xml:space="preserve">Hoping it warms up some. I really do not want to cut on the heat again </t>
  </si>
  <si>
    <t>allergies and exhaustion don't mix well  plus did i mention it's freakin' freezing??</t>
  </si>
  <si>
    <t>autumn_del_rio</t>
  </si>
  <si>
    <t xml:space="preserve">@JamosGyrl i want a burrito too! My morning feels incomplete </t>
  </si>
  <si>
    <t>Shells_T</t>
  </si>
  <si>
    <t xml:space="preserve">really doesn't feel good </t>
  </si>
  <si>
    <t>iUwe</t>
  </si>
  <si>
    <t xml:space="preserve">Internet Explorer makes me wanna hurt people </t>
  </si>
  <si>
    <t>hawkifan</t>
  </si>
  <si>
    <t xml:space="preserve">catching up with work </t>
  </si>
  <si>
    <t xml:space="preserve">@leighialove laying in bed. I don't feel very good. </t>
  </si>
  <si>
    <t>glittermillie</t>
  </si>
  <si>
    <t>Spent the weekend house hunting but no luck so far  In my head the first place we saw was going to be perfect!</t>
  </si>
  <si>
    <t xml:space="preserve">@seansmithsucks that wasn't me, sorry! </t>
  </si>
  <si>
    <t>CharleyLack</t>
  </si>
  <si>
    <t>@blairwaldorfxox shushh you! Its fading so quick  x</t>
  </si>
  <si>
    <t xml:space="preserve">@ChrisEmanuel sorry, wasn't invited </t>
  </si>
  <si>
    <t xml:space="preserve">listening to The Getaway Plan... Missing them already! </t>
  </si>
  <si>
    <t>TreyDilla</t>
  </si>
  <si>
    <t xml:space="preserve">@taylormadeinc Yes! Right now I have Sundays Mondays off! Untill I go to nights </t>
  </si>
  <si>
    <t>sharonhesper</t>
  </si>
  <si>
    <t xml:space="preserve">I think that having garage sales are good but having to sift through the years of junk in the basement is making me sneeze </t>
  </si>
  <si>
    <t>@bridewithbroom LOL Glow Worm!! Omg I wanted one of those but never got one  Im waiting for the 'My Pet Monster' live-action film myself.</t>
  </si>
  <si>
    <t>lucky_charms_8</t>
  </si>
  <si>
    <t xml:space="preserve">@gypsydoodlebug I feel your pain.  I ran a baby bunny out of his home with the mower yesterday.  </t>
  </si>
  <si>
    <t>SarawwwrFerSure</t>
  </si>
  <si>
    <t xml:space="preserve">bahahahhaha &amp;quot;jackk . . .jackk!&amp;quot; i love the disneyworld advert :'D i wanna go now </t>
  </si>
  <si>
    <t>joiee</t>
  </si>
  <si>
    <t xml:space="preserve">Feeling a bit shit </t>
  </si>
  <si>
    <t>ThePerfctCrayon</t>
  </si>
  <si>
    <t xml:space="preserve">@musicheartnsoul awww, hope you feel better </t>
  </si>
  <si>
    <t>niffjonerr</t>
  </si>
  <si>
    <t xml:space="preserve">My head is killing me, and I feel as though I have too much to sort out. </t>
  </si>
  <si>
    <t xml:space="preserve">wtf? i don't like differential equations anymore </t>
  </si>
  <si>
    <t>ccw9p</t>
  </si>
  <si>
    <t xml:space="preserve">last day with my class before we change everything. so sad. </t>
  </si>
  <si>
    <t xml:space="preserve">I wish i could talk to my husband </t>
  </si>
  <si>
    <t>torishaw</t>
  </si>
  <si>
    <t xml:space="preserve">has a coniving ex...  and my daughter suffers for it.  </t>
  </si>
  <si>
    <t>annieonline</t>
  </si>
  <si>
    <t xml:space="preserve">At an appt in Miami, I'm called by my maiden name, then asked if they should change it to my married name.. Hmm, good question... </t>
  </si>
  <si>
    <t>goldphoenix713</t>
  </si>
  <si>
    <t xml:space="preserve">Going to the other side of the island for a few days. Won't have internet access. </t>
  </si>
  <si>
    <t>GoToriGoToriGo</t>
  </si>
  <si>
    <t xml:space="preserve">Got chicken potatoes and rice for dinner .... EWW ! School was hard got loadsa homework! </t>
  </si>
  <si>
    <t>Nickii1927</t>
  </si>
  <si>
    <t xml:space="preserve">my eye is all red and puffy and not to mention extremely ichy... this stuff always happens to me.. </t>
  </si>
  <si>
    <t>stfu_marissa</t>
  </si>
  <si>
    <t xml:space="preserve">@jackiedalia I know. life is a cruel bitch and doesn't want us to be together </t>
  </si>
  <si>
    <t>sgtmatrix</t>
  </si>
  <si>
    <t xml:space="preserve">@Frassington My muse has left me!  So no i haven't. But I'm hoping that will change soon, cos it's really pissing me off! </t>
  </si>
  <si>
    <t>dannylohner</t>
  </si>
  <si>
    <t xml:space="preserve">i hope this doesn't mean i'm getting sick....   </t>
  </si>
  <si>
    <t>emmagilchrist</t>
  </si>
  <si>
    <t>@Jebbieboo Okily dokily, no worries hunnie. So sorry to have woken you! I feel bad anyway, cos it's mostly begging again  Speak soon</t>
  </si>
  <si>
    <t>dispatch628</t>
  </si>
  <si>
    <t xml:space="preserve">celtics lost this sucks!!!! very unhappy </t>
  </si>
  <si>
    <t>iamdownloader</t>
  </si>
  <si>
    <t>asa gani makita ang .htaccess sa WP? please help... !!!  http://plurk.com/p/ulgyt</t>
  </si>
  <si>
    <t>@dharshana My earphone has bid my goodbye!  I kept it sooo safely...and yet!!!</t>
  </si>
  <si>
    <t>antcastillo</t>
  </si>
  <si>
    <t xml:space="preserve">@terencefitz yeah thats pretty much true. I didnt think the action was all that great but others seemed to enjoy.  the story went nowhere </t>
  </si>
  <si>
    <t xml:space="preserve">Pray for my brother...don't ask, just pray. </t>
  </si>
  <si>
    <t>iSlayer2009</t>
  </si>
  <si>
    <t>@RomfordReject yeeeeeaaaah!!! That's right!!!..... (Wasn't for me)  lol</t>
  </si>
  <si>
    <t>@tinkerbell_18 I know!  I wish I could give him a hug so he could feel better. We gotta get at least one in Denver!</t>
  </si>
  <si>
    <t>livelifewell25</t>
  </si>
  <si>
    <t xml:space="preserve">@SuperPowerzone lucky you it is wet and cold in lower south west au </t>
  </si>
  <si>
    <t>HahaItsMeLove</t>
  </si>
  <si>
    <t>now i have no place to lay my foot on  i wonder who took it..</t>
  </si>
  <si>
    <t>shogunr</t>
  </si>
  <si>
    <t xml:space="preserve">@roywchang they were for today... Sorry </t>
  </si>
  <si>
    <t>kathleenrachel</t>
  </si>
  <si>
    <t xml:space="preserve">Itchy everywhere </t>
  </si>
  <si>
    <t>_Mateo</t>
  </si>
  <si>
    <t xml:space="preserve">ouch jerk....fine, i guess not </t>
  </si>
  <si>
    <t>reprice</t>
  </si>
  <si>
    <t xml:space="preserve">@gorrjess where were you guys? I heard you were there, but we never saw you </t>
  </si>
  <si>
    <t xml:space="preserve">@MichaelMcNeill scrap that, squash just got cancelled...  this cafe sounds nice, but might be a bit crowded. I prefer one on one's </t>
  </si>
  <si>
    <t>Have to get up in 5 1/2 hours  night all... Zzzz....zzz..</t>
  </si>
  <si>
    <t xml:space="preserve">@johnhalton that sounds sexist </t>
  </si>
  <si>
    <t>@jusNate i get miraines from the sun of all things. The dr said all it was, was being photosensitive  SO I really am a vampire of sorts</t>
  </si>
  <si>
    <t>Laveeza</t>
  </si>
  <si>
    <t xml:space="preserve">science exam. </t>
  </si>
  <si>
    <t xml:space="preserve"> - My name is Amy. Iï¿½m only three My eyes are swollen I cannot see, I must be stupid, I must be bad What... http://tumblr.com/xfj1uain0</t>
  </si>
  <si>
    <t xml:space="preserve">@UluvUY OMG Public Twitter, FTW. Hahaha. I miss Twitter and the interwebz. </t>
  </si>
  <si>
    <t xml:space="preserve">omg thought i had dance prac today, went home got dressed, then found out it was canceled. abit shattered i could've went out wif friends </t>
  </si>
  <si>
    <t>Alicemash</t>
  </si>
  <si>
    <t>Sunburn tweaking. Tweak tweak.  Nose a runnin - away 2Scunthorpe 2day. Looking 4ward 2 wkend. It's the Smigsters b.day. old town.</t>
  </si>
  <si>
    <t>katrinakay</t>
  </si>
  <si>
    <t>Bah, now I wish I went to San francisco with Kwame this weekend  miss u baby boiiii x_X</t>
  </si>
  <si>
    <t xml:space="preserve">@mav485 me too, I'm about as musical as a house brick. </t>
  </si>
  <si>
    <t xml:space="preserve">@tinkerbell_18 It pains me to see him (and the team) struggle. </t>
  </si>
  <si>
    <t>dudeitsmanda</t>
  </si>
  <si>
    <t xml:space="preserve">@greenrocketship Me too </t>
  </si>
  <si>
    <t>amagor</t>
  </si>
  <si>
    <t xml:space="preserve">Sick with flu...on-going misery for next few months </t>
  </si>
  <si>
    <t>teenius</t>
  </si>
  <si>
    <t>@AlexFraiser Sucks, doesn't it?!  My old host would go down routinely at peak time...sooo annoying</t>
  </si>
  <si>
    <t xml:space="preserve">@herfection you were at Santos? I didn't see you </t>
  </si>
  <si>
    <t>cdotniK</t>
  </si>
  <si>
    <t xml:space="preserve">so this cleansing thing is a lil harder than i expected but i KNOW i can do it! 8 more days! </t>
  </si>
  <si>
    <t>ericsanchez80</t>
  </si>
  <si>
    <t xml:space="preserve">I wish i wasnt so gay </t>
  </si>
  <si>
    <t>Sasha speaks about the loss  -  http://bit.ly/EDUP4</t>
  </si>
  <si>
    <t>Ambere_Lynn</t>
  </si>
  <si>
    <t>And my internet has failed me.  i guess its just time to go to bed. Nite yall.</t>
  </si>
  <si>
    <t>aditiraj07</t>
  </si>
  <si>
    <t xml:space="preserve">M very sad .Didn't get  the result wch i expected. sorry 2 all those who trusted me            </t>
  </si>
  <si>
    <t>JoshyMcB</t>
  </si>
  <si>
    <t>@jmiAudreyHep so much fun with you tonight...gonna miss ur face...  cant wait for ur bday @ciorii duhhh yes please</t>
  </si>
  <si>
    <t>klansea</t>
  </si>
  <si>
    <t xml:space="preserve">sooooo burned! apparently 40 mins in the sun is 40 mins too many.  </t>
  </si>
  <si>
    <t xml:space="preserve">:O the floodings are sad </t>
  </si>
  <si>
    <t>tendulkarz</t>
  </si>
  <si>
    <t xml:space="preserve">mcgrath </t>
  </si>
  <si>
    <t>PaulKeilbach</t>
  </si>
  <si>
    <t xml:space="preserve">I'm jealous of all the k-8 students who don't have to go to school tomorrow! </t>
  </si>
  <si>
    <t>Mariclauu</t>
  </si>
  <si>
    <t xml:space="preserve">havex just ended partying with her assesin girl </t>
  </si>
  <si>
    <t>clairelisamarie</t>
  </si>
  <si>
    <t xml:space="preserve">helping lauren pack </t>
  </si>
  <si>
    <t xml:space="preserve">omg THERE'S ANOTHER PORN GIRL NAMED JESSIE LEE????!!!! she's german, and unattractive. </t>
  </si>
  <si>
    <t>christian89</t>
  </si>
  <si>
    <t>my magic pill did not work!  good thing i have more that are not that old. lol. I AM NOT A DRUGY!</t>
  </si>
  <si>
    <t>Amy_leigh14</t>
  </si>
  <si>
    <t>Omg my sister went into labour at 27weeks be strong little locklan  everything will be ok we all love u</t>
  </si>
  <si>
    <t>michaelshanepr</t>
  </si>
  <si>
    <t>watched the Lakers tonight and Kobe but they lost so i'm  but can't wait to see Terminator Salvation</t>
  </si>
  <si>
    <t>RyanAElliott072</t>
  </si>
  <si>
    <t xml:space="preserve">@ashwinpande I would love too! But he already is. </t>
  </si>
  <si>
    <t>caitlinkeely</t>
  </si>
  <si>
    <t xml:space="preserve">I ate some mold and now I don't feel so goooood </t>
  </si>
  <si>
    <t>THEsuperboone</t>
  </si>
  <si>
    <t xml:space="preserve">GAH! Stupid home computer magnifies everything x72billion.I'M NOT A GRANDMA, I DON'T NEED THE F-ING LARGE PRINT!  I miss the dumb laptop. </t>
  </si>
  <si>
    <t xml:space="preserve">It's been ages since I watched TBBT, HIMYM and Heroes. My cousin has filled my 500GB external HDD with movies. </t>
  </si>
  <si>
    <t>beltain35</t>
  </si>
  <si>
    <t xml:space="preserve">@1charlottemarie at least they text you </t>
  </si>
  <si>
    <t xml:space="preserve">@stalkerh Too bad the rest of the movie sucked...ok in my opinion only, but still </t>
  </si>
  <si>
    <t>micool_nz</t>
  </si>
  <si>
    <t>is sad the only radio station he can get in Pohara is national radio  #fb</t>
  </si>
  <si>
    <t>nathanrt</t>
  </si>
  <si>
    <t xml:space="preserve">@mikey_vengeance Epic Fail </t>
  </si>
  <si>
    <t>tlcillustration</t>
  </si>
  <si>
    <t>@JeffMacMichael Sorry.  On both accounts.</t>
  </si>
  <si>
    <t xml:space="preserve">why am i not a sleep yet?! </t>
  </si>
  <si>
    <t>pnkpnty</t>
  </si>
  <si>
    <t xml:space="preserve">@emihart you forgot the funnel cake </t>
  </si>
  <si>
    <t>laurengrifoni</t>
  </si>
  <si>
    <t xml:space="preserve">i'm off home to see my beatiful dog Kelly!!!!! and my sister's cat Meeka...... i miss my kelly baby she's so old now.... </t>
  </si>
  <si>
    <t>putrinda</t>
  </si>
  <si>
    <t>@yukikato i miss u. never call me  i saw ur car last night at 11.30 pm where r u from?</t>
  </si>
  <si>
    <t xml:space="preserve">@nagota u knw u just broke my heart.... </t>
  </si>
  <si>
    <t>believer2008</t>
  </si>
  <si>
    <t xml:space="preserve">is working in a no man's land </t>
  </si>
  <si>
    <t>kellz_bells</t>
  </si>
  <si>
    <t xml:space="preserve">so tired and doesnt want 2 now go 2 work afta a day of teaching </t>
  </si>
  <si>
    <t>ckortekaas</t>
  </si>
  <si>
    <t>Kinda got Solr  CD replication working... and now my brain is hurty.  Looks like I can only sync  every 5 mins.. so in prod its out 5  wt?</t>
  </si>
  <si>
    <t>dperschonok</t>
  </si>
  <si>
    <t xml:space="preserve">@aegies Agreed, I was so bummed when it got canceled </t>
  </si>
  <si>
    <t xml:space="preserve">keep scratching bites on my legs  i don't want any more scars though </t>
  </si>
  <si>
    <t>Adriennemaree</t>
  </si>
  <si>
    <t>totally on the dark side right now. all my mail just vanished from my mail program.  BOO.</t>
  </si>
  <si>
    <t>@GoTheWallabies Rocky'll be missed here we don't want him to leave  #rugby #Leinster</t>
  </si>
  <si>
    <t xml:space="preserve">Off to work. Waay to early </t>
  </si>
  <si>
    <t>AmandaaPants</t>
  </si>
  <si>
    <t xml:space="preserve">soooo sean . attempted to take photo of just me :] but failed cos my cameras dead </t>
  </si>
  <si>
    <t>thngwhtsqks</t>
  </si>
  <si>
    <t>@mmalkoff we will miss you  glad I got to see you, wish I'd had a good question for ya :-p</t>
  </si>
  <si>
    <t>GadgetVirtuoso</t>
  </si>
  <si>
    <t xml:space="preserve">@JenWojcik the media seems to think the worst is behind us, so they imply. I think we haven't seen the worst of it yet. </t>
  </si>
  <si>
    <t>claire_diallo</t>
  </si>
  <si>
    <t>Up early having lemsip ..!  hope I'm feeling better for beyonce later</t>
  </si>
  <si>
    <t>@ashleyobvs he plays this game,i dunno the name, but i we kept playing til all our money was in waps pile  bitch lost like 15 bucks to him</t>
  </si>
  <si>
    <t>Mycide</t>
  </si>
  <si>
    <t xml:space="preserve">It's difficult to go to a decision in griffin vs bonnar classic fight.  I keep knocking him out </t>
  </si>
  <si>
    <t>Trish_B</t>
  </si>
  <si>
    <t xml:space="preserve"> #SaveEarl</t>
  </si>
  <si>
    <t>ohsosteph</t>
  </si>
  <si>
    <t xml:space="preserve">starting to get sick? oh nooo </t>
  </si>
  <si>
    <t xml:space="preserve">@f_nadzirah too much people ada twitter sudah! it's getting overrated! </t>
  </si>
  <si>
    <t xml:space="preserve">@jenns29 get well jenn, I totally know what it feels like </t>
  </si>
  <si>
    <t>NicoleReitmeier</t>
  </si>
  <si>
    <t>Staceyleighx</t>
  </si>
  <si>
    <t xml:space="preserve">just got home from the hospital... my grandma was admitted. </t>
  </si>
  <si>
    <t>dyanyanyan</t>
  </si>
  <si>
    <t xml:space="preserve">I just watched the Lakers but they lost </t>
  </si>
  <si>
    <t>bubu_</t>
  </si>
  <si>
    <t xml:space="preserve">i still need you, i still care about you, i still feel you like i'm right beside you...and i still love you </t>
  </si>
  <si>
    <t>babbyb23</t>
  </si>
  <si>
    <t xml:space="preserve">i'm gonna cry  here comes the pain </t>
  </si>
  <si>
    <t>LukeLawrie</t>
  </si>
  <si>
    <t xml:space="preserve">@bjds my WRX doesnt go sideways in the rain like my Skyline does </t>
  </si>
  <si>
    <t>Nanetje</t>
  </si>
  <si>
    <t xml:space="preserve">Don't want to wake-up. I will end up having a SPSS nightmare again </t>
  </si>
  <si>
    <t>dunk</t>
  </si>
  <si>
    <t xml:space="preserve">@benhendry quite a while i'm afraid </t>
  </si>
  <si>
    <t xml:space="preserve">I dont think the Jb movie is coming to my cinema </t>
  </si>
  <si>
    <t>@hannahmei i don't know whether this is going to work or not  bloody shaped internet! if it doesn't, I will still upload it, &amp;amp; just wont</t>
  </si>
  <si>
    <t>NalGang</t>
  </si>
  <si>
    <t xml:space="preserve">It was a great American Idol Finale...Pity Adam didn't win though </t>
  </si>
  <si>
    <t>@Mama_Gedlu haha better not be! but when is yours..? i cant go to ours..im gonna be out of town  it sucks!! but did u get ur dress?</t>
  </si>
  <si>
    <t xml:space="preserve">@prozac420 I agree, but it isn't adium doing it. It's blip.fm and I can't seem to turn it off. </t>
  </si>
  <si>
    <t xml:space="preserve">@mattownsyoface well your day has to be better then mine. i fell down my stairs in the backyard and it hurts </t>
  </si>
  <si>
    <t xml:space="preserve">@lauren_kit hmmm I'll be gone by then </t>
  </si>
  <si>
    <t xml:space="preserve">I am soo tired. And Sick! </t>
  </si>
  <si>
    <t xml:space="preserve">awww charms i'm gonna miss you </t>
  </si>
  <si>
    <t>TheLimousines</t>
  </si>
  <si>
    <t xml:space="preserve">@KWOD - so sad you guys are going away. </t>
  </si>
  <si>
    <t xml:space="preserve">@MissSuccess I cant find anything KITA WHAT AM I GONNA DO </t>
  </si>
  <si>
    <t>turoczy</t>
  </si>
  <si>
    <t xml:space="preserve">@znmeb Will do. I have got to see him speak someday. Keep getting booked at the same time or just plain missing his sessions </t>
  </si>
  <si>
    <t xml:space="preserve">@nightwellspent it'll be on the comedy central website for sure. IT'S OKAY, but you should still try to get on aim for a little bit. </t>
  </si>
  <si>
    <t>aidanogle</t>
  </si>
  <si>
    <t xml:space="preserve">hates being away </t>
  </si>
  <si>
    <t>baby8589</t>
  </si>
  <si>
    <t xml:space="preserve">Awsome night too bad it had to end </t>
  </si>
  <si>
    <t>Brianna_1120</t>
  </si>
  <si>
    <t xml:space="preserve">@DanielleyElley What have you started me on? I've been on this damn site all night. And Ihave an early deadline tomorrow </t>
  </si>
  <si>
    <t>camilamoreno</t>
  </si>
  <si>
    <t>jason mraz anoop and now an alex with him too? It's all about the love for a child... right?  sad stories all day...</t>
  </si>
  <si>
    <t>LNott7</t>
  </si>
  <si>
    <t>Just woke up after a bad nights sleep  to my 14yr old reciting word 4 word what happened in The Inbetweeners last night ho hum wf lol...</t>
  </si>
  <si>
    <t>jayejaye</t>
  </si>
  <si>
    <t>@Kerryn  sorry to hear that dude</t>
  </si>
  <si>
    <t xml:space="preserve">she's such a good friend and she leaving  i'll be crying at school tomorrow </t>
  </si>
  <si>
    <t>tomsommer</t>
  </si>
  <si>
    <t xml:space="preserve">Watched &amp;quot;The International&amp;quot;, what a letdown </t>
  </si>
  <si>
    <t>amyiscool</t>
  </si>
  <si>
    <t>this is not fair. All the schools round herd are off today.. Except ours  goodbye year 11s</t>
  </si>
  <si>
    <t>Uraelia</t>
  </si>
  <si>
    <t xml:space="preserve">Um.....Twittering? Right? My first time on here. But also, I can't sleep like usual </t>
  </si>
  <si>
    <t>@LilithHecate it's supposed to be in the high 60s here  But I will not be discouraged!</t>
  </si>
  <si>
    <t xml:space="preserve">home is really boring. im home by my self. tash is at work. cass is at work. daniel at the gym and mum and dad are getting coffee. bleh </t>
  </si>
  <si>
    <t xml:space="preserve">@tommcfly I know how you feel I was a loner yesterday because my 3 best friends have left me! </t>
  </si>
  <si>
    <t>danalolz</t>
  </si>
  <si>
    <t xml:space="preserve">I'm getting your emails... you ain't getting mine </t>
  </si>
  <si>
    <t>Morning everyone, god do i feel rough this morning  Curry and me don't get on</t>
  </si>
  <si>
    <t xml:space="preserve">@AndyRattinger I am lost. Please help me find a good home. </t>
  </si>
  <si>
    <t xml:space="preserve">TF2 has updated but its way to late to play.  looks like I'll be spying and sniping my heart out tomorrow </t>
  </si>
  <si>
    <t>waaaida</t>
  </si>
  <si>
    <t xml:space="preserve">i have to go soooooooon. science science science. </t>
  </si>
  <si>
    <t xml:space="preserve">is preparing himself before going back to his own place.. </t>
  </si>
  <si>
    <t>shigginski</t>
  </si>
  <si>
    <t>Kingsford Smith Dr is a crawl - so much for early Friday  #bnetraffic</t>
  </si>
  <si>
    <t>lshenry7</t>
  </si>
  <si>
    <t>Gah! I'm almost 20  I feel old when i see little kids walking and talking. I remember a time before they were born!</t>
  </si>
  <si>
    <t>genevievedargis</t>
  </si>
  <si>
    <t xml:space="preserve">@carrieballz noo i am too! just cause you talked about it ahaha </t>
  </si>
  <si>
    <t>EJCutliff</t>
  </si>
  <si>
    <t>@MikeSnedegar Ok TAO had two shot outs in this song +10 but the song is no bueno -20  http://bit.ly/r9aM0</t>
  </si>
  <si>
    <t>ShellsAngels</t>
  </si>
  <si>
    <t xml:space="preserve">I finished the main story in Fable2 and I don't know what to to with myself other than I need to find a way to get my dog back </t>
  </si>
  <si>
    <t xml:space="preserve">I just broke my nail. Intensely. </t>
  </si>
  <si>
    <t>TKfan27</t>
  </si>
  <si>
    <t>@zeet75 No, no eyeshadow pallet. They usually don't give me presents until my birthday party but they're broke so....  I NEED THAT PALLET!</t>
  </si>
  <si>
    <t>HonourGuard</t>
  </si>
  <si>
    <t xml:space="preserve">Problem with living at home in the suburbs: it is difficult to get to a bed after excessive imbibing happens and trains stop running </t>
  </si>
  <si>
    <t>jmarr0688</t>
  </si>
  <si>
    <t xml:space="preserve">Watching raven wanting to give @jherr1390 a hug </t>
  </si>
  <si>
    <t>lisaxjbx3</t>
  </si>
  <si>
    <t xml:space="preserve">@daniellemhicks I know. such a cutie even when crying.  </t>
  </si>
  <si>
    <t>sarahhcyanide</t>
  </si>
  <si>
    <t xml:space="preserve">@DillTurnips: who is pissin you off dude? </t>
  </si>
  <si>
    <t>aven182</t>
  </si>
  <si>
    <t xml:space="preserve">is bummed his cash strapped situation has forced him to be grounded and not in brak </t>
  </si>
  <si>
    <t>CarlinVoho</t>
  </si>
  <si>
    <t xml:space="preserve">Loved Chelsea flower show - 1st ever visit.  Now my garden seems tiny! Why won't my jasmine flower?? </t>
  </si>
  <si>
    <t xml:space="preserve">had to cancel @antidances  stupid cml got in the way. but meeting tomorrow!!! </t>
  </si>
  <si>
    <t xml:space="preserve">http://twitpic.com/5ofqm - Justin getting ready for the last time.. </t>
  </si>
  <si>
    <t>rachellawson89</t>
  </si>
  <si>
    <t>@mitch_41 you're welcome! Urgh this feels way too early to be up after my 2 days off  yes yes yes, mega house warming party please!</t>
  </si>
  <si>
    <t xml:space="preserve">Will have to instigate the &amp;quot;disable account&amp;quot; procedure later today </t>
  </si>
  <si>
    <t>PuckLuLu</t>
  </si>
  <si>
    <t>@Cort428 i wish i was married too  we are both losers lol</t>
  </si>
  <si>
    <t>Bunknee</t>
  </si>
  <si>
    <t xml:space="preserve">My son is such a breakfast moocher, no matter what he gets mine always looks better. Unfortunately this doesn't work with vegetables. </t>
  </si>
  <si>
    <t>eldawghomegirl</t>
  </si>
  <si>
    <t xml:space="preserve">there should be rule that my boyfriend should have to answer his phone during all hours of the night. i'm lonely! </t>
  </si>
  <si>
    <t>jenforce</t>
  </si>
  <si>
    <t xml:space="preserve">Is in misery. It's too hot to sleep and the pollen is killing me. But I can't shut the window because it's too hot </t>
  </si>
  <si>
    <t>@tommcfly Bummer you have to wait a year  Think on the plus side. You get to see him for one lasttime before he retiries  Be amazing xxx</t>
  </si>
  <si>
    <t>unequalized</t>
  </si>
  <si>
    <t xml:space="preserve">@supmanda http://www.kwod.net/index.php this is why </t>
  </si>
  <si>
    <t>Hildy77</t>
  </si>
  <si>
    <t xml:space="preserve">Good morning! Woke up completely exhausted 5th morning in a row after a solid nightmare.noo idea why but its really bleh </t>
  </si>
  <si>
    <t>ShainaW</t>
  </si>
  <si>
    <t xml:space="preserve">10 confirmed cases of Swine Flu in Australia. 15 year old Adeliade girl tested positive. Im soooo scared </t>
  </si>
  <si>
    <t xml:space="preserve">Ok so how about I got into an accident on my way to the club </t>
  </si>
  <si>
    <t>jLyNeTtE</t>
  </si>
  <si>
    <t xml:space="preserve">fuck, dis months cell phone bill ain't no joke </t>
  </si>
  <si>
    <t xml:space="preserve">@jojoconcierge wow U showed up 2nite?! U should have been a fly, Bruce, his kids &amp;amp; ur kids deserve much better! do the right thing.... </t>
  </si>
  <si>
    <t>davetownsendme</t>
  </si>
  <si>
    <t>We been invited to captains party tonight. Got to wear a tux however  what a parlavour</t>
  </si>
  <si>
    <t xml:space="preserve">Totally up for the some Violent Femmes only I cannot find my cd. </t>
  </si>
  <si>
    <t>elysah87</t>
  </si>
  <si>
    <t>@SarahKSilverman Aw... I think the same things. I try to talk to them if they're alone  Okay, goodnight tweetiepies! Mwah!</t>
  </si>
  <si>
    <t>AvaCScott</t>
  </si>
  <si>
    <t>is sad  Poor Adam! Really hoped he would win Idol!</t>
  </si>
  <si>
    <t>winniemzembe</t>
  </si>
  <si>
    <t>my mother has a cold, lets hope i dnt get it  ahaha watching jerry springer! ;) JERRY, JERRY JERRY!!!!</t>
  </si>
  <si>
    <t xml:space="preserve">@NaniWaialeale No, not Keith Olbermann, he annoy me   Anyhow, I'm hitting the hey. We will continue our tweat tmrw.  Sweet Dream </t>
  </si>
  <si>
    <t>misskris91</t>
  </si>
  <si>
    <t xml:space="preserve">heyy,just went shopping, so over it now and i cant even drive becuase dads banned me from my car so he drove it and i cant drive his </t>
  </si>
  <si>
    <t>vilinh</t>
  </si>
  <si>
    <t>I can't sleep  WHY!!!!!</t>
  </si>
  <si>
    <t xml:space="preserve">@AshleyLTMSYF @pcdmelodyt @KimberlyDoll @JessicaPinup How come you didn't perform with back-up dancers in New Zealand? </t>
  </si>
  <si>
    <t>Feefee3</t>
  </si>
  <si>
    <t xml:space="preserve">just got back from buying a new phone and i get a call to say that some people found Shane's phone... $300 wasted! </t>
  </si>
  <si>
    <t>theseheadlines</t>
  </si>
  <si>
    <t xml:space="preserve">whyyyy am i still up. it's 2:30. and i'm still writing an english paper. i think i'll just sleep in every class tomorrow, yah? </t>
  </si>
  <si>
    <t>cyberiagirl</t>
  </si>
  <si>
    <t xml:space="preserve">can't believe she had such a frustrating work conversation so close to going home time. It will spoil the whole weekend! </t>
  </si>
  <si>
    <t>VoyeurPhoto</t>
  </si>
  <si>
    <t>@cbowi3 I can't..................  Some people get that man pouch with age.</t>
  </si>
  <si>
    <t>@koriannespeaks Haha yes. Sorry.  Next time i will get more people to play.</t>
  </si>
  <si>
    <t>niboswald</t>
  </si>
  <si>
    <t>@alliecobra Would love to go, but Godzilla that night.  What time does it start/end? City revelry afterwards perchance?</t>
  </si>
  <si>
    <t>perfectdenial</t>
  </si>
  <si>
    <t>i wish i had some cash. i want to go to vinyl tomorrow night for drinks.  Maybe dad will gift me. @daniellefaithe where you at?</t>
  </si>
  <si>
    <t>ninerfan1981</t>
  </si>
  <si>
    <t xml:space="preserve">no you don't i don't help you out sorry honey.... </t>
  </si>
  <si>
    <t>the new Taking Back Sunday record is a bit of let-down  Still some decent songs on it though</t>
  </si>
  <si>
    <t>MissRobertson27</t>
  </si>
  <si>
    <t>TeXTiN THe CuPCaKe. uPSeT THaT He WeNT ouT To THe CLuB  He GoT SuM eXPLaiNiN To Do!!! SQuaRe BiDNeSS... LoL</t>
  </si>
  <si>
    <t xml:space="preserve">@LisaLavie girl that tooth is a killer mine been tryna come out for years and it gets me sick everytime it trys </t>
  </si>
  <si>
    <t>IsisSoSnewty</t>
  </si>
  <si>
    <t xml:space="preserve">  shakes head</t>
  </si>
  <si>
    <t xml:space="preserve">Beautiful sunshine in Paihia this morning. Rain in Auckland tonight. Holiday over </t>
  </si>
  <si>
    <t>patchh</t>
  </si>
  <si>
    <t>@mongab I DON'T WANT HIM TO GO EITHERRR. ((( It's so depressinggg... He's booked &amp;amp; everythinggg.  I think he's leaving September 3.</t>
  </si>
  <si>
    <t xml:space="preserve">@lenamac You too...off to London </t>
  </si>
  <si>
    <t>joeyguerra</t>
  </si>
  <si>
    <t xml:space="preserve">Just home from a terrific @prideidol - and we said goodbye to cute, cuddly chris plata, our youngest contestant. always sad. </t>
  </si>
  <si>
    <t>StockmanGirl</t>
  </si>
  <si>
    <t>@praguematic Nooooooooo  but it is down that block. I had to park down the st and walk home. Awesome safety officer :/</t>
  </si>
  <si>
    <t>Serahtu</t>
  </si>
  <si>
    <t xml:space="preserve">Went to dentist yesterday, got teeth cleaned. Now one of my teeth won't stop hurting, needs a root canal done on it. </t>
  </si>
  <si>
    <t>Lunch rush is over no more nice bums to perve on  ohp there's one.....</t>
  </si>
  <si>
    <t>TheRedEyedJedi</t>
  </si>
  <si>
    <t xml:space="preserve">Home, passin' out. Being abused be my friend. Owww! (She's mean!) </t>
  </si>
  <si>
    <t>komits</t>
  </si>
  <si>
    <t xml:space="preserve">@jaimeeashley i love your neotokyo stone too i baught every different energy drink they have i got 2 free but they all tasted the same </t>
  </si>
  <si>
    <t xml:space="preserve">Are #SBdrinks happening in Melb anymore? @ppeach is out of town so I haven't heard of anything </t>
  </si>
  <si>
    <t>i have a headache  and i have youth 2nite, ohh nooo i dont want to be down in the dumps 4 youth =[</t>
  </si>
  <si>
    <t>hello_paradox</t>
  </si>
  <si>
    <t>@sodapopcurtis  sorry to hear that.</t>
  </si>
  <si>
    <t xml:space="preserve">@itschantalelise it's very sad to watch other people do what you love </t>
  </si>
  <si>
    <t>Rachcurrie</t>
  </si>
  <si>
    <t>am at work all alone  cranking sounds</t>
  </si>
  <si>
    <t>chakramchucker</t>
  </si>
  <si>
    <t xml:space="preserve">my room feels so empty and cold </t>
  </si>
  <si>
    <t>amfaria8524</t>
  </si>
  <si>
    <t xml:space="preserve">ready for bed..this vacation is close to bein over 3 more days </t>
  </si>
  <si>
    <t>@Hip_M0M technically they told her she miscarried since she was only 20wks gest.  she did get to hold her though. they're looking into it.</t>
  </si>
  <si>
    <t>Mockheroic</t>
  </si>
  <si>
    <t xml:space="preserve">... Tried really hard to stay and socialize but I'm sort of a hermit lately ... </t>
  </si>
  <si>
    <t>spacesharkk</t>
  </si>
  <si>
    <t xml:space="preserve">Upload didn't solve my problems #sonysucks so back to the drawing board to start from square one in the morning. </t>
  </si>
  <si>
    <t>KatzyRigaud</t>
  </si>
  <si>
    <t>does anybody know where &amp;quot;4eva gutta&amp;quot; gets the hair for her ads? she wont tell  halp pwese!</t>
  </si>
  <si>
    <t>beccarr_mcc</t>
  </si>
  <si>
    <t xml:space="preserve">German today... Lies. </t>
  </si>
  <si>
    <t xml:space="preserve">@bittersw33tlove ive been kissing my teeth on purpose to listen to them say steup but it never happens </t>
  </si>
  <si>
    <t>ChelseaTavares</t>
  </si>
  <si>
    <t xml:space="preserve">@poogy hahha. i know. my ma dnt love me. </t>
  </si>
  <si>
    <t>ThePatient94</t>
  </si>
  <si>
    <t>@Triptophobia ICUTHAR! Thanks for the email. You said you'd be online?  I'm boored. and I need ideas for an OC. My art is flatline ATM.</t>
  </si>
  <si>
    <t>BaloonKnot</t>
  </si>
  <si>
    <t xml:space="preserve">im on the episode of scrubs where jordans brother dies </t>
  </si>
  <si>
    <t>ngpedro</t>
  </si>
  <si>
    <t xml:space="preserve">At airport in Beijing...Vancouver awaits...  but the damn Lakers lost </t>
  </si>
  <si>
    <t xml:space="preserve">http://bit.ly/lrChg   i've missed this song. </t>
  </si>
  <si>
    <t>lawrencedenes</t>
  </si>
  <si>
    <t xml:space="preserve">@eveholt I feel for you, i HATE those things </t>
  </si>
  <si>
    <t xml:space="preserve"> EXAMS SUCK!!!!!!!!!!</t>
  </si>
  <si>
    <t xml:space="preserve">@ALLIEINCREDIBLE call my fone asap cuz sumbody cakin hard on my shit rite now </t>
  </si>
  <si>
    <t>primrosegrace</t>
  </si>
  <si>
    <t xml:space="preserve">y did i do this to myself? crushed numb stupid and hurt is not even close to how i feel F!@# you! </t>
  </si>
  <si>
    <t xml:space="preserve">@ldygabilan I deal with that every other morning thanks to Ranza. I'm sorry. </t>
  </si>
  <si>
    <t>wtf.  thanks...</t>
  </si>
  <si>
    <t>coffeegeek</t>
  </si>
  <si>
    <t xml:space="preserve">@fiftypercent I was going to finish up my review of the Ascaso Duo, but apparently they changed it 2 months ago </t>
  </si>
  <si>
    <t>NiamhSkinner</t>
  </si>
  <si>
    <t xml:space="preserve">Hate these AM exams </t>
  </si>
  <si>
    <t>moderntradition</t>
  </si>
  <si>
    <t>I cannot deny it any longer.. I have the flu  but I'm at my mommy's house.. Sipping tea and curled up in the bed with the Mr.</t>
  </si>
  <si>
    <t>@JillzWorth  lol @ Batman</t>
  </si>
  <si>
    <t>lintsu</t>
  </si>
  <si>
    <t>I'm sad that #Without a trace will be canceled.  One of greatest tv series.</t>
  </si>
  <si>
    <t>@AwesomeFrank i'm sorry to hear that  hate it when you feel bad.</t>
  </si>
  <si>
    <t>HollywoodLAVES</t>
  </si>
  <si>
    <t>Driving past 264647883736 ATMs, just so we can find the actual bank  I wanna be at Marathon/Mas Tequila!!!</t>
  </si>
  <si>
    <t>james__buckley</t>
  </si>
  <si>
    <t xml:space="preserve">How the hell am I gonna have a late one tonight when I've been up since 6 </t>
  </si>
  <si>
    <t xml:space="preserve">wow #revision3.com is one big ad </t>
  </si>
  <si>
    <t>chuckli</t>
  </si>
  <si>
    <t xml:space="preserve">@mrssneakerhead entertain my bordem...i cnt sleep </t>
  </si>
  <si>
    <t>hunniebits</t>
  </si>
  <si>
    <t xml:space="preserve">Argh! Being sick sucks! My head hurts, my throat hurts, and i feel like throwing up </t>
  </si>
  <si>
    <t xml:space="preserve">i cant believe &amp;quot;the game&amp;quot; is cancelled..it was just getting good </t>
  </si>
  <si>
    <t>GoTheWallabies</t>
  </si>
  <si>
    <t>@GoTheWallabies Rocky'll be missed here we don't want him to leave  #rugby #Leinster (via @holyschmoke) Really!!! Rocky is Cocky</t>
  </si>
  <si>
    <t>inwils</t>
  </si>
  <si>
    <t xml:space="preserve">@Brooksyonair not got radio on now </t>
  </si>
  <si>
    <t xml:space="preserve">Green day or warped? I don't have moneys for both </t>
  </si>
  <si>
    <t>ATCgod</t>
  </si>
  <si>
    <t xml:space="preserve">FML, first memorial day back in the states in god knows how long and im alone </t>
  </si>
  <si>
    <t>darjoy62102</t>
  </si>
  <si>
    <t xml:space="preserve">My poor sick baby can not breath through his nose </t>
  </si>
  <si>
    <t>@jasonyates ello sweetiiiieee!!! I've not been on here a great deal this week I guess  I'm ok tho. How's you?! Hood week so far? Xxx</t>
  </si>
  <si>
    <t>Darenzia</t>
  </si>
  <si>
    <t>@RiverClark oh shit isn't it poker night at your place tonite? I'm fighting zombiedeath  it lurks in thee shadowsssssss</t>
  </si>
  <si>
    <t>tbellxo</t>
  </si>
  <si>
    <t>http://twitpic.com/5ofvt Leavin sOon  btw its FREEZIN here @ pendleton!</t>
  </si>
  <si>
    <t>christiinnaa</t>
  </si>
  <si>
    <t xml:space="preserve">It really sucks when you realize some things. I'm done </t>
  </si>
  <si>
    <t>BriAshley88</t>
  </si>
  <si>
    <t>@TraceeEllisRoss found out Maya was cheating...that ending part was soo full of emotions!..i miss the show  Wat is in store for u!??</t>
  </si>
  <si>
    <t>TehStalker</t>
  </si>
  <si>
    <t>just stepped on a sticker  ouch......at least  it didn't break and leave a splinter</t>
  </si>
  <si>
    <t>YasminForsythe</t>
  </si>
  <si>
    <t xml:space="preserve">@andymark_ aw i want tea </t>
  </si>
  <si>
    <t>Cnt sleep sinuses actin up, da common cold is takin effect  not pleased i say!!</t>
  </si>
  <si>
    <t xml:space="preserve">Not having a good marriage day.  </t>
  </si>
  <si>
    <t xml:space="preserve">@Bookstorebabe21 hahaha oh noes my multiple characters-ing freaks you outs! Noes! </t>
  </si>
  <si>
    <t>navinmangalat</t>
  </si>
  <si>
    <t xml:space="preserve">I hate this city sometimes. No power last night. ALL night. *sigh* Am so tired, it hurts when I blink </t>
  </si>
  <si>
    <t>SuffocatedSAfa</t>
  </si>
  <si>
    <t xml:space="preserve">i just hate this day </t>
  </si>
  <si>
    <t xml:space="preserve">@lavilicious Dude! U guys bought a boat?!. OMG! Awesome man!.. Ahh.. Take me with u.. </t>
  </si>
  <si>
    <t>umm French speaking/roleplay today  waa</t>
  </si>
  <si>
    <t>RegiBear</t>
  </si>
  <si>
    <t xml:space="preserve">I would like to inform you all that my piece of shit phone has now been completely dismembered. leave me a tweet if you need me.  </t>
  </si>
  <si>
    <t>lovelymissaubry</t>
  </si>
  <si>
    <t xml:space="preserve">Just finished the most bad ass swing dress.  If it were a size smaller I'd keep it.  </t>
  </si>
  <si>
    <t xml:space="preserve">@nightwellspent WHY DID YOU PUKE? </t>
  </si>
  <si>
    <t>Terry_McFly</t>
  </si>
  <si>
    <t xml:space="preserve">@Shadow8813  it cost me 20 dollars to get in that club so I was broke all over again </t>
  </si>
  <si>
    <t>rebekahwilliams</t>
  </si>
  <si>
    <t xml:space="preserve">I had SO MUCH FUN tonight. I have the best, most entertaining and talented friends ever. I might miss Noller after all </t>
  </si>
  <si>
    <t>JessRIOT</t>
  </si>
  <si>
    <t xml:space="preserve">last day today </t>
  </si>
  <si>
    <t>Keonismama</t>
  </si>
  <si>
    <t xml:space="preserve">@SmellyMel82 yeyyy we got confused it was supposed to be the last Saturday of the month </t>
  </si>
  <si>
    <t>iamapotatosack</t>
  </si>
  <si>
    <t>Has begun counting the strands of her haid due to boredom.  )</t>
  </si>
  <si>
    <t>CherryFever2</t>
  </si>
  <si>
    <t xml:space="preserve"> i lost my 021 charger last night </t>
  </si>
  <si>
    <t>Diva_LadyAngel</t>
  </si>
  <si>
    <t xml:space="preserve">noooo they cut Holly, well well, i finally found where to buy her skater socks anyway, i only have a b/w pair and theyre worn out </t>
  </si>
  <si>
    <t>TallLean</t>
  </si>
  <si>
    <t xml:space="preserve">needs to finish Albi!!! arghh...but i ran out of glue... </t>
  </si>
  <si>
    <t>columnbreak</t>
  </si>
  <si>
    <t xml:space="preserve">@Bloglue Heard that homeless population, especially among younger folks, has really grown in JPN over the past year. Noticeably true? Sad </t>
  </si>
  <si>
    <t>AlisonRoseK</t>
  </si>
  <si>
    <t xml:space="preserve">I just did something terrible to my back... This is not good... </t>
  </si>
  <si>
    <t>RobinBarr</t>
  </si>
  <si>
    <t>@TomHarrowven Many, many recommendations since '07; what you're seeing is lack of updating things on website  Yep, website needs attn!</t>
  </si>
  <si>
    <t>chingerspy</t>
  </si>
  <si>
    <t>Dicky tum and no sleep do not a happy Tony make  At least I get to end my day with a housecall further from home than when I started LOL.</t>
  </si>
  <si>
    <t>saaadhameed</t>
  </si>
  <si>
    <t xml:space="preserve">@babakahn All my friends met you the other day.I wanted to come too.I would have been there if it wasn't for the haram stuff.sob sob </t>
  </si>
  <si>
    <t xml:space="preserve">@cln0103 You're lucky Padres were playing the giANTS; SF's offense is offensive... </t>
  </si>
  <si>
    <t xml:space="preserve">Should have gone with amanda bowling </t>
  </si>
  <si>
    <t>blitzkilla</t>
  </si>
  <si>
    <t xml:space="preserve">Whackest day of the week </t>
  </si>
  <si>
    <t xml:space="preserve">@objects nooooooooo! That sucks </t>
  </si>
  <si>
    <t>DearandDeparted</t>
  </si>
  <si>
    <t>Anyone catch the Laker game tonight?   -DP.</t>
  </si>
  <si>
    <t>queenladyparts</t>
  </si>
  <si>
    <t xml:space="preserve">its 2am and my eyes itch like crazy. i def have fucking pink eye. SCREW YOU BOSS!CATHI. beware all who have hugged me recently </t>
  </si>
  <si>
    <t>shmikesrainbird</t>
  </si>
  <si>
    <t>trying to build a layout for a counter top website  any pointers?</t>
  </si>
  <si>
    <t xml:space="preserve">@Cpopulus you'd be scared tooo </t>
  </si>
  <si>
    <t>gnucath</t>
  </si>
  <si>
    <t xml:space="preserve">have a terribly sore throat this morning, wish I could hide under my duvet all day </t>
  </si>
  <si>
    <t xml:space="preserve">@theDebbyRyan hey you have any advice for me? i have been falling behind in school but can't seem to bring myself to do my work </t>
  </si>
  <si>
    <t>Oh gee. Just figured out that I won't be going to my cousins' today.  That means no castle wars for us D8</t>
  </si>
  <si>
    <t>jakeyboy26</t>
  </si>
  <si>
    <t xml:space="preserve">just woke up from the worst dream ever!!!!! </t>
  </si>
  <si>
    <t xml:space="preserve">@lavilicious Me wanna go sailing across the seven seas too.. </t>
  </si>
  <si>
    <t>Donnieslady7</t>
  </si>
  <si>
    <t xml:space="preserve">I know ... I'm so sad </t>
  </si>
  <si>
    <t xml:space="preserve">needs another project </t>
  </si>
  <si>
    <t>mitra610</t>
  </si>
  <si>
    <t xml:space="preserve">i've come up with such a good tweet!... but i bet no one cares </t>
  </si>
  <si>
    <t xml:space="preserve">@Rachy555 as a matter of fact..no..lol...i'll miss my friends </t>
  </si>
  <si>
    <t xml:space="preserve">morning all.bleh, school today </t>
  </si>
  <si>
    <t>taijipedia</t>
  </si>
  <si>
    <t xml:space="preserve">@stuherbert That sucks.. BR only guarantees same day delivery </t>
  </si>
  <si>
    <t xml:space="preserve">Should've gone bowling with Amanda </t>
  </si>
  <si>
    <t>meiazn</t>
  </si>
  <si>
    <t xml:space="preserve">I have the blinking macBook question mark folder of death! </t>
  </si>
  <si>
    <t>SoulAfrodisiac</t>
  </si>
  <si>
    <t xml:space="preserve">@bygbaby AWWW MAAAN!!   Sadly, I will be back in Canada by then. </t>
  </si>
  <si>
    <t>sarahsarah94</t>
  </si>
  <si>
    <t xml:space="preserve">has nothing exciting to do </t>
  </si>
  <si>
    <t>lexximonroe</t>
  </si>
  <si>
    <t xml:space="preserve">Bed time...still don't feel good. </t>
  </si>
  <si>
    <t xml:space="preserve">Awww, my poor little punk zhayden is sick  makes me sad just looking at him knowing that he doesnt look his normal self  poor thing </t>
  </si>
  <si>
    <t xml:space="preserve">@petewentz Why do You Hate all Your Fans  We are not all that bad </t>
  </si>
  <si>
    <t>Crensci</t>
  </si>
  <si>
    <t xml:space="preserve">I miss my friends @flanniganemery and @hadleymurphy I haven't seen them all day </t>
  </si>
  <si>
    <t>epoor</t>
  </si>
  <si>
    <t xml:space="preserve">they're making atlas shrugged into a movie! no!! there's another glorious thing that will be ruined by hollywood </t>
  </si>
  <si>
    <t>JimKrueger</t>
  </si>
  <si>
    <t>My son has stomach virus  guess I'm pulling an all nighter tonight .  Mom might have it too - lets hope not!</t>
  </si>
  <si>
    <t>missecila</t>
  </si>
  <si>
    <t xml:space="preserve">Don't like this friday..need time for my self </t>
  </si>
  <si>
    <t>ozinn</t>
  </si>
  <si>
    <t xml:space="preserve">Got a very upsetting, but long overdue wake-up call tonight. I've gained so much weight NONE of my summer clothes fit. At all. Damn... </t>
  </si>
  <si>
    <t>drnoise</t>
  </si>
  <si>
    <t>The voice of Mickey Mouse hath passed away  http://tinyurl.com/ocq37g</t>
  </si>
  <si>
    <t xml:space="preserve"> im such a baby.</t>
  </si>
  <si>
    <t>WorldofPPC</t>
  </si>
  <si>
    <t xml:space="preserve">Everyone at home, me in the office... </t>
  </si>
  <si>
    <t xml:space="preserve">Just found out that a friends brother died  Funeral Tuesday. Another friend lost his mom on mothers day </t>
  </si>
  <si>
    <t>phatrisha</t>
  </si>
  <si>
    <t xml:space="preserve">i miss my sushi so much </t>
  </si>
  <si>
    <t>feelingfarah</t>
  </si>
  <si>
    <t xml:space="preserve">My flat screen broken </t>
  </si>
  <si>
    <t>planetloud</t>
  </si>
  <si>
    <t xml:space="preserve">is tired as hell this morning but still wide awake </t>
  </si>
  <si>
    <t>meganmeat</t>
  </si>
  <si>
    <t xml:space="preserve">so creeped out </t>
  </si>
  <si>
    <t xml:space="preserve">@fancydrak it woulda been a jammin' surprise, but sadly not Dark </t>
  </si>
  <si>
    <t>nadhiyamali</t>
  </si>
  <si>
    <t xml:space="preserve">@SaurabhSaggi   sad tat he has a purple cap n yet under d scanner 4 such things </t>
  </si>
  <si>
    <t>masterdull</t>
  </si>
  <si>
    <t>brittajohnson</t>
  </si>
  <si>
    <t xml:space="preserve">it is almost 3am and i cant sleep </t>
  </si>
  <si>
    <t>tcsced</t>
  </si>
  <si>
    <t xml:space="preserve">Cousin's graduation was a freaking nightmare!!  </t>
  </si>
  <si>
    <t>djswayzee</t>
  </si>
  <si>
    <t xml:space="preserve">Everyone stop broadcasting how much fun you're having. I'm sitting in my room working on an endless report. It's FML x FOMO and it sucks </t>
  </si>
  <si>
    <t xml:space="preserve">It fucking pouring rains while i walk to the bus stop, then it stops when i get there </t>
  </si>
  <si>
    <t>vickytcobra</t>
  </si>
  <si>
    <t xml:space="preserve">7:38am. Woke up after only being asleep 3 hrs.Got breakfast at a truck stop. SOOO very ill.I feel like I might die. I can't stop coughing </t>
  </si>
  <si>
    <t xml:space="preserve">I can't sleep twitter people </t>
  </si>
  <si>
    <t xml:space="preserve">@Catinthewall No  I can't, because it's not my laptop I'll be on. </t>
  </si>
  <si>
    <t>hustlin1718</t>
  </si>
  <si>
    <t xml:space="preserve">im all stuffed up </t>
  </si>
  <si>
    <t>GlamIsMe</t>
  </si>
  <si>
    <t>@cuzimaboss I would rather that...its nuffin to do if he not out here...    I cnt even sleep....</t>
  </si>
  <si>
    <t>Fat_kev</t>
  </si>
  <si>
    <t xml:space="preserve">Don't think iPhone will last the day, seems to have the superbatterywaste eveninstandby bug again </t>
  </si>
  <si>
    <t>claire3110</t>
  </si>
  <si>
    <t xml:space="preserve">@ james and paul how you get followers i want some </t>
  </si>
  <si>
    <t>Lupoloui</t>
  </si>
  <si>
    <t xml:space="preserve">Is thinking about my dad on his 12th anniversary xxxx miss him lots </t>
  </si>
  <si>
    <t>StoneTable</t>
  </si>
  <si>
    <t>Withdrew from the Jim Gunn workshop.   I still have a month or so to apply to Viable Paradise but I'm too bummed to think about it now.</t>
  </si>
  <si>
    <t>sharper4343</t>
  </si>
  <si>
    <t xml:space="preserve">slept 2 hours.  now I'm up and can't get back to sleep.  ugh. </t>
  </si>
  <si>
    <t>saydiemason</t>
  </si>
  <si>
    <t>clairey67</t>
  </si>
  <si>
    <t xml:space="preserve">Oh no, the cat's got a bird in the garden. It's squealing like mad and I can't get to it. </t>
  </si>
  <si>
    <t>naterson</t>
  </si>
  <si>
    <t xml:space="preserve">Ugh, me be bored. </t>
  </si>
  <si>
    <t>Sunny1500</t>
  </si>
  <si>
    <t>K gotta go having a moment ... miss my Dad  ... need to pray ... nite tweets. God bless</t>
  </si>
  <si>
    <t xml:space="preserve">Ugh i dont want to go to school tomorrow. Its gonna be so lame </t>
  </si>
  <si>
    <t>msgomez</t>
  </si>
  <si>
    <t xml:space="preserve">working on homework! </t>
  </si>
  <si>
    <t>emonky</t>
  </si>
  <si>
    <t>@alfa3 dont know  im just not feelling very happy</t>
  </si>
  <si>
    <t>hojoe</t>
  </si>
  <si>
    <t xml:space="preserve">well i would hope it's all pink lol that's not very nice </t>
  </si>
  <si>
    <t>smoothstyles</t>
  </si>
  <si>
    <t xml:space="preserve">@itsrissabxtch me too rissa.. I'm not feeling well at all... </t>
  </si>
  <si>
    <t>veza</t>
  </si>
  <si>
    <t xml:space="preserve">Good morning. what a start..sister-in-law broke her tooth in our dressing room.. </t>
  </si>
  <si>
    <t>nic_livingston</t>
  </si>
  <si>
    <t xml:space="preserve">@DearandDeparted sure did.... disappointing... </t>
  </si>
  <si>
    <t>@leannenufc Hooray for Beyonce day! XD But no hooray for silly dreams  *hugs*</t>
  </si>
  <si>
    <t>leetheonion</t>
  </si>
  <si>
    <t xml:space="preserve">is nursing a terrible hangover </t>
  </si>
  <si>
    <t>LeMinxxx</t>
  </si>
  <si>
    <t xml:space="preserve">Ok 3rd shoot of Sambuca + its still not helping my throat </t>
  </si>
  <si>
    <t xml:space="preserve">@chelovechki Canceled? I thought Harper's Island was supposed to only be 1 season. Canceled mid season? </t>
  </si>
  <si>
    <t>leevigraham</t>
  </si>
  <si>
    <t xml:space="preserve">@waydomatic - @anthonyshort... Boooooo! HR &amp;amp; conference sites </t>
  </si>
  <si>
    <t>Shauniechulo</t>
  </si>
  <si>
    <t xml:space="preserve">: no wonder the chocolate thing got taken off redflagdeals &amp;quot;offer only good in 50 US states&amp;quot; </t>
  </si>
  <si>
    <t xml:space="preserve">To do it after half term like my musc and other maths test </t>
  </si>
  <si>
    <t>TeeMaLee</t>
  </si>
  <si>
    <t xml:space="preserve">sleep? please b nice to me tonight if u dont come thru for me any other night now would be the time...either that or Amp'd in the morning </t>
  </si>
  <si>
    <t>vitaly44</t>
  </si>
  <si>
    <t xml:space="preserve">@Antony_Rus ? ?????????, ??? ?????? ????????????? </t>
  </si>
  <si>
    <t>im sad i missed the hulman classic tonite  blah dirt racing i love it</t>
  </si>
  <si>
    <t>Charlotte90</t>
  </si>
  <si>
    <t xml:space="preserve">Sick, AGAIN! But I don't have time to be sick!! </t>
  </si>
  <si>
    <t>faith1006</t>
  </si>
  <si>
    <t xml:space="preserve">Great. Medicine that makes me stay awake at night. While everyone else is asleep. All alone </t>
  </si>
  <si>
    <t>@tarheelguice no idea  Fox is really horrible about letting you watch these things online.  Maybe check surfthechannel.com later</t>
  </si>
  <si>
    <t xml:space="preserve">@daniellemhicks haha my OJD is kinda low right now </t>
  </si>
  <si>
    <t xml:space="preserve">The colon key of my wife's box has gone out of function. Bye for now, vi. Hello, gedit </t>
  </si>
  <si>
    <t>abbigshmail</t>
  </si>
  <si>
    <t xml:space="preserve">kinda depressed that I'm not going to all 3 days of Sasquatch. I just found out that Michael Tapper is playing with Bishop Allen monday. </t>
  </si>
  <si>
    <t>sophlovesmcfly</t>
  </si>
  <si>
    <t xml:space="preserve">Thinks it's gunna be a great day, but will miss my mcfly wembley 2008 dvd as i'm lending it to freya </t>
  </si>
  <si>
    <t>philipp_tiedt</t>
  </si>
  <si>
    <t xml:space="preserve">@JLenchner no they dont, that makes it hard doing backstroke, plus people dont stay on their lane which can be annoying </t>
  </si>
  <si>
    <t>jabrell</t>
  </si>
  <si>
    <t>cant sleep  so im playing around on my new BlackBerry pearl! this thing is awesome</t>
  </si>
  <si>
    <t xml:space="preserve">Local radio sucks!!! Twiggy &amp;amp; emma on Trent are shit!!!! Why can't I get radio 1 </t>
  </si>
  <si>
    <t xml:space="preserve">@Longshot1985 U said idk !! That's was a sarcastic Thanx lol.... This google check out isn't workin idk !!! </t>
  </si>
  <si>
    <t>radsarah</t>
  </si>
  <si>
    <t>The season finale of Ugly Betty was SO sad.  now it's time to do 30 Day Shred since I've procrastinated alllll day.</t>
  </si>
  <si>
    <t>tony8791</t>
  </si>
  <si>
    <t xml:space="preserve">wishing i could talk to someone on the phone... but she will not answer the phone </t>
  </si>
  <si>
    <t xml:space="preserve">hate this weather... </t>
  </si>
  <si>
    <t>alen4ik2003</t>
  </si>
  <si>
    <t>is wondering how in the world do I get a sitemap for my blog and what is a sitemap1  agghhh</t>
  </si>
  <si>
    <t xml:space="preserve">This sucks so bad. It was sunny when I got up, and now its gonna rain. AGAIN! </t>
  </si>
  <si>
    <t>missamazing1</t>
  </si>
  <si>
    <t xml:space="preserve">Looks like I will be up for awhile.....can't sleep! </t>
  </si>
  <si>
    <t>danfog</t>
  </si>
  <si>
    <t xml:space="preserve">@JonnyPotter You might do, Mr Potter, but I don't </t>
  </si>
  <si>
    <t>throughthenight</t>
  </si>
  <si>
    <t xml:space="preserve">Ok, sleep time. I've been falling on my face exhausted all day. Why am I still awake at 2:45? </t>
  </si>
  <si>
    <t>_ayoobeez</t>
  </si>
  <si>
    <t xml:space="preserve">@KELLY__ROWLAND Kelly you're breaking my heart </t>
  </si>
  <si>
    <t xml:space="preserve">@jusNate </t>
  </si>
  <si>
    <t>mGlorfindel</t>
  </si>
  <si>
    <t xml:space="preserve">Centurion is now Pheonix!  My PC has come back to life! Shame as I had picked out some cool stuff to replace it's innards. </t>
  </si>
  <si>
    <t>@lesley007 scales are evil. FACT!!!  xxx</t>
  </si>
  <si>
    <t>MrLDavis</t>
  </si>
  <si>
    <t xml:space="preserve">@KeshiaChante at least u didnt get bit by a fuckin dog </t>
  </si>
  <si>
    <t>norducks394</t>
  </si>
  <si>
    <t xml:space="preserve">ashley is going to hell for hating buffy </t>
  </si>
  <si>
    <t>dreaheartsmusic</t>
  </si>
  <si>
    <t xml:space="preserve">@vickytcobra Aww, vicky! Get better! Im coughing nonstop too and its almost my bday </t>
  </si>
  <si>
    <t>merythapy</t>
  </si>
  <si>
    <t>@vickytcobra Aw!  Take care of yourself. Hope you feel better soon.</t>
  </si>
  <si>
    <t xml:space="preserve">my last day at college oh noooo emotional day </t>
  </si>
  <si>
    <t>DeeDeeRo</t>
  </si>
  <si>
    <t xml:space="preserve">Feeling a little bit better, but still not 100%. Taking as much medicine as I possibly can...I don't want to lay in bed all weekend long </t>
  </si>
  <si>
    <t>Check this video out -- Aji - Untukku http://bit.ly/Eyvkk  i miss youuuuuuuuuu ji!  @pixeltoys cun ajak jalan cun</t>
  </si>
  <si>
    <t>@tarheelguice no idea  Fox is really horrible about letting you watch these things online. Maybe check out surfthechannel.com</t>
  </si>
  <si>
    <t>mizzstressy</t>
  </si>
  <si>
    <t xml:space="preserve">cant get the hang of this twitter and cant find anyone i kno </t>
  </si>
  <si>
    <t>flexiebee</t>
  </si>
  <si>
    <t xml:space="preserve">@lregla i dont know </t>
  </si>
  <si>
    <t>EnriqueWGuzman</t>
  </si>
  <si>
    <t xml:space="preserve">First time at twitter I feel like a virgin </t>
  </si>
  <si>
    <t>crucialcolin</t>
  </si>
  <si>
    <t>@pamela_gill  get some good rest</t>
  </si>
  <si>
    <t xml:space="preserve">http://twitpic.com/5og3w - I cannot believe I ordered a salad for a main-that's what I get for eating twice </t>
  </si>
  <si>
    <t>esoRrefinneJ</t>
  </si>
  <si>
    <t>@deathburlesque also tomorrow night are you free to talk? I miss you.  if not then some other day soon. lol. ILY</t>
  </si>
  <si>
    <t>jimstickley</t>
  </si>
  <si>
    <t xml:space="preserve">Sorry, Terminator was not so good.  Rental at best.  Definately not worth the little sleep I will now receive. </t>
  </si>
  <si>
    <t xml:space="preserve">just got home from work . . . really tired, walked instead of rode, didn't take as long as i thought it would... hmmm...no carly anymore </t>
  </si>
  <si>
    <t>hellaMOKE</t>
  </si>
  <si>
    <t xml:space="preserve">HAHAHAHA aw man. Can i get it back? </t>
  </si>
  <si>
    <t>bodhilicious</t>
  </si>
  <si>
    <t>I bought a DLO Jam Jacket with earbud management case but doesn't fit my 1st ipod touch  Suggestions?</t>
  </si>
  <si>
    <t xml:space="preserve">@DaveMora 1984 was interesting. I just realized i meant Catcher in the Rye earlier. This is the prob with reading too many books </t>
  </si>
  <si>
    <t>@ShadiGray LOL..NOT ADDICTED..JUS NEED SOME QT WIT TWITTER AND SOME LIQUOR AFTER THAT LAKER LOSS...  LOL.</t>
  </si>
  <si>
    <t xml:space="preserve">Oops we forgot to send boy 3's cassock in to school. It's a big holy festival so he probs won't be allowed to sing </t>
  </si>
  <si>
    <t>franshierljoy</t>
  </si>
  <si>
    <t xml:space="preserve">what a crap! episode 6 missing </t>
  </si>
  <si>
    <t>catcatherino</t>
  </si>
  <si>
    <t xml:space="preserve">running round frantically (obviously pausing right now) to get everything together for field trip,cant fit it all in bag </t>
  </si>
  <si>
    <t xml:space="preserve">To all mt furry pals...&amp;quot;Live Long And Prosper&amp;quot; Please take care out there, its one cruel world we live in, not everyone loves us... </t>
  </si>
  <si>
    <t>apoapsis</t>
  </si>
  <si>
    <t xml:space="preserve">it is still not easy to listen to the good miss apple. </t>
  </si>
  <si>
    <t>@amykate sorry to hear that  Working from home has it's merits!</t>
  </si>
  <si>
    <t>@kiwisnake I haveto be! I just need to do ok to get my 2i. I am so close it's not fair  I don't want a 2ii :'(</t>
  </si>
  <si>
    <t>PatRobredo</t>
  </si>
  <si>
    <t xml:space="preserve">Okaaay. Now I'm on my way to the movies. I'm so tired. My stomach is empty </t>
  </si>
  <si>
    <t xml:space="preserve">denver won </t>
  </si>
  <si>
    <t>kaytechoi</t>
  </si>
  <si>
    <t>jono skated into me today   my knees are SO fucked. http://tinyurl.com/qwgas8</t>
  </si>
  <si>
    <t>thakuenta</t>
  </si>
  <si>
    <t xml:space="preserve">i think i made the wrong decision. Now my girlfriend is pissed at me and I cant do anything to make it better. </t>
  </si>
  <si>
    <t>@djmoe713 lol my life is boring  i'm ALWAYS bored (sarcastic mf)lol</t>
  </si>
  <si>
    <t>@sabret00the That sucks man  I just finished my last year of uni so I haven't been doing much work. Need a break :p</t>
  </si>
  <si>
    <t>aingeal_girl</t>
  </si>
  <si>
    <t xml:space="preserve">my head has hurt since 10am and i am not happy with that... over 12 hrs... </t>
  </si>
  <si>
    <t xml:space="preserve">@imsuperhuman i still can't find David </t>
  </si>
  <si>
    <t>dynastyla24</t>
  </si>
  <si>
    <t>@THExKM1  thank you</t>
  </si>
  <si>
    <t>@Dilshaad yeah...everything is okay,got only probs with my left knee  a lot of work this weekend...regensburg marathon...</t>
  </si>
  <si>
    <t xml:space="preserve">@davidjdalton ahh dont start me on sales ppl.. And pet stores are a sad place </t>
  </si>
  <si>
    <t>roxanne2332233</t>
  </si>
  <si>
    <t xml:space="preserve">@numberwon DDDD:  Damn moving to the front!  Can't even do homeork anymore </t>
  </si>
  <si>
    <t>poiboi1978</t>
  </si>
  <si>
    <t>@Idahoboi81 so wish I could but I won't be able to  will we ever see each other again?</t>
  </si>
  <si>
    <t xml:space="preserve">@starafar thanks pat. ive tried ripping it with my realplayer but its not working. </t>
  </si>
  <si>
    <t xml:space="preserve">going to see the dentist. not fun </t>
  </si>
  <si>
    <t>Mark_Bot</t>
  </si>
  <si>
    <t xml:space="preserve">Some US retailers started shipping InFAMOUS yesterday.  I so wish Tronix would follow suit </t>
  </si>
  <si>
    <t>djfost</t>
  </si>
  <si>
    <t xml:space="preserve">Maths exam at 9.... </t>
  </si>
  <si>
    <t xml:space="preserve">@idazlious ummm well i was gonna ask if i could come over and watch skins with you but a)no one home, b)raining, c)clean room clean house </t>
  </si>
  <si>
    <t>KellyCkss</t>
  </si>
  <si>
    <t xml:space="preserve">@_TROUBLE Imy! </t>
  </si>
  <si>
    <t>I'm having trouble sleeping too    so frustrating!</t>
  </si>
  <si>
    <t>@nightwellspent  hahaha awww  well feel better and hope i talk to you soon. &amp;lt;3</t>
  </si>
  <si>
    <t>PeterPwnsy0u</t>
  </si>
  <si>
    <t>@RespectTheLine   bummer!</t>
  </si>
  <si>
    <t xml:space="preserve">Can't you see I'm trying? I don't even like it </t>
  </si>
  <si>
    <t xml:space="preserve">Next thing you know it's gonna be 2010. </t>
  </si>
  <si>
    <t>MissVix</t>
  </si>
  <si>
    <t xml:space="preserve">@kweilo You should see my arm! </t>
  </si>
  <si>
    <t>Matt122004</t>
  </si>
  <si>
    <t xml:space="preserve">@bea808 Ah...  What's wrong? To be honest, I can sympathize. I was listening to the radio and it made me somewhat depressed. </t>
  </si>
  <si>
    <t xml:space="preserve">suppose i better go get ready for work </t>
  </si>
  <si>
    <t>indaaaho</t>
  </si>
  <si>
    <t>is capeeeeee, masih latian  http://plurk.com/p/veqbk</t>
  </si>
  <si>
    <t>chelsea_alida</t>
  </si>
  <si>
    <t>Still at the library, don't know when i'm leaving. Have to get up at 8 to finish english and keep studying  but pizza is on the way lol</t>
  </si>
  <si>
    <t xml:space="preserve">@iAlejandro - why did you close your youtube account? </t>
  </si>
  <si>
    <t>nmstockhof</t>
  </si>
  <si>
    <t xml:space="preserve">just passed through Nashville. 8 hours to go. </t>
  </si>
  <si>
    <t>why_yy</t>
  </si>
  <si>
    <t>Out of town friends in town for a wedding means I had to miss SYTYCD tonight.  Lucky for me, it shld be on the comp when I get home.</t>
  </si>
  <si>
    <t>cmbowen122</t>
  </si>
  <si>
    <t xml:space="preserve">All I can think about is that I have to be at work at 9am and I drank too much. Fun night. Taking audrey back to her hotel </t>
  </si>
  <si>
    <t>Infantry11bdub</t>
  </si>
  <si>
    <t xml:space="preserve">38... 10 more </t>
  </si>
  <si>
    <t>OMG mum got me up to Look after siblings and take them to school....So thats gives me even less time to prepare for My Date!  xx</t>
  </si>
  <si>
    <t>KrisSelfDstruct</t>
  </si>
  <si>
    <t>ick. had a horrible dream last night  lol. btw... is it REALLY too early for noodles? cause i want them! :\ haha</t>
  </si>
  <si>
    <t xml:space="preserve">@yewww ouch it hurt </t>
  </si>
  <si>
    <t>lill_</t>
  </si>
  <si>
    <t xml:space="preserve">Body is aching... And have no idea why </t>
  </si>
  <si>
    <t xml:space="preserve">@raincoaster Are you going home and to bed? What's up?!?! You got through your workload way too fast! </t>
  </si>
  <si>
    <t>AshOhhLee26</t>
  </si>
  <si>
    <t xml:space="preserve">I have no followers ..... </t>
  </si>
  <si>
    <t xml:space="preserve">I LUV LUV LUV LUV LUV Being back in Caliiii. Tanning with the besties from hs and doing other calithings. I miss my roomie dearly tho </t>
  </si>
  <si>
    <t>fdesjardins</t>
  </si>
  <si>
    <t xml:space="preserve">nothing, sweet nothing  </t>
  </si>
  <si>
    <t>@ellayuhui I just drank some espresso, but I'm still sleepy.  Can we swap metabolisms?</t>
  </si>
  <si>
    <t xml:space="preserve">@shilkytouch the little I saw was pretty good...but alas, been busy all day so have missed much </t>
  </si>
  <si>
    <t xml:space="preserve">@VickieWire Oh boo. If I wasn't off to Manchester at half 10 I'd totally do it </t>
  </si>
  <si>
    <t>yay i dont have glandular fever!  but i do have bad tonsilitis...  at least its not a kissing disease! yes tayla i heard u told teachers</t>
  </si>
  <si>
    <t xml:space="preserve">uh.. I dont like cempaka mas! The crowd and the ambiance is so &amp;quot;bronx&amp;quot; </t>
  </si>
  <si>
    <t>K_Lee5</t>
  </si>
  <si>
    <t xml:space="preserve">@nicolerichie you looked stunning when they showed you at Idol, and your Dad is AGELESS! Watched it in Aus on fox, wanted Adam 2 win  </t>
  </si>
  <si>
    <t>@brazilian_angel My phone cut out  I get ish service in this studio. Lameskis.</t>
  </si>
  <si>
    <t xml:space="preserve">lookin at videos on youtube. i found a nice one of Derrick Rose. ahh..DRose! i miss him in the playoffs </t>
  </si>
  <si>
    <t>xwinterx</t>
  </si>
  <si>
    <t xml:space="preserve">essex to ldn. </t>
  </si>
  <si>
    <t>mizzd27</t>
  </si>
  <si>
    <t>@eebiejeebiez heyyy! still got 3 left  BUT i have one in a bout an hour, so after that il have 2 to go!!! u??</t>
  </si>
  <si>
    <t>BoganQueen</t>
  </si>
  <si>
    <t xml:space="preserve">@buttscene he's just as adorable has he was in Jebediah. Great gig. No sign of Farnsey though </t>
  </si>
  <si>
    <t>xestiex</t>
  </si>
  <si>
    <t>Just woke up from a bad dream  I was almost gunna get raped in my dream  so scary.</t>
  </si>
  <si>
    <t>@Cpopulus I'm not  I hate scary movies but I'm too stubborn to turn it off</t>
  </si>
  <si>
    <t>rachelsquito</t>
  </si>
  <si>
    <t xml:space="preserve">Gallery Furniture burned tonight! </t>
  </si>
  <si>
    <t>Cairo_</t>
  </si>
  <si>
    <t xml:space="preserve">omg I want to cry. I wish I was Demi Lovato. </t>
  </si>
  <si>
    <t>together_serena</t>
  </si>
  <si>
    <t xml:space="preserve">is tired of email signatures </t>
  </si>
  <si>
    <t>TheRealJames</t>
  </si>
  <si>
    <t>@CatBickmore Unfortunately Miss Bickmore - me doesnt have iPhone  So couldn't tell thee.. Isn't settings at the tim next to FIND PEOPLE?</t>
  </si>
  <si>
    <t>Bryan_Young</t>
  </si>
  <si>
    <t xml:space="preserve">@ProphetEKA ive been on facebook for an hour and a half. and i have 3/4 of 1 comic done. i need 2 done for today. gana be a long night </t>
  </si>
  <si>
    <t>dannyboybenson</t>
  </si>
  <si>
    <t xml:space="preserve">Nooooo I have to start D of E today </t>
  </si>
  <si>
    <t>Yaaruly</t>
  </si>
  <si>
    <t xml:space="preserve">I have the Tanach test, on Wednesday I have the Art Bagrut and then a week later I have the history Matkonet on monday </t>
  </si>
  <si>
    <t>@CarrieJ21 morning! I'm bringing my aviator glasses along 4 that jacket-Its HOT!!! The BMX is staying here tho  LOL</t>
  </si>
  <si>
    <t>@AwesomeFrank -worries-  when's the last time you...? U know...</t>
  </si>
  <si>
    <t>SharlzG</t>
  </si>
  <si>
    <t xml:space="preserve">arrgh.... I'm sore, congested &amp;amp;over it!!! &amp;amp;2top it off, I have an exam tomorrow... can someone please stop the world, I want 2 get off... </t>
  </si>
  <si>
    <t xml:space="preserve">@kaaliya oh.. i wanted to start it.. </t>
  </si>
  <si>
    <t>lissetet</t>
  </si>
  <si>
    <t xml:space="preserve">http://bit.ly/2qqVn 2 people paid $20,000 to have their daughters meet &amp;amp; get a kiss on the cheek from rpattz. i wish i had an extra 20k </t>
  </si>
  <si>
    <t xml:space="preserve">reading Destructive Emotions by HHDL and Daniel Goleman at work. Way too busy for a Friday </t>
  </si>
  <si>
    <t>jaelardiz</t>
  </si>
  <si>
    <t xml:space="preserve">That's it, I Quit, I'm Moving on - Adele ... </t>
  </si>
  <si>
    <t xml:space="preserve">The Pyro and a firefighter are completely not the same thing at all </t>
  </si>
  <si>
    <t>Pantasticon</t>
  </si>
  <si>
    <t>@ashleybouder  Can't believe I am missed seeing  I did see it live though-that's probably better. How are you? Coming back from injury?</t>
  </si>
  <si>
    <t>MoNi_CAli</t>
  </si>
  <si>
    <t>I've finally finished my paper that was due Monday.  but at least it's fine right?</t>
  </si>
  <si>
    <t>TheOriginalTeam</t>
  </si>
  <si>
    <t xml:space="preserve">@LovHER I switched wallets and didn't take everything out. Now I can't find my old wallet! smh...pitiful </t>
  </si>
  <si>
    <t>leb0priincess</t>
  </si>
  <si>
    <t xml:space="preserve">so much for family first  </t>
  </si>
  <si>
    <t>@tommcfly Tom! Is ok to use She Falls Asleep pt1??? Its for a REALLY good cause and I need your permission to broadcast it apparently!  xx</t>
  </si>
  <si>
    <t>JAGOBETZ</t>
  </si>
  <si>
    <t xml:space="preserve">I wonder if i can sleep and drive at the same time.....I hate early mornings </t>
  </si>
  <si>
    <t>jessmarrieee</t>
  </si>
  <si>
    <t>I hope George drowns in the toilet  night</t>
  </si>
  <si>
    <t xml:space="preserve">At the health centre. About to go in. Hope I don't blub again </t>
  </si>
  <si>
    <t xml:space="preserve">@iCanInspire Say Hi to my Aunty in Filey, all my relatives are in Cyton Bay and I miss them </t>
  </si>
  <si>
    <t>@cyberiagirl  That's sucky!</t>
  </si>
  <si>
    <t>fromz</t>
  </si>
  <si>
    <t xml:space="preserve">Now when I click download, I'm just getting a blank page </t>
  </si>
  <si>
    <t>AmbyValent</t>
  </si>
  <si>
    <t xml:space="preserve">@amandaperson: moving just down the street from where im currently living actually haha. </t>
  </si>
  <si>
    <t>15 minutes left of my childhood  imma spend the rest of it playing pokemon</t>
  </si>
  <si>
    <t>@madeofhoney1 k well thats not everything then!  can i see ur journal :/ i love you</t>
  </si>
  <si>
    <t>i can't believe stuff like that actually happen  http://bit.ly/P3y6H</t>
  </si>
  <si>
    <t xml:space="preserve">I am mildly depresed because ebuddy won't let me use Kris Allen as my display pic </t>
  </si>
  <si>
    <t>HENTTU</t>
  </si>
  <si>
    <t>@candyjasmin yeaaa i know they're not together anymore  how sad is that please. they belong together, i'm waiting for that to happen !</t>
  </si>
  <si>
    <t>cordmontgomery</t>
  </si>
  <si>
    <t>@alexandramccue hey its the end of school and i was invited so i went. You could come if you like..but you dont have a car  theres lo ...</t>
  </si>
  <si>
    <t>GV808</t>
  </si>
  <si>
    <t xml:space="preserve">omg, this is my 2nd twitter entry. i has a headache. </t>
  </si>
  <si>
    <t>Gorjess87</t>
  </si>
  <si>
    <t xml:space="preserve">@luvlyloops I heard you have to be a circ a couple hours a day </t>
  </si>
  <si>
    <t xml:space="preserve">@dlawless next techkaraokesf you need to come up!! Bummer you missed the fun </t>
  </si>
  <si>
    <t>bea808</t>
  </si>
  <si>
    <t xml:space="preserve">@jaysonkingsbeer i feel so envious now. hope we have a cool weather here too  too bad we're a tropical country </t>
  </si>
  <si>
    <t>LaurenMacleod_x</t>
  </si>
  <si>
    <t>Morning! Off to school for my French exam  Why are by followers dissappearing?</t>
  </si>
  <si>
    <t>@theycallmeal   Sending over some lovin' from LA Decostified.   Hope tomorrow is better!! Sleep Well.</t>
  </si>
  <si>
    <t>RoeSaved</t>
  </si>
  <si>
    <t xml:space="preserve">@gryffindorgal87 Sorry to hear abt that. </t>
  </si>
  <si>
    <t>mikeytrowsers</t>
  </si>
  <si>
    <t xml:space="preserve">Still driving home... Should've good to bed when i had the chance </t>
  </si>
  <si>
    <t>magthe</t>
  </si>
  <si>
    <t xml:space="preserve">Cabal doesn't allow conditional blocks containing an exe, that means it isn't remotely suitable for building test cases </t>
  </si>
  <si>
    <t xml:space="preserve">@sarasteinmd :: panicked :: Gonna miss those golden release dates! </t>
  </si>
  <si>
    <t xml:space="preserve">@iCanInspire Say Hello to my Aunty in Filey, small place isnt it?  All my family are in Cayton Bay and I miss them </t>
  </si>
  <si>
    <t>thrallstudios</t>
  </si>
  <si>
    <t xml:space="preserve">Need to get $250ihs USD raised quickly for a new MP3 Player </t>
  </si>
  <si>
    <t>NatalieWTF</t>
  </si>
  <si>
    <t>cant sleep  theres too much on my mind yet at the same time nothing D:</t>
  </si>
  <si>
    <t>twentyteacups</t>
  </si>
  <si>
    <t xml:space="preserve">Just put a ton of Mandy Moore on my iPod. It's like I've gone back in time by eight years. God, I'm getting old. Don't wanna be 21 </t>
  </si>
  <si>
    <t>Shaubreawoods</t>
  </si>
  <si>
    <t>??can't stay up and twitter with @aubreyoday  long day tomorrow, gotta get some sleep. night ya'll. night miss o'day!??</t>
  </si>
  <si>
    <t>branchuchan</t>
  </si>
  <si>
    <t xml:space="preserve">We chased a tiny kitty in the dark and were unable to catch her. </t>
  </si>
  <si>
    <t>To many tracks @dbapmyers!! Done recording now I want food   http://yfrog.com/3obbgj</t>
  </si>
  <si>
    <t>Heartbreak_Kelz</t>
  </si>
  <si>
    <t>@steamonbeamon man we tryin to brainstorm on this blog...you in??? we need a name since Te dont wanna use KelzKitchen  lol</t>
  </si>
  <si>
    <t>NiddyKitty7</t>
  </si>
  <si>
    <t xml:space="preserve">i want to so bad mess around wif my hair and fix(cut) but i want it to grow longer so no cutting for me </t>
  </si>
  <si>
    <t>CityUndrBedlamp</t>
  </si>
  <si>
    <t xml:space="preserve">wonderful, a skunk apparently couldnt hold his stink till he got home and made smellyness outside my house, drifting in the windows </t>
  </si>
  <si>
    <t>kiki_miserychic</t>
  </si>
  <si>
    <t>netflix site is down for maintenance.  i wanted to watch a mmmmoooovviiiieeee. instantly.</t>
  </si>
  <si>
    <t>LaLa4real</t>
  </si>
  <si>
    <t xml:space="preserve">Wow...so im definitely locked out my apt. and homeless 2nite. This is definitely NOT a good nite. catch me the library i guess... </t>
  </si>
  <si>
    <t>gary_kirk</t>
  </si>
  <si>
    <t xml:space="preserve">Seeing as my weekend plans are ruined I considered going to London. But rail works mean the journey is 4 hours+ each way. Not worth it </t>
  </si>
  <si>
    <t>oOSTVOo</t>
  </si>
  <si>
    <t xml:space="preserve">On the late late train now to work, scared an old lady on my way, need tea/sleep but i've got to go straight to london after work </t>
  </si>
  <si>
    <t xml:space="preserve">Biggest regret: not being born in the year 1976 </t>
  </si>
  <si>
    <t>johnny_perez</t>
  </si>
  <si>
    <t xml:space="preserve">fuck its fuckin borin ass fuck now </t>
  </si>
  <si>
    <t xml:space="preserve">Can't sleep! This fuckin sucks </t>
  </si>
  <si>
    <t>FromMetoY0u</t>
  </si>
  <si>
    <t xml:space="preserve">So damn tired but can't fall asleep </t>
  </si>
  <si>
    <t>pony_hooves</t>
  </si>
  <si>
    <t>is going to the license place now  FML</t>
  </si>
  <si>
    <t xml:space="preserve">@AlexOrman1 something in the air - I feel one coming on too </t>
  </si>
  <si>
    <t>JayDaRuleR40</t>
  </si>
  <si>
    <t xml:space="preserve">@taylor1013 no i dont got it i feel so silly </t>
  </si>
  <si>
    <t>talameovee</t>
  </si>
  <si>
    <t>just got homeee. another day of family bonding. getting stuff situated for the funeral  i miss you grandpa</t>
  </si>
  <si>
    <t>Ctakeda</t>
  </si>
  <si>
    <t xml:space="preserve">@missaface but missed @missaface </t>
  </si>
  <si>
    <t xml:space="preserve">i should be doing my hw and studying my bio.but the thing is I cannot be bothered. </t>
  </si>
  <si>
    <t>@smeykunz That too  *checks him* He's asleep... he had some of my blood so he should be okay.</t>
  </si>
  <si>
    <t>fluffy</t>
  </si>
  <si>
    <t xml:space="preserve">only one piece left! </t>
  </si>
  <si>
    <t>KosherFood</t>
  </si>
  <si>
    <t>Kosher Los Angeles: Marsala wine?: Ahh but they still don't sell wine in the food stores.  .. http://tinyurl.com/ouhnh9</t>
  </si>
  <si>
    <t>Veronica003</t>
  </si>
  <si>
    <t xml:space="preserve">Someone pack for me pls! Took a nap barely doing laundry now whomp whomp </t>
  </si>
  <si>
    <t>today fkn suxed! n i have a filling 2maaroow will be the same ..  night..</t>
  </si>
  <si>
    <t>RickAshley86</t>
  </si>
  <si>
    <t xml:space="preserve">Its the WEEKEND BABY!!!!!! and i only have 10c to my name </t>
  </si>
  <si>
    <t>ladycameo</t>
  </si>
  <si>
    <t>sick with a killer fever and migraine. can't sleep  nyquil can S a D!</t>
  </si>
  <si>
    <t>AdrianaMarie0_0</t>
  </si>
  <si>
    <t xml:space="preserve">thinking of where my blue monkeys have gone. </t>
  </si>
  <si>
    <t xml:space="preserve">Goodnight, everyone!! Sweet dreams... CU Law Accepted Students Day at 8am... Should I go?? So early </t>
  </si>
  <si>
    <t>Its_Sam_Babez</t>
  </si>
  <si>
    <t>doesn't want to leave everyone in college     sad times xxx</t>
  </si>
  <si>
    <t>A_Dub1220</t>
  </si>
  <si>
    <t xml:space="preserve">@TayBriBaby u dont even fux wit me anymore Taylor </t>
  </si>
  <si>
    <t>reddit</t>
  </si>
  <si>
    <t>Tiananmen anniversary unimportant to Chinese youth  http://ow.ly/8tNm</t>
  </si>
  <si>
    <t xml:space="preserve">lucky i got an umbrella and a hoody  what are the bets the rain will stop soon as i get to caro? the rain got inside my shoes! </t>
  </si>
  <si>
    <t>tylershamy</t>
  </si>
  <si>
    <t xml:space="preserve">i think i'm the only person that takes naps at 8 pm.  haha i'm craving mini golf.  might go tomorrow night!! @bolten727 don't leave </t>
  </si>
  <si>
    <t xml:space="preserve">And all of a sudden something I ate disagrees with me a lot </t>
  </si>
  <si>
    <t xml:space="preserve">boo. I has a tummy ache </t>
  </si>
  <si>
    <t>zacherysays</t>
  </si>
  <si>
    <t>@train_wreck  Handball for at least 3 hours.</t>
  </si>
  <si>
    <t>krobnojob</t>
  </si>
  <si>
    <t xml:space="preserve">@J0rdster I'm so sorry, I totally forgot! You've now been subject to the painful realization of how disappointing I can be. </t>
  </si>
  <si>
    <t>C_DIG</t>
  </si>
  <si>
    <t xml:space="preserve">@caninez @CdnCowgirl I'm going to make some fusilli or fusili, pasta! Yeah carbs! Bad at this time! </t>
  </si>
  <si>
    <t>jakeeble</t>
  </si>
  <si>
    <t>Has only 4 hours left at school ever!  x</t>
  </si>
  <si>
    <t>xoxojacqueline</t>
  </si>
  <si>
    <t xml:space="preserve">My elbow hurts </t>
  </si>
  <si>
    <t>Jacobwaco</t>
  </si>
  <si>
    <t xml:space="preserve">Serious kat? </t>
  </si>
  <si>
    <t>allancredible</t>
  </si>
  <si>
    <t>cruisin on E  gonna learn how to make my own gas soon</t>
  </si>
  <si>
    <t xml:space="preserve">I HATE GEOGRAPHY! </t>
  </si>
  <si>
    <t>Badass4hire</t>
  </si>
  <si>
    <t xml:space="preserve">@ZachMakesMusic its the theta symbol  im takin linguistics </t>
  </si>
  <si>
    <t>aaj83</t>
  </si>
  <si>
    <t xml:space="preserve">@pursebuzz aawww..!!   oh well...atleast you won't get sad over the fact that you spent more than what it was now </t>
  </si>
  <si>
    <t>JakeKelly</t>
  </si>
  <si>
    <t xml:space="preserve">@TheGadgetShow update on the free falling iphone, the home button is not scarily stiff </t>
  </si>
  <si>
    <t xml:space="preserve">My heart feels like its going to bust out of my chest n run away. No, its not love. Its medication.... </t>
  </si>
  <si>
    <t>alwayscandace</t>
  </si>
  <si>
    <t>@basketkace I want a bbq!  Tomorrow is my niece's first birthday!</t>
  </si>
  <si>
    <t xml:space="preserve">Just had the worst dream ever. Was like an earthquake and when I opened my eyes it was like armageddon. Honestly felt real </t>
  </si>
  <si>
    <t>@d23 I leave Saturday morning for SF and return Monday and head straight back to work.  I think I have the following monday off!</t>
  </si>
  <si>
    <t>figibank</t>
  </si>
  <si>
    <t xml:space="preserve">@heyernie http://twitpic.com/5m0jb - This is so heartbreaking. </t>
  </si>
  <si>
    <t xml:space="preserve">@Tynesha i think so </t>
  </si>
  <si>
    <t>Espinoza_</t>
  </si>
  <si>
    <t xml:space="preserve">Luckily I shopped for rings ystrday &amp;amp; they r cute. Maybe everytime I find a new awesome one an old one must B sacrificed 2 the ring gods </t>
  </si>
  <si>
    <t xml:space="preserve">@flyingbolt  Not as good without you! </t>
  </si>
  <si>
    <t>rmat0n</t>
  </si>
  <si>
    <t xml:space="preserve">Nobody connected on gmail... Am I the only one to work today ? </t>
  </si>
  <si>
    <t xml:space="preserve">is 34 weeks today, 3 weeks till full term! Eep! Abi still not well, getting practise for sleepless nights already </t>
  </si>
  <si>
    <t xml:space="preserve">@oc_tgirl oooh, I &amp;lt;3 Vegas. Have fun!!!  I wish I was going soon. </t>
  </si>
  <si>
    <t>alesythaa</t>
  </si>
  <si>
    <t xml:space="preserve">that hurts </t>
  </si>
  <si>
    <t xml:space="preserve"> Climate Progress, MIT doubles its 2095 warming projection to 10ï¿½F ï¿½ with 866 ppm and Arctic warming of 20ï¿½F ( http://bit.ly/kdlvw )</t>
  </si>
  <si>
    <t>lulu_bear_</t>
  </si>
  <si>
    <t>Oh what a shame what a rainy ending to this perfect day. my day ended bad  but on the bright side I will be getting my sleep!</t>
  </si>
  <si>
    <t xml:space="preserve">@MillieRose_ Guildford? Sweet. Avoid the hill in the castle grounds if you don't wanna be offered drugs or knifed </t>
  </si>
  <si>
    <t>netflix site is down for maintenance.  i wanted to watch a mmmmoooovviiiieeee. instantly. http://bit.ly/ClSgN</t>
  </si>
  <si>
    <t xml:space="preserve">@HOTTVampChick Yah, just a couple of drinks, perhaps I am putting on you what I want for myself, lmao. Going stir crazy in here </t>
  </si>
  <si>
    <t>lovecoffe</t>
  </si>
  <si>
    <t xml:space="preserve">my fb is eror </t>
  </si>
  <si>
    <t>xx20emma09xx</t>
  </si>
  <si>
    <t xml:space="preserve">maths exam this morning... </t>
  </si>
  <si>
    <t xml:space="preserve">i feel so fat, i ate subway then a bag of honey soy and chicken big paket of chips and a pizza </t>
  </si>
  <si>
    <t>@sabotek sorry 2hear u can't sleep  I had almost 1.5hrs sleep @ about 4:30am then got up,couldn't get bk 2sleep.Total almost 2.5 hrs sleep</t>
  </si>
  <si>
    <t>neryguzman</t>
  </si>
  <si>
    <t xml:space="preserve">A romantic trapped in a Rockstar life </t>
  </si>
  <si>
    <t>tweetheart7</t>
  </si>
  <si>
    <t xml:space="preserve">Good mornin' tweets.  Mourning the loss of my Auntie Dalin.  I can't believe she's gone.  How do you tell kids about this?  </t>
  </si>
  <si>
    <t>@thedailysurvey the perfect song for ramiro.  i want to see himm</t>
  </si>
  <si>
    <t>miniunited</t>
  </si>
  <si>
    <t xml:space="preserve">Lost two mu-shirts plus infield sticker in the lobby of the jurys inn. Somebody just took them. Great way to start the day </t>
  </si>
  <si>
    <t>bisingbising</t>
  </si>
  <si>
    <t xml:space="preserve">They stole and dissected my artwork from 2006 and used it on their header http://tinyurl.com/stol3n </t>
  </si>
  <si>
    <t xml:space="preserve">last day of work exp </t>
  </si>
  <si>
    <t>themoviebuff</t>
  </si>
  <si>
    <t xml:space="preserve">I just remembered something, I was watching Spongebob yesterday and I remembered someone I haven't talked to in a while. </t>
  </si>
  <si>
    <t>Datboidr3w</t>
  </si>
  <si>
    <t xml:space="preserve">@cheetahbaae i hate liars! </t>
  </si>
  <si>
    <t>spinningteacups</t>
  </si>
  <si>
    <t>got a super nice tan today thanks to my Asian genes; however, it's completely counterproductive because I'm leaving to China.  Pale is in.</t>
  </si>
  <si>
    <t>benjimite</t>
  </si>
  <si>
    <t xml:space="preserve">@hyperboledave took my job </t>
  </si>
  <si>
    <t xml:space="preserve">@aubrifierce card that strts w/ V! </t>
  </si>
  <si>
    <t xml:space="preserve">@chris_slater seriously.. i was sitting here wondering why i havent got any alerts for like 2 hours! piece of shit </t>
  </si>
  <si>
    <t xml:space="preserve">I'm so tired but I have about five pages left </t>
  </si>
  <si>
    <t>KirstenKnaggs09</t>
  </si>
  <si>
    <t xml:space="preserve">It'sFriday!! Going 2 school now.... </t>
  </si>
  <si>
    <t>chiliesontoast</t>
  </si>
  <si>
    <t>Good morning all, today is Friday, &amp;amp; I have an exam  &amp;amp; it's german Reading (N) gunna SUCK. Meh. It's also 7:45am &amp;amp; I had to getvup at 8:30</t>
  </si>
  <si>
    <t>omg Nightline is makin me cry  these poor kids being accused of being witches in Africa, tortured, killed or diss owned from their fam.</t>
  </si>
  <si>
    <t xml:space="preserve">@powaiinfo damn dude wont possible on 23rd, as i m not in town, out of town for my engagement </t>
  </si>
  <si>
    <t xml:space="preserve">@arpitnext  &amp;quot;... exclusively for Airtel broadband customers in Delhi, Gurgaon and Noida. &amp;quot; </t>
  </si>
  <si>
    <t xml:space="preserve">i wana cry! dat wuman jst said i luk lyke ma mum wid da spots </t>
  </si>
  <si>
    <t>NicJJ</t>
  </si>
  <si>
    <t xml:space="preserve">ouch now that really kinds hurts to be honest </t>
  </si>
  <si>
    <t>Karina_Escobar</t>
  </si>
  <si>
    <t xml:space="preserve">@Stephy_Michelle Nothing much my computer is having problems </t>
  </si>
  <si>
    <t>samhouseman</t>
  </si>
  <si>
    <t xml:space="preserve">iPhone isn't giving me a data connection </t>
  </si>
  <si>
    <t>jeshua</t>
  </si>
  <si>
    <t xml:space="preserve">Missed my flight to Berlin. Now I get to spend the majority of the day hanging out in the airport. Stoked... </t>
  </si>
  <si>
    <t>Trying to get in touch with reality  missing my holiday.....</t>
  </si>
  <si>
    <t>@tlod aww can't believe it's not Gg!  Thanks for lyrics though dude! J Que huh? Wonder who with? How random!</t>
  </si>
  <si>
    <t xml:space="preserve">@manfredkueh omg you are so locked in. i need to get locked in too... can't get it started. </t>
  </si>
  <si>
    <t>dkerriga</t>
  </si>
  <si>
    <t xml:space="preserve">Its hard getting up 4 work wen the kids are still in bed! I want 2 stay at home with them </t>
  </si>
  <si>
    <t>thisisjude</t>
  </si>
  <si>
    <t xml:space="preserve">Why does she treat me the way she does? </t>
  </si>
  <si>
    <t>rocksmyworld</t>
  </si>
  <si>
    <t>@hkk0405   Well, I love you!</t>
  </si>
  <si>
    <t>sassyashlee</t>
  </si>
  <si>
    <t xml:space="preserve">Had a rocky start to her summer...her cat, Max, died. </t>
  </si>
  <si>
    <t xml:space="preserve">How could i let myself believe that something could have happened. How stupid am i for wishings, for dreaming. &amp;lt;/3 </t>
  </si>
  <si>
    <t>jonisno</t>
  </si>
  <si>
    <t xml:space="preserve">morning ladies, time to get up and pack the rest of my shizzle for Brighton this weekend. I want to go see the ladyboys again! </t>
  </si>
  <si>
    <t xml:space="preserve">@phishgirl3 It's all good. My wife has my daughter singing that crap also </t>
  </si>
  <si>
    <t>Bfish</t>
  </si>
  <si>
    <t xml:space="preserve">@reansahilly i would have if it wasnt for work </t>
  </si>
  <si>
    <t>@joeysikes meh.. We didn't have time to get to me. So im gonna go first thing tuesday.  But stretching is really nice. &amp;lt;3</t>
  </si>
  <si>
    <t xml:space="preserve">gahh. i hate you calculus. why am i not getting the answer ?  </t>
  </si>
  <si>
    <t>whyjune</t>
  </si>
  <si>
    <t xml:space="preserve">Somebody already occupied shyjune. So I made my ID whyjune. But I don't like it </t>
  </si>
  <si>
    <t>tal132</t>
  </si>
  <si>
    <t xml:space="preserve">about to start cleaning the house. some way to spend the weekend </t>
  </si>
  <si>
    <t>bexodus</t>
  </si>
  <si>
    <t>@Geirny MSN won't let me sign on my phone.  We got our edit back! Will share with you tomorrow.</t>
  </si>
  <si>
    <t>HelloAnnette</t>
  </si>
  <si>
    <t>@cornflakesss  sooo....are you wearing jeans??</t>
  </si>
  <si>
    <t>timharmon</t>
  </si>
  <si>
    <t xml:space="preserve">@Brooke_ly no </t>
  </si>
  <si>
    <t>deukgu</t>
  </si>
  <si>
    <t xml:space="preserve">@FoOie Have you watch Terminator Salvation? Is it as bad as what the review says? It's not open in the UK until next week, sucky </t>
  </si>
  <si>
    <t>@THEREALDJCLUE Great His page is LOCKED !  thank u anyway</t>
  </si>
  <si>
    <t>emmalsegal</t>
  </si>
  <si>
    <t xml:space="preserve">@producerneil I sent a follow up demo just for advice, was at the sra  conference demo factor, so obviously it didn't get to you. </t>
  </si>
  <si>
    <t>jamescmartin13</t>
  </si>
  <si>
    <t xml:space="preserve">is feeling drained after spending 4hrs teaching my Mum about smilies - and she still hasnt the foggiest </t>
  </si>
  <si>
    <t>nicgaskell</t>
  </si>
  <si>
    <t xml:space="preserve">Feeling rather rubbish this morn and already want the day to be over </t>
  </si>
  <si>
    <t>canadagirl16</t>
  </si>
  <si>
    <t xml:space="preserve">I didn't get the King Pacific Job... </t>
  </si>
  <si>
    <t>TY_BABYY</t>
  </si>
  <si>
    <t xml:space="preserve">Wide awake at 3AM! </t>
  </si>
  <si>
    <t>Stephoohla</t>
  </si>
  <si>
    <t>nakovac</t>
  </si>
  <si>
    <t xml:space="preserve">Just seriously choked to death on water. STUPID WATER GOING DOWN THE WRONG GOD DAMN TUBE. Ow, coughed to death and now my throat hurts. </t>
  </si>
  <si>
    <t xml:space="preserve">@AwesomeFrank which isn't healthy... At all.. Dont you think i'd know? </t>
  </si>
  <si>
    <t>breelovesy0u</t>
  </si>
  <si>
    <t xml:space="preserve">I want food </t>
  </si>
  <si>
    <t>PipSatrini</t>
  </si>
  <si>
    <t>how not 2 start the day.. Radio alarm goes off, an its Viva la vida  ah well</t>
  </si>
  <si>
    <t>msrachiecakes</t>
  </si>
  <si>
    <t xml:space="preserve">@emmbeth WHAAAAATTT?? I just tried texting you but realized maybe you don't have your phone either. ARE YOU OK? oh my gosh!!! </t>
  </si>
  <si>
    <t xml:space="preserve">@gannet_guts I was thinking of getting there around 7pm... I don't think Nick will be coming, just me </t>
  </si>
  <si>
    <t>susie32</t>
  </si>
  <si>
    <t xml:space="preserve">last night with my kids </t>
  </si>
  <si>
    <t>uliwitness</t>
  </si>
  <si>
    <t xml:space="preserve">@fpillet Nice that high culture gets rejected for obscenity, but porn-stars manage to game the store </t>
  </si>
  <si>
    <t>glennavictoria</t>
  </si>
  <si>
    <t>@dylankelly I still don't understand how they work! haha, we're probably doing it wrong  what time 2mrw for gym? i'll be there at 6!</t>
  </si>
  <si>
    <t>CinderFIngrella</t>
  </si>
  <si>
    <t xml:space="preserve">Could use a hug right now </t>
  </si>
  <si>
    <t>pj_campbell</t>
  </si>
  <si>
    <t>I'm scared that the next time WB does a Superman movie, they'll kill the franchise  I really wish I could pitch this idea to them!</t>
  </si>
  <si>
    <t>@dreamer7231 what? what happened?hope you throwed up for fun reasons and not for illness  Good luck with the exam tomorrow!!!</t>
  </si>
  <si>
    <t>Snicz</t>
  </si>
  <si>
    <t xml:space="preserve">@janni518  yes and I had to tell the story of what happened countless times *g*  today however i'm ABSOLUTELY shattered </t>
  </si>
  <si>
    <t>Specialesumpen</t>
  </si>
  <si>
    <t>The thunder never came  Was up at 4 am, but there was nothing.</t>
  </si>
  <si>
    <t>coltschick1388</t>
  </si>
  <si>
    <t xml:space="preserve">I need to stop being awake at 3 am! </t>
  </si>
  <si>
    <t>GwenTheAnnoying</t>
  </si>
  <si>
    <t>my nose hurts....  typical, the day my step-mom decides that the velvet tissues are to expensive is the day I get sick!</t>
  </si>
  <si>
    <t xml:space="preserve">@RoXyGurl very bummed out/sad. I just can't take the pain anymore. its worse than anyone knows. idk if it'll ever end &amp;amp; that scares me. </t>
  </si>
  <si>
    <t>14 min. to go.... I have to go  http://plurk.com/p/ves74</t>
  </si>
  <si>
    <t xml:space="preserve">@LILBOOTY24 hey, i thought u were gonna take me the next time u went clubbin </t>
  </si>
  <si>
    <t xml:space="preserve">Morning all  interweb connection borked here...joy! </t>
  </si>
  <si>
    <t xml:space="preserve">@manojnayak hey manoj, wont be possible for this 23rd, but surely come down for the next one, have fun </t>
  </si>
  <si>
    <t xml:space="preserve">@ElectricHAVOK I can't, I have school </t>
  </si>
  <si>
    <t xml:space="preserve">@caninez really? How is it going thus far? And mind if I ask why? ANd btw, I'm sorry I never got to the music, I'm a heel </t>
  </si>
  <si>
    <t>sophie_olympia</t>
  </si>
  <si>
    <t xml:space="preserve">my twitterberry isn't working </t>
  </si>
  <si>
    <t xml:space="preserve">@Raeskies i got into a fight sorta with my cuzn today </t>
  </si>
  <si>
    <t>drewsterbooster</t>
  </si>
  <si>
    <t xml:space="preserve">I'm so mad at myself. I fell asleep during Terminator Salvation. Missed forty minutes of the movie. And NOW I'm wide awake </t>
  </si>
  <si>
    <t>giannasmiley</t>
  </si>
  <si>
    <t xml:space="preserve">I've been having headahces every afternoon for a week now </t>
  </si>
  <si>
    <t>@aleyrose aww aley  it's ok @ashleiL &amp;amp; i will be there soon to try and cheer u up haha</t>
  </si>
  <si>
    <t xml:space="preserve">@mrtrev might be following your lead, party tomorrow &amp;amp; I've woken up full of cold this morning </t>
  </si>
  <si>
    <t xml:space="preserve">@LanceKrall congrats on an awesome show, hope you get renewed unlike the sarah connors chronicles </t>
  </si>
  <si>
    <t>satoriie</t>
  </si>
  <si>
    <t xml:space="preserve">@jaysusjoos that sucks. </t>
  </si>
  <si>
    <t>sjpfeifer</t>
  </si>
  <si>
    <t xml:space="preserve">@britsparley that's not a nice thing to say about your neighbor </t>
  </si>
  <si>
    <t xml:space="preserve">@rualthan u will have to miss ... </t>
  </si>
  <si>
    <t>SammiieXD</t>
  </si>
  <si>
    <t xml:space="preserve">i think i might of dislocated my pelvis. again. it is so painful </t>
  </si>
  <si>
    <t xml:space="preserve">It's the dreaded blood test this morning so I have to administer local anaesthetic cream soon. </t>
  </si>
  <si>
    <t xml:space="preserve">Michelle and I wanted to catch a Yankee game during '789', but they're away that whole week. </t>
  </si>
  <si>
    <t>thraseia</t>
  </si>
  <si>
    <t xml:space="preserve">@killedbyghosts Lucky you, I'm at work </t>
  </si>
  <si>
    <t>@AshleyCandyLand youï¿½re such a beautiful girl....in austria you canï¿½t find beauties as you  love your brazilian touch...</t>
  </si>
  <si>
    <t>ZechariahPilch</t>
  </si>
  <si>
    <t xml:space="preserve">@Leslika No...we've cleaned the whole house and Jake's was the only one. </t>
  </si>
  <si>
    <t>Mannn.. My internet is trippn  so its jus the tv and my phone to entertain me.. So sad.</t>
  </si>
  <si>
    <t>ifooch</t>
  </si>
  <si>
    <t xml:space="preserve">Has never been so happy to know that i'm going home.... But not until tmrw! </t>
  </si>
  <si>
    <t xml:space="preserve">housework done, baby dressed, now gonna sort toddler have shower &amp;amp; face hellish walk uphill to station pushing pram with buggyboard </t>
  </si>
  <si>
    <t>SweetHeatherMo</t>
  </si>
  <si>
    <t xml:space="preserve">Sweet. Ugh.can't sleep,...wonder why </t>
  </si>
  <si>
    <t xml:space="preserve">Pray for me guys... I really wish I wasn't in such pain </t>
  </si>
  <si>
    <t xml:space="preserve">@vickytcobra omg you poor, poor thing! Are you alright?! You need rest </t>
  </si>
  <si>
    <t xml:space="preserve">Ouch. Bread kinfe: stale bread roll = giant cut on hand too big for Mr Bump Mister Men plaster </t>
  </si>
  <si>
    <t>hiimclarisa</t>
  </si>
  <si>
    <t xml:space="preserve">i realllllllllllllllly don't want to go to school hah too bad i already missed like 16 days this quarter </t>
  </si>
  <si>
    <t xml:space="preserve">@mikegoldmantwit Aghh cant reply back to you, your not following me </t>
  </si>
  <si>
    <t>rudalevicius</t>
  </si>
  <si>
    <t xml:space="preserve">@flyintiger yeah ma dear the lack of time gona be kill us </t>
  </si>
  <si>
    <t xml:space="preserve">@meldrum83 you ate a dodgy chicken sandwich from aldi eh? yeuck </t>
  </si>
  <si>
    <t>swaydehead</t>
  </si>
  <si>
    <t>An old picture of my babies hugging. I miss my cats  http://i87.photobucket.com/albums/k124/Swaydehead/ZimandGrrr.jpg</t>
  </si>
  <si>
    <t>patrickbrennan9</t>
  </si>
  <si>
    <t>bed. getting up early to study math tomorrow.  but bridget's home!</t>
  </si>
  <si>
    <t xml:space="preserve">@mowgli786 hey ashy! So I totally forgot, remind me what I said.... </t>
  </si>
  <si>
    <t>gamesharp</t>
  </si>
  <si>
    <t xml:space="preserve">3d hooray! i smashed my ankle and it swelled up. stupid teacher giving bad advice </t>
  </si>
  <si>
    <t>@ladyspeaker Ouch! I hope you're okay.  Yep. Heels are the invention of a misogynistic man.</t>
  </si>
  <si>
    <t>I'm going to buy shoes  Why can't someone else do that for me?</t>
  </si>
  <si>
    <t>KatieCroston13</t>
  </si>
  <si>
    <t>up early for doctors  then school abit later. Then a week off. yay.</t>
  </si>
  <si>
    <t>I ask myself why this happens, why these kids get abused, this is horrible  i will have these kids in prayer tonight. This needs 2 stop!</t>
  </si>
  <si>
    <t xml:space="preserve">@C_DIG yum! it is a little bad for this hr.. not as bad as what I ate for supper at work </t>
  </si>
  <si>
    <t>knitster</t>
  </si>
  <si>
    <t xml:space="preserve">@feebsquared damn! I have plans. That would've been awesome </t>
  </si>
  <si>
    <t>fiona_mackenzie</t>
  </si>
  <si>
    <t xml:space="preserve">@FeriaSpicePower Nope. *sticks head in wardrobe*. Definitely no green. #muftyfail. </t>
  </si>
  <si>
    <t xml:space="preserve">at my cousins and the internets cappe. not much i can do </t>
  </si>
  <si>
    <t xml:space="preserve">so... tired.. but ...can't sleep </t>
  </si>
  <si>
    <t>Fun day planned - have to stock up on make-up and party stuff for Erin's sleep-over..the joy  WHY! hehe</t>
  </si>
  <si>
    <t>MzWordizBond</t>
  </si>
  <si>
    <t xml:space="preserve">@cyberprvideo weird. I took a shower and almost blacked out so had to lay down. Sad but true. </t>
  </si>
  <si>
    <t>@saralwin haha i know...it's really scary  lol my friend read marley and me, and i asked wot happened. bad idea haha</t>
  </si>
  <si>
    <t>Renholder</t>
  </si>
  <si>
    <t xml:space="preserve">@davederoo  no, we were in irvine last night. wanted to do santa barabra too but sadly it wasn't in the cards. </t>
  </si>
  <si>
    <t xml:space="preserve">@chrsbfflr wtf why not?! </t>
  </si>
  <si>
    <t>marvink9</t>
  </si>
  <si>
    <t xml:space="preserve">What the fuck with Proximus !!! </t>
  </si>
  <si>
    <t>honeytree87</t>
  </si>
  <si>
    <t xml:space="preserve">Is going to miss the AWESOME people she works with </t>
  </si>
  <si>
    <t>shuklix</t>
  </si>
  <si>
    <t>@Macy_meghs  haan yaar Hyd days were lovely.. life gets harder as time goes on..  with time it's less and less fun..</t>
  </si>
  <si>
    <t>@JellieBraden i didnt either  i just woke up from a nap</t>
  </si>
  <si>
    <t>DesireeDoe</t>
  </si>
  <si>
    <t xml:space="preserve">@myloveismusic It really angers me when things like that happen to children. They are innocent, WTF?! </t>
  </si>
  <si>
    <t>JL_DESIGNS</t>
  </si>
  <si>
    <t xml:space="preserve">Didn't finish everything I wanted to finish before leaving for chicago tomorrow...looks like the laptop and client files are coming with </t>
  </si>
  <si>
    <t>AndyTaylor1244</t>
  </si>
  <si>
    <t>I'm sitting in the dentist waiting room. About to have more grim work done  can't wait till I'm outta here...</t>
  </si>
  <si>
    <t>Ashkayk</t>
  </si>
  <si>
    <t>@bdeterding dammit i did  well i kept getting booted off for some reason</t>
  </si>
  <si>
    <t>Daydream09</t>
  </si>
  <si>
    <t xml:space="preserve">My Chest Is Hurting, I'm Going to Lie Down in My Bed. </t>
  </si>
  <si>
    <t>mrsashian</t>
  </si>
  <si>
    <t xml:space="preserve">cant fall asleep.. </t>
  </si>
  <si>
    <t>SEH63</t>
  </si>
  <si>
    <t>My   will turn upside down  when its Football season and I am singing &amp;quot;Here we go Steelers, Here we go!&amp;quot; Clap, Clap!</t>
  </si>
  <si>
    <t>nazly</t>
  </si>
  <si>
    <t xml:space="preserve">@geekaholic yeah they kinda dragged it for long. Coz of critics they want to give and end to it. Will miss Schofield.. </t>
  </si>
  <si>
    <t>the_only_chad</t>
  </si>
  <si>
    <t xml:space="preserve">@claudiachaouka1 oh it's real food poisoning, that's no fun  hope you're feeling better soon </t>
  </si>
  <si>
    <t xml:space="preserve">Not slept yet, quite tired so should do so... except it's supposed to be a very nice day so I don't really want to </t>
  </si>
  <si>
    <t>18percentgrey</t>
  </si>
  <si>
    <t xml:space="preserve">@Liney Liney, I miss VHS tapes.  sure they're ugly, but the ones I have from 25 years ago still work.. cant say same of some 5yo dvds. </t>
  </si>
  <si>
    <t>davidwenban</t>
  </si>
  <si>
    <t>Is about to sit the PRINCE2 practitioner exam!  Fingers crossed!</t>
  </si>
  <si>
    <t>rosemeagan</t>
  </si>
  <si>
    <t xml:space="preserve">I have six fckin mosquito bites from Sunday that are buggin the shit outta me! They're so damn itchy!!! </t>
  </si>
  <si>
    <t>cinDysLicK</t>
  </si>
  <si>
    <t>@hitwithabrick that sounds delicious!  haven't seen any taco bells here.   nor chipotle.  me wantsa a burrito treatzzzz!</t>
  </si>
  <si>
    <t>mkrissy</t>
  </si>
  <si>
    <t xml:space="preserve">wants to get rid of my phone </t>
  </si>
  <si>
    <t>megan_kelli</t>
  </si>
  <si>
    <t xml:space="preserve">hello, someone talk to me, please? i'm bored </t>
  </si>
  <si>
    <t>autumnmariegray</t>
  </si>
  <si>
    <t xml:space="preserve">ugh bed time </t>
  </si>
  <si>
    <t>Nuke Peterson-Evans is missing dad  come home please!!! http://apps.facebook.com/dogbook/profile/view/5573034</t>
  </si>
  <si>
    <t xml:space="preserve">Good morning people. Friday at last. Start of the day speaking to Vodaphone </t>
  </si>
  <si>
    <t xml:space="preserve">@bethanie Ok, I'll do the &amp;quot;I hate apostrophes in the wrong spot&amp;quot; song. It doesn't sound quite as catchy as yours </t>
  </si>
  <si>
    <t>Allyandra85</t>
  </si>
  <si>
    <t>is gettin rather vexed at her self arghhh y cant i find a job  any1 wana give me 1?</t>
  </si>
  <si>
    <t>DeborahMariee</t>
  </si>
  <si>
    <t xml:space="preserve">I'm on my way to school. Last Friday of school </t>
  </si>
  <si>
    <t>Last day at 6th form college today  Afternoon off getting drunkaaaard with the teachers in whetherspooons should be interesting ;)</t>
  </si>
  <si>
    <t>bunnychicksf</t>
  </si>
  <si>
    <t xml:space="preserve">Really sad - had a fight w/friend last week over something silly.  I apologized but he still hasn't called - I don't think he will </t>
  </si>
  <si>
    <t xml:space="preserve">im sooo tired and i cant sleep cuz my head suddenly decides to hurt..  its almost 3 in the morning! </t>
  </si>
  <si>
    <t xml:space="preserve">@susannaelyse I came out to hang with you and you were gone... And I called you </t>
  </si>
  <si>
    <t>Lucilu</t>
  </si>
  <si>
    <t>Woo. On the bus, then to @doppleganger_ 's place to play MadWorld. Awesome. It's still freaking cold  http://mobypicture.com/?vng94j</t>
  </si>
  <si>
    <t>cindydisaster</t>
  </si>
  <si>
    <t>@fadedmoon awwe..hey..i have to g2 bed   chat later? :]</t>
  </si>
  <si>
    <t>Suiken</t>
  </si>
  <si>
    <t xml:space="preserve">In other news, leg cramps in your calves hurt. A lot. </t>
  </si>
  <si>
    <t>BenStokell</t>
  </si>
  <si>
    <t xml:space="preserve">is pleased that it's friday, but school is going to be such an anticlimax after the circus </t>
  </si>
  <si>
    <t xml:space="preserve">@alexkillby thats so meannnnn!! i dont do that </t>
  </si>
  <si>
    <t>SHRMYWRLD</t>
  </si>
  <si>
    <t>thinkz itz gonna b a looonnnggg 5 days....   @ tHa fiGHt or fliGht staGe... http://loopt.us/8D8H6Q.t</t>
  </si>
  <si>
    <t>Ok I meant my  will turn right side up ....get it? got it? GOOOOOOD!</t>
  </si>
  <si>
    <t>BernatMommy</t>
  </si>
  <si>
    <t>good niteeh tweeters and facebookers, I've lost my battle to exhaustion  Hello gorgeous pillow!</t>
  </si>
  <si>
    <t xml:space="preserve">im sick of Subway. i just wanna go home and sleep! </t>
  </si>
  <si>
    <t xml:space="preserve">i dont care what anyone thinks... that coronation song for the american idol finale was AWFUL.... poor kris </t>
  </si>
  <si>
    <t>tramainesimone</t>
  </si>
  <si>
    <t>headed to bed..its been a long day.i should be getting ready 4 work in the morning  good nite</t>
  </si>
  <si>
    <t>JennRansom</t>
  </si>
  <si>
    <t>@melmartinezrock http://bit.ly/9i7Tp  but this is just part of it.  it looks interesting. ha.</t>
  </si>
  <si>
    <t>MissNP</t>
  </si>
  <si>
    <t xml:space="preserve">@LoLoTX what?! Why didn't I know that the bars stay open late now?? I guess this confirms that I have no life! Sad </t>
  </si>
  <si>
    <t>sonyakeith</t>
  </si>
  <si>
    <t xml:space="preserve">Why?!? My neighbor put a password on the wireless connection! Must learn how to make Crackberry a modem! </t>
  </si>
  <si>
    <t xml:space="preserve">is upset cause i am not at the pussycat dolls and lady gaga concert </t>
  </si>
  <si>
    <t>youngcobris</t>
  </si>
  <si>
    <t xml:space="preserve">AWW...HE'S TRYING TO KILL HIS BROTHERS WIFE... </t>
  </si>
  <si>
    <t xml:space="preserve">I think I pissed off JTF </t>
  </si>
  <si>
    <t>HannahDanC</t>
  </si>
  <si>
    <t xml:space="preserve">Will only cry in sad Movies when by myself </t>
  </si>
  <si>
    <t>deninta</t>
  </si>
  <si>
    <t xml:space="preserve">lagi di facial. aw men, now it hurts </t>
  </si>
  <si>
    <t>wptavern</t>
  </si>
  <si>
    <t xml:space="preserve">Hmm, I think I should move the post ratings from the side bar into the post content. Barely anyone rates posts </t>
  </si>
  <si>
    <t>dystracted1</t>
  </si>
  <si>
    <t>had a horriable headache all day..  so much for a great day off. went to cub to get some grub..</t>
  </si>
  <si>
    <t>AliceeXD</t>
  </si>
  <si>
    <t xml:space="preserve">Over alexs house, about to leave for school </t>
  </si>
  <si>
    <t>InfiPP</t>
  </si>
  <si>
    <t xml:space="preserve">@lharp AIR (FlahVM) is _badly_ needed for extra platforms. As real interoperability is very limited now </t>
  </si>
  <si>
    <t xml:space="preserve">crap..... i dont think theres been a day this week when i've gone to bed before @thedartmouth tweets out the news......... </t>
  </si>
  <si>
    <t xml:space="preserve">I feel so inactive since I came back from the US! I wanna go back there so badly! </t>
  </si>
  <si>
    <t>ewww...something nasty just came out of the sink faucet in my bathroom.    I'm thirsty, but I'm not about to drink water from there.</t>
  </si>
  <si>
    <t>123PMG</t>
  </si>
  <si>
    <t xml:space="preserve">terrential downpour waiting at bustop.thank god 4 wongy with the umbrella. slightly damp now+exam hatred </t>
  </si>
  <si>
    <t>archonline</t>
  </si>
  <si>
    <t xml:space="preserve">@aDeSe yes.. the chillness of blore is returning... mayb due to the rains... </t>
  </si>
  <si>
    <t>Bonkajs</t>
  </si>
  <si>
    <t xml:space="preserve">vien?gi s?d?gs laiks un tur nav kur auto nomest </t>
  </si>
  <si>
    <t>cleopatraloves</t>
  </si>
  <si>
    <t xml:space="preserve">btw i totally miss having my blackberry or might i say crackberry... my mums teaching me a lesson for losing it no new one for me </t>
  </si>
  <si>
    <t xml:space="preserve">@supersweetmack oh I'm sorry thats kind of my fault. The show ended super early &amp;amp; I had to take her back to her car, &amp;amp; her phone died. </t>
  </si>
  <si>
    <t>MsKaylaV</t>
  </si>
  <si>
    <t xml:space="preserve">Got a Bad headache </t>
  </si>
  <si>
    <t>bighobin</t>
  </si>
  <si>
    <t>too many peanut butter m &amp;amp; ms no good  lol</t>
  </si>
  <si>
    <t>JodieRus</t>
  </si>
  <si>
    <t xml:space="preserve">Has the naughtiest cats. Franks a fluffball, i wish i could take him to work. </t>
  </si>
  <si>
    <t>epilnivek</t>
  </si>
  <si>
    <t xml:space="preserve">To be precise, my MacBook Pro's left fan is loud now, emitting a pitch that's a quarter-tone between B and C, one octave up from middle C </t>
  </si>
  <si>
    <t>back hurts, brain hurts, hurties hurt. wanna go home, but not looking forward to traffic.  Where's that knight, he should be along soon?</t>
  </si>
  <si>
    <t>ShanSoPink</t>
  </si>
  <si>
    <t xml:space="preserve">talking to my honey i miss him </t>
  </si>
  <si>
    <t>iilyndaii</t>
  </si>
  <si>
    <t xml:space="preserve">@SarahKSilverman They don't have to be OLD men - some of us are younger, not married, no family &amp;amp; extremely lonely.  </t>
  </si>
  <si>
    <t>jjpprob</t>
  </si>
  <si>
    <t xml:space="preserve">Stressing out about Computer Architecture exam. Why do they make us learn this? I doubt I'll ever really need to use most of it </t>
  </si>
  <si>
    <t>GotPickles</t>
  </si>
  <si>
    <t>Just watched 7 Pounds again..  had a good cry     now im going to bed.. goodnight everyone</t>
  </si>
  <si>
    <t>lauren_fishkin</t>
  </si>
  <si>
    <t xml:space="preserve">@yikesjames Duuuude, right? Just wait! Can't believe 6 won't be out until next year! Now I have to wait for Lost and SP!! </t>
  </si>
  <si>
    <t>Venus30</t>
  </si>
  <si>
    <t xml:space="preserve">Hye! twitpic. Where did you hide another one? </t>
  </si>
  <si>
    <t>bre1089</t>
  </si>
  <si>
    <t xml:space="preserve">@itsthenew </t>
  </si>
  <si>
    <t>nigelramsay</t>
  </si>
  <si>
    <t xml:space="preserve">@rickerbh thanks, you're right - they're certainly examples of dashboards... but not so sure how many of them are good </t>
  </si>
  <si>
    <t>branlynn</t>
  </si>
  <si>
    <t xml:space="preserve">OH REALLY SPRINT? damn it. I can only receive calls until the morning when I call and find out what the hell happened... boo </t>
  </si>
  <si>
    <t>alexkillby</t>
  </si>
  <si>
    <t xml:space="preserve">@imnickyip well just think how inconsiderate those other people are being to you </t>
  </si>
  <si>
    <t>I missed almost the entire hockey game.....   must've slipped into a coma earlier @tat2dsteelergal  Good Morning!</t>
  </si>
  <si>
    <t xml:space="preserve">broke my nail, really badly... blood everywhere, i was crying </t>
  </si>
  <si>
    <t>jessyybrahh</t>
  </si>
  <si>
    <t xml:space="preserve">Just realised I missed lady gaga on nova this morning... devo </t>
  </si>
  <si>
    <t>karatekid_</t>
  </si>
  <si>
    <t xml:space="preserve">Wants to be there. Now. Noww. </t>
  </si>
  <si>
    <t>Asgard_</t>
  </si>
  <si>
    <t xml:space="preserve">@_Nancy_  que tienes ? </t>
  </si>
  <si>
    <t>Sorry havent tweeted been super busy  so catch up,</t>
  </si>
  <si>
    <t>rosewal</t>
  </si>
  <si>
    <t>@feebsquared Ohh I wanna come to that but I have to werk  Have an ace time</t>
  </si>
  <si>
    <t>kskarun</t>
  </si>
  <si>
    <t xml:space="preserve">@prempanicker I started using #iplonair for commentary gems, but stopped using it since I was the only one </t>
  </si>
  <si>
    <t xml:space="preserve">I've had to clear my inbox today TWICE, and now...no one's textin me anymore </t>
  </si>
  <si>
    <t xml:space="preserve">I am up waaaaay to early considering I have nothing to do today. I blame my stupid ear </t>
  </si>
  <si>
    <t xml:space="preserve">@Lyzee42 Oh dear, I hope she's okay </t>
  </si>
  <si>
    <t xml:space="preserve">I am gonna throw up again </t>
  </si>
  <si>
    <t xml:space="preserve">It was so nice and sunny this morning, now it's raining and grey </t>
  </si>
  <si>
    <t xml:space="preserve">@krystaldelacruz I know, my husband is pissed off </t>
  </si>
  <si>
    <t>idazlious</t>
  </si>
  <si>
    <t>5) Stuff my face with food 6) Pick my mum up lol 7) Do the washing.  8) Twitter. 9) Get more money.</t>
  </si>
  <si>
    <t>mmacrae48</t>
  </si>
  <si>
    <t xml:space="preserve">not liking ga weather! </t>
  </si>
  <si>
    <t>bitchRix</t>
  </si>
  <si>
    <t>missing someone..  can't believe i will miss him..</t>
  </si>
  <si>
    <t>heytheregloria</t>
  </si>
  <si>
    <t xml:space="preserve">Im stupid. Really really dumb. </t>
  </si>
  <si>
    <t>@nettabrielle congrats girl!! I wish I wasn't at work tonight  but I know you did wonderfully! I'm soooooo proud of you!!</t>
  </si>
  <si>
    <t xml:space="preserve">@RnRyorkiemom They treat me like I'm making up the pain to get pills regardless of my diagnosis of Fibromyalgia. It's really frustrating </t>
  </si>
  <si>
    <t xml:space="preserve">Just got home. Good afternoon, although I forgot to get my lightbulb. </t>
  </si>
  <si>
    <t>rubyrafael</t>
  </si>
  <si>
    <t>Got headache  so,i shouldnt have to attend LIA,should i? mmmph</t>
  </si>
  <si>
    <t xml:space="preserve">I'd love the song Every Part Of Me but it's not been released or leaked HQ full yet </t>
  </si>
  <si>
    <t xml:space="preserve">@popbytes I swear I was supposed to live through that era...but something went horribly wrong </t>
  </si>
  <si>
    <t>@queenmeemee thatgon be cool for the holiday. Going to the A? I gotta work this weekend  boooooo</t>
  </si>
  <si>
    <t xml:space="preserve">@m3anstreak me too. </t>
  </si>
  <si>
    <t>atarigeek</t>
  </si>
  <si>
    <t>@hugosdad sorry  im sure thats my fault</t>
  </si>
  <si>
    <t xml:space="preserve">Datacard not working.. browsing frm office.. </t>
  </si>
  <si>
    <t xml:space="preserve">@jonathanchong By the way dude, having to work from home again as machine still not setup </t>
  </si>
  <si>
    <t>N_sweetie</t>
  </si>
  <si>
    <t>its winter im cold   my sailor is away so sleeping alone again tonight.</t>
  </si>
  <si>
    <t>chadfu</t>
  </si>
  <si>
    <t xml:space="preserve">@teeeeeef I hear ya! I can't imagine being twitterless...I don't know what the answer is. </t>
  </si>
  <si>
    <t>Thalia_S</t>
  </si>
  <si>
    <t>@RosaStergio den tha erthw telika shmera poulaki...   isws na meinw to sabbato thes/niki.tha doume.etsi ki alliws tlm aurio apo konta!</t>
  </si>
  <si>
    <t>deedeeamin</t>
  </si>
  <si>
    <t xml:space="preserve">is having a major soar throat. </t>
  </si>
  <si>
    <t>Socks01</t>
  </si>
  <si>
    <t xml:space="preserve">Half the skools gone and theres only 50 peeps left </t>
  </si>
  <si>
    <t xml:space="preserve">It's so early   </t>
  </si>
  <si>
    <t>OGemilyhall</t>
  </si>
  <si>
    <t>Dad closed the family business  tonight after 100 years in the movie business       http://bit.ly/vG0OA</t>
  </si>
  <si>
    <t xml:space="preserve">Too many Friday lollies </t>
  </si>
  <si>
    <t>MZenani</t>
  </si>
  <si>
    <t xml:space="preserve">@ilikecupcakes that?sucks balls. I'm sorry. A Toyota clipped my back wheel when I was changing lanes on the 105 and he sped up to stop me </t>
  </si>
  <si>
    <t>lezizzle</t>
  </si>
  <si>
    <t>@akennedy23 june can't come soon enough   insufficient</t>
  </si>
  <si>
    <t xml:space="preserve">up at 7:45am.......not a morning person, particularly when it comes to being up to revise before a 9.30 exam </t>
  </si>
  <si>
    <t xml:space="preserve">@mimirenee </t>
  </si>
  <si>
    <t xml:space="preserve">my work week begins here </t>
  </si>
  <si>
    <t>hates being broke  especially on the weekend to cause all i wana do is go out</t>
  </si>
  <si>
    <t>Haley311</t>
  </si>
  <si>
    <t xml:space="preserve">srs bsns circulating around the 311BB, and its keeping me up past 3AM </t>
  </si>
  <si>
    <t>ravikanth</t>
  </si>
  <si>
    <t>oops...just realized that my car insurance got expired  calling up those folks</t>
  </si>
  <si>
    <t>vanessawest</t>
  </si>
  <si>
    <t xml:space="preserve">@nagelface Awww so sweet! I'm sad that I had to miss it </t>
  </si>
  <si>
    <t>Mandyboo92</t>
  </si>
  <si>
    <t>my baby went to sleep  boreddd!</t>
  </si>
  <si>
    <t xml:space="preserve">Who misses the Internet?  I do.  </t>
  </si>
  <si>
    <t xml:space="preserve">got our music performance out of the way today, it wasnt as hectic as i though..mainly cos im a bass extraudonaire,hahahah not really but </t>
  </si>
  <si>
    <t xml:space="preserve">@jasondunstone The email address on your website doesn't work. </t>
  </si>
  <si>
    <t>marion_shaw</t>
  </si>
  <si>
    <t>Another Grey wet day in Dun Laoghaire  On the up side it is FRIDAY! WOO HOO</t>
  </si>
  <si>
    <t xml:space="preserve">hates trying to get out of bed in the mornings </t>
  </si>
  <si>
    <t>Mona26</t>
  </si>
  <si>
    <t xml:space="preserve">@luv2shopinay oh yeah the previews looked awesome </t>
  </si>
  <si>
    <t>-@chadfu i will miss you guys so much  ...i will be crying on tv to barbara walters lol</t>
  </si>
  <si>
    <t>emmammme</t>
  </si>
  <si>
    <t xml:space="preserve">why isnt it stopping </t>
  </si>
  <si>
    <t>TroyEspiritu</t>
  </si>
  <si>
    <t xml:space="preserve">After a long  time of searching, I'm already feeling the vibe of the things I love to do in life. Then I realize, &amp;quot;I'm turning 24&amp;quot; </t>
  </si>
  <si>
    <t>STeFF722</t>
  </si>
  <si>
    <t>I came to meet tesha, took a shot, got my car towed, luckily a friend saw it  , went n got it and I'm back at the bar already</t>
  </si>
  <si>
    <t>stealthpixie</t>
  </si>
  <si>
    <t>@chriswindram rumours are not nice  don't be sad, you are a wonderful person  xxx</t>
  </si>
  <si>
    <t>recycledstars</t>
  </si>
  <si>
    <t>@stickypearls  good luck.</t>
  </si>
  <si>
    <t xml:space="preserve">@leannenufc Oooh I wish! The boys were munching bacon butties yesterday &amp;amp; stinking the house out with gorge food smells, the meanies </t>
  </si>
  <si>
    <t>senoshi</t>
  </si>
  <si>
    <t xml:space="preserve">@laienne hgskfhkfhk!!! OMG, you look gorgeous in that piratey outfit!    Also, I am so jealous of your pancakes </t>
  </si>
  <si>
    <t>mynamewastaken</t>
  </si>
  <si>
    <t xml:space="preserve">is lonely girl for the weekend </t>
  </si>
  <si>
    <t xml:space="preserve">its raining, its pouring, and I love it. hopefully my tunnels get here tomorrow otherwise I won't get them til tues. or wed. </t>
  </si>
  <si>
    <t>Wooow! Just spent an hour tryin to get the keys out of a locked car WHILE the car was running!  wasted hella gas. Jharp late for work.</t>
  </si>
  <si>
    <t xml:space="preserve">@JabbaDow grrrr. Due to starting my job later in the year, I get reduced vacation this year </t>
  </si>
  <si>
    <t>caelagoestweet</t>
  </si>
  <si>
    <t xml:space="preserve">Happy birthday me!  Happy birthday evil identical twin! We're old </t>
  </si>
  <si>
    <t>schmoo_pr</t>
  </si>
  <si>
    <t xml:space="preserve">@khillPurdue  i miss u too......  </t>
  </si>
  <si>
    <t>AmandaNeuman</t>
  </si>
  <si>
    <t xml:space="preserve">Listening to incubus after seeing the black heart inertia video, why isn't it available to buy on itunes!? It's not fair </t>
  </si>
  <si>
    <t>fwzynn</t>
  </si>
  <si>
    <t>@raracandyfloss hoi i nk away plk  nk msk wkakakkakakaka benci btol td x de line skrg nk kene msk susah tau haih</t>
  </si>
  <si>
    <t>JMARCS</t>
  </si>
  <si>
    <t xml:space="preserve">i didn't clean...i over-twittered instead </t>
  </si>
  <si>
    <t>bekkka_</t>
  </si>
  <si>
    <t xml:space="preserve">omg, my eyes keep closing my sidekick hasnt arrived </t>
  </si>
  <si>
    <t>twilighterteegs</t>
  </si>
  <si>
    <t xml:space="preserve">YAY!!!! Weekend finally here!! but how can i enjoy when i have tons of homework!!!! </t>
  </si>
  <si>
    <t>Jasselle</t>
  </si>
  <si>
    <t>Has officially left the building  Goodbye dorm room, Spens-Black #613. You were my home away from home. Aw, it's so hard to say goodbye.</t>
  </si>
  <si>
    <t>ohnoitslinnette</t>
  </si>
  <si>
    <t xml:space="preserve">due to my friend's constant reminder to me that its sixteen days until school, i'm starting to loose the feeling of summer. </t>
  </si>
  <si>
    <t>kellycdb</t>
  </si>
  <si>
    <t xml:space="preserve">@Delta224 Aww, damn... I hate that! </t>
  </si>
  <si>
    <t>natz2010</t>
  </si>
  <si>
    <t>I'm going to have to reinstall WoW  It is broken... again...</t>
  </si>
  <si>
    <t>No-one belives im a beta  But ill put it in my avatar to proove it! :@</t>
  </si>
  <si>
    <t xml:space="preserve">hey you have any advice for me? i have been falling behind in school but can't seem to bring myself to do my work </t>
  </si>
  <si>
    <t>mksmith2</t>
  </si>
  <si>
    <t xml:space="preserve">Double bugger, this ear wax removal stuff isn't working as I had hoped...guess I'm off to the doctor tomorrow. </t>
  </si>
  <si>
    <t>MrsColman</t>
  </si>
  <si>
    <t xml:space="preserve">Annoyed that Sainsbugs online isn't working </t>
  </si>
  <si>
    <t>ashrose</t>
  </si>
  <si>
    <t xml:space="preserve">Cant sleep .... My mind is still on the college sleep clock </t>
  </si>
  <si>
    <t>dunkdaft</t>
  </si>
  <si>
    <t>Is Twitter becoming a bookmarking site?     @twitter</t>
  </si>
  <si>
    <t>StephoneyAnnexo</t>
  </si>
  <si>
    <t xml:space="preserve">@Riskybusinessmb we just got here and youre gone </t>
  </si>
  <si>
    <t>glomontiel2003</t>
  </si>
  <si>
    <t xml:space="preserve">@SassyGal07 still don't quite know...i'm going to chcecck in at school tomorrow </t>
  </si>
  <si>
    <t>sabel_b</t>
  </si>
  <si>
    <t xml:space="preserve">@mcapil gross. stats is full!! </t>
  </si>
  <si>
    <t xml:space="preserve">Oh bum - just had notification that my book for #wossybookclub has been posted! Looks like I won't get it in time to read for Sunday </t>
  </si>
  <si>
    <t>craigalexander</t>
  </si>
  <si>
    <t xml:space="preserve">@BryanMouat morrissey 50? my god do i feel old </t>
  </si>
  <si>
    <t xml:space="preserve">slumber party minus paul and megan cuz theyre leaving </t>
  </si>
  <si>
    <t>hathari</t>
  </si>
  <si>
    <t xml:space="preserve">@artric I suppose so </t>
  </si>
  <si>
    <t>kenkancal</t>
  </si>
  <si>
    <t xml:space="preserve">So pain is 80% gone but replaced w/ a fever.... FAIL </t>
  </si>
  <si>
    <t>Last day of college today.  And I've forgotten what it's like to have more than 5 hours sleep... *snore*</t>
  </si>
  <si>
    <t>kbal24</t>
  </si>
  <si>
    <t xml:space="preserve">@kayleelovexx Poor puppy! Puppies should never be sick, it's just no fun </t>
  </si>
  <si>
    <t>ketene</t>
  </si>
  <si>
    <t xml:space="preserve">ugh i keep crying at work. </t>
  </si>
  <si>
    <t>Man I'm a lil upset, no kole...  well I didn't see her</t>
  </si>
  <si>
    <t>Daveuk12001</t>
  </si>
  <si>
    <t xml:space="preserve">@Rick_Stronghold oh I dunno then </t>
  </si>
  <si>
    <t>#followfriday loads more but can't list them all now  check my followong list though, they're all worth it!!!</t>
  </si>
  <si>
    <t xml:space="preserve">@oohlatara what does? </t>
  </si>
  <si>
    <t>New_Invention</t>
  </si>
  <si>
    <t>@ladyspeaker Ouch! I hope you're okay.  Yep. Heels are the invention of a misogynistic man.: @ladyspeaker Ouch.. http://tinyurl.com/pet794</t>
  </si>
  <si>
    <t>katytron</t>
  </si>
  <si>
    <t xml:space="preserve">@dsturnbull also it corrects fucking to ducking </t>
  </si>
  <si>
    <t>KHarbourt</t>
  </si>
  <si>
    <t xml:space="preserve">I now want a Crushroom!!!  </t>
  </si>
  <si>
    <t xml:space="preserve">Why do I feel so hungover, I only had a couple of pints last night! Unacceptable </t>
  </si>
  <si>
    <t xml:space="preserve">@stnihu delphic, deadmau5 AND little boot...lucky...lucky...lucky...jealous...jealous...jealous </t>
  </si>
  <si>
    <t>iYNGLEO</t>
  </si>
  <si>
    <t>i wish my phone could play videos  cant wait til i get my computer back</t>
  </si>
  <si>
    <t>Val and Jacobe made me sad  I know they were talking to my brother, cuz they know I'll listen to Val she the best Role Model ever luvher&amp;lt;3</t>
  </si>
  <si>
    <t>lescalera</t>
  </si>
  <si>
    <t xml:space="preserve">wired to the wallllls and i have to work in 6 hours </t>
  </si>
  <si>
    <t>laaaur</t>
  </si>
  <si>
    <t xml:space="preserve">Up so early.. Really don't want to go to work </t>
  </si>
  <si>
    <t xml:space="preserve">to end the night </t>
  </si>
  <si>
    <t>DEZoh</t>
  </si>
  <si>
    <t xml:space="preserve">@xdarthtaberx i don't ever want to see you angry </t>
  </si>
  <si>
    <t>mikedeleon</t>
  </si>
  <si>
    <t xml:space="preserve">@katelynfBABY I know. Since I'm such a loner right? </t>
  </si>
  <si>
    <t>I am hurting  post surgery made worse by migraines,worse from Endometriosis&amp;amp; end of 'Seasonel' BCP cycle, on top of Fibro pain &amp;amp; weather</t>
  </si>
  <si>
    <t>_izzy_</t>
  </si>
  <si>
    <t xml:space="preserve">is wishing she was at Leaky Con </t>
  </si>
  <si>
    <t>MigSSaavedra</t>
  </si>
  <si>
    <t>We lost again at G Arena..   I'll play again later &amp;quot;</t>
  </si>
  <si>
    <t>holycrap09</t>
  </si>
  <si>
    <t xml:space="preserve">the 140 character limit in twitter sucks </t>
  </si>
  <si>
    <t xml:space="preserve">@alexkillby oh well.. they didnt really like.. do anything WRONG..  i think i'll just wait... </t>
  </si>
  <si>
    <t>lydiacaitlin</t>
  </si>
  <si>
    <t xml:space="preserve">YAY 9 sleeps until mtv awards 2009...so watching it! School update = LAME 9as usual) SHIT WEATHER HERE IN CHRISCHURCH &amp;amp; it not winter yet </t>
  </si>
  <si>
    <t>cut my bangs too short!!!  gonna have to pull off a slight side bang look....</t>
  </si>
  <si>
    <t>bells911</t>
  </si>
  <si>
    <t xml:space="preserve">i miss my friends in the other school sooo much i didn't see them 4 almost 3 weeks </t>
  </si>
  <si>
    <t>xstefakneex</t>
  </si>
  <si>
    <t>P.S. I miss my boyfriend  a lot.</t>
  </si>
  <si>
    <t>teacupcoeur</t>
  </si>
  <si>
    <t xml:space="preserve">In Virginia! I forgot the sandwiches I made for the roadtrip at home. </t>
  </si>
  <si>
    <t>dreamboi</t>
  </si>
  <si>
    <t>@TootsiiePop....so not fair I been askin for a movie date gurl..nobody wanna take me..  guess im washed up..lol</t>
  </si>
  <si>
    <t>jessisabellB</t>
  </si>
  <si>
    <t xml:space="preserve">My throath is burning  it feels like it </t>
  </si>
  <si>
    <t xml:space="preserve">@RiskyBusinessMB i wish i could have been there </t>
  </si>
  <si>
    <t xml:space="preserve">what the heck is wong with eradioportal?!? </t>
  </si>
  <si>
    <t xml:space="preserve">I have a head ache... </t>
  </si>
  <si>
    <t>LizBloxsom</t>
  </si>
  <si>
    <t xml:space="preserve">month of hell continues.. was just in a car accident </t>
  </si>
  <si>
    <t>MeganPSHouston</t>
  </si>
  <si>
    <t xml:space="preserve">I don't know if you guys saw and I'm just late on the tweeting, but Gallery furniture went up in flames this evening. Crazy! So sad </t>
  </si>
  <si>
    <t xml:space="preserve">@earleyedition so sorry to hear about your nan </t>
  </si>
  <si>
    <t>incongruous</t>
  </si>
  <si>
    <t>@ketene   *glomps you*</t>
  </si>
  <si>
    <t>nanapm</t>
  </si>
  <si>
    <t xml:space="preserve">SF Giants what happened in the 9th tonight. </t>
  </si>
  <si>
    <t>plumsiren</t>
  </si>
  <si>
    <t xml:space="preserve">my whole body aches like i have the flu </t>
  </si>
  <si>
    <t>heymcmuffin</t>
  </si>
  <si>
    <t xml:space="preserve">fucking work. i made ï¿½10 yesterday, for a full days graft </t>
  </si>
  <si>
    <t>mzhanna</t>
  </si>
  <si>
    <t xml:space="preserve">what am i supposed to do on a rainy friday night?? </t>
  </si>
  <si>
    <t xml:space="preserve">ANGRY - 3 days spent moving sites from one data center to the other notifying customers and planning - outage gets canceled - billable? n </t>
  </si>
  <si>
    <t>zoeelvins</t>
  </si>
  <si>
    <t>Off to school for an hour  then home again</t>
  </si>
  <si>
    <t xml:space="preserve">YAY 9 sleeps until mtv awards 09..so watching it! School update = LAME 9as usual) SHIT WEATHER HERE IN CHRISTCHIRCH &amp;amp; IT NOT WINTER YET </t>
  </si>
  <si>
    <t>themarvelous</t>
  </si>
  <si>
    <t xml:space="preserve">can't sleep again... stupid sugar!!! </t>
  </si>
  <si>
    <t xml:space="preserve">@nnamdi_okafor Yea, I just did. But you're not popping up online </t>
  </si>
  <si>
    <t>ivey3671</t>
  </si>
  <si>
    <t xml:space="preserve">restless . . . so tired </t>
  </si>
  <si>
    <t xml:space="preserve">Datacard not working.. had to rush to office.. </t>
  </si>
  <si>
    <t xml:space="preserve">only 5 oclock </t>
  </si>
  <si>
    <t xml:space="preserve">weird mood like im worrying about something i dont know what it is yet, i just got a bad feeling for some reason </t>
  </si>
  <si>
    <t xml:space="preserve">@corneliu I'm presenting at #auremix! I'll be there ... It's @ducas who's depressed about not being able to make it. </t>
  </si>
  <si>
    <t xml:space="preserve">No quote from telly or movies today </t>
  </si>
  <si>
    <t>SankofaSoul77</t>
  </si>
  <si>
    <t xml:space="preserve">6 am is far too early for a mixture of seventh graders and dirty school bus. Cringe </t>
  </si>
  <si>
    <t>funkcrusader</t>
  </si>
  <si>
    <t xml:space="preserve">blames the Lakers loss on himself...I slept through the game to leave for Miami...I ididn't feed them any positive energy in my tweets </t>
  </si>
  <si>
    <t xml:space="preserve">I'm so hungry it hurts </t>
  </si>
  <si>
    <t xml:space="preserve">@PandaMayhem LOL! I actually forgot *gasp* I'm a sinner. </t>
  </si>
  <si>
    <t xml:space="preserve">YAY 9 sleeps until mtv awards 09..so watching it! School update = LAME 9as usual) SHIT WEATHER HERE IN CHRISTCHURCH &amp;amp; IT NOT WINTER YET </t>
  </si>
  <si>
    <t>raefon12</t>
  </si>
  <si>
    <t>wow anotha sleepless night!.....help  lol</t>
  </si>
  <si>
    <t>I'm so tired  I'm literally passing out! We gonna have to celebrate tomorrow</t>
  </si>
  <si>
    <t>LynziMarie</t>
  </si>
  <si>
    <t>Well I ordered style warriors on Tuesday.... Won't be in until friggin next Thursday  sad story!</t>
  </si>
  <si>
    <t>1Ele</t>
  </si>
  <si>
    <t xml:space="preserve">@djgiovanny Noo Don't be mad!! I'm sry </t>
  </si>
  <si>
    <t xml:space="preserve">@Piercing_thesky o_o Damn! Ill stick with my $25 Mp3 player for now. Im too poor for that. And if i werent, i am now cause of yesterday </t>
  </si>
  <si>
    <t>scenariogirl</t>
  </si>
  <si>
    <t xml:space="preserve">Only disappointing part of @shanemo's preso was that he said he was going to show us his rear, but didn't </t>
  </si>
  <si>
    <t>I miss duck hunt  Im gonna come over and you're going to let me play, k thanks. @chasepino</t>
  </si>
  <si>
    <t>jwan808</t>
  </si>
  <si>
    <t xml:space="preserve">Wanna go to sleep but allergies are still kickin my butt.... Claritin 24 has failed me </t>
  </si>
  <si>
    <t xml:space="preserve">@RiskyBusinessMB I wish I could have gone! I live to far away though! </t>
  </si>
  <si>
    <t>CATHYDUHH</t>
  </si>
  <si>
    <t>@RiskyBusinessMB aww wish i couldve been there  well next time for sure!</t>
  </si>
  <si>
    <t>Leik_Leviathn</t>
  </si>
  <si>
    <t xml:space="preserve">Wondering what is going to be on 106.5 KWOD after 9:00am tomorrow </t>
  </si>
  <si>
    <t xml:space="preserve">@hypnotistchris Morning! Thanks for last weeks #followfriday - sadly, no new followers and no one has tweeted me for a whole week </t>
  </si>
  <si>
    <t>liliona</t>
  </si>
  <si>
    <t>@BattleWizzard .....pssssssssst! Hey you!!    Im worried</t>
  </si>
  <si>
    <t>eatupsf</t>
  </si>
  <si>
    <t xml:space="preserve">Tonight at Mission Street Food: Trumpet mushrooms with 3x fried potatoes in flatbread: sleeper hit! Tongue, lamb good. No sliders left </t>
  </si>
  <si>
    <t>alexroots</t>
  </si>
  <si>
    <t>On route to secondary school number one, secondary's are the scary one's i hope they are nice  Xxx</t>
  </si>
  <si>
    <t>SchoolDuggery</t>
  </si>
  <si>
    <t xml:space="preserve">Oh no. Teacher facing disciplinary in Argyll and Bute is one of my network. Really sorry. </t>
  </si>
  <si>
    <t>writer2day</t>
  </si>
  <si>
    <t xml:space="preserve">@EricRobertsER Not happy to hear that about the Sex &amp;amp; the City women </t>
  </si>
  <si>
    <t>ChaniiChan</t>
  </si>
  <si>
    <t>@semplyabelle aww  ur makin me sad</t>
  </si>
  <si>
    <t xml:space="preserve">@Christa_137 I would miss you </t>
  </si>
  <si>
    <t>cmoore09</t>
  </si>
  <si>
    <t xml:space="preserve">Good day gone horrible. Watching &amp;quot;Seven Pounds.&amp;quot; I need better friends. </t>
  </si>
  <si>
    <t>DawgOnU</t>
  </si>
  <si>
    <t xml:space="preserve">This 2 to 3 hours asleep at night just isn't work </t>
  </si>
  <si>
    <t>Trying to wake up  Sudden and desperate urge to play Escape from Monkey Island... I'm sure I bought it for the Mac years ago!</t>
  </si>
  <si>
    <t>henhenmom</t>
  </si>
  <si>
    <t xml:space="preserve">@mamarissa It's full of scams now, every other listing is a stupid scammer. It annoys me. </t>
  </si>
  <si>
    <t>Albuquerque show cancelled  not our fault, I promise. Unfortunate events, hope all is well!</t>
  </si>
  <si>
    <t>Kate_____x</t>
  </si>
  <si>
    <t xml:space="preserve">Has a really sore throat </t>
  </si>
  <si>
    <t xml:space="preserve">FAIL! @jwan808: Wanna go to sleep but allergies are still kickin my butt.... Claritin 24 has failed me </t>
  </si>
  <si>
    <t>Marjoray</t>
  </si>
  <si>
    <t xml:space="preserve">stomach is feeling uneasy. can't wait to have the doctor diagnose it tomorrow. hopefully it's nothing too extreme </t>
  </si>
  <si>
    <t>GeraldTC</t>
  </si>
  <si>
    <t xml:space="preserve">Don't know why my humans keep leaving the house in the morning! When I first moved in they were on caternity leave, but not anymore. </t>
  </si>
  <si>
    <t>danewilliams</t>
  </si>
  <si>
    <t xml:space="preserve">Kind of pissed that I'm considering grad school again. I thought I was done </t>
  </si>
  <si>
    <t xml:space="preserve">thnk for putting up with my flooding ill stop now im soori </t>
  </si>
  <si>
    <t>Jessica_Clem</t>
  </si>
  <si>
    <t xml:space="preserve">So Bored now that Garrett left! </t>
  </si>
  <si>
    <t>alexhendershott</t>
  </si>
  <si>
    <t>@thinkaboutart I would really rather be sleeping though, ha.  I need some sleeping pills to knock me out. Working on anything interesting?</t>
  </si>
  <si>
    <t>@Redgie ugh he's even hard to watch on the hills. but he has my fav car  bmw 650</t>
  </si>
  <si>
    <t>AnouckB</t>
  </si>
  <si>
    <t xml:space="preserve">I'm eating cereal; sulking because I broke my washing machine </t>
  </si>
  <si>
    <t>@fi69urgh i feel your pain  i get a hangover from going to bed late with or without alcohol .so what fandabbydosey stuff u doing today ?</t>
  </si>
  <si>
    <t>infectedarea</t>
  </si>
  <si>
    <t xml:space="preserve">Didn't get mutantized...   </t>
  </si>
  <si>
    <t xml:space="preserve">Not shit to do for the rest of the night </t>
  </si>
  <si>
    <t>evancampcom</t>
  </si>
  <si>
    <t xml:space="preserve">Hoping emily-vancamp.com finds a new, driven, owner. They've all dropped like flies </t>
  </si>
  <si>
    <t xml:space="preserve">@stshuting virgin media has a limited rolout of 201 mbps in some towns,  but not yet manchester </t>
  </si>
  <si>
    <t>RacingGirlUK</t>
  </si>
  <si>
    <t>Off to my stressy job! So unhappy at the moment   Anybody want to employ a 37 yr old able lady?? Have cv ready.</t>
  </si>
  <si>
    <t>angeliDoo</t>
  </si>
  <si>
    <t>REALLY WHAT IS GOING ON BETWEEN US?  missin u like hell!  hope ur day was ok .</t>
  </si>
  <si>
    <t>frockandroll</t>
  </si>
  <si>
    <t>@poppygallico Oh, that's terrible - I'm sorry!  ?</t>
  </si>
  <si>
    <t xml:space="preserve">@Axelsrose *eyebrow raise, then gives you a huuuge hug* That sucks... </t>
  </si>
  <si>
    <t>melodyee</t>
  </si>
  <si>
    <t xml:space="preserve">oh i see. . V. hahah  se where to much like them </t>
  </si>
  <si>
    <t xml:space="preserve">Am still stuck at my desk boohoo </t>
  </si>
  <si>
    <t xml:space="preserve">@MissCocoaLuv I'm slow I live under a rock  I'm sorry! </t>
  </si>
  <si>
    <t xml:space="preserve">extremly tired i need to twitter more. ive hopefully finished my tedts otherwise i wont be very happy </t>
  </si>
  <si>
    <t>SimmieeStar</t>
  </si>
  <si>
    <t>@xo_mcflyandjb i don't remember  lol. and yayay. this is mean but im glad Tim and Bigzy are back on mon cause the others suck!</t>
  </si>
  <si>
    <t>garverine</t>
  </si>
  <si>
    <t>needs manhattan under the bridge image....  http://plurk.com/p/vev9c</t>
  </si>
  <si>
    <t xml:space="preserve">@realmarkptyltd Everyone is laughing at you. Just so you know </t>
  </si>
  <si>
    <t>mulberrytasha</t>
  </si>
  <si>
    <t>Ugh so sad, just got my left eye healed. Then now, my right eye hurts  want to see the doctor like now! http://myloc.me/1ngF</t>
  </si>
  <si>
    <t xml:space="preserve">@richsanford I CANT BELIEVE YOU ARE MOCKING YOUR OWN FATHER! Poor Timmy </t>
  </si>
  <si>
    <t>lachlanhardy</t>
  </si>
  <si>
    <t xml:space="preserve">@whalec I'm already up to 13.9Gb... Mind you, I was 28.6 until iTunes ate half my music </t>
  </si>
  <si>
    <t>abideinlove</t>
  </si>
  <si>
    <t xml:space="preserve">worst headache right now </t>
  </si>
  <si>
    <t>moogle301</t>
  </si>
  <si>
    <t>@amf7 my TV channels all disappeared  my reception's gone funny. sad times. you in the US? UK? elsewhere?</t>
  </si>
  <si>
    <t>Robbiehunt</t>
  </si>
  <si>
    <t>Couldn't sleep... made this quick prototype ... sorry if the tweet wakes you  http://tr.im/m4Ea</t>
  </si>
  <si>
    <t>syntheticsinner</t>
  </si>
  <si>
    <t xml:space="preserve">up late working on project. instead of performing in my dance show. i let everybody down </t>
  </si>
  <si>
    <t>lokte</t>
  </si>
  <si>
    <t xml:space="preserve">@sparkyourheels hopefully that will sort out all your issues, shame you have to wait so long though </t>
  </si>
  <si>
    <t>texaswitte</t>
  </si>
  <si>
    <t xml:space="preserve">had too much fun and now can't sleep. </t>
  </si>
  <si>
    <t>laura47</t>
  </si>
  <si>
    <t xml:space="preserve">really irritated. i swore i got my @dragon_con room reservation thurs-mon... but it says fri to mon. damn it! no con rate left thurs. </t>
  </si>
  <si>
    <t>xMostWanted559x</t>
  </si>
  <si>
    <t xml:space="preserve">@ThaRavenRiley u never reply back </t>
  </si>
  <si>
    <t xml:space="preserve">@MissCocoaLuv I'm late with everything , some Model I am, lol fashion, music, the latest trends everything! </t>
  </si>
  <si>
    <t>Can't believe #YEG made the front page of Digg! Too bad it was for girls pretending to be sexually assaulted  Sick story. http://kl.am/lqr</t>
  </si>
  <si>
    <t>Young_SoulBlade</t>
  </si>
  <si>
    <t>@MusicJunkies90 LMAO, Just Being Random!! This Damn Chair Is Annoying Me Today Though!!  Yeah, Maybe I'll Throw This Out Tha Window LOL!!</t>
  </si>
  <si>
    <t>rachaelcaine</t>
  </si>
  <si>
    <t>@Samm_W hahahaha aww  we all wish you coulda been here!!</t>
  </si>
  <si>
    <t xml:space="preserve">#RG09 for the women, I'm hoping Dina will pull this off. The Williams sisters are ALWAYS contenders. Shreika isn't back to form yet </t>
  </si>
  <si>
    <t xml:space="preserve">Just Up..I Am Trien To Swallow Breakfast But It Hurts And Its Only A Yogart  :'( I Might Have To Go Doctor And Hospital </t>
  </si>
  <si>
    <t>LizzieFeathers</t>
  </si>
  <si>
    <t xml:space="preserve">So very late for work! Not good </t>
  </si>
  <si>
    <t>mapsmommy</t>
  </si>
  <si>
    <t>...still disappointed that Adam didn't win.   His rendition of &amp;quot;Mad World&amp;quot; is so haunting.  I just listened on uTube...love it!</t>
  </si>
  <si>
    <t>kristendmitruk</t>
  </si>
  <si>
    <t xml:space="preserve">I only wanted one thing today and I prolly won't get it </t>
  </si>
  <si>
    <t>kirROCKS</t>
  </si>
  <si>
    <t xml:space="preserve">fever fever go away . come again another day </t>
  </si>
  <si>
    <t>paulashton1979</t>
  </si>
  <si>
    <t>@adii i was getting really excited yesterday cos I'd got my list down to 41 things. WRONG. it was counting incorrectly...  bugger</t>
  </si>
  <si>
    <t>vickymoontree</t>
  </si>
  <si>
    <t>@ABeautifulMind1 I offered him a massage on his injured shoulder...(I am professionally  trained) but he hasnt taken me up  Thanks for #ff</t>
  </si>
  <si>
    <t>vincente</t>
  </si>
  <si>
    <t xml:space="preserve">@blogworld i am in de lobby of your hotel. Lets not have breakfast here. Eden hotel restaurant in amstelstraat is depressing </t>
  </si>
  <si>
    <t>CoCoRorschach</t>
  </si>
  <si>
    <t xml:space="preserve"> back to no internet </t>
  </si>
  <si>
    <t>bradie_hurst</t>
  </si>
  <si>
    <t>im off twitterers... idk y i bother saying that, i have no friends on here  lol</t>
  </si>
  <si>
    <t xml:space="preserve">i want to make an indie film, good story, blood everywhere.. if only i had the budget &amp;amp; time to do it.. *sigh* </t>
  </si>
  <si>
    <t>Cherry07</t>
  </si>
  <si>
    <t xml:space="preserve">wishes it would stop raining!! Going camping tomorrow and the only place forcast for rain is Anglesy!!!! Going to get wet </t>
  </si>
  <si>
    <t>SachaTheDog</t>
  </si>
  <si>
    <t xml:space="preserve">Time for a beer after work and to take over from grandma to look after sick Hayden </t>
  </si>
  <si>
    <t>@MusicJunkies90 Just Being Random!! This Damn Chair Is Annoying Me Today Though!!  Yeah, Maybe I'll Throw This Out Tha Window LOL!!</t>
  </si>
  <si>
    <t>Aleesha_</t>
  </si>
  <si>
    <t xml:space="preserve">I've got a headache </t>
  </si>
  <si>
    <t>ktbiggz13</t>
  </si>
  <si>
    <t xml:space="preserve">Burning some cds, but it takes 3 different computers just to burn the cds </t>
  </si>
  <si>
    <t>2DaWesternSky</t>
  </si>
  <si>
    <t>@VincePancucci yess  i knew it was Molly</t>
  </si>
  <si>
    <t xml:space="preserve">@mlexiehayden The had some of the best groups...Diddy Pop just kills em </t>
  </si>
  <si>
    <t>biestieFitch</t>
  </si>
  <si>
    <t xml:space="preserve">I just wanna feel his arm around me again while we sleep. Is that to much to ask? </t>
  </si>
  <si>
    <t xml:space="preserve">@Pink Still want to meet you and get ur autograph tattooed!! PLEASE allow me the privlige of letting this happen  </t>
  </si>
  <si>
    <t xml:space="preserve">@anti_is_faggot Huhuhu imy </t>
  </si>
  <si>
    <t xml:space="preserve">Updating my iPod... It's taking forever since I haven't done it in a while! </t>
  </si>
  <si>
    <t>aww, a dear family friend just had a miscarriage after 9 months of pregnancy  what does one say/do?</t>
  </si>
  <si>
    <t>holzzyy</t>
  </si>
  <si>
    <t>is not ready for politics  whyyy</t>
  </si>
  <si>
    <t>NaNaSa</t>
  </si>
  <si>
    <t xml:space="preserve">hate my sis </t>
  </si>
  <si>
    <t>Thirtyt</t>
  </si>
  <si>
    <t xml:space="preserve">Bugger, had to get something out the car to take to work, something had poo'd by the car, trod in poo, trod poo round the house </t>
  </si>
  <si>
    <t>nibb555</t>
  </si>
  <si>
    <t xml:space="preserve">This whole week I've been drawing new material and redrawing old material for our game. There's still so much to do </t>
  </si>
  <si>
    <t>fernandasymonds</t>
  </si>
  <si>
    <t xml:space="preserve">i want buy &amp;quot;The Host&amp;quot; of stephenie meyer, but i don't want to finish &amp;quot;Braking Dawn&amp;quot; </t>
  </si>
  <si>
    <t xml:space="preserve">I need someone to watch rugrats with </t>
  </si>
  <si>
    <t>thealissa</t>
  </si>
  <si>
    <t xml:space="preserve">missing my boyfriend. </t>
  </si>
  <si>
    <t xml:space="preserve">Guantanamo is still open, I thought Obama promised to close it </t>
  </si>
  <si>
    <t>MamiChulaaa</t>
  </si>
  <si>
    <t>@kloee91 I miss you a lot a lot a lot  &amp;amp;  love you just as much!</t>
  </si>
  <si>
    <t xml:space="preserve">Gutted not in London for @jamie_oliver book signing. My new hobby is collecting signed cook books...Only got two so far </t>
  </si>
  <si>
    <t xml:space="preserve">Is it sad that our gross, dirty handmedown futon is more comfortable than my own bed? </t>
  </si>
  <si>
    <t>jpxdude</t>
  </si>
  <si>
    <t xml:space="preserve">my bus is crazy late </t>
  </si>
  <si>
    <t>shirazee</t>
  </si>
  <si>
    <t xml:space="preserve">The last great ass has left the building </t>
  </si>
  <si>
    <t>CharlotteStiles</t>
  </si>
  <si>
    <t xml:space="preserve">has an even fatter thumb today. </t>
  </si>
  <si>
    <t xml:space="preserve">im burning. argh. sooo hot here. </t>
  </si>
  <si>
    <t>dreadw</t>
  </si>
  <si>
    <t xml:space="preserve">@Raaaawwwwrrrr Aww ~ poor baby......  Shallow breaths.... been there. </t>
  </si>
  <si>
    <t xml:space="preserve">The Cocktail Table I bought from #TheBrick is taking it's damn time to be delivered. It's been 5 weeks already. Likely 2 more weeks </t>
  </si>
  <si>
    <t>@Gregory101  for fawn... Poor Tyrone. maybe a new buddy at some point? Ours is 7, has been healthy, happy. This is first hitch 4 her.</t>
  </si>
  <si>
    <t xml:space="preserve">Tube strike still on victoria line n the whole line shut down  </t>
  </si>
  <si>
    <t xml:space="preserve"> maan, my Mum say I'm too often in front of my PC  no that isn't right ! </t>
  </si>
  <si>
    <t>I'm at tina's house &amp;amp;&amp;amp; I'm bein forced to go to sleep  uhm...@fashi0nistadyva where the hell you at?! lmao</t>
  </si>
  <si>
    <t>kris_06_me</t>
  </si>
  <si>
    <t>I wish it was me you chose  elvis ain't dead :\</t>
  </si>
  <si>
    <t xml:space="preserve">@theAbstraction damn.. what was so bad about it? </t>
  </si>
  <si>
    <t xml:space="preserve">GAHHHHH!!! MISSING LEAKYCON! </t>
  </si>
  <si>
    <t>yhuraddiction</t>
  </si>
  <si>
    <t>movie time  then sleep mha kiddy jumped out thee windOw  now I have no baby[wTf]:'(</t>
  </si>
  <si>
    <t xml:space="preserve">@jemmen I guess we need to make our own tone like noise. </t>
  </si>
  <si>
    <t>medicnancy</t>
  </si>
  <si>
    <t>3:00 AM and sudden urge for potato latkes. New electric mandolin, smallest gratter and lard instead of smaltz (don't have any  ). YUMMY!</t>
  </si>
  <si>
    <t>notarebel</t>
  </si>
  <si>
    <t>@poppygallico That's awful.  Sorry to hear that.</t>
  </si>
  <si>
    <t xml:space="preserve">@asouthernthing I don't know if you saw my tweet about it, but Wed. was supposedly Tennant's last day of filming as The Doctor </t>
  </si>
  <si>
    <t>xohanna</t>
  </si>
  <si>
    <t xml:space="preserve"> I'm so going to fail law</t>
  </si>
  <si>
    <t>AshypooatOU</t>
  </si>
  <si>
    <t xml:space="preserve">is sad.  Wish I had done better in school this semester. </t>
  </si>
  <si>
    <t>@rockingla it doesn't work  I'm cursed lol</t>
  </si>
  <si>
    <t>@YasminForsythe SO GOOOOODDDD! You need it. Oh piss on assignmentsss  Dad said he'll bring me to urZzz at 7 I will just come anywayyyysss</t>
  </si>
  <si>
    <t>sarial</t>
  </si>
  <si>
    <t xml:space="preserve">Except for a couple of tracks I'm very disappointed at the new Marilyn Manson album. I really wanted to love it too </t>
  </si>
  <si>
    <t>LDC_Mobile</t>
  </si>
  <si>
    <t xml:space="preserve">@snowda my day was swamped </t>
  </si>
  <si>
    <t>Lani4Life</t>
  </si>
  <si>
    <t xml:space="preserve">haha shaun jks ur awsome shaun!! OMG ONLY 9 TICKETS LEFT!!! I WANNA GO BUT I DOUBT THEY'LL BE ANY LEFT </t>
  </si>
  <si>
    <t xml:space="preserve">@DjVandal thanks for inviting me asshole! FUCK! I'm about to get under my covers and do mimi </t>
  </si>
  <si>
    <t>mastermcakes</t>
  </si>
  <si>
    <t>Pig dissection tomorrow  I couldn't even take the frog one yesterday ...</t>
  </si>
  <si>
    <t>BlackChampagne</t>
  </si>
  <si>
    <t xml:space="preserve">mom claims 2 hostesses, 2 waitresses, and 3 customers, checked me out while dining. I noticed none. This is why i will die alone. </t>
  </si>
  <si>
    <t xml:space="preserve">@littleroot are you okay? </t>
  </si>
  <si>
    <t>elangjordan</t>
  </si>
  <si>
    <t xml:space="preserve">My friendster isn't working </t>
  </si>
  <si>
    <t>im off in abit to my training centre. have 2 b there till half 3 today  omg!</t>
  </si>
  <si>
    <t>tomhoward</t>
  </si>
  <si>
    <t xml:space="preserve">Actually that's AUD $550.  Still way outside my budget </t>
  </si>
  <si>
    <t>caitgeorgeson</t>
  </si>
  <si>
    <t xml:space="preserve">why, oh why do i not live in america? leakycon </t>
  </si>
  <si>
    <t>Kate_Estefany</t>
  </si>
  <si>
    <t xml:space="preserve"> boooo! My iPhone is dying!</t>
  </si>
  <si>
    <t>VentureComics</t>
  </si>
  <si>
    <t xml:space="preserve">@Phreddish - got 2 B back at the office @ 8 a.m...  </t>
  </si>
  <si>
    <t xml:space="preserve">lol too bad i'm poor. i'm staying up all night </t>
  </si>
  <si>
    <t>breezie_iT</t>
  </si>
  <si>
    <t>is really mad because idk what to do with all my shit will they take it and keep it!  they better not.</t>
  </si>
  <si>
    <t>kevianda</t>
  </si>
  <si>
    <t xml:space="preserve">aah i must go . so bored in this house </t>
  </si>
  <si>
    <t>TimeOutMom</t>
  </si>
  <si>
    <t>my son got hurt at school today  he's okay - he said if he can't play soccer on recess tomorrow there's no point of going to school!</t>
  </si>
  <si>
    <t xml:space="preserve">@maryakabetti that sounds really relaxing!! I can't hear the rain </t>
  </si>
  <si>
    <t xml:space="preserve">...the most! And when Lost comes back, given it's the final season...it's gonna be even worse. </t>
  </si>
  <si>
    <t>CEOofShegetdoe</t>
  </si>
  <si>
    <t xml:space="preserve">@WeTheWest Oh not in real life     ......i respect you too bruh lmao </t>
  </si>
  <si>
    <t>PtitBout</t>
  </si>
  <si>
    <t>Hello everyone ^^ very bad night for me  i hope/cross my fingers for ryanair:i say nothing more i'm superstitious XDD</t>
  </si>
  <si>
    <t>gambuzino</t>
  </si>
  <si>
    <t>Google reader's mobile interface's inability to share items _with comments_ really sucks.  I do so much reading on my phone these days...</t>
  </si>
  <si>
    <t>Shit, no more maths HL this semester!  WTF, we planned cakes, music, and all that..  Why was it cancelled? Why, oh why?!</t>
  </si>
  <si>
    <t xml:space="preserve">@NanNanista no, i didn't leave it. i just want more </t>
  </si>
  <si>
    <t>irfan0ali</t>
  </si>
  <si>
    <t xml:space="preserve">is wondering when will this Standoff between Bollywood producers and multiplex owners END?? There are loads of new releases waiting </t>
  </si>
  <si>
    <t>AdrenalineLuke</t>
  </si>
  <si>
    <t>@rafenator I know   Tweetie posts them with Twitlonger wich is awesome as some times 140 just isn't enough.  Guess I'll be using both apps</t>
  </si>
  <si>
    <t xml:space="preserve">another excitement to come! Pussycat Dolls' concert here in the Philippines on June 11 ! :&amp;quot;&amp;gt; WHEEE! But still misses the davids here. </t>
  </si>
  <si>
    <t xml:space="preserve">@SoTickledPink can't! kind of in the middle of something </t>
  </si>
  <si>
    <t xml:space="preserve">Morning all ... Tis a sad day Richard lost his battle @ 5.50 am this morning </t>
  </si>
  <si>
    <t>kitch95</t>
  </si>
  <si>
    <t xml:space="preserve">got a day of spanish and re to day....... ow fun </t>
  </si>
  <si>
    <t>Bella_81</t>
  </si>
  <si>
    <t xml:space="preserve">3am...just had a bad dream, and now I can't sleep. </t>
  </si>
  <si>
    <t>Prince_JJ</t>
  </si>
  <si>
    <t>@ItsNicoleBee I got hungry omg my hunger made me totally forget LOL my bad  sowy</t>
  </si>
  <si>
    <t>Isn't to happy about working 16hrs. Wish I just had a regular 9 to 5 job...    I wish I could see heather more..I lover her so much!</t>
  </si>
  <si>
    <t>kaylaconspiracy</t>
  </si>
  <si>
    <t xml:space="preserve">Friday again! You know what that means! #LOFNOTC Still don't have a shirt though </t>
  </si>
  <si>
    <t xml:space="preserve">I hate early mornings, especially when you're ill </t>
  </si>
  <si>
    <t>@Michlerish Yay!... :-D Finally something in a language I can understand!... LOL!... My Japanese truely sucks I'm afraid..  hehe...</t>
  </si>
  <si>
    <t xml:space="preserve">Mayn i feel terrible atm, i dnt lyk being sick!! Stupid cold nz weather constantly raining </t>
  </si>
  <si>
    <t>SimonReye</t>
  </si>
  <si>
    <t xml:space="preserve">Wet and windy, not looking forward to my ride home </t>
  </si>
  <si>
    <t>RoonskyRiot</t>
  </si>
  <si>
    <t xml:space="preserve">I was trying to sleep when I was almost killed by a spider! I put the spider in a little cup and took it outside. Now im paranoid. </t>
  </si>
  <si>
    <t>D0ll_Fac3</t>
  </si>
  <si>
    <t xml:space="preserve">i want another tattoo </t>
  </si>
  <si>
    <t>onesian</t>
  </si>
  <si>
    <t xml:space="preserve">@Wahine_09 rofl.. sounds like time to get lotto aye.. .if you win pls think of meh </t>
  </si>
  <si>
    <t>meliciousness</t>
  </si>
  <si>
    <t xml:space="preserve">one more car payment and the car that isn't running will be mine! all mine!!!  too bad i can't give it back and get all my money back. </t>
  </si>
  <si>
    <t>@Bluenscottish I tried, but she didn't even give me a chance to say anything!  I'll phone her just now to let her know I won't be able ...</t>
  </si>
  <si>
    <t>gayleknows</t>
  </si>
  <si>
    <t xml:space="preserve">i lost 4 followers </t>
  </si>
  <si>
    <t xml:space="preserve">@lemmings_ Oh, I deciphered the typo. You're at home? K.Rudd fail. </t>
  </si>
  <si>
    <t>Hungover headache today  got paid today = more drinking tonite on the + side I lost 2 more pounds on the diet... Hope today's quiet @ work</t>
  </si>
  <si>
    <t xml:space="preserve">After a long time of searching, I'm already feeling the vibe of the things I love to do in life. But suddenlyI realize, &amp;quot;I'm turning 24&amp;quot; </t>
  </si>
  <si>
    <t>jessska</t>
  </si>
  <si>
    <t xml:space="preserve">noooooooo! my sunchips are dunzo </t>
  </si>
  <si>
    <t>lblueastars</t>
  </si>
  <si>
    <t xml:space="preserve">I just woke up cuz i was dreaming of sharks! I got scared! </t>
  </si>
  <si>
    <t>@janjan1979 day was horrible.  so boring! We sure do have red bags/clutches! ooooh red heels!!! Sexy mumma!!</t>
  </si>
  <si>
    <t>francisdelapena</t>
  </si>
  <si>
    <t>I'm not on Twitter enough for my replies to ever be relevant  On a plus note, 2 phones means you can call 1 when you cant find the other!</t>
  </si>
  <si>
    <t xml:space="preserve">@theroser rub it in jason rub it in </t>
  </si>
  <si>
    <t>supajulz</t>
  </si>
  <si>
    <t xml:space="preserve">@xpennyxlanex not until July sadly. he is off to Canada in June so couldnt really see him then </t>
  </si>
  <si>
    <t>MyCentralCoast</t>
  </si>
  <si>
    <t xml:space="preserve">I think it is bad form to retweet a tweet removing the @ attribution, not the done thing </t>
  </si>
  <si>
    <t xml:space="preserve">@Theroser were here at pinkberry tried to make it and now were all sad because we were so late </t>
  </si>
  <si>
    <t xml:space="preserve">Traffic jam along aye before lower delta exit. M/cyclist injured. Looks bad. </t>
  </si>
  <si>
    <t>XxBabisaza25xX</t>
  </si>
  <si>
    <t>is upp..  jay and kayden down 2nite (: ...x</t>
  </si>
  <si>
    <t xml:space="preserve">@groovygeorge Wow. I feel for you, I really do </t>
  </si>
  <si>
    <t>enjoli84</t>
  </si>
  <si>
    <t>I'm so upset. Our car window was shot out.... Again.... And they stole the GPS....  what JERKS....</t>
  </si>
  <si>
    <t xml:space="preserve">@lexichow okay I'm on it, ima have to fuck wit it! Thanks! My slow ass </t>
  </si>
  <si>
    <t>evilmanic</t>
  </si>
  <si>
    <t xml:space="preserve">I love being in the office early, why can't it be this quiet all day? </t>
  </si>
  <si>
    <t>lindseymcdonald</t>
  </si>
  <si>
    <t xml:space="preserve">@GarethCliff tres jealous, I still have a whole 18 hours to go </t>
  </si>
  <si>
    <t>Kuradog</t>
  </si>
  <si>
    <t xml:space="preserve">Go Leo! $10M in my bank account and I'd be gapping it too. Mind you I spose the rest of us will pay for Westpacs stuff up in our fees </t>
  </si>
  <si>
    <t>Oh shit its 12  I wanted to get a chalupa... they would have closed... oh noooooooooooo!</t>
  </si>
  <si>
    <t>Dzintra</t>
  </si>
  <si>
    <t xml:space="preserve">I'm thinking that with three grumpy kidlets, one sick Mama and a tired &amp;amp; overworked Daddy, Friday Family Fun Night aint gonna be too fun </t>
  </si>
  <si>
    <t>Fallamhan15</t>
  </si>
  <si>
    <t xml:space="preserve">just finished the season finale of &amp;quot;Grey's Anatomy&amp;quot;....wow.. I haven't cried like that in a long time. </t>
  </si>
  <si>
    <t>ValieGold</t>
  </si>
  <si>
    <t xml:space="preserve">@imjustdave txt me.. I don't have ur number anymoreee </t>
  </si>
  <si>
    <t xml:space="preserve">now in a hurry to Lunetten, i'm to late </t>
  </si>
  <si>
    <t>kahel15</t>
  </si>
  <si>
    <t xml:space="preserve">@Hayden_89 that's a sad new for me </t>
  </si>
  <si>
    <t>carsonbankord</t>
  </si>
  <si>
    <t xml:space="preserve">Sleepin on the floor of my brother's apartment reminds me of my Invisible Children days </t>
  </si>
  <si>
    <t xml:space="preserve">I want to wake up and have it be Sunday. Sunday two years ago, before all the shit went down and the church lost appeal. I miss you both. </t>
  </si>
  <si>
    <t>JulesVel</t>
  </si>
  <si>
    <t xml:space="preserve">I've been studying all day... more like procrastinating all day. Studying on and off. All nighter? Looks like it's going to be... </t>
  </si>
  <si>
    <t>Vic773</t>
  </si>
  <si>
    <t xml:space="preserve">@davegrohlmyhero What's with Tom?! Ur giving him away? </t>
  </si>
  <si>
    <t>thomas05721</t>
  </si>
  <si>
    <t xml:space="preserve">going to school india is leaving </t>
  </si>
  <si>
    <t>erica_hill</t>
  </si>
  <si>
    <t xml:space="preserve">Can't believe vacation is almost over. </t>
  </si>
  <si>
    <t>MzBlaque69</t>
  </si>
  <si>
    <t>ugh....had fun at the club now im home n lonely.... ohhh the horror  so not cool...</t>
  </si>
  <si>
    <t xml:space="preserve">Where are you now? What's going on with you? Tonight will be delayed again, right? 100% </t>
  </si>
  <si>
    <t>ellenstarrrr</t>
  </si>
  <si>
    <t xml:space="preserve">just woke up and remembered jeiluuh's goin home today. </t>
  </si>
  <si>
    <t>@lilmiszgc i have no phone!  oooo nawwwwwwwwwwwwww 2 thru. hope yall doin the damn thing ova there. Luv ya ima come thru in the a.m</t>
  </si>
  <si>
    <t xml:space="preserve">@BTCare Well broadband connected Wednesday afternoon and the 'b' was still dropping and flashing orange this morning. </t>
  </si>
  <si>
    <t>Looseend</t>
  </si>
  <si>
    <t xml:space="preserve">My expresso machine appears to be broken </t>
  </si>
  <si>
    <t xml:space="preserve">i'd rather be in it. but auditions had to be so late. </t>
  </si>
  <si>
    <t>popisunga</t>
  </si>
  <si>
    <t xml:space="preserve">@isateresa The currently available flu vaccine does not offer any protection from the new strain. </t>
  </si>
  <si>
    <t>AshesNichole</t>
  </si>
  <si>
    <t xml:space="preserve">I really love my best friend-the flood gates open the day we go our seperate ways </t>
  </si>
  <si>
    <t>Tiffany_Lately</t>
  </si>
  <si>
    <t xml:space="preserve">Nighty night everybody! I have to get up early to go see my sister before she has to have a camera shoved down her throat. Poor baby </t>
  </si>
  <si>
    <t>Leggy_Carrots</t>
  </si>
  <si>
    <t xml:space="preserve">I just found out my uncle has cancer...what a day </t>
  </si>
  <si>
    <t>bigroo</t>
  </si>
  <si>
    <t xml:space="preserve">I've just pushed my toothbrush down my throught too far with the inevitable consequences </t>
  </si>
  <si>
    <t>barbiegrl2488</t>
  </si>
  <si>
    <t xml:space="preserve">@princessaja ya, I've been chillin at home a lot too... finally started feeling better today... almost went to emergency room yesterday </t>
  </si>
  <si>
    <t xml:space="preserve">I just spread hand cream on my toothbrush by mistake. I'm such a looser. </t>
  </si>
  <si>
    <t xml:space="preserve">Its Friday! Yay! But Im working </t>
  </si>
  <si>
    <t>Vaderboi</t>
  </si>
  <si>
    <t xml:space="preserve">Heard John Legend's &amp;quot;This time&amp;quot; played on RX..It's the first time that I pay attention on the lyrics...It made me to go emo state </t>
  </si>
  <si>
    <t xml:space="preserve">just relized i don't have &amp;quot;Meet The Robinsons&amp;quot;..  </t>
  </si>
  <si>
    <t>imabum</t>
  </si>
  <si>
    <t>@RyannLim I know right! ) Sucks that they didn't continue the series till the end  I'd lend you my USB but it's only 8GB )</t>
  </si>
  <si>
    <t>bethanie</t>
  </si>
  <si>
    <t>@clag_on_toast awww man  I'm sorry! it was technically @yonderboy's bill - he said he'd buy me that coffee! we'll sort you out tonight</t>
  </si>
  <si>
    <t>dhelios</t>
  </si>
  <si>
    <t>@ilanshemes oh my God! Horrible!  blegh! But it's a good life experience :p food poisoning?</t>
  </si>
  <si>
    <t>utouchmyheart</t>
  </si>
  <si>
    <t xml:space="preserve">@IAMtheCOMMODORE @RiskyBusinessMB @theroser @ThePISTOL hating how jealous we are and that we will never get to be at a ppp </t>
  </si>
  <si>
    <t>mikadee12</t>
  </si>
  <si>
    <t xml:space="preserve">@DavidArchie aww, i wanted to watch your concert here in the Philippines. </t>
  </si>
  <si>
    <t>miradu</t>
  </si>
  <si>
    <t xml:space="preserve">@mchangolin no. didn't fit my schedule. </t>
  </si>
  <si>
    <t>@Theroser Sitting in the car in the parking lot of pinkberry with michelle and lauren. Thought you would still be here  but i guess not</t>
  </si>
  <si>
    <t>@MsJuicy313  I still love Diddy tho... Lol...</t>
  </si>
  <si>
    <t>Justdoiitxx</t>
  </si>
  <si>
    <t xml:space="preserve">I want my iPhone now </t>
  </si>
  <si>
    <t>collette1976</t>
  </si>
  <si>
    <t>Another rainy day  sore throat and runny nose!...need the sun to shine!</t>
  </si>
  <si>
    <t>TrueGame</t>
  </si>
  <si>
    <t xml:space="preserve">I feel bad for mr. morris, might not make it to the last cy of school. </t>
  </si>
  <si>
    <t xml:space="preserve">My mobile phone died. So, that's probably why I haven't been answering it. Sorry. </t>
  </si>
  <si>
    <t>MzMaryJane23</t>
  </si>
  <si>
    <t xml:space="preserve">It's already sucking...I'm no longer excited about my birthday </t>
  </si>
  <si>
    <t>kaitlyntasha</t>
  </si>
  <si>
    <t xml:space="preserve">I have bloody heart burn and it hurts! </t>
  </si>
  <si>
    <t xml:space="preserve">Today my work will be full of children who scream and cannot behave themselves. I didn't think it was possible to dislike kids </t>
  </si>
  <si>
    <t xml:space="preserve">@alexsherojp But then you wont be JP anymore. </t>
  </si>
  <si>
    <t xml:space="preserve">@ThePISTOL awww </t>
  </si>
  <si>
    <t xml:space="preserve">omggggggggg I was about to go to sleep and my 75yr old dementia patient just came downstairs...she cant sleep which = no sleep for  tj </t>
  </si>
  <si>
    <t>SoSoStef</t>
  </si>
  <si>
    <t xml:space="preserve">I am so f'n mad!!! I just chipped a nail and I just got these joints done yesterday... Damn it! </t>
  </si>
  <si>
    <t xml:space="preserve"> i miss having that SOS lol oh well....someone else'll come along loll</t>
  </si>
  <si>
    <t>LinaMolina</t>
  </si>
  <si>
    <t xml:space="preserve">wishing I could say goodnight </t>
  </si>
  <si>
    <t>Bravo_of_Game_7</t>
  </si>
  <si>
    <t xml:space="preserve">@CoachMonique I let all the animals go... </t>
  </si>
  <si>
    <t xml:space="preserve">stress por accesorios </t>
  </si>
  <si>
    <t>AblativMeatshld</t>
  </si>
  <si>
    <t>@the_real_shinga   I know you were hoping to leave her at home this time...  *hugs*</t>
  </si>
  <si>
    <t xml:space="preserve">@yob_au I had that </t>
  </si>
  <si>
    <t xml:space="preserve">i will not be tweeting tomorrow. or yes. mom told me not to bring the laptop </t>
  </si>
  <si>
    <t>lulacrazygirl</t>
  </si>
  <si>
    <t xml:space="preserve">Concert tonight went really well, but I'm kinda bummed that it was the last one for the year </t>
  </si>
  <si>
    <t xml:space="preserve">@afreshmusic oh i want some ice cream </t>
  </si>
  <si>
    <t xml:space="preserve">@BecauseUAreHere Thanks babe  I need it </t>
  </si>
  <si>
    <t>karaisintx</t>
  </si>
  <si>
    <t xml:space="preserve">headache. </t>
  </si>
  <si>
    <t xml:space="preserve">Suppose, I better get up now! </t>
  </si>
  <si>
    <t>theendtime</t>
  </si>
  <si>
    <t xml:space="preserve">@epicturtle Uh oh. </t>
  </si>
  <si>
    <t>katiejmc</t>
  </si>
  <si>
    <t xml:space="preserve">really needs to clean her room.....argh so much to do this weekend, NO sleeping in and relaxing for me </t>
  </si>
  <si>
    <t>brendanwareham</t>
  </si>
  <si>
    <t xml:space="preserve">My dog is not doing to good </t>
  </si>
  <si>
    <t xml:space="preserve">omg  Nigel Lythgoe just said to same sex dancers they might like dancing with girls. wtf is up with that troll i used to like him </t>
  </si>
  <si>
    <t xml:space="preserve">@ScooterSquirrel Do you tweet from yer mobile? and if so how?!? Mine wont' log into twitter </t>
  </si>
  <si>
    <t>ShYGiRL364</t>
  </si>
  <si>
    <t xml:space="preserve">somethin is really wrong with my insides </t>
  </si>
  <si>
    <t>ahoybaby</t>
  </si>
  <si>
    <t xml:space="preserve">Missing my boyfriend who's at the biosphere 2 for the night </t>
  </si>
  <si>
    <t>mooseboy101</t>
  </si>
  <si>
    <t>got some decent sleep! Whoooo! No vocal training today, Kyle's got flu!  Hopefully next week!  Oh, i also got a keyboard!</t>
  </si>
  <si>
    <t>moshimoshi23_</t>
  </si>
  <si>
    <t>@Smoothmuscle ahh steph i never got to eat it off.  put it back down there</t>
  </si>
  <si>
    <t>HollyEden</t>
  </si>
  <si>
    <t xml:space="preserve">doesn't feel like she's done a whole lot today </t>
  </si>
  <si>
    <t>andrearosiello</t>
  </si>
  <si>
    <t>is sad because his mac is gone...  Goodbye my friend...</t>
  </si>
  <si>
    <t xml:space="preserve">@halezya Rewatch some of the DWTS performances, that might help </t>
  </si>
  <si>
    <t>Sofokles</t>
  </si>
  <si>
    <t>Seems like bad weather follows me around.  You know  guess what God.. Fuck you. Fuck you and your fucking click. Gimme sunshine now.</t>
  </si>
  <si>
    <t>aziajs_</t>
  </si>
  <si>
    <t xml:space="preserve">Hopefully I can take the pics and do a little video for my tutorial and get it edited.  I just haven't been up to it.  </t>
  </si>
  <si>
    <t>@janayjarvis oh no.  wheres she going?</t>
  </si>
  <si>
    <t xml:space="preserve">@AubreyODay Aubrey ! That's is soo not funny! I was heartbroken when that happened to you! I cried for weeks! </t>
  </si>
  <si>
    <t>xU3173</t>
  </si>
  <si>
    <t xml:space="preserve">hix,.... good bye my friends, good bye School time </t>
  </si>
  <si>
    <t>lidasshi</t>
  </si>
  <si>
    <t xml:space="preserve">@ririsisme it's a nice picture. you made it? the exercise is killing huh? mine is tomorrow. wish me still alive </t>
  </si>
  <si>
    <t>lovejovi</t>
  </si>
  <si>
    <t>@depechemode   I hope  u feel better! Is Vegas still on in August???</t>
  </si>
  <si>
    <t>On my way home  no more mom. This sucks.</t>
  </si>
  <si>
    <t>olouar</t>
  </si>
  <si>
    <t xml:space="preserve">god life really sucks sometimes </t>
  </si>
  <si>
    <t xml:space="preserve">actually i want to start a new trend- &amp;quot;Tweet in Bengali&amp;quot;. that's why i wrote my half of the TWEETs in BENGALI. though the font is English </t>
  </si>
  <si>
    <t>mallorygregg</t>
  </si>
  <si>
    <t>just got off work..tootsies was dead tonight  it's bedtime so i can be up early for the b-roll shoot with Restless Heart in the morning</t>
  </si>
  <si>
    <t>crebeke</t>
  </si>
  <si>
    <t>It's so hot and uncomfortable.  No moving air, no fan, no A/C. Oh, serenity now.</t>
  </si>
  <si>
    <t xml:space="preserve">Just saw Terminator. PHANTOM approved. In the mood for another movie right now. PBJ sandwiches are a great snack. Didn't run today </t>
  </si>
  <si>
    <t>iconoklast</t>
  </si>
  <si>
    <t xml:space="preserve">sleepy-head is heading towards disaster </t>
  </si>
  <si>
    <t>christie430</t>
  </si>
  <si>
    <t xml:space="preserve">@felixthea ahhh i know i should be sleeping. i'm so focused on looking up phone plans all of a sudden! haha. lost my phone again. </t>
  </si>
  <si>
    <t>galvinjohn</t>
  </si>
  <si>
    <t xml:space="preserve">dammit i am meant to be 'working from home' - then why on earth am i doing work? no fair... </t>
  </si>
  <si>
    <t>mpwatson</t>
  </si>
  <si>
    <t xml:space="preserve">Flatmates are still in the bathroom! ARGGH!! </t>
  </si>
  <si>
    <t xml:space="preserve">I feel as though I'm letting down the feminist side by being so focused on ATP and not nearly as much on WTA. =/ Sorry. </t>
  </si>
  <si>
    <t xml:space="preserve">@deukgu lol.. u want badass action, go watch Ong Bak 2. It's just gonna be a visual scifi feast.. with zero substance.. </t>
  </si>
  <si>
    <t>jodieworld</t>
  </si>
  <si>
    <t>@MikeyPel how was the stay in the hotel for no gig  Hope you made the most of your night in London anyway - see you June 1st!</t>
  </si>
  <si>
    <t xml:space="preserve">My mom's too busy to even get me my phone and apply for a new line. </t>
  </si>
  <si>
    <t>naomicupcakes</t>
  </si>
  <si>
    <t xml:space="preserve">@MICHAELKEEEVIN no </t>
  </si>
  <si>
    <t xml:space="preserve">@cean888 argggh! i guess it really cant be controlled. but i guess, @applei can detect the cracked app users. </t>
  </si>
  <si>
    <t>stephkirchem</t>
  </si>
  <si>
    <t xml:space="preserve">i really want to get out of london for a bit, unfortunately this does not seem possible with all these RIDICULOUS deadlines </t>
  </si>
  <si>
    <t>PrizzyG</t>
  </si>
  <si>
    <t>@AubreyODay it's too soon to be joking about the DK break up...  lol I'm serious but I'm glad you're able to keep your head up!!!</t>
  </si>
  <si>
    <t xml:space="preserve">@thepistol thats awesome! if i had the time and money i would fly in from michigan just to join one of the PPP! </t>
  </si>
  <si>
    <t>Pepperoni90</t>
  </si>
  <si>
    <t>@antiopposite No darling... Not ever. Believe me. The whole world could believe it- it still won't be true   But we can try.</t>
  </si>
  <si>
    <t xml:space="preserve">@Thepistol we even had a small gift for you </t>
  </si>
  <si>
    <t>marsamarsamarsa</t>
  </si>
  <si>
    <t xml:space="preserve">I heart movie dates with my dad and long dinner convos with Mo &amp;amp; Michelle (missed you @stephiepooh!) Fat headache at my frontal lobe! </t>
  </si>
  <si>
    <t>xBubblewrap</t>
  </si>
  <si>
    <t xml:space="preserve">My throat hurtsï¿½ </t>
  </si>
  <si>
    <t>redmovedin</t>
  </si>
  <si>
    <t xml:space="preserve">home from school... the whole weekend ahead of me but it is raining!!! </t>
  </si>
  <si>
    <t>kimberley93</t>
  </si>
  <si>
    <t xml:space="preserve">Getting ready for mi last day at school.  .. eva </t>
  </si>
  <si>
    <t>DJDickman</t>
  </si>
  <si>
    <t xml:space="preserve">Now at suds. With Jordan and Nikki. My coug is broken. </t>
  </si>
  <si>
    <t>sirisha_k</t>
  </si>
  <si>
    <t xml:space="preserve">Amazing climate in Bangaloreï¿½ I donï¿½t feel like working in the office </t>
  </si>
  <si>
    <t>@xxKrissy *crys* I can't belvie you left me  lol</t>
  </si>
  <si>
    <t>RachIP</t>
  </si>
  <si>
    <t>@MGiraudOfficial sounds great! no cameras?  we'd love to see too!! who is &amp;quot;them&amp;quot;? you're the best, Matt!!</t>
  </si>
  <si>
    <t>youlovenornor</t>
  </si>
  <si>
    <t>inggit  can't join friends' gimik in pinas</t>
  </si>
  <si>
    <t>elisevasquez</t>
  </si>
  <si>
    <t xml:space="preserve">my hands + wrists are hurt and numb at the same time </t>
  </si>
  <si>
    <t>Keeley22984</t>
  </si>
  <si>
    <t>but I dont wanna go to work  would rather stay at home and sing all day!</t>
  </si>
  <si>
    <t>amya09</t>
  </si>
  <si>
    <t xml:space="preserve">Yay weekend!!!!  Although I will probably have to do alot of school work on my assessments </t>
  </si>
  <si>
    <t>KeyzFabLife</t>
  </si>
  <si>
    <t>@KeiaRose aww 125 now  ...gotta mk sure they didnt unfllw after i hit that buton tho...</t>
  </si>
  <si>
    <t>A word of caution to people, don't listen to conspiracy radio talk shows unless you want to feel depressed.  I did...... unfortunatly.</t>
  </si>
  <si>
    <t>SarahBodyArt</t>
  </si>
  <si>
    <t>I had the most mediocre sex of my life earlier this evening  #fail</t>
  </si>
  <si>
    <t>AdamElian</t>
  </si>
  <si>
    <t xml:space="preserve">Going 2 the Dentist in 2 hours  i hate the dentist </t>
  </si>
  <si>
    <t xml:space="preserve">Sad my boy is leaving soon </t>
  </si>
  <si>
    <t>emmawoohoo</t>
  </si>
  <si>
    <t xml:space="preserve">@eileen5540 oh &amp;amp; wasn't pink for long. My mum dragged me to Boots to buy dark red dye to cover it. </t>
  </si>
  <si>
    <t>marieangelica</t>
  </si>
  <si>
    <t xml:space="preserve">How ironic watching Tokyo drift, not when Rex is leaving for japan in 6 hours </t>
  </si>
  <si>
    <t>jopineapple</t>
  </si>
  <si>
    <t>OH MY FUCKING HALE, Lacey's not going to be in the movie    ACK!!!!! http://bit.ly/15JvGp</t>
  </si>
  <si>
    <t>anjelique__</t>
  </si>
  <si>
    <t xml:space="preserve">ive been so stressed out lately that i cant fall asleep so ive been takeing benadryl to help me sleep. i hope i dont become dependent </t>
  </si>
  <si>
    <t>its_cassiiee</t>
  </si>
  <si>
    <t xml:space="preserve">@teigan_jan i can but it sounds funny </t>
  </si>
  <si>
    <t xml:space="preserve">@MyLightyear I like we're from america, devour, arma..., and WOW. That's it </t>
  </si>
  <si>
    <t>@jessychristine I do to...I miss them  I just hate sitting there for 4 hours to get them...but if ray likes them then dammit ill do it!</t>
  </si>
  <si>
    <t xml:space="preserve">...too bad i have no idea what to change it to </t>
  </si>
  <si>
    <t>Essitam</t>
  </si>
  <si>
    <t>My sausage lip has gone, swelling has abated but it actually hurts more!  I'm struggling to drink my tea.</t>
  </si>
  <si>
    <t>trinniebennie</t>
  </si>
  <si>
    <t>gosh hv 2 get up early -- hv a netball game @11.15am omg thats really early got my glasses  ii feel lyk some mac and cheese! (random iKnw)</t>
  </si>
  <si>
    <t>but he did not kiss me  hahaha</t>
  </si>
  <si>
    <t>amreet</t>
  </si>
  <si>
    <t xml:space="preserve">@JyotiBella I stopped going to mine cause it got boring doing it alone </t>
  </si>
  <si>
    <t>@startuplounge i m clueless abt Startup Lounge  can you plz share some info</t>
  </si>
  <si>
    <t xml:space="preserve">@janjan1979 tried 2 call u yesterday bout 3ish. Was sad u werent home. </t>
  </si>
  <si>
    <t xml:space="preserve">@WYLMITE705 haha yeah he is and i know i really wish there was </t>
  </si>
  <si>
    <t xml:space="preserve">Pet Society maintenance. HOW SAD! </t>
  </si>
  <si>
    <t>alexxvi</t>
  </si>
  <si>
    <t xml:space="preserve">gah! head hurts! </t>
  </si>
  <si>
    <t xml:space="preserve">A little scared that the Mika tickets haven't arrived yet. </t>
  </si>
  <si>
    <t>Gazillionaire</t>
  </si>
  <si>
    <t xml:space="preserve">&amp;quot;Ships Ahoy&amp;quot; to my buddy T.I   We will write and hook up your Commi </t>
  </si>
  <si>
    <t>alanbamber123</t>
  </si>
  <si>
    <t xml:space="preserve">is of to school for the last day </t>
  </si>
  <si>
    <t>Had a horrible day at work, so now I am off to bury my head in my pillow and forget 2day ever happened  G'nite, twitterland! Sweet dreams!</t>
  </si>
  <si>
    <t>tasoo</t>
  </si>
  <si>
    <t>@kayenchante  oy vey. yes it is. my heart is breaking</t>
  </si>
  <si>
    <t>sonyka</t>
  </si>
  <si>
    <t xml:space="preserve">Mission Street food highlights: beef tongue, king trumpet as always. No sliders left </t>
  </si>
  <si>
    <t xml:space="preserve">..the most! And when Lost comes back, given it's the final season...it's gonna be even worse. </t>
  </si>
  <si>
    <t>mackenziestith</t>
  </si>
  <si>
    <t xml:space="preserve">@dallaskruse i wish i could say that i was. i wasnt inspiring enough for him. </t>
  </si>
  <si>
    <t xml:space="preserve">I wanna transfer to another school. Haha! 100% serious </t>
  </si>
  <si>
    <t>Jigga3</t>
  </si>
  <si>
    <t>SAD that Smallville is over..  And MIND-BLOWN over the fact that Jimmy WASN'T in fact Jimmy!!</t>
  </si>
  <si>
    <t xml:space="preserve">@omgitsniicole ME TOO! i miss you guys! </t>
  </si>
  <si>
    <t xml:space="preserve">morning honeies - not fcuking happy, brothers flight cancelled </t>
  </si>
  <si>
    <t>lottie1807</t>
  </si>
  <si>
    <t xml:space="preserve">steph may be sleeping over, i still feel sick thoughhhh </t>
  </si>
  <si>
    <t xml:space="preserve">@ laz the sandwich lover. You never brought me the camera </t>
  </si>
  <si>
    <t>chongaluf</t>
  </si>
  <si>
    <t xml:space="preserve">Its true, the one you love &amp;amp; the one who loves you is never the same person. Too much for me right now </t>
  </si>
  <si>
    <t xml:space="preserve">@inavacuum he's doing as good as can be expected, it was just the weirdest thing </t>
  </si>
  <si>
    <t xml:space="preserve">Pretty sure I have the signs of appendicitis.. </t>
  </si>
  <si>
    <t>doyounoah</t>
  </si>
  <si>
    <t>@Lottexoxo ooh yeh had mine since '07!changed 2a sidekick 4 a while which was sooo crap jus wasnt the same  send me yr pin &amp;amp; I'll add yax</t>
  </si>
  <si>
    <t xml:space="preserve">Is experiencing a severe case of mental block. Not only my imagination, but it's keeping me from thinkin' right. :o </t>
  </si>
  <si>
    <t>quinaking</t>
  </si>
  <si>
    <t xml:space="preserve">@GGguys  I would so use one if I wasn't so in love with my current Sylvia one </t>
  </si>
  <si>
    <t xml:space="preserve">After a long time of searching, I'm already feeling the vibe of the things I love to do in life. But suddenly I realize, &amp;quot;I'm turning 24&amp;quot; </t>
  </si>
  <si>
    <t xml:space="preserve">I've been here five months &amp;amp; still no friends </t>
  </si>
  <si>
    <t>chufang</t>
  </si>
  <si>
    <t xml:space="preserve">is excited! Going Singapore Flyer, BUT Pipi has my camera!!!!!! </t>
  </si>
  <si>
    <t>criminal minds finale!!  now i hope season 5 is gona surface!</t>
  </si>
  <si>
    <t>dangadanga</t>
  </si>
  <si>
    <t xml:space="preserve">gosh which do i see..terminator 4 or night at the museum 2 </t>
  </si>
  <si>
    <t xml:space="preserve">@WinInTheEnd yes..i wanna stop thinkin about it but i cant </t>
  </si>
  <si>
    <t>itsmymah</t>
  </si>
  <si>
    <t>I heard Taylor Swift was at BevCenter yesterday. omg! but I was off work!  I want to go to her concert....</t>
  </si>
  <si>
    <t>CousinEerie</t>
  </si>
  <si>
    <t xml:space="preserve">Shocked at how much Chicago weather has cooled down from 92 degrees this afternoon. Gonna be rain this weekend = muddy trails = no biking </t>
  </si>
  <si>
    <t>almost done!!  I'm sad &amp;amp; happy at the same time. lol.</t>
  </si>
  <si>
    <t xml:space="preserve">@mattpro13 I've listened to you complain about wanting your bed and wishing you were back in LA for 3 weeks! Why do you wanna go back? </t>
  </si>
  <si>
    <t>brownLAKER</t>
  </si>
  <si>
    <t xml:space="preserve">Gotta change my pic 2.  Bad luck. Had this pic when they lost. </t>
  </si>
  <si>
    <t>Cris_SH</t>
  </si>
  <si>
    <t xml:space="preserve">Going to bed. Hope to see some followers soon..... feeling kind of unfollowed..... </t>
  </si>
  <si>
    <t>marielpile16</t>
  </si>
  <si>
    <t xml:space="preserve">@bopandtigerbeat http://twitpic.com/5lrnh - I like him a lot!!! I'm so sad that he lost.. </t>
  </si>
  <si>
    <t xml:space="preserve">@phlthy01 that sucks </t>
  </si>
  <si>
    <t>labprim8</t>
  </si>
  <si>
    <t xml:space="preserve">@nessgoddess no bloody idea turned funny at footy seemed to have knackered I can't raise it above shoulder hieght or rotate it </t>
  </si>
  <si>
    <t>BlackMutya</t>
  </si>
  <si>
    <t>@TRIFFICVISION when u txted me I had already fallen asleep to Joe (or so I think)..I'm sorry!!!  PS: it was way after midnight ;);)</t>
  </si>
  <si>
    <t>AliceSantos</t>
  </si>
  <si>
    <t>I got my new Sony Ericsson W715 Silver not black  This weekend: read manual, transfer stuff from old cell - oh how I miss Siemens phones!</t>
  </si>
  <si>
    <t>daveknapik</t>
  </si>
  <si>
    <t xml:space="preserve">New boss cracked down on all non-work internet usage in the office, which means no Twitter during the day for me. </t>
  </si>
  <si>
    <t xml:space="preserve">@patricksiazon i wish i was there </t>
  </si>
  <si>
    <t>agentwhiskers</t>
  </si>
  <si>
    <t>@Aiysha by hot I thought you meant hot chick running in slow motion  why must you torture me?</t>
  </si>
  <si>
    <t>@AubreyODay you miss my bday.  lol</t>
  </si>
  <si>
    <t>jevandanley</t>
  </si>
  <si>
    <t xml:space="preserve">what the heck!? huhu  i'm on allergy!! huhu.. </t>
  </si>
  <si>
    <t>My throat hurtsï¿½  Had no sleep tonight eitherï¿½ great start of the dayï¿½</t>
  </si>
  <si>
    <t xml:space="preserve">@kerrycattell Why couldn't you sleep? That's not good. </t>
  </si>
  <si>
    <t>destroytheearth</t>
  </si>
  <si>
    <t xml:space="preserve">@mestaton Yes, i just got paid too. Would be happy if fiancee wasn't at a conference in Rome all weekend </t>
  </si>
  <si>
    <t>Panama27</t>
  </si>
  <si>
    <t xml:space="preserve">@SunshineLicious u be cheatin on me too much... Twitter tells all </t>
  </si>
  <si>
    <t xml:space="preserve">Yeeeeehaaaa!!  Its that fri feeling.  Although mine seem to disappear into work. </t>
  </si>
  <si>
    <t>feefyefoefum</t>
  </si>
  <si>
    <t xml:space="preserve">Just realised I have @hueyyei 's psp in my bag. Can't play it now though.. </t>
  </si>
  <si>
    <t>@CactusCreek Sorry you missed the party   Despite some technical difficuties, we had a great time!</t>
  </si>
  <si>
    <t xml:space="preserve">@jess_0000 I think I have the same ankle problem as you. mine is really weak and it breaks heaps easy and hurts </t>
  </si>
  <si>
    <t xml:space="preserve">oh no it's ok my dads taking him.... i want my dream back </t>
  </si>
  <si>
    <t xml:space="preserve">Really sore head and eyes...i HATE hayfever </t>
  </si>
  <si>
    <t>scottymak</t>
  </si>
  <si>
    <t xml:space="preserve">5-2 loss. We played a good game considering there one of the best in the teir got a crazy slap shot of but of course it hit the post </t>
  </si>
  <si>
    <t xml:space="preserve">@wisefalco Uh, you're on Mac? Don't think I can help </t>
  </si>
  <si>
    <t>tonibolonie</t>
  </si>
  <si>
    <t>I hate to hear oliver whimper.  I wish he cud sleep on my bed with me.</t>
  </si>
  <si>
    <t>Asilady</t>
  </si>
  <si>
    <t xml:space="preserve">Anyone else feel alone tonight </t>
  </si>
  <si>
    <t xml:space="preserve">@teejay0109 8:19 here </t>
  </si>
  <si>
    <t>rasyamoechtar</t>
  </si>
  <si>
    <t xml:space="preserve">the baby refuse all the food i ate today </t>
  </si>
  <si>
    <t xml:space="preserve">I just really excited when I felt plastic packaging in my goldfish crackers. But it wasn't a prize, it was a coupon for V8 fruit juice </t>
  </si>
  <si>
    <t>ashweelee</t>
  </si>
  <si>
    <t xml:space="preserve">How could someone drive so recklessly and kill a cat?! I got there too late to even attempt to save it. I've never been so upset </t>
  </si>
  <si>
    <t>tiffanydooda</t>
  </si>
  <si>
    <t>had a bad day...  http://plurk.com/p/veysm</t>
  </si>
  <si>
    <t xml:space="preserve">Coffee machine in battle mode: 1) No water 2) no beans 3) &amp;quot;clean me before you use me&amp;quot;... Iï¿½ll have a cup of tea instead... </t>
  </si>
  <si>
    <t>Kittycat01</t>
  </si>
  <si>
    <t>@salandpepper morning! not raining here yet, but looking very overcast  xx</t>
  </si>
  <si>
    <t>JWReynolds</t>
  </si>
  <si>
    <t>Ethan (the other) walked into the UCLA Store today. I was trapped behind the counter so I couldn't say hi.  -- Still, pretty cool</t>
  </si>
  <si>
    <t>@iDorianEst89 I'm so tired  had to drive my friend to his work...how's it goin?</t>
  </si>
  <si>
    <t xml:space="preserve">Im so frustrated! I cant sleep &amp;amp; i have 2 be up in a couple hrs &amp;amp; theres nothin good on tv </t>
  </si>
  <si>
    <t>@aimzsta Glad you found the store  I keep walking past it over the weekend. Everytime I gone past, it been closed  But love the styles</t>
  </si>
  <si>
    <t>papadimitriou</t>
  </si>
  <si>
    <t xml:space="preserve">@InvisibleGaijin took the habit before meeting her. Actually quit smoking and lost 70lbs at same time. Didn't regain weight but smoking </t>
  </si>
  <si>
    <t xml:space="preserve">Just been woken up by the blo*dy cat! I don't have to be up for another 2 yet!  </t>
  </si>
  <si>
    <t>woahitsamy</t>
  </si>
  <si>
    <t>My french exam starts in 40 minutes. Gotta leave now.  Not very confident with this one, hope it goes okay. &amp;lt;3</t>
  </si>
  <si>
    <t>cassielush</t>
  </si>
  <si>
    <t xml:space="preserve">it's weird that like my old 2 favorite bands are touring together and I'm not going </t>
  </si>
  <si>
    <t>michelle23rm</t>
  </si>
  <si>
    <t>WHY DO I MISS THE GAME WHERE MY HUSBAND DOMINATED IN PENGUINS HOCKEY   I &amp;lt;3 71</t>
  </si>
  <si>
    <t>I do not like my new vlog!!!  There are too many stupid technical difficulties. Stupid Windows Movie Maker....</t>
  </si>
  <si>
    <t xml:space="preserve">needs to go and get ready for the doctors, poorly me </t>
  </si>
  <si>
    <t xml:space="preserve">@saint_l0uis @saint_l0uis ...looks like im fucked a lot of classes are already closed </t>
  </si>
  <si>
    <t>VKHodges</t>
  </si>
  <si>
    <t xml:space="preserve">Sleepless in Scottsdale... Hubby is in Cali. </t>
  </si>
  <si>
    <t xml:space="preserve">...I'm obsessing over. And when Lost comes back, given it's the final season...it's gonna be even worse. </t>
  </si>
  <si>
    <t>ok well, i'm sleepy now lol but i know i can't even fall asleep till like 2 in the morning  ugh</t>
  </si>
  <si>
    <t>christinelace</t>
  </si>
  <si>
    <t xml:space="preserve">will be going to the doctor again later  haaay hope to get better soon </t>
  </si>
  <si>
    <t>ukdivorce</t>
  </si>
  <si>
    <t xml:space="preserve">#followfriday The legal fraternity @neildenny @mennard @geeklawyer @Charonqc @gjacqui and one I've forgotten the name of </t>
  </si>
  <si>
    <t>Aftashok</t>
  </si>
  <si>
    <t xml:space="preserve">@Moriqua143 lol, I couldn't help myself! didn't intend to do that, but once I read what I wrote, I jus had to! ....sorry </t>
  </si>
  <si>
    <t>BrandNewNew</t>
  </si>
  <si>
    <t>Too horny to function.  going to sleep.</t>
  </si>
  <si>
    <t>jacqmagi</t>
  </si>
  <si>
    <t xml:space="preserve">@JaymeRoss i want to be on the towel beside you.  but, im not </t>
  </si>
  <si>
    <t>ZomberellaMcFox</t>
  </si>
  <si>
    <t xml:space="preserve">@carnyvoncarnage I agree </t>
  </si>
  <si>
    <t>overhope</t>
  </si>
  <si>
    <t xml:space="preserve">@WolfLoverEmily  aww pooor em... </t>
  </si>
  <si>
    <t>malcolmt</t>
  </si>
  <si>
    <t xml:space="preserve">Not feeling the love for Expedia. Error messages for the loss. </t>
  </si>
  <si>
    <t xml:space="preserve">Just had his license taken away </t>
  </si>
  <si>
    <t>chowmut</t>
  </si>
  <si>
    <t>@revHardware I'm only here for 4 days  boo</t>
  </si>
  <si>
    <t>WOW MY GOD - short stack episode 20 is up on youtube. personally, i think andy left the gum in bradies car  naww.</t>
  </si>
  <si>
    <t>MsMorganRiley</t>
  </si>
  <si>
    <t xml:space="preserve">@richiedigs i havent seen you in like a day or two.. thats too long </t>
  </si>
  <si>
    <t>downwithcoke</t>
  </si>
  <si>
    <t xml:space="preserve">You used me like an ashtray heart. </t>
  </si>
  <si>
    <t>SarahRieke</t>
  </si>
  <si>
    <t>2am  cant sleep downloading twitter for my BB</t>
  </si>
  <si>
    <t>lolporn</t>
  </si>
  <si>
    <t>h8 when i lose followers  was it something i said?</t>
  </si>
  <si>
    <t>@paigejavier Yeaaah. I know right.  It's sad.</t>
  </si>
  <si>
    <t xml:space="preserve">im home feeling very coldy, runny nose and streaming eyes.. and no movies to watch.... </t>
  </si>
  <si>
    <t>Megab_xox</t>
  </si>
  <si>
    <t>@CremeMagazine yay, can you tell us what posters are in it? *hints* hehe, netball this weekend and freezing weather  Have a great weekend</t>
  </si>
  <si>
    <t xml:space="preserve">Firefox, Chrome and IE are really being cranky on my laptop today...Donno why </t>
  </si>
  <si>
    <t>I am in hexham have been here since 8am and they don't have pokemon in tescos. It's like mcfly all over again  hopefully mam will get it.</t>
  </si>
  <si>
    <t xml:space="preserve">Not going out, can't afford it </t>
  </si>
  <si>
    <t xml:space="preserve">@k7vans still no soda or sweets for me.  starting daily treadmill as soon as I buy an ipod. this weekend will prob eat crap home alone. </t>
  </si>
  <si>
    <t>dakidizzle</t>
  </si>
  <si>
    <t xml:space="preserve">Preparing to go to work dont feel like it though </t>
  </si>
  <si>
    <t xml:space="preserve">@saketome http://twitpic.com/5ofpw - awwwwww too cute! makes me miss my westie back home in NZ </t>
  </si>
  <si>
    <t>suecharlton</t>
  </si>
  <si>
    <t xml:space="preserve">thinking its cold and wet today </t>
  </si>
  <si>
    <t>alohayaling</t>
  </si>
  <si>
    <t xml:space="preserve">@melody   i know how u feel.  </t>
  </si>
  <si>
    <t>callumgroth</t>
  </si>
  <si>
    <t xml:space="preserve">needs pub...but has no pub buddies </t>
  </si>
  <si>
    <t>@chneux LOL I know its hard to believe that I may be difficult rarely... but hey I can be  lol</t>
  </si>
  <si>
    <t>I keep sending updates via my phone, but they never show  What should I do? I have the freakin right #!! This stinksssssss</t>
  </si>
  <si>
    <t>ryanvogue</t>
  </si>
  <si>
    <t>My mom is in the hospital.  Everyone wish her well.</t>
  </si>
  <si>
    <t>irenekoehler</t>
  </si>
  <si>
    <t>@CathyBrowne That would have been so much fun to have you there! So sad!   hope things are good with you in un-california.</t>
  </si>
  <si>
    <t>kendra_bunch</t>
  </si>
  <si>
    <t xml:space="preserve">bummed cuz my best friend moved to san diego and the guy who was getting us drake tickets flaked so bff far away and no drake tomorrow </t>
  </si>
  <si>
    <t>bits_pankaj</t>
  </si>
  <si>
    <t xml:space="preserve">@angadsinghgill  - Some of them make you cry dont they!? </t>
  </si>
  <si>
    <t>shyne2x</t>
  </si>
  <si>
    <t xml:space="preserve">AWTS.. HATE BREAK-UP HISTORY.. </t>
  </si>
  <si>
    <t>ohohcita</t>
  </si>
  <si>
    <t xml:space="preserve">@BruceDinwiddie I'll take them to karaoke if we're in BKK.. but I have no clue about SF. Bored of tourist places and no karaoke here </t>
  </si>
  <si>
    <t>@simplymallory you be naht online D:  sighs  i am so busy with exam crapoles D:</t>
  </si>
  <si>
    <t>Sazzle0903</t>
  </si>
  <si>
    <t xml:space="preserve">Up already on my day off lol gotta big spring clean to do today, joy!! Wish I was going to liverpool instead </t>
  </si>
  <si>
    <t xml:space="preserve">Sleep time. Got a morning conference call </t>
  </si>
  <si>
    <t>YolyBaby</t>
  </si>
  <si>
    <t>@wessages wes u fail major tonight  but its ok blame it on ur mac LOL jk &amp;lt;33</t>
  </si>
  <si>
    <t>sammyayers</t>
  </si>
  <si>
    <t xml:space="preserve">@krystalllllll you spit gum on me </t>
  </si>
  <si>
    <t>glandix</t>
  </si>
  <si>
    <t xml:space="preserve">is stopped up with a crappy sinus headache ... got the same junk Anthony has had all week </t>
  </si>
  <si>
    <t xml:space="preserve">@starafar Ahhh Journey.... gotta love them ... even without Steve Perry </t>
  </si>
  <si>
    <t>ryuk845</t>
  </si>
  <si>
    <t xml:space="preserve">maybe she won't be on tonight... </t>
  </si>
  <si>
    <t>want my mcfly dvd! its gunna be ages away  lol its well worth the wait</t>
  </si>
  <si>
    <t xml:space="preserve">TGIF I couldn't last another day in that hell hole called school </t>
  </si>
  <si>
    <t>abphd</t>
  </si>
  <si>
    <t xml:space="preserve">Finally going to attempt to get some sleep... </t>
  </si>
  <si>
    <t>Daves_Cornbread</t>
  </si>
  <si>
    <t xml:space="preserve">@AllanGoesDMB but i want it out of my system. I dont like this woozy high feeling. Something about it scares me for some reason! </t>
  </si>
  <si>
    <t xml:space="preserve">Argh. Can't turn right. Just like Zoolander </t>
  </si>
  <si>
    <t>@LJsBaby I'll be humping it!! lol I'm happy you're feeling better. welcome back girl,don't leave us again  xx</t>
  </si>
  <si>
    <t xml:space="preserve">@fosterbond bitch. I miss your fucking face. </t>
  </si>
  <si>
    <t>Beautifully507</t>
  </si>
  <si>
    <t xml:space="preserve">@DJAnonymousDC.....nothing good on tv </t>
  </si>
  <si>
    <t>KristaSista</t>
  </si>
  <si>
    <t xml:space="preserve">Ready for bed..really dont want to go to work tomorrow </t>
  </si>
  <si>
    <t>carlosbradley</t>
  </si>
  <si>
    <t xml:space="preserve">@BethanyDaigle WHAT?? Every time I upload one it says &amp;quot;try again ugly!&amp;quot; </t>
  </si>
  <si>
    <t xml:space="preserve">missing summer from last year. It's gonna be hard topping chicago summer with urbana. </t>
  </si>
  <si>
    <t>ArmaniR</t>
  </si>
  <si>
    <t>still pisd off adam lambert dint win  hes soo hot ( whispers)</t>
  </si>
  <si>
    <t>loybax</t>
  </si>
  <si>
    <t xml:space="preserve">Stuffy nose and itchy throat. </t>
  </si>
  <si>
    <t>shunkoh</t>
  </si>
  <si>
    <t xml:space="preserve">finished reading &amp;quot;The Winner Stands Alone&amp;quot;... a little disappointed </t>
  </si>
  <si>
    <t xml:space="preserve">@billyraycyrus Thrillbilly?? I see I've missed another new word being away from the US for so long.. </t>
  </si>
  <si>
    <t xml:space="preserve">@kelvineyers yup everyone needs to come in still. It's cold in the morning </t>
  </si>
  <si>
    <t xml:space="preserve">Time to get ready for work. </t>
  </si>
  <si>
    <t>papapaorocks</t>
  </si>
  <si>
    <t xml:space="preserve">Goodbye, RCBC building. Thnks fr th mmrs! </t>
  </si>
  <si>
    <t xml:space="preserve"> @AmericanWomannn Well that sure minimizes the impact...LOL</t>
  </si>
  <si>
    <t>urfolomeus</t>
  </si>
  <si>
    <t>Having a bad end to a bad week ... Never going to be a great coder at this rate  #nevergonnamounttanuthin</t>
  </si>
  <si>
    <t>Felicitygoodwin</t>
  </si>
  <si>
    <t xml:space="preserve">@YMoneyMatters staying in because it is raining </t>
  </si>
  <si>
    <t xml:space="preserve">wow I had a great week until the last 3 hours </t>
  </si>
  <si>
    <t>klalalo</t>
  </si>
  <si>
    <t xml:space="preserve">first fun video is postponed due to jury duty sorry </t>
  </si>
  <si>
    <t>prttysimplejane</t>
  </si>
  <si>
    <t>Now upset.... Prob gonna have to put off buying the paint cuz my check sucked this week  damn it!</t>
  </si>
  <si>
    <t>kris7topher</t>
  </si>
  <si>
    <t>most infoï¿½rï¿½n. a gï¿½peken nincs Quake  http://plurk.com/p/vezsc</t>
  </si>
  <si>
    <t>@amysav83 I'm so tired  long hours this week and not been sleeping too great.  how was the night shift??</t>
  </si>
  <si>
    <t xml:space="preserve">@JoshSemans yup!  you back in the north west by then? i hope its not crap weather! </t>
  </si>
  <si>
    <t>intelligentSHAY</t>
  </si>
  <si>
    <t xml:space="preserve">i cant sleep....got these white stuff in my ears.....and they are keeping me awake </t>
  </si>
  <si>
    <t>xchezzacx</t>
  </si>
  <si>
    <t xml:space="preserve">@energyUK i hardly slept either </t>
  </si>
  <si>
    <t>@lisalent  pic didn't op[en twitpic or something must be playing up,slow twitter reactions at present  will look later</t>
  </si>
  <si>
    <t>@bubblewrap_x Heyy Bitch there was somthing called skool u missed 2day and left me alone  but i saw BiBi's GF tish i think it is Lol idk</t>
  </si>
  <si>
    <t>bobthomson70</t>
  </si>
  <si>
    <t>@dN_redNests @SweatyBurd  @shell_beach @penguinista Have a nice day off you lot. I'm only in part of the day (Need the dosh  ) Enjoy!</t>
  </si>
  <si>
    <t xml:space="preserve">Awake now. Feeling a little less angry now. Shower is in use so I'll have to wait in line. Really not looking forward to work today. </t>
  </si>
  <si>
    <t>lalalove42</t>
  </si>
  <si>
    <t>working on stupid spanish packets at 12:30 in the morning and im still not close to being done...  im soo tired</t>
  </si>
  <si>
    <t>param188</t>
  </si>
  <si>
    <t xml:space="preserve">@simarp not rolling but revolving </t>
  </si>
  <si>
    <t>cassidymckinney</t>
  </si>
  <si>
    <t>david smells like ass  and the fan is blowing my way. Eww. we have 106 movies!!! wow its late lol</t>
  </si>
  <si>
    <t>PocketSmith</t>
  </si>
  <si>
    <t>@rowsell 3news.co.nz really need to up their game (and bandwidth) when it comes to streaming video   We'll have to wait for the archives!</t>
  </si>
  <si>
    <t>Woke up at 8 ... That does not count as a long lie  may go back to sleep but it's so nice outside</t>
  </si>
  <si>
    <t>Pao_ortega</t>
  </si>
  <si>
    <t xml:space="preserve">@pancakes85 DooDoo Faces are not cool....ive been trying to get rid of mine for weeks now </t>
  </si>
  <si>
    <t>LulingMarie</t>
  </si>
  <si>
    <t xml:space="preserve">my doggy got into a fight and her eye got punctured.. now shes so out of it and looks miserable.. i hope she gets better soon </t>
  </si>
  <si>
    <t xml:space="preserve">@Jayme1988 I cant go to sleep till I know she is asleep...her dementia is getting worse </t>
  </si>
  <si>
    <t>Danie01</t>
  </si>
  <si>
    <t xml:space="preserve">@Ronda278 I'm so jealous!! I really do love her. I wanted to see her show in vegas but never made it out </t>
  </si>
  <si>
    <t>aivin</t>
  </si>
  <si>
    <t xml:space="preserve">Is there an application out there that's worse than Lotus Notes? System resource hungry; force quitting is its regular modus operandi. </t>
  </si>
  <si>
    <t xml:space="preserve">going to sleep with a frown. </t>
  </si>
  <si>
    <t xml:space="preserve">Poor Lily! She HATES getting ear drops put in! </t>
  </si>
  <si>
    <t>nirrimi</t>
  </si>
  <si>
    <t xml:space="preserve">need a model by the morning!   </t>
  </si>
  <si>
    <t>BenjaminReid</t>
  </si>
  <si>
    <t>@insic  Oh thanks, you could of put spoiler alert! I haven't seen it yet!</t>
  </si>
  <si>
    <t>Thinks its wierd how the 1 person u count on 2 make things better...only make things worse.. Missin guichi...&amp;amp;&amp;amp; can't go 2 bed.  ?</t>
  </si>
  <si>
    <t>films_on_ghosts</t>
  </si>
  <si>
    <t xml:space="preserve">@ilubee The last two minutes of that game was so sucky </t>
  </si>
  <si>
    <t>jowalshy</t>
  </si>
  <si>
    <t xml:space="preserve">Morning all.  Ooooh dear I think I am suffereing from wine flu </t>
  </si>
  <si>
    <t>AusFreak</t>
  </si>
  <si>
    <t xml:space="preserve">Hoping Megan is having a good birthday and wondering where everyone is </t>
  </si>
  <si>
    <t>aztec9887</t>
  </si>
  <si>
    <t>@imtrishaiam: don't put pictures of Pinkberry up...it depresses me.    Lol</t>
  </si>
  <si>
    <t>NAD_Lembeh</t>
  </si>
  <si>
    <t>has sore feet from running around all day  But we did find a beautiful Hairy Frogfish today, Leander got a great photo!</t>
  </si>
  <si>
    <t>danishkanavin</t>
  </si>
  <si>
    <t xml:space="preserve">@geekaholic ordered gnome T from www.hackerthreads.com but expnsv </t>
  </si>
  <si>
    <t>oh dear. Ive just pulled up to college and noone is in  x</t>
  </si>
  <si>
    <t>lukeyrox11</t>
  </si>
  <si>
    <t xml:space="preserve">i am trying to add my frend to my msn and it dosen't let me work </t>
  </si>
  <si>
    <t xml:space="preserve">@lisamricci I jus bought this phone a few weeks ago lol im 2 poor 2 go get another new one </t>
  </si>
  <si>
    <t>I'm having a really bad hair day  looks like fucking candyfloss!</t>
  </si>
  <si>
    <t>Sophie_Barker</t>
  </si>
  <si>
    <t xml:space="preserve">Ill again </t>
  </si>
  <si>
    <t xml:space="preserve">@CelebratedMissK  i do the same thing! but im such a deep sleeper that i never hear it go off. </t>
  </si>
  <si>
    <t>megnmog94</t>
  </si>
  <si>
    <t>On my way to school.  oh well last day!</t>
  </si>
  <si>
    <t>marizrachele</t>
  </si>
  <si>
    <t xml:space="preserve">Hellla full from pho! Last ones to leave &amp;amp;shit. Waiting for jill or someone to get me outside! </t>
  </si>
  <si>
    <t>jsmnv</t>
  </si>
  <si>
    <t>@wendykensy you didn't wait til I got off work!  you have a lot of making up to do ;) HAHA sigh.</t>
  </si>
  <si>
    <t>rdelaina</t>
  </si>
  <si>
    <t xml:space="preserve">Need to get up early to get to SF for flight to NY, excited about going but really tired to travel </t>
  </si>
  <si>
    <t xml:space="preserve">meeting time </t>
  </si>
  <si>
    <t>banx</t>
  </si>
  <si>
    <t xml:space="preserve">I &amp;lt;3 it. But muni gives me motion sickness. </t>
  </si>
  <si>
    <t>rosieejohnson</t>
  </si>
  <si>
    <t xml:space="preserve">being sad about losing followers..i be oh so boring </t>
  </si>
  <si>
    <t>M0etDaDiiva</t>
  </si>
  <si>
    <t xml:space="preserve">NITE YALLL ..LEAVE SOMETHING SWEET FOR THE AM WORKIN THAT 9-5 </t>
  </si>
  <si>
    <t>@annepanman TALAGA? :-O I didn't block you naman e!  I don't know hooow! @-)</t>
  </si>
  <si>
    <t>domi235</t>
  </si>
  <si>
    <t xml:space="preserve">Sigh, the last day as a 22 year old </t>
  </si>
  <si>
    <t>Danacea</t>
  </si>
  <si>
    <t xml:space="preserve">@destroytheearth I'd love a tea boy!!  Sadly I fear you may be paid in buttons and old movie posters </t>
  </si>
  <si>
    <t>CandiceBurgess</t>
  </si>
  <si>
    <t xml:space="preserve">Doesnt like the rain, hail and stormy weather in Perth at the moment </t>
  </si>
  <si>
    <t>camillaoc</t>
  </si>
  <si>
    <t xml:space="preserve">@wolfhudson good party @ hydrate? im jealous . . .and working </t>
  </si>
  <si>
    <t>SeaShells95</t>
  </si>
  <si>
    <t xml:space="preserve">lol...helooooooooo!!! yuk..i don't want to go to school 2morrow!! Eeeew...still can't see </t>
  </si>
  <si>
    <t>@rsuenaga Shucks! We'll miss you at the bon dance.   Hope you can attend the ones after that.</t>
  </si>
  <si>
    <t>andyiomoon</t>
  </si>
  <si>
    <t xml:space="preserve">Watching highlights of Lakers/Nuggets game 2 on nba.com. Quality of play is awesome. Miss my NBA </t>
  </si>
  <si>
    <t>kynmore</t>
  </si>
  <si>
    <t>@janeboston I am  is why I moved to New York. It's the oak trees.</t>
  </si>
  <si>
    <t>kimishollywood</t>
  </si>
  <si>
    <t xml:space="preserve">Toss, turn, think. Turn, toss, think. Toss, think, turn. Turn, think, toss. Repeat. UGH! Go to bed brain and go away 24 hour tummy ache </t>
  </si>
  <si>
    <t xml:space="preserve">In exam room reading chritian mortality....bit explicit here ;) haaaahaaaa wonder if well all fail german today?! Lol miss 10Q!! </t>
  </si>
  <si>
    <t>Silverf1n</t>
  </si>
  <si>
    <t xml:space="preserve">Sitting waiting to sit my recertification on PRINCE2, what a fun way to spend a Friday. </t>
  </si>
  <si>
    <t>@Karen230683 look on the bright side, at least it couldn't get any worse.;)Sounds like you had a crap night  sorry hun.What u doing today?</t>
  </si>
  <si>
    <t xml:space="preserve">I can't believe final exam is next week! I don't even remember the subject on 1st semester </t>
  </si>
  <si>
    <t>@jordanknight Yea, you are coming to Canada - just not anywhere near me!  Thanks for including us in the contest!</t>
  </si>
  <si>
    <t>hezaa0706</t>
  </si>
  <si>
    <t xml:space="preserve">@dtan0914  Hannah Montana blackberries make me afraid to go back to America  </t>
  </si>
  <si>
    <t>Biee</t>
  </si>
  <si>
    <t>Wish i had the day off today as well  i'm just in the grumpiest mood these days.. *sigh*</t>
  </si>
  <si>
    <t>jamieharrop</t>
  </si>
  <si>
    <t>@GavinHolt Believe it or not, I'm way too old to be a junior apprentice.  Apparently only those who are 16/17 can apply</t>
  </si>
  <si>
    <t>@MsBKB me toooooo...wish u were here  did Rico suave leave yet lol</t>
  </si>
  <si>
    <t>benlimphoto</t>
  </si>
  <si>
    <t xml:space="preserve">@jennysunphoto yea! i wanna get 1...any idea where? that girl is in Singapore..i hope its not only available there </t>
  </si>
  <si>
    <t>trailofdan</t>
  </si>
  <si>
    <t xml:space="preserve">@argylerabbit sorry I missed you - forgot to log out of chat on my other computer </t>
  </si>
  <si>
    <t xml:space="preserve">@itsonlywords Thats sad about the trees!  I lost about 4 evergreens here too! They just died for some reason! </t>
  </si>
  <si>
    <t>michelledh</t>
  </si>
  <si>
    <t>@SteveRichardson 5 hours once is ok but not everynight  I'm tired  lol yayyyyyy holidays next week cooolio lol</t>
  </si>
  <si>
    <t>@caninez  but i like you the way you are................................</t>
  </si>
  <si>
    <t>rachelrebecka</t>
  </si>
  <si>
    <t xml:space="preserve">I'm at Denny's with the girls. My tummy hurts. </t>
  </si>
  <si>
    <t>martinhaynes</t>
  </si>
  <si>
    <t xml:space="preserve">Depressed Finally got an iPhone and there is an new one on the horizon this always happens to me. </t>
  </si>
  <si>
    <t>vickydinka</t>
  </si>
  <si>
    <t>@kashleyk1 ahhh I know.. Not fair  I miss her</t>
  </si>
  <si>
    <t>AchimMuellers</t>
  </si>
  <si>
    <t xml:space="preserve">Useful iPhone app in case of an acccident: http://tinyurl.com/d9yagz - Unfortunately US only </t>
  </si>
  <si>
    <t>JyotiBella</t>
  </si>
  <si>
    <t xml:space="preserve">@amreet yea i heard back when she made the crypic video on youtube..broke my heart i started watching the dvds from season 1-6 now </t>
  </si>
  <si>
    <t xml:space="preserve">@oconel And it seems secretary I wanted to talk to today (and why I came in early) isn't here (yet). </t>
  </si>
  <si>
    <t>kiCkR0XxBAyBEE</t>
  </si>
  <si>
    <t xml:space="preserve">@kankanbabie lol i called you today punk from alberts phone you didnt answer </t>
  </si>
  <si>
    <t>nice start in the morning, dead mouse in front of my window.  thx leon (office cat), i know now that you really don't like me</t>
  </si>
  <si>
    <t xml:space="preserve">@nadhirarchangel unfortunately there are not enough fans to make him as the american idol </t>
  </si>
  <si>
    <t xml:space="preserve">@wide_receiver not possible </t>
  </si>
  <si>
    <t>SpiritfireM</t>
  </si>
  <si>
    <t xml:space="preserve">@Cadistra I'm sorry, I shouldn't have said that about flight in northrend </t>
  </si>
  <si>
    <t>mrsinternet</t>
  </si>
  <si>
    <t xml:space="preserve">Have one lesson to teach and two meetings on the afternoon . An easy day. It is raining </t>
  </si>
  <si>
    <t xml:space="preserve">I just had 2x asprins, 2x de-gas and 1x no doz plus tablets all at the same time. Will I die? </t>
  </si>
  <si>
    <t>edrabbit</t>
  </si>
  <si>
    <t xml:space="preserve">@MrOtsKrad known bug with custom themes that should have been fixed ages ago. </t>
  </si>
  <si>
    <t xml:space="preserve">I'm a ray of sunshine and light today </t>
  </si>
  <si>
    <t>StevenJames86</t>
  </si>
  <si>
    <t>@Boo_vicky pls don't make me go in. My bed is too comfy. I may cry if I have to leave it!!!  x</t>
  </si>
  <si>
    <t>Miss_Becca</t>
  </si>
  <si>
    <t xml:space="preserve">MOST of my friends are seeing @pink tonight!, dang it why won't one of my fav bands come to Perth!!! </t>
  </si>
  <si>
    <t xml:space="preserve">My brother just ran away so there's no one here now. Lonely. </t>
  </si>
  <si>
    <t>adyel70</t>
  </si>
  <si>
    <t xml:space="preserve">jajaja, i just did that @androidtomato !!! im sorry </t>
  </si>
  <si>
    <t>wintermourning</t>
  </si>
  <si>
    <t xml:space="preserve">@mallycakes and in what was left of it (it was flat and shredded) you could are kids bikes </t>
  </si>
  <si>
    <t>nathy666</t>
  </si>
  <si>
    <t>I should be going I might be late  I always get told off for lateness!</t>
  </si>
  <si>
    <t>edgunther</t>
  </si>
  <si>
    <t xml:space="preserve">I heard today that a number of PV job openings are not real. Most companies are waiting for the PV market to turn around before hiring. </t>
  </si>
  <si>
    <t xml:space="preserve">Apple Cinnamon Cheerios at 12:00AM = A bad idea. My tummy hurts </t>
  </si>
  <si>
    <t>amyjbwagner</t>
  </si>
  <si>
    <t xml:space="preserve">so tired I want to cry. So sad I will. I want my Wendy. I miss her so much sometimes I can't breath... </t>
  </si>
  <si>
    <t xml:space="preserve">Pinned hair up last night, luke I usually do when I want my natural curl to come out. This morning it was a full on afro, now candyfloss </t>
  </si>
  <si>
    <t>laurenbowen</t>
  </si>
  <si>
    <t xml:space="preserve">Y do ppl go round opening fences and letting dogs out just cuz theres barking in the area? </t>
  </si>
  <si>
    <t xml:space="preserve">So much for sleeping... so exhausted, but i can't sleep. </t>
  </si>
  <si>
    <t>katiescarlett16</t>
  </si>
  <si>
    <t>i am very confusd i need some help  i dont know what i should do???</t>
  </si>
  <si>
    <t xml:space="preserve">Off to Westminster soon.  Time sheets to be done this morning. </t>
  </si>
  <si>
    <t>clonii</t>
  </si>
  <si>
    <t>@jasminanguyen im way more stupid  how could i be so blind</t>
  </si>
  <si>
    <t xml:space="preserve">@bowtonos Friday dash to the airport in peak hour sydney traffic + rain - pint </t>
  </si>
  <si>
    <t>jeanlightbourn</t>
  </si>
  <si>
    <t>missed the prez's speech   .  will try and catch it on c-span later.</t>
  </si>
  <si>
    <t>jessumm</t>
  </si>
  <si>
    <t xml:space="preserve">@justjesslyn later in one of our girl talk session we'll discuss hahahha.. eh tmorow lah girl talk session! aftr tmoro no time alrdy!! </t>
  </si>
  <si>
    <t>googlesket</t>
  </si>
  <si>
    <t xml:space="preserve"> Last day of year 11 today. Boswells 04-09 (L)</t>
  </si>
  <si>
    <t xml:space="preserve">@ambermatson Swine flu in Aus too? Not good </t>
  </si>
  <si>
    <t>@jmenck didn't make it  sad about it! Where did y'all go after and why wasn't I called? Wouldve loved to claim y'all in public!</t>
  </si>
  <si>
    <t xml:space="preserve">Useful iPhone app in case of an accident. http://tinyurl.com/d9yagz - unfortunately US only </t>
  </si>
  <si>
    <t>tbush</t>
  </si>
  <si>
    <t xml:space="preserve">@brandjoe Cool - actually been thinking of doing a photography course myself. Just got to get this blasted diploma done first </t>
  </si>
  <si>
    <t xml:space="preserve">Why is it the same everytime I try and stop smoking? Get to 5th week and moods get so bad I have to give in. May be same today </t>
  </si>
  <si>
    <t>@aprilgee123 im sorryyyy  wanna go to rhtc in tomorrow? what time do you have netball.</t>
  </si>
  <si>
    <t>GutsToFly_</t>
  </si>
  <si>
    <t>On the way to school  dont feel well. Graphics today. Wee should be a laugh. x</t>
  </si>
  <si>
    <t>Fraaaki</t>
  </si>
  <si>
    <t>Not feeling so good  Think i am getting sick again !!</t>
  </si>
  <si>
    <t>rocoket</t>
  </si>
  <si>
    <t xml:space="preserve">Ugh, got the cold </t>
  </si>
  <si>
    <t xml:space="preserve">@JimPaxman Working on birthdays is horrible   I had to work on Christmas day 2006 in Japan </t>
  </si>
  <si>
    <t>x_babydee_x</t>
  </si>
  <si>
    <t xml:space="preserve">I miss Egypt and the rest of the family </t>
  </si>
  <si>
    <t>BowlingBetty</t>
  </si>
  <si>
    <t xml:space="preserve">@adgary I hope you feel better.... LAME you got sick at the beginning of our long weekend! </t>
  </si>
  <si>
    <t>bugcurethis</t>
  </si>
  <si>
    <t>@rockstarcordova OMG glad to hear you're doing better. hard to picture u in sucha  shitty position  life is random</t>
  </si>
  <si>
    <t>@EvilNanny I'd like a specific mention please  cause I'm unique, just like everyone else ;)</t>
  </si>
  <si>
    <t xml:space="preserve">Retrying the Win 7 burn, because the computer failed to boot to the DVD </t>
  </si>
  <si>
    <t>Up..and another day of school...then the WEEKEND!!! whoo...although il be stuck indoors studying for it  boooo</t>
  </si>
  <si>
    <t>@laeilla it was some cheesy looking one, sadly  i am gonna make some HOT sims this summer ! gotta upgrade my ram though, only have 1gig</t>
  </si>
  <si>
    <t>siphotwit</t>
  </si>
  <si>
    <t xml:space="preserve">computer trouble again. nooo </t>
  </si>
  <si>
    <t xml:space="preserve">#andyclemmensen Damn it only works of it says somthing else </t>
  </si>
  <si>
    <t>xxbabyboo1907xx</t>
  </si>
  <si>
    <t>Getting ready for bed...I cant believe how late it is already and I work in a few hours....that sucks  goodnight everyoneee</t>
  </si>
  <si>
    <t>EvieStubbsy</t>
  </si>
  <si>
    <t xml:space="preserve">Is waiting to go to work </t>
  </si>
  <si>
    <t>csakura</t>
  </si>
  <si>
    <t xml:space="preserve">@sume_kosher too bad I can't see it </t>
  </si>
  <si>
    <t>claudiadiza</t>
  </si>
  <si>
    <t>Shit I feel not well cos of this sorethroat  I wanna lay back and drink something cold</t>
  </si>
  <si>
    <t>iambelinda</t>
  </si>
  <si>
    <t xml:space="preserve">doctors soon </t>
  </si>
  <si>
    <t xml:space="preserve">i had so much enegry when i got off the bus and convinced myself i would go for a run, then the sun decided to go to sleep </t>
  </si>
  <si>
    <t>xashxley</t>
  </si>
  <si>
    <t xml:space="preserve">I seriously picked the wrong movie to watch before bed </t>
  </si>
  <si>
    <t>KNAN</t>
  </si>
  <si>
    <t xml:space="preserve">#SocialMedia has a shelf-life beyond which it can't survive.  Life moves on, people move on, users move on </t>
  </si>
  <si>
    <t>Having a bad end to a bad week ... Never going to be a great coder at this rate  #nevergonnamounttanuthin http://bit.ly/hAKn2</t>
  </si>
  <si>
    <t xml:space="preserve">@nicolelouisej trying to make me jelous with the 'shake n dog' i never see the ashton and john tweets </t>
  </si>
  <si>
    <t>mquick</t>
  </si>
  <si>
    <t xml:space="preserve">Had 4 things planned tonight an the ALL got cancelled </t>
  </si>
  <si>
    <t>seanslater</t>
  </si>
  <si>
    <t xml:space="preserve">Australian swine flu alert level raised from delay to contain after first confirmed human to human transmission on Australian soil </t>
  </si>
  <si>
    <t xml:space="preserve">UH OH - Sacking </t>
  </si>
  <si>
    <t>annaliese_sarah</t>
  </si>
  <si>
    <t>its not really working  #andyclemmensen #andyclemmensen #andyclemmensen #andyclemmensen #andyclemmensen #andyclemmensen #andyclemmensen</t>
  </si>
  <si>
    <t xml:space="preserve">@JonasRask umm they're nice! why they aren't on your website? </t>
  </si>
  <si>
    <t>ilovebethcooper</t>
  </si>
  <si>
    <t xml:space="preserve">i am in love with my best friend who's on tour right now and i wont see him for 2 months </t>
  </si>
  <si>
    <t>PatchFirstShop</t>
  </si>
  <si>
    <t xml:space="preserve">working on product catalogue.. the program suddenly close by itself.. I've not yet SAVE!!! wanna throw my iBook!! no mood to do it again </t>
  </si>
  <si>
    <t>dixiegirls101</t>
  </si>
  <si>
    <t xml:space="preserve">Watching the latest 90210 ep online. Also am in the hospital with my mom watching my grandpa die! </t>
  </si>
  <si>
    <t xml:space="preserve">@einahpets20 i said sorry. and i didnt mean it. </t>
  </si>
  <si>
    <t xml:space="preserve">After the #elections and a boring #IPL, this #twitter place looks deserted </t>
  </si>
  <si>
    <t>timmonzon</t>
  </si>
  <si>
    <t>@jessiexbessie then i'm not gonna see you for another week  sad day. i had stuff to talk with you about too!</t>
  </si>
  <si>
    <t>kimmyxoxo</t>
  </si>
  <si>
    <t>long blog post about our meemaw  http://likeseriouslyforreal.blogspot.com/2009/05/meemaw.html</t>
  </si>
  <si>
    <t>Just saw the most disturbing thing ever- Tobias in his boy short Swim trunks  nightmares</t>
  </si>
  <si>
    <t>Andy_Lehmann</t>
  </si>
  <si>
    <t>Oh no. I have to be up in 6 hours.  screw sleep, i'm on vacation. i do what i want.</t>
  </si>
  <si>
    <t>Lizziebeth2586</t>
  </si>
  <si>
    <t xml:space="preserve">laying here awake... should be sleeping... but i miss my love </t>
  </si>
  <si>
    <t xml:space="preserve">@QueSarahSarah28 I fucked my toe up! Make it better </t>
  </si>
  <si>
    <t xml:space="preserve">Goooooooood morninnng! It's 8:28 AM and I'm walking to college' I feel.......so tired!  oh well only got...10.5 Days left </t>
  </si>
  <si>
    <t xml:space="preserve">@yamstersg What, you mean they're bringing in a new Yamster?  But I'm fine with the current one </t>
  </si>
  <si>
    <t xml:space="preserve">@biseskisses hi - I'm still working on a cold rainy evening </t>
  </si>
  <si>
    <t>cybershooting</t>
  </si>
  <si>
    <t xml:space="preserve">I need somebody to talk to but I pushed you away.  -- i just can't talk to someone else. </t>
  </si>
  <si>
    <t>sylvz18</t>
  </si>
  <si>
    <t xml:space="preserve">doing re. assigment </t>
  </si>
  <si>
    <t>Didn't manage to get a pair of converses on Thailand  will try in Taiwan..</t>
  </si>
  <si>
    <t>RikuDrinkhenn</t>
  </si>
  <si>
    <t>.... Had a waking nightmare.  Not good</t>
  </si>
  <si>
    <t>@TomGriffola Oh.  I was just trying to join in.  Sorry   But you statrted it.</t>
  </si>
  <si>
    <t xml:space="preserve">i cannot find my windows laptop! </t>
  </si>
  <si>
    <t>TaqiyyaLuvLa</t>
  </si>
  <si>
    <t>@iambranded   you Always forget about me....(sad face) You give me noo love..j/k lol...you still my sweetie lol</t>
  </si>
  <si>
    <t xml:space="preserve">@wide_receiver well for a start, I'm in jl today....I don't think they'd appreciate it. And I also don't own a hat </t>
  </si>
  <si>
    <t>DrewGoodman</t>
  </si>
  <si>
    <t xml:space="preserve">drank too much wine.  feel like the wives, i miss the guys and want them to come home too.  wish i was out there with them.  </t>
  </si>
  <si>
    <t>shaunaustin</t>
  </si>
  <si>
    <t>2nd place  fail. 2 out suckout. That's poker. Thanks @thebecker for hosting the league.</t>
  </si>
  <si>
    <t>iJord</t>
  </si>
  <si>
    <t xml:space="preserve">@megnreed probably not dear cousin </t>
  </si>
  <si>
    <t>Visubi</t>
  </si>
  <si>
    <t xml:space="preserve">caut de munca </t>
  </si>
  <si>
    <t>michaelpolo</t>
  </si>
  <si>
    <t xml:space="preserve">Worlds Worst Headache </t>
  </si>
  <si>
    <t xml:space="preserve">I just don't understand immuno </t>
  </si>
  <si>
    <t>@theprince23 Im afraid not boo. lo siento  it's only a day though</t>
  </si>
  <si>
    <t>ohirome</t>
  </si>
  <si>
    <t xml:space="preserve">Such a nice day today. I also smell aMazing...apart from the hairspray </t>
  </si>
  <si>
    <t xml:space="preserve">I'm sick, and I stayed at home today too ... </t>
  </si>
  <si>
    <t xml:space="preserve">i don't wanna lost my birthday </t>
  </si>
  <si>
    <t>janerolfe</t>
  </si>
  <si>
    <t xml:space="preserve">In school all alone! CT's off for report writing day and I have whole school ICT assessment to think about! </t>
  </si>
  <si>
    <t>J_Hinnant</t>
  </si>
  <si>
    <t xml:space="preserve">I'm supposed to be in Myrtle Beach!!! </t>
  </si>
  <si>
    <t>mttttt</t>
  </si>
  <si>
    <t xml:space="preserve">having a break after a long day at work, then get started on assign 2 for one of the uni subjects...need to write 3000 words over weekend </t>
  </si>
  <si>
    <t>jiotawalko</t>
  </si>
  <si>
    <t xml:space="preserve">Watching notre dame de paris. A good movie, but too cheerless for children...and me </t>
  </si>
  <si>
    <t>freeman1993</t>
  </si>
  <si>
    <t xml:space="preserve">Today is an unlucky day </t>
  </si>
  <si>
    <t>awesomejenna</t>
  </si>
  <si>
    <t xml:space="preserve">Why can't I twitpic my amazzzingggg time with fischerspooner!??? </t>
  </si>
  <si>
    <t xml:space="preserve">@colbsi not at all </t>
  </si>
  <si>
    <t>Mobilegamefaqs</t>
  </si>
  <si>
    <t xml:space="preserve">Got into the office early for a change only to find the coffee machine is broken </t>
  </si>
  <si>
    <t>iceprincess32</t>
  </si>
  <si>
    <t xml:space="preserve">Can't sleep head is pounding </t>
  </si>
  <si>
    <t xml:space="preserve">@giloi2009 yep :p I will try and have a good day but have a feeling it won't be </t>
  </si>
  <si>
    <t xml:space="preserve">@TheLifeGym couples usually want  to fix each other and not sort things out  </t>
  </si>
  <si>
    <t xml:space="preserve">Why does it feel exceptionally cold living in a house as compared to an apartment? </t>
  </si>
  <si>
    <t>ohheyjaz</t>
  </si>
  <si>
    <t>@silahk stop saying uk!!  i want to go back there</t>
  </si>
  <si>
    <t>dskjfhklgvirley</t>
  </si>
  <si>
    <t xml:space="preserve">im too cranky to party, i got sent home by @charmaineadrina </t>
  </si>
  <si>
    <t xml:space="preserve">went shopping got new dress for engagement party. and new booky wook - not russel brands though </t>
  </si>
  <si>
    <t>@Carlita818 I was supposed to be in LA this weekend but it got canceled  .</t>
  </si>
  <si>
    <t xml:space="preserve">@discoterie youre always having high tea i h8 u </t>
  </si>
  <si>
    <t>scouse51976</t>
  </si>
  <si>
    <t xml:space="preserve">My god i feel rubbish this morn </t>
  </si>
  <si>
    <t>melaniemprados</t>
  </si>
  <si>
    <t xml:space="preserve">watching cory in the house and being extremly bored I can't sleep which stinks </t>
  </si>
  <si>
    <t xml:space="preserve">thinking about it i feel so frustrated. looking at him i feel so &amp;lt;3 </t>
  </si>
  <si>
    <t xml:space="preserve">Bugger, my phone died last night. Haven't yet been able to ressurect it. Will not be receiving texts/phonecalls until further notice </t>
  </si>
  <si>
    <t>Von_Rushby</t>
  </si>
  <si>
    <t xml:space="preserve">@FionaHandscomb I had a dream that Amy got me an iphone... I was sad when I woke up </t>
  </si>
  <si>
    <t>@Werecat1 Oh no.  I can never write until the night time - and by night I mean little-guy-asleep-time.</t>
  </si>
  <si>
    <t>eMbEd101</t>
  </si>
  <si>
    <t xml:space="preserve">Space Shuttle Atlantis is landing today woop. Might not see it as im working </t>
  </si>
  <si>
    <t>jessieos</t>
  </si>
  <si>
    <t xml:space="preserve">is a complete failureeeeeeeeeeee </t>
  </si>
  <si>
    <t>ericalarkins</t>
  </si>
  <si>
    <t xml:space="preserve">im soo short </t>
  </si>
  <si>
    <t xml:space="preserve">i went to bed and thought i could sleep the night away .. i was wrong .. dead wrong! </t>
  </si>
  <si>
    <t>@Saaamm ohnoes  athsma sucks. I hope you feel better soon &amp;lt;3</t>
  </si>
  <si>
    <t>garybc</t>
  </si>
  <si>
    <t xml:space="preserve">@karlalu could not afford autopsy?? Isn't that the police's responsibility?? That's why I don't wanna go back... </t>
  </si>
  <si>
    <t>hellonoe</t>
  </si>
  <si>
    <t xml:space="preserve">Getting ready seeing a pulmonogist (again),hope I don't hv to stay in the hospital.don't want to waste money there </t>
  </si>
  <si>
    <t xml:space="preserve">@arifwidi not only interesting, it is also disturbing </t>
  </si>
  <si>
    <t xml:space="preserve">@madeofhoney1 i dunno. </t>
  </si>
  <si>
    <t>sally9055</t>
  </si>
  <si>
    <t>awe my bamboo plant died  lol</t>
  </si>
  <si>
    <t>@frugaldougal I'm ok my eyes are a bit sore  I'm sure @daisythewhippet would be pleased that she had touched so many lives #fordaisy</t>
  </si>
  <si>
    <t>steveworkman</t>
  </si>
  <si>
    <t xml:space="preserve">Long day ahead... 11 items left over from yesterday's to do list and I've got mine to do too... </t>
  </si>
  <si>
    <t xml:space="preserve">i have bra issues today. i hope i have not put on weight </t>
  </si>
  <si>
    <t>alexaguarni</t>
  </si>
  <si>
    <t>home from vegas  work all day</t>
  </si>
  <si>
    <t>XxMaryyxX</t>
  </si>
  <si>
    <t xml:space="preserve">going out soon! hahaha i miss yesterday </t>
  </si>
  <si>
    <t>@bradiewebbstack i really really really wanta  ps3...i have a super old original playstation  it sucks that they dont make more games 4 it</t>
  </si>
  <si>
    <t>Alright. I can barely keep  my eyes open  Must sleep.</t>
  </si>
  <si>
    <t>utopianmonk</t>
  </si>
  <si>
    <t xml:space="preserve">have to stay for a week....!! </t>
  </si>
  <si>
    <t>xxlindi</t>
  </si>
  <si>
    <t>@jakeashley i was gonna come see you tonight! can't anymore  devo! xo</t>
  </si>
  <si>
    <t>langomango</t>
  </si>
  <si>
    <t xml:space="preserve">has hospital and back to work </t>
  </si>
  <si>
    <t xml:space="preserve">@sleepydumpling my parents and I are going to see her at the hospital on money. so sad </t>
  </si>
  <si>
    <t>infoslave</t>
  </si>
  <si>
    <t xml:space="preserve">@bella_mafia Shooting as in film or guns? That sucks </t>
  </si>
  <si>
    <t>SuheanAlliePark</t>
  </si>
  <si>
    <t xml:space="preserve">It's gonna be a loooong summer </t>
  </si>
  <si>
    <t>mounira</t>
  </si>
  <si>
    <t xml:space="preserve">Morning. It's a working day for me. I've to catch up several hours of bugged programming </t>
  </si>
  <si>
    <t xml:space="preserve">@BrettBorders Was it a good season this year? I worked at Copper Mtn for a season back in '98 I think it was. Really miss the snow </t>
  </si>
  <si>
    <t>Zuraaa</t>
  </si>
  <si>
    <t xml:space="preserve">@LiaHayatz ..compartment hidden by stacks of worksheets and file. so much time to rummage through. nampak sah got nothing better to do! </t>
  </si>
  <si>
    <t xml:space="preserve">omg i think i am going to legit cry when i sell my macbook, its my baby haha </t>
  </si>
  <si>
    <t>sarahcfuller</t>
  </si>
  <si>
    <t xml:space="preserve">can't believe i missed out on ehist excursion </t>
  </si>
  <si>
    <t>@RachelEloise Thx, but the Lakers lost  But I did have fun..... and too much to eat.</t>
  </si>
  <si>
    <t xml:space="preserve">@ChantelleFiddy battery died </t>
  </si>
  <si>
    <t>talulah_clover</t>
  </si>
  <si>
    <t xml:space="preserve">|| can't believe we have our first case of swine...now my paranoia is acting up again... </t>
  </si>
  <si>
    <t>PlatMack</t>
  </si>
  <si>
    <t xml:space="preserve">@mjfh81 this place makes me feel Ill </t>
  </si>
  <si>
    <t>rollisays</t>
  </si>
  <si>
    <t xml:space="preserve">@ItsEyeris i tried to go to ur show </t>
  </si>
  <si>
    <t xml:space="preserve">@MIKEYFUENTES some important people were asking me about you today when it occurred to me that I don't really know your story </t>
  </si>
  <si>
    <t>greeny435</t>
  </si>
  <si>
    <t xml:space="preserve">Really didn't sleep v well, feel rubbish </t>
  </si>
  <si>
    <t>ashleyguess</t>
  </si>
  <si>
    <t xml:space="preserve">Ok now really I am going to sleep!! Tomorrow has the potential to be a long day </t>
  </si>
  <si>
    <t>hecallzmebabeee</t>
  </si>
  <si>
    <t xml:space="preserve">Wish I was still with my Babe...  But, I had to go home and work! </t>
  </si>
  <si>
    <t>jasmineward</t>
  </si>
  <si>
    <t xml:space="preserve">@TeeZazzle Just joined your FC on there. I've been to your store plenty, don't know how I overlooked it. </t>
  </si>
  <si>
    <t>Blondins</t>
  </si>
  <si>
    <t xml:space="preserve">Rough!! </t>
  </si>
  <si>
    <t>Ellie_mcgrath91</t>
  </si>
  <si>
    <t>@flishflash flash  i had45 minutes sleep last night..not good! hows you this morning? xx</t>
  </si>
  <si>
    <t>think_social</t>
  </si>
  <si>
    <t xml:space="preserve">So, we're in Gundagai. no Vodafone reception </t>
  </si>
  <si>
    <t>MrTHill</t>
  </si>
  <si>
    <t xml:space="preserve">@antandbecks missing the phone call. Wife drag me out </t>
  </si>
  <si>
    <t>somken</t>
  </si>
  <si>
    <t xml:space="preserve">So tired but I cant sleep.  I have to get up at 5:30. </t>
  </si>
  <si>
    <t>justarmy</t>
  </si>
  <si>
    <t>hmmm watchinf futurama bored n sad  lol</t>
  </si>
  <si>
    <t>@Harmony_Blaise he likes jo who now likes him. She didn't like him.  whatever</t>
  </si>
  <si>
    <t>WeeAl</t>
  </si>
  <si>
    <t xml:space="preserve">Looking forward to heading home later on. Not liking the fact I have to be back here next week </t>
  </si>
  <si>
    <t xml:space="preserve">@heavenjones aww whats wrong my boricua sista? </t>
  </si>
  <si>
    <t>arikasato</t>
  </si>
  <si>
    <t>@krs10kv foreall girlll wish u came to LA  lookin hot in ur new pix tho loves them BBM meeee xoxox</t>
  </si>
  <si>
    <t>rominafahem</t>
  </si>
  <si>
    <t xml:space="preserve">@tommcfly Annoying innit, my tickets are for march aswell now, but it's on a monday, so i can't go anymore . Really wanna see him tho </t>
  </si>
  <si>
    <t>Sifichick</t>
  </si>
  <si>
    <t>@feelingfarah Awww  Sorry to hear that.</t>
  </si>
  <si>
    <t>darrocknroll</t>
  </si>
  <si>
    <t xml:space="preserve">you gave me a life I NEVER CHOSE </t>
  </si>
  <si>
    <t>Peyton27</t>
  </si>
  <si>
    <t xml:space="preserve">is watching Marley &amp;amp; Me..so sad at the end </t>
  </si>
  <si>
    <t xml:space="preserve">@tommcfly im sorry for you </t>
  </si>
  <si>
    <t>tabersnz</t>
  </si>
  <si>
    <t xml:space="preserve">landed Heathrow finally, in T1 Wetherspoons having full English and Strongbow. Mixed feelings today </t>
  </si>
  <si>
    <t xml:space="preserve">@ange1pie I kept thinking yesterday was Friday too! Most disappointed when I realised it wasn't </t>
  </si>
  <si>
    <t>bens44</t>
  </si>
  <si>
    <t xml:space="preserve">Got into work 40 minutes early dam </t>
  </si>
  <si>
    <t xml:space="preserve">Ahhh Got tennis in about a hour but my arms hurt soooooooo much </t>
  </si>
  <si>
    <t>I was going to have my mandate @magicbeef come home with me, but he decided to go home  Fun @ Nightlife and Cha Cha Cha afterwards though</t>
  </si>
  <si>
    <t>alersa</t>
  </si>
  <si>
    <t>i can't sleep. people i like are annoyed with me.  it's not a comforting thought. why doesn't anyone say anything? i like to apologize ...</t>
  </si>
  <si>
    <t>@jcwentz lol, luv to party with u, but u live on the other side of the world, and i have to study...    Cry.</t>
  </si>
  <si>
    <t>megan_kristine</t>
  </si>
  <si>
    <t xml:space="preserve">I had a long exhausting day apartment hunting....and once again....no luck </t>
  </si>
  <si>
    <t>jayadore</t>
  </si>
  <si>
    <t>has a massive headache now for no particular reason.  Hopefully I can ignore it &amp;amp; finish my essay ahead of tonight's ice cream quest!</t>
  </si>
  <si>
    <t xml:space="preserve">@Our_Lady i had a bad dream </t>
  </si>
  <si>
    <t>POWEROFTHEBEAR</t>
  </si>
  <si>
    <t xml:space="preserve">MARIA PIA I AM VERY SAD YOU DID NOT MAKE IT! WE FREAKING ROCKED!  </t>
  </si>
  <si>
    <t>mitchrodriguez</t>
  </si>
  <si>
    <t xml:space="preserve">still trying to figure out where the hell we went wrong </t>
  </si>
  <si>
    <t xml:space="preserve">Hauling my ass out of bed for my one day rotation. Yesterday's early start has confused my little brain though </t>
  </si>
  <si>
    <t>luckystarsUT</t>
  </si>
  <si>
    <t>@playsbyear you were so right! i did beat that person to gelatin  i should've tweeted bobby but i just thought i had lost...</t>
  </si>
  <si>
    <t xml:space="preserve">Back at work, and back on twitter. Congrats to Kris Allen, and too bad for the Lakers </t>
  </si>
  <si>
    <t xml:space="preserve">@oconel Me too - she usually is early and I think her computer was on when I got here but now it looks like it's locked or she's left </t>
  </si>
  <si>
    <t>princessy</t>
  </si>
  <si>
    <t>Ugh, that's a horrid photo  I look like a muppet!</t>
  </si>
  <si>
    <t>PanBishop</t>
  </si>
  <si>
    <t xml:space="preserve">@JamasaMcPherson Nicki just hit me up,,,, she might be performing in Orlando with Gucci Mane in July... I probably won't be here </t>
  </si>
  <si>
    <t>Bodanjon</t>
  </si>
  <si>
    <t>My internet went down  no more super K tonight</t>
  </si>
  <si>
    <t xml:space="preserve">@younggeoffrion Ooo, I love Tsingtao! My fave chinese restaurant served it, but they have closed now </t>
  </si>
  <si>
    <t>Irish_Jean</t>
  </si>
  <si>
    <t>G'nite everyone.  One more day at work 2-10 tomorrow wish me luck  looking forward for my 3 day weekend whoot whoot</t>
  </si>
  <si>
    <t>Antonio_RIT</t>
  </si>
  <si>
    <t xml:space="preserve">I'm going to miss RIT over the summer and more importantly someone </t>
  </si>
  <si>
    <t xml:space="preserve">@sonotawesome I meant for you to be included in that tweet.. but you is leaving soon </t>
  </si>
  <si>
    <t>i need more podcasts  even with #platformbiased this week there wasn't enough. Recommendations?</t>
  </si>
  <si>
    <t>Wittyllama</t>
  </si>
  <si>
    <t xml:space="preserve">is greedy. </t>
  </si>
  <si>
    <t>JenniferCammack</t>
  </si>
  <si>
    <t xml:space="preserve">I just woke up freakin out, I dreamed my mommy was rushed to the hospital because of the fluid in her lungs and died...now I'm paranoid </t>
  </si>
  <si>
    <t>Rosinacarley</t>
  </si>
  <si>
    <t xml:space="preserve">very tiresome, I appear to be getting a cold, I have a sore throat.  This is bad, exams in 2 weeks </t>
  </si>
  <si>
    <t xml:space="preserve">She almost tripped over a caution sign in aisle 7. My hopes of sending her to an early grave were dashed all too soon. </t>
  </si>
  <si>
    <t>hannah095</t>
  </si>
  <si>
    <t>is up and not impressed with the weather  x</t>
  </si>
  <si>
    <t xml:space="preserve">rough day at work today! Difficult dogs! Munchkin had a play date tonight. unfortunately she went home early with a tummy ache </t>
  </si>
  <si>
    <t xml:space="preserve">@tricksta94 fine dont come then </t>
  </si>
  <si>
    <t>@mcawilliams How about the eve of Monday 8th? I leave on the 9th  But I'll be back, don't you worry!</t>
  </si>
  <si>
    <t xml:space="preserve">@leneisefjaer awwwww why hunny?! </t>
  </si>
  <si>
    <t>AznBanoreo</t>
  </si>
  <si>
    <t>owie I have a cut on my finger, stupid razor  kiss it better.?</t>
  </si>
  <si>
    <t>The man who rendered his voice to Mickey Mouse expired. He was 62 years old!  i'm a Mickey fan!</t>
  </si>
  <si>
    <t xml:space="preserve">hungry :/ .... why does the kitchen have to be so far away </t>
  </si>
  <si>
    <t>MrHollywoodXTC</t>
  </si>
  <si>
    <t>YES! Finally finished with research, now for that analytical reading.. oh boy. Lol. So tired  might just go 2 sleep (: G-Night twitterer's</t>
  </si>
  <si>
    <t>bob_storey</t>
  </si>
  <si>
    <t xml:space="preserve">Reading a bit of Dot.Robot before I start on the decorating. Supposed to be on a week off from work, all I've done so far is paint </t>
  </si>
  <si>
    <t xml:space="preserve">Never tweeted from my paper round before... Some little school kid just asked if I'm the postman! I think I broke his heart, bless him... </t>
  </si>
  <si>
    <t>Justin4Q</t>
  </si>
  <si>
    <t xml:space="preserve">@sokendrakouture yea alone </t>
  </si>
  <si>
    <t>alextj</t>
  </si>
  <si>
    <t>@Poidoghomeslice well i know what i need 2 do and better do it quick cuz i think my metabolism slowed down a bit  cant regress n2 da past!</t>
  </si>
  <si>
    <t xml:space="preserve">TGIF for most. STSS (Shit there's still Saturday) for me </t>
  </si>
  <si>
    <t>Hewligan</t>
  </si>
  <si>
    <t xml:space="preserve">@PeterRoskilly I guess Eurovision wasn't ready for shiny trousers and girls with their bits &amp;amp; pieces suggestively showing </t>
  </si>
  <si>
    <t>vanillachaipwns</t>
  </si>
  <si>
    <t>doesn't get to see her first real beach this weekend   Oh well... there are worse things in life... especially in mine</t>
  </si>
  <si>
    <t xml:space="preserve">Shit! Check engine light. </t>
  </si>
  <si>
    <t xml:space="preserve">Angry i missed the train and the next one was an hour later!! Dont trust phone alarms </t>
  </si>
  <si>
    <t>cwtch</t>
  </si>
  <si>
    <t>@Loverpool  I really don't think I can afford to come!! This makes me sad!!!!</t>
  </si>
  <si>
    <t>jkspazz42</t>
  </si>
  <si>
    <t xml:space="preserve">fuck i ate too much fucking foood.... this is why im fat.. </t>
  </si>
  <si>
    <t>worshipmemore</t>
  </si>
  <si>
    <t xml:space="preserve">@DenAbby  Wishin I had a buzz also </t>
  </si>
  <si>
    <t xml:space="preserve">Off to shchool </t>
  </si>
  <si>
    <t>DJMarilyn</t>
  </si>
  <si>
    <t xml:space="preserve">I had to watch some porn because I'm missing my man and well... you get the rest of the story. Not good. </t>
  </si>
  <si>
    <t>@heycassadee the weather may not help  you could go to the seaside!</t>
  </si>
  <si>
    <t>@mikebaronowski what! Don't tell me you don't like it  what flavour do you eat?</t>
  </si>
  <si>
    <t>tomasbeijar</t>
  </si>
  <si>
    <t>I cut myself this morning when shaving  First time in i dont't even remember. Il felt like a beginner. Some wrong with the razorbalde!</t>
  </si>
  <si>
    <t>niela_xxx</t>
  </si>
  <si>
    <t xml:space="preserve">another answer I thought was fine... is not. *sight* </t>
  </si>
  <si>
    <t>ThugPrincess718</t>
  </si>
  <si>
    <t xml:space="preserve">Listenin to music.....can't really sleep   </t>
  </si>
  <si>
    <t>Arken_thell</t>
  </si>
  <si>
    <t xml:space="preserve">This withdrawl is horrible and I'm so tired </t>
  </si>
  <si>
    <t>karlihenriquez</t>
  </si>
  <si>
    <t>@RiskyBusinessMB  We need to get NED to get US all tickets ;) orrrrrr box seats lol whatevers easier LOL</t>
  </si>
  <si>
    <t xml:space="preserve">theres no openings where I live </t>
  </si>
  <si>
    <t>chickensonfire</t>
  </si>
  <si>
    <t xml:space="preserve">its like 8:40 im tired iwana go back to bed </t>
  </si>
  <si>
    <t xml:space="preserve">OMG just woke up from crazy nightmares n now I can't get back to sleep </t>
  </si>
  <si>
    <t xml:space="preserve">@jdt367 Yeah, but she's not in the latest film </t>
  </si>
  <si>
    <t xml:space="preserve">@RiskyBusinessMB michael bruno!! nice rap skills to Kayne. Just saw a video from tonight. wish i could have been there </t>
  </si>
  <si>
    <t>peterhabib</t>
  </si>
  <si>
    <t xml:space="preserve">Somehow lost Friday in between his massive work load </t>
  </si>
  <si>
    <t xml:space="preserve">Just saw the worse accident I've physically ever seen... 5 cars. Looked like the scene in 7lbs. I hope the 2 upside 1s r ok </t>
  </si>
  <si>
    <t xml:space="preserve">another fight with mum, gahh ! my sister is a filthy hound dog i swear!     im hungry </t>
  </si>
  <si>
    <t>Matatoe</t>
  </si>
  <si>
    <t xml:space="preserve">@properlylost Ah sad... No Carina in SG world... </t>
  </si>
  <si>
    <t xml:space="preserve">just realized that i actually beat that person to Gelatin by 3 minutes when @mrbobbybones did the contest for the offspring in studio! </t>
  </si>
  <si>
    <t>leasheinyoface</t>
  </si>
  <si>
    <t xml:space="preserve">@kaymoneylove oh my don't let it be! with my luck, it would be twins </t>
  </si>
  <si>
    <t>TheRealFonte</t>
  </si>
  <si>
    <t xml:space="preserve">Is up WAY too late again. </t>
  </si>
  <si>
    <t>@DazzleMeThis NO i haven't seen it yet  but now i have to see it.and omg that'd be wickedly funny to watch haha.</t>
  </si>
  <si>
    <t>carolinegadams</t>
  </si>
  <si>
    <t>@suzi_burts im thinking i will be there for a short time! then perhaps heading down to bton. im working til half ten tho  boo</t>
  </si>
  <si>
    <t xml:space="preserve">Interesting livejournal homepage this morning.  Have they been hacked as a 10th birthday present? </t>
  </si>
  <si>
    <t>joanna_louise</t>
  </si>
  <si>
    <t xml:space="preserve">@petertravers I can't wait to read your review of Terminator Salvation, I saw the trailer and it looked terrible </t>
  </si>
  <si>
    <t>evolee</t>
  </si>
  <si>
    <t xml:space="preserve">@vgunvalson When are you headed to Australia? I'm in Insurance and would love to steal some of your wisdom and knowledge. Need a mentor </t>
  </si>
  <si>
    <t>justhollly</t>
  </si>
  <si>
    <t xml:space="preserve">@benjibum dont bully me cause im small </t>
  </si>
  <si>
    <t>mr_magnet0812</t>
  </si>
  <si>
    <t xml:space="preserve">so damn hot </t>
  </si>
  <si>
    <t>isobel_rose</t>
  </si>
  <si>
    <t xml:space="preserve">Dreading todays exam </t>
  </si>
  <si>
    <t>Zanthess</t>
  </si>
  <si>
    <t xml:space="preserve">Two steps forward, one huge stumble back. No more skating for a while... I wish I had a better job and could afford to do stuff. </t>
  </si>
  <si>
    <t>art_sex</t>
  </si>
  <si>
    <t xml:space="preserve">@MunaLisa because i got in a car wreck, not doing so good in school, and i dont kno what i what to do with my future. </t>
  </si>
  <si>
    <t>Jendal85</t>
  </si>
  <si>
    <t>@jameeleighty81 I can't believe you stayed in bed all night and didn't come to work  LOL</t>
  </si>
  <si>
    <t>oneblackbear</t>
  </si>
  <si>
    <t>feels really ill today  rrruuubish.</t>
  </si>
  <si>
    <t>fennykho</t>
  </si>
  <si>
    <t xml:space="preserve">I need a long sleep due to lack of sleeping. Urghh i wish i didnt have to work </t>
  </si>
  <si>
    <t xml:space="preserve">finally got my diploma and transcript of records. i wonder when i'll be going back to UST after this. </t>
  </si>
  <si>
    <t>sxcbabi2nv</t>
  </si>
  <si>
    <t xml:space="preserve">getting ready for work.. </t>
  </si>
  <si>
    <t xml:space="preserve">@tymefamily FUCK U JACK!! LOL!! BESIDES...U WOULDN'T DO IT </t>
  </si>
  <si>
    <t>oneluckybullet</t>
  </si>
  <si>
    <t xml:space="preserve">Hearing news that Fuel is pushed back to june 2nd. can anyone confirm? I know europe was june 2 but now gstop says june 2. im confused </t>
  </si>
  <si>
    <t xml:space="preserve">@discoterie you're always eating i h8 u </t>
  </si>
  <si>
    <t>@RaviKapoor FUCK!  its not there!!!! ((((((((((((9</t>
  </si>
  <si>
    <t>_alps</t>
  </si>
  <si>
    <t xml:space="preserve">@meerasapra I hope it is Betty. I always liked her better. But Archie getting married also means no more of bitter-sweet rivalry. Boring. </t>
  </si>
  <si>
    <t>andrewjhawkins</t>
  </si>
  <si>
    <t xml:space="preserve">met lady gaga today, v cool chick! off to brisbane yet again...but last time for a month. </t>
  </si>
  <si>
    <t xml:space="preserve">*** anyone know which air carrier comes in from N'Djamena in Chad? poxy barracks phone just ringing out. NOT impressed, miss my bro </t>
  </si>
  <si>
    <t>XxDREWBEExX</t>
  </si>
  <si>
    <t>@30SECONDSTOMARS damn you and your teasing  lol</t>
  </si>
  <si>
    <t>62ndAssassin</t>
  </si>
  <si>
    <t xml:space="preserve">@Skyldt Congrats! League doesn't start til' june. We won our pickup game 9-3 but lost a game of 3 hell afterwards. i was on eric traister </t>
  </si>
  <si>
    <t xml:space="preserve">@haunter_ aww thank you. Pain is bad </t>
  </si>
  <si>
    <t>vividgirlrox</t>
  </si>
  <si>
    <t xml:space="preserve">is dealing with another bout of insomnia </t>
  </si>
  <si>
    <t>captainboo</t>
  </si>
  <si>
    <t xml:space="preserve">@TheLadyJane I'm here! Am just about to start work </t>
  </si>
  <si>
    <t>Oh my, Valentina is going overseas in like three weeks.  What will I do without her?</t>
  </si>
  <si>
    <t>_gingernut_</t>
  </si>
  <si>
    <t xml:space="preserve">sooo shattered!! havent slept properly in a week </t>
  </si>
  <si>
    <t>pizzalover89</t>
  </si>
  <si>
    <t>@Makorani oooo lucky you !!! ... i think i will fail chemistry  .. but ill try not to .</t>
  </si>
  <si>
    <t>mudandgears</t>
  </si>
  <si>
    <t>Friday - yeah :0 ~ these f**kin shingles are still killin' *boo*  ~ however might be just about to purchase a nice new mtb frameset =:0</t>
  </si>
  <si>
    <t>@carocat oh no, back pain is the pits   Lots of tea and sympathy from me</t>
  </si>
  <si>
    <t>RoisinScott</t>
  </si>
  <si>
    <t xml:space="preserve">has been awake for an hour asw workmen have taken over the house. go away!! i want sleep!! </t>
  </si>
  <si>
    <t>LilEvilFish</t>
  </si>
  <si>
    <t>@wideawakewesley But I'm looking forward to Terminator  say it ain't so?</t>
  </si>
  <si>
    <t>MonDanielle</t>
  </si>
  <si>
    <t xml:space="preserve">Broke the bank </t>
  </si>
  <si>
    <t xml:space="preserve">wishes I could buy a new back at the supermarket. Yesterday we cleaned up the shed so today I have to pay... Man this is annoying </t>
  </si>
  <si>
    <t xml:space="preserve">wish I didnt have to work tomorrow </t>
  </si>
  <si>
    <t>kiwifrenzy</t>
  </si>
  <si>
    <t xml:space="preserve">Absolutely Positively frigging horrible weather outside , and will be like that for the weekend. </t>
  </si>
  <si>
    <t>krystaldaniell</t>
  </si>
  <si>
    <t>Headache!  I'm ready for bed!</t>
  </si>
  <si>
    <t>Reefie</t>
  </si>
  <si>
    <t xml:space="preserve">This weekend i am........all by myself! </t>
  </si>
  <si>
    <t>alicerachelneo</t>
  </si>
  <si>
    <t>HB is gone back camp, hopefully for the last time this round.. Waiting for him to book out..  - http://tweet.sg</t>
  </si>
  <si>
    <t>tonmj</t>
  </si>
  <si>
    <t xml:space="preserve">another power down drill tomorrow.... haih </t>
  </si>
  <si>
    <t>SKiara</t>
  </si>
  <si>
    <t xml:space="preserve">I had a nightmare again </t>
  </si>
  <si>
    <t>thehawaiitrader</t>
  </si>
  <si>
    <t>Found owner of the iPhone.    lol.</t>
  </si>
  <si>
    <t>tooonico</t>
  </si>
  <si>
    <t>Lost one follower. Grrrrrr!  :|</t>
  </si>
  <si>
    <t>fromthesamesky</t>
  </si>
  <si>
    <t xml:space="preserve">@elizabethalbery oh eek! Doesn't sound fun </t>
  </si>
  <si>
    <t>Bloody trains late again!!  3 minutes to get to Glasgow from here? Nae chance......Wish I'd taken the bike, lovely day for it</t>
  </si>
  <si>
    <t xml:space="preserve">My brother doesn't love me </t>
  </si>
  <si>
    <t>chitagirl</t>
  </si>
  <si>
    <t>I think I'm disgusted. Have we been blacklisted at Bob's?  Maybe not.</t>
  </si>
  <si>
    <t>82kg</t>
  </si>
  <si>
    <t xml:space="preserve">@rohitsabu eh?! sorry... I might have but not sure if I know it by name... </t>
  </si>
  <si>
    <t>finkregh</t>
  </si>
  <si>
    <t>So...what should I wear today...I've got a wardrobe full of Nothing!!  Old woman-problem ^^</t>
  </si>
  <si>
    <t xml:space="preserve">@orangatrang I need to go again </t>
  </si>
  <si>
    <t>I'm having a massive HEADACHE  ouch. gotta go now, bye</t>
  </si>
  <si>
    <t>Tes_InYourRoom</t>
  </si>
  <si>
    <t>ultrasound this morning   i'm so hungry ...</t>
  </si>
  <si>
    <t xml:space="preserve">@bethanie not happy </t>
  </si>
  <si>
    <t>purrball16</t>
  </si>
  <si>
    <t xml:space="preserve">dunno whats gonna happen today at the english listening. reeally scared.. </t>
  </si>
  <si>
    <t>twitreasury</t>
  </si>
  <si>
    <t xml:space="preserve">has the migraine from hell.... help me </t>
  </si>
  <si>
    <t>amberboston</t>
  </si>
  <si>
    <t xml:space="preserve">Wants to take a walk... But knows that she cant </t>
  </si>
  <si>
    <t>hannahthornell</t>
  </si>
  <si>
    <t>&amp;quot;he's the reason for the teardrops on my guitar, the only thing that keeps me wishing on a wishing star&amp;quot;    why doesnt he get it?</t>
  </si>
  <si>
    <t>astralninja</t>
  </si>
  <si>
    <t xml:space="preserve">@Vampyress u and me both </t>
  </si>
  <si>
    <t>DavidSpearman</t>
  </si>
  <si>
    <t>Didn't get to watch SYTYCD tonight...    packing for Europe tomorrow!</t>
  </si>
  <si>
    <t>Saz_Turner</t>
  </si>
  <si>
    <t xml:space="preserve">Looking forward to Jean Michel Jarre tomorrow night ! but not to getting up at 4am for an early shift before our flight to Manchester </t>
  </si>
  <si>
    <t>ONE DAY IS ENOUGH! PLEASE STOP IT ALREADY!   or else...</t>
  </si>
  <si>
    <t>8.40,My day off work,not slept much so fancied a lie in but some dick up my street decides to start revvin up his car  grrr</t>
  </si>
  <si>
    <t>jenninsac</t>
  </si>
  <si>
    <t xml:space="preserve">Adam should have won </t>
  </si>
  <si>
    <t>popazrael</t>
  </si>
  <si>
    <t>shares ayaw magload ng mysandbox.com  http://plurk.com/p/vf3ud</t>
  </si>
  <si>
    <t>Gorgouse96</t>
  </si>
  <si>
    <t xml:space="preserve">wtff is with all these random people adding me?! its getting annoying how i always have to frikken block them </t>
  </si>
  <si>
    <t>Grey's Anatomy has ended must wait til next season. Boo  So You Think You Can Dance is back!  Yay!!</t>
  </si>
  <si>
    <t>@Laleh84 @MoniqueMay I miss you girls! Long time no see  wish I was there. Xoxo</t>
  </si>
  <si>
    <t>Shann521</t>
  </si>
  <si>
    <t xml:space="preserve"> but idk, he like doesn't even want to be my friend,? Cause i'm trippin? Idk. It's his fault. And i can't handle it. Ughh. I Wanna Move!</t>
  </si>
  <si>
    <t xml:space="preserve">Project presentation today </t>
  </si>
  <si>
    <t>oktorix</t>
  </si>
  <si>
    <t xml:space="preserve">My puppy ate my soft lens! </t>
  </si>
  <si>
    <t xml:space="preserve">@nicoleface It won't let me back in </t>
  </si>
  <si>
    <t>anonimia</t>
  </si>
  <si>
    <t xml:space="preserve">@wings_butterfly  </t>
  </si>
  <si>
    <t xml:space="preserve">look going to forks and LaPush is an amazing idea is it not? i wish @taylorswift13 was doing a concert in december </t>
  </si>
  <si>
    <t>if there were two things that i hate the most in the whole world it would be hot needles in my eyes and fucking driving to L.A.  sad face</t>
  </si>
  <si>
    <t xml:space="preserve">@LaurenConrad omg Lauren u watch Gossip Girl too?!?! haha! NICE!  Too bad Kris Allen won and not Adam </t>
  </si>
  <si>
    <t>Keeley25</t>
  </si>
  <si>
    <t xml:space="preserve">Is back at work </t>
  </si>
  <si>
    <t>Seriously just threw up because i was coughing so hard  i really really need to go see a doctor. Anyone have a good doctor?</t>
  </si>
  <si>
    <t>Dim_Akr</t>
  </si>
  <si>
    <t>@jonasbrothers http://twitpic.com/5nw9a - ):  I wish I was there!  I'm soooo sad you are not coming to Greece!  I love you soooo much ...</t>
  </si>
  <si>
    <t>karenqgil</t>
  </si>
  <si>
    <t xml:space="preserve">@blinkandyoumiss sigh. he's mean </t>
  </si>
  <si>
    <t>SarahKanety</t>
  </si>
  <si>
    <t xml:space="preserve">just got her ipod touch stolen... at her own pool. why does this shit always happens to me </t>
  </si>
  <si>
    <t>melissajosey91</t>
  </si>
  <si>
    <t xml:space="preserve">is babysitting the neighbours kids </t>
  </si>
  <si>
    <t>cmerav</t>
  </si>
  <si>
    <t xml:space="preserve">Head hurts... </t>
  </si>
  <si>
    <t xml:space="preserve">Why do people have to lie and cheat when selling online? I feel so used. </t>
  </si>
  <si>
    <t xml:space="preserve">@crownsandgowns why the sad tweet?!?!? </t>
  </si>
  <si>
    <t xml:space="preserve">@iLoxy school  have a feeling it will be a bad day though! </t>
  </si>
  <si>
    <t>WeFlySpitfires</t>
  </si>
  <si>
    <t>Tired this morning  Must go to bed earlier...</t>
  </si>
  <si>
    <t>jess211990</t>
  </si>
  <si>
    <t xml:space="preserve">Ugh! My stomach hurts. </t>
  </si>
  <si>
    <t>Jenety_one</t>
  </si>
  <si>
    <t>@patrickallen have fun!!! Too bad vegas weren't the plans this weekend for me  that would have been fun!!! Now go get stupid drunk!</t>
  </si>
  <si>
    <t xml:space="preserve">@HayleySmith16 thanks babes, i'm so scared </t>
  </si>
  <si>
    <t xml:space="preserve">@bain2 you weren't counting on the big accident on the M27 were you? </t>
  </si>
  <si>
    <t>jewelsred</t>
  </si>
  <si>
    <t xml:space="preserve">not in a good mood rite now!!!!!!!! </t>
  </si>
  <si>
    <t>livio162</t>
  </si>
  <si>
    <t xml:space="preserve">Feelin down </t>
  </si>
  <si>
    <t>StarrLifeStyle</t>
  </si>
  <si>
    <t xml:space="preserve">@EazyStackz nah babyee u aint followin ya girl </t>
  </si>
  <si>
    <t>@jomused  hope you feel better. &amp;quot;it's my birthday and i'll cry if i want to!&amp;quot;</t>
  </si>
  <si>
    <t>Hiyaaaaa! Last ever English Language lesson today  sad times :'(</t>
  </si>
  <si>
    <t>@peachlucienne Really? My globe bill kasi skyrocketed these past few months  Easy ba to get a signal? Kahit for text lang.</t>
  </si>
  <si>
    <t>MINIAK47</t>
  </si>
  <si>
    <t>Monkey bar tonight!...and after u guys go, come visit me @ v lounge! I am all alone tonight.       haha</t>
  </si>
  <si>
    <t>MissSpencer25</t>
  </si>
  <si>
    <t xml:space="preserve">Has to go to work in 7 minutes </t>
  </si>
  <si>
    <t>Miserem</t>
  </si>
  <si>
    <t xml:space="preserve">@Sneezure </t>
  </si>
  <si>
    <t xml:space="preserve">I'm such a dumbass! I forgot my camera </t>
  </si>
  <si>
    <t>@purplebint Oooooh yay for 34 weeks, sorry Abi's still poorly though!  xx</t>
  </si>
  <si>
    <t>Cant find my iPod cord  and i REFUSE to purchase another :'(</t>
  </si>
  <si>
    <t xml:space="preserve">@emaatwell haha my dad took my phone away cuz i was on it too much and too late </t>
  </si>
  <si>
    <t>Rukairo</t>
  </si>
  <si>
    <t xml:space="preserve">dick grayson the new batman??, what next??? i  miss bruce </t>
  </si>
  <si>
    <t>volvieras</t>
  </si>
  <si>
    <t>lost a week's worth of food photo, fuck.  goodbye, mushroom burgers and cilantro rice!</t>
  </si>
  <si>
    <t>StarCandiCat</t>
  </si>
  <si>
    <t xml:space="preserve">NameChange Daynah/StarCandi &amp;amp; C.A.T stands for Creme Angel &amp;amp; Turbo.  never get on NE MOR! Never watch Jimmy NE Mor. SO SAD! </t>
  </si>
  <si>
    <t>@prinsezha ~ aww, I was supposed to go with you!  but I have my board exam today  ON A FRIDAY! jealous. but glad you had fun partz!</t>
  </si>
  <si>
    <t>sylph215</t>
  </si>
  <si>
    <t xml:space="preserve">I need hair help. Like seriously. Stat, code blue. </t>
  </si>
  <si>
    <t>tanya1blue</t>
  </si>
  <si>
    <t xml:space="preserve">I want iTouch. </t>
  </si>
  <si>
    <t xml:space="preserve">Which is weird because guess where I've got to go now </t>
  </si>
  <si>
    <t>danielcheney</t>
  </si>
  <si>
    <t xml:space="preserve">Is a bit devo'd they aren't bringing the chronicles of Sarah Connor back for a third season </t>
  </si>
  <si>
    <t>@deannederego sorry we missed each other  see you soon!</t>
  </si>
  <si>
    <t>@contactnaveen @sudarmuthu @Karthik I don't have it with me.  my friend had it. check the pic here -  http://bit.ly/ngeXM</t>
  </si>
  <si>
    <t xml:space="preserve">Can u say hi to me now @aplusk ? </t>
  </si>
  <si>
    <t xml:space="preserve">@blackangeleyez yea it is being i shit head and not letting me play </t>
  </si>
  <si>
    <t xml:space="preserve">@david_swienczyk Rona Howarda? S tim to jde z kopce. Kdyz vezmu Beautiful Mind ... Sifra  ... Andele. Od deviti k peti </t>
  </si>
  <si>
    <t xml:space="preserve">@the_apostate my sympathies </t>
  </si>
  <si>
    <t>BitTube</t>
  </si>
  <si>
    <t>@stefanrichter The burner and fitting was not cheap  . ï¿½750 for the burner, and twice that for the fitting. But it is so nice and warmmmm.</t>
  </si>
  <si>
    <t xml:space="preserve">the loneliness of late night studying </t>
  </si>
  <si>
    <t>seogdw</t>
  </si>
  <si>
    <t>On the late train  whats everyone up to over the bank holiday?</t>
  </si>
  <si>
    <t xml:space="preserve">All you do is look at what other people write you can't communcate with nobody! </t>
  </si>
  <si>
    <t>Sacredinsanity</t>
  </si>
  <si>
    <t xml:space="preserve">So not only has Warner Bros. called an urgent meeting, they're coming over themselves, all the way frm Town. We're scared. Very scared... </t>
  </si>
  <si>
    <t>Kayleighxo_</t>
  </si>
  <si>
    <t xml:space="preserve">school for 2 hours </t>
  </si>
  <si>
    <t>relvap</t>
  </si>
  <si>
    <t xml:space="preserve">At the hospital with Ainat </t>
  </si>
  <si>
    <t>@juliajoinjonas omg i totally forgot bout that!    sorry.</t>
  </si>
  <si>
    <t xml:space="preserve">Power cut </t>
  </si>
  <si>
    <t xml:space="preserve">now on 2359 BUT still got loads left to write...im guna have to edit this sooo much arghhh not even thinkin of the biblography yet </t>
  </si>
  <si>
    <t>siscalovely</t>
  </si>
  <si>
    <t>duh bsk hrs ngerjain bhs inggris lg  malesin deh</t>
  </si>
  <si>
    <t>Now at work. Finish my fag then it's in I go  roll on 12!!!</t>
  </si>
  <si>
    <t xml:space="preserve">@Zwenn Hehe! Yeah, still watching GG but Im getting less excited about it already. Have you been following? It's a bit boring now. </t>
  </si>
  <si>
    <t xml:space="preserve">is moving to Madrid in less than a week and still has no job or flat lined up </t>
  </si>
  <si>
    <t>cheskaaah</t>
  </si>
  <si>
    <t xml:space="preserve">just ate about a gallon of chocolate ice cream... it's delicious, but... oh well, at least i have swimming </t>
  </si>
  <si>
    <t xml:space="preserve">I just bought a copy of The Sun. I feel dirty. </t>
  </si>
  <si>
    <t xml:space="preserve">goshhhh. why doesn't gossip girl not work anywhere </t>
  </si>
  <si>
    <t>maddercarmine</t>
  </si>
  <si>
    <t xml:space="preserve">missing out on M.C. Lars because I'm sick </t>
  </si>
  <si>
    <t>saso78</t>
  </si>
  <si>
    <t>salsubaiee</t>
  </si>
  <si>
    <t xml:space="preserve">@htwaijry I have feeling that the nuggets will the western conference </t>
  </si>
  <si>
    <t>janeetherton</t>
  </si>
  <si>
    <t>is looking forward to heading back to the sunshine state (and just messed up the 15s  following, followers and updates)</t>
  </si>
  <si>
    <t xml:space="preserve">@Llensposts Sorsogon is way in the south. Unfortunately won't have time for that.  </t>
  </si>
  <si>
    <t xml:space="preserve">i lost a follower  why? was it my constant #andyclemensen ?? i feel very unloved </t>
  </si>
  <si>
    <t xml:space="preserve">@scottiejen lucky u -I have no holidays from this course </t>
  </si>
  <si>
    <t>angy28</t>
  </si>
  <si>
    <t xml:space="preserve">@gem_ren can't on the drive home </t>
  </si>
  <si>
    <t>tick0</t>
  </si>
  <si>
    <t xml:space="preserve">#followfriday means one thing follow me @tick0  because I really want to be loved and listen to. </t>
  </si>
  <si>
    <t>digitalmoana</t>
  </si>
  <si>
    <t xml:space="preserve">Back from the station &amp;amp; missing John </t>
  </si>
  <si>
    <t>dcroennau</t>
  </si>
  <si>
    <t xml:space="preserve">Opened my eyes and guess what? Gordon is still there </t>
  </si>
  <si>
    <t>stashacolin</t>
  </si>
  <si>
    <t xml:space="preserve">@ChampagneRDub story of my life, girl! I've always got insomnia </t>
  </si>
  <si>
    <t>chi1982</t>
  </si>
  <si>
    <t xml:space="preserve">@Leonessa1980 sadly, I don't think I will </t>
  </si>
  <si>
    <t xml:space="preserve">@djvinceadams dagnabbit I'm here and you aint even spinnin! Makes me sad </t>
  </si>
  <si>
    <t>@fionamccarthy aw I like the dress  can you get it in a smaller size?</t>
  </si>
  <si>
    <t>gomezdesegura</t>
  </si>
  <si>
    <t>Last free travel at AP-1  http://yfrog.com/0uvu5j</t>
  </si>
  <si>
    <t xml:space="preserve">Almost 4am and I still cant sleep. So lame </t>
  </si>
  <si>
    <t xml:space="preserve">Guess who can't sleep again? This is like a never ending game of insomnia, and I'm not winning. </t>
  </si>
  <si>
    <t>Erica_Kay</t>
  </si>
  <si>
    <t xml:space="preserve">@kiwikish25 ah!!!! You should have asked somEone!!!! I'm jealous </t>
  </si>
  <si>
    <t>JazzyPrincess</t>
  </si>
  <si>
    <t>@Ms_Nicholson Tell him don't be trying to jock our shit!! I'm sad about The Game.  Nip/Tuck better come on!!</t>
  </si>
  <si>
    <t>so i ordered this red tea, and it tastes awfully sour  that's rosella tea for you</t>
  </si>
  <si>
    <t>tiessaaudia</t>
  </si>
  <si>
    <t xml:space="preserve">@arisaja looks yummy the sandwich that you made :p. Kemarin gue mkn sandwich Raffels di PIM kurang OK rotinya </t>
  </si>
  <si>
    <t>tyronotron</t>
  </si>
  <si>
    <t xml:space="preserve">Owww. I'm missing drinks in Melbourne right now </t>
  </si>
  <si>
    <t xml:space="preserve">is having a bad Friday in the office </t>
  </si>
  <si>
    <t xml:space="preserve">something bite me </t>
  </si>
  <si>
    <t>pinkfroggg</t>
  </si>
  <si>
    <t xml:space="preserve">I can't remember the last time my bed felt so good! It's a shame I've only got about 3 hours to sleep </t>
  </si>
  <si>
    <t>stuckinarutt</t>
  </si>
  <si>
    <t>MG oil had one of my blogs about convenience stores deleted from my sight  censorship BOOOOOOOOOOOOO!!!!!!!!!!</t>
  </si>
  <si>
    <t xml:space="preserve">up, dressed, poorly </t>
  </si>
  <si>
    <t>johngirvin</t>
  </si>
  <si>
    <t xml:space="preserve">Morning all. I think I'll spend today looking at job ads then go to the pub. Darn, I've something else on ... what is it ... oh aye work </t>
  </si>
  <si>
    <t>@Jayme1988 stairs looking for water...its pitch black downstairs...and no way she can see  I wanna go to bed</t>
  </si>
  <si>
    <t>ariel_williams</t>
  </si>
  <si>
    <t xml:space="preserve">opportunist.tricky.manipulative.fake.temptation...sentimental tacky trap! </t>
  </si>
  <si>
    <t>TonyStar09</t>
  </si>
  <si>
    <t xml:space="preserve">just on the computer because is being fucking GAY </t>
  </si>
  <si>
    <t>xXLupaXx</t>
  </si>
  <si>
    <t xml:space="preserve">Why can't I sleep? </t>
  </si>
  <si>
    <t>gmaendel</t>
  </si>
  <si>
    <t xml:space="preserve">waiting for my laundry to dry in Nephi, UT. yup, it's 2:47am </t>
  </si>
  <si>
    <t>scottalanmiller</t>
  </si>
  <si>
    <t xml:space="preserve">Couldn't sleep.  Figured that I would get up and work. </t>
  </si>
  <si>
    <t xml:space="preserve">@106jackfm bank holiday Monday will consist of working for me </t>
  </si>
  <si>
    <t>@crimpomatic same here must be something in the air and I had a freshly made bed what a waste  but never mind look at the day, sun ==</t>
  </si>
  <si>
    <t xml:space="preserve">Weather Report:  Brookside, Telford - cloudy and cold, looks like it is going to rain </t>
  </si>
  <si>
    <t>liveweird</t>
  </si>
  <si>
    <t xml:space="preserve">Weekend's coming and guess what? Yes, weather forecasts say that it's going to rain cats and dogs... No archery? </t>
  </si>
  <si>
    <t>cdothill</t>
  </si>
  <si>
    <t>@FrankieGross. Giiiirl!!! There u go again- jet settin w/o me!!!   u better bring me nxt time!!!!</t>
  </si>
  <si>
    <t>done with wes' live and now im STILL cleaning my room can't sleep til all these clothes are off my bed  please entertain me</t>
  </si>
  <si>
    <t>SHANNONRENO</t>
  </si>
  <si>
    <t xml:space="preserve">Ugh. A fucked up dog and a shitty friend. Who else wants to jump on the swear train? </t>
  </si>
  <si>
    <t xml:space="preserve">@_saffron </t>
  </si>
  <si>
    <t>Adam_BodyNod</t>
  </si>
  <si>
    <t xml:space="preserve">@SupaSal yep but I wanted that </t>
  </si>
  <si>
    <t>allyXwebb</t>
  </si>
  <si>
    <t xml:space="preserve">fuck me, blackout. im going to miss neighbours arnt I </t>
  </si>
  <si>
    <t xml:space="preserve">160+ unread emails to go </t>
  </si>
  <si>
    <t xml:space="preserve">@xlovesongx bakit wala... </t>
  </si>
  <si>
    <t xml:space="preserve">Breakfast, gym, doctor, pharmacy, visit pal in clinic, visit Ant, Tokai meeting, dinner with other pal. I feel like sleeping all day </t>
  </si>
  <si>
    <t>Plastine</t>
  </si>
  <si>
    <t xml:space="preserve">struggling with the journey this morning, seems the waves of panic attacks are back </t>
  </si>
  <si>
    <t>Janessa83</t>
  </si>
  <si>
    <t xml:space="preserve">Had a terrible panic attack driving home last night - in hospital till 4am then back up to the doctors at 10:30am.... Now back at work </t>
  </si>
  <si>
    <t xml:space="preserve">@Jennifalconer my day so far? up early, to station, on train, train falls off rails, jump (literally) off the train, share taxi, to work </t>
  </si>
  <si>
    <t xml:space="preserve">@staceysterling Santa Marta,  Colombia. It's a little island, which the duration of the flight is almost 12 hours </t>
  </si>
  <si>
    <t>speedway_racer</t>
  </si>
  <si>
    <t xml:space="preserve">@dutchess1990 what you want to do me still not well </t>
  </si>
  <si>
    <t>marhgil</t>
  </si>
  <si>
    <t xml:space="preserve">@millionaireacts ayos ah. kami walang vitamins. </t>
  </si>
  <si>
    <t>Back off to bed. 2nd time I woke up  up in 2hrs</t>
  </si>
  <si>
    <t>@thatpaigekid the email never worked  waa. also, did u buy shoes?</t>
  </si>
  <si>
    <t xml:space="preserve">@punkpolkadots try and rope bodhi in for sure...and what's with might and all? cmon, i've dropped all my schedule for the weekend! </t>
  </si>
  <si>
    <t>LetRobesonSing</t>
  </si>
  <si>
    <t xml:space="preserve">@BeesLikeZeebras well that kind of sucks, when I'm awake and you've been forced awake </t>
  </si>
  <si>
    <t>searchenginepro</t>
  </si>
  <si>
    <t xml:space="preserve">Trying to get two new servers online over the weekend. Never goes as fast as you would like </t>
  </si>
  <si>
    <t>IAmDunketh</t>
  </si>
  <si>
    <t xml:space="preserve">@Benjo321 Yep companies are starting to catch on how popular the iPhone is and the prices are going up and up </t>
  </si>
  <si>
    <t>david_sinclair</t>
  </si>
  <si>
    <t>On my way to work, and wishing that I hadn't left my book at home  Oh well, time to read the news for 10 mins and find out what's happened</t>
  </si>
  <si>
    <t xml:space="preserve">@utehbaik setting up these things is like my kriptonyte, but I hated the default setting </t>
  </si>
  <si>
    <t>bohyne</t>
  </si>
  <si>
    <t xml:space="preserve">oh no. another rainy noon </t>
  </si>
  <si>
    <t>MerewichDaBitch</t>
  </si>
  <si>
    <t xml:space="preserve">@jesse3am I know, and my friend could find nothing online for kids like you, he said he searched all over </t>
  </si>
  <si>
    <t>shdavies</t>
  </si>
  <si>
    <t xml:space="preserve">Wish people wouldnt eat bacon rolls on the train in the morning when I havnt had breakfast </t>
  </si>
  <si>
    <t>@IanJenkin  I'm sad now LOL</t>
  </si>
  <si>
    <t>LyricNevaeh</t>
  </si>
  <si>
    <t>@druidDUDE love you! and i really miss NLT!!!!!!  but i am glad things are working out great for each of you!,,does JJ have  a twitter?!</t>
  </si>
  <si>
    <t>xo_shant</t>
  </si>
  <si>
    <t>sleep time, then wake up at 5 in the morning to finish this thing.  bumsville to the max</t>
  </si>
  <si>
    <t>Thandor</t>
  </si>
  <si>
    <t xml:space="preserve">Epic amount of Russian homework, then dictation tomorrow. </t>
  </si>
  <si>
    <t>uniqueceez</t>
  </si>
  <si>
    <t xml:space="preserve">sorry that was kinda brutal </t>
  </si>
  <si>
    <t>Jibril85</t>
  </si>
  <si>
    <t>Have to go to the gynaecologist today...  I hate that... there ain't a more dreadful med for me..</t>
  </si>
  <si>
    <t xml:space="preserve">@hexmurda bwhaahahhaahah I heart the game </t>
  </si>
  <si>
    <t>ailish79</t>
  </si>
  <si>
    <t xml:space="preserve">@SmellTheCheese  OH!! Her. OoPS! I love Castle, but didn't know her name. That is the 1 Librarian movie I missed. </t>
  </si>
  <si>
    <t>lollingtons</t>
  </si>
  <si>
    <t xml:space="preserve">Ah.... I'm going to have to have a general soon. I've never had one! What's it like? Do you feel sick after?someone reassure me! </t>
  </si>
  <si>
    <t>khavez</t>
  </si>
  <si>
    <t xml:space="preserve">finally today is friday...long...long...long work day </t>
  </si>
  <si>
    <t>stephenwing</t>
  </si>
  <si>
    <t xml:space="preserve">Gah; set off early this morning to avoid the M25 traffic. Arrived in plenty of time for pre-meeting, and discovered it's all cancelled </t>
  </si>
  <si>
    <t>ErneX</t>
  </si>
  <si>
    <t xml:space="preserve">IT'S ALL FUN AND GAMES UNTIL MY NEIGHBOR DECIDES TO TURN OFF HIS ROUTER AT MIDNIGHT </t>
  </si>
  <si>
    <t>LaHurn</t>
  </si>
  <si>
    <t xml:space="preserve">Camping is a blast, miss those who didn't come! </t>
  </si>
  <si>
    <t>xljhbx</t>
  </si>
  <si>
    <t>ill - i feel like someone has just got hold of my stomach and started strangling it, urgh  not fun http://tumblr.com/xao1ub01y</t>
  </si>
  <si>
    <t>MattSpat</t>
  </si>
  <si>
    <t>@ChrissyAsad I can't believe the Lakers lost  What do you do in LA? Model? Act? I just arrived in LA like 5 days ago from Canada!</t>
  </si>
  <si>
    <t>lilyinthedesert</t>
  </si>
  <si>
    <t xml:space="preserve">oh sweet sleep remedy, what are thou? Ugh. Too many thoughts. Too many foolish dreams which may nvr come true. My jaw hurts. </t>
  </si>
  <si>
    <t>Redheadmad</t>
  </si>
  <si>
    <t xml:space="preserve">@Batgirlbabs ooh welcome to my reality! Are you ok? </t>
  </si>
  <si>
    <t>sweetonsassy</t>
  </si>
  <si>
    <t>@rolosonfire awwahhh...graveyard  no fun</t>
  </si>
  <si>
    <t>laralowell</t>
  </si>
  <si>
    <t xml:space="preserve">i cannot sleep... i have a Dr's appt I have to at by 7am and I'm watching 50 greatest emotional sports moments and tearing up. </t>
  </si>
  <si>
    <t xml:space="preserve">@SweetRenesmeeC im not sure. i just read it b4 and he wasnt on </t>
  </si>
  <si>
    <t>ClareEH</t>
  </si>
  <si>
    <t xml:space="preserve">Its going to be one of those days </t>
  </si>
  <si>
    <t>ctinaricci</t>
  </si>
  <si>
    <t xml:space="preserve">Nightmares suckk..my hearts beating super fast..and i cant go back to sleeep </t>
  </si>
  <si>
    <t>Didn't get what she was supposed to get from the dean.  Deadline's on Monday. Huhu!</t>
  </si>
  <si>
    <t>gwenkocot</t>
  </si>
  <si>
    <t xml:space="preserve">is going to try and sleep i have an upset tummy </t>
  </si>
  <si>
    <t>SexyBri0308</t>
  </si>
  <si>
    <t xml:space="preserve">good night all sad.... my lakers made me sad today </t>
  </si>
  <si>
    <t xml:space="preserve">was sleeping, but i'm definitely not anymore. there's nothing worse than this </t>
  </si>
  <si>
    <t>eunmac</t>
  </si>
  <si>
    <t xml:space="preserve">@arthur_alston Hey... Little early for bowling? We're all hard at work still! </t>
  </si>
  <si>
    <t xml:space="preserve">@ThiaHeartsNick i would if i had something to smile about lol iv had the worst couple of days </t>
  </si>
  <si>
    <t>psychicdetectiv</t>
  </si>
  <si>
    <t xml:space="preserve">got the stomach bug </t>
  </si>
  <si>
    <t>thanig</t>
  </si>
  <si>
    <t xml:space="preserve">I can finally sleep late..why am I awake from 8 am?? </t>
  </si>
  <si>
    <t>@ILuvMyiPhone88 no it's fine i dont live there anymore but i only moved 3 minutes away  EKKKKKKKh hehe</t>
  </si>
  <si>
    <t>GuerillaBass</t>
  </si>
  <si>
    <t>I've had to dep all my gigs out this weekend due to my neck/back  Never had it this bad before, getting old, time for yoga/chiropractor.</t>
  </si>
  <si>
    <t>Although it is a beautiful day, I have to go and earn some money boo hoo! Mr T why u no let me give up work totally???    and  ;)</t>
  </si>
  <si>
    <t>@jos897 I do  but might leave early. Nothing big for the wknd-lots of cleaning n reorganizing. I wanna go see angels and demons.</t>
  </si>
  <si>
    <t>ashleymoran</t>
  </si>
  <si>
    <t xml:space="preserve">@oceanician No my bag is still wandering up and down the Manchester-Leeds line probably </t>
  </si>
  <si>
    <t xml:space="preserve">@FierceViolet Me! But I'm trying to do work, I actually want to sleep </t>
  </si>
  <si>
    <t>megansheraton</t>
  </si>
  <si>
    <t xml:space="preserve">exam today, end of second year! this is pretty much gonna be my last &amp;quot;summer holidays&amp;quot; before stepping into the real world </t>
  </si>
  <si>
    <t>twitta_what</t>
  </si>
  <si>
    <t xml:space="preserve">tired but not really drunk anymore. 80's cover band was aaaamazing. wish i got pics </t>
  </si>
  <si>
    <t xml:space="preserve">@Feefers aaaaaaawwwwwwwww now i can't leave her!!  </t>
  </si>
  <si>
    <t>Was in a car accident yday. Lady ran across the krugersdorp highway and I couldn't stop in time. Car seems written off  Hectic day.</t>
  </si>
  <si>
    <t>T4lkinape</t>
  </si>
  <si>
    <t xml:space="preserve">I'm slowly coming to the conclusion that work is for suckers...  But my bank balance says that i need to be a sucker </t>
  </si>
  <si>
    <t>aldaraia</t>
  </si>
  <si>
    <t xml:space="preserve">@mapmap Please, share with me how you embed flash players in that matter </t>
  </si>
  <si>
    <t>lachicadela29</t>
  </si>
  <si>
    <t>IanQuigley</t>
  </si>
  <si>
    <t xml:space="preserve">@martharotter The guy in my chipper know's my order </t>
  </si>
  <si>
    <t>SimplyUnique007</t>
  </si>
  <si>
    <t xml:space="preserve">Why do people get expelled for ALL the wrong reasons ... a STRONG but TRUE phrase in my case. My heart goes out to you brother. </t>
  </si>
  <si>
    <t>chloethelwell</t>
  </si>
  <si>
    <t>Keep losing followers  Maybe I should make by Tweets more interesting... Not sure how though! Haha!</t>
  </si>
  <si>
    <t>juan_diaz_diaz</t>
  </si>
  <si>
    <t xml:space="preserve">summertime is here. im this area official  tiger mosquito feeder. </t>
  </si>
  <si>
    <t>urlilswthrt</t>
  </si>
  <si>
    <t xml:space="preserve">I can't sleep!!!!! Ugh!!!! </t>
  </si>
  <si>
    <t>haileshannan</t>
  </si>
  <si>
    <t xml:space="preserve">just got back from work and is upset </t>
  </si>
  <si>
    <t>emzmoments</t>
  </si>
  <si>
    <t xml:space="preserve">I want my camera back </t>
  </si>
  <si>
    <t>stevengsaunders</t>
  </si>
  <si>
    <t>@deathfolk Aw, lame.  Heal up quick.</t>
  </si>
  <si>
    <t xml:space="preserve">@wolulcmit i cant study OR enjoy the weather as i got massive amount of course work to do. </t>
  </si>
  <si>
    <t>mightytracks</t>
  </si>
  <si>
    <t xml:space="preserve">Glad it's Friday - It's been a sickly week </t>
  </si>
  <si>
    <t>henny_</t>
  </si>
  <si>
    <t>ah one of the dancing girls will already be leaving us in january  sucks</t>
  </si>
  <si>
    <t>sage_in_spain</t>
  </si>
  <si>
    <t xml:space="preserve">TGIF - Still no chance to twitter today! </t>
  </si>
  <si>
    <t xml:space="preserve">@CDNina I agree. He will be great no matter what! But still, such a shame. Should've won. Boo hoo </t>
  </si>
  <si>
    <t>Suzied12</t>
  </si>
  <si>
    <t xml:space="preserve">really does not like the country she lives in IRELAND. OMG talk about monsoon season and its suppose to be summer </t>
  </si>
  <si>
    <t>therealjlo88</t>
  </si>
  <si>
    <t>Went to pick up beebee and she was asleep... She thought that was a nap and now She's wide awake! Guess i am too  .:Mamalee:.</t>
  </si>
  <si>
    <t>@Scooter1983 doesn't sound good hun...  lemsip ahoy????</t>
  </si>
  <si>
    <t xml:space="preserve">I JUST DID HALF OF MY HW ONLINE AND THE INTERNET DELETED IT. Now i have to do it again. *cries* </t>
  </si>
  <si>
    <t>eastocean</t>
  </si>
  <si>
    <t xml:space="preserve">43 universities in kyoto are no shut indefinitely cos of the swine flu. grrrr. why not in tokyo... i could use some holiday... </t>
  </si>
  <si>
    <t>TheForlornGhost</t>
  </si>
  <si>
    <t>I saw &amp;quot;The Pianist&amp;quot; shortly after midnight (missed the beginning about 45 minutes, though...  )</t>
  </si>
  <si>
    <t>liz920</t>
  </si>
  <si>
    <t xml:space="preserve">Headed off to bed.  My ear hurts. </t>
  </si>
  <si>
    <t xml:space="preserve">Ahh, your name wasnt blue so guess I did summat wrong </t>
  </si>
  <si>
    <t>DJBigboss</t>
  </si>
  <si>
    <t xml:space="preserve">officially hate technology. Works UPS has failed. All systems down. Therefore sent home due to no work till fixed... stupid technology </t>
  </si>
  <si>
    <t>yolainsomnia</t>
  </si>
  <si>
    <t xml:space="preserve">I am bored </t>
  </si>
  <si>
    <t>vicapow</t>
  </si>
  <si>
    <t xml:space="preserve">http://twitpic.com/5oigg Gray hound at 4am </t>
  </si>
  <si>
    <t>eddiemac760</t>
  </si>
  <si>
    <t>about 13 hours ago, i bought the Kilo. SUPER EXCITED! i couldnt wait for an Orange Clockwork to stock up.   Kilo, i'll see you soon.</t>
  </si>
  <si>
    <t>Laura_Chin</t>
  </si>
  <si>
    <t xml:space="preserve">Can't seem to fall asleep!  </t>
  </si>
  <si>
    <t>izzyszklo</t>
  </si>
  <si>
    <t xml:space="preserve">@taylorswift13 i wish u would've come to gd rapids, mi sooner </t>
  </si>
  <si>
    <t>Seahawks12</t>
  </si>
  <si>
    <t xml:space="preserve">On way to PDX! But at HNL way too early. There's a Lahaina Chkn - Chef Chai's fave I hear. Wish I got that instead of BK veggie burger </t>
  </si>
  <si>
    <t xml:space="preserve">@palmalamf I agree with you!!! Sorry about what happened at the end. </t>
  </si>
  <si>
    <t>TwerdAddict</t>
  </si>
  <si>
    <t>dang it.1st sydney show ss sold out..my driver didnt get ticket  ..&amp;lt;3 angel *swoooooooon* &amp;lt;3 him x10000000000000000000000000000000000000</t>
  </si>
  <si>
    <t>tessiebell</t>
  </si>
  <si>
    <t xml:space="preserve">Way to make sure you're awake.. see a 3 inch long creepy crawler on the work phone... EEEEE, and to know it's still around.... </t>
  </si>
  <si>
    <t>@johnlaurie73 Guessing your body clock is feked then? Been there and its nae nice  Much planned this weekend?</t>
  </si>
  <si>
    <t>drunkmonkeh</t>
  </si>
  <si>
    <t xml:space="preserve">why the fuck am I up this early. not impressed, I want my bed </t>
  </si>
  <si>
    <t xml:space="preserve">Well.. school is waiting, have to go ! </t>
  </si>
  <si>
    <t>Elyysee</t>
  </si>
  <si>
    <t xml:space="preserve">I don't understand how men can be so cruel, stop &amp;amp; think plz! Have a heart!!!!!!! I'm gonna die w/ the next punch I get frm one of u </t>
  </si>
  <si>
    <t>jofus1976</t>
  </si>
  <si>
    <t>There's something called WORK , and I have to do it  but Saturday I will be fishing yay!!</t>
  </si>
  <si>
    <t>sfmartin68</t>
  </si>
  <si>
    <t xml:space="preserve">Me tired... Too busy. I had to remote into work to fix something. </t>
  </si>
  <si>
    <t>abmeholick</t>
  </si>
  <si>
    <t xml:space="preserve">its almost 4am and i cant breath well enough to sleep....kill me </t>
  </si>
  <si>
    <t>sportysab</t>
  </si>
  <si>
    <t xml:space="preserve">body aching bum bum pain </t>
  </si>
  <si>
    <t>macxcited</t>
  </si>
  <si>
    <t xml:space="preserve">#itsc09 The Bris evening event tomorrow night sounds like the place to be! Not to mention the workshops. Pitty I'm in Adel </t>
  </si>
  <si>
    <t>hunnicchie</t>
  </si>
  <si>
    <t xml:space="preserve">is sitting in traffic (again).. </t>
  </si>
  <si>
    <t>smokedbeefjerky</t>
  </si>
  <si>
    <t>im all alone.  i'll paint my nails nlng. hhi. =D</t>
  </si>
  <si>
    <t>jeyreel</t>
  </si>
  <si>
    <t xml:space="preserve">Yes Irisha i do miss you </t>
  </si>
  <si>
    <t>bellaa</t>
  </si>
  <si>
    <t>I should stop talking so much at work!!  i'm worried that this will go into my assessment.</t>
  </si>
  <si>
    <t xml:space="preserve">http://twitpic.com/5oihy - Setting my alarm. It's 1 AM now. How sad. </t>
  </si>
  <si>
    <t>tonydeanxo</t>
  </si>
  <si>
    <t xml:space="preserve">I want some easy mac </t>
  </si>
  <si>
    <t>@IanJenkin no its a brand new car  *cries*</t>
  </si>
  <si>
    <t>akdecker</t>
  </si>
  <si>
    <t xml:space="preserve">I hate nights like this.... makes me think I'm the biggest loser in the world </t>
  </si>
  <si>
    <t xml:space="preserve">Massive ulcer in my mouth, made it difficult to eat and talk, if you know me, then that is like reay tragic </t>
  </si>
  <si>
    <t xml:space="preserve">woahh man this movie is so confusing :| i have no idea what is going on </t>
  </si>
  <si>
    <t>LHRbloke</t>
  </si>
  <si>
    <t xml:space="preserve">Another day in T5 while outside the weather is great </t>
  </si>
  <si>
    <t xml:space="preserve">@xxLontexx Easy to say. Haha. Gaaah. You guys on Twitter that are out of school make me sad. I should just stay off Twitter </t>
  </si>
  <si>
    <t>corinawashere</t>
  </si>
  <si>
    <t>Today is my last day with Mayra  she gradutes next week...idk what i'll do without her...I'LL MISS YOU BFFL!</t>
  </si>
  <si>
    <t>joannlim</t>
  </si>
  <si>
    <t xml:space="preserve">Whaaaat?! TAYLOR SWIFT CAME IN MARCH?! I SERIOUSLY CAN'T BELIEVE I MISSED HER!! AND IT WAS SO NEAR WHERE I LIVE! NOOOOO!!! I'M SO UPSET! </t>
  </si>
  <si>
    <t>oh no  Summer freckles on the face are coming out. GO AWAY</t>
  </si>
  <si>
    <t>#shaundiviney#bradiewebb... ...dang it.1st sydney show ss sold out..my driver didnt get ticket  ..&amp;lt;3 angel *swoooooooon* &amp;lt;3 him x10000000</t>
  </si>
  <si>
    <t>christinedee</t>
  </si>
  <si>
    <t xml:space="preserve">wants a laptop for her birthday. any laptop. as long as it functions. please. </t>
  </si>
  <si>
    <t>HeriCabral</t>
  </si>
  <si>
    <t>@awesomeful that's just wrong and hateful  those bitches deserve to die. Xoxoxo</t>
  </si>
  <si>
    <t>helendeville</t>
  </si>
  <si>
    <t xml:space="preserve">Don't remember being hit by a bus, so can't understand why my body aches so much </t>
  </si>
  <si>
    <t xml:space="preserve">Interest payment on savings account. More money in there, less than half the interest of last year. Go Captain Savings! </t>
  </si>
  <si>
    <t>grantlacey</t>
  </si>
  <si>
    <t>i finished that damn project. oh wait, i have more homework  im seriously not sleeping tonight</t>
  </si>
  <si>
    <t>eSylander</t>
  </si>
  <si>
    <t xml:space="preserve">wade awake...NOT... </t>
  </si>
  <si>
    <t xml:space="preserve">@taylorswift13 I wish i could go to your concert, but i dont live in USA </t>
  </si>
  <si>
    <t>marsmara</t>
  </si>
  <si>
    <t xml:space="preserve">Thanking God I was still alive.. badluck today.. </t>
  </si>
  <si>
    <t xml:space="preserve">@MorganClohesy wow, morgan said fuck...it must be bad </t>
  </si>
  <si>
    <t xml:space="preserve">@NicolaTheFiat Poor Speedy, he still has no battery, we went again yesterday and there isn't one on the island yet </t>
  </si>
  <si>
    <t xml:space="preserve">Fell down the stairs again this morning </t>
  </si>
  <si>
    <t>Omnish</t>
  </si>
  <si>
    <t>Why must it be cloudy? I can't get up early without the sun raping me  (although I did wake up at 6:30)</t>
  </si>
  <si>
    <t xml:space="preserve">Hmm... I think there's something wrong with my twidroid client on my phone </t>
  </si>
  <si>
    <t>Shanoya3783</t>
  </si>
  <si>
    <t xml:space="preserve">@EscapeeDylan awww i missed out!! i was Bar 1 double today! </t>
  </si>
  <si>
    <t>darkessenceZzZ</t>
  </si>
  <si>
    <t xml:space="preserve">anyone have a spare 16v adapter for ibm laptop? everything is fail </t>
  </si>
  <si>
    <t>jess_1_xoxo</t>
  </si>
  <si>
    <t xml:space="preserve">Its not fair </t>
  </si>
  <si>
    <t>brentisbored</t>
  </si>
  <si>
    <t xml:space="preserve">OMG! I forgot all about Undie Run! I need to get in shape. </t>
  </si>
  <si>
    <t>BCraigStevenson</t>
  </si>
  <si>
    <t xml:space="preserve">Extremely upset with this &amp;quot;crisis&amp;quot; business. All our friends are losing their jobs and being sent back to their respective countries. </t>
  </si>
  <si>
    <t>PeculiarPeach</t>
  </si>
  <si>
    <t xml:space="preserve">Owch my head, i need a gregs and a cuddle </t>
  </si>
  <si>
    <t xml:space="preserve">Slept in after being woken up multiple times last night by various people and various levels of ridiculus noise....exam at 2 </t>
  </si>
  <si>
    <t xml:space="preserve">Goodnight!  I'll be awoken by Jeffrey in 2 hrs.  Miss him </t>
  </si>
  <si>
    <t>Liz_Hammond</t>
  </si>
  <si>
    <t xml:space="preserve">just watched starlings shredding her plants </t>
  </si>
  <si>
    <t xml:space="preserve">@_cher no dear i dont think so </t>
  </si>
  <si>
    <t>ElodieMoreels</t>
  </si>
  <si>
    <t xml:space="preserve">@bcinfrance IDK, I suppose most accurate radios are those in #last.fm bc of huge catalogue? I think Pandora lacks non-English stuff </t>
  </si>
  <si>
    <t>mattielong</t>
  </si>
  <si>
    <t xml:space="preserve">finally done...probably the worst paper i've ever written...now works cited </t>
  </si>
  <si>
    <t>raine109</t>
  </si>
  <si>
    <t xml:space="preserve">http://twitpic.com/5oigw - I miss Nepal </t>
  </si>
  <si>
    <t>sozzllee to spam btw  i just want him to get there too #bradiewebb #bradiewebb #bradiewebb #bradiewebb #bradiewebb #bradiewebb #bradiewebb</t>
  </si>
  <si>
    <t>ISBonn</t>
  </si>
  <si>
    <t>... on the road again ... (my stupid iPhone changed always my capitals  )</t>
  </si>
  <si>
    <t>GdohV</t>
  </si>
  <si>
    <t>@INTYCEYOU lol me2 wat? I got ur song stuck in my head! &amp;amp; i like Dawn  lol she dint tear DK apart, i think evry1 had their part in it</t>
  </si>
  <si>
    <t>sethdickens</t>
  </si>
  <si>
    <t xml:space="preserve">@SchoolDuggery Don't doubt 4a moment.Tele.article written by smn who obviously barely understands social media.I think theyll get her tho </t>
  </si>
  <si>
    <t>Gosh, couldn't fall asleep  Well time to try again!</t>
  </si>
  <si>
    <t xml:space="preserve">@doublethecookie oh dear but i just got a new phone recently </t>
  </si>
  <si>
    <t xml:space="preserve">Picking my new baby up today, excited just doesn't cover it. Super sore from the gym - but that's what you get for not warming up! </t>
  </si>
  <si>
    <t>mzprettieyez</t>
  </si>
  <si>
    <t xml:space="preserve">slowly falling asleep.... still no affection from him.... </t>
  </si>
  <si>
    <t xml:space="preserve">@MissPassion nooooooooooooooooo nevaaaaa!!! remember wat happend last time you dipped out on me. i was super sad </t>
  </si>
  <si>
    <t>Plushkensington</t>
  </si>
  <si>
    <t>why is sleep so evasive? I can't turn my brain off! The subject if my nightmares is front and center in my mind!  GRR</t>
  </si>
  <si>
    <t xml:space="preserve">this is not my place </t>
  </si>
  <si>
    <t>laalicee24</t>
  </si>
  <si>
    <t>is at school for the last full day ever!!  x</t>
  </si>
  <si>
    <t xml:space="preserve">its like now everyone is online </t>
  </si>
  <si>
    <t>brokenthemes</t>
  </si>
  <si>
    <t>@Tuburculosis You should come to Hamilton. Everyone is drinking here tonight, except for me  The rugby's on thats why.</t>
  </si>
  <si>
    <t xml:space="preserve">My landlord has to check to see if my house is sinking.  Getting strange cracks and warped doorways </t>
  </si>
  <si>
    <t xml:space="preserve">I'm terrified ahead politics exam, I think of all my subjects that is the one I want to do well in the most. </t>
  </si>
  <si>
    <t xml:space="preserve">I want dinner but there is no food here </t>
  </si>
  <si>
    <t>fransienies</t>
  </si>
  <si>
    <t>Finally beach! But no sun today unfortunately  http://twitpic.com/5oiko</t>
  </si>
  <si>
    <t>bored_aussie</t>
  </si>
  <si>
    <t>My brothers staying tonight.  Oh well</t>
  </si>
  <si>
    <t xml:space="preserve">So verdict on Prime Wok Noodle - its freakin' Noodler/Obi-san under a different name. And imo, sushi fail </t>
  </si>
  <si>
    <t>igberry</t>
  </si>
  <si>
    <t>I have about 5 cases for my BlackBerry Bold and one of them is useful  now iam in a shop and looking forward 2 buy a second useful case</t>
  </si>
  <si>
    <t xml:space="preserve">@taylorswift13 see u on sunday!! and still waiting for my m&amp;amp;g passes!  i think i didnt won </t>
  </si>
  <si>
    <t xml:space="preserve">it don't count your updates when they are the same </t>
  </si>
  <si>
    <t>megansmithxxx</t>
  </si>
  <si>
    <t>follow me please  roll on 2night yayyy xxx</t>
  </si>
  <si>
    <t>wirobchen</t>
  </si>
  <si>
    <t>@ramdomthoughts there's nothing interesting to tell about it  the greatest holiday weather in germany, and i'm inside the stupid store..</t>
  </si>
  <si>
    <t>SpaceKace01</t>
  </si>
  <si>
    <t xml:space="preserve">I have a love-hate relationship with the pliability of time during the writing process. It is far past my bedtime. Far. </t>
  </si>
  <si>
    <t xml:space="preserve">@Redheadmad Yes! Nighmare! Now I can't sleep  But I'll be fine. </t>
  </si>
  <si>
    <t>JosieJo4</t>
  </si>
  <si>
    <t xml:space="preserve">strange not going to a train station today </t>
  </si>
  <si>
    <t>romeeelia</t>
  </si>
  <si>
    <t xml:space="preserve">well last night i had five hours of sleep </t>
  </si>
  <si>
    <t>decrease_me</t>
  </si>
  <si>
    <t xml:space="preserve">Ugh.. I suck at this Twitter business </t>
  </si>
  <si>
    <t>SammyFalconer</t>
  </si>
  <si>
    <t xml:space="preserve">that sleep was a waste of time. silly me </t>
  </si>
  <si>
    <t>nicadobles</t>
  </si>
  <si>
    <t xml:space="preserve">I'll miss you, 8 karmas. </t>
  </si>
  <si>
    <t xml:space="preserve">I am sick!! Being ill sucks </t>
  </si>
  <si>
    <t>Fliekkerdx</t>
  </si>
  <si>
    <t>Having acold.... not feeling really well.  at home</t>
  </si>
  <si>
    <t>romulusglorio</t>
  </si>
  <si>
    <t xml:space="preserve">I miss @sparkle_panties and @orcaaa they never come online anymore they just use their phones </t>
  </si>
  <si>
    <t>Jaderface</t>
  </si>
  <si>
    <t xml:space="preserve">@raerae30 we don't either </t>
  </si>
  <si>
    <t>Today's symptoms...sneezes, headache, sore throat, earache &amp;amp; backache  Not just hayfever is it?!</t>
  </si>
  <si>
    <t>Richelle27</t>
  </si>
  <si>
    <t xml:space="preserve">@tommytkup and im just listening to them on cd </t>
  </si>
  <si>
    <t xml:space="preserve">@rolytaylor i suppose it's little consolation to say you're only as old as you feel </t>
  </si>
  <si>
    <t xml:space="preserve">Whoever coined the phrase; 'Thank God It's Friday', didn't see my schedule for today </t>
  </si>
  <si>
    <t>nostalgicpapito</t>
  </si>
  <si>
    <t>just watched Marley amp; Me...good movie, but so sad    What can I say...I get emotional</t>
  </si>
  <si>
    <t xml:space="preserve">@mehulved Hehe.. Mine's just starting </t>
  </si>
  <si>
    <t>Oh Fudge. XD 2 days of not tweeting.  ))</t>
  </si>
  <si>
    <t xml:space="preserve">trying to bloody sleep with my super hang over but somehow i cant </t>
  </si>
  <si>
    <t>xxxxbettyxxxx</t>
  </si>
  <si>
    <t xml:space="preserve">@jameszabiela Oh no!! I hope you can still make it to Australia </t>
  </si>
  <si>
    <t>adrius42</t>
  </si>
  <si>
    <t xml:space="preserve">@RobynMiller  I agree that Star Trek IMAX Sound Rocks 12,000Watts of Raw ST Uumph!  But Visual Impact it had not, as it was NOT IMAX </t>
  </si>
  <si>
    <t>TonyJWHill</t>
  </si>
  <si>
    <t xml:space="preserve">starting the day needing a giant bucket of coffee, it's gonna be good </t>
  </si>
  <si>
    <t>courtney0447</t>
  </si>
  <si>
    <t xml:space="preserve">NOTHING to do...........   trying to find friends on twitter and not working </t>
  </si>
  <si>
    <t xml:space="preserve">@iheartrachael NO he isnt hahaha. John wouldnt give me jake's number </t>
  </si>
  <si>
    <t>RayleneOrnelas</t>
  </si>
  <si>
    <t xml:space="preserve">@ConnectGirlz If I could I would! But I don't have TC's #!!! </t>
  </si>
  <si>
    <t xml:space="preserve">My legs and upper body from that total body work out is stiff and sore. I need a rub down.   </t>
  </si>
  <si>
    <t>DamiaRose</t>
  </si>
  <si>
    <t xml:space="preserve">Going to sleep... I wanna go tanning one last time this week. Skin cancer here I come </t>
  </si>
  <si>
    <t>JillG88</t>
  </si>
  <si>
    <t xml:space="preserve">is home from hawaii </t>
  </si>
  <si>
    <t>TAARRSSHHAA</t>
  </si>
  <si>
    <t xml:space="preserve">shit, i think i got an od lady dress </t>
  </si>
  <si>
    <t>amiller80</t>
  </si>
  <si>
    <t xml:space="preserve">watching all the Arrested Development seasons from the beginning.  really miss that show </t>
  </si>
  <si>
    <t>berrycute2871</t>
  </si>
  <si>
    <t xml:space="preserve">back/neck pain, slight lack of internet, no sleep and stupid boys does not make for a fun night! </t>
  </si>
  <si>
    <t>karen562</t>
  </si>
  <si>
    <t>Ok so i think ima go to sleep now..gotta go in to wrk at 10am tomorro  ugh i hate wrk</t>
  </si>
  <si>
    <t>damnit... just realized i missed atmosphere  grrrrrrrr</t>
  </si>
  <si>
    <t>obknoxious</t>
  </si>
  <si>
    <t>@DAndrewRiley no    i think it's hopeless</t>
  </si>
  <si>
    <t xml:space="preserve">@verwon  me too!!  Auto Spammers </t>
  </si>
  <si>
    <t>oakkoa</t>
  </si>
  <si>
    <t>@macdigger Oh jeez that sucks. Totally not your fault but I bet they'll try to blame you   Can't you get the info directly? Telephone?</t>
  </si>
  <si>
    <t>Lara_Croft1</t>
  </si>
  <si>
    <t xml:space="preserve">@LaurenConrad I can't believe he lost... I'm so sad. </t>
  </si>
  <si>
    <t>Sashajay86</t>
  </si>
  <si>
    <t>Ok so it's 12:57 am in ontario ca... I'm so wide awake next to my Babylove kinda sucks he went to sleep early  but boooo... I'm so bored!!</t>
  </si>
  <si>
    <t>meggancomeau</t>
  </si>
  <si>
    <t xml:space="preserve">@tamerhammoud i love you, but you really got me sick babe </t>
  </si>
  <si>
    <t>@Contently I read that on your blog yest. Hubby and I were longdistance for a while when we started out. Frustrating  hug x</t>
  </si>
  <si>
    <t>MollieMaye</t>
  </si>
  <si>
    <t xml:space="preserve">is slightly heartbroken...understatement of the century. </t>
  </si>
  <si>
    <t xml:space="preserve">@mav485 Why you not on AIM anymore? </t>
  </si>
  <si>
    <t>@Nokorola I can't I am falling asleep.  night night</t>
  </si>
  <si>
    <t>cory_pennicott</t>
  </si>
  <si>
    <t xml:space="preserve">I've just realised I have got enough money to last me the rest of my life! ...................... As long as I die in the next 20 minutes </t>
  </si>
  <si>
    <t>@terryoleary clearly was not me I went out to get breakfast for everyone and they sabotaged my twit  LOL</t>
  </si>
  <si>
    <t xml:space="preserve">@Freya_LiCiouZz im sorry but i am ill. We cant spending WE together. Sooo sorry </t>
  </si>
  <si>
    <t>danoliverm</t>
  </si>
  <si>
    <t xml:space="preserve">in a delicious friday, working while sweating... </t>
  </si>
  <si>
    <t>madcomputerguy</t>
  </si>
  <si>
    <t xml:space="preserve">@vanjaaa Has it hit the &amp;quot;land down under&amp;quot; yet? I'm right in the epicenter of Swine Flu in NY. </t>
  </si>
  <si>
    <t>BillyBrahhh</t>
  </si>
  <si>
    <t xml:space="preserve">3:00. About to sleep. Can't find my remote. </t>
  </si>
  <si>
    <t>megahy</t>
  </si>
  <si>
    <t>@kaequan as much as I dislike those pants, I feel bad for you  I hope the paint can come out!</t>
  </si>
  <si>
    <t>mitchie1312</t>
  </si>
  <si>
    <t xml:space="preserve">In Business Economics. </t>
  </si>
  <si>
    <t>Tortue</t>
  </si>
  <si>
    <t xml:space="preserve">@AlexTrup : Yip Man is great movie indeed! Fortunately its the 1st episode ! Unfortunately the 2nd one is scheduled in 2011 </t>
  </si>
  <si>
    <t>bjsterilite</t>
  </si>
  <si>
    <t xml:space="preserve">Xio is leaving me! </t>
  </si>
  <si>
    <t>ugh...just saw the name of my latest major earworm on iTunes.    I hope it doesn't pop back into my head.</t>
  </si>
  <si>
    <t>endgel</t>
  </si>
  <si>
    <t xml:space="preserve">Still breathing &amp;amp; thinking hard &amp;quot;what should I do?!?!&amp;quot; </t>
  </si>
  <si>
    <t>@nursebettie666 I miss manny and buffy the vampire slayer                   I want ice cream now!</t>
  </si>
  <si>
    <t>parismaggs</t>
  </si>
  <si>
    <t xml:space="preserve">I miss 'paint'... whats with all these high tech mac programs? </t>
  </si>
  <si>
    <t xml:space="preserve">@CynthiaY29 If you ever watched Serendipity, I think she played Kate Beckinsale's sister in that movie. Sad </t>
  </si>
  <si>
    <t>zatilaqmar</t>
  </si>
  <si>
    <t>@fatinjua juaaaa dah ade first case kat saitama  ki wo tsukete!!!! go buy mask.now.</t>
  </si>
  <si>
    <t>GB3tch</t>
  </si>
  <si>
    <t xml:space="preserve">new with twitter. none of my friends have this </t>
  </si>
  <si>
    <t>deathangel3030</t>
  </si>
  <si>
    <t xml:space="preserve">Cudn't sleep properly today </t>
  </si>
  <si>
    <t>Nataliee_Louise</t>
  </si>
  <si>
    <t>Ah  last full day at school today. bad times. cant believe its come round this quick.</t>
  </si>
  <si>
    <t>andyheadworth</t>
  </si>
  <si>
    <t>@helenreynolds Never   Especially the last bank holiday - they were miles off !! We can only hope can't we?</t>
  </si>
  <si>
    <t>Reynolds_x</t>
  </si>
  <si>
    <t xml:space="preserve">I got super glue all over my fingers </t>
  </si>
  <si>
    <t>Tegylou</t>
  </si>
  <si>
    <t xml:space="preserve">things really suck atm. really bad day. </t>
  </si>
  <si>
    <t>angelenefay</t>
  </si>
  <si>
    <t>blogger keeps crashing  *grump*</t>
  </si>
  <si>
    <t>owl79</t>
  </si>
  <si>
    <t xml:space="preserve">morning twitter world. absolutely knackered today didnt sleep much </t>
  </si>
  <si>
    <t>iamnaor</t>
  </si>
  <si>
    <t xml:space="preserve">Tennis forehand improving again!! My sister just walked in on me naked... Not so good, I covered up fairly quickly, scarful occurance tho </t>
  </si>
  <si>
    <t>rik_ma</t>
  </si>
  <si>
    <t xml:space="preserve">@amatodesign nope, was playing at the back mostly - injured myself saving an effort on goal + only managed to play for 15 mins </t>
  </si>
  <si>
    <t>mindfun</t>
  </si>
  <si>
    <t>not work all day  huray..</t>
  </si>
  <si>
    <t xml:space="preserve">damn back got me up </t>
  </si>
  <si>
    <t xml:space="preserve">@ipodtouch15 UR NOT FOLLOWING ME!!! I can't DM u </t>
  </si>
  <si>
    <t>Guirkin</t>
  </si>
  <si>
    <t xml:space="preserve">TRIPLE HISTORY!!!! </t>
  </si>
  <si>
    <t>luxxieismad</t>
  </si>
  <si>
    <t>says plurk is super loggers  http://plurk.com/p/vf8i9</t>
  </si>
  <si>
    <t xml:space="preserve">@tjdgafplz ugh fml at what Taylor swift just posted </t>
  </si>
  <si>
    <t>Tracy_25</t>
  </si>
  <si>
    <t xml:space="preserve">is getting sick I think..... </t>
  </si>
  <si>
    <t>tijan_x</t>
  </si>
  <si>
    <t xml:space="preserve">feeling pretty down </t>
  </si>
  <si>
    <t>Missqueenellie</t>
  </si>
  <si>
    <t xml:space="preserve">although... i like Adam too </t>
  </si>
  <si>
    <t xml:space="preserve">I feel like I have an exercise hangover today: everything aches and I feel exhausted. Today is going to be a long day as well... </t>
  </si>
  <si>
    <t>zenrana</t>
  </si>
  <si>
    <t xml:space="preserve">@natalidelconte the video isn't working on the iPhone </t>
  </si>
  <si>
    <t xml:space="preserve">@Clostar14 sorry my ipod died last night so I couldn't reply  have you got any old belly bars lying around? I lost the ball for mine </t>
  </si>
  <si>
    <t>@TayJasper Sweet. Reminds Me Of T.I.  I Miss Him!!</t>
  </si>
  <si>
    <t>Dear Basketball Gods, PLEASE let the CAVALIERS win!  You already killed the Celtics, don't let me down again. =(( I'll give you candy!</t>
  </si>
  <si>
    <t>lheonhie</t>
  </si>
  <si>
    <t xml:space="preserve">getting bored with what i am doing </t>
  </si>
  <si>
    <t>TalkNtours</t>
  </si>
  <si>
    <t>neil Young is helpless  ? http://blip.fm/~6svev</t>
  </si>
  <si>
    <t>MsFATCHEEKS</t>
  </si>
  <si>
    <t xml:space="preserve">Whew... can't sleep w/o him </t>
  </si>
  <si>
    <t xml:space="preserve">@miznatch haha thanks! I had help though!... I hope you get your car issue figured out! </t>
  </si>
  <si>
    <t>Sam has a poorly tummy  http://apps.facebook.com/dogbook/profile/view/4618865</t>
  </si>
  <si>
    <t>MrRant</t>
  </si>
  <si>
    <t xml:space="preserve">@zoecorkhill I hate vivid dreams. </t>
  </si>
  <si>
    <t>mela_ninny</t>
  </si>
  <si>
    <t>@SarahKatieBaker booo that sucks  Wish i was in cornwall could really do with a break</t>
  </si>
  <si>
    <t xml:space="preserve">Squeezing back into the Florence Nightingale outfit...a very fluey bear at home </t>
  </si>
  <si>
    <t>snataliac</t>
  </si>
  <si>
    <t xml:space="preserve">its too bad it takes people so long to catch on to my sarcasm. I hate hurting people </t>
  </si>
  <si>
    <t xml:space="preserve">summers Acs power cut offs </t>
  </si>
  <si>
    <t>Darkbebop</t>
  </si>
  <si>
    <t xml:space="preserve">@xCarlosx i need more as well lol but i cant lol </t>
  </si>
  <si>
    <t>ranichairunnisa</t>
  </si>
  <si>
    <t xml:space="preserve">Just finish washin my car..so tired!!wish I can eat chicken wit chilli sauce </t>
  </si>
  <si>
    <t>Mazzieee</t>
  </si>
  <si>
    <t xml:space="preserve">i know. Fuck 2009 and it's changes. It was changes for the worst. Ugh. </t>
  </si>
  <si>
    <t>Barnii</t>
  </si>
  <si>
    <t xml:space="preserve">Still missing my Rhys </t>
  </si>
  <si>
    <t>mallorylowe</t>
  </si>
  <si>
    <t xml:space="preserve">@bizarro7777.  That's the benefit of being an insomniac.  Oh wait.  There are no benefits.  </t>
  </si>
  <si>
    <t>tiffymonster</t>
  </si>
  <si>
    <t xml:space="preserve">@emmulate yes i think us lakers fans do go into mourning when they don't pull through </t>
  </si>
  <si>
    <t>haileyeliah</t>
  </si>
  <si>
    <t xml:space="preserve">I'm going to sleep, before my head goes *POP* !! </t>
  </si>
  <si>
    <t>@Jessimika yea its the super sport  you should at least TRY it, im sure i can get you a 1week at the super sport. its SOOO worth it!</t>
  </si>
  <si>
    <t>parboo</t>
  </si>
  <si>
    <t xml:space="preserve">I got a cold and I don't like it </t>
  </si>
  <si>
    <t>ascotradio</t>
  </si>
  <si>
    <t>@thefore Can't make the Cavern   When u next in Bromley?</t>
  </si>
  <si>
    <t xml:space="preserve">A small bug in your code can cost you thousands of rupees even if it is identified on time </t>
  </si>
  <si>
    <t>xtiarn</t>
  </si>
  <si>
    <t xml:space="preserve">I wanna go on the computer! But noooo that sister of mine has to be on! </t>
  </si>
  <si>
    <t>NikkiluvsNKOTB</t>
  </si>
  <si>
    <t>Man this going to bed early so I can get up early to work-out kinds of sucks cause I miss all the boys late night tweet  Got go pump it!</t>
  </si>
  <si>
    <t>@Jemstar3 aw poor jema  ... yeah well i turned up but no one was here either so i left!!</t>
  </si>
  <si>
    <t>The 50mm 1.4 AF-S doesn't work on the D70s. ERR after taking shot and aperture isn't being controlled by the body.. I'm sad  Any ideas?</t>
  </si>
  <si>
    <t>genxblah</t>
  </si>
  <si>
    <t>mimix05</t>
  </si>
  <si>
    <t xml:space="preserve">@ Work pas de pont pour certains.... </t>
  </si>
  <si>
    <t xml:space="preserve">@MiSSDENiS poor thing </t>
  </si>
  <si>
    <t xml:space="preserve">I feel like singing my lungs out right now, but everyone is asleep. </t>
  </si>
  <si>
    <t>s4sukhdeep</t>
  </si>
  <si>
    <t xml:space="preserve">one wants me to be in bangalore.. one wants me to be in gurgaon for next project... hung in between schedulers </t>
  </si>
  <si>
    <t>asheshwor</t>
  </si>
  <si>
    <t xml:space="preserve">Went swimming with cellphone in pocket </t>
  </si>
  <si>
    <t>ballski</t>
  </si>
  <si>
    <t xml:space="preserve">@kyluhtoots I'm gonna miss you too </t>
  </si>
  <si>
    <t>ingridsinclair</t>
  </si>
  <si>
    <t>@GoDsGiMp @Zombie_Phil And Holt is only so brainy cause he has a high-grey matter diet.  and he's really smart.</t>
  </si>
  <si>
    <t xml:space="preserve">Apparently the Virgin Trains &amp;quot;Booty Train commercial is too risque for the Singapore audience! Youtube says it's not available </t>
  </si>
  <si>
    <t>betsybaehr</t>
  </si>
  <si>
    <t>last night in Cali  then a whirlwind red-eye back to DesMoines... fun fun!</t>
  </si>
  <si>
    <t>gigab00</t>
  </si>
  <si>
    <t xml:space="preserve">@WillieGomez I wanna be there </t>
  </si>
  <si>
    <t xml:space="preserve">I dunno, it just doesn't give me chills yet. </t>
  </si>
  <si>
    <t>keeperbinns</t>
  </si>
  <si>
    <t xml:space="preserve">@seobelle no breakfast today? </t>
  </si>
  <si>
    <t>AngelaJP</t>
  </si>
  <si>
    <t xml:space="preserve">Stoopid cough.  Am going to the Dr today </t>
  </si>
  <si>
    <t>just got home from the night shift  lookin foward to my day off tommorow and going to the casinos....</t>
  </si>
  <si>
    <t>mrsbrightsidex</t>
  </si>
  <si>
    <t xml:space="preserve">@thin_perfection i hope i can do it,i'm determined,can't let myself down again </t>
  </si>
  <si>
    <t>@MISLP u neever hit me back  ...had me all bored out here</t>
  </si>
  <si>
    <t>vrtualme</t>
  </si>
  <si>
    <t xml:space="preserve">fell asleep on the couch while watching tv. just waking w/ a headache &amp;amp; feeling like i'm gunna be sick </t>
  </si>
  <si>
    <t>patriciannroque</t>
  </si>
  <si>
    <t xml:space="preserve">@kyluhtoots I know. That's why I'll ask if I can still hang out. I doubt she'll allow me though. </t>
  </si>
  <si>
    <t>jennifershubby</t>
  </si>
  <si>
    <t xml:space="preserve">@1outside Such is the price of free speech.  Our British National Party (or BNP) is having a bit of a leaflet frenzy at the moment. </t>
  </si>
  <si>
    <t xml:space="preserve">FINALLY DONE transferring the footage- 2 tired to edit it, so I'll do it later, seeing as though there's NOTHING to look forward 2 now </t>
  </si>
  <si>
    <t>@jeayese coz sum f****er has driven in2 my car.. AGAIN! and drove off!!! i only just had it resprayed afta it happened last time  *cries*</t>
  </si>
  <si>
    <t>@LanaitheDJ No.. I'm on Oahu..  congrats on the wine!!!!!!!!!</t>
  </si>
  <si>
    <t>Marydita</t>
  </si>
  <si>
    <t>Today is the last day before he went on business trips.  I will miss him.....</t>
  </si>
  <si>
    <t xml:space="preserve">@RonDance uh huh. sure. how? the G4 never started. could be gas but U were supposed 2 leave it w/ a full tank. ddnt want 2 talk about it. </t>
  </si>
  <si>
    <t>youtah</t>
  </si>
  <si>
    <t>man, I tried this http://bit.ly/F34i4 and I STILL cannot register #Lightroom on my Vista 64bit machine.  and Trial expired. #Adobe</t>
  </si>
  <si>
    <t>woo hoo it's Friday! and I don't have to go driving anywhere this evening... although I will miss seeing Kev  Boo.</t>
  </si>
  <si>
    <t>alexajo</t>
  </si>
  <si>
    <t xml:space="preserve">Me want some more followers </t>
  </si>
  <si>
    <t>Late night walk. Saw some poor guy get a parking ticket  Bummer...</t>
  </si>
  <si>
    <t>YoungLo</t>
  </si>
  <si>
    <t xml:space="preserve">@kaylacollins im not there </t>
  </si>
  <si>
    <t xml:space="preserve">#FF Wish I could spare the time, but clients need me. I'm so sorry </t>
  </si>
  <si>
    <t>adinala</t>
  </si>
  <si>
    <t>burning up! its soooo hot! its prolly going to rain in a little bit  ... oh well. weekend at carita! yay! cant wait for the road trip!</t>
  </si>
  <si>
    <t>paulbunnell9</t>
  </si>
  <si>
    <t xml:space="preserve">At optician, how old am I </t>
  </si>
  <si>
    <t xml:space="preserve">I have jam pants </t>
  </si>
  <si>
    <t>samanthajeans</t>
  </si>
  <si>
    <t xml:space="preserve">I'm having a sudden urge to read Jane Eyre, but don't have time </t>
  </si>
  <si>
    <t xml:space="preserve">why do i never seem to get a lie in anymore? </t>
  </si>
  <si>
    <t xml:space="preserve">@Werecat1 I do too - but when I know the scene is a dud as I'm writing it, it's disheartening. </t>
  </si>
  <si>
    <t>mesha718holla</t>
  </si>
  <si>
    <t xml:space="preserve">Goodnight!! I have to be up in an hour </t>
  </si>
  <si>
    <t>@daveaisling Yikes, don't envy you that  Twats are everywhere, though!</t>
  </si>
  <si>
    <t xml:space="preserve">don't want to go to my countryside house for the week-end </t>
  </si>
  <si>
    <t>hanapalozza</t>
  </si>
  <si>
    <t>@rinism : &amp;quot;My life's gonna be more complicated than it used to be my dear  exam's coming! Kamu kamu?&amp;quot;</t>
  </si>
  <si>
    <t>50Shades</t>
  </si>
  <si>
    <t xml:space="preserve">@Zac_Efron 11,000....that's like 10'992 better than my paltry 8 followers </t>
  </si>
  <si>
    <t>Dominoyesmaybe</t>
  </si>
  <si>
    <t xml:space="preserve">Found a StartGate under my desk, current trying to stop Anubis dry humping my leg </t>
  </si>
  <si>
    <t xml:space="preserve">Very impressive accommodation... I could swear it smells like a trough lolly in here. Not sure how I am going to fall asleep </t>
  </si>
  <si>
    <t xml:space="preserve">is pretty sure his sinuses are on fire </t>
  </si>
  <si>
    <t>GarethvanZyl</t>
  </si>
  <si>
    <t xml:space="preserve">@SeanGoose that sucks </t>
  </si>
  <si>
    <t>JustDriveFast3r</t>
  </si>
  <si>
    <t>I miss everyone in columbus and wv.  Ily. &amp;lt;3</t>
  </si>
  <si>
    <t xml:space="preserve">@sophycake how about earth day?? hehe we've had hail and everything like 4 or 5 times today!! i watched people's cars get hit by it.. </t>
  </si>
  <si>
    <t xml:space="preserve">I'm having the sudden urge to read Jane Eyre again, but don't have time </t>
  </si>
  <si>
    <t>killerqueen90</t>
  </si>
  <si>
    <t xml:space="preserve">I'm going to stop complaining about Terminator now &amp;amp; go back to reading, but I am seriously disappointed in the way the series is headed </t>
  </si>
  <si>
    <t>shannonjohll</t>
  </si>
  <si>
    <t xml:space="preserve">just got done with work soooo crabby and tired </t>
  </si>
  <si>
    <t>Leaves school in 3 hours  x</t>
  </si>
  <si>
    <t>jpirtle</t>
  </si>
  <si>
    <t xml:space="preserve">feels lower than i have felt before...please forgive me </t>
  </si>
  <si>
    <t>@Oueddy I need to do both  and I am!</t>
  </si>
  <si>
    <t>spellmaster07</t>
  </si>
  <si>
    <t xml:space="preserve">@icedruids sorry! Just wasn't diggin it. Maybe you'll like it! </t>
  </si>
  <si>
    <t>joycepatrick</t>
  </si>
  <si>
    <t xml:space="preserve">Wide awake at 3:03. Been trying to go back to sleep for 55 minutes. </t>
  </si>
  <si>
    <t xml:space="preserve">So i guess the youngest will also be getting it soon </t>
  </si>
  <si>
    <t>skuldyie</t>
  </si>
  <si>
    <t xml:space="preserve">@evillemur I can't donate until Jan </t>
  </si>
  <si>
    <t>charliemorgan13</t>
  </si>
  <si>
    <t>@NeonCupcake_X  OMG Pichu died! y didnt u tell me lastnight  OMG havent twitterd in days!</t>
  </si>
  <si>
    <t>PierreJoye</t>
  </si>
  <si>
    <t xml:space="preserve">horrible weather again </t>
  </si>
  <si>
    <t>tmjackson</t>
  </si>
  <si>
    <t xml:space="preserve">I should really get out of bed... Not for work reasons, just that there's no coffee here </t>
  </si>
  <si>
    <t>kristinekay</t>
  </si>
  <si>
    <t>Awake. And oh yes, definitely sick with something  hoping body aches don't necessarily mean flu. Sigh.</t>
  </si>
  <si>
    <t>ryandrews</t>
  </si>
  <si>
    <t xml:space="preserve">Crappy start to the day. Need some cheering up music but the iPod isn't delivering </t>
  </si>
  <si>
    <t xml:space="preserve">@mandyrose4u I think I am too now. </t>
  </si>
  <si>
    <t xml:space="preserve">@jeayese i dont even know who it was tho  im so upset </t>
  </si>
  <si>
    <t xml:space="preserve">Just had a discussion with a mild mannered colleague at work about the BNP leaflet and it turns out she's a massive racist </t>
  </si>
  <si>
    <t xml:space="preserve">@joaofernandes I'll be in Sweden by then </t>
  </si>
  <si>
    <t>kriscarbo23</t>
  </si>
  <si>
    <t xml:space="preserve">@joyjoymato what time is it over there? Miss you </t>
  </si>
  <si>
    <t>It turns out, Some on has already done that  , sad</t>
  </si>
  <si>
    <t>allenstein</t>
  </si>
  <si>
    <t xml:space="preserve">going for a haircut tonight... cos last night someone mistake me for a gal... </t>
  </si>
  <si>
    <t>moltie</t>
  </si>
  <si>
    <t>@SirJamesy i miss you  i'm only on for a couple of minutes. just wanted to say hi.</t>
  </si>
  <si>
    <t xml:space="preserve">fine then,.. i did all that and nothing,.. </t>
  </si>
  <si>
    <t>FaxStory</t>
  </si>
  <si>
    <t xml:space="preserve">FaxStory has not done the Profile Pic yet, Bad FaxStory </t>
  </si>
  <si>
    <t>alexoiu</t>
  </si>
  <si>
    <t xml:space="preserve">@MarkusSchulz Sorry to hear that, mate </t>
  </si>
  <si>
    <t>Aylishhh</t>
  </si>
  <si>
    <t xml:space="preserve">At home in bed ill </t>
  </si>
  <si>
    <t>SarahHorvat</t>
  </si>
  <si>
    <t>@bytera  You know I have these instruments collecting dust   Used to be so much part of my life....should play more again</t>
  </si>
  <si>
    <t>brooke_v</t>
  </si>
  <si>
    <t xml:space="preserve">Damn. Didn't get the info from the travel agent </t>
  </si>
  <si>
    <t>MaZeH2O</t>
  </si>
  <si>
    <t xml:space="preserve">Had fun working out with the wifey tonight. I missed Mia though </t>
  </si>
  <si>
    <t>live_love_cass</t>
  </si>
  <si>
    <t>sick at home  HELP MEEEE</t>
  </si>
  <si>
    <t xml:space="preserve">@Wordridden They've been building a house next to us for over a year. Can I even describe how annoying that is at 6am for certain times? </t>
  </si>
  <si>
    <t>aimizubouken</t>
  </si>
  <si>
    <t xml:space="preserve">Aghh!! internet connection so slow today </t>
  </si>
  <si>
    <t>mirrelldc</t>
  </si>
  <si>
    <t xml:space="preserve">I'm having problems downloading pics on FB!!! </t>
  </si>
  <si>
    <t xml:space="preserve">got my nu metro VIP card woohoooo. but stomach cramps overshadowing good fortune of free movies </t>
  </si>
  <si>
    <t>_jas_</t>
  </si>
  <si>
    <t xml:space="preserve">thinks he got his hubby sick. </t>
  </si>
  <si>
    <t>ozroundtable</t>
  </si>
  <si>
    <t xml:space="preserve">@bEExOxOx so is Poddy </t>
  </si>
  <si>
    <t xml:space="preserve">Hasn't got a fricken working shower ...nooooo I need my shower </t>
  </si>
  <si>
    <t xml:space="preserve">@Storm_Crow mine won't help </t>
  </si>
  <si>
    <t>TreeceDanielle</t>
  </si>
  <si>
    <t>my life is in shambles  *tears*</t>
  </si>
  <si>
    <t>@AllianceREGroup ill call u manana..my MLS was down  I wanna have all th info ready..plus inm drunk haha jk! http://myloc.me/1nlT</t>
  </si>
  <si>
    <t>Hellsfire</t>
  </si>
  <si>
    <t xml:space="preserve">I wondered what happened to Busta Rhymes. Now I see him on Jimmy Kimmel. Last I saw him was in Halloween. He's lost the dreads though </t>
  </si>
  <si>
    <t>babyd54</t>
  </si>
  <si>
    <t xml:space="preserve">is on her last day at ITS </t>
  </si>
  <si>
    <t>astruc</t>
  </si>
  <si>
    <t>Also got a letter from Medicines san Frontiers, who we also sponsor... apparently life EVERYWHERE is pants.  I want happy news, MSF!!!</t>
  </si>
  <si>
    <t xml:space="preserve">My cell battery is about to die </t>
  </si>
  <si>
    <t>nurdayana</t>
  </si>
  <si>
    <t>eh the day must be over, i'm awake  think i should study. but sejarah? really?</t>
  </si>
  <si>
    <t xml:space="preserve">@skygreenleopard WHERE ARE YOU. </t>
  </si>
  <si>
    <t xml:space="preserve">losing my voice </t>
  </si>
  <si>
    <t>plasticemerson</t>
  </si>
  <si>
    <t xml:space="preserve">3 things: my last 3 updates caused someone called &amp;quot;My drunk Texts&amp;quot; to follow me; I'm not drunk at all; my xbox is red ringing now </t>
  </si>
  <si>
    <t>ceymyl</t>
  </si>
  <si>
    <t>thats what i get  http://plurk.com/p/vf9zr</t>
  </si>
  <si>
    <t>@special_noodles :'-( but but...ok  *stares at feet*</t>
  </si>
  <si>
    <t>noo  gotta go to the dentist in a few hours !</t>
  </si>
  <si>
    <t>teeeena</t>
  </si>
  <si>
    <t xml:space="preserve">wants to go out tonight...but no-one else wants to </t>
  </si>
  <si>
    <t>Still up Tweeter was handlin sum business...now nite nite...hopefully i could wake up earlier still  haha</t>
  </si>
  <si>
    <t>Sorry @MTUB cannot make it tonight  one day, one day we will 'meet'</t>
  </si>
  <si>
    <t>#tuwien library is closed today  . fallback position == freihaus lab</t>
  </si>
  <si>
    <t>checkyesmegan</t>
  </si>
  <si>
    <t>@monika182 awwww   Andy gave out Hamish's creditcard details to the whole company to try and make him stop reading it!! :|</t>
  </si>
  <si>
    <t>freecloud</t>
  </si>
  <si>
    <t xml:space="preserve">@jobsworth sign of things to come - a hundred business models for mobile are predicated on lpushing ocation based Ads. Yippee </t>
  </si>
  <si>
    <t>jspanger</t>
  </si>
  <si>
    <t xml:space="preserve">done with food shopping now off to ikea </t>
  </si>
  <si>
    <t>HarryHermionelv</t>
  </si>
  <si>
    <t>@azsunshinegirl7  but those 20 min will be unbelievably worth it haha another friend warned me not to get arrested LOL I'm not that crazy!</t>
  </si>
  <si>
    <t>pretty cool stuff, but i haven't figured out what it does yet  http://windosill.com/</t>
  </si>
  <si>
    <t>i sware im doing this alone  other then help from @paigeebaby #bradiewebb #bradiewebb #bradiewebb #bradiewebb #bradiewebb #bradiewebb</t>
  </si>
  <si>
    <t>berrydesign</t>
  </si>
  <si>
    <t xml:space="preserve">Trying to drink lots of water, have had a headache for three days </t>
  </si>
  <si>
    <t>serenebabe</t>
  </si>
  <si>
    <t xml:space="preserve">@Amalari oh, very really. it's awful. I was most allergic to Corny, actually. I'd get a rash if I pet her too much. So, I didn't at all. </t>
  </si>
  <si>
    <t xml:space="preserve">Dd just threw up. </t>
  </si>
  <si>
    <t>chapmangamo</t>
  </si>
  <si>
    <t>On the plus side, I now know what a homojunction is (I lol'd) but it's nothing like it sounds (I retracted my lol  )</t>
  </si>
  <si>
    <t>@addersop  can you not point out how small minded an opponion that is to them?</t>
  </si>
  <si>
    <t>SkyeSparshott</t>
  </si>
  <si>
    <t xml:space="preserve">just got up and thinking about the housework i have to do </t>
  </si>
  <si>
    <t xml:space="preserve">I wish i was sleep right now </t>
  </si>
  <si>
    <t>iReneex</t>
  </si>
  <si>
    <t xml:space="preserve">Watching this Miley special on E! It is seriously making me sad. They're talking about the niley breakup </t>
  </si>
  <si>
    <t>brttny_</t>
  </si>
  <si>
    <t xml:space="preserve">I didn't get McD's breakfast because I didn't answer my phone </t>
  </si>
  <si>
    <t>Anjelicaaaaa</t>
  </si>
  <si>
    <t xml:space="preserve">have to do so many things before work, but there's only one thing i really want to do </t>
  </si>
  <si>
    <t>chensaii</t>
  </si>
  <si>
    <t>hates her new haircut LOL!  http://plurk.com/p/vfa9l</t>
  </si>
  <si>
    <t>dinesy1985</t>
  </si>
  <si>
    <t xml:space="preserve">spent my last tenner till next Thursday </t>
  </si>
  <si>
    <t xml:space="preserve">Haha Lies was on foxtel so i put the sub on 2 65 and u could hear it from down the road but then mum came in </t>
  </si>
  <si>
    <t>nandahhxD</t>
  </si>
  <si>
    <t>hi @Clover_Channing ! huff idk y all my friends love that lambert so much. they hate me  lol</t>
  </si>
  <si>
    <t xml:space="preserve">@shatrughan i just found out - it doesn't work on n70 </t>
  </si>
  <si>
    <t>NikkiAkan</t>
  </si>
  <si>
    <t>@ the club. Hottest girls here!! Lol. Wont let me upload pics  U believe me right??</t>
  </si>
  <si>
    <t>GeniusDina</t>
  </si>
  <si>
    <t xml:space="preserve">i hate basketball! and sport :@ And Sports Palace </t>
  </si>
  <si>
    <t>viherrera</t>
  </si>
  <si>
    <t xml:space="preserve">wow. mercury in retrograde. effin sucks.. My mailbox stopped working for 4 days. </t>
  </si>
  <si>
    <t>TheMattJackson</t>
  </si>
  <si>
    <t xml:space="preserve">@sebastianparis ha, it may be Friday but I work weekends </t>
  </si>
  <si>
    <t xml:space="preserve">Went GBK last night, had a really nice meal, then proceeded to be sick all night, now completely drained, eurgh </t>
  </si>
  <si>
    <t>@cathjenkin OH NO!!! Whats wrong  Shame man! Then best you go nap so you dont spend the whole weekend sick!</t>
  </si>
  <si>
    <t>anrxthropequeen</t>
  </si>
  <si>
    <t xml:space="preserve">boring friday for me. hubby will be out wif his colleagues tonite n i m left wif no plans. </t>
  </si>
  <si>
    <t>On the train  Why do fat people insist on opening the window?  I'm so cold   X.</t>
  </si>
  <si>
    <t>LinziMG</t>
  </si>
  <si>
    <t xml:space="preserve">Warning to all Twitterers, apparently changing your picture is a priviledge not a right that can be taken away from you. Mea culpa </t>
  </si>
  <si>
    <t>rosealxil</t>
  </si>
  <si>
    <t xml:space="preserve">oh... burning up. this is not good. fever </t>
  </si>
  <si>
    <t>friendsadvice</t>
  </si>
  <si>
    <t xml:space="preserve">its so hot here in the philippines.. </t>
  </si>
  <si>
    <t>Tarbaby75</t>
  </si>
  <si>
    <t xml:space="preserve">up w my son poor guy is sick </t>
  </si>
  <si>
    <t>_cyclops_</t>
  </si>
  <si>
    <t xml:space="preserve">Very frustrating when somebody adds a parameter to a common function, but does not check all the other projects if it uses the function </t>
  </si>
  <si>
    <t>funchline</t>
  </si>
  <si>
    <t xml:space="preserve">bus accident on blr-pune bus with Infy trainees on board. 5 guys lost life all at 22-23 years age. Such a sad news </t>
  </si>
  <si>
    <t>alexsaulter</t>
  </si>
  <si>
    <t xml:space="preserve">Has to get back to revision 2day </t>
  </si>
  <si>
    <t>Miss__Loud</t>
  </si>
  <si>
    <t xml:space="preserve">how can i focus to get my work done?? </t>
  </si>
  <si>
    <t xml:space="preserve">@its_sb Weather says Monday will be rainy </t>
  </si>
  <si>
    <t xml:space="preserve">@deadlyhifi Had various bike of the years, and gold whotsits. Never a STW award though </t>
  </si>
  <si>
    <t xml:space="preserve">@Costus this weather is bananas. bring back summer. </t>
  </si>
  <si>
    <t xml:space="preserve">@primehex no fuck that don't like lesbians </t>
  </si>
  <si>
    <t xml:space="preserve">@tina159 mmm i have sum weirdo tune in my head... think its mash!! i HATE mash!! </t>
  </si>
  <si>
    <t>chrisbarber86</t>
  </si>
  <si>
    <t xml:space="preserve">Trying to speak to Gateshead council to sort out my council tax. So far I've been on the phone for 10mins. </t>
  </si>
  <si>
    <t>Mischief631</t>
  </si>
  <si>
    <t xml:space="preserve">@phillyD Id play u in CoD4 but Im a pc gamer </t>
  </si>
  <si>
    <t>Nebthet</t>
  </si>
  <si>
    <t>isn't going to be able to do her vlog, 'cause there isn't enough time... still gotta get ready for prom  HIGH SCHOOL OVER!! (:</t>
  </si>
  <si>
    <t>kararitaclarita</t>
  </si>
  <si>
    <t xml:space="preserve">@walkingmushroom sabar  i know how disappointing that is   have fun dong masi ada temen&amp;quot; hohoho have fuun yaaaa , have a nice prom </t>
  </si>
  <si>
    <t>alok99</t>
  </si>
  <si>
    <t xml:space="preserve">I can't eat for 16 hours now because i'm getting my wisdom teeth pulled </t>
  </si>
  <si>
    <t>staceysakai</t>
  </si>
  <si>
    <t xml:space="preserve">Wishing that I didn't have to go to the tar pits in the morning. </t>
  </si>
  <si>
    <t>so...sleepy... got migraine from lack of requisite 40 winks  ...only got about 25, tho how I work THAT 1 out is a mystery</t>
  </si>
  <si>
    <t>brittnyjean</t>
  </si>
  <si>
    <t>Will have to do ALL of my packing tomorrow because of how the evening turned out  So should probably go to bed. It will be an EARLY rise</t>
  </si>
  <si>
    <t xml:space="preserve">@mrtomasz Shut up! </t>
  </si>
  <si>
    <t>Retnev</t>
  </si>
  <si>
    <t xml:space="preserve">Can't understand it, every time I pick up my coffee cup to drink coffee its empty! Fill it up, busy on PC, want to drink again, its empty </t>
  </si>
  <si>
    <t xml:space="preserve">Donuts are being offered, my hangover says yes, my diet says no </t>
  </si>
  <si>
    <t>Aww.   Not me?</t>
  </si>
  <si>
    <t>nicholas_scott</t>
  </si>
  <si>
    <t>not sleepin  wish i was. talking to a face from the past its very nice  in a great m00d</t>
  </si>
  <si>
    <t xml:space="preserve">missing my long hair. </t>
  </si>
  <si>
    <t>see this is what i hate about ejeets in the office!! coming in when they are ill  this is why every1 gets it, silly old sod, go home!!!!</t>
  </si>
  <si>
    <t xml:space="preserve">made the mistake of going 2 get the mail &amp;amp; opening ltr from mortgage co i dont understand, now i'll never sleep, 2 much worry!!  </t>
  </si>
  <si>
    <t>sylviaciociano</t>
  </si>
  <si>
    <t xml:space="preserve">ï¿½d rather be in Italy or Vzla than in London right now! Nonna youï¿½ll get better... I know you will </t>
  </si>
  <si>
    <t xml:space="preserve">What the heck that last Tweet was about is also a mystery, it's before 10am, my brain isn't firing on all cylinders yet </t>
  </si>
  <si>
    <t>Ltearsa</t>
  </si>
  <si>
    <t xml:space="preserve">@MrSoulja oh so u gonna try and blow me up? </t>
  </si>
  <si>
    <t>angelemy</t>
  </si>
  <si>
    <t xml:space="preserve">@kristenstewart9 it's difficult for us to know if you are the real kristen </t>
  </si>
  <si>
    <t>EJBx</t>
  </si>
  <si>
    <t xml:space="preserve">Leave school today, had some good times, gonna miss it </t>
  </si>
  <si>
    <t>i ate too many clinkers  listening to kasabian and getting ready 4 the living end!</t>
  </si>
  <si>
    <t xml:space="preserve">I am feeling cross and ambushed. I hate this! </t>
  </si>
  <si>
    <t xml:space="preserve"> I got so scared tonight. Love you @kristengraham</t>
  </si>
  <si>
    <t>joneve</t>
  </si>
  <si>
    <t xml:space="preserve">is gutted he's not playing Football this weekend </t>
  </si>
  <si>
    <t>oneliaward</t>
  </si>
  <si>
    <t>grumble - europa universalis 3's patch is taking too long to download.  i wanna play.</t>
  </si>
  <si>
    <t>raveslut</t>
  </si>
  <si>
    <t xml:space="preserve">wow, so there's much spam on twitter. still trying to figure everything out, but i'm getting the hang of things. blah... bored &amp;amp; lonely. </t>
  </si>
  <si>
    <t xml:space="preserve">I hate knowing I have another day at work after today </t>
  </si>
  <si>
    <t>magicphobic</t>
  </si>
  <si>
    <t xml:space="preserve">moved to the other room. i felt comfier inside my room. </t>
  </si>
  <si>
    <t xml:space="preserve">@KristenjStewart it's difficult for us to know if you are the real kristen </t>
  </si>
  <si>
    <t xml:space="preserve">@RUBIO_Janet I'm doing ok. The lady unfortunately passed away on impact </t>
  </si>
  <si>
    <t>@joolzgirl oh no!   I'm still working too,  playing catch up. I had tonnes of errands to run during the day so was away from the desk.</t>
  </si>
  <si>
    <t>va1o</t>
  </si>
  <si>
    <t xml:space="preserve">@va1o @ university - students  crossing </t>
  </si>
  <si>
    <t xml:space="preserve">@CathElliott They are soooo creative, aren't they? </t>
  </si>
  <si>
    <t>@caninez I'm in bed too. I have to wake up in 4 hours though!   time to catch some z's!</t>
  </si>
  <si>
    <t>Mr_Aguilera</t>
  </si>
  <si>
    <t xml:space="preserve">@BeeInDa510 no she's not Bee ! your lying ! lol omg I wanna gooooo, ugh ! </t>
  </si>
  <si>
    <t>Ariell13</t>
  </si>
  <si>
    <t xml:space="preserve">I have to make a whole COAT by Tuesday. </t>
  </si>
  <si>
    <t>keet24</t>
  </si>
  <si>
    <t xml:space="preserve">Getting ready for work! </t>
  </si>
  <si>
    <t xml:space="preserve">@denhamcoote yea, was horrible </t>
  </si>
  <si>
    <t>mojorainmaker</t>
  </si>
  <si>
    <t>two hours now spent waiting for the Bosch service person...Only two hours left  Have geeked, cleaned, laundried, shaved, played...</t>
  </si>
  <si>
    <t xml:space="preserve">its been a while I had a sit down proper meal and when I finally had one, it got my tummy very ummset </t>
  </si>
  <si>
    <t xml:space="preserve">@rishil I think I'm the bigger geek as I found that genuinely amusing  I LOLd </t>
  </si>
  <si>
    <t xml:space="preserve">i want the place at margate </t>
  </si>
  <si>
    <t>19jojo86</t>
  </si>
  <si>
    <t>cant believe im awake early when josh doesnt have school 2day  xxx</t>
  </si>
  <si>
    <t>it so friggin hot here  waah. i wanna swm http://plurk.com/p/vfb64</t>
  </si>
  <si>
    <t>nikkithomson</t>
  </si>
  <si>
    <t xml:space="preserve">going into work for a few hours ... it must be done, but means I fail to reduce TOIL this week </t>
  </si>
  <si>
    <t>celebsandcheese</t>
  </si>
  <si>
    <t xml:space="preserve">@davelaw00 Where were the live updates? </t>
  </si>
  <si>
    <t>jacquelinelarin</t>
  </si>
  <si>
    <t>says i really hate what's happening to our weather right now because of global warming arrgh  http://plurk.com/p/vfb6v</t>
  </si>
  <si>
    <t>@CandleCane  whats up? email me if u want</t>
  </si>
  <si>
    <t>rvsrvs</t>
  </si>
  <si>
    <t xml:space="preserve">and of course with my body in one time zone and my diurnal clock in another, I was up ready to tweet at 2:30 AM.  </t>
  </si>
  <si>
    <t xml:space="preserve">@mylivetweets the mac widget said 19 degrees! I came to work snuggled up. so annoying. Jersey and Coat Suit...Off </t>
  </si>
  <si>
    <t>I HATE MYSELF FOR SPAMMING  #bradiewebb #bradiewebb #bradiewebb #bradiewebb #bradiewebb #bradiewebb #bradiewebb #bradiewebb #bradiewebb</t>
  </si>
  <si>
    <t>Roostring</t>
  </si>
  <si>
    <t xml:space="preserve">train delays this morning, my journey took a while, a bit annoying as it has made Friday feel much much longer - boo </t>
  </si>
  <si>
    <t xml:space="preserve">Lazy to cook dinner so i'm in drive thru line at KFC. I think everyone else had the same thought. </t>
  </si>
  <si>
    <t>nixieologeniooo</t>
  </si>
  <si>
    <t xml:space="preserve">@wabbitz18 i miss the rain </t>
  </si>
  <si>
    <t>shivi22</t>
  </si>
  <si>
    <t xml:space="preserve">why do people eat oatmeal..ugh it's disgusting </t>
  </si>
  <si>
    <t>sherrychao</t>
  </si>
  <si>
    <t>Everything's good except I've got a stuffy nose.  Anyway, it's Friday...Have fun at HOME~~</t>
  </si>
  <si>
    <t>NeNe88</t>
  </si>
  <si>
    <t xml:space="preserve">Having a HUGE unknown man wearing just pants in the house in the morning is more than I can stand. I can't wait to move from here!! </t>
  </si>
  <si>
    <t>jmguardia</t>
  </si>
  <si>
    <t xml:space="preserve">Blackout; no power, no traffic lights, in my neighborhood  in #Barcelona. Working on the laptop w/ 3G card. Welcome to the 1st world </t>
  </si>
  <si>
    <t xml:space="preserve">i wanna go n see the potbelleez in the MET today....  i can't.. coz i'm shit tired! n have uni work.. </t>
  </si>
  <si>
    <t>jessbecauseiam</t>
  </si>
  <si>
    <t xml:space="preserve">Eating mcdonalds waiting for nichoooooolas and count d!  This was an AMAZING night.  Just what I need.  I'm sad about snack size though </t>
  </si>
  <si>
    <t>ninadelamorte</t>
  </si>
  <si>
    <t xml:space="preserve">@HeadlessBill  Peaches would make me very happy too. I have no fruit. </t>
  </si>
  <si>
    <t xml:space="preserve">#shortstack #bradiewebb #andyclemmensen #shaundiviney.sway sway baby =] &amp;lt;3 watchin angel &amp;lt;3 him soooo HOT!*swoon*AH he got hit </t>
  </si>
  <si>
    <t>ashnegdit</t>
  </si>
  <si>
    <t>veryyyyyyyy upset  but BOREDDDDD AS BROOO . what is there to do tonight!???!</t>
  </si>
  <si>
    <t>emiliee_94</t>
  </si>
  <si>
    <t>sick. exams next week  have tooo study.</t>
  </si>
  <si>
    <t>AmbitiousEnergy</t>
  </si>
  <si>
    <t xml:space="preserve">My musical taste has gone from bad to worse; I shouldn't be allowed to open iTunes after this one. </t>
  </si>
  <si>
    <t>zelmatic</t>
  </si>
  <si>
    <t>I cut myself with a saw  http://yfrog.com/5dtzsj</t>
  </si>
  <si>
    <t xml:space="preserve">@VVbrown i know...i had such HOPES for Terminator Salvation...but the reviews are all either bad or merely mediocre! </t>
  </si>
  <si>
    <t xml:space="preserve">@thecrazyjogger lol if i ran at night I would have people trying to follow me and bothering me.. stupid boys...  </t>
  </si>
  <si>
    <t>mehlissah</t>
  </si>
  <si>
    <t xml:space="preserve">Awwww ... have fun at your new jobs type thingy li  ..sucks you have to be up so early though ... gah college is shite </t>
  </si>
  <si>
    <t>AJCatastrophe</t>
  </si>
  <si>
    <t xml:space="preserve">Pool+awesome friends+sugar cookies+movie+taco+scary creepers everywhere we went=awesomely fun night. I miss my friends all ready. </t>
  </si>
  <si>
    <t>alexsawyerr</t>
  </si>
  <si>
    <t xml:space="preserve">i get a lie in today! going to schoool at half past though </t>
  </si>
  <si>
    <t>I've oficially been chopped and skreewed!,   fuccck!</t>
  </si>
  <si>
    <t>kelleiiiii</t>
  </si>
  <si>
    <t xml:space="preserve">why wont it let me upload photos? </t>
  </si>
  <si>
    <t xml:space="preserve">@Anujaah I know...what to do...treating guy is a veggie </t>
  </si>
  <si>
    <t xml:space="preserve">At work again </t>
  </si>
  <si>
    <t>ForumPromotion</t>
  </si>
  <si>
    <t>FP announces closure of Graphics service   http://bit.ly/Xfjvd</t>
  </si>
  <si>
    <t>aecton</t>
  </si>
  <si>
    <t xml:space="preserve">didnt get to call it a night... in the e.r w/ samantha </t>
  </si>
  <si>
    <t>jasonschueler</t>
  </si>
  <si>
    <t>I really hated my cat today  poptwiz: do I keep a potentially dangerous and aggressive cat? But he is so awesome! Most of the time. Blah.</t>
  </si>
  <si>
    <t>jesshui</t>
  </si>
  <si>
    <t xml:space="preserve">lol. this sounds sad...but i want more followers. is that too much to ask?!?! </t>
  </si>
  <si>
    <t xml:space="preserve">there is a new security update to android 1.5 delivered in Germany. dunno if it's worldwide </t>
  </si>
  <si>
    <t>RachelShearer_</t>
  </si>
  <si>
    <t xml:space="preserve">Why am I up so early on a holiday? </t>
  </si>
  <si>
    <t>daveferg</t>
  </si>
  <si>
    <t xml:space="preserve">@adlyman oh no id hate it if my phone was broke </t>
  </si>
  <si>
    <t>jaychouweed</t>
  </si>
  <si>
    <t>So sleepy. Hope josh has a safe drive. Papa has to get surgery tomorow  ah fingers crossed. Goodnight.</t>
  </si>
  <si>
    <t>Avigrace</t>
  </si>
  <si>
    <t xml:space="preserve">Sat in the dentists </t>
  </si>
  <si>
    <t xml:space="preserve">@x__cindy anyone who doesn't have $5. I mean....wut??? </t>
  </si>
  <si>
    <t>Headache + rain + exam= a perfect day for listening to the Smiths. Boohoo.   (Happy Birthday Morrissey)</t>
  </si>
  <si>
    <t>Super_Pleb</t>
  </si>
  <si>
    <t xml:space="preserve">Had some elaborate dreams last night... back to the books again though, can't spend all day in bed </t>
  </si>
  <si>
    <t>CourtneyKim</t>
  </si>
  <si>
    <t xml:space="preserve">i'm still so tired &amp;amp; i don't know wtheck is up with all the headaches i've been getting lately!! maybe i need to wear my glasses more? </t>
  </si>
  <si>
    <t>culchic18</t>
  </si>
  <si>
    <t xml:space="preserve">@DavidArchie Hey David. Your so awesome. Too bad I got grounded the night before your concert. I even bought a VIP ticket. </t>
  </si>
  <si>
    <t>@taylorswift13 awe  you should get some rest tay tay! you did a wonderful job tonight! i hope ur all dried up from the water! lol. miss ya</t>
  </si>
  <si>
    <t>michaeljjones</t>
  </si>
  <si>
    <t xml:space="preserve">Another poor game last night, more poor refereeing, the guy actually started telling us how to sort our team!  Also have bad back today! </t>
  </si>
  <si>
    <t>andrewkisby</t>
  </si>
  <si>
    <t>@Gailporter ouch 6 hours!  hope its not a busy friday for you!</t>
  </si>
  <si>
    <t>sacstroll</t>
  </si>
  <si>
    <t xml:space="preserve">cute bsw @ 13th &amp;amp; stockton. almost wish i had seen her first. </t>
  </si>
  <si>
    <t xml:space="preserve">@jpToman lucky git! I'm in the office of doom </t>
  </si>
  <si>
    <t>queenkv</t>
  </si>
  <si>
    <t xml:space="preserve">Waking up to sad news. KWOD won't rock out this morning: http://www.kwod.net/ It promoted great local music and indie bands. </t>
  </si>
  <si>
    <t>nory316</t>
  </si>
  <si>
    <t xml:space="preserve">Trying to post a pic of my free sack boy and twibble is being a pain in the arse. </t>
  </si>
  <si>
    <t>@nathansteinmetz  &amp;lt;3 you</t>
  </si>
  <si>
    <t xml:space="preserve">That was unnecessary, learn when to stop? Ouch. </t>
  </si>
  <si>
    <t>DarkGothicFayt</t>
  </si>
  <si>
    <t xml:space="preserve">I think whennu found out it as already a year or 2 after. Gay too cuz I never to go back. I only went once for 6th grade and that's it. </t>
  </si>
  <si>
    <t>geeexballin</t>
  </si>
  <si>
    <t>I never had a stomach problem.. Until now  lol.</t>
  </si>
  <si>
    <t>jack9309</t>
  </si>
  <si>
    <t>sniknejanna</t>
  </si>
  <si>
    <t xml:space="preserve">Im so tired and yet i cant sleep a wink. Tomorrow is gonna suck </t>
  </si>
  <si>
    <t>midgebird</t>
  </si>
  <si>
    <t xml:space="preserve">doesnt have much to look forward to at the moment. </t>
  </si>
  <si>
    <t xml:space="preserve">*sigh* tired.....n lonely </t>
  </si>
  <si>
    <t xml:space="preserve">at has happened to twitter!? Went in to have a nosy at my new followers and it is all over the place </t>
  </si>
  <si>
    <t>SGisler</t>
  </si>
  <si>
    <t xml:space="preserve">@morganxx damnit! now I have an empty bottle. </t>
  </si>
  <si>
    <t>RamonAtQUEST</t>
  </si>
  <si>
    <t xml:space="preserve">@AlexTrup Wow, U must rlly h8 them! I dont lk them, but thr's just 2 many 2 list! I'm getting a lot promoting the 'Twitter Trick' now! </t>
  </si>
  <si>
    <t>marta_CG</t>
  </si>
  <si>
    <t xml:space="preserve">Good morning to you all. Not feeling well today </t>
  </si>
  <si>
    <t xml:space="preserve">@astynes Oi... what happened? </t>
  </si>
  <si>
    <t xml:space="preserve">sorry rebekah, is tole your skin on bebo </t>
  </si>
  <si>
    <t>jessi330</t>
  </si>
  <si>
    <t xml:space="preserve">I am really sad Life got canceled. </t>
  </si>
  <si>
    <t>timmmers</t>
  </si>
  <si>
    <t>@bashywah i soooo wish i was there  lawaaaaaaaaaaaaaaaaa! you guys loooked so fab!  hahaha. who did the make up?</t>
  </si>
  <si>
    <t xml:space="preserve">@TweetTagger I meant to say HASHTAGS, not hastags. </t>
  </si>
  <si>
    <t xml:space="preserve">I couldn't even watch Kris Allen win AI since everyone on Twitter spoiled it. </t>
  </si>
  <si>
    <t>RozD</t>
  </si>
  <si>
    <t xml:space="preserve">needs to redo all her Follow Fridays because of a lack of # </t>
  </si>
  <si>
    <t>vagamom</t>
  </si>
  <si>
    <t xml:space="preserve">Frustrating is: being off work, and unable to sleep. the headache doesn't help either. </t>
  </si>
  <si>
    <t>tabitca</t>
  </si>
  <si>
    <t xml:space="preserve">@midgetmum my father used to send us a small hamper from there at christmas. Won't be one this year </t>
  </si>
  <si>
    <t>SarahTweet</t>
  </si>
  <si>
    <t xml:space="preserve">@chilliupnorth I missed the bus to the brewery </t>
  </si>
  <si>
    <t>Emper</t>
  </si>
  <si>
    <t xml:space="preserve">No vuelvo a cenar en un Foster Hollywood... Never again... </t>
  </si>
  <si>
    <t>SMEGAN77</t>
  </si>
  <si>
    <t>holidays. (Y) no more philosophy with mr bennett.  presets tomorrow. yeahhh! hahahha, i just got the best myspace comment, ever.</t>
  </si>
  <si>
    <t>Weekend XD bet it'll rain  but that means that I can watch dvds :O</t>
  </si>
  <si>
    <t>sexysassynsmart</t>
  </si>
  <si>
    <t>@lilliz002 will u be my twitter friend and tweet me lol! no one else on here replies to me  im such an unloved nobody</t>
  </si>
  <si>
    <t>@cath_ster mornin! Did u ever fix ur sound problem? I forgot to ask  how was ur weekend?</t>
  </si>
  <si>
    <t xml:space="preserve">@mymemoirs my dad wotn get me a new one, my dad my guitar turn into a asian guitar. with untuned strings </t>
  </si>
  <si>
    <t>isty</t>
  </si>
  <si>
    <t xml:space="preserve">hiks.... thinks im going to get period... kpn enggaknya siiiiyh.... </t>
  </si>
  <si>
    <t>theSwitchback</t>
  </si>
  <si>
    <t>@miniunited welcome to Milton Keynes.  Sorry to hear about that.  I'm just about packed and ready to leave... Should be there soon!</t>
  </si>
  <si>
    <t>Fyunch</t>
  </si>
  <si>
    <t xml:space="preserve">I'm unhappy that Sarah Connor got terminated. </t>
  </si>
  <si>
    <t>mbtmad</t>
  </si>
  <si>
    <t>On bus to college  first day at work tonight :Z</t>
  </si>
  <si>
    <t>MrsBobcatwood</t>
  </si>
  <si>
    <t xml:space="preserve">Wrestled with my water heater most of the day but accomplished nothing more than frustration... Still no hot water </t>
  </si>
  <si>
    <t>Tizzalicious</t>
  </si>
  <si>
    <t xml:space="preserve">@maysiefurs I miss having pink hair myself! </t>
  </si>
  <si>
    <t xml:space="preserve">@lostsoldier960  I love you more than anything baby! I wish you were home I miss you soooo much </t>
  </si>
  <si>
    <t>haccodk</t>
  </si>
  <si>
    <t xml:space="preserve">Going back home in 1 hour. I miss my tv series </t>
  </si>
  <si>
    <t xml:space="preserve">Something about a mem foam matt &amp;amp; dwn comfortor @ 1am when ur 1/2 cut that brings a tear to ur eye. O, &amp;amp; wish I had 20 grand for auction </t>
  </si>
  <si>
    <t xml:space="preserve">@shellrawlins sounds lovely!!! I'm waiting on the sky tv man and a supervision at 2! Yippie </t>
  </si>
  <si>
    <t>Ekbergh</t>
  </si>
  <si>
    <t xml:space="preserve">@Konsultpappan ha ha damn right CPT sucks nowadays from a hub perspective. Amomst no decent directflights to EU. </t>
  </si>
  <si>
    <t>lauralovesart</t>
  </si>
  <si>
    <t xml:space="preserve">Who sent @Krystyl to drive home a drunk guy???  Bad form gentlemen! </t>
  </si>
  <si>
    <t>Pheeby</t>
  </si>
  <si>
    <t xml:space="preserve">about to go to hockey... hit my knee into my desk </t>
  </si>
  <si>
    <t>Naps always seem like a much better idea at the time than they do later when it's after midnight and I'm not very tired.  #fb</t>
  </si>
  <si>
    <t>uptheapples</t>
  </si>
  <si>
    <t>@WhiskeyOnSunday  That's unfortunate. Is the time zone bit in the first part or the second? Because that's hilarious.</t>
  </si>
  <si>
    <t xml:space="preserve">@Moonchild66 Sorry to hear it </t>
  </si>
  <si>
    <t>Really bad headache  Need to shower and then off into town for lunch with @steve228uk.</t>
  </si>
  <si>
    <t>rajeshbabus</t>
  </si>
  <si>
    <t xml:space="preserve">my gmail is locked down </t>
  </si>
  <si>
    <t>Abletron</t>
  </si>
  <si>
    <t xml:space="preserve">Tanked Heroic Nexus. Was crit'ed for 12K and wiped. Finished out rest of instance w/o issue though. Gear was nerfed at 80? Not def caped </t>
  </si>
  <si>
    <t>pessimistsucks</t>
  </si>
  <si>
    <t>sleepy head  it's very hot.</t>
  </si>
  <si>
    <t>peterc83</t>
  </si>
  <si>
    <t>@Dublins98Dave @dermotwhelan Didn't @sibhdublins98 promise to tweet more? What happened? Do the listeners mean that little       ;)</t>
  </si>
  <si>
    <t>Pauloo89</t>
  </si>
  <si>
    <t xml:space="preserve"> I'm all finished listening... I'm sorta considering giving it another play though. I might have missed a joke or two after all.</t>
  </si>
  <si>
    <t>KirtySinha</t>
  </si>
  <si>
    <t xml:space="preserve">@keralafarmer : i doubt the democracy , when the decision makers themselves are playing with the comman man's expectations </t>
  </si>
  <si>
    <t>jbeacham87</t>
  </si>
  <si>
    <t xml:space="preserve">omg, have to be out of this apartment in 8 days, haven't even started packing? my lip hurts </t>
  </si>
  <si>
    <t xml:space="preserve">I think she secretly hates me 2. </t>
  </si>
  <si>
    <t xml:space="preserve">@nova937music Argh! Rotate picture so I don't need to rotate head. </t>
  </si>
  <si>
    <t>GoingForBroke</t>
  </si>
  <si>
    <t xml:space="preserve">@jtroyer Thanks John, main bug bare is that  I have to wait 2H for compatibility with Lifecycle Manager, SRM &amp;amp; View... </t>
  </si>
  <si>
    <t>natalienorth</t>
  </si>
  <si>
    <t>i cant sleep  what to do</t>
  </si>
  <si>
    <t xml:space="preserve">Oh, and the French Day today was Zzz zzz zzz zzz zzz zzz zzz zzz  I knew it would be. But I bought a yummy (overpriced) crï¿½pe!! </t>
  </si>
  <si>
    <t>unreal_g</t>
  </si>
  <si>
    <t xml:space="preserve">@milagro88 Hi Mila! Yeah, TGIF! My kids are coming today, so I'm looking forward to the weekend </t>
  </si>
  <si>
    <t>StaceyJR</t>
  </si>
  <si>
    <t>@davidchoimusic I know!  Sorry, lol.  New York is my home state so  and .  Hope you enjoy NYC.</t>
  </si>
  <si>
    <t xml:space="preserve">@erin82883 poor kids today are getting no value out of television when the cereal commercials go. i don't see any anymore. </t>
  </si>
  <si>
    <t>Eli_Lama</t>
  </si>
  <si>
    <t>Depeche Mode's Tour of the Universe in Warsaw is cancelled! That is so Wrong   http://bit.ly/sRaZb</t>
  </si>
  <si>
    <t xml:space="preserve">@1outside It's all very sad what's happening </t>
  </si>
  <si>
    <t>simarquette</t>
  </si>
  <si>
    <t xml:space="preserve">rusyan?n eurovision sark?s?n?n mï¿½ptelas? oldum.tutmay?n beni izmire gidiyorum </t>
  </si>
  <si>
    <t>@eenauy - Yeaaah! And mom! HAHA Weeh! And maybe i know who youre hiding from! HAHA pero impossible eh! Why would you hide  Mindboggling:O</t>
  </si>
  <si>
    <t>ashleybananas</t>
  </si>
  <si>
    <t xml:space="preserve">@JohnMinterC oh man they are getting scarier, I can't stand it and just woke up whispering at someone who isn't here </t>
  </si>
  <si>
    <t xml:space="preserve">@TyraThatOne yea I can't sleep either </t>
  </si>
  <si>
    <t xml:space="preserve">@bytera  piano and cello in my home...collecting dust </t>
  </si>
  <si>
    <t>S_fahnbulleh</t>
  </si>
  <si>
    <t xml:space="preserve">wishing i could sleep </t>
  </si>
  <si>
    <t>rachelcementina</t>
  </si>
  <si>
    <t xml:space="preserve">just realized i won't see @beckyavila until september... sad </t>
  </si>
  <si>
    <t xml:space="preserve">Typical, I do a long-winded post asking about problems with my Cintiq on the @Wacom forum and it goes tits up. Just my luck </t>
  </si>
  <si>
    <t xml:space="preserve">@alerizchang - Well im back now! HAHA im just not sure if youre there pa </t>
  </si>
  <si>
    <t>ShinobuS</t>
  </si>
  <si>
    <t xml:space="preserve">I want my vacation now damn it. But this current project is a killer. Worst case I might only make it for con week and nothing else. </t>
  </si>
  <si>
    <t>Martin_Jansen</t>
  </si>
  <si>
    <t xml:space="preserve">@andyvo40 Nope...there are more 'victims'...I have zero days left due to my month of july visit to the US  </t>
  </si>
  <si>
    <t>ambienteer</t>
  </si>
  <si>
    <t>@HigeFive Sadly it's pushed back the iPod Touch for a bit  - Maybe next month?</t>
  </si>
  <si>
    <t xml:space="preserve">@Widgetty yep shame but thats the quick answer and thats what they want </t>
  </si>
  <si>
    <t xml:space="preserve">Goooooood morning. I have most definitely got that Friday Feeling. And its a bank holiday. Happy Days. However Sami's last game tomorrow. </t>
  </si>
  <si>
    <t>NicolaAh</t>
  </si>
  <si>
    <t xml:space="preserve">It's either the lack of sleep or the painkillers which have drowsyfied me. See, couldn't even think of the right word for drowsyfied. </t>
  </si>
  <si>
    <t>supadupafast12</t>
  </si>
  <si>
    <t>@keekers711 i really wish you had your phone right now...he keeps breaking my little heart.  call me maï¿½ana mami.</t>
  </si>
  <si>
    <t>kamokittie</t>
  </si>
  <si>
    <t xml:space="preserve">needs a new phone...like now...and I have no money...Help! </t>
  </si>
  <si>
    <t>dragonessryo</t>
  </si>
  <si>
    <t xml:space="preserve">can't figure out her icey </t>
  </si>
  <si>
    <t>louvin</t>
  </si>
  <si>
    <t>glad was able to do the chores. my blister got really worst &amp;amp; scary  http://plurk.com/p/vfclh</t>
  </si>
  <si>
    <t>Depressed.....Missing Brady   I love you baby</t>
  </si>
  <si>
    <t>Morning Tweeps still feeling a little sick today  Gonna have a realxing day today I think.</t>
  </si>
  <si>
    <t>fpprincess</t>
  </si>
  <si>
    <t>@tzipib i wanna come to the beach with you guys!  have fun!</t>
  </si>
  <si>
    <t>ajaxjones</t>
  </si>
  <si>
    <t xml:space="preserve">#gmail is down, and still down. With a HUGE presentation this morning this is why you DONT use beta applications for work </t>
  </si>
  <si>
    <t>jo_london</t>
  </si>
  <si>
    <t xml:space="preserve"> apple counting the kama sutra as objectionable/abscene? http://bit.ly/bHJG8</t>
  </si>
  <si>
    <t>ashleyljackson</t>
  </si>
  <si>
    <t xml:space="preserve">Been asleep since 7pm...just woke up...can't go back to sleep </t>
  </si>
  <si>
    <t>lulululucas</t>
  </si>
  <si>
    <t xml:space="preserve">Lol went on that now im all alone though cuz i lost everyone </t>
  </si>
  <si>
    <t>wow, its quite sad when you put it like that  i'm gonna miss it all really..</t>
  </si>
  <si>
    <t xml:space="preserve">I am so sick! and my mum still hasn't spoke to me since wednesday! </t>
  </si>
  <si>
    <t>bagelsandguns</t>
  </si>
  <si>
    <t xml:space="preserve">went out for breakfast with my sister, now back home to study </t>
  </si>
  <si>
    <t xml:space="preserve">eating some more nutter butter peanut butter pie 2 try not 2 worry so much...just want 2 sleep &amp;amp; deal w/ it later 2day.  </t>
  </si>
  <si>
    <t>@AnnabelKaye type 2, stress related I'm told by doctor and is common today  hence relaxing cycle rides but want to push up mountains</t>
  </si>
  <si>
    <t xml:space="preserve">it is 3 AM and i am fully aware of my surroundings... not cool </t>
  </si>
  <si>
    <t>Haphazard_Paul</t>
  </si>
  <si>
    <t xml:space="preserve">@Kevin_Insurgent I'm sorry </t>
  </si>
  <si>
    <t>ichacannenburg</t>
  </si>
  <si>
    <t xml:space="preserve">is rain in here, why my friend still with her boyfriend? I want have boyfriend too </t>
  </si>
  <si>
    <t xml:space="preserve">@meeciefbaby we don't have coontivities! Good grief... </t>
  </si>
  <si>
    <t>just ran kids to school, now im home...alone  leaving again at 1 to pick the kids BACK up from school to take them someplace...food!!</t>
  </si>
  <si>
    <t xml:space="preserve">Woo bank holiday weekend (almost)....Hopefully sunshiiiine, wiiiine and the last day of the season.  Will miss you Guus </t>
  </si>
  <si>
    <t xml:space="preserve">@saketome Our family Westie Bailey is in NZ with mum and dad and I'm in the UK  I miss her heaps!!! but my auntie here has one too </t>
  </si>
  <si>
    <t>gfitzger</t>
  </si>
  <si>
    <t xml:space="preserve">Bad start to the day, I failed to avoid the #DeathSponge on the way to work </t>
  </si>
  <si>
    <t>Stu_D0gg</t>
  </si>
  <si>
    <t>@CHIOMA_ haha kick me ?  thats not nice of you lol. attemting? im skilled with the hands.hey i was just tryna be nice lol (innocent face)</t>
  </si>
  <si>
    <t>r_ufus</t>
  </si>
  <si>
    <t>Life sucks,i think im'm depressiv...the ladys are the reason...  http://myloc.me/1nmS</t>
  </si>
  <si>
    <t>bradspcrepair</t>
  </si>
  <si>
    <t xml:space="preserve">picked-up a 500GB Western Digital portable hard drive. I wish they had 1TB ones in the 2.5&amp;quot; size </t>
  </si>
  <si>
    <t>DanielCalderone</t>
  </si>
  <si>
    <t xml:space="preserve">Shit should I call in sick or what, my kid was asking me if i could hang out with him tomorrow </t>
  </si>
  <si>
    <t xml:space="preserve">Everyone else liked it. Kinda bummed now. </t>
  </si>
  <si>
    <t xml:space="preserve"> apple counting the kama sutra as objectionable/obscene? http://bit.ly/bHJG8</t>
  </si>
  <si>
    <t xml:space="preserve">@androidtomato NO magazine yet  No Caleb for me to lick. </t>
  </si>
  <si>
    <t>JudeClarke</t>
  </si>
  <si>
    <t xml:space="preserve">@RichHughesTLOBF Accessing interwebz from my phone, TLOBF doesn't always load right </t>
  </si>
  <si>
    <t>still sick  cant breathe through nose  oh why oh why does my favourite season do this to me  but one bonus of it is no school though</t>
  </si>
  <si>
    <t xml:space="preserve">Warning! Email inbox management failing... </t>
  </si>
  <si>
    <t xml:space="preserve">Extremely busy day. Gotta wrap up a lot of stuff. Atleast 3 meetings in queue. Will miss the motherjane show at Le Rock in evening. </t>
  </si>
  <si>
    <t xml:space="preserve">@tishh lmao! i want to hear these stories. ive heard some funny ones already  i know... wish i was there too!! </t>
  </si>
  <si>
    <t>Wondringsoul</t>
  </si>
  <si>
    <t xml:space="preserve">From liberty to cameron took forever, but these last 60 miles have just flown by. I really should text and speed at the same time. </t>
  </si>
  <si>
    <t>grandma_et</t>
  </si>
  <si>
    <t>i swear this happens every summer... i play so much 'clicking games' that my wrist is hurting and my arm hurts this time, too.  pain!</t>
  </si>
  <si>
    <t>JungyWungy</t>
  </si>
  <si>
    <t xml:space="preserve">@andrewgerhart u could gog old school and do cloth diapers, and wash/reuse, theres actual services for that but... ewwwwwwwwww </t>
  </si>
  <si>
    <t>GYPSYdanger</t>
  </si>
  <si>
    <t xml:space="preserve">i'm such a bum out when i have to work early  </t>
  </si>
  <si>
    <t>KGrosshart</t>
  </si>
  <si>
    <t xml:space="preserve">cannot sleep at all </t>
  </si>
  <si>
    <t>blairangela</t>
  </si>
  <si>
    <t>@tylen I don't even know what triumph is  wait right when i typed that--is it the wutang song?? i know the first part</t>
  </si>
  <si>
    <t>thomasxidos</t>
  </si>
  <si>
    <t xml:space="preserve">WOW its a monsoon outside!!!! i dont think ive ever heard louder rain than this before...sucks when u cant sleep thru it either </t>
  </si>
  <si>
    <t>DeeptiAeron</t>
  </si>
  <si>
    <t xml:space="preserve">Planning for a vacation..but no friends to accompany </t>
  </si>
  <si>
    <t xml:space="preserve">@gpelly I guess that Bruxelles it's a no go </t>
  </si>
  <si>
    <t xml:space="preserve">Can't bloody tell if order went through </t>
  </si>
  <si>
    <t>graceleemiller</t>
  </si>
  <si>
    <t xml:space="preserve">still in shock!!! after Adam Lambert lost!!! </t>
  </si>
  <si>
    <t xml:space="preserve">@bella456 I get frustrated when she's like this. These r the times I REALLY hate her dad </t>
  </si>
  <si>
    <t>Dan2552</t>
  </si>
  <si>
    <t xml:space="preserve">has just remembered. We also have DISYS exam coming soon. </t>
  </si>
  <si>
    <t xml:space="preserve">@LinaLam HAHA. that was fun, we gotta get the whole gang to that place ! and sit at the random dock that we couldn't stay for </t>
  </si>
  <si>
    <t>MissMeliss1216</t>
  </si>
  <si>
    <t xml:space="preserve">No spooning tonight </t>
  </si>
  <si>
    <t>iamjohnmartinez</t>
  </si>
  <si>
    <t xml:space="preserve">&amp;quot;Rendition&amp;quot; is on HBO right now... I remember Chris calling me when it came out on DVD asking if it was any good and if he should buy it. </t>
  </si>
  <si>
    <t>ccoquet</t>
  </si>
  <si>
    <t xml:space="preserve">No me gusto como termino la 7ma temporada de 24- aint liked the season finale of 24 </t>
  </si>
  <si>
    <t>@intobattle yes, she has gone  named for my favouite Gossip Girl psycho too.</t>
  </si>
  <si>
    <t>@crystaltips Noooo!  I lost assassin's creed the same way, but your loss is greater. *sends flowers*</t>
  </si>
  <si>
    <t xml:space="preserve">@larosabella afterwards it didnt totally come out </t>
  </si>
  <si>
    <t xml:space="preserve">heading home... its still early </t>
  </si>
  <si>
    <t>ChrisDuhamel</t>
  </si>
  <si>
    <t xml:space="preserve">@saffrontaylor yup tell me about it, I was trying not to bang my head against the wall while it was on,I was even thinking about reading </t>
  </si>
  <si>
    <t>lonleyBOY</t>
  </si>
  <si>
    <t xml:space="preserve">SPOILER!!!terminator salvation!!!! SGI aarnold schwarzenegger will appear in  the moive...but only for 1 min or less </t>
  </si>
  <si>
    <t xml:space="preserve">arghh nooooo!  my computers about to go dead </t>
  </si>
  <si>
    <t>bonitarushton</t>
  </si>
  <si>
    <t xml:space="preserve">Not having a good morning.  Dodgy tummy (still) and hospital appointment to look forward to. </t>
  </si>
  <si>
    <t>Betaknight</t>
  </si>
  <si>
    <t>My dog Died  FUCKING ZUCKY..i'll miss ya Cody :'( finest malemute ever</t>
  </si>
  <si>
    <t xml:space="preserve">http://bit.ly/ZlGf1 - BBC head calls for iPlayer charges </t>
  </si>
  <si>
    <t>Karmacrystals</t>
  </si>
  <si>
    <t xml:space="preserve">Just having a 2 min rest before I start cooking! It's been madness already today! I also have a cold </t>
  </si>
  <si>
    <t>FinleyTheDog</t>
  </si>
  <si>
    <t xml:space="preserve">last night it was way too warm under mums blanket. had to move all night long. annoying to all of us. and something bit me at my throat </t>
  </si>
  <si>
    <t>TheDowg</t>
  </si>
  <si>
    <t xml:space="preserve">At work. But not for long </t>
  </si>
  <si>
    <t>katybuddhi</t>
  </si>
  <si>
    <t xml:space="preserve">So pissed: Muse is finally touring in the US, but opening for U2. </t>
  </si>
  <si>
    <t xml:space="preserve">@kimkardashian 'cause she is the most beautiful woman, aaah I am in love sigh you +me + 536,464 followers </t>
  </si>
  <si>
    <t>stVERB</t>
  </si>
  <si>
    <t xml:space="preserve">oh it's just a first single, album not out yet...one month </t>
  </si>
  <si>
    <t>acnirahs</t>
  </si>
  <si>
    <t xml:space="preserve">worse week EVER. on monday, we nearly lost volleyball, tuesday a bird SHITTED on me. wednesday itunes deleted all my music. </t>
  </si>
  <si>
    <t xml:space="preserve">@Pink Awesome Wish I was going </t>
  </si>
  <si>
    <t>wrighstv</t>
  </si>
  <si>
    <t xml:space="preserve">@nerdist unless like me in the uk where will get it a month later lol. Now if only someone here would carry attack of the show </t>
  </si>
  <si>
    <t>blondieG</t>
  </si>
  <si>
    <t xml:space="preserve">in the libary 2day! got loads of work to do </t>
  </si>
  <si>
    <t>@tenshianna  Oh no. That sucks. Commiserations. Printers really suck sometimes, they are the biggest headache.</t>
  </si>
  <si>
    <t>Britny89</t>
  </si>
  <si>
    <t>Just watched big daddy! I love that movie so much! now off to bed! have to wake up before noon!!  LOL!</t>
  </si>
  <si>
    <t>n00rtje</t>
  </si>
  <si>
    <t xml:space="preserve">@rebecca_1990 i think you're gone when my parents are too. No sleep over </t>
  </si>
  <si>
    <t>Ratty69</t>
  </si>
  <si>
    <t xml:space="preserve">@RogersCoffees i'm goig to miss todays i think as i'll be on the road </t>
  </si>
  <si>
    <t xml:space="preserve">@24lbsofBoost I wish I was still there. I'm supposed to be there for my bestie </t>
  </si>
  <si>
    <t xml:space="preserve">Stubbed my toe on my bed this morning, it still hurts </t>
  </si>
  <si>
    <t>im a loner now  x</t>
  </si>
  <si>
    <t>niki7a</t>
  </si>
  <si>
    <t xml:space="preserve">Finally used that UAT temporary tattoo from dc15: &amp;quot;Geekalicious&amp;quot; applied to my hard shell laptop cover. Don't think it will stay </t>
  </si>
  <si>
    <t>Shegsy</t>
  </si>
  <si>
    <t xml:space="preserve">Has socks and insomnia </t>
  </si>
  <si>
    <t xml:space="preserve">@xlovesongx wa kainis. up to voice lang ako. print screen mo a! or record.. please </t>
  </si>
  <si>
    <t>Widgetty</t>
  </si>
  <si>
    <t xml:space="preserve">@Orchidflower Do you think it's due to stress? </t>
  </si>
  <si>
    <t xml:space="preserve">I have so much to do tomorrow that I don't wanna do. </t>
  </si>
  <si>
    <t>sunyi sepi. pasal my sister is not around.  http://plurk.com/p/vfd3s</t>
  </si>
  <si>
    <t>can't find a room in Edinburgh for love nor money  #fb</t>
  </si>
  <si>
    <t>_Justina_</t>
  </si>
  <si>
    <t>My sister got slightly trampled at school today.  Kids are crazy in corridors.</t>
  </si>
  <si>
    <t xml:space="preserve">i hope my nan is ok.... i love you and im praying for you </t>
  </si>
  <si>
    <t xml:space="preserve">having a very slow day at work. Head not all there... </t>
  </si>
  <si>
    <t>@richardcoote not, hunny  mines thnotty too! Sighhhhhhh. Jhb flu is the suck. When we're better let's do drinks, yes?</t>
  </si>
  <si>
    <t>katertotter</t>
  </si>
  <si>
    <t>@mayora and that's how they screw you hardest.   i hope it works for you soon, though.</t>
  </si>
  <si>
    <t xml:space="preserve">br cold! </t>
  </si>
  <si>
    <t xml:space="preserve">@paulpuddifoot luck u a whole week off </t>
  </si>
  <si>
    <t>tia_marie</t>
  </si>
  <si>
    <t xml:space="preserve">@lauralovesart It was at least a drunk guy she knew right? </t>
  </si>
  <si>
    <t xml:space="preserve">@jamieandlouise guys......smelling coffee on the radio is just not working for me </t>
  </si>
  <si>
    <t>MaddieWan</t>
  </si>
  <si>
    <t xml:space="preserve">@FeliciaWong You're sick???!! </t>
  </si>
  <si>
    <t xml:space="preserve">I've had the most tweetless day. =/ Sorry. Sleep consumed my life, I apologize! </t>
  </si>
  <si>
    <t>I ache all over and still have some more stuff to do  having a break from it today though, any suggestions on what I should do?</t>
  </si>
  <si>
    <t xml:space="preserve">@twistingaether beats me... I'm stumped </t>
  </si>
  <si>
    <t>insertsmiley</t>
  </si>
  <si>
    <t>@amyypee omg my dad stole my DS so i dont have mine now  i love playing pokemon on DS.</t>
  </si>
  <si>
    <t>Nikolaaaa</t>
  </si>
  <si>
    <t xml:space="preserve">OMG! :O Just watched the last Episode of Bones! :O Holy shit. </t>
  </si>
  <si>
    <t>ClkwrkDragonfly</t>
  </si>
  <si>
    <t xml:space="preserve">Shower time... someone should by me a new cake of shaving soap for the straight razor, I'm almost out </t>
  </si>
  <si>
    <t xml:space="preserve">Just spotted two major fails in last week's CigStar article. </t>
  </si>
  <si>
    <t>ameyjaney</t>
  </si>
  <si>
    <t xml:space="preserve">I feel like shit..... </t>
  </si>
  <si>
    <t>sjsmith88</t>
  </si>
  <si>
    <t>Terminator Salvation is already out in the US?  I really want to see it!</t>
  </si>
  <si>
    <t>Yep, this isn't going to be good  10 minutes left.</t>
  </si>
  <si>
    <t>dreaming_aloud</t>
  </si>
  <si>
    <t>@SparkPeople That's a shame  Couldn't you offer the picker and a box for the code? Then we could populate one to get the other...</t>
  </si>
  <si>
    <t>AlexBalexSantos</t>
  </si>
  <si>
    <t xml:space="preserve">i wish i went to see akon yesterday </t>
  </si>
  <si>
    <t>Mojoscream</t>
  </si>
  <si>
    <t xml:space="preserve">@VinceMittman I know, what a loser... </t>
  </si>
  <si>
    <t>@PrincessAngel76 my treadmil doesnt work  it goes about 2 kms per hour &amp;amp; stops .. i have to buy a new 1 wen i have money.. which is never</t>
  </si>
  <si>
    <t>mmiiccxx</t>
  </si>
  <si>
    <t xml:space="preserve">REALLY procrastinating right now. </t>
  </si>
  <si>
    <t>SimbianC</t>
  </si>
  <si>
    <t xml:space="preserve">Simbian wants to bake a cake to impress, but she is so lazy, she would rather sleep.. zzzz.. Its sucha hot day! </t>
  </si>
  <si>
    <t>RaquellaFierce</t>
  </si>
  <si>
    <t xml:space="preserve">I just had the best time everrrrr at goodbar!!! im so sad the night had to end </t>
  </si>
  <si>
    <t>harri_cole</t>
  </si>
  <si>
    <t xml:space="preserve">right.  it's 9.20 and i've already applied for the job, and don't really want to do the other stuff i have to do today.  </t>
  </si>
  <si>
    <t>@Tia_marie it was NOT the hot bartender that came home with me  a drunk Asian... NOT @jyamaski</t>
  </si>
  <si>
    <t>Look what they're doing to my beautiful city!  http://short.to/b09w</t>
  </si>
  <si>
    <t xml:space="preserve">@Rosipoo resetting deletes everything and tts not cool! the files are inside (cos I check thru My computer but itunes/ipod cant read it </t>
  </si>
  <si>
    <t>chrispallett</t>
  </si>
  <si>
    <t xml:space="preserve">morning all, overslept this morning </t>
  </si>
  <si>
    <t xml:space="preserve">@IanJenkin so do I </t>
  </si>
  <si>
    <t>ashleytomberlin</t>
  </si>
  <si>
    <t xml:space="preserve">Insomnia and a sore throat this week... Trying to stay positive and work on tracks for producer friends but stress is getting to me badly </t>
  </si>
  <si>
    <t xml:space="preserve">a friend still does not know how to spell my name. he's known me for about 5 years. we've grown apart. </t>
  </si>
  <si>
    <t>emmabberg</t>
  </si>
  <si>
    <t xml:space="preserve">I really don't want to take the bio midterm tomorrow </t>
  </si>
  <si>
    <t>NKo68</t>
  </si>
  <si>
    <t xml:space="preserve">at work ... like few people toaday </t>
  </si>
  <si>
    <t xml:space="preserve">i think i have food poisoning. </t>
  </si>
  <si>
    <t xml:space="preserve">I have to study like all weekend I can think of a million things I would rather do </t>
  </si>
  <si>
    <t>VJTCI</t>
  </si>
  <si>
    <t xml:space="preserve">you know you suck at life when you go to pack a box of condoms and there expired </t>
  </si>
  <si>
    <t>AmandaPoole</t>
  </si>
  <si>
    <t>@Big_Wal y arnt we the loveswans???   http://twitpic.com/5ojcs</t>
  </si>
  <si>
    <t>jepoyeng</t>
  </si>
  <si>
    <t xml:space="preserve">So there's another Maricar video from Hayden Kho? </t>
  </si>
  <si>
    <t>tanyarhh</t>
  </si>
  <si>
    <t>im home late today  but ohwells ;) twiitter did you miss me?</t>
  </si>
  <si>
    <t>ying729</t>
  </si>
  <si>
    <t xml:space="preserve">wa.....every days eat eat eat~~~i wan diet ler </t>
  </si>
  <si>
    <t xml:space="preserve">@tallespin Your foots always falling asleep </t>
  </si>
  <si>
    <t>Rellacafa</t>
  </si>
  <si>
    <t>@jen43a I'm sorry to hear that  I'd do anything to push all the pain back into one limb!! Hope the flare gives u a break soon xoxo</t>
  </si>
  <si>
    <t>nowthatsmint</t>
  </si>
  <si>
    <t xml:space="preserve">round 1: kris round 2: ''million percent'' adam round 3: adam   i still don't get why adam lost </t>
  </si>
  <si>
    <t>bigbouquet</t>
  </si>
  <si>
    <t>@brand_nu That sucks  Good to see you're slowly but surely taking over the world though!</t>
  </si>
  <si>
    <t>takingonthetown</t>
  </si>
  <si>
    <t xml:space="preserve">on the metrolink ready to get the train back home to s.wales...super sad to be going home, wish i could stay </t>
  </si>
  <si>
    <t>Its too early to get up  why must I work  I need a sugar daddy</t>
  </si>
  <si>
    <t>pogmohoin</t>
  </si>
  <si>
    <t>@MyfWarhurst  You Know.. In the Dirt.. Not the Oven .. Too Soon   I have lost a few hounds but all end up having a dirtnap ..</t>
  </si>
  <si>
    <t xml:space="preserve">Someone left me a message yesterday saying:'hi hannah its ---- miller here, give a call back when you get this' I don't know who that is </t>
  </si>
  <si>
    <t>ilsamykins</t>
  </si>
  <si>
    <t xml:space="preserve">urrrgggg im tryn to watch the final of American idol AND new zealands next top model ! </t>
  </si>
  <si>
    <t>martinatherton</t>
  </si>
  <si>
    <t xml:space="preserve">@markhillary: yup. wind well and truly taken from my sails about 30seconds later due to lack of milk and bacon </t>
  </si>
  <si>
    <t>Maris_D</t>
  </si>
  <si>
    <t>a good friend from chilhood died this night  sad</t>
  </si>
  <si>
    <t xml:space="preserve">Hey ATTs! just got a hold of my mom's phone. since my phone's keypad is broken, I could still read ur tweets but I couldn't reply. sucks! </t>
  </si>
  <si>
    <t>Kellie7476</t>
  </si>
  <si>
    <t xml:space="preserve">It's Friday! Sun shining, floors looking damn fine! no work on Monday...work a bit boring but can survive till 4! But car is broken, boo </t>
  </si>
  <si>
    <t>Amie_Bailey</t>
  </si>
  <si>
    <t>@RupertHill hi rupert, u ok??wish it was sunny here in hull its pouring with rain  xxx</t>
  </si>
  <si>
    <t xml:space="preserve">Gutted - the tea bag split ruining my lovely cuppa </t>
  </si>
  <si>
    <t>Dewy78</t>
  </si>
  <si>
    <t xml:space="preserve">@Am_I_Wry That's true, us men can't do that! lol Don't know if i like that pickie, Twitter doesn't like my others </t>
  </si>
  <si>
    <t>Lorca_015</t>
  </si>
  <si>
    <t xml:space="preserve">1st day in the house since a long long vacation and it turned out so booring... i miss the pool </t>
  </si>
  <si>
    <t xml:space="preserve">@Karen230683 right thats it i'm off to stuff my face! </t>
  </si>
  <si>
    <t xml:space="preserve">What a bright and beautiful day, what's that? Oh, it's the sound of study calling me back in </t>
  </si>
  <si>
    <t>namelessheroine</t>
  </si>
  <si>
    <t xml:space="preserve">Chatting with the cast of BoysTown. Too bad AJ Perez wasn't there. </t>
  </si>
  <si>
    <t>ryanhsumner</t>
  </si>
  <si>
    <t xml:space="preserve">@glowlabs: we are out of sugar </t>
  </si>
  <si>
    <t xml:space="preserve">the @jonasbrothers concert in ireland is SOLD OUT! and i dunno if i've got tickets or not. they better do another show! </t>
  </si>
  <si>
    <t>masterblaster78</t>
  </si>
  <si>
    <t xml:space="preserve">Sitting on my butt getting ready for work so early in the am   </t>
  </si>
  <si>
    <t xml:space="preserve">@sweetkisses277 lol it's nice out so i thought i'd come sit outside.. the screen shows up good in the dark. also.. i have a belly pooch 2 </t>
  </si>
  <si>
    <t>padatese</t>
  </si>
  <si>
    <t xml:space="preserve">@mellicakes nessie's hair is awesome. also. random comment? I really miss you </t>
  </si>
  <si>
    <t>Exam in 4 hours.  Going to school in about 30 mins... ugh ;(</t>
  </si>
  <si>
    <t>MeganLynnCr</t>
  </si>
  <si>
    <t>works in 4 hours and can't sleep cuz i took a nap  freaking naps...</t>
  </si>
  <si>
    <t xml:space="preserve">@stuenperu re: Pisco Sour - I got terribly drunk on 5 of those in Lima one night... </t>
  </si>
  <si>
    <t>paulacoleen</t>
  </si>
  <si>
    <t xml:space="preserve">some people say kris allen does'nt deserve to win AI. </t>
  </si>
  <si>
    <t>Kiizza</t>
  </si>
  <si>
    <t xml:space="preserve">I really want to go out tonight </t>
  </si>
  <si>
    <t>ratfink88</t>
  </si>
  <si>
    <t>would love to go to something like TechEd, but it's on the Gold Coast and also costs $1699.  I wish these things were in Melb and cheap!</t>
  </si>
  <si>
    <t xml:space="preserve">im in such a habit of working around my piercing. its so weird to realise I don't need to worry about knocking it. bah, I want it back! </t>
  </si>
  <si>
    <t xml:space="preserve">I get the feeling that today could be a little bit 'testing' .... </t>
  </si>
  <si>
    <t>Wow I'm not tired at all but I knw I'll pay 4 it in the morning!  I tried pullin out some demon bamboo things outside but it dint wrk out</t>
  </si>
  <si>
    <t>Angelicza</t>
  </si>
  <si>
    <t>It's raining  How i go outside for work!!!?</t>
  </si>
  <si>
    <t xml:space="preserve">Fucking weather. A day off and it rains so much that I can't go out. </t>
  </si>
  <si>
    <t>audiominamy</t>
  </si>
  <si>
    <t xml:space="preserve">drinking too much coffee.. I feel sick </t>
  </si>
  <si>
    <t>bering</t>
  </si>
  <si>
    <t xml:space="preserve">I really like the speed of #GoogleChrome 2.0, but can't go very long without my #Firefox extensions </t>
  </si>
  <si>
    <t>leeaannee</t>
  </si>
  <si>
    <t>@nickybyrneoffic 0635 :O niiice :L, i woke up at 7.45, only went to bed at 12.45   :L</t>
  </si>
  <si>
    <t>@Musojourno yeah I found the same thing  thank you tho!</t>
  </si>
  <si>
    <t xml:space="preserve">@Nadia1977 50/50 chance with the flu jab..depends on the individual. I never get it tho. Am off to A&amp;amp;E now to test for malaria </t>
  </si>
  <si>
    <t xml:space="preserve">@3fingaz i get my twins up at 6:30 for school...then once they gone i gotta start my work...i really have a shit load to do 2morrow </t>
  </si>
  <si>
    <t xml:space="preserve">Planchet had a bad seizure tonight. Long and violent. He's like some kind of tortured were-kitty... </t>
  </si>
  <si>
    <t>hanantwix</t>
  </si>
  <si>
    <t xml:space="preserve">@souljaboytellem ohhhhhhhhhhhh whaaaaaaaaaaaaat no love for ethiopia! </t>
  </si>
  <si>
    <t>twistingaether</t>
  </si>
  <si>
    <t>@sarahwong Wow amsterdam... have fun! I have work tomorrow  Only a half day though thank goodness. Freezing my ass right now.</t>
  </si>
  <si>
    <t>veronikasain</t>
  </si>
  <si>
    <t xml:space="preserve">Am still at work at 6.30pm on a Friday night. </t>
  </si>
  <si>
    <t xml:space="preserve">Now I feel hopeless and desperate and lonely </t>
  </si>
  <si>
    <t>@kiannabanks lol me either I miss my boo  I think I should fine a backup boo lol</t>
  </si>
  <si>
    <t>robstermobster</t>
  </si>
  <si>
    <t>About 30 minutes left at work. Happy b-day dad! Have to come in at 1900 instead of usual 2100.  ~88~</t>
  </si>
  <si>
    <t>donlynch</t>
  </si>
  <si>
    <t>vacation officially ova!  red eye HNL-ORD. goodnight tweeples! zzzzzzzz</t>
  </si>
  <si>
    <t>mithrandir</t>
  </si>
  <si>
    <t xml:space="preserve">@Cyberela ...and one I can barely afford, of course. http://tinyurl.com/o6s8uo The very best one, I can't. </t>
  </si>
  <si>
    <t>jenniebellie</t>
  </si>
  <si>
    <t>@niannah I didn't get to aca-anything last night, too tired. And didn't have a good shop  Question, what's with the - or + before the @?</t>
  </si>
  <si>
    <t>Been awake since 8am. So much for a lie in  got stomach ache too. Not good for a day off</t>
  </si>
  <si>
    <t>foldedmemos</t>
  </si>
  <si>
    <t xml:space="preserve">i think that canteen 1 is shit. &amp;gt; </t>
  </si>
  <si>
    <t>ShibaOn</t>
  </si>
  <si>
    <t xml:space="preserve">@make4you ????? ????! ? ????? ?? ????? ??????. ??? ???? ????? ? ??????????, ??? ????? ???????  ??? ???? ???? </t>
  </si>
  <si>
    <t>HoggCirclestop</t>
  </si>
  <si>
    <t>On the way to photoshoot and feel like ass !  x</t>
  </si>
  <si>
    <t>KabutoWar</t>
  </si>
  <si>
    <t xml:space="preserve">...checked 'Help' section on 'Controls' and found out, no Charge-Up Spin Dash on this game...that makes me sad... </t>
  </si>
  <si>
    <t>HRdogtraining</t>
  </si>
  <si>
    <t>@petethevet couldn't see that article  think i have seen 'pack behaviour' amongst our dogs but not to any great extent and the 'leader' ..</t>
  </si>
  <si>
    <t>Christio_</t>
  </si>
  <si>
    <t xml:space="preserve">Fuckk. This chest pain is unbearable </t>
  </si>
  <si>
    <t xml:space="preserve">@houseofturtle have lots fun and my apologies - am still at my desk </t>
  </si>
  <si>
    <t>ugh i feel not very good + have a really bad hangover.  i just wanna lay here + do nothing. at least it's not so hot outside anymore, yay.</t>
  </si>
  <si>
    <t xml:space="preserve">I keep losing followers...sadness </t>
  </si>
  <si>
    <t>i seriously hate my job.  so unhappy</t>
  </si>
  <si>
    <t>Morganxx</t>
  </si>
  <si>
    <t xml:space="preserve">@SGisler noooooo !! thats just awful </t>
  </si>
  <si>
    <t xml:space="preserve">@tmofee I'd love to. But I'm working tomorrow night &amp;amp; Sunday lunchtime </t>
  </si>
  <si>
    <t xml:space="preserve">@pfig Shit! I can't get past 83 </t>
  </si>
  <si>
    <t>zoziekins</t>
  </si>
  <si>
    <t xml:space="preserve">@reece_handley just a sony cyber shot... my old camera got stolen a few months ago </t>
  </si>
  <si>
    <t>I hope @primajess is having lots of fun! Miss her and sad I couldn't see her tonight  I'm off to bed. Early morning! xo</t>
  </si>
  <si>
    <t xml:space="preserve">@ExocetAU Family Guy reference? My face now looks like </t>
  </si>
  <si>
    <t>readora</t>
  </si>
  <si>
    <t>@heyitsmunkie ...hmph.  fine. maybe i should stick to horror. thats the only kind of design i seem to excel at. HAHA</t>
  </si>
  <si>
    <t>timothysim</t>
  </si>
  <si>
    <t xml:space="preserve">Life's back to normal </t>
  </si>
  <si>
    <t>Its morning! And im in pain  I swear in the night i've booted the wall or something :/. Quite tired but i'm up and ready to do more testy!</t>
  </si>
  <si>
    <t xml:space="preserve">@astynes Shame poor girl. </t>
  </si>
  <si>
    <t>cameronhart95</t>
  </si>
  <si>
    <t xml:space="preserve">is wanting to ride mx 2morow...but cant </t>
  </si>
  <si>
    <t>Dean_Parker</t>
  </si>
  <si>
    <t xml:space="preserve">Watching the new clip of Modern Warfare 2 on Gametrailers, makes the release date seem even more further away than it is </t>
  </si>
  <si>
    <t xml:space="preserve">@blogyourworld So far it is nice out, but it is only 2:30am.    Right now it is perfect. </t>
  </si>
  <si>
    <t>Vixy_Lix</t>
  </si>
  <si>
    <t>@blondjamesblond Sorry about this whole Alex/Nick mix up thing. Alex's choir performance fell through.  I think Alex is going 2...</t>
  </si>
  <si>
    <t>@is3nk win, my condolences for sapinya..  Gw nontoooonnnnnnn... Sm sasha, tz, masbud n itin..</t>
  </si>
  <si>
    <t xml:space="preserve">ugh. i'm so ocd about thanking subscribers, but i think i'm gunna have to stop soon. this is taking forever. </t>
  </si>
  <si>
    <t>glassmusic</t>
  </si>
  <si>
    <t xml:space="preserve">@Murder_Maiden for what? oh and im sad youre going to miss bats tomorrow </t>
  </si>
  <si>
    <t xml:space="preserve">Tea with oat milk doesn't work. Now making my 3rd cup but haven't drunk any yet </t>
  </si>
  <si>
    <t>CDBlock</t>
  </si>
  <si>
    <t xml:space="preserve">Why does my mom have to destroy my life? Home now. </t>
  </si>
  <si>
    <t xml:space="preserve">@ibbypop sinus infection eww yuck that an't right! i hope i haven't got what you have :| because my sinuses are all blocked up </t>
  </si>
  <si>
    <t>kriswallsmith</t>
  </si>
  <si>
    <t xml:space="preserve">My tumblrtags are down </t>
  </si>
  <si>
    <t>OhyouknowHannah</t>
  </si>
  <si>
    <t xml:space="preserve">YESSSSS DONE WITH BIOLOGY, now a giant painting to do </t>
  </si>
  <si>
    <t>nobi</t>
  </si>
  <si>
    <t>3 perspecitves approach to Open System Science: Synthesis, (missed the other two  ) I'm getting slow #TEDxTokyo</t>
  </si>
  <si>
    <t>LM_Owl_Lover</t>
  </si>
  <si>
    <t xml:space="preserve">So very bored... looking forward to going home and having a glass of wine!! Is it time yet... half an hour to go. </t>
  </si>
  <si>
    <t xml:space="preserve">@slboval I so would have been there as well </t>
  </si>
  <si>
    <t>pinkfan09</t>
  </si>
  <si>
    <t>@LennyKravitz i want tickets but im here and ur there.  that sux! hope all is well!</t>
  </si>
  <si>
    <t xml:space="preserve">@StreetSavv iKnow. i will work on it.  My appetite is wack now... and i only crave cheese and sugar. </t>
  </si>
  <si>
    <t>LukeStockley</t>
  </si>
  <si>
    <t xml:space="preserve">@chrispalko is that a 'bad' 6.5 out of 10 then? because I consider 6.5 out of 10 to be fairly good man. I'm a big Termnator fan </t>
  </si>
  <si>
    <t>mishashi</t>
  </si>
  <si>
    <t xml:space="preserve">@DavidArchie  I'm such a dork. I missed your concert. I was totally planning to go there. </t>
  </si>
  <si>
    <t>Judie_</t>
  </si>
  <si>
    <t xml:space="preserve">@MissTufty it cost me 900 Canadian and its painful. </t>
  </si>
  <si>
    <t>GChin8</t>
  </si>
  <si>
    <t xml:space="preserve">Saw Berkeley and Lan! Good times, but not seeing her for another 6 months </t>
  </si>
  <si>
    <t xml:space="preserve">@Fuzzie_74 It's the finger - it looks loaded! And I'm not a media junkie so don't know this Cooper chappie </t>
  </si>
  <si>
    <t>willantrim</t>
  </si>
  <si>
    <t xml:space="preserve">@souljaboytellem just woke up with half hour to get showered and shaved and get to work </t>
  </si>
  <si>
    <t>Chinale</t>
  </si>
  <si>
    <t>I've been having LONG days recently. I don't think the weekend will get any better  god damn I'm whining.</t>
  </si>
  <si>
    <t>Really enjoyed ER last night, can't believe it finishes next week   Loved Bones too, wasn't expecting Booth to really be ill eek!</t>
  </si>
  <si>
    <t xml:space="preserve">very close to giving up...feel actually sick with nerves about this exam </t>
  </si>
  <si>
    <t>TrippyPip</t>
  </si>
  <si>
    <t xml:space="preserve">@krishgm Agreed - poor little lad </t>
  </si>
  <si>
    <t>llajjs5</t>
  </si>
  <si>
    <t xml:space="preserve">Am sad, jessica angel died on csi NY. </t>
  </si>
  <si>
    <t>Mitchell_Laura</t>
  </si>
  <si>
    <t>I just did the Russell Howard dinosaur design-flaw thing and no-one saw it but me  But I need to entertain myself somehow lol</t>
  </si>
  <si>
    <t>_unicorn</t>
  </si>
  <si>
    <t xml:space="preserve">@Megab_xox yeah stupid tv, gosh haha oh i wonder if you'll have netball tomorow! haha its still raining </t>
  </si>
  <si>
    <t xml:space="preserve">@vino_delectable like im not gonna be here 4 like 3 months, and i utterly ? u! and i drunk too much tequila, i wanna say..good bye! </t>
  </si>
  <si>
    <t>sammyw1974</t>
  </si>
  <si>
    <t xml:space="preserve">goom morning all,well what a bloody horrible day today!!! dark,rainy, </t>
  </si>
  <si>
    <t>@chadfu yay!! i think @theirishguy has fell asleep on us  ....heh</t>
  </si>
  <si>
    <t xml:space="preserve">i wish i was on a boat.... (some one will get this tweet.... hopefully)  </t>
  </si>
  <si>
    <t>yayyeaay</t>
  </si>
  <si>
    <t xml:space="preserve">okay? i'm not getting okay until you here! aaaaaaaaaa </t>
  </si>
  <si>
    <t>mynameisjiahui</t>
  </si>
  <si>
    <t xml:space="preserve">half an hour more to off work. Old SNake is an idiot. Shorty peng is acting busy by playing with a stupid stapler. What a pathatic me. </t>
  </si>
  <si>
    <t>I am so nervous  hate this feeling of dread and panic.</t>
  </si>
  <si>
    <t xml:space="preserve">@xlive2 OMG!! No what you meen, lost a follower, Y??? What have i done wrong? hope it was just a spam!! just got past the 30 as well. </t>
  </si>
  <si>
    <t>effinl0vely</t>
  </si>
  <si>
    <t>@Fev88 oh i dunno about bk or anything else  i only looked up mcdonalds</t>
  </si>
  <si>
    <t>@mistajam I had the same prob yest at the studio, went to make tea, poured the milk, and lumps came out  Failed</t>
  </si>
  <si>
    <t xml:space="preserve">@addisonkowalski - I Want To Particpate!!!  My iPhone won't let me </t>
  </si>
  <si>
    <t xml:space="preserve">good morning everyone,well what a horrible day today!!! dark,rainy </t>
  </si>
  <si>
    <t xml:space="preserve">So @edgemy what news in Perak? The Star says it's gone to Zambry (wish I could say I'm surprised) </t>
  </si>
  <si>
    <t xml:space="preserve">Looking for a new job, actually want to cry. </t>
  </si>
  <si>
    <t>siovene</t>
  </si>
  <si>
    <t xml:space="preserve">@hijinksensue she does that a lot </t>
  </si>
  <si>
    <t>emmz73</t>
  </si>
  <si>
    <t xml:space="preserve">wishin tat i wasn't so broke...all the bloody time </t>
  </si>
  <si>
    <t>loversnothaters</t>
  </si>
  <si>
    <t>What on earth is wrong with the connection?  I just realized today isn't my day at all. :'(</t>
  </si>
  <si>
    <t>45683968x</t>
  </si>
  <si>
    <t>Omg its so cold  eek. Had yummy chessecake for puddying =] Jealous much?</t>
  </si>
  <si>
    <t>digitaldolphin</t>
  </si>
  <si>
    <t>bleh. Worked my ass off today on that video, but it's still not done! I have some major trials ahead with it too  but I did something neat</t>
  </si>
  <si>
    <t>JoeBaguley</t>
  </si>
  <si>
    <t xml:space="preserve">Gutted, just had to turn down a ticket for Jean Michel Jarre at Wembley tonight... </t>
  </si>
  <si>
    <t>AmyleeEdith</t>
  </si>
  <si>
    <t xml:space="preserve">@m0po oh man up. Haha dude that's pretty bad </t>
  </si>
  <si>
    <t>LarissaWright</t>
  </si>
  <si>
    <t>just made it into north carolina! even more uncomfortable with my mom laying on me now..cant sleep  4:30am..</t>
  </si>
  <si>
    <t>martinigyrl79</t>
  </si>
  <si>
    <t xml:space="preserve">@sushijess@Eklypze if u dont want me to come just say so </t>
  </si>
  <si>
    <t>mistcovered</t>
  </si>
  <si>
    <t xml:space="preserve">Found out that it's so easy for people to just say 'sorry i can't' without even trying first. I should learn to do it.  </t>
  </si>
  <si>
    <t>NNNNNOOOO!!! My girl has been voted off.  Very sad.</t>
  </si>
  <si>
    <t>coachroach</t>
  </si>
  <si>
    <t xml:space="preserve">Morning. Why am I awake? I don't need to be in till 12..  </t>
  </si>
  <si>
    <t>bdbtiu</t>
  </si>
  <si>
    <t xml:space="preserve">hates my _ _ _ _ _ _ . Hope he dies next year... </t>
  </si>
  <si>
    <t>work, work, work...boooooo  I think I need some Red Bull ;-)</t>
  </si>
  <si>
    <t>debbie1573</t>
  </si>
  <si>
    <t xml:space="preserve">Morning everyone! Off to the dentist and not looking forward to it. Every time I go it is worse news at the state of my rubbish teeth </t>
  </si>
  <si>
    <t>rtti</t>
  </si>
  <si>
    <t xml:space="preserve">do not like the adium skype plugin... makes adium crash from time to time, you end up with two windows for the same chat and so on... </t>
  </si>
  <si>
    <t xml:space="preserve">@laRYANNN i miss you already. come home. lonely night, no &amp;quot;you! TONIGHT!&amp;quot; for me... </t>
  </si>
  <si>
    <t>Lombear</t>
  </si>
  <si>
    <t>@lrmurphy  u need to sort out ur default browser issues or have the browser open if its other than ie  - windows monopoly phail</t>
  </si>
  <si>
    <t>@special_noodles @mrtomasz I Sorry  *sniff*</t>
  </si>
  <si>
    <t>cldk</t>
  </si>
  <si>
    <t xml:space="preserve">@Funzafunza Tried Nambu for iPhone http://tr.im/nambu4iphone as an alternative? Also free. Personally haven't tried either. Got no iPhone </t>
  </si>
  <si>
    <t>bbcomebck2me</t>
  </si>
  <si>
    <t xml:space="preserve">@twilight_x3 lmao. it wont hun. ;] i felt like that too. lmaoo. that fireman was hot, so sad he died. </t>
  </si>
  <si>
    <t>ColleenMarie08</t>
  </si>
  <si>
    <t>Working 3 to close tomorrow!  Booo!</t>
  </si>
  <si>
    <t xml:space="preserve">@gannet_guts Yah and an inadvertently high waisted navy pin stripe skirt. And black stockings  I wish I had navy stockings </t>
  </si>
  <si>
    <t>utopastac</t>
  </si>
  <si>
    <t xml:space="preserve">How can my little finger still be broken, 12 full weeks after I broke it? </t>
  </si>
  <si>
    <t>savvypai</t>
  </si>
  <si>
    <t xml:space="preserve">Fri afty blues - don't feel like working anymore </t>
  </si>
  <si>
    <t xml:space="preserve">is waiting for the smelly bus. </t>
  </si>
  <si>
    <t>Underseen</t>
  </si>
  <si>
    <t xml:space="preserve">@rlangdon I love rockclimbing, but havent in years </t>
  </si>
  <si>
    <t>BBDoll7</t>
  </si>
  <si>
    <t xml:space="preserve">Power is out, crappy </t>
  </si>
  <si>
    <t xml:space="preserve">I have just woke up, bitten by mosquito ! aaaaaa3333333 Dx in the eye ! </t>
  </si>
  <si>
    <t>tmsykes</t>
  </si>
  <si>
    <t xml:space="preserve">@miotke lol I would but I don't got 2k to burn... </t>
  </si>
  <si>
    <t>jeayese</t>
  </si>
  <si>
    <t xml:space="preserve">@amysav83 I'm sorry to hear about it </t>
  </si>
  <si>
    <t>88nat88</t>
  </si>
  <si>
    <t xml:space="preserve">@Fellicious erm, i reckon it could be about 4pm but many people are saying that the chances of seeing them at the o2 are slim </t>
  </si>
  <si>
    <t xml:space="preserve">I miss my puppy </t>
  </si>
  <si>
    <t xml:space="preserve">watching Desperate Housewives on TV. Season 2 &amp;gt; Season 5. I miss the old characters </t>
  </si>
  <si>
    <t>EvenInArcadia</t>
  </si>
  <si>
    <t xml:space="preserve">@writeranonymous Mine used to say that to me all the time... </t>
  </si>
  <si>
    <t>sniggitysnags</t>
  </si>
  <si>
    <t xml:space="preserve">@Kittenbomb I know the feeling... for the past 4 months sadly </t>
  </si>
  <si>
    <t xml:space="preserve"> @the_prodigy AND @NKOTB in Boston 2day Boo!! Roll on summer already!!! x</t>
  </si>
  <si>
    <t xml:space="preserve">has lost her Equip ticket. </t>
  </si>
  <si>
    <t>Knyazoo</t>
  </si>
  <si>
    <t>Got into my office and I am the only one here from my team  an un-scheduled holiday??</t>
  </si>
  <si>
    <t xml:space="preserve">having a real bad conscience! </t>
  </si>
  <si>
    <t xml:space="preserve">@twitter can we please have more than 140characters! @tanyarhh u cant </t>
  </si>
  <si>
    <t xml:space="preserve">wait. i think i only have pictures from @DavidArchie .. NOO!! there's no sign of David Cook </t>
  </si>
  <si>
    <t>@zozod howd it go? yeah, mine was the same time  xxxx</t>
  </si>
  <si>
    <t xml:space="preserve">Got up to take the dogs out and now I can't go back to sleep </t>
  </si>
  <si>
    <t>grimmy329</t>
  </si>
  <si>
    <t>@drunkenlovee lol she made me do what was done to me oh so long ago  now my karma's gonna be fucked up. FACK!</t>
  </si>
  <si>
    <t>HazelBarr</t>
  </si>
  <si>
    <t xml:space="preserve">I has burnt chips </t>
  </si>
  <si>
    <t>@jmiglioratti what's up miss jen?  feeling better today? miss you</t>
  </si>
  <si>
    <t xml:space="preserve">now feel hell-ish. </t>
  </si>
  <si>
    <t>jamessmith</t>
  </si>
  <si>
    <t xml:space="preserve">Broken links ohnoes!  </t>
  </si>
  <si>
    <t>tomdownes</t>
  </si>
  <si>
    <t xml:space="preserve">@VodafoneUK can't DM you unless you follow me </t>
  </si>
  <si>
    <t xml:space="preserve">Any tips / websites to check out anyone about using Groups in TweetDeck? I have NO clue at all </t>
  </si>
  <si>
    <t>@harrietsk  that sucks</t>
  </si>
  <si>
    <t xml:space="preserve">GAH... binu is in cleaning the kitchen... how am i meant to make some breakfast out of the little food i have left </t>
  </si>
  <si>
    <t xml:space="preserve">Jay and Matt really hate each other.  This makes me sad. </t>
  </si>
  <si>
    <t xml:space="preserve">@farnie good god that woman is a bloody mermaid ! Man flu still here so having to rest a bit longer </t>
  </si>
  <si>
    <t>ashleysayword</t>
  </si>
  <si>
    <t>SPoint</t>
  </si>
  <si>
    <t>my 15 old month Son, have start alone his baby computer...and play alone  I need to hide my MacBook soon...</t>
  </si>
  <si>
    <t>simonwien</t>
  </si>
  <si>
    <t>At work a lot of mail today  also running late but still 4 T</t>
  </si>
  <si>
    <t>ConnieBlacklock</t>
  </si>
  <si>
    <t xml:space="preserve">shower is currently cold </t>
  </si>
  <si>
    <t xml:space="preserve">I hate goodbyes and farewells. </t>
  </si>
  <si>
    <t xml:space="preserve">Ace of Cakes made an amazing cake for a Navy fleet. &amp;amp;Now I want a piece. Not of the cake, but of my sailor. hmph </t>
  </si>
  <si>
    <t xml:space="preserve">@Custard_Socks Duude I didn't know the Mitchell &amp;amp; Webb radio tickets had been released and I missed out! Gutted </t>
  </si>
  <si>
    <t xml:space="preserve">@digibawb I remembered it to be awesome </t>
  </si>
  <si>
    <t>@chadfu pfft. hes a man, he chould be able to stay awake.  ...i wont be around forever!!! damn it  ( heheh)</t>
  </si>
  <si>
    <t>Soph4Soph</t>
  </si>
  <si>
    <t>Morning, were at mum's waiting to go docs at 10:30am to get poor william's eye looked at  how's everyones morning going?</t>
  </si>
  <si>
    <t>MalkavianLogic</t>
  </si>
  <si>
    <t xml:space="preserve">Roy has somehow managed to break 2 computers in one day. Had to take one to the sop, attempting to fix this one </t>
  </si>
  <si>
    <t>humanzz</t>
  </si>
  <si>
    <t xml:space="preserve">what will u do if u're abt to get ur twitter time just to find that ur electricity went off one day, and internet connection the next </t>
  </si>
  <si>
    <t>morriganerinyes</t>
  </si>
  <si>
    <t>says ang tahimik dito sa office. Lahat ng CMs nag out of town  http://plurk.com/p/vfggy</t>
  </si>
  <si>
    <t>MichelleO154</t>
  </si>
  <si>
    <t xml:space="preserve">has a headache  wish i was at home not in work </t>
  </si>
  <si>
    <t>@amymckeownxo me too  stupid weather!</t>
  </si>
  <si>
    <t xml:space="preserve">why am i always ill? i need to be in barbados wid my sister </t>
  </si>
  <si>
    <t>@chadfu pfft. hes a man, he should be able to stay awake.  ...i wont be around forever!!! damn it  ( heheh)</t>
  </si>
  <si>
    <t xml:space="preserve">LAST DAY OF PLACEMENT. but I'm having a headache... already had two panadols but....   </t>
  </si>
  <si>
    <t>I'm feeling a little tired  I'm so going to sleep in the plane. Brisbane domestic airport --&amp;gt; http://bit.ly/kN3A5</t>
  </si>
  <si>
    <t>LaraH2O</t>
  </si>
  <si>
    <t xml:space="preserve">My legs hurt. I have been on my feet to long!!! </t>
  </si>
  <si>
    <t>CharlotteB87</t>
  </si>
  <si>
    <t xml:space="preserve">Why you sad?? </t>
  </si>
  <si>
    <t>GreenEyesLaugh</t>
  </si>
  <si>
    <t>@sammydabammy i'm so sorry, that happened to me wednesday. no fun  feel better dear</t>
  </si>
  <si>
    <t>@letmesign I know  lol. Ahhh, poor you! Have you seen any of the rumours about the new iPhone? It's gunna be awesome if half are true1</t>
  </si>
  <si>
    <t>CiaoVino</t>
  </si>
  <si>
    <t>Hey @andydick I really miss your TV show  I seriously modeled my sense of humor after you!  (andydick live &amp;gt; http://ustre.am/2Koj)</t>
  </si>
  <si>
    <t>LorenYxox</t>
  </si>
  <si>
    <t>someone whos up talk to me! Goin in to birmingham. So wished i lived in LA  x</t>
  </si>
  <si>
    <t>horvathjanos</t>
  </si>
  <si>
    <t xml:space="preserve">fucking statistics exam again, fuck! </t>
  </si>
  <si>
    <t>openhappiness</t>
  </si>
  <si>
    <t xml:space="preserve">@speakoffiction I know, it was quite a bit of a bummer. </t>
  </si>
  <si>
    <t>TashyT</t>
  </si>
  <si>
    <t xml:space="preserve">Just finished an assignment... Now I have two more to write plus a speech... Need to finish one this weekend and I'm sick </t>
  </si>
  <si>
    <t>@kaylacollins i kno  you shoulda told me you was goin silly face</t>
  </si>
  <si>
    <t xml:space="preserve">@tophatdog http://twitpic.com/5o2tk - This is making me cry </t>
  </si>
  <si>
    <t>Ru_merchi</t>
  </si>
  <si>
    <t xml:space="preserve">anyway,I have to call there... </t>
  </si>
  <si>
    <t>sammoorhouse</t>
  </si>
  <si>
    <t xml:space="preserve">Ipod touch battery life is impressive - it's been playing since yesterday afternoon, in my pocket </t>
  </si>
  <si>
    <t>shamzleroc</t>
  </si>
  <si>
    <t>My Twitter wont let me upload a new pic.  that sucks booty ass flavored cucumbers!!!</t>
  </si>
  <si>
    <t>BrittnaayB</t>
  </si>
  <si>
    <t>went through and deleted every email she ever sent and any emails from everyone else  this sucks dick</t>
  </si>
  <si>
    <t>JadynMarie</t>
  </si>
  <si>
    <t xml:space="preserve">finished with my econ project..well, to the best of my ability. gotsta be at school bright &amp;amp; early to present. I want sleep </t>
  </si>
  <si>
    <t>Washing machine not working properly  that's all I need ...</t>
  </si>
  <si>
    <t>Lajnus</t>
  </si>
  <si>
    <t>really wishes my HDD didn't die, I had all my old classic games on it  and no more Anime</t>
  </si>
  <si>
    <t>swiftkaratechop</t>
  </si>
  <si>
    <t>Ask Swifty has a totaly of 3,561,289 views =X hahah feels like more  boooo</t>
  </si>
  <si>
    <t>@lil_kimmeh @lemongeneration Yah, they ended up not being!  Maybe next time!</t>
  </si>
  <si>
    <t>modelmental</t>
  </si>
  <si>
    <t xml:space="preserve">@peacockfeather Keep it up, we land tomorrow! Will mail you, but a meeting looks unlikely </t>
  </si>
  <si>
    <t>cassidy said i disgust her  lol hurt my feelings</t>
  </si>
  <si>
    <t>NoburoWatanabe</t>
  </si>
  <si>
    <t>Josh's iPod broke!  As a fellow iPod user, I am very saddened by this.</t>
  </si>
  <si>
    <t xml:space="preserve">Annoyed Joey isn't coming back. Wont be watching HAA again any time soon!!!! </t>
  </si>
  <si>
    <t>maikeru76</t>
  </si>
  <si>
    <t xml:space="preserve">@gschan hehehe ;) hmmm, where is my creative muse @alexderossi ? </t>
  </si>
  <si>
    <t>anna_t</t>
  </si>
  <si>
    <t xml:space="preserve">Cried myself tosleep last night finishing Cobra Trap, wish I hadn't </t>
  </si>
  <si>
    <t xml:space="preserve">boo u all sleep whores ::continues work:: </t>
  </si>
  <si>
    <t>@shawin well i didnt designed it  lol, i wish google hired me for there logo designs however its just a dream job</t>
  </si>
  <si>
    <t xml:space="preserve">Bashed my head twice on the bus this morning. Roof far too low </t>
  </si>
  <si>
    <t>jb_fan_01</t>
  </si>
  <si>
    <t xml:space="preserve">im at my uncles house im really bored!! </t>
  </si>
  <si>
    <t xml:space="preserve">Feeling a little remorse for the things I said last night. Oh dear </t>
  </si>
  <si>
    <t xml:space="preserve">is tired and has had 3 late nights in a row </t>
  </si>
  <si>
    <t xml:space="preserve">Kieli's pet peeves = 1. People eating on tv 2. Listerine commercials 3. People drinking loudly </t>
  </si>
  <si>
    <t>annzhou</t>
  </si>
  <si>
    <t xml:space="preserve">Reading manga and chilling with Jayden. I'm scared </t>
  </si>
  <si>
    <t xml:space="preserve">Took zyrtec. Clearly isnt working. Im hungry and tired. Ugh curse stuffy noses and drippy eyes </t>
  </si>
  <si>
    <t>poconnor</t>
  </si>
  <si>
    <t xml:space="preserve">Enjoyed seeing all the dogs romping on the common this morning but didn't enjoy the chain slipping off the bike on a hill </t>
  </si>
  <si>
    <t>miss_cheryl</t>
  </si>
  <si>
    <t>@jamccaughran  SAD BOOSH.</t>
  </si>
  <si>
    <t>rocksolidhair</t>
  </si>
  <si>
    <t xml:space="preserve">Broken washing machines, EGM, illness all things that I didn't need the stress of dealing with right now </t>
  </si>
  <si>
    <t xml:space="preserve">@sonielle Where can I find this chart?  My iTunes is telling me Kris is beating Adam, and that breaks my heart.  </t>
  </si>
  <si>
    <t xml:space="preserve">#mostboringtweets sorry, must go now I'm even boring myself </t>
  </si>
  <si>
    <t>patsRADIO</t>
  </si>
  <si>
    <t xml:space="preserve">please pray for my mum fam! She going into theatre now... </t>
  </si>
  <si>
    <t>karlalexandria</t>
  </si>
  <si>
    <t xml:space="preserve">8 years today, can't believe it's been that long, always missing u dad! </t>
  </si>
  <si>
    <t>iwantmyduchovny</t>
  </si>
  <si>
    <t xml:space="preserve">@megan_rice  keifer is being a butt and not twittering </t>
  </si>
  <si>
    <t>@_unicorn Yes almost got hypothermia  one of the only two snow days, and i had to play netball -_-</t>
  </si>
  <si>
    <t>Justindmyers</t>
  </si>
  <si>
    <t xml:space="preserve">Totally have the hickups right now </t>
  </si>
  <si>
    <t xml:space="preserve">@sebdutrieu sorry I just saw tttiiiittts in that message - it stopped my scrolling dead :0) but then I realised I was just seeing things </t>
  </si>
  <si>
    <t xml:space="preserve">isnt feelin so great with a big ole belly ache! </t>
  </si>
  <si>
    <t>kallaby</t>
  </si>
  <si>
    <t>Can't sleep  and I have to be up in 3 hours. Fml</t>
  </si>
  <si>
    <t xml:space="preserve">@EvilNanny ah that sounds good, I'm at work, we don't get bank holiday weekend </t>
  </si>
  <si>
    <t>makeyourmark</t>
  </si>
  <si>
    <t xml:space="preserve">MYM Towers is very quiet today </t>
  </si>
  <si>
    <t>falconsallies</t>
  </si>
  <si>
    <t>@nminers Iceland's great for birdlife, wish I was there  looking forward to seeing your pics!</t>
  </si>
  <si>
    <t xml:space="preserve">Just came back. Had crazy bus ride with KAITING last bus ride together!! </t>
  </si>
  <si>
    <t>TheHeyLyn23</t>
  </si>
  <si>
    <t xml:space="preserve">Today really sucked.Not a slight better than yesterday </t>
  </si>
  <si>
    <t>holgr</t>
  </si>
  <si>
    <t xml:space="preserve">@Mirthis Well, then you'll be delighted to hear that the new #noagenda still hasn't dropped... </t>
  </si>
  <si>
    <t>sweetkilla</t>
  </si>
  <si>
    <t xml:space="preserve">anyone see blood, sweat and takeways? - the poor little fish </t>
  </si>
  <si>
    <t xml:space="preserve">@dancinqueenie u also have no idea how much I wish I stayed in Aberdeen! sun, cocktails and cakes! </t>
  </si>
  <si>
    <t>Riotgrrrlgess</t>
  </si>
  <si>
    <t>@cooldeadsex haha 5 hours? I hear ya brother!  insomnia suxxxxx</t>
  </si>
  <si>
    <t>reverendkate</t>
  </si>
  <si>
    <t xml:space="preserve">I'm sad I'm not at the Gathering this weekend.. </t>
  </si>
  <si>
    <t>Tonyw514</t>
  </si>
  <si>
    <t xml:space="preserve">Another sleepless night </t>
  </si>
  <si>
    <t>SynGamer</t>
  </si>
  <si>
    <t xml:space="preserve">@Codies http://twitpic.com/5ojd3 - That is a lot of people and a very small award(?) which i can't read </t>
  </si>
  <si>
    <t>tankyknight</t>
  </si>
  <si>
    <t xml:space="preserve">Over one hour to unload 19 pallet of wide screen TV's. The piss is been well taken today. </t>
  </si>
  <si>
    <t xml:space="preserve">@overhope oh well i want you there. i cant talk in chat room. it wont let mee </t>
  </si>
  <si>
    <t xml:space="preserve">@angrya sounds like fun, i miss camping, none of my friends now are into it </t>
  </si>
  <si>
    <t>ZialouMae</t>
  </si>
  <si>
    <t>HOLY SHIT. AS Philosophy exam in 3 hours people i so cant effin do this. I'm totally bricking it right now !!!!!    x</t>
  </si>
  <si>
    <t>ameliagail</t>
  </si>
  <si>
    <t xml:space="preserve">Last day at All Saints! It's a sad day! </t>
  </si>
  <si>
    <t>jorindechang</t>
  </si>
  <si>
    <t>our cat of 13 years has passed away... dying a slow and painful death  hope you are in peace now, we will miss you terribly.</t>
  </si>
  <si>
    <t xml:space="preserve">@samitbasu sadly,i cant even hold a brush straight </t>
  </si>
  <si>
    <t>Laurena_x</t>
  </si>
  <si>
    <t xml:space="preserve">jonas brothers sold out and i didnt get tickets  so sad right now. stupid people all trying the internet at the same time!!! </t>
  </si>
  <si>
    <t xml:space="preserve">http://mobypicture.com/?3w4qfe - Weather is not looking good for the Bank Holiday Weekend </t>
  </si>
  <si>
    <t>@michaelahills I really want the All Time Low and FTSK ones  sorry for the delayed reply, just got a computer and everyone has been (c)</t>
  </si>
  <si>
    <t>@souljaboytellem damn itsz been 1 week since u was last here  lol  dat day was hella bomb lol do u still want da picsz</t>
  </si>
  <si>
    <t>swordfischer</t>
  </si>
  <si>
    <t xml:space="preserve">all pcs are crashed </t>
  </si>
  <si>
    <t>sarahespiritu</t>
  </si>
  <si>
    <t xml:space="preserve">@itshazel I mean AFTER a while... Mines only lasted a year </t>
  </si>
  <si>
    <t xml:space="preserve">@vegaspenman They're up partying again? </t>
  </si>
  <si>
    <t xml:space="preserve">@za5 They also said they had another incident the night before </t>
  </si>
  <si>
    <t>vanessateo</t>
  </si>
  <si>
    <t>What a long day of sch  - http://tweet.sg</t>
  </si>
  <si>
    <t>MiSSaMeLa</t>
  </si>
  <si>
    <t xml:space="preserve">I can't fall asleep! This sucks </t>
  </si>
  <si>
    <t xml:space="preserve">Online shopping is such a money eater. </t>
  </si>
  <si>
    <t xml:space="preserve">sleep. lets hope. i feel sick now though </t>
  </si>
  <si>
    <t>dimoss</t>
  </si>
  <si>
    <t>http://tr.im/m4Ot (via @sitepointdotcom) I can relate  but now got some balls!!! I have fired clients or told em to piss off... Nicely ;)</t>
  </si>
  <si>
    <t>_Connor</t>
  </si>
  <si>
    <t>@swiftkaratechop i only have 10k  haha</t>
  </si>
  <si>
    <t>Eirepreneur</t>
  </si>
  <si>
    <t xml:space="preserve">@nonsequitir that's what I was afraid of. The trailer makes it look more like a monochromatic Transformers wannabe than the Terminator </t>
  </si>
  <si>
    <t>tanzaniya</t>
  </si>
  <si>
    <t xml:space="preserve">less than 48 hrs in paris...sob sob </t>
  </si>
  <si>
    <t>metakaos</t>
  </si>
  <si>
    <t xml:space="preserve">The only thing I liked about T4 was that it made a case for a cybernetic, posthuman society.  Too bad they were the &amp;quot;bad&amp;quot; guys. </t>
  </si>
  <si>
    <t xml:space="preserve">My other half is getting a tattoo done and I'm not there to hold her hand. I hope she's alright </t>
  </si>
  <si>
    <t>@cyberiagirl Oh no!  There must be some way to replace it. Which session are you going to?</t>
  </si>
  <si>
    <t>EmilyMax</t>
  </si>
  <si>
    <t xml:space="preserve">Going camping today. Watching boyfriend fall from an aeroplane tomorrow. Back to Plymouth Sunday. I has a busy weekend </t>
  </si>
  <si>
    <t xml:space="preserve">@gfalcone601 you took our good weather! i thought it was going to be sunny this morning, got outside, and i was soaking wet in seconds </t>
  </si>
  <si>
    <t>DunderMifflin93</t>
  </si>
  <si>
    <t xml:space="preserve">I broke my keyboard. </t>
  </si>
  <si>
    <t>chrice</t>
  </si>
  <si>
    <t xml:space="preserve">@hellojenuine Thats not fair. I want 2 day weeks </t>
  </si>
  <si>
    <t xml:space="preserve">wishes @seetickets would stop telling me about Morrissey dates that are sold out </t>
  </si>
  <si>
    <t>marloft</t>
  </si>
  <si>
    <t>@iainmacl I can't get stream - tried Chrome, IE &amp;amp; Firefox  #edtech09</t>
  </si>
  <si>
    <t>mine4fish</t>
  </si>
  <si>
    <t xml:space="preserve">Took the plunge and got DMC:Greatness, now I have to wait for the fair to come back to town </t>
  </si>
  <si>
    <t>alexismp</t>
  </si>
  <si>
    <t xml:space="preserve">Amazing number of Turkish spam in theaquarium's comments. Cleaning up... </t>
  </si>
  <si>
    <t>yanamari</t>
  </si>
  <si>
    <t xml:space="preserve">@rjpebs indeed.. we have 1 isolated case na here! </t>
  </si>
  <si>
    <t>1000hours</t>
  </si>
  <si>
    <t xml:space="preserve">my tummmy hurts </t>
  </si>
  <si>
    <t>rbcc_krns</t>
  </si>
  <si>
    <t xml:space="preserve">Up rocking my 7 month old who's not feeling to good right now </t>
  </si>
  <si>
    <t>Shokochan</t>
  </si>
  <si>
    <t xml:space="preserve">It is a good night outside. I wished that I didn't have to go to work tomorrow. </t>
  </si>
  <si>
    <t>TheYsaTantoco</t>
  </si>
  <si>
    <t>Well... since Jenny is apparently in the mall and not home, I guess i'll have to settle for instant coffee  Hmph!!!</t>
  </si>
  <si>
    <t>Troy_Eddlemon</t>
  </si>
  <si>
    <t xml:space="preserve">I'm listening to the Adam Corolla Podcast. I miss his show on KWOD. </t>
  </si>
  <si>
    <t>brummie1975</t>
  </si>
  <si>
    <t xml:space="preserve">G1 just received an unexpected ota update. Can't tell what update has changed. Still can not be trusted to use Latitude </t>
  </si>
  <si>
    <t>jluckadu</t>
  </si>
  <si>
    <t xml:space="preserve">@KAMMsTheACE HAHAHA...WELL ITS REALLY WATCHING ME...IM JUST NOT GOING TO SLEEP B/C I HAVE NO JOB OR SCHOOL UNTIL MONDAY </t>
  </si>
  <si>
    <t>Mehmi</t>
  </si>
  <si>
    <t xml:space="preserve">booo, my cat just up chucked half eaten cat-bikkies on one of my bags </t>
  </si>
  <si>
    <t>little_bubbles</t>
  </si>
  <si>
    <t xml:space="preserve">Right. I suppose it is time to start tidying my room and sort out what my parents can take with them when they come here. </t>
  </si>
  <si>
    <t>Finish maths this morning, Management tomorrow...so it finally begins! but soo long til it ends!  [25th June] Freedom day</t>
  </si>
  <si>
    <t>edr89</t>
  </si>
  <si>
    <t xml:space="preserve">Has been trying to sleep for 2 1/2 hours!!!!! </t>
  </si>
  <si>
    <t>Waiting for tyres to be changed  - http://bkite.com/07Ic3</t>
  </si>
  <si>
    <t>@missyjule Have busy day...first meetings, then GP. Have a bad ear infection, very sore   And then a birthday later. Enjoy ur day off!! xx</t>
  </si>
  <si>
    <t>gautamghosh</t>
  </si>
  <si>
    <t xml:space="preserve">good friend is moving back to ahmedabad after a year at gurgaon saying &amp;quot;we don't like this place&amp;quot; </t>
  </si>
  <si>
    <t>ashleyjamesg</t>
  </si>
  <si>
    <t xml:space="preserve">i need some fucking money </t>
  </si>
  <si>
    <t>zureen</t>
  </si>
  <si>
    <t xml:space="preserve">Roe's hereeeeeeeee yeay! But here should I take her? It's Miri, after all. </t>
  </si>
  <si>
    <t>djcourtneysarah</t>
  </si>
  <si>
    <t>@skubastevee party is over  but i had a great time</t>
  </si>
  <si>
    <t>jackiewickham</t>
  </si>
  <si>
    <t xml:space="preserve">ouch.....my tongue still seems to be suffering from when I burnt it making drinking tea painful...  </t>
  </si>
  <si>
    <t>oneofthosefaces</t>
  </si>
  <si>
    <t xml:space="preserve">Caramel macchiato to pep me up. I hate it when the sun shines but the wind is freezing </t>
  </si>
  <si>
    <t>ifyoucanmeet</t>
  </si>
  <si>
    <t xml:space="preserve">@bia_rf Aww i am so sorry for Maria  Girl your page is great !!! I love Roger too ! Maybe mine shows it too ahah </t>
  </si>
  <si>
    <t xml:space="preserve">@Rabbit910 DAMN I want it too! *Checks if I have any blood relation to the Queen*... Ah hell no! </t>
  </si>
  <si>
    <t>mooshpie</t>
  </si>
  <si>
    <t xml:space="preserve">wrestling with the duet cover of life! why wont it fit </t>
  </si>
  <si>
    <t xml:space="preserve">i have such a burning desire to have #jaljeera now .. damn it cant leave office </t>
  </si>
  <si>
    <t>abbio11</t>
  </si>
  <si>
    <t xml:space="preserve">developing my &amp;quot;stegocrypt&amp;quot; project already done but lost.... </t>
  </si>
  <si>
    <t>Alisonbattisby</t>
  </si>
  <si>
    <t>RIP Ned, my little car. He's off to the scrapyard today  http://twitpic.com/5ojqe</t>
  </si>
  <si>
    <t xml:space="preserve">@flukewoman :o( That's not good hun.  I ticketyboo today, sorry to hear you're not </t>
  </si>
  <si>
    <t>moniqueconheady</t>
  </si>
  <si>
    <t xml:space="preserve">Bummer! Just collected from the dry cleaners my new $300 skirt that had red wine spilt on it 1st wear - stain hasn't come out...annoying </t>
  </si>
  <si>
    <t>Nikole17</t>
  </si>
  <si>
    <t>Sore throat  in Island Lake, IL http://loopt.us/zBddsA.t</t>
  </si>
  <si>
    <t>propaganda_</t>
  </si>
  <si>
    <t xml:space="preserve">will do ugly logos for money... </t>
  </si>
  <si>
    <t>NicoleRamirezV</t>
  </si>
  <si>
    <t xml:space="preserve">@InNoSenseLost Everyone gets to go outta town for the holiday...I gotta stay back </t>
  </si>
  <si>
    <t>laying in bed so bored.. had an early doctors appt, now trying to get back to sleep but failing miserably  sun's out but its stil cold</t>
  </si>
  <si>
    <t xml:space="preserve">19% battery ahhhh going to have to go inside soon </t>
  </si>
  <si>
    <t>AJuOnLiNE</t>
  </si>
  <si>
    <t xml:space="preserve">@Bhawna_Sharma and you are not happy with that? :/ /me has a 512 kbps connection only! </t>
  </si>
  <si>
    <t>codeine_codi</t>
  </si>
  <si>
    <t xml:space="preserve">Wtf Y am ii up? quess its cuz I'm so use to beinq put to bed </t>
  </si>
  <si>
    <t>panellabean</t>
  </si>
  <si>
    <t>late to work  oh well i actually have 3 days left. hehe</t>
  </si>
  <si>
    <t>fionad_sos</t>
  </si>
  <si>
    <t>Oh dear - tears on phone this arvo from 5 y/o playing at friends place - she'd ripped her new dress from Grandma.   Hope I can fix it!</t>
  </si>
  <si>
    <t xml:space="preserve">@shybutflyy Cool you might have to share a bit. Nice major. But before I was on my laptop I wrote in notepads that was stolen..... </t>
  </si>
  <si>
    <t xml:space="preserve">@dandyxands Hopefully was not being quite as much of a horrible person as I may have seemed </t>
  </si>
  <si>
    <t>@Filanskitten I don't know. Am just guessing he had it waxed since it seems to be gone mostly!  And since he's so toned now...</t>
  </si>
  <si>
    <t>umeshg</t>
  </si>
  <si>
    <t xml:space="preserve"> feeling sad that rapidshare.com acct has bn expired... #fb</t>
  </si>
  <si>
    <t>sharris11</t>
  </si>
  <si>
    <t xml:space="preserve">has a terrible headache and cant sleep. </t>
  </si>
  <si>
    <t>@LstInTheSeeThru  time to noopy dream then girl, i know u're eyes is read now,hehe.. hwa i'm confused many hottie pics to follow! haha...</t>
  </si>
  <si>
    <t>iLYWENdYK</t>
  </si>
  <si>
    <t xml:space="preserve">Got Twitter! (Again...this is my third, I've had a problem with Twitter, did you guys?) Oh wait....I have no followers </t>
  </si>
  <si>
    <t xml:space="preserve">Lonely... </t>
  </si>
  <si>
    <t xml:space="preserve"> what is wrong with me...</t>
  </si>
  <si>
    <t>manshil</t>
  </si>
  <si>
    <t xml:space="preserve">Wondering what happened to Salman Rushdie </t>
  </si>
  <si>
    <t>@tophatdog Poor guy  yeah it should relieve some of his anxiety of being in a strange place with strange smells. Snuggle him good!</t>
  </si>
  <si>
    <t xml:space="preserve">Jus had an opportunity of a lifetime pass me by....wtf was I thinking </t>
  </si>
  <si>
    <t>claudecf</t>
  </si>
  <si>
    <t xml:space="preserve">@joangee sorry to hear it still hurts, but I heard it could last for quite a while </t>
  </si>
  <si>
    <t>dubbins</t>
  </si>
  <si>
    <t xml:space="preserve">Why oh why oh why oh why am I attracted to people who need fixing?  It isn't even the person it's the desire to make someone better.  </t>
  </si>
  <si>
    <t xml:space="preserve">@wtjs123 yes! i fell in love and have to wait months for the next episode </t>
  </si>
  <si>
    <t>martinhaase</t>
  </si>
  <si>
    <t xml:space="preserve">arrived at #sigint, sitting in the speakers' room (314) in M6; should get a Club Mate from somewhere, just can't leave right now </t>
  </si>
  <si>
    <t>ThornesWorld</t>
  </si>
  <si>
    <t xml:space="preserve">@Patheos and let religious folks get &amp;quot;married&amp;quot; Still, if straights get it I deserve the same rights.  Cali queer here still not married. </t>
  </si>
  <si>
    <t>srslyliz</t>
  </si>
  <si>
    <t xml:space="preserve">@ashleybananas I'm the same way. Half the time I wake @iamglenn up crying </t>
  </si>
  <si>
    <t>paavani</t>
  </si>
  <si>
    <t xml:space="preserve">@GautamGhosh offcourse Ahmedabad is the more happening place thn Gurgaon. I still miss my 2+ year stay there </t>
  </si>
  <si>
    <t>kublakai</t>
  </si>
  <si>
    <t xml:space="preserve">@heychelsea and sweaty and absolutely disgusting </t>
  </si>
  <si>
    <t xml:space="preserve">@kbeilz arvo. Website says go to the help desk on day. But my dad has come to Sydney suddenly. Maybe I should hang with him. Don't know! </t>
  </si>
  <si>
    <t>rishil</t>
  </si>
  <si>
    <t xml:space="preserve">@1indienation you better do it quick - I lost my name and had to go with a weird one. </t>
  </si>
  <si>
    <t>Only 1lb lost: I am so fed up that today's weigh in was so bad  I lost 1lb.  I know I should be pleased it's 1lb http://tinyurl.com/o3mwcr</t>
  </si>
  <si>
    <t>MichelleKendall</t>
  </si>
  <si>
    <t xml:space="preserve">It's my last day at Focal Radio </t>
  </si>
  <si>
    <t>erghhh stil feeling like shite and missing non uniform  my mum is finally going to book me a doctors apointment but i have no lucozde left</t>
  </si>
  <si>
    <t>shuyi89</t>
  </si>
  <si>
    <t xml:space="preserve">Not loading still </t>
  </si>
  <si>
    <t>@quartzcrystal Yep thats why  Yeah tonight could be a goer! Anything good on? I just woke from my sleep pod x</t>
  </si>
  <si>
    <t>putuagastya</t>
  </si>
  <si>
    <t xml:space="preserve">hey worst news for this afternoon : I cannot join you to go to dufan. There will be some tryout on monday, so sorry then </t>
  </si>
  <si>
    <t>rjek</t>
  </si>
  <si>
    <t xml:space="preserve">@cawhitworth: Upstream ISP investigating Meta Hills death </t>
  </si>
  <si>
    <t>krystalyng</t>
  </si>
  <si>
    <t xml:space="preserve">Getting thin is fucking IMPOSSIBLE. *Sigh* </t>
  </si>
  <si>
    <t>mick_rooney</t>
  </si>
  <si>
    <t xml:space="preserve">goin to docs as im poorly. lost 2 much weight in 3 days </t>
  </si>
  <si>
    <t xml:space="preserve">Ahh ! what a news ... Lakers lost ! </t>
  </si>
  <si>
    <t>RFLong</t>
  </si>
  <si>
    <t xml:space="preserve">Finally caved. I've made a doctor's appointment for this afternoon to see if I really have strep throat. </t>
  </si>
  <si>
    <t>MukulJoshi</t>
  </si>
  <si>
    <t>Hope by Tuesday or Wednesday, I get an extension to live for 1 more year in Finland  I am trying my best. I want to live here and study</t>
  </si>
  <si>
    <t>dropdeadawesome</t>
  </si>
  <si>
    <t xml:space="preserve">I AM VERY UPSET THAT KRIS ALLEN MARRIED. </t>
  </si>
  <si>
    <t>@heraa stress gara2 thesis Raa  hikz.. Btw, kt br bs ketemu lg coupls comin months</t>
  </si>
  <si>
    <t>erez213</t>
  </si>
  <si>
    <t xml:space="preserve">Good morning,sick </t>
  </si>
  <si>
    <t>Trisdee</t>
  </si>
  <si>
    <t>Trust America to rob the gay guy of his victory.  (on American Idol)</t>
  </si>
  <si>
    <t>angelhayley17</t>
  </si>
  <si>
    <t xml:space="preserve">@gfalcone601 yh nd i am stuck in doors at college </t>
  </si>
  <si>
    <t>sexlexis</t>
  </si>
  <si>
    <t xml:space="preserve">Watching Harold &amp;amp; Maude, then sleeping for an eternity. It's been a fun week, but I need the rest. On the downside, my laptop is dead. </t>
  </si>
  <si>
    <t>Meryll_Cornejo</t>
  </si>
  <si>
    <t xml:space="preserve">Chest pains has returned. </t>
  </si>
  <si>
    <t>@ross_anthony have yu noticed that twitter takes AGES to update when yu change your prof pic- i changed my yest&amp;amp;its still a red cross  xx</t>
  </si>
  <si>
    <t>poglad</t>
  </si>
  <si>
    <t>Poor baby  @naturallife &amp;quot;adjusted&amp;quot; month-old colic baby. &amp;quot;Parents trust me enough to work on their baby&amp;quot; #chiropractic #bogus #singhbca</t>
  </si>
  <si>
    <t>reiko98</t>
  </si>
  <si>
    <t>Fell down today flat on my face...my cheek still swollen  now I will have a fat n black n blue face for may day 2morow  time for bed</t>
  </si>
  <si>
    <t>RickyJolly</t>
  </si>
  <si>
    <t xml:space="preserve">Okay...so falling asleep during the day is bad because..you wake up at 3:00 in the morning and cant fall back asleep </t>
  </si>
  <si>
    <t>xstacybx</t>
  </si>
  <si>
    <t xml:space="preserve">at work...no fun!! </t>
  </si>
  <si>
    <t>Shawn01</t>
  </si>
  <si>
    <t xml:space="preserve">@aicirreK @dj_am posted the same sad face </t>
  </si>
  <si>
    <t>jayherself</t>
  </si>
  <si>
    <t xml:space="preserve">@xCaptainx I'm ashamed </t>
  </si>
  <si>
    <t>Keeersten</t>
  </si>
  <si>
    <t>mizkissangel</t>
  </si>
  <si>
    <t xml:space="preserve">is single after four years </t>
  </si>
  <si>
    <t xml:space="preserve">now i guess i better try and get some sleep...lets hope a ghost doesn't haunt me like last night...               </t>
  </si>
  <si>
    <t xml:space="preserve">ouchhh no nail.. </t>
  </si>
  <si>
    <t>i hope i've got tickets for the @jonasbrothers concert in dublin, ireland cause its sold out!   hope they do another show here</t>
  </si>
  <si>
    <t>amiratyra</t>
  </si>
  <si>
    <t xml:space="preserve">just finished mid-year exams.kinda tough. </t>
  </si>
  <si>
    <t>@FelipeAzucares hah. was that sarcastic? so many people hate on it  but I embrace its many faults!</t>
  </si>
  <si>
    <t>@glamjam Aww   You could come and join me but it might be a wee bit far! &amp;lt;3</t>
  </si>
  <si>
    <t>danp82</t>
  </si>
  <si>
    <t xml:space="preserve">had hair cut - now have a cold head </t>
  </si>
  <si>
    <t xml:space="preserve">eurgh... don't want to feel ill... i wanted to go to town today! </t>
  </si>
  <si>
    <t>jackiedee</t>
  </si>
  <si>
    <t xml:space="preserve">Gads, yuk, filthy, mingin i could go on and on </t>
  </si>
  <si>
    <t xml:space="preserve">@keepyourhead nope! my battery on my phone is dead </t>
  </si>
  <si>
    <t>@MDBenson Oh yes, I did want to go into the commercial possibilities, but laptop lost battery  Perhaps a part 2... ;)</t>
  </si>
  <si>
    <t xml:space="preserve">@groovyger That's probably my fault </t>
  </si>
  <si>
    <t>Madylaane</t>
  </si>
  <si>
    <t>@lillethomas ï¿½sh tyst mere  hah</t>
  </si>
  <si>
    <t>tregeagle</t>
  </si>
  <si>
    <t>@mjd I just need some bandwidth  all used up for this month</t>
  </si>
  <si>
    <t>ali4horses</t>
  </si>
  <si>
    <t xml:space="preserve">Black lab been sick for a day now - think she's eaten something minging.  No food for her today, poor Rosie </t>
  </si>
  <si>
    <t>phildward</t>
  </si>
  <si>
    <t>I'm confused as f*** how this works!!  HELP!!!!!</t>
  </si>
  <si>
    <t>mel0dramatic</t>
  </si>
  <si>
    <t>@NaomiFaye  come back here, we still play your beer o clock thing! speaking of which i hell stole one of phil's beers &amp;amp; feel superrrrr bad</t>
  </si>
  <si>
    <t xml:space="preserve">Feels sick with exhaustion... sorry.. had to have my whinge </t>
  </si>
  <si>
    <t>@hamishandandy Its Andy's birthday and everything. Wasnt there a tripe and biscuits party  i guess thats why I said tripe. Cos Im so poor</t>
  </si>
  <si>
    <t>jennawenna</t>
  </si>
  <si>
    <t xml:space="preserve">@ashleyann66 i wish i could be there eating cookies with you. </t>
  </si>
  <si>
    <t xml:space="preserve">have to eat mash potatoes all day </t>
  </si>
  <si>
    <t>KtyB</t>
  </si>
  <si>
    <t xml:space="preserve">cat, very capable of giving massage! sometimes does but wont be trained. only recently i read why cats purr - its their &amp;quot;Omm&amp;quot;. Now work </t>
  </si>
  <si>
    <t>tintaray</t>
  </si>
  <si>
    <t xml:space="preserve">damn. i forgot hippo my iPod!!! </t>
  </si>
  <si>
    <t>AndrewThomas89</t>
  </si>
  <si>
    <t>gotta go to the job centre today  ill make sure to take lots of pointless pics</t>
  </si>
  <si>
    <t>raymcdermott</t>
  </si>
  <si>
    <t>@TonyMaley have to drop parents at airport so beers postponed  brux or leuven will be good though</t>
  </si>
  <si>
    <t>rich97</t>
  </si>
  <si>
    <t xml:space="preserve">Tsk, been there before mate. Made a multi lingual CMS then was told by my boss to fill in the content, took aaaages. </t>
  </si>
  <si>
    <t>nightdragon35</t>
  </si>
  <si>
    <t xml:space="preserve">waiting my a girl whom love me very much </t>
  </si>
  <si>
    <t xml:space="preserve">Twitter search dead. </t>
  </si>
  <si>
    <t>I didnt realise i'd be poor.  weep weep</t>
  </si>
  <si>
    <t>kmf415</t>
  </si>
  <si>
    <t>@mikerubylux Have you got any street gigs next week (can't come on 31st  ) ?  Some advance notice would be helpful!</t>
  </si>
  <si>
    <t xml:space="preserve">Only started using SlimTimer again yesterday and todays its down </t>
  </si>
  <si>
    <t xml:space="preserve">i hate these mixed emotions, ahh! why can i be off of work already? </t>
  </si>
  <si>
    <t xml:space="preserve">@mariqueen didnt get to see you at the NINJA show in irvine. i was sad </t>
  </si>
  <si>
    <t xml:space="preserve">i cant believe mark from FTSK got swine flu </t>
  </si>
  <si>
    <t xml:space="preserve">One day to the canal festival http://tinyurl.com/o349hv Just been let down by the photographer </t>
  </si>
  <si>
    <t>lesleyallen84</t>
  </si>
  <si>
    <t xml:space="preserve">is officially unemployed </t>
  </si>
  <si>
    <t xml:space="preserve">pleaseeeeee </t>
  </si>
  <si>
    <t xml:space="preserve">@rawrock http://twitpic.com/5odwp - somewhere in new england as we are generally skipped over </t>
  </si>
  <si>
    <t>hellomirv</t>
  </si>
  <si>
    <t xml:space="preserve">OH DEAR, I'm peeling. Bye tan. </t>
  </si>
  <si>
    <t>@ttaasshhaa aw has foxtel WITHOUT the disney channel  @kthxx 'Oh well shit happens' Lmao. That made me laugh out loud.</t>
  </si>
  <si>
    <t xml:space="preserve">pitched for a column and came to know from the person concerned there :the one im pitching is already covered in that column..sigh dumb </t>
  </si>
  <si>
    <t>@robbiehudson I am very well except that I am all alone this weekend  But I'll live ;-)</t>
  </si>
  <si>
    <t>bass is failing. Shady emos have stopped dancing  now im depressed hahahah jks rockets r nxt!</t>
  </si>
  <si>
    <t>@SteveBrunton i was hoping to catch the sun today  self tan tonight again me thinks!!!!</t>
  </si>
  <si>
    <t>a good friend from childhood died last night  sad</t>
  </si>
  <si>
    <t xml:space="preserve">packing to go home for summer! </t>
  </si>
  <si>
    <t>@LstInTheSeeThru you're off when I'm just on...  bye honeyy,, sweet Anoop dreams!</t>
  </si>
  <si>
    <t>billigean</t>
  </si>
  <si>
    <t>@wandergurl not been to prithvi yet  we should do that sometime</t>
  </si>
  <si>
    <t>DanielKairl</t>
  </si>
  <si>
    <t xml:space="preserve">@prostheticHead damn bad luck doc </t>
  </si>
  <si>
    <t>HeatherFelicity</t>
  </si>
  <si>
    <t>Bens coming todayy  i cant wait to see him, but whyyyyyyyy am i up this early  i tend to be waking up alot earlier than normal... hmm &amp;lt;3</t>
  </si>
  <si>
    <t>kathlynanne</t>
  </si>
  <si>
    <t>Happy 5th bday to my godson RJ!  I wish I could just visit, but he's in Guam.    And my cousin Beth's due date is today.  Eeeks goodluck!</t>
  </si>
  <si>
    <t>Cybox</t>
  </si>
  <si>
    <t>Looks like there will be no PGR5  unless someone else takes it on.</t>
  </si>
  <si>
    <t xml:space="preserve">@brittanytastic @frickxx were did you gooo </t>
  </si>
  <si>
    <t>mona_lisa1990</t>
  </si>
  <si>
    <t>Just gettin home  ...but atleast they pay overtime...I have tickets for Blue Magic, link me for dem.</t>
  </si>
  <si>
    <t>steamonbeamon</t>
  </si>
  <si>
    <t xml:space="preserve">@JoDreAmZnPurpLe ooooooo......i miss you </t>
  </si>
  <si>
    <t>Super_Pea</t>
  </si>
  <si>
    <t xml:space="preserve">@pawl03 crap, hit enter xD as i was saying:ill celebrate on thurs hopefully,no one can make it to my bbq </t>
  </si>
  <si>
    <t>MissKsyn</t>
  </si>
  <si>
    <t xml:space="preserve">Out of all nites this tooth wants to hurt now. Ughhhh I'm pain there is nothing I can do about it... </t>
  </si>
  <si>
    <t>@tsarnick I know i saw that..  I am glad she is ok! thank god!</t>
  </si>
  <si>
    <t>donutfollowme</t>
  </si>
  <si>
    <t xml:space="preserve">I think my body/mind has the days muddled up - I got that Monday morning feeling </t>
  </si>
  <si>
    <t>Ah, i'm so sleepy now. No time to write  tomorrow for sure. Buenas noches tweets!</t>
  </si>
  <si>
    <t>_G0D</t>
  </si>
  <si>
    <t xml:space="preserve">@gulpanag lucky u maann..my boss has cald me to work even tomoro...n me had made elaborate plans for da weekend bak hom in pune </t>
  </si>
  <si>
    <t>chriscane</t>
  </si>
  <si>
    <t>Sorry not to be able to make it in person - marking and MSc admissions stuff to do   #uollts</t>
  </si>
  <si>
    <t>DramaticLegs</t>
  </si>
  <si>
    <t xml:space="preserve">i hate my sleeping patterns .. i can never go to sleep @ night uugh </t>
  </si>
  <si>
    <t xml:space="preserve">Roe's hereeeeeeeee yeay! But where should I take her? It is Miri, after all. </t>
  </si>
  <si>
    <t>highonhealth</t>
  </si>
  <si>
    <t xml:space="preserve">Me and &amp;quot;winter going out night time fashion&amp;quot; don't get along </t>
  </si>
  <si>
    <t>Nancy_White</t>
  </si>
  <si>
    <t>looks like our run of wet, windy weather will keep the shuttle from landing at Kennedy Space Center today.   http://twitter.com/NASA</t>
  </si>
  <si>
    <t>giggles_loves_u</t>
  </si>
  <si>
    <t xml:space="preserve">it feels like im loosing my best ftiend </t>
  </si>
  <si>
    <t>motoko34</t>
  </si>
  <si>
    <t xml:space="preserve">ooh my twatter is defunct... </t>
  </si>
  <si>
    <t xml:space="preserve">@Lukey_Munky no one.. these random red patches just popped up out of nowhere.. im diseased </t>
  </si>
  <si>
    <t>rohitdoshi</t>
  </si>
  <si>
    <t xml:space="preserve">I got up real early today... </t>
  </si>
  <si>
    <t>lizmcl</t>
  </si>
  <si>
    <t xml:space="preserve">@mcmahonbrian yep i know, bad night with baby so won't be awake by 9pm </t>
  </si>
  <si>
    <t>@letmesign  you should buy one of those external pack things you can get for it. I need to go take J out hun, speak later!</t>
  </si>
  <si>
    <t>peaandpear</t>
  </si>
  <si>
    <t xml:space="preserve">Devastated!! My favorite blouse has disappeared from the clothes line, gone for ever </t>
  </si>
  <si>
    <t>apargiter</t>
  </si>
  <si>
    <t>we had the best time lastnight!!!! wooo hooo ! i can take on the world now. (just after i finnish my hw  lol)</t>
  </si>
  <si>
    <t>Flexicoder</t>
  </si>
  <si>
    <t>@fordie don't have those anymore  can't b arsed!</t>
  </si>
  <si>
    <t>_Anim_</t>
  </si>
  <si>
    <t xml:space="preserve">Now his sedative kicks in!  I thought he was dead for a second </t>
  </si>
  <si>
    <t>Happiness_love</t>
  </si>
  <si>
    <t xml:space="preserve">Only 6 hours. =P Miss you girls. </t>
  </si>
  <si>
    <t xml:space="preserve">wants to go see @Pink , </t>
  </si>
  <si>
    <t>REALJUICEBOXXX</t>
  </si>
  <si>
    <t xml:space="preserve">AT MY PARENTS HOUSE TRYING TO FIND MY GRIP OF NOISE TAPES I PICKED UP OVER MY HIGH SCHOOL YEARS. NOT MUCH LUCK   </t>
  </si>
  <si>
    <t>Igiggles</t>
  </si>
  <si>
    <t xml:space="preserve">Haha Im in work with a cold which usually makes the day drag by </t>
  </si>
  <si>
    <t>tstarr910</t>
  </si>
  <si>
    <t xml:space="preserve">once again I can't sleep and no one is up </t>
  </si>
  <si>
    <t xml:space="preserve">@edkaye Sucks when you have to get nasty with coworkers in order to get respect  </t>
  </si>
  <si>
    <t xml:space="preserve">@MinuteDesigns Tsk, been there before mate. Made a multi lingual CMS then was told by my boss to fill in the content, took aaaages. </t>
  </si>
  <si>
    <t>rhinobeetle</t>
  </si>
  <si>
    <t>damn rain  stuck at work!</t>
  </si>
  <si>
    <t>xLeontienHead</t>
  </si>
  <si>
    <t xml:space="preserve">15 MINUTES . damnt! dad is walking with the dog. he must to come back now </t>
  </si>
  <si>
    <t>JoanneMcAdams</t>
  </si>
  <si>
    <t>Rubbish, I'm not off today like the rest of the world seems to be  It's gonna be a long day!!</t>
  </si>
  <si>
    <t>lyzeloo</t>
  </si>
  <si>
    <t>@Peircy ha hope u havin fun walkin.  Have a good night  wish i was comin</t>
  </si>
  <si>
    <t>rurupyon</t>
  </si>
  <si>
    <t xml:space="preserve">feels so strange today, really strange. I hope everything's ok </t>
  </si>
  <si>
    <t xml:space="preserve">can feel a sore throat starting </t>
  </si>
  <si>
    <t>DivaTomboy</t>
  </si>
  <si>
    <t xml:space="preserve">@cArtPhotography Yeah, it is too bad we don't live closer.  </t>
  </si>
  <si>
    <t>@MattGeri sheesh, dude, i feel your pain! exact same thing happened to me about 5 years ago  its horrible</t>
  </si>
  <si>
    <t xml:space="preserve">The clouds have taken over the skies. What a pity, from the perfect weather to a miserable one </t>
  </si>
  <si>
    <t>KITT_2000</t>
  </si>
  <si>
    <t xml:space="preserve">shame about lucy gordon, killing herself, she was in spiderman 3, movie, very sad, ooooh betty </t>
  </si>
  <si>
    <t xml:space="preserve">@CabreraNina omg. he performed on AI pala? i didnt get to watch too. </t>
  </si>
  <si>
    <t xml:space="preserve">Pumped to go to gym to only work out I didn't pack all my gym gear </t>
  </si>
  <si>
    <t xml:space="preserve">Before I have to check out the new TTR Dave Matthews Band .. just loaded it, but that takes some time  .. ready for the beats now </t>
  </si>
  <si>
    <t>persianshadow</t>
  </si>
  <si>
    <t>Oh man ! my laptop screen is blurry now ! i try solve this problem but don't find good solution  .</t>
  </si>
  <si>
    <t xml:space="preserve">.@ShaddyBabeBiTch yeah i think it was the first good day of the week, even though @MissxMarisa got stabbed &amp;amp; is in hospital!!! </t>
  </si>
  <si>
    <t xml:space="preserve">@astynes My goodness. Poor woman. </t>
  </si>
  <si>
    <t>after this cool ass look i just finished ..my batteries died..  great.</t>
  </si>
  <si>
    <t xml:space="preserve">@BuySellDomains I'm anxious to try upgrade myself but I have too many tabs open right now with work so will need to wait </t>
  </si>
  <si>
    <t>papiropapirus</t>
  </si>
  <si>
    <t xml:space="preserve">Ugly clouds in Oeiras/Carcavelos... again. I can't see Sintra's Pena Palace. Strange whether. My sinusitis is killing me </t>
  </si>
  <si>
    <t>loveinfractions</t>
  </si>
  <si>
    <t>@iheartdanzig i miss you! finally got online and your not on  /cry!</t>
  </si>
  <si>
    <t xml:space="preserve">@davedays http://twitpic.com/5o0bh - yay Nerdfighters! xD i so wanna read them, but they dont sell those books over here </t>
  </si>
  <si>
    <t xml:space="preserve">I AM VERY UPSET THAT KRIS ALLEN IS MARRIED. </t>
  </si>
  <si>
    <t>bianca2712</t>
  </si>
  <si>
    <t xml:space="preserve">is going crazy at work!! 1 hour left!! and i'm SO BORED!! </t>
  </si>
  <si>
    <t>pritt_stick</t>
  </si>
  <si>
    <t xml:space="preserve">is in history on her last day of school </t>
  </si>
  <si>
    <t xml:space="preserve">The live chat is done. I haven't seen anything! And they've not answered anything of my questions </t>
  </si>
  <si>
    <t>manda</t>
  </si>
  <si>
    <t xml:space="preserve">Fuck! just hit my shin really hard on corner of bed frame. it hurt. gonna have a huge bruise/bump and my bridesmaid dress is above knee </t>
  </si>
  <si>
    <t xml:space="preserve">@Charlizejab Sorry I can't come; I have no bus fare </t>
  </si>
  <si>
    <t>Kellyk2301</t>
  </si>
  <si>
    <t xml:space="preserve">My little princess is being very cranky this morning </t>
  </si>
  <si>
    <t>preludetolife</t>
  </si>
  <si>
    <t xml:space="preserve">I just sticky-tape-murdered an unknown insect </t>
  </si>
  <si>
    <t>benpeers</t>
  </si>
  <si>
    <t xml:space="preserve">Ahh just had a glorious drive through the surrey hills (how pretentious does that sound) with the windows wound down. Back to Leeds later </t>
  </si>
  <si>
    <t>Extremehorizon</t>
  </si>
  <si>
    <t xml:space="preserve">the east coast forecast has gone from a waist high fun wave this weekend to FLAT </t>
  </si>
  <si>
    <t>galahad33</t>
  </si>
  <si>
    <t xml:space="preserve">@smithcho a broken heart is the worst! I'm still waiting for mine to heal </t>
  </si>
  <si>
    <t xml:space="preserve">.@freshypanda did you hear about how @MissxMarisa was stabbed today??? </t>
  </si>
  <si>
    <t>@drealoveslife ah sun, lucky you! looks like it's going to rain here  i'm sure you'll have a lovely day! yess msn tonight?!</t>
  </si>
  <si>
    <t>SiHillDanJoe</t>
  </si>
  <si>
    <t>@charlie20031989 Spoilsport  Actually I won't say that 'cos that's just perverted.  Sorry!</t>
  </si>
  <si>
    <t>chills_oz</t>
  </si>
  <si>
    <t xml:space="preserve"> myspace isn't working</t>
  </si>
  <si>
    <t>Bloody choppy. This is the boat that tenders us ashore. We going to walk to castello brown 40min walk   http://yfrog.com/0ycjxj</t>
  </si>
  <si>
    <t xml:space="preserve">@kelvinnnn miss lim took cab this morning. </t>
  </si>
  <si>
    <t>HollingdaleDs</t>
  </si>
  <si>
    <t xml:space="preserve">is still waiting for news of the house sale....this could go on for weeks! </t>
  </si>
  <si>
    <t>skc0602</t>
  </si>
  <si>
    <t>Wondering what I am going to watch now idol is finished  and wondering if #adamlambert has a twitter account..</t>
  </si>
  <si>
    <t>Shazz0r</t>
  </si>
  <si>
    <t xml:space="preserve">wants to go snowboarding, but can't afford it </t>
  </si>
  <si>
    <t>Aisliiiinngg</t>
  </si>
  <si>
    <t>irish block ..  .. then mcd's whoooop!</t>
  </si>
  <si>
    <t xml:space="preserve">@stii Yea, its hectic </t>
  </si>
  <si>
    <t>Kissandtell</t>
  </si>
  <si>
    <t>@iheartmakeup not cute at all  I just got over a bad case of them too</t>
  </si>
  <si>
    <t>ishine_brite</t>
  </si>
  <si>
    <t xml:space="preserve">normally the cars going by outside my window are enuff to whisk me to dreamland; but .clearly. not tonite. </t>
  </si>
  <si>
    <t xml:space="preserve">Not looking good for either of the landing opportunities </t>
  </si>
  <si>
    <t xml:space="preserve"> Yes, I've just become fed up with a few things but am working to make it better at least! @Hyperopia</t>
  </si>
  <si>
    <t xml:space="preserve">where can I purchase reasonably priced athlon XP 3200+ my PC is DRAGGING its ass when more than 2 programmes open </t>
  </si>
  <si>
    <t xml:space="preserve">worst pasta ever. never said that before, which is really depressing. couldn't finish it. never said that before either. now I feel sick </t>
  </si>
  <si>
    <t xml:space="preserve">@missjnz Safe journey back, its a long way </t>
  </si>
  <si>
    <t xml:space="preserve">Ahhhh just had a glorious drive through the surrey hills with the windows wound down. Everything was good. Back to Leeds later... </t>
  </si>
  <si>
    <t xml:space="preserve">doesn't like to drip dry </t>
  </si>
  <si>
    <t>zorantanevski</t>
  </si>
  <si>
    <t>Just saw my country is still banned on paypal  That sucks bad..</t>
  </si>
  <si>
    <t xml:space="preserve">Woke up to full-on, proper ringlets in my hair! Damn hair cut, forgot shorter hair does this to me! </t>
  </si>
  <si>
    <t>@KritiA drizzling started.. but then it stopped  .. (Btw, how come did u know that i m in ardee?)</t>
  </si>
  <si>
    <t>AnnaJJB</t>
  </si>
  <si>
    <t>aawww I missed the PPPPP  (Pinkberry Parkinglot Party Perfectipn Playa)</t>
  </si>
  <si>
    <t>cruisair</t>
  </si>
  <si>
    <t xml:space="preserve">is working while freezing... </t>
  </si>
  <si>
    <t>andrewcrone</t>
  </si>
  <si>
    <t xml:space="preserve">@AGlasgowBoy Can bearly walk. Looks a lot worse now too. </t>
  </si>
  <si>
    <t>hestertjie</t>
  </si>
  <si>
    <t xml:space="preserve">hates all the fuss about ......... It makes me feel very empty </t>
  </si>
  <si>
    <t>missiphone</t>
  </si>
  <si>
    <t xml:space="preserve">@ttvh Tim But on Twitterfon you cannot be able to go directly to a user </t>
  </si>
  <si>
    <t>jakeywakey19</t>
  </si>
  <si>
    <t>@AlexOrman1  now im all self concious</t>
  </si>
  <si>
    <t>o_carrie</t>
  </si>
  <si>
    <t>@gfalcone601 aww how nice! N ireland just has loads of rain  xx</t>
  </si>
  <si>
    <t>davidpatrone</t>
  </si>
  <si>
    <t xml:space="preserve">network problems irritating, going to bed early </t>
  </si>
  <si>
    <t>krithikan</t>
  </si>
  <si>
    <t xml:space="preserve">@Bhawna_Sharma journo not answering my call at all </t>
  </si>
  <si>
    <t>i seriously hate my job.  so unhappy: i seriously hate my job.  so unhappy http://tinyurl.com/pfosp3</t>
  </si>
  <si>
    <t>Colleeyy</t>
  </si>
  <si>
    <t xml:space="preserve">exams nearly over. yay!!!!!! just got one more to go. will be hard likes. higher graph comm </t>
  </si>
  <si>
    <t>I cant sleep  Idk why i feel like this</t>
  </si>
  <si>
    <t>imkimblee</t>
  </si>
  <si>
    <t xml:space="preserve">My sister's going to Port Dickson tomorrow, the BF's heading to Redang on Sunday night, and I'm going nowhere. </t>
  </si>
  <si>
    <t>kristinakemp</t>
  </si>
  <si>
    <t xml:space="preserve">I hate it when recipes don't give detailed enough instruction. Now I have to start all over. </t>
  </si>
  <si>
    <t xml:space="preserve">.@lownleeeynjul did you hear how @MissxMarisa was stabbed today? she's ok, but in hospital right now </t>
  </si>
  <si>
    <t>Flight007</t>
  </si>
  <si>
    <t xml:space="preserve">I hate that rainy weather! </t>
  </si>
  <si>
    <t>Monsterrr_</t>
  </si>
  <si>
    <t>@tmayaz7 at least you can go to dos!!!!!   http://myloc.me/1np9</t>
  </si>
  <si>
    <t xml:space="preserve">@claudiachaouka1 keep up the rice and toast, and the fluids </t>
  </si>
  <si>
    <t xml:space="preserve">@JanetcBaby problem is all the desktop here either don have floppy or full of dust n rusty .. none can read or format .. </t>
  </si>
  <si>
    <t>AmaliaIsAZombie</t>
  </si>
  <si>
    <t xml:space="preserve">@Manda P.s.  Sorry about the shin.  </t>
  </si>
  <si>
    <t>rollingcherry</t>
  </si>
  <si>
    <t xml:space="preserve">oh no... it looks like rain... </t>
  </si>
  <si>
    <t>@_bmoney Good way to ruin your perfect body baby.  I love you, hope you're sleeping good.</t>
  </si>
  <si>
    <t xml:space="preserve">@QueenDisaster I miss Sunshine.  And I MISSED Sunshine today.  AND my dad is home. </t>
  </si>
  <si>
    <t xml:space="preserve">getting ready for the big day. 7/06/09 my first spring triatlon. loosing weight a marchas forzadas, hurt my abductor yesterday... </t>
  </si>
  <si>
    <t>otterdan</t>
  </si>
  <si>
    <t xml:space="preserve">writing about file formats </t>
  </si>
  <si>
    <t>Dairefarrell</t>
  </si>
  <si>
    <t xml:space="preserve">going to miss you </t>
  </si>
  <si>
    <t>dianadebord</t>
  </si>
  <si>
    <t xml:space="preserve">can't stand this hot Italian weather </t>
  </si>
  <si>
    <t>Just found out Monday is a holiday. Bugger. One *more* day before money transfers between accounts  Why does it takes three working days?!</t>
  </si>
  <si>
    <t>MisterHilton</t>
  </si>
  <si>
    <t xml:space="preserve">@perki http://twitpic.com/1pali - Damn, this Lucozade stuff is so delicious! I had that once 5 yrs ago in London and i cant forget it! </t>
  </si>
  <si>
    <t>anoopan</t>
  </si>
  <si>
    <t>orkut changed its mailing format.Looks dull now  #orkut</t>
  </si>
  <si>
    <t>#mashlib09 Just got a spam comment on my Ning user page  Beware 'Lorrie Terry'.</t>
  </si>
  <si>
    <t>mygreeneyes75</t>
  </si>
  <si>
    <t>Sure is missing my dog Maximus today   I hope the remaining 3 months in quarantine fly by at lightning speed. *sigh*</t>
  </si>
  <si>
    <t>normanmckeown</t>
  </si>
  <si>
    <t xml:space="preserve">I've now gone from being slightly concerned to being very very concerned.  This is not a good development </t>
  </si>
  <si>
    <t>AshleighRyder</t>
  </si>
  <si>
    <t>Haha yes it is long  I'm sorry! But I didn't like any of the short ones unfortunately! Its really plain, its a black, long halter</t>
  </si>
  <si>
    <t xml:space="preserve">.@ShaddyBabeBiTch she texted me &amp;amp; i spoke to her mom. she's obviously in pain, but stable. not sure how bad it is </t>
  </si>
  <si>
    <t xml:space="preserve">knee is feeling so sore this morning, need some drugs </t>
  </si>
  <si>
    <t>HeathL</t>
  </si>
  <si>
    <t>@naijaboymikey Melrose links don't open for me   mail them to me!</t>
  </si>
  <si>
    <t>mzcece1988</t>
  </si>
  <si>
    <t xml:space="preserve">leaving new york today </t>
  </si>
  <si>
    <t>hinjowarwi</t>
  </si>
  <si>
    <t>No Iron Maiden Flight 666 DVD in the post today  Will have to wait til Tuesday now as got it posted to work!!!! Plop!!!</t>
  </si>
  <si>
    <t xml:space="preserve">@iruz33 what about me?! </t>
  </si>
  <si>
    <t xml:space="preserve">Soo tired ... Why am I up so early .. It's only 9:50 </t>
  </si>
  <si>
    <t>pinkjemx</t>
  </si>
  <si>
    <t>is stressed because my double buggy is broken so im stuck in the house  xx</t>
  </si>
  <si>
    <t xml:space="preserve">@WadeBagley It was random for me too, then I had no towel so had to nudie run to the clothes line, and it was cold outside </t>
  </si>
  <si>
    <t>vighnesh</t>
  </si>
  <si>
    <t xml:space="preserve">No summer vacations this time arnd </t>
  </si>
  <si>
    <t xml:space="preserve">@x7laurax7 lol I'm @cbain84 not 85 ... Yes changed it this has nothing onthe white couch and have no idea how it will work </t>
  </si>
  <si>
    <t>KMorland</t>
  </si>
  <si>
    <t xml:space="preserve">Absolutely no concentration today </t>
  </si>
  <si>
    <t>rachrawrr</t>
  </si>
  <si>
    <t xml:space="preserve">Is also in history </t>
  </si>
  <si>
    <t>chezboz</t>
  </si>
  <si>
    <t xml:space="preserve">I really fancy a sausage sandwich.... but it just wants to be friends </t>
  </si>
  <si>
    <t xml:space="preserve">once again, a five in the morning bed time. i am soo messed up. </t>
  </si>
  <si>
    <t>jameschau</t>
  </si>
  <si>
    <t>@senbin This guy? R u sure? I'm sure he's a nice person, etc, but...  http://bit.ly/3kXmu3</t>
  </si>
  <si>
    <t>jessiiemcfly</t>
  </si>
  <si>
    <t xml:space="preserve">i want my new phone </t>
  </si>
  <si>
    <t>Hew_Fullscope</t>
  </si>
  <si>
    <t xml:space="preserve">Awaiting last season of the Wire to arrive.  Its Friday but prob working the weekend </t>
  </si>
  <si>
    <t xml:space="preserve">I have a very real fear that my poor little Excel will be blown into the river on the way through the city... </t>
  </si>
  <si>
    <t xml:space="preserve">why did selena gomez have to be so pretty? </t>
  </si>
  <si>
    <t xml:space="preserve">Bleh. Everything seems to be broken today </t>
  </si>
  <si>
    <t xml:space="preserve">ouch! tweaked my right ankle </t>
  </si>
  <si>
    <t>damselflydied</t>
  </si>
  <si>
    <t xml:space="preserve">Bad Start... First I got stuck with usernames . every one of them was taken. Then I had to kill my damselfly. </t>
  </si>
  <si>
    <t>Disgrapejuice</t>
  </si>
  <si>
    <t>Actually havin this sidekick ruined my nite  gnite</t>
  </si>
  <si>
    <t xml:space="preserve">Oh I wanna paint but I've got to much work to do and nice clothes on </t>
  </si>
  <si>
    <t>@brykins I feel like the only one in the world thats not having next week off   Rubbish!!</t>
  </si>
  <si>
    <t xml:space="preserve">@shefaly I think snap.com is stopping that page loading for me </t>
  </si>
  <si>
    <t>rallen78</t>
  </si>
  <si>
    <t>@superloulou argh so jelous you did dim sum!  bag humbug! Wish I was unemployed so I could play out with Tony!</t>
  </si>
  <si>
    <t>davidt_50</t>
  </si>
  <si>
    <t>It is 4am and I am awake  this is not going to be good later on.</t>
  </si>
  <si>
    <t xml:space="preserve">.@Boy_Kill_Boy hey dude!! @MissxMarisa was stabbed today. she's ok!! but in hospital </t>
  </si>
  <si>
    <t xml:space="preserve">Off to do an Irish exams, wish me luck, I'm gonna need it </t>
  </si>
  <si>
    <t>vinnycoyne</t>
  </si>
  <si>
    <t xml:space="preserve">@ConorWinders Oh, that's not good </t>
  </si>
  <si>
    <t>caiwingfield</t>
  </si>
  <si>
    <t>That's the proof of the Yoneda Lemma written up. Now to attempt some exams.   Coffee, prep'd.</t>
  </si>
  <si>
    <t>wbositg</t>
  </si>
  <si>
    <t xml:space="preserve">@JonnyFBee Effing awful </t>
  </si>
  <si>
    <t>MrsJBGill</t>
  </si>
  <si>
    <t>@JLSOfficial Pleaseee come to birmingham again soon  im missin yuu lot xx especially JB ;) xx</t>
  </si>
  <si>
    <t>darkness4</t>
  </si>
  <si>
    <t>@norkie aww i would! no car though!  and i need sleep one day.</t>
  </si>
  <si>
    <t>OmegaSol</t>
  </si>
  <si>
    <t xml:space="preserve">Forearms hurt from Wii Punchout.... </t>
  </si>
  <si>
    <t xml:space="preserve">@DontEverThink I can't because the family is lame and watching rugby </t>
  </si>
  <si>
    <t xml:space="preserve">@lunaticsoup im just about 2 find out. prob lost 0.5 stone </t>
  </si>
  <si>
    <t>@JonnyFBee Effing awful  http://bit.ly/11Ft4u</t>
  </si>
  <si>
    <t>@JonnyFBee Effing awful  - @JonnyFBee Effing awful  http://bit.ly/11Ft4u</t>
  </si>
  <si>
    <t>I didn't take a nap today.  Hahaha.</t>
  </si>
  <si>
    <t>aatifh</t>
  </si>
  <si>
    <t xml:space="preserve">@Shadez It always does. Very annoying </t>
  </si>
  <si>
    <t>Lucy_Bellexx1</t>
  </si>
  <si>
    <t xml:space="preserve">I'm supposed to be studying for tests! </t>
  </si>
  <si>
    <t>seo_spain</t>
  </si>
  <si>
    <t xml:space="preserve">ok time to get this webkit working once and for all...don't you just love .NET 2.0 </t>
  </si>
  <si>
    <t>StephenLacy</t>
  </si>
  <si>
    <t xml:space="preserve">@banerji1 sister until I could find a new place. I'm still finding things missing and atm I don't have the money to replace them </t>
  </si>
  <si>
    <t>missmodigh</t>
  </si>
  <si>
    <t>I'm so tired  still eating my chicken x) hehe, my lil' sis is watching some crazy cartoons, it's so annoying</t>
  </si>
  <si>
    <t>lockylisa</t>
  </si>
  <si>
    <t>Spending too much time browsing the net when I should be checking a map!  And Happy Birthday mum - sorry you got your pressie early  . . .</t>
  </si>
  <si>
    <t>djani01</t>
  </si>
  <si>
    <t xml:space="preserve">I need a plan to workout </t>
  </si>
  <si>
    <t xml:space="preserve">Why does cipro make me want to puke? </t>
  </si>
  <si>
    <t>AndyRacers72</t>
  </si>
  <si>
    <t xml:space="preserve">@oneighturbo just online </t>
  </si>
  <si>
    <t>SaPiR_IL</t>
  </si>
  <si>
    <t xml:space="preserve">way i can't put pic? </t>
  </si>
  <si>
    <t xml:space="preserve">@RiverKanoff It doesn't work in the search, hashtag is too long. </t>
  </si>
  <si>
    <t>@vickymoontree my one aint gorge at all  nite x x</t>
  </si>
  <si>
    <t>wabbitz18</t>
  </si>
  <si>
    <t xml:space="preserve">it feels like someone's hitting my head with a hammer. oooww. </t>
  </si>
  <si>
    <t>BeatlesLane</t>
  </si>
  <si>
    <t xml:space="preserve">@Littleh83 I'm broke too </t>
  </si>
  <si>
    <t>SarahSpined</t>
  </si>
  <si>
    <t xml:space="preserve">Death From Above 1979 is another band that I just can't live without. Too bad they broke up! </t>
  </si>
  <si>
    <t>laurahyde</t>
  </si>
  <si>
    <t xml:space="preserve">@rachelbeer thanks for the prompt ... I'll try and get something to you later today but I'm a bit back to back meetings </t>
  </si>
  <si>
    <t>TinsleyJanna</t>
  </si>
  <si>
    <t xml:space="preserve">Moving the boyfriend to his new apartment today... No tears today..well....maybe 1 or 2 </t>
  </si>
  <si>
    <t>Awake but still not feeling too good, a bit headachey and coldified  And got lots to do, my inbox when crazy this morning!</t>
  </si>
  <si>
    <t>KoniYates</t>
  </si>
  <si>
    <t xml:space="preserve">Please Mr Tax man, i just want MY money back... you have been emergency taxing me for nearly a year now! </t>
  </si>
  <si>
    <t>babybudd</t>
  </si>
  <si>
    <t>is loving you, but leaving you...  mwah</t>
  </si>
  <si>
    <t>@mjfh81 still at least you only have today to go, ive got today and tomorrow then my weekend kicks in  what made you angry?</t>
  </si>
  <si>
    <t xml:space="preserve">Sorry tweeple  I'm still feeling pretty miserable so my tweeting isn't up to par </t>
  </si>
  <si>
    <t>AlBiNoBoY_81</t>
  </si>
  <si>
    <t xml:space="preserve">@rachdancinqueen i believe you're right miss linow but melbourne so far away </t>
  </si>
  <si>
    <t xml:space="preserve">@shannonmelliott I hope ur ok, thinking about u </t>
  </si>
  <si>
    <t>No!!!!! I recorder it last night, lol O well, will still watch it tho.  X</t>
  </si>
  <si>
    <t>anttiki</t>
  </si>
  <si>
    <t>being sick doesn't help my already tight dissertation-writing schedule at all  #fb</t>
  </si>
  <si>
    <t>aya1413</t>
  </si>
  <si>
    <t xml:space="preserve">ok im off to bed goodnight everyone! &amp;lt;33333 p.s. i still cant believe Adam Lambert didn't win American Idol!!! </t>
  </si>
  <si>
    <t>Goodnight twitterland!   I have to wake up at 7!!.... that's really early for me!</t>
  </si>
  <si>
    <t>Sarah_kins</t>
  </si>
  <si>
    <t xml:space="preserve">Off school for the past week now, braces and ear hurts like hell. </t>
  </si>
  <si>
    <t>has no power at all to his house!  what am I gonna do?!</t>
  </si>
  <si>
    <t>huw_lynd_evans</t>
  </si>
  <si>
    <t xml:space="preserve">@Wossy A good weekend for celebrating birthdays - Morrissey, @cvblack and . . . moi! If only I had a sniff of their talents </t>
  </si>
  <si>
    <t>reszzpati</t>
  </si>
  <si>
    <t xml:space="preserve">@ladymaryann @Mia_R can't stand reading anoop-caw-caw... Must decide whether I like truth that hurts or living in lie </t>
  </si>
  <si>
    <t>bugmum</t>
  </si>
  <si>
    <t xml:space="preserve">@easternmax someone else was having probs too... </t>
  </si>
  <si>
    <t>@TriciaRuiiiz The LAX Club! ))) Don't say that, baka layuan ako   ))</t>
  </si>
  <si>
    <t>Pimmsoclock</t>
  </si>
  <si>
    <t xml:space="preserve">Too sunny to be in the office - looking forward to getting in the sea this weekend.  Boots and gloves me thinks!  A little surf I hope? </t>
  </si>
  <si>
    <t xml:space="preserve">My back hurts from this stupid lounge furniture. The things I go through just for some internet! </t>
  </si>
  <si>
    <t>chucky</t>
  </si>
  <si>
    <t xml:space="preserve">I'm so exhausted. I look like I'm stoned </t>
  </si>
  <si>
    <t xml:space="preserve">@Kat_La I kept turning him around, but he wouldn't take no for an answer </t>
  </si>
  <si>
    <t>roseblossoms00</t>
  </si>
  <si>
    <t>i'm so bored  someone entertain me lol</t>
  </si>
  <si>
    <t xml:space="preserve">@marcofolio I want to, but the link is broken </t>
  </si>
  <si>
    <t>MrTimSmith</t>
  </si>
  <si>
    <t xml:space="preserve">@mmagirls I wish I could make myself try sushi. I'll probably hate it but I'd like to know. I'm a pussy when it comes to trying new food. </t>
  </si>
  <si>
    <t>jeffmahadi</t>
  </si>
  <si>
    <t>Bakuman: ........I still dont like Aoki  but... it was sorta touching in the end. She's sorta like my mom who put my dad thru hell haha</t>
  </si>
  <si>
    <t xml:space="preserve">Each time I close my eyes, I often think of the moment Mr.Pyon fighting. Still sad </t>
  </si>
  <si>
    <t>AlexBlane</t>
  </si>
  <si>
    <t xml:space="preserve">Been called Rafa Benitez &amp;amp; Joey from Friends </t>
  </si>
  <si>
    <t>colintuohy</t>
  </si>
  <si>
    <t xml:space="preserve">I hear you cassie my date cancelled home alone tonight </t>
  </si>
  <si>
    <t>maoyang</t>
  </si>
  <si>
    <t xml:space="preserve">iphone 3.0 beta 5?simulator performance? 2.2.1 ???, UITableView?cells?2.2.1?????????, 3.0 beta 5????????cell?, ?????????? </t>
  </si>
  <si>
    <t>gy_twinnie</t>
  </si>
  <si>
    <t>@Lisa_Veronica try get some rest  eat lots of umm.. i dont know what they eat in london the most but lots of yummy things! i miss you xx</t>
  </si>
  <si>
    <t>Sheryl07</t>
  </si>
  <si>
    <t>cramming is not happening...can not contentrate with this pain   I hate exams and backs!</t>
  </si>
  <si>
    <t>Kuchenkuh</t>
  </si>
  <si>
    <t xml:space="preserve">Does someone know who's the real Jennette Mccurdy </t>
  </si>
  <si>
    <t>Watchin Britains Got Talent! OMG its Shite lol Its Lovely The Day But For how Long  x</t>
  </si>
  <si>
    <t>impxox</t>
  </si>
  <si>
    <t>is still in fucking hospital and really fucking over it  this was to be my one Friday night out with friends!</t>
  </si>
  <si>
    <t xml:space="preserve">In absolute agony with my back after playing golf last night. NOT good for my run on Monday - can't walk without sciatic nerve pains </t>
  </si>
  <si>
    <t>Jaybakker93</t>
  </si>
  <si>
    <t xml:space="preserve">i am installing a WoW patch - but it takes to long </t>
  </si>
  <si>
    <t>Mizuyes</t>
  </si>
  <si>
    <t>@BgirlShorty I'm so excited u guys r coming. I hope I can go. Got graduation that weekend.  busy busy... But stoked.</t>
  </si>
  <si>
    <t>@lise17 They're all pretty haha. Aww  It's interesting. Just watch until the results...</t>
  </si>
  <si>
    <t>puhmeyluh</t>
  </si>
  <si>
    <t>@chocosandwich you dont like him?  I LOVE HIM :&amp;quot;&amp;gt;</t>
  </si>
  <si>
    <t>bivek</t>
  </si>
  <si>
    <t xml:space="preserve">Need to do so much, but so little time </t>
  </si>
  <si>
    <t>TransFkMeat4Use</t>
  </si>
  <si>
    <t xml:space="preserve">@pet2107 no, but thanks for the offer, my hormone treatment isnt working and at this point looks like surgery is in my near future </t>
  </si>
  <si>
    <t>kayroms</t>
  </si>
  <si>
    <t xml:space="preserve">i need to be on the night shift next week. Any suggestions on how to change my dayshift body clock for Monday 9pm shift next week?!? </t>
  </si>
  <si>
    <t>Potedeian</t>
  </si>
  <si>
    <t xml:space="preserve">Have a really stiff and achey knee this morning </t>
  </si>
  <si>
    <t>BenKody</t>
  </si>
  <si>
    <t xml:space="preserve">feel like death now. </t>
  </si>
  <si>
    <t>TTheTruth</t>
  </si>
  <si>
    <t xml:space="preserve">Not that good of a trip to the casino </t>
  </si>
  <si>
    <t>@RaraACTIVE aww  poor you!</t>
  </si>
  <si>
    <t xml:space="preserve">Watching American idol, but I already no who wins thanks to twitter </t>
  </si>
  <si>
    <t>loverubys</t>
  </si>
  <si>
    <t xml:space="preserve"> my camera broke today.. so upset! but i am sending it to fix. So i really hope they can fix it before next week or so D:!</t>
  </si>
  <si>
    <t>bisters2</t>
  </si>
  <si>
    <t xml:space="preserve">I love the wedding video. So sweet. I hate that I missed it. </t>
  </si>
  <si>
    <t xml:space="preserve">@CruciFire Thanks a lot! But wait! Does it really say so? The site runs on Dreamhost's servers! Such a problem shouldn't occur! </t>
  </si>
  <si>
    <t>DawnIsdell</t>
  </si>
  <si>
    <t xml:space="preserve">I won't be seeing Ali in June after all.....very disappointed  </t>
  </si>
  <si>
    <t>Ok so in work, no phones allowed now  so have had to sneak around just to tweet, I think I shall start a hash tag. #ninjatweet</t>
  </si>
  <si>
    <t>Im the only 1 in science  xox</t>
  </si>
  <si>
    <t>mommy made the flight with mesa and idk i just have a feeling either going to or being in oahu  and i really dont like it.</t>
  </si>
  <si>
    <t>ElleBright</t>
  </si>
  <si>
    <t xml:space="preserve">Sleep is a good thing. So why don't I get any of it?!?  </t>
  </si>
  <si>
    <t>Have broken my mobile. Dropped on floor. Now in 2 pieces but despite trying my body's electricity will not connect screen to keypad  ;( ;(</t>
  </si>
  <si>
    <t>sexgodstew</t>
  </si>
  <si>
    <t xml:space="preserve">@JamesMW78 I can't find my cat </t>
  </si>
  <si>
    <t>lollipoplady</t>
  </si>
  <si>
    <t xml:space="preserve">on my leg !  </t>
  </si>
  <si>
    <t>theresac</t>
  </si>
  <si>
    <t xml:space="preserve">@scarlettlion yesterday was a holiday here. should have just made it a 4-day weekend. </t>
  </si>
  <si>
    <t>QUTDimple</t>
  </si>
  <si>
    <t xml:space="preserve">Dang it's 5am.. I woke up at 4am and can't go back to sleep </t>
  </si>
  <si>
    <t>ArmyWife_10</t>
  </si>
  <si>
    <t xml:space="preserve">Sleepless nights suck! I wish i had my baby wit me </t>
  </si>
  <si>
    <t xml:space="preserve">@c_muni I feel your pain - got in to the office at 6.30 this morning </t>
  </si>
  <si>
    <t xml:space="preserve">@joshdoyle what time will you be Kuching round in Bristol til? I have election training after work so won't make it in time for your gig </t>
  </si>
  <si>
    <t xml:space="preserve">@oryon81 american idol runner up. he didn't win </t>
  </si>
  <si>
    <t>icednyior</t>
  </si>
  <si>
    <t xml:space="preserve">@lightyoruichi oi! spoiler -_- i hvnt had time these 2 weeks to keep up with all the tv series i follow </t>
  </si>
  <si>
    <t>Craving regular lays,   im fat. Im so hungry :/</t>
  </si>
  <si>
    <t>pierrefar</t>
  </si>
  <si>
    <t xml:space="preserve">It's bad when the Friday starts by compiling a to-do list... for the weekend </t>
  </si>
  <si>
    <t>@MIKEY_iROCK awww  I'm up!!! Aayyee!! Lol</t>
  </si>
  <si>
    <t>Bout to tune in to @colinkelly for the last time till Tuesday!  Will have major Face-Off withdrawl by then! lol</t>
  </si>
  <si>
    <t>tickingclocks</t>
  </si>
  <si>
    <t>@tommcfly why aren't you doing t4 on the beach this year??  This is like, your first year of not doing it!</t>
  </si>
  <si>
    <t>gemmamcdyre</t>
  </si>
  <si>
    <t xml:space="preserve">I've just realised how crap belfast is for teenagers </t>
  </si>
  <si>
    <t xml:space="preserve">really don't want to go out shopping in the rain </t>
  </si>
  <si>
    <t>allquirknoplay</t>
  </si>
  <si>
    <t>@farocks 31st May! I won't be in SG though!  Check out http://www.museums.com.sg/imd09/index.htm</t>
  </si>
  <si>
    <t>needs to be able to use the aircon in his room, atleast at night during the summer, dammit  http://plurk.com/p/vfmqa</t>
  </si>
  <si>
    <t xml:space="preserve">AA coming to get my car and tow to the garage if they can't fix it </t>
  </si>
  <si>
    <t xml:space="preserve">@fiercemichi no offence 2 kris but ADAM SHUDA WON!!!   </t>
  </si>
  <si>
    <t>anthonybsims</t>
  </si>
  <si>
    <t xml:space="preserve">@madameray i'm going to newcastle fest on monday so i'm stopping in on sunday </t>
  </si>
  <si>
    <t>shellorente</t>
  </si>
  <si>
    <t xml:space="preserve">i forgot to bring my jacket again... it's freezing cold at the office and i'm sitting right under the air conditioning </t>
  </si>
  <si>
    <t>@Ellen_Stafford @julesyog Morning - how's you?  Not much sleep here, latest news is she is critical for next 2 - 3 days  need some hugs x</t>
  </si>
  <si>
    <t>MishaSaysRawr</t>
  </si>
  <si>
    <t xml:space="preserve">This summer is gonna go by so fast, I feel it in my bones. I want it to slow down.  </t>
  </si>
  <si>
    <t xml:space="preserve">@ladymaryann it shouldn't be considered as denial....I don't enjoy that rumor </t>
  </si>
  <si>
    <t>roxygrl87</t>
  </si>
  <si>
    <t xml:space="preserve">I cant sleep, final in just a few short hours </t>
  </si>
  <si>
    <t>back to work  went to see Chicago Tuesday...brilliant. Aoife Mullholland was playing the lead role and she did a great job!</t>
  </si>
  <si>
    <t>JUAN1TO</t>
  </si>
  <si>
    <t>previewed terminator salvation at work 2nte.....wow! i like! ......scratched my tattoo......its bleedin  ......sucks!</t>
  </si>
  <si>
    <t>RenaissanceTeej</t>
  </si>
  <si>
    <t xml:space="preserve">So weak. Baseball lost. From walk-off 2R HR </t>
  </si>
  <si>
    <t>My head's still aching.  Unfortunately, I couldn't sleep. Pbbft. WHY??</t>
  </si>
  <si>
    <t>TheRealNoel</t>
  </si>
  <si>
    <t xml:space="preserve">@beccabrealey aaaaahhhhh i hope shes okay </t>
  </si>
  <si>
    <t>radosstt</t>
  </si>
  <si>
    <t>1st day at work and I'm sooooo bored I have nothing to do...  and I'll be at work Saturday too... I was so excited y-day but  def not now</t>
  </si>
  <si>
    <t xml:space="preserve">@fionahaughney ah cool. didnt go out. wasnt feelin' the mae west. </t>
  </si>
  <si>
    <t>@emaatwell  i am okay i guess...</t>
  </si>
  <si>
    <t xml:space="preserve">lol so my phone is now dead and gone forever </t>
  </si>
  <si>
    <t>katecocaine</t>
  </si>
  <si>
    <t xml:space="preserve">@Rianca omg o.O still don't soon.will have to wait a long  they are not going to come to us.Russia is not in their list of World Tour </t>
  </si>
  <si>
    <t>slampt</t>
  </si>
  <si>
    <t xml:space="preserve">@bradpeczka aww just missed out all gone! </t>
  </si>
  <si>
    <t xml:space="preserve">@winjer I think my little one is coming down with it </t>
  </si>
  <si>
    <t xml:space="preserve">would pick Mouth in a Fantasy Boy Draft </t>
  </si>
  <si>
    <t xml:space="preserve">does anyone know if you can get more than 5 levels of grouping in Photoshop's layers? I need more than 5 </t>
  </si>
  <si>
    <t>ahpang112</t>
  </si>
  <si>
    <t xml:space="preserve">that my last day of sch. last day of my high sch sch life </t>
  </si>
  <si>
    <t>pcortesjr</t>
  </si>
  <si>
    <t xml:space="preserve">should stop being an emotional drunk </t>
  </si>
  <si>
    <t>I had a dream last time I was asleep this guy was stalking me and like wanted to rape me  Scurry....</t>
  </si>
  <si>
    <t>Iloveyou1516</t>
  </si>
  <si>
    <t xml:space="preserve">Having a headache right now </t>
  </si>
  <si>
    <t>@ZomberellaMcFox  and I've just stood in glass and some is stuck in mt foot ;_;</t>
  </si>
  <si>
    <t>liannweir</t>
  </si>
  <si>
    <t xml:space="preserve">still got the lurgy . . . Boooo </t>
  </si>
  <si>
    <t>Teeahhforbradie</t>
  </si>
  <si>
    <t>ive done like 300 by myself  #bradiewebb #bradiewebb #bradiewebb #bradiewebb #bradiewebb #bradiewebb #bradiewebb #bradiewebb #bradiewebb</t>
  </si>
  <si>
    <t>jasonphoon</t>
  </si>
  <si>
    <t xml:space="preserve">@msihua damn youuuuuuuuuuu ! </t>
  </si>
  <si>
    <t>hassinaaa</t>
  </si>
  <si>
    <t xml:space="preserve">seriously considering moving to vancouver for august. </t>
  </si>
  <si>
    <t>edith_aries001</t>
  </si>
  <si>
    <t xml:space="preserve">heart breaking </t>
  </si>
  <si>
    <t>PoppyKay</t>
  </si>
  <si>
    <t xml:space="preserve">Upset about the house </t>
  </si>
  <si>
    <t xml:space="preserve">Ah the joys, sitting at work right now...bored </t>
  </si>
  <si>
    <t>sheoul</t>
  </si>
  <si>
    <t xml:space="preserve">@Dichenlachman Yeah, I know that feeling, but there's nothing you can do about it I guess. </t>
  </si>
  <si>
    <t>pervette</t>
  </si>
  <si>
    <t>i can hear birds chirping outside, but i cant fall asleep  driving downtheshore w @melblanco early afternoon. gonna need a mocha rockstar.</t>
  </si>
  <si>
    <t>clairebear14t</t>
  </si>
  <si>
    <t xml:space="preserve">5am can't sleep and i have to work in 7 hours </t>
  </si>
  <si>
    <t>SytskeK</t>
  </si>
  <si>
    <t xml:space="preserve">Woke up cuz of my back  this is my last day of painkillers tho...but it WILL heal, just cuz JC lives </t>
  </si>
  <si>
    <t xml:space="preserve">@HellenBach oh hells, that cheered me up no end, thanx so much.  Have a cold starting, 2 weeks before exams &amp;amp; stepson has moved in </t>
  </si>
  <si>
    <t xml:space="preserve">@RobertRaider </t>
  </si>
  <si>
    <t>good morning world - although i have been up since half 5 (eek!!). work is slow but not for long... poor @wee_em  partying tonighhhhht!!!!</t>
  </si>
  <si>
    <t>HollyEXX</t>
  </si>
  <si>
    <t xml:space="preserve">I don't want to get out of my comfy bed but I guess I have to some time.. </t>
  </si>
  <si>
    <t xml:space="preserve">milk does not do a tomcocos body good.. aww chawleez </t>
  </si>
  <si>
    <t>SUPERskimzYUUUP</t>
  </si>
  <si>
    <t xml:space="preserve">is umm....yeah whatever u call it </t>
  </si>
  <si>
    <t xml:space="preserve">@msnarain apdi na u won't come to receive me ah...!   </t>
  </si>
  <si>
    <t>expiredhearts</t>
  </si>
  <si>
    <t>@iamajeanius COULD TALK TO YOU BUT I'M ON MY IPOD  ILUUUUUUUUUUU</t>
  </si>
  <si>
    <t xml:space="preserve">hate feeling sick have no energy n cough up crap all day. Great way to spend a few weeks </t>
  </si>
  <si>
    <t>Xangoboy</t>
  </si>
  <si>
    <t xml:space="preserve">DANG IT! what to do? down to all infomercials. do i have to go to bed? </t>
  </si>
  <si>
    <t>_Tinnie_</t>
  </si>
  <si>
    <t>Just to clarify G21 = std 13 rounds G17 = 17 rounds....but i am only allowed to have 10  45ACP &amp;gt; 9mm in this situation I guess</t>
  </si>
  <si>
    <t>Nixster007</t>
  </si>
  <si>
    <t xml:space="preserve">Not playing ball games in the park tonight! Booooooo </t>
  </si>
  <si>
    <t xml:space="preserve">@rum1t agreed that's not the speed connection </t>
  </si>
  <si>
    <t xml:space="preserve">it's so unfair. the north coast is flooding and we're in major drought </t>
  </si>
  <si>
    <t>mo_foe</t>
  </si>
  <si>
    <t xml:space="preserve">Missing pigeon sex updates </t>
  </si>
  <si>
    <t xml:space="preserve">I need stuff to do! I'm bored </t>
  </si>
  <si>
    <t xml:space="preserve">my ears are getting worse </t>
  </si>
  <si>
    <t>SophSoph92</t>
  </si>
  <si>
    <t xml:space="preserve">lieing in bed soooo tired gt an exam soon </t>
  </si>
  <si>
    <t xml:space="preserve">@jenniebellie Also boo to not good shopping.  </t>
  </si>
  <si>
    <t>ilovelaylah</t>
  </si>
  <si>
    <t>@Pink let me come to your adelaide show, all tickets got sold out  been trying since u first played in adelaide.. xo</t>
  </si>
  <si>
    <t>tomklaver</t>
  </si>
  <si>
    <t xml:space="preserve">afraid I can't make it to #awp tomorrow. crap </t>
  </si>
  <si>
    <t>redbeanjon</t>
  </si>
  <si>
    <t xml:space="preserve">Man. Enough with the CB jokes already dudes. It's not funny anymore. </t>
  </si>
  <si>
    <t xml:space="preserve">@niamhvus ooopsie i seem to have scared it off, sorry bout that  but, its friday!!!  im thinkin a wee drinky to celebrate </t>
  </si>
  <si>
    <t>bradwilson</t>
  </si>
  <si>
    <t xml:space="preserve">TypePad's &amp;quot;rich editor&amp;quot; messes with your HTML in a way that is vaguely reminiscent of Microsoft Word. </t>
  </si>
  <si>
    <t>PrinceMarkieDee</t>
  </si>
  <si>
    <t xml:space="preserve">@Djalfy I'm scared. I have to fly to Nashville. And I'm afraid. </t>
  </si>
  <si>
    <t>ClaireBonney</t>
  </si>
  <si>
    <t>This has turned into a tick infested night  and I hate it, but I love my friends and my boyfriend A LOT!</t>
  </si>
  <si>
    <t>SCC_Satan</t>
  </si>
  <si>
    <t xml:space="preserve">@SCC_God But...but they're my friends! </t>
  </si>
  <si>
    <t>i just got my makeup done prettily and have no one to show it to  spent a fortune at mecca cosmetica it'd better be good!</t>
  </si>
  <si>
    <t xml:space="preserve">looks like i wont be getting tickets now </t>
  </si>
  <si>
    <t>raychullruns</t>
  </si>
  <si>
    <t>Can't sleep   Going hiking at Yosemite this weekend!</t>
  </si>
  <si>
    <t>i think i have swine flu  really!</t>
  </si>
  <si>
    <t>CeeGee77</t>
  </si>
  <si>
    <t xml:space="preserve">is up early on his day off raring go. Hope weather gets bit nicer, looks like more rain coming </t>
  </si>
  <si>
    <t>aidandore</t>
  </si>
  <si>
    <t xml:space="preserve">just back from Montenegro and back to the grindstone </t>
  </si>
  <si>
    <t xml:space="preserve">@dandyxands So sorry to hear that </t>
  </si>
  <si>
    <t xml:space="preserve">is about to dose off at central, even with a stabbing. So tired! </t>
  </si>
  <si>
    <t>Danielle86h</t>
  </si>
  <si>
    <t xml:space="preserve">@Amanda253 @forcerdj god i know we were on our way this time last fri.  its sad isn't it! yeah cant wait to chill out. </t>
  </si>
  <si>
    <t>TJ6106</t>
  </si>
  <si>
    <t xml:space="preserve">@Carbars1965 </t>
  </si>
  <si>
    <t xml:space="preserve">@kissability oh noes! I will miss you </t>
  </si>
  <si>
    <t xml:space="preserve">Jean Michel Jarre concert tomorrow  gotta work 7-3 before though </t>
  </si>
  <si>
    <t>jocxie</t>
  </si>
  <si>
    <t xml:space="preserve">@rabbit_rabid can't sleep... come give me hug... </t>
  </si>
  <si>
    <t>aim it [itsdcampos] bored just got home iknow 11 and at home wtf!  BLAH! missin K.v. :/</t>
  </si>
  <si>
    <t>LauraAmySmith</t>
  </si>
  <si>
    <t xml:space="preserve">woke up ill, i dont have time to be ill! Bad times </t>
  </si>
  <si>
    <t xml:space="preserve">until now, i haven't watch yet the finale of AI. I've been waiting for the replays of it but i always missed it! damn. </t>
  </si>
  <si>
    <t>jameeeey</t>
  </si>
  <si>
    <t xml:space="preserve">one of my brace thingies broke off! Like the gluey part </t>
  </si>
  <si>
    <t>StanRaah</t>
  </si>
  <si>
    <t>@SUPERskimzYUUUP wat   u sad?</t>
  </si>
  <si>
    <t>A lot to do  But i can't do the one thing i wanna do.</t>
  </si>
  <si>
    <t>cinhsieh</t>
  </si>
  <si>
    <t>Last night in Hawaii!!!  Saddddddddd   But I'll be back in August....3 Hawaii trips in 2009?  Not too bad!!!!</t>
  </si>
  <si>
    <t>Last day today. Will be moving downstairs tomorrow.  I will miss my healthy isolation</t>
  </si>
  <si>
    <t>KimbrielleNatay</t>
  </si>
  <si>
    <t>Still up  ....watchin anaconda...ooohhh scary! Hopefully sleep will hit me wit a left &amp;amp; a right hook soon....lol...&amp;amp; knock my ass out.</t>
  </si>
  <si>
    <t>TenealeStack</t>
  </si>
  <si>
    <t xml:space="preserve">@noretreatau Thats Sad </t>
  </si>
  <si>
    <t xml:space="preserve">Ugh.... Yo necessito el... Sleep.. </t>
  </si>
  <si>
    <t>jullal91</t>
  </si>
  <si>
    <t xml:space="preserve">@LisaHopeCyrus haha, but burning your self really hurts </t>
  </si>
  <si>
    <t>dicooke</t>
  </si>
  <si>
    <t xml:space="preserve">Current gripe: never being full </t>
  </si>
  <si>
    <t xml:space="preserve">knows one thing - that he knows nothing </t>
  </si>
  <si>
    <t>jdfitzgerald</t>
  </si>
  <si>
    <t>@roadrecords  Cheers all the same</t>
  </si>
  <si>
    <t xml:space="preserve">@crimpomatic thought he was asking about my cams again  </t>
  </si>
  <si>
    <t>WilliamP1203</t>
  </si>
  <si>
    <t xml:space="preserve">I am not that fucked up anymore... </t>
  </si>
  <si>
    <t>JoyrexJ9</t>
  </si>
  <si>
    <t xml:space="preserve">@LaineMithra Ohhh, I can't keep up </t>
  </si>
  <si>
    <t>posephoto</t>
  </si>
  <si>
    <t xml:space="preserve">Is there any ground colder and more miserable than the Carlisle Grounds in Bray! </t>
  </si>
  <si>
    <t xml:space="preserve">i really wanna go to the sway sway tour </t>
  </si>
  <si>
    <t>reeladvice</t>
  </si>
  <si>
    <t xml:space="preserve">@bigenya ow i just got it! it's night at the museum 2! i'll definitely watch it! question is - today or tomorrow? </t>
  </si>
  <si>
    <t>geekyouup</t>
  </si>
  <si>
    <t xml:space="preserve">@bensmithuk I love optimism Ben, but I fear it may be misplaced in this case. And...our phone still doesn't have latitude </t>
  </si>
  <si>
    <t>Spanish exam was ok, thought I did alright but looking back at the paper just now there are a few silly mistakes!  oh well</t>
  </si>
  <si>
    <t>denicordo</t>
  </si>
  <si>
    <t xml:space="preserve">is in search of some Calgon. I suppose a bathtub would be required as well. Ehh, no bubble bath for me. </t>
  </si>
  <si>
    <t>I hate dreams like that  make me end up being jealous of myself.</t>
  </si>
  <si>
    <t>CAM3L</t>
  </si>
  <si>
    <t xml:space="preserve">Yay!! another Bank Holiday weekend approaching. Only 3 weeks to  go till my hols. I'm knackered </t>
  </si>
  <si>
    <t>jdn1976</t>
  </si>
  <si>
    <t>Back from the island and getting ready for work!  http://loopt.us/2rFXTQ.t</t>
  </si>
  <si>
    <t xml:space="preserve">By myself </t>
  </si>
  <si>
    <t>bradgallaway</t>
  </si>
  <si>
    <t xml:space="preserve">Hate to admit this, but I'm having serious difficulty keeping all the Japanese names/places straight in my head for Devil Summoner 2.    </t>
  </si>
  <si>
    <t>AwardMedals</t>
  </si>
  <si>
    <t xml:space="preserve">A Spanish grandmother who billed herself as the &amp;quot;world's oldest internet blogger&amp;quot; has died at the age of 97. </t>
  </si>
  <si>
    <t>I'm back. It's time to study History  :</t>
  </si>
  <si>
    <t>JulesB84</t>
  </si>
  <si>
    <t xml:space="preserve">hmmm would rather be sunbathing than stuck in here! </t>
  </si>
  <si>
    <t>ErikaDelgado</t>
  </si>
  <si>
    <t xml:space="preserve">Damnnn it's just too hard LOL. Had a crazy night. Too much going on on the beach!! Maybe vegas would be more better </t>
  </si>
  <si>
    <t>nitakucing</t>
  </si>
  <si>
    <t xml:space="preserve">bad day,.i wanna go home </t>
  </si>
  <si>
    <t>schmung</t>
  </si>
  <si>
    <t xml:space="preserve">dammit, new proxy server in work is a total bast and won't let me login to Spotify. Now subjected to the horrors of radio 1 in the office </t>
  </si>
  <si>
    <t>ClaudiahMcFly</t>
  </si>
  <si>
    <t xml:space="preserve">the side effects of duke of ed, bahaha, damn stupid god dang flu </t>
  </si>
  <si>
    <t>conrad5217</t>
  </si>
  <si>
    <t xml:space="preserve">Will not be able to take it in tonight. </t>
  </si>
  <si>
    <t xml:space="preserve">@MAZENARHCOC  yes it did </t>
  </si>
  <si>
    <t>h2heidi</t>
  </si>
  <si>
    <t>@nina_oliver unfortunately no  try aol?</t>
  </si>
  <si>
    <t>@jtothe9 not for me  Not fair!!</t>
  </si>
  <si>
    <t xml:space="preserve">GCSEs = Blegh! but on the plus side I'm off until next thursday... 2nd triple award biology test </t>
  </si>
  <si>
    <t xml:space="preserve">@jordanhowell yeah </t>
  </si>
  <si>
    <t>mcthib</t>
  </si>
  <si>
    <t>Walked home yesterday. Going through the ultra-polluted Rotherhithe tunnel was a bad idea   http://yfrog.com/5kqfij</t>
  </si>
  <si>
    <t>cheryl_1982</t>
  </si>
  <si>
    <t xml:space="preserve">feels like total crap today </t>
  </si>
  <si>
    <t>rollyrooster</t>
  </si>
  <si>
    <t xml:space="preserve">follow people </t>
  </si>
  <si>
    <t>fryttu</t>
  </si>
  <si>
    <t>I don't even have anything in my fridge to make lunch.  Need to go and buy some food.</t>
  </si>
  <si>
    <t>Carrie_owen_182</t>
  </si>
  <si>
    <t xml:space="preserve">Just had my inplant taken out. One Big gash in my arm and a bandage later and I am feeling rather light headed! </t>
  </si>
  <si>
    <t>kate_currey</t>
  </si>
  <si>
    <t>video i wanted to post just kept refusing to go on!!  will put on usb and pass around the group tho.</t>
  </si>
  <si>
    <t>ciara73</t>
  </si>
  <si>
    <t xml:space="preserve">my aunt just txted me n said 'dont worry, are you going anyway?' guilt trip </t>
  </si>
  <si>
    <t>AIM139</t>
  </si>
  <si>
    <t xml:space="preserve">Sina is tempting Amy to spend more money than what she has. I wish I didn't put that damn bonus on my mortgage now.....  </t>
  </si>
  <si>
    <t>@Ihavebeenfound Only the image  Looking at Kanji dictionarys but unless you know what you're doing it's really confusing #simeonhobbes</t>
  </si>
  <si>
    <t>M_G1</t>
  </si>
  <si>
    <t>Still disturbed by what i saw last night on My Weapon Is A Dog  Something seriously needs to be done about this and fast!!</t>
  </si>
  <si>
    <t>Melokia2115</t>
  </si>
  <si>
    <t>@London313 he didn't make it.  shortly after i sent you that reply, he passed away...</t>
  </si>
  <si>
    <t xml:space="preserve">@littlebead yeah tis huge this am! Came up really swollen! Blooming boys and their anger! </t>
  </si>
  <si>
    <t>@Cattington No, not yet,.... lots of wind and rain and cold  How are you my friend?</t>
  </si>
  <si>
    <t xml:space="preserve">@joyce_ap ive been to cebu and bohol na. </t>
  </si>
  <si>
    <t xml:space="preserve">I hope laura talks to me when I see her </t>
  </si>
  <si>
    <t>JKeith1982</t>
  </si>
  <si>
    <t xml:space="preserve">@megan_kruger think I may be slowly catching a cold! </t>
  </si>
  <si>
    <t>branno1991</t>
  </si>
  <si>
    <t>Juno78</t>
  </si>
  <si>
    <t xml:space="preserve">Still not 100%. I need some heavy fuel or a 2 day sleep </t>
  </si>
  <si>
    <t>boperana</t>
  </si>
  <si>
    <t xml:space="preserve">Oh dear... what a night... and why are the birds chirping this late/early? I'm gonna have a killer hangover tomorrow </t>
  </si>
  <si>
    <t>Evie is poorly  http://apps.facebook.com/catbook/profile/view/620328</t>
  </si>
  <si>
    <t>darrylwg</t>
  </si>
  <si>
    <t xml:space="preserve">@RadioStarGirl Well.....I don't know, don't think I will ever get to find out.  </t>
  </si>
  <si>
    <t>RoryWallace</t>
  </si>
  <si>
    <t xml:space="preserve">@WillKnott  I love those sport posters ! (trivia - My club are running the horsey course in Greenwich (on foot) tmw - park closed 2012 </t>
  </si>
  <si>
    <t>keithyv</t>
  </si>
  <si>
    <t xml:space="preserve">@PatrickyC  Yeah they're still around but vastly inferior  to be sure </t>
  </si>
  <si>
    <t>hannahbelfast</t>
  </si>
  <si>
    <t xml:space="preserve">talking to the coolest person alive, debs =] im in spanish </t>
  </si>
  <si>
    <t>RHYSAHUGHES</t>
  </si>
  <si>
    <t xml:space="preserve">Had about 7 nightmares last night. </t>
  </si>
  <si>
    <t xml:space="preserve">Please rain </t>
  </si>
  <si>
    <t>cyclotron3k</t>
  </si>
  <si>
    <t xml:space="preserve">most stressful day ever </t>
  </si>
  <si>
    <t xml:space="preserve">@jbevershed how disappointing. How's the weather in Paris? Overcast here, with rain forecast for the whole bank holiday </t>
  </si>
  <si>
    <t>arcus_angelus</t>
  </si>
  <si>
    <t xml:space="preserve">@PsychoBitchPB Oh noes!!!  Twitter'less cellphone is fail!  </t>
  </si>
  <si>
    <t>Flo5</t>
  </si>
  <si>
    <t xml:space="preserve">@miss_smidge I thought you had given up the ciggys????  You were doing so well </t>
  </si>
  <si>
    <t xml:space="preserve">Just so so glad it's Friday - had a looooooooooooooong week </t>
  </si>
  <si>
    <t xml:space="preserve">Installed Boot Camp drivers for Apple Keyboard as I'm planning to buy one tomorrow...pity the control panel doesn't work </t>
  </si>
  <si>
    <t>Haus_OfEmily</t>
  </si>
  <si>
    <t xml:space="preserve">@spacecowboytrax whens your album out? cant wait to hear it. and why didnt you come to New Zealand with Gaga? </t>
  </si>
  <si>
    <t>DareYouToMove</t>
  </si>
  <si>
    <t>I lied again.  I was talking about Adam again. Gonna check iTunes then am really out of here.</t>
  </si>
  <si>
    <t>minomminom</t>
  </si>
  <si>
    <t xml:space="preserve">@Catalystmaker Thanks, my friend pointed me to the XFX HD4650 on newegg&amp;gt;&amp;gt; DVI with no hdmi adapter and no realtek hdmi sound </t>
  </si>
  <si>
    <t xml:space="preserve">@esran am also bored at work.  Not for lack of things to do.  Just all of them are unexciting </t>
  </si>
  <si>
    <t>francescageary</t>
  </si>
  <si>
    <t>Working on Sunday from 7am to 7pm  So much for Sunday, day of rest.</t>
  </si>
  <si>
    <t xml:space="preserve">@Noway57 Yeah..I know that..but the price for olive oil is too expensive in Malaysia..not every average family can afford the price </t>
  </si>
  <si>
    <t>cmcmahon78</t>
  </si>
  <si>
    <t xml:space="preserve">Blogging then jogging = good.  Blogging while jogging = </t>
  </si>
  <si>
    <t>sorchasilver</t>
  </si>
  <si>
    <t xml:space="preserve">Attempting system restore on the comouter. If that fails, I'll have to get the BT support techs in. </t>
  </si>
  <si>
    <t>Olian_V</t>
  </si>
  <si>
    <t xml:space="preserve">I love my followers!  But I don't need an D Message from U. I don't like it. Sorry  But thnx for doing it anyway </t>
  </si>
  <si>
    <t xml:space="preserve">is having another crap friday nite at home </t>
  </si>
  <si>
    <t>cruisegirl78</t>
  </si>
  <si>
    <t xml:space="preserve"> maintenance ang pet society...wawa Adi.  http://plurk.com/p/vfozd</t>
  </si>
  <si>
    <t>ShonaKai</t>
  </si>
  <si>
    <t xml:space="preserve">birds shat on my car, very bad start to the day </t>
  </si>
  <si>
    <t xml:space="preserve">Yesterday on TV said... we're going to have rain,thunder,and really windy... And yeah it was,I can't sleep all night. </t>
  </si>
  <si>
    <t xml:space="preserve">@mattHoneywill urgh </t>
  </si>
  <si>
    <t xml:space="preserve">if it were up to me I would make today international Joy division day... but is not so I guess its just friday </t>
  </si>
  <si>
    <t>elenacavestany</t>
  </si>
  <si>
    <t>thinking! I still can't belive that kris allen won!!:|   adam lambert is better than kris! obviously some people don't see it</t>
  </si>
  <si>
    <t>ayekaygee</t>
  </si>
  <si>
    <t>@CairoMayeson  I'm sure alcohol would help! (if your circumstances allow it) lol</t>
  </si>
  <si>
    <t>LesterCullen</t>
  </si>
  <si>
    <t xml:space="preserve">exam in 4 hours. disaster </t>
  </si>
  <si>
    <t>x_sp0ngedude_x</t>
  </si>
  <si>
    <t xml:space="preserve"> -strokes fake beard-</t>
  </si>
  <si>
    <t>hollytarrant</t>
  </si>
  <si>
    <t xml:space="preserve">doesnt want @laceylace00 to go home </t>
  </si>
  <si>
    <t>seutje</t>
  </si>
  <si>
    <t xml:space="preserve">@trovster I'm still not really comfortable using alphatransparent PNGs, unless I can provide some users an ugly gif alternative </t>
  </si>
  <si>
    <t xml:space="preserve">Whats weird is i am going the right way now and it still yelling at me. </t>
  </si>
  <si>
    <t>szerlem</t>
  </si>
  <si>
    <t xml:space="preserve">@kitabet stop it!! You're getting me all jealous - I want to go too </t>
  </si>
  <si>
    <t xml:space="preserve">am reeeally tired. wish i was doing something tonight </t>
  </si>
  <si>
    <t xml:space="preserve">@philcampbell do you know what it was? I would hate to have to wait </t>
  </si>
  <si>
    <t>@bletchleypark sorry you didnt get the govt support you wanted  *hugs* to all there #bpark</t>
  </si>
  <si>
    <t>AndrewWoody</t>
  </si>
  <si>
    <t xml:space="preserve">Doing accounts, P11D and Tax Returns </t>
  </si>
  <si>
    <t xml:space="preserve">Does a git-vss exist? </t>
  </si>
  <si>
    <t>SnakeyLane</t>
  </si>
  <si>
    <t xml:space="preserve">it's going to be a busy Friday - and I am working on the bank holiday - yippee </t>
  </si>
  <si>
    <t>@wossy im so sorry to hear that your radio show has to be prerecorded from now on  they are cutting off your wings &amp;gt;</t>
  </si>
  <si>
    <t>My White shoes are manky  lol</t>
  </si>
  <si>
    <t>ElleNavarro</t>
  </si>
  <si>
    <t>Marley and Me was so sad  me and Quazi had a hard time at the ending but we made it through with only watery eyes. No crying :' ( Gnight</t>
  </si>
  <si>
    <t>el0isa</t>
  </si>
  <si>
    <t>omg! terrible headache  what's happening??!!!! awwwww... :-/</t>
  </si>
  <si>
    <t xml:space="preserve">night night time!!! i miss those texts </t>
  </si>
  <si>
    <t>i cant find deborahs twitter  x</t>
  </si>
  <si>
    <t>julez202</t>
  </si>
  <si>
    <t xml:space="preserve">good night at 5am b/c my son decided its more appropriate to sleep when the sun is going to come up (or is up) than when its down... </t>
  </si>
  <si>
    <t xml:space="preserve">Sad - Sorrow - Weary - Disappointed </t>
  </si>
  <si>
    <t>joannacooperx</t>
  </si>
  <si>
    <t>having a good weekend so faar  too bad ive gotta start revising for my exams  :\</t>
  </si>
  <si>
    <t xml:space="preserve">@paavani ONE (us) didn't get Vodka and had to make do with Ghoda Chaap whiskey at 3 times the price from Billubhai </t>
  </si>
  <si>
    <t>cutedesigns</t>
  </si>
  <si>
    <t>@sunbug Yeah I've been feeling achey too, and sore throat and upset stomach.   Not good.</t>
  </si>
  <si>
    <t>Norbie6</t>
  </si>
  <si>
    <t>actually i might do it tommorow coz i dont feel like movies now....  ;/</t>
  </si>
  <si>
    <t>_misshannah</t>
  </si>
  <si>
    <t>I have to go to work today  Bad times... Ohh and I have a hot date with a word document later... Could I be more glamorous?</t>
  </si>
  <si>
    <t>MikeTV</t>
  </si>
  <si>
    <t>@SAPNA -  You're right - they still fooking rock backwards though! ;)</t>
  </si>
  <si>
    <t xml:space="preserve">@MarcelMeijer Wow, I'm sorry to hear that... wishes you all the good luck in this dark time </t>
  </si>
  <si>
    <t xml:space="preserve">wish you would notice me, but you live far away, never gonna happen. i can dream </t>
  </si>
  <si>
    <t>seanzageek</t>
  </si>
  <si>
    <t xml:space="preserve">it would appear that my Sony D12-11 speakers are on the blink the right channel keeps cutting out i think its a split in the cable. </t>
  </si>
  <si>
    <t>rahulrakesh</t>
  </si>
  <si>
    <t xml:space="preserve"> ...the ground around me is wet... i looked up to see if any drops fall on my face...it was drizzle all around but I am missing my drops</t>
  </si>
  <si>
    <t>ebethduncan</t>
  </si>
  <si>
    <t xml:space="preserve">5am is earlY </t>
  </si>
  <si>
    <t xml:space="preserve">@Misssarahnoir it's a bloody nightmare isn't it </t>
  </si>
  <si>
    <t>PsychoDuck</t>
  </si>
  <si>
    <t xml:space="preserve">Oh, right, it's because I feel like crap today. That's a good reason. I miss sleep </t>
  </si>
  <si>
    <t>angelatini007</t>
  </si>
  <si>
    <t xml:space="preserve">@MissRed187 I wish I was there, instead I am at work...for another hour even.  </t>
  </si>
  <si>
    <t>lpbarrows</t>
  </si>
  <si>
    <t xml:space="preserve">still got headache after 4 days... </t>
  </si>
  <si>
    <t xml:space="preserve">@Dichenlachman the doorknobs have more germs than the toilet seats according to research.  Yucky yuck yuck! </t>
  </si>
  <si>
    <t xml:space="preserve">Have the urge to make a batch of homebrew. Alas, my kit is locked away, alone, in the dark in a Queensland storage facility. </t>
  </si>
  <si>
    <t>sphindz</t>
  </si>
  <si>
    <t xml:space="preserve">time to hit the books...aahh good times </t>
  </si>
  <si>
    <t>piratecsibi</t>
  </si>
  <si>
    <t xml:space="preserve">It seems to me, i'm alone here. </t>
  </si>
  <si>
    <t>dedko</t>
  </si>
  <si>
    <t>has lost faith in Picard ...  :-o  :'-( (tears) http://tinyurl.com/y7jwkp http://plurk.com/p/vfpnz</t>
  </si>
  <si>
    <t>Have to go home in awhile. Goodbye, internet.  I will miss you.</t>
  </si>
  <si>
    <t>floobster</t>
  </si>
  <si>
    <t xml:space="preserve">im suddenly very worried about 'new moon', i love the books so i really hope they do it justice. 'obi wan' that does worry me </t>
  </si>
  <si>
    <t>HannahDragonfly</t>
  </si>
  <si>
    <t xml:space="preserve">i'm so sorry folks! my hp is temporarily blocked. sorry!!! </t>
  </si>
  <si>
    <t>FollowAG</t>
  </si>
  <si>
    <t xml:space="preserve">@integlspwr a G35. I still miss my RX7..wish I didn't sell it </t>
  </si>
  <si>
    <t>ChiHeng</t>
  </si>
  <si>
    <t xml:space="preserve">@edwinting *cough* Qais... but yea they really need to work out the insing.com site. The navigation is broken on my browser </t>
  </si>
  <si>
    <t>thekokeshi</t>
  </si>
  <si>
    <t>@earltwition If it ends I will cry! Im stll mourning LOST, Pushing Daisies &amp;amp; Eli Stone! I don't need anothe thing to sob over!  #saveearl</t>
  </si>
  <si>
    <t>kiwilala</t>
  </si>
  <si>
    <t xml:space="preserve">wishing i could be in california... </t>
  </si>
  <si>
    <t xml:space="preserve">I'm out like Nicole Erickson's pro Basketball career </t>
  </si>
  <si>
    <t>aliciawoodfin</t>
  </si>
  <si>
    <t xml:space="preserve">http://twitpic.com/5okjy - @justincavazos  we mishew too much ((((((( </t>
  </si>
  <si>
    <t xml:space="preserve">@LynneAllbutt Bugger, I've missed it again!!! </t>
  </si>
  <si>
    <t>sekarnakula</t>
  </si>
  <si>
    <t xml:space="preserve">Thunders = Bad connection </t>
  </si>
  <si>
    <t>daantje_nl</t>
  </si>
  <si>
    <t>working again... ziggo line is real bad again  If U can don't use ziggo! The helpdesk is a pain in the ass!</t>
  </si>
  <si>
    <t>letiflor</t>
  </si>
  <si>
    <t xml:space="preserve">i'm sick on my birthday </t>
  </si>
  <si>
    <t>mandawhite</t>
  </si>
  <si>
    <t xml:space="preserve">is feeling shitty...i need some tlc </t>
  </si>
  <si>
    <t>priyaflorence</t>
  </si>
  <si>
    <t xml:space="preserve">Actually it's not just a #v2powercut, it's everywhere in Vashi, maybe even Navi Mumbai Power is expected to return only after 4 pm </t>
  </si>
  <si>
    <t xml:space="preserve">Guess I'll go to bed </t>
  </si>
  <si>
    <t xml:space="preserve">@carlfish yes! The one that said really meanie poo things about your UI, she's sooo bitchy sometimes! Miss you! Miss your girl more </t>
  </si>
  <si>
    <t>yuk, just blocked porn follower  Am having #FlingoutFriday so far!</t>
  </si>
  <si>
    <t>Dragondays</t>
  </si>
  <si>
    <t>&amp;lt;3 Elbow. To bad pinkpop and lowlands are solded out  I really wanted to go this year..</t>
  </si>
  <si>
    <t xml:space="preserve">@Louisealpha1 yeh it's just so sad with what's going on with Izzy </t>
  </si>
  <si>
    <t>In hospital waiting room. Wait time as per usual is ridiculous  should have bought some sandwiches and my book......&amp;gt;</t>
  </si>
  <si>
    <t>ClarkeDuncan</t>
  </si>
  <si>
    <t xml:space="preserve">At the dentist, root canal incoming </t>
  </si>
  <si>
    <t xml:space="preserve">good morning!!! no school today... but I must learn for the english exam on monday.... </t>
  </si>
  <si>
    <t>ang_castiel</t>
  </si>
  <si>
    <t>I think by computer might be dead. As in like it has crashed. I got the blue screen twice today.....   shit</t>
  </si>
  <si>
    <t xml:space="preserve">@Artemyst Yeah, I doubt it'll be coming out soon anytime soon (if ever :p) I also doubt it'll run on my computer. ????? </t>
  </si>
  <si>
    <t xml:space="preserve">@AnthonyCallea So did you like it?  I'm confused </t>
  </si>
  <si>
    <t>AliCM</t>
  </si>
  <si>
    <t>@ohthedecadence I'm suffering too  You sound worse though.  Feeling way better after treating myself to a McD's bfast.It's a miracle!</t>
  </si>
  <si>
    <t xml:space="preserve">Just got back from Tesco and the torchwood books are not in </t>
  </si>
  <si>
    <t>Aishiteru_</t>
  </si>
  <si>
    <t>I got a Band 4 for ESSA  and seeing that just makes me lose my confidence &amp;lt;/3</t>
  </si>
  <si>
    <t>thepower_hour</t>
  </si>
  <si>
    <t>@ecarter37 I got sticky uppy hair guid.....  xxx</t>
  </si>
  <si>
    <t>zobbo</t>
  </si>
  <si>
    <t>@BTCare the line has gone dead again  ... No dialling tone even!!</t>
  </si>
  <si>
    <t>hi honeybun @jocelynbrooks I'm fine..just can't sleep still  I hope you had fun swimming!</t>
  </si>
  <si>
    <t>ajayjorge</t>
  </si>
  <si>
    <t xml:space="preserve">@penreyes oh no. of all things to forget. </t>
  </si>
  <si>
    <t>rad_rik</t>
  </si>
  <si>
    <t xml:space="preserve">Is struggling with wrapping </t>
  </si>
  <si>
    <t>darkvixenuk</t>
  </si>
  <si>
    <t xml:space="preserve">my boyfs mum is movin 8doors away from my mum 2 mins down the road from us How close is to close? Not looking forward to this at all </t>
  </si>
  <si>
    <t xml:space="preserve">aww i missed the old days!!! </t>
  </si>
  <si>
    <t>unkaleong</t>
  </si>
  <si>
    <t xml:space="preserve">speaking of undi...the state which I was born in is in disarray </t>
  </si>
  <si>
    <t>EvelynHazelEyes</t>
  </si>
  <si>
    <t xml:space="preserve">I think my english is not very well. I must  to learn foreign languages </t>
  </si>
  <si>
    <t>MS_thor</t>
  </si>
  <si>
    <t xml:space="preserve">Is worried sooooo much about my mommy  can't sleep bcuz of tht! I miss my mommy </t>
  </si>
  <si>
    <t>I miss my little chubby chops pic  will revive it later!</t>
  </si>
  <si>
    <t>i opened the blackberry  @kaseyRSM it tastes like shampoo! but it's kinda yum at the same time!</t>
  </si>
  <si>
    <t>elfalisa</t>
  </si>
  <si>
    <t xml:space="preserve">trying to figure twitter out ... got no idea what i'm doing!!!! </t>
  </si>
  <si>
    <t>SCFISHER</t>
  </si>
  <si>
    <t>i can text on my phone but thats it, no myspace, no twitter, no emails etc. shitt suckssss     F you Tmobile!</t>
  </si>
  <si>
    <t>On my way home from work, just to work from home  case may go to the jury tomorrow</t>
  </si>
  <si>
    <t>HaiLeeMoana</t>
  </si>
  <si>
    <t xml:space="preserve">9 Hours down. 9 to go. YAY! </t>
  </si>
  <si>
    <t>xxsampigginxx</t>
  </si>
  <si>
    <t>Morning! Its a very wet one in manchester and to make it worse ive got no food in for breakfast  oh well! At least its the weekend!</t>
  </si>
  <si>
    <t>camillelucero</t>
  </si>
  <si>
    <t xml:space="preserve">It pays to have a small laptop. but you cant exactly watch videos in HD </t>
  </si>
  <si>
    <t>Jonebek</t>
  </si>
  <si>
    <t>Why am i STILL decorating my friends house?! Ive gotta start figuring out how to be paid for this shit!! Hahaha but seriously  ~Rebekah~</t>
  </si>
  <si>
    <t>Kalahn</t>
  </si>
  <si>
    <t xml:space="preserve">Oh work. Jack isn't gonna make it through the night. Tears and ice cream and I'm still sad. </t>
  </si>
  <si>
    <t>_tippy</t>
  </si>
  <si>
    <t xml:space="preserve">@srhmae awesome! a place to stay when I travel the States! but I'll miss you though </t>
  </si>
  <si>
    <t xml:space="preserve">Acording to all my friends i'm on my period at the moment </t>
  </si>
  <si>
    <t>gloriaah</t>
  </si>
  <si>
    <t>i just found out some very upsetting newsss  *sniffle* off to swim!</t>
  </si>
  <si>
    <t>xoBrittneeB</t>
  </si>
  <si>
    <t>@bgermainx thanks for making fun of me  this isn't my ideal vacation, ok!</t>
  </si>
  <si>
    <t xml:space="preserve">me no blogging until next week, my modem is crash </t>
  </si>
  <si>
    <t>geek_rohit</t>
  </si>
  <si>
    <t>@RaviKapoor I tweeted about it releasing today  By I swear I found some confirmed reports on that, even bookmyshow had it for this Friday.</t>
  </si>
  <si>
    <t>Tazzie458</t>
  </si>
  <si>
    <t xml:space="preserve">it's too hot outsideeee </t>
  </si>
  <si>
    <t>shrutig</t>
  </si>
  <si>
    <t xml:space="preserve">@gypsychild They banned jeans on Fridays this year </t>
  </si>
  <si>
    <t>RetroPrincess07</t>
  </si>
  <si>
    <t>Morning! did you know that the guy who did the voice of mickey mouse has died ?  xx</t>
  </si>
  <si>
    <t>LYNNE_RKO1</t>
  </si>
  <si>
    <t xml:space="preserve">washing machine is fucked !!! </t>
  </si>
  <si>
    <t xml:space="preserve">I can hear the pitter patter of rain droplets on my roof n yet its so hot </t>
  </si>
  <si>
    <t>elliegoodwin</t>
  </si>
  <si>
    <t xml:space="preserve">@rob_hyde What the hell happened to you last night? You were supposed to call me when you were done spinning records </t>
  </si>
  <si>
    <t>@mimbul check-up lg,batuknya blm sembuh neh  suara g jg msh blm back to normal.</t>
  </si>
  <si>
    <t xml:space="preserve">Argh! If you're going to be two hours late, letting me know would have been nice... </t>
  </si>
  <si>
    <t>fluffypig</t>
  </si>
  <si>
    <t xml:space="preserve">Why does Twitter not remember my DMs over a year ago? </t>
  </si>
  <si>
    <t>carsonr123</t>
  </si>
  <si>
    <t xml:space="preserve">need to do some housework today so should really get started with that. </t>
  </si>
  <si>
    <t xml:space="preserve">@mvnz naughty! i would... but no one's in town </t>
  </si>
  <si>
    <t>Iserbeller</t>
  </si>
  <si>
    <t xml:space="preserve">@mabellemichelle LOL i just added 20 new ones I NEED HER MORNING GRACE! not letting me get it </t>
  </si>
  <si>
    <t xml:space="preserve">D'oh! overslept needed to be at conference in Chester by 8.30am...will have to work from home instead. More marking it is then </t>
  </si>
  <si>
    <t>benjaminrollie</t>
  </si>
  <si>
    <t xml:space="preserve">really tired </t>
  </si>
  <si>
    <t>ambercampisi</t>
  </si>
  <si>
    <t xml:space="preserve">@drdrew I just have the biggest crush on u dr drew!!!  Just saw seth out in hollywood and it was heartbreaking   I feel so bad for him </t>
  </si>
  <si>
    <t>Gemeri</t>
  </si>
  <si>
    <t xml:space="preserve">Why oh why did I wake up at quarter to eight? </t>
  </si>
  <si>
    <t>washing machine is broken  !!!! one is not amused lol</t>
  </si>
  <si>
    <t>Dittehammarstro</t>
  </si>
  <si>
    <t xml:space="preserve">Is not playing Badminton..  </t>
  </si>
  <si>
    <t xml:space="preserve">@GuySebastian Oh Guy (( Im crossing all fingers that you will get it back </t>
  </si>
  <si>
    <t xml:space="preserve">@quinnifer_ they got booed off?! that's crazy! or was it just him? that'd be awful like </t>
  </si>
  <si>
    <t>lalalillyyyy</t>
  </si>
  <si>
    <t xml:space="preserve">My arms really hurt </t>
  </si>
  <si>
    <t>nicccole</t>
  </si>
  <si>
    <t>OMGGGG havent tweeted for so long  id just like to say thank you to @dommerghz for saying happy birthday on tuesday  the end.</t>
  </si>
  <si>
    <t>misscallaway</t>
  </si>
  <si>
    <t xml:space="preserve">@KatrinaSanchez i walked a lot today... like... twenty block. and its crazy! how long have i been gone ba? time seems to be so slow.... </t>
  </si>
  <si>
    <t>shoelovadotcom</t>
  </si>
  <si>
    <t xml:space="preserve">had an extremely fabulous time at the Westbury last night!  Will be heading to the airport shortly.  Bye to all my London mates. </t>
  </si>
  <si>
    <t xml:space="preserve">@nixxin boss which part r u in? i wud join u..here its drizzling only </t>
  </si>
  <si>
    <t>is so stressed  http://plurk.com/p/vfqld</t>
  </si>
  <si>
    <t xml:space="preserve">@PrinceMarkieDee  Im afraid of bananas no joke.. </t>
  </si>
  <si>
    <t>ndajoe</t>
  </si>
  <si>
    <t xml:space="preserve">traffic jam in buahbatu bandung </t>
  </si>
  <si>
    <t>cannot be assed to dry my hair, i'm sooo tired from going out last night  need to be in town in like an hour ahh.</t>
  </si>
  <si>
    <t>iam_dre</t>
  </si>
  <si>
    <t>Ok jk no gnight tweets lol...I cant sleeeeep!  GOD You gave it all for me, my soul desire my everything &amp;amp; all that i am is devoted to you!</t>
  </si>
  <si>
    <t>toridnyc</t>
  </si>
  <si>
    <t xml:space="preserve">Abort!  Its raining.  </t>
  </si>
  <si>
    <t xml:space="preserve">um my toe really hurts, i want a boyfriend sorta </t>
  </si>
  <si>
    <t>LisaMaree</t>
  </si>
  <si>
    <t xml:space="preserve">is wishing she was at @MTUB. Dang... all the cool kids are doin' it. I wanna do it too. </t>
  </si>
  <si>
    <t>@RaviKapoor Please take the curse back! Its 2 curses in 2 days   Yesterday it was @AaruC</t>
  </si>
  <si>
    <t>@xbllygbsn line! folk'll be like O.o lmao ;). noo ffs ;). leave it if you want ;). awwh  i'll come make you better mr ;)</t>
  </si>
  <si>
    <t>@therealtoriamos  where is my UK Itunes code?   Why do you bother with these jerks. Next time sell tickets fairly please.</t>
  </si>
  <si>
    <t xml:space="preserve">@GuySebastian geez hope you get them back..thats one pretty slack cab driver </t>
  </si>
  <si>
    <t>pupeno</t>
  </si>
  <si>
    <t>Google, my employer, doesn't allow me to release my developed-in-my-free-time Android application unless I open source it.  Oh well.</t>
  </si>
  <si>
    <t>Hayley_orourke</t>
  </si>
  <si>
    <t xml:space="preserve">Done my French Reading about 2 do listening..that's the hardest part </t>
  </si>
  <si>
    <t xml:space="preserve">@aianna21 And booo, I want twin tiiiiime. It's the last chance we'll have for a proper chat until Wednesday </t>
  </si>
  <si>
    <t xml:space="preserve">@Tuburculosis I'm cleanin my bass and listening to 'have faith in me' on repeat. i want to go out now. </t>
  </si>
  <si>
    <t xml:space="preserve">sleep...why can i not?...last night got drunk and i slept all day but i really need to sleep...long day 2marow...lots going on. busy busy </t>
  </si>
  <si>
    <t>beeboxer</t>
  </si>
  <si>
    <t>3rd week being sick   no fun at all</t>
  </si>
  <si>
    <t>xMeeshx</t>
  </si>
  <si>
    <t>Would be looking forward to the hottest weekend all year, but sadly working all weekend  xx</t>
  </si>
  <si>
    <t>precious_anna</t>
  </si>
  <si>
    <t xml:space="preserve">missing someone... </t>
  </si>
  <si>
    <t>@GuySebastian That is such crappy news  hoping it's all going to turn up</t>
  </si>
  <si>
    <t>sarahbob_x</t>
  </si>
  <si>
    <t xml:space="preserve">cant be bothered today. I just want to lie in bed all day being cozyyy!!!! No chance of that happening is there?? Nope? Didn't think so!! </t>
  </si>
  <si>
    <t xml:space="preserve">There is only 1 dude at my work I would bang; what a sad state of affairs. </t>
  </si>
  <si>
    <t xml:space="preserve">Oh my god, it's 5:15am... WHY AM I STILL AWAKE?!! Oh well, I'm busy reading Twilight fanfics, so.. eh. Sleep will be off schedule again, </t>
  </si>
  <si>
    <t>yeltzland</t>
  </si>
  <si>
    <t>@phammond The start times are a shame. Sunday my parents are here so can't watch the game live either  At least condensed games are back.</t>
  </si>
  <si>
    <t xml:space="preserve">#SaveEarl - why they cancelling it? :'( i love that show... </t>
  </si>
  <si>
    <t xml:space="preserve">Grrr Tweetdeck what's going on?  Three times in three days I've exceeded the tweetrate, never had this problem before </t>
  </si>
  <si>
    <t>tacosnbeer</t>
  </si>
  <si>
    <t xml:space="preserve">Has anyone ever used Colour Royale dye before? Another day of shitty school. 28 days till California </t>
  </si>
  <si>
    <t xml:space="preserve">@elaine_CY NONONO..DO NOT MENTION publication..mention sure cannot one..WTH does an IT mag got to do with ManUtd? </t>
  </si>
  <si>
    <t>shokorin</t>
  </si>
  <si>
    <t xml:space="preserve">club activity finished??  im sooo tired </t>
  </si>
  <si>
    <t>DenaRashidi</t>
  </si>
  <si>
    <t>can't wait for Sims 3 to launch!!..but i need to upgrade my OS n ram before i play..  aiyooo..money money money</t>
  </si>
  <si>
    <t>Klemharris</t>
  </si>
  <si>
    <t xml:space="preserve">Cant sleep anymore </t>
  </si>
  <si>
    <t>chaot</t>
  </si>
  <si>
    <t xml:space="preserve">would like to actually see the #bluttritt once, but have to work </t>
  </si>
  <si>
    <t xml:space="preserve">@_MarkWood I am lost. Please help me find a good home. </t>
  </si>
  <si>
    <t>jasuk70</t>
  </si>
  <si>
    <t xml:space="preserve">@xpando I for one really appreciate the VB version. All the available books are C# only </t>
  </si>
  <si>
    <t>BronwenRose</t>
  </si>
  <si>
    <t>Ill, maybe i have tonsilitus who knows  xx</t>
  </si>
  <si>
    <t>niecyjones31</t>
  </si>
  <si>
    <t xml:space="preserve">@hoseachanchez  Hosea your my fav on the show. I'm gonna miss the game. Now I have nothing to watch on tv </t>
  </si>
  <si>
    <t>TaviaKeristian</t>
  </si>
  <si>
    <t>Sad my iPod won't charge as fast as i want it to  &amp;amp; mad at myself for napping yesterday... Tonight i can't sleep &amp;amp; i have a long/busy day</t>
  </si>
  <si>
    <t>moonhare</t>
  </si>
  <si>
    <t xml:space="preserve">@hen4 Lol... could well have ;)  I'll take a better pic later as it was a bit too close up. Still only an only child at the moment </t>
  </si>
  <si>
    <t>Azundris</t>
  </si>
  <si>
    <t xml:space="preserve">Reading Dan Brown: &amp;quot;Digital Fortress.&amp;quot; I expected the science to be bollocks at the expense of flow, but so far, the writing's crap, too. </t>
  </si>
  <si>
    <t>doqo</t>
  </si>
  <si>
    <t xml:space="preserve">bt deee...cant go home earlier </t>
  </si>
  <si>
    <t>jeanikim</t>
  </si>
  <si>
    <t xml:space="preserve">@schoolboyduke i'm following you aaron haha. i miss cali </t>
  </si>
  <si>
    <t>andrewbeaton</t>
  </si>
  <si>
    <t xml:space="preserve">I've had so many mangoes, I feel like I'm cheating on watermelons </t>
  </si>
  <si>
    <t>Jasminacevedo</t>
  </si>
  <si>
    <t xml:space="preserve">Counting sheep.  Can't sleep.  </t>
  </si>
  <si>
    <t xml:space="preserve">Exam at 1.30 wish me luck </t>
  </si>
  <si>
    <t xml:space="preserve">@rohitsabu don't bother. i'm waiting to get rid of my vista and get mac.... no money... and my new computer just a year and a half old </t>
  </si>
  <si>
    <t>eyeofthecyclone</t>
  </si>
  <si>
    <t xml:space="preserve">Ow, some little creep has got into the right side of my head with a hammer and is pounding away </t>
  </si>
  <si>
    <t xml:space="preserve">My feet are so cold theyre purple </t>
  </si>
  <si>
    <t>flossibea</t>
  </si>
  <si>
    <t>i need to eat you know that feeling when your stomach just hurts but there is nothing veggie in the house  ahhh</t>
  </si>
  <si>
    <t>RobertLaffoon</t>
  </si>
  <si>
    <t xml:space="preserve">@mzlightning sorry, my comp got all wonky </t>
  </si>
  <si>
    <t xml:space="preserve">@Me_Mason Surprisingly no! Was out till about 12.30pm and was a little merry but feel ok! By 1pm I might be lagging a bit though </t>
  </si>
  <si>
    <t>ajinlim</t>
  </si>
  <si>
    <t>Photo: tiresome: merricat: johanna wallin Riiiight.  http://tumblr.com/xyl1ubfuk</t>
  </si>
  <si>
    <t xml:space="preserve">@petewentz dude ily and all but the today show pass said make at 6am and thats actually my bedtime. </t>
  </si>
  <si>
    <t>mayzhee</t>
  </si>
  <si>
    <t>Lost Stuco elections  Secretary position  But is glad to have experienced democracy firsthand and now understands the point of ISA</t>
  </si>
  <si>
    <t>elegantchic</t>
  </si>
  <si>
    <t xml:space="preserve">I was so so upset ystrday thts y no tweets </t>
  </si>
  <si>
    <t xml:space="preserve">im getting fatter..i can feel my butt wiggling everytime i walk </t>
  </si>
  <si>
    <t>binny1979</t>
  </si>
  <si>
    <t>@nikobe It has the tiny sprites  thought they were going to fix that.</t>
  </si>
  <si>
    <t>jane__</t>
  </si>
  <si>
    <t xml:space="preserve">@Sulpicia_V leavin soon </t>
  </si>
  <si>
    <t>Caria</t>
  </si>
  <si>
    <t xml:space="preserve">http://bit.ly/OVaaS   is it wrong to want these? </t>
  </si>
  <si>
    <t>kiramadeira</t>
  </si>
  <si>
    <t xml:space="preserve">has the itchiest eyes on the planet </t>
  </si>
  <si>
    <t>paul_m_hayes</t>
  </si>
  <si>
    <t xml:space="preserve">and @twitter still haven't fixed my profile picture </t>
  </si>
  <si>
    <t>@jonasbrothers you concert in ireland sold out in 9mins and i never got tickets  please add another date here!!</t>
  </si>
  <si>
    <t xml:space="preserve">doing #fridayfollow for the first time today, never done it before because dont want to hurt anyones feeeling that I dont include </t>
  </si>
  <si>
    <t xml:space="preserve">I can't sleep! Lakers lost and The Game got cancelled..plus mom's cussed me out today.. </t>
  </si>
  <si>
    <t xml:space="preserve">@baldy_za I think I need a Star Trek food replicator, just say &amp;quot;Coffee&amp;quot; &amp;amp; get it  .... but wait it does not exist yet </t>
  </si>
  <si>
    <t>@jongmini Haha cannot play in office otherwise I'll be playing it now!  Don't think you'd like the cutesy games in the psp anyway.. LOL</t>
  </si>
  <si>
    <t xml:space="preserve">The inspirational convo with uncle made me wanna weep weep. ???????. </t>
  </si>
  <si>
    <t>rdamdailyphoto</t>
  </si>
  <si>
    <t xml:space="preserve">i cannot believe i am working today. Your own business does not necessarily mean a lot of free time </t>
  </si>
  <si>
    <t>KieranjDouglas</t>
  </si>
  <si>
    <t xml:space="preserve">@markhoppus I was really hoping you was gonna be playing at the Leeds festival this year! </t>
  </si>
  <si>
    <t>gazneale</t>
  </si>
  <si>
    <t xml:space="preserve">W7 RC is taking aaaaaaaaages </t>
  </si>
  <si>
    <t>CaroSoph</t>
  </si>
  <si>
    <t xml:space="preserve">Ohh...have to do my homeworks!! </t>
  </si>
  <si>
    <t>0CandacENicolE0</t>
  </si>
  <si>
    <t xml:space="preserve">@DjLadyLockz just make sure to hit up wet willies and drink a call a cab mixed with shock treatment for me!! </t>
  </si>
  <si>
    <t xml:space="preserve">hates government run offices! Effffing licensing shit </t>
  </si>
  <si>
    <t>rantf75</t>
  </si>
  <si>
    <t xml:space="preserve">@ livittodalimit &amp;quot;A&amp;quot; major call. They blew a few. Unfortunately now we have to win one in denver </t>
  </si>
  <si>
    <t>home safe n sound... time to do homework! ughhh  I'm starving someone bring me sum yummy after the club food</t>
  </si>
  <si>
    <t>rock_hero</t>
  </si>
  <si>
    <t xml:space="preserve">how are you meant to meet people on this thing?? only got one follower, dont get it </t>
  </si>
  <si>
    <t>@CamilleJ it was supposed to go live on tv but it didn't happened in the end  that would have been cool being on the bbc...</t>
  </si>
  <si>
    <t>@DracoRigel Good Morning to you. No sun here today I am afraid, its rainng  But got my coffee ;)</t>
  </si>
  <si>
    <t>Jadey93</t>
  </si>
  <si>
    <t xml:space="preserve">is watchin jeremy kyle, feelin rough </t>
  </si>
  <si>
    <t>FingersK</t>
  </si>
  <si>
    <t xml:space="preserve">@benjihaworth bum! </t>
  </si>
  <si>
    <t>Wardy46</t>
  </si>
  <si>
    <t xml:space="preserve">game on sunday come on lads  training atm </t>
  </si>
  <si>
    <t>TobyLayton</t>
  </si>
  <si>
    <t xml:space="preserve">Disappointed with the poached eggs this morning </t>
  </si>
  <si>
    <t>sageuk</t>
  </si>
  <si>
    <t xml:space="preserve">Sad day at Sage Towers - spotify has been blocked </t>
  </si>
  <si>
    <t>Laura_B91</t>
  </si>
  <si>
    <t xml:space="preserve">Morning! Jst sat duin college work yet agen. No1 is on facebook haha rather boring </t>
  </si>
  <si>
    <t xml:space="preserve">@andy_lamb It is a bloody gorgeous day, mind, &amp;amp; I've now got a 4-day weekend! Dreading the MOT on Tuesday - gonna cost a bomb </t>
  </si>
  <si>
    <t>UMAPandrea</t>
  </si>
  <si>
    <t xml:space="preserve"> no time for castles just a quick walk along the rhine then back to drop off the hire car</t>
  </si>
  <si>
    <t>Ali_xxxxxx</t>
  </si>
  <si>
    <t xml:space="preserve">blah blah donig weebcamm with kat but it doesnt seem rto work </t>
  </si>
  <si>
    <t xml:space="preserve">HUNGRY! Can't get food though cuz Matt took the door key and locked the door </t>
  </si>
  <si>
    <t>edaswitz</t>
  </si>
  <si>
    <t xml:space="preserve">on teary mode... just called baby syafiq, he cried the moment he heard my voice.. </t>
  </si>
  <si>
    <t>chedax</t>
  </si>
  <si>
    <t>imnotlarissa</t>
  </si>
  <si>
    <t xml:space="preserve">Allow me to tweet away my frustration....just got spoken to in such a derogatory way on the phone by a very nasty man </t>
  </si>
  <si>
    <t>rockchickmandy</t>
  </si>
  <si>
    <t>thank goodness a finally got the mcfly dvd i havent had a chance to wotch it yet  cant wait to get home later xx</t>
  </si>
  <si>
    <t xml:space="preserve">@sofialalalovesu headache. </t>
  </si>
  <si>
    <t>butterflies23</t>
  </si>
  <si>
    <t xml:space="preserve">I awoke with snakes fresh in my mind and one bite me. What a freaky thing. A dream dictionary said it was hidden worry.  </t>
  </si>
  <si>
    <t>ohkkk not going movies no more or hangin out with the brothers. they ditched me  so now im home watching movies.</t>
  </si>
  <si>
    <t xml:space="preserve">I'd own a car if it made sense. It doesn't on any level - cost, maintenance, need. I still want one though </t>
  </si>
  <si>
    <t>There goes today's productivity  @shailgohel @priyaflorence not 4 PM..ppl are taking power will be available after 6 PM #v2powercut</t>
  </si>
  <si>
    <t>@aianna21 Boooo  Man, I am going to FAIL these exams.</t>
  </si>
  <si>
    <t>Back/bellys starting to hurt  McFly to accompany me and calm me down :'] 5mins from seeing @Jamie182 &amp;lt;3</t>
  </si>
  <si>
    <t xml:space="preserve">Trying to decide on a movie ugh.. or video games.. oh noes what to do?!  </t>
  </si>
  <si>
    <t>mhalterman</t>
  </si>
  <si>
    <t>I did not get much of anything done yesterday.  Going to the office at 9 a.m. today to work ALL DAY to finally knock the story out.</t>
  </si>
  <si>
    <t>FrankBecker</t>
  </si>
  <si>
    <t xml:space="preserve">I hope I'll get the data needed for my presentation near noon... or before hell becomes an arctic desert... </t>
  </si>
  <si>
    <t>staynermc</t>
  </si>
  <si>
    <t xml:space="preserve">Unfortunately, the Hurricanes didn't claw back the &amp;quot;temporary&amp;quot; advantage they gave the Chiiefs </t>
  </si>
  <si>
    <t>plankboi</t>
  </si>
  <si>
    <t>i have to be up in five hrs   gnyt</t>
  </si>
  <si>
    <t xml:space="preserve">@quinnifer_ you booed him! Quinn, you are terrible! XD I'm still bitter I can't go see them on Monday, there's still tickets </t>
  </si>
  <si>
    <t xml:space="preserve">@Dunkndisorderly Sadly my boss is back in the office today - not much festival work for me today, I fear </t>
  </si>
  <si>
    <t xml:space="preserve">@dbdc That is good news..and its Friday..even better!!! Yeah i am, will be a laugh! Shall miss my Twitter family tho..no tweets till Mon! </t>
  </si>
  <si>
    <t>aniki21</t>
  </si>
  <si>
    <t xml:space="preserve">At Edinburgh airport. Flight's been delayed about 30 minutes. </t>
  </si>
  <si>
    <t>AlexBucket</t>
  </si>
  <si>
    <t>No idea how I got dragged into playing at salvo night  @agrahamlincoln I thought you meant your site source.</t>
  </si>
  <si>
    <t>fuadomar</t>
  </si>
  <si>
    <t xml:space="preserve">@Rominha28: Just checked the dates for the Jacko delay, u guys were going on 10th right? Ur tix r delayed til March 2010... </t>
  </si>
  <si>
    <t>gecko84</t>
  </si>
  <si>
    <t xml:space="preserve">@MissMary you really didnt get the sarcastic response to when people say they are deaf </t>
  </si>
  <si>
    <t>darkangelz</t>
  </si>
  <si>
    <t xml:space="preserve">My results suck. Prepare for a scolding + beating... </t>
  </si>
  <si>
    <t>lostwanderer5</t>
  </si>
  <si>
    <t xml:space="preserve">neither my Waterman or Parker Frontier fountain pen is working well in moleskine sketchbook. </t>
  </si>
  <si>
    <t xml:space="preserve">WHY CANT I EVER SLEEP ANYMORE. WTF. i have to get up for work in an hour </t>
  </si>
  <si>
    <t xml:space="preserve">@iwantmyduchovny yeah, I noticed that! </t>
  </si>
  <si>
    <t>Disappointed Adam Lambert lost american idol  and is well upset prison break is over :'(</t>
  </si>
  <si>
    <t>Abensie</t>
  </si>
  <si>
    <t xml:space="preserve">grinding, horrible, Friday morning meeting. fuckin starvin but no way out of here </t>
  </si>
  <si>
    <t>ImaPhreak</t>
  </si>
  <si>
    <t xml:space="preserve">Go The Bulldogs! ;D really tired </t>
  </si>
  <si>
    <t>dinglesurf</t>
  </si>
  <si>
    <t xml:space="preserve">#Surf SWW 7ft @ 7 secs Wind: SW 12mph Air: 12?c Overcast/occasional drizzle Waves: No </t>
  </si>
  <si>
    <t xml:space="preserve">@AngelIbarra How I wish I lived in Seattle  </t>
  </si>
  <si>
    <t xml:space="preserve">@Xanneroo No please the thanks are mine to heap on you AA! Wish I'd been there to watch live - somehow I've dropped off the ticket list </t>
  </si>
  <si>
    <t>randompear</t>
  </si>
  <si>
    <t xml:space="preserve">Trapped on Elizabeth St in a downpour, want to be home where it's warm and dry </t>
  </si>
  <si>
    <t>Gazzardinho</t>
  </si>
  <si>
    <t>Just said goodbye to one of my housemates for a good long while: TENDER  Tending to another housemate now, who has hilarious concussion.</t>
  </si>
  <si>
    <t xml:space="preserve">@knightwise in Australia it's that or the Iliad for - get this - one grand Australian. Sony doesn't want to release here </t>
  </si>
  <si>
    <t xml:space="preserve">off to uni for my very last day of uni!!! 3 years have flown by </t>
  </si>
  <si>
    <t>beadevile</t>
  </si>
  <si>
    <t xml:space="preserve">Is hugely annoyed a a stupid direct debit taking me overdrawn - multiple bank charges on the horizon.... </t>
  </si>
  <si>
    <t>jameseh</t>
  </si>
  <si>
    <t xml:space="preserve">Boo at lack of #spotify </t>
  </si>
  <si>
    <t>ryt better start work  see u all later and have a lovely day XXXXXXXXx</t>
  </si>
  <si>
    <t>Zonoma</t>
  </si>
  <si>
    <t>@zooor  Need a snack idea?</t>
  </si>
  <si>
    <t>joelmagic</t>
  </si>
  <si>
    <t xml:space="preserve">@cleofrom5to7 wish I could come </t>
  </si>
  <si>
    <t xml:space="preserve">@lonkay no can do, I am out of cash and the nearest ATM is pretty farrrrr </t>
  </si>
  <si>
    <t xml:space="preserve">@Anujaah i'm not scared of you or the tricks of the trade...i'm scared of @shaaqt! </t>
  </si>
  <si>
    <t>raeigh</t>
  </si>
  <si>
    <t xml:space="preserve">went to my dermatologist to have the warts removed off my face and neck. t'was painful...  </t>
  </si>
  <si>
    <t>lazytosha</t>
  </si>
  <si>
    <t xml:space="preserve">@yellowdream ??? ???? 4, ?? ??? ???, ??????? ?? ??????? </t>
  </si>
  <si>
    <t>Scarborough_UK</t>
  </si>
  <si>
    <t xml:space="preserve">thanks @yorkshirecoast, however the problem is with my xml template apparently - there is no code to display the date on my blog posts! </t>
  </si>
  <si>
    <t>@kmaes OMG that is so sad  never!</t>
  </si>
  <si>
    <t xml:space="preserve">@brawngp_fanblog Now you tell me! Black cap already ordered... </t>
  </si>
  <si>
    <t>rrusty</t>
  </si>
  <si>
    <t>My poor puppy is out in the cold wind  I'm hurrying home so he can warm up inside with me !</t>
  </si>
  <si>
    <t xml:space="preserve">Aparently Hi Hat's food does something aweful to my digestive system. I have the most rancid farts right now </t>
  </si>
  <si>
    <t>cgbrofmi</t>
  </si>
  <si>
    <t>@HappySinger The ONLY way I can persuade you otherwise is to demonstrate my faith to you - and we are 11000 miles apart  I'll pray 4 now</t>
  </si>
  <si>
    <t>PatFitzGerald</t>
  </si>
  <si>
    <t>@doneganland I think I didnt win the tickets  so this means I owe you two tickets?</t>
  </si>
  <si>
    <t>jennyt3031</t>
  </si>
  <si>
    <t>@BTCare I did call and speak to a Gareth last night....someone is supposed to be looking into it today. I miss my tv...  Will DM details</t>
  </si>
  <si>
    <t>indu666</t>
  </si>
  <si>
    <t xml:space="preserve">is missing being with her friends. </t>
  </si>
  <si>
    <t>@robbiehudson I doubt it  Speak to @m4rta if there are any invites left. I had a +1 but @marcflores is coming with me.</t>
  </si>
  <si>
    <t>aNGELdb</t>
  </si>
  <si>
    <t>cant go to schols got talent tomorrow  stupid dad and his work shit</t>
  </si>
  <si>
    <t>I am too lazy to go out.  First time.</t>
  </si>
  <si>
    <t>Heysal</t>
  </si>
  <si>
    <t xml:space="preserve">Sorry, @ECS_Dave @ElmerHurlstone and I can't stay online  24/7 @annoyedgirl Yeah but for some reason the net seems boring </t>
  </si>
  <si>
    <t>Icykyusya</t>
  </si>
  <si>
    <t xml:space="preserve">WP is really making me feel confuse and tired...Haiz....Can't WP feel whai I am feeling right now? WPis a really cold, heartless person </t>
  </si>
  <si>
    <t>Sedih  today is our last meeting at social two.and gonna miss you like hell.I love you guys ?thx for being my good friends!thankieeess ...</t>
  </si>
  <si>
    <t>askheyshiv</t>
  </si>
  <si>
    <t xml:space="preserve">UGH i hate when i need to google something, and then i forget what it was! i'm sure it was important </t>
  </si>
  <si>
    <t xml:space="preserve">shit never really responded to the half 8 alarm </t>
  </si>
  <si>
    <t>Ilovequokkas</t>
  </si>
  <si>
    <t xml:space="preserve">Kissing Perth's Indian summer goodbye </t>
  </si>
  <si>
    <t>dangilmour</t>
  </si>
  <si>
    <t xml:space="preserve">@Charliecondou I did that but with a woolly jumper and when I wore it I just looked like a tiny hamster </t>
  </si>
  <si>
    <t xml:space="preserve">How long does it take to tell someone if they've got the job or not - a week and still counting </t>
  </si>
  <si>
    <t>shavila</t>
  </si>
  <si>
    <t xml:space="preserve">so little time so much to do. best way to describe my life now. </t>
  </si>
  <si>
    <t xml:space="preserve">I want to see my kitten </t>
  </si>
  <si>
    <t>@Pepsimo mornin! not back to bed  killer nephew jst turned up an decided hes stayin here all day to play wi wee ging. tears are imminent</t>
  </si>
  <si>
    <t xml:space="preserve">Is starting to realize that he has NO job skills pertaining to today's job market. Seven years of working is slowly going down the drain </t>
  </si>
  <si>
    <t xml:space="preserve">@reneeruin i can't read dms on my phone </t>
  </si>
  <si>
    <t xml:space="preserve">I'm still very sick I'm stuck in bed and taking another dose of antibiotics this one is called : Ciprofloxacin </t>
  </si>
  <si>
    <t>judiee</t>
  </si>
  <si>
    <t xml:space="preserve">@damedantee I couldn't handle it, seriously. bored agad ako eh </t>
  </si>
  <si>
    <t>Dom3D</t>
  </si>
  <si>
    <t xml:space="preserve">The more applications adapts to Windows &amp;quot;My Documents&amp;quot; etc, the less I find stuff! :| A bit here a bit there ... bah ! </t>
  </si>
  <si>
    <t>eliza531</t>
  </si>
  <si>
    <t>wants to eat againnn.  http://plurk.com/p/vfsve</t>
  </si>
  <si>
    <t xml:space="preserve">Don't talk like you're not coming back.. </t>
  </si>
  <si>
    <t>dindadindadinda</t>
  </si>
  <si>
    <t xml:space="preserve">motorcycle accident. oh god my foot! </t>
  </si>
  <si>
    <t>Missing_Lyrics</t>
  </si>
  <si>
    <t>@zeashanashraf  no caps left at the end, when we bought the stuff. we had to go to the front ASAP at the beginning and cud not leave</t>
  </si>
  <si>
    <t xml:space="preserve">@hannah_obrien I only wanna be onit so I can go to L.A and stay there till sound and fury </t>
  </si>
  <si>
    <t>SmashMe_EraseMe</t>
  </si>
  <si>
    <t xml:space="preserve">OMG wait there's multiple pictures. ALL of which are unnghtastic! OHHHHH yes. FUCK that I have to sleep before I can listen to this </t>
  </si>
  <si>
    <t>Mak_Online</t>
  </si>
  <si>
    <t xml:space="preserve">Loaded the last ep of 24 to watch. It stopped loading completely at halfway. I waited all that time... and now I have to load it again </t>
  </si>
  <si>
    <t>rossyjay</t>
  </si>
  <si>
    <t xml:space="preserve">morning twitter, i feel shite </t>
  </si>
  <si>
    <t>iambrandibell</t>
  </si>
  <si>
    <t>@msroney I'm sensitive  sniff sniff</t>
  </si>
  <si>
    <t xml:space="preserve">@preussenfied: Well, masih ada exam dari sekolah </t>
  </si>
  <si>
    <t>SirThumpaLot</t>
  </si>
  <si>
    <t xml:space="preserve">@princessamymo That's awesome.  Glad you dig it... We should have more recordings on the way. We still need a bass player though. </t>
  </si>
  <si>
    <t>screamamyyfire</t>
  </si>
  <si>
    <t>@omfgzzitsben awww poor you  xxx were tryin to watch twiligth in maths but computers feckin up xxxx</t>
  </si>
  <si>
    <t>rubyrainbow</t>
  </si>
  <si>
    <t xml:space="preserve">Going to write poems and read backlog of blogs - but I really wanted to go to movies. </t>
  </si>
  <si>
    <t>will_555</t>
  </si>
  <si>
    <t xml:space="preserve">woo 246th update 30 followers and 49 following yes i will make it 50 in just a min lol suprisingly tho nooone of my followers tweets me </t>
  </si>
  <si>
    <t>danroka</t>
  </si>
  <si>
    <t xml:space="preserve">@johngoode hope it goes well John, the picture looks depressing </t>
  </si>
  <si>
    <t>kinda_lazy</t>
  </si>
  <si>
    <t xml:space="preserve">Think I fractured my foot on the sofa... </t>
  </si>
  <si>
    <t xml:space="preserve">@maryk3lly I have a dog, 2 stick insects and 2 fish. I used to have a cockatiel but it turned out I was allergic to it </t>
  </si>
  <si>
    <t>still awake, was moving my gobs of $ n vampires/mobsterslive until they were down 4 maintainence  what else can i do w/o internet on laptp</t>
  </si>
  <si>
    <t>allchornr</t>
  </si>
  <si>
    <t xml:space="preserve">@red_machine as much as I'd love one... </t>
  </si>
  <si>
    <t>annabravington</t>
  </si>
  <si>
    <t>Bought a netbook yesterday - so I can work whilst I'm out. The battery won't charge   back to Currys we go.</t>
  </si>
  <si>
    <t>ayamami</t>
  </si>
  <si>
    <t xml:space="preserve">Just placed a large Abel &amp;amp; Cole order consisting mostly of alcohol. I feel sorry for my driver </t>
  </si>
  <si>
    <t>nayanc</t>
  </si>
  <si>
    <t>Totally gutted that the Canes lost!  Another year, another missed chance...</t>
  </si>
  <si>
    <t xml:space="preserve">@ntheowl meh. My ticket doesn't allow for stopovers at the Wolery </t>
  </si>
  <si>
    <t>jaijai_10</t>
  </si>
  <si>
    <t xml:space="preserve">sumtimes. it's better not to say sumthing bcuz it hurts. just as when i'm hurt bcuz i expect a lot especially when sumone promises to me. </t>
  </si>
  <si>
    <t>mandyhale23</t>
  </si>
  <si>
    <t>Awakened by scary, horrible nightmares again. 2nd time in a week  I'm not sure what's causing them but I don't like it...</t>
  </si>
  <si>
    <t xml:space="preserve">naww laptop is getting taxed from me. i've had it for like 3 weeks </t>
  </si>
  <si>
    <t xml:space="preserve">@DebbrArchie Because I haven't seen the dentist in idk how many years. I want my teeth checked. </t>
  </si>
  <si>
    <t>thought i had all my website working...but i dont  dammit!</t>
  </si>
  <si>
    <t>poshvielle</t>
  </si>
  <si>
    <t>i feel upset  i know exactly the reason behind my sadness.. but i'm just too afraid to acknowledge the truth-that he is the reason why</t>
  </si>
  <si>
    <t>helennnnn_</t>
  </si>
  <si>
    <t xml:space="preserve">Ughhhh i have work at 5-9 on my own </t>
  </si>
  <si>
    <t>wishing i could have my own bernards watch so i could stop time for just a little bit! starting to get  now</t>
  </si>
  <si>
    <t>@bradiewebbstack jealous.   I'm sick.    It's so cold here.</t>
  </si>
  <si>
    <t>itsal_hbk</t>
  </si>
  <si>
    <t>i've lost 17lbs and im not satisfied..  i wanna lose more</t>
  </si>
  <si>
    <t xml:space="preserve">@tracymacy It's bit more complicated than that. It's a totally &amp;quot;tailor made&amp;quot; design. </t>
  </si>
  <si>
    <t>rheyscom</t>
  </si>
  <si>
    <t xml:space="preserve">miss all the fun, the nuts, the smile, the innocent, and the laugh out loud!!! </t>
  </si>
  <si>
    <t>EvieeLyn</t>
  </si>
  <si>
    <t xml:space="preserve">@Pink, hey! i tried EVERYTHING to get  to your concerts but the hospital im in wouldn't let me . im so motherfucking upset </t>
  </si>
  <si>
    <t>73papasmurfs</t>
  </si>
  <si>
    <t xml:space="preserve">they got shut dwon by DOH-department of health for a dirty basement and/or kitchen. so i am assuming that the pests are running upstairs! </t>
  </si>
  <si>
    <t xml:space="preserve">i wanted to order the twilight dvd but it's not released in germany yet! damn. have to wait till 10th june </t>
  </si>
  <si>
    <t>thistimeiknow</t>
  </si>
  <si>
    <t xml:space="preserve">i know what id like to be doing this weekend, and what i will be doing </t>
  </si>
  <si>
    <t>KerryroseDohert</t>
  </si>
  <si>
    <t>what a rubbish day, want to take the wee man out but it looks like its gonna pee down   think we need to go out and hope its ok</t>
  </si>
  <si>
    <t>SurreyLets</t>
  </si>
  <si>
    <t>Going through my Rightmove rejects    Thats the thing with portal feeds, they all like a little bit of different information!</t>
  </si>
  <si>
    <t>megagionino</t>
  </si>
  <si>
    <t xml:space="preserve">miss my ethan and dylan </t>
  </si>
  <si>
    <t>RedTiga</t>
  </si>
  <si>
    <t xml:space="preserve">ï¿½s wishing it was nightime+ that she war makn her way to Herbal </t>
  </si>
  <si>
    <t>teeco71</t>
  </si>
  <si>
    <t xml:space="preserve">@frankievizzle when u sleep does ur brain really rest? somehow i think urs is going all the time! happy long weekend! i gotta work monday </t>
  </si>
  <si>
    <t xml:space="preserve">Sore from playing frisbee </t>
  </si>
  <si>
    <t>@SaifSiddiqui She's disappeared from twitter.  At least she's still on AIM and Facebook.</t>
  </si>
  <si>
    <t>simplynawar</t>
  </si>
  <si>
    <t xml:space="preserve">it's cold. i need a hug. and a hot coco </t>
  </si>
  <si>
    <t>Bristol_Design</t>
  </si>
  <si>
    <t>@karendawe we didn't go  just wondered if you did!</t>
  </si>
  <si>
    <t>JadeAngus</t>
  </si>
  <si>
    <t xml:space="preserve">bus stops in dundee are horrible and cold!! </t>
  </si>
  <si>
    <t>thedeadone</t>
  </si>
  <si>
    <t>is working from home today and is not being very productive.  #fb</t>
  </si>
  <si>
    <t>@faye_tan BOO i miss living in my comfy 908, this place just makes me feel pretty sad  and yeah foggy till like SAM last time the haze!</t>
  </si>
  <si>
    <t>itsSeeAirUhh</t>
  </si>
  <si>
    <t>@yelyahwilliams dont feel bad...i just lost my $300 phone at a party  bummer to be us, huh?</t>
  </si>
  <si>
    <t xml:space="preserve">@quinnifer_ I know, makes me miss my chance with the Carter brothers  thanks! </t>
  </si>
  <si>
    <t xml:space="preserve">Dang. I won't be able to go to the gym today if I can't drive my car - for shame! Sadly, I can still go for a run </t>
  </si>
  <si>
    <t xml:space="preserve">Mihaela Radulescu, with an open broken heart: http://sp2.ro/0a66b0 (in ce tara mizerabila traim) </t>
  </si>
  <si>
    <t>missabitz</t>
  </si>
  <si>
    <t xml:space="preserve">@jordanknight I am going to be there! I was away on a cruise this year. </t>
  </si>
  <si>
    <t xml:space="preserve">@RyanRoberts nope, no price for second place in the quiz </t>
  </si>
  <si>
    <t>Robbiekohler</t>
  </si>
  <si>
    <t xml:space="preserve">So, a decorated veteran now becomes less of a man because of his sexual preference? Wrong on all levels... bad night for me </t>
  </si>
  <si>
    <t>alexp1001</t>
  </si>
  <si>
    <t xml:space="preserve">@jasbean no they just love hearing it ;) arg my throat, i have peacock flu </t>
  </si>
  <si>
    <t xml:space="preserve">@RAVERJONO since you ignored me on msn, i'll ask you here. Simone still doesnt want to take me? </t>
  </si>
  <si>
    <t>tammyleow</t>
  </si>
  <si>
    <t xml:space="preserve">I'm ashamed of why didn't I choose to believe my friend. </t>
  </si>
  <si>
    <t>zombienetwork</t>
  </si>
  <si>
    <t>Tired......more work tomorow    thats cool though! :-]</t>
  </si>
  <si>
    <t xml:space="preserve">@collective_soul it's really fucking 5:24 am </t>
  </si>
  <si>
    <t>ABIBAN</t>
  </si>
  <si>
    <t>@ChownTown no one exciting  i hate this.</t>
  </si>
  <si>
    <t xml:space="preserve">@ianfnelson indeed </t>
  </si>
  <si>
    <t xml:space="preserve">Very sad at the moment </t>
  </si>
  <si>
    <t>MarioLoibner</t>
  </si>
  <si>
    <t xml:space="preserve">was playing a funny show yesterday, but has headache today </t>
  </si>
  <si>
    <t>@Joshyxspicenz Yeah, he should have!!!  btw, can you put those pictures on http://photobucket.com ? can't check my myspace ATM</t>
  </si>
  <si>
    <t>loveRobPattz</t>
  </si>
  <si>
    <t xml:space="preserve">Who can teach me English? my poor English </t>
  </si>
  <si>
    <t xml:space="preserve">Think i am going give up on my quest!! </t>
  </si>
  <si>
    <t xml:space="preserve">Asda website so very buggy. They get one more shot then I go for Tesco </t>
  </si>
  <si>
    <t>ChrisTomLuke</t>
  </si>
  <si>
    <t>@souljaboytellem drop me a dm. i might not be on at work boy  holla</t>
  </si>
  <si>
    <t xml:space="preserve">I'm hungry but my mom is away... </t>
  </si>
  <si>
    <t>Siaro22</t>
  </si>
  <si>
    <t xml:space="preserve">cant be asked to clean my house 2day </t>
  </si>
  <si>
    <t xml:space="preserve">damn! i split yogurt on my blazer </t>
  </si>
  <si>
    <t>javinmae</t>
  </si>
  <si>
    <t xml:space="preserve">can hear her heartbeat in her ears.  Today is the last day of my life as I knew it.  </t>
  </si>
  <si>
    <t>mahemoff</t>
  </si>
  <si>
    <t xml:space="preserve">they'd told me HD was bad and I should come in and backup for replacement but it's not starting nds replacing. Just wasted 2hrs coming in </t>
  </si>
  <si>
    <t>WalkTalkTours</t>
  </si>
  <si>
    <t>No award last night  See what the judging panel missed out on: http://tinyurl.com/cwnaoc Off to York for the day. Tweet later.</t>
  </si>
  <si>
    <t>@CH35C44 if zeke goes.. neighbours would be very sad  don't you just miss rachel &amp;amp; ty?</t>
  </si>
  <si>
    <t>rkkant</t>
  </si>
  <si>
    <t xml:space="preserve">Bored here without watching any tamil movies </t>
  </si>
  <si>
    <t>jaishreeseth</t>
  </si>
  <si>
    <t xml:space="preserve">@reemakoul there is some1 around me who always work like that reema di.. he even take all his calls on his desk </t>
  </si>
  <si>
    <t xml:space="preserve">RIP, OQO: company discontinues repair service, disconnects phone lines http://tinyurl.com/ordh25 (via @engadget) so sad </t>
  </si>
  <si>
    <t>TheWarlocksDen</t>
  </si>
  <si>
    <t xml:space="preserve">@Hypotenuse I pre-ordered, but no Demo CD </t>
  </si>
  <si>
    <t>RAWR. I miss my bestie.  I cant appreciate my summer yet, until he gets back. GAH NEEN YA!!!</t>
  </si>
  <si>
    <t>rickster_CA</t>
  </si>
  <si>
    <t xml:space="preserve">@djsamhouse I don't hear anything yet either  </t>
  </si>
  <si>
    <t>leguape</t>
  </si>
  <si>
    <t xml:space="preserve">In queue at paul smith warehouse sale. 100 deep should've got here earlier as it looks like a long wait </t>
  </si>
  <si>
    <t>cliffdangler</t>
  </si>
  <si>
    <t xml:space="preserve">@phpslacker hmm... won't be catching that on the big screen now </t>
  </si>
  <si>
    <t>fantasticpru</t>
  </si>
  <si>
    <t xml:space="preserve">Ouch Ouch Ouchy McOuchyson! Just had horrid dental procedure! Teary, shaky and mouth numb and bloody </t>
  </si>
  <si>
    <t>@bradiewebbstack thats not fair  come to mi party to make up for it..? lol</t>
  </si>
  <si>
    <t>forget open the TV to watch EYESHIELD 21  http://plurk.com/p/vfu45</t>
  </si>
  <si>
    <t>HQuiz</t>
  </si>
  <si>
    <t>last day, where did 7 years go?  tidying my room so that the naughty schoolgirls can actually get ready in it!</t>
  </si>
  <si>
    <t xml:space="preserve">i really dont want to go in to. im gunna have to spend all day in the library </t>
  </si>
  <si>
    <t xml:space="preserve">4:30....  Ummm what?  My stomach hurts. I want to run, workout, and eat a buffet. Can't do it </t>
  </si>
  <si>
    <t xml:space="preserve">I can't do anything and not even in the mood to get up out of bed </t>
  </si>
  <si>
    <t>GodIsLove_xoxo</t>
  </si>
  <si>
    <t xml:space="preserve">ooh sore PT swag on a negative 9 . imma bout to watch the game reruns and have a cup of tea .  i miss the game </t>
  </si>
  <si>
    <t>DracusWolf</t>
  </si>
  <si>
    <t xml:space="preserve">Hoping Billy has a good time. Studying Network Security today. </t>
  </si>
  <si>
    <t>kentrellmd</t>
  </si>
  <si>
    <t>Getting some sleep....but I'll be up again in a couple of hours.    tkw m.d.</t>
  </si>
  <si>
    <t>only_lisa</t>
  </si>
  <si>
    <t xml:space="preserve">@1248wjp nothing now that Josh is gone </t>
  </si>
  <si>
    <t>KaediChaos</t>
  </si>
  <si>
    <t xml:space="preserve">Tired... so tired. </t>
  </si>
  <si>
    <t>Have all a nice friday! Day off for me, unhappily my son is sick, too bad we wanted 2 play ball.. Doctor apt at 3:00pm  #fb</t>
  </si>
  <si>
    <t>ymcvaldevieso</t>
  </si>
  <si>
    <t xml:space="preserve">working on getting stick thin even though it's impossible. awwww. </t>
  </si>
  <si>
    <t>Clareful</t>
  </si>
  <si>
    <t xml:space="preserve">home alone tonight.. </t>
  </si>
  <si>
    <t xml:space="preserve">i really dont want to go in today. im gunna have to spend all day in the library </t>
  </si>
  <si>
    <t>@PsychoBitchPB Oh noes!!! Twitter'less cellphone is fail!  http://tinyurl.com/rdo2ca</t>
  </si>
  <si>
    <t>natealicious</t>
  </si>
  <si>
    <t>I can't sleep! I keep getting hot then cold  I feel like Katy Perry!</t>
  </si>
  <si>
    <t>@AngharadTomos bad luck my dear! Strangely coincidental...my wisdom teeth ache like hell today  our pain seems in unison lately;)</t>
  </si>
  <si>
    <t>Tania1990</t>
  </si>
  <si>
    <t xml:space="preserve">Is mad!!!!!!! and tired been up since 4.45 </t>
  </si>
  <si>
    <t xml:space="preserve">I think my iPood has died </t>
  </si>
  <si>
    <t>TomWright156</t>
  </si>
  <si>
    <t>last day of college  +  .....arhhh scary mary :S</t>
  </si>
  <si>
    <t>Cybaba</t>
  </si>
  <si>
    <t xml:space="preserve">Hate these &amp;quot;premium&amp;quot; articles on mckinseyquarterly.com </t>
  </si>
  <si>
    <t xml:space="preserve">@ZOMGitsBC awww  if it helps, i've had some pretty fecking bad luck recently too </t>
  </si>
  <si>
    <t>in G1  its well boreingg :|</t>
  </si>
  <si>
    <t>afelwhit</t>
  </si>
  <si>
    <t>Just had my blood taken  it hurts!!</t>
  </si>
  <si>
    <t xml:space="preserve">is worried and wishing her doctor hadn't retired. </t>
  </si>
  <si>
    <t>hayleycoll</t>
  </si>
  <si>
    <t xml:space="preserve">@Elliethinks cheers man i hope i do well, and im gonna be all alone till 4 </t>
  </si>
  <si>
    <t>Fuzzyspit</t>
  </si>
  <si>
    <t xml:space="preserve">@yuesum my idol!!!!!!!! I can't ride a bike </t>
  </si>
  <si>
    <t>jhiunsuigun</t>
  </si>
  <si>
    <t xml:space="preserve">Forum ,  Web site and Game ?s Down </t>
  </si>
  <si>
    <t xml:space="preserve">I'm sure all those packages I've added are fighting with each other, but I'm just stumped how to make my DVD drive actually play my DVDs </t>
  </si>
  <si>
    <t xml:space="preserve">@rossmills Me too. I want to sit in bed and play WoW &amp;amp; Dawn of War all day. </t>
  </si>
  <si>
    <t>nikki_nikks</t>
  </si>
  <si>
    <t xml:space="preserve">home alone, bored, cold </t>
  </si>
  <si>
    <t xml:space="preserve">@eBeth unfortunately it's me that pongs today </t>
  </si>
  <si>
    <t xml:space="preserve">is there REALLY no solution for getting Roboform to work with Chrome? </t>
  </si>
  <si>
    <t>@aDeSe Ya, most destinations don't return any data though  I guess it will get better as more people register. I really hope it picks up.</t>
  </si>
  <si>
    <t>AliciaSt1</t>
  </si>
  <si>
    <t xml:space="preserve">Just finished the 430 feeding... I am exhausted, but baby is wide awake </t>
  </si>
  <si>
    <t>gcaat</t>
  </si>
  <si>
    <t>lost hockey 1-0  and ended up sleeping in the sickbay.  and came home and slept again. and almost missed dinner. but didn't miss Rove!</t>
  </si>
  <si>
    <t>@DJGigiDred no really...I called the police. I got knocked dowwn in the fight. My knees hurt!  there goes my bday bash! Lol.</t>
  </si>
  <si>
    <t xml:space="preserve">My arm is sore. Hate autologous blood donation </t>
  </si>
  <si>
    <t xml:space="preserve">is getting worried and wishing her doctor hadn't retired. </t>
  </si>
  <si>
    <t>ermelbow</t>
  </si>
  <si>
    <t xml:space="preserve">@KristyLG  yeah, and i think i caught swine flu from the plane </t>
  </si>
  <si>
    <t>Ranus</t>
  </si>
  <si>
    <t xml:space="preserve">Wish I'd bought those Pink tickets now! 8 months preggers and seriously need a great night out </t>
  </si>
  <si>
    <t>tis_jane</t>
  </si>
  <si>
    <t xml:space="preserve">arg, admin dull day today </t>
  </si>
  <si>
    <t>stellamoretti</t>
  </si>
  <si>
    <t>@ChrisDuhamel i have 3 teams...so im ok!!! Although aids spreads so maybe it will rub off on the other 2  dont b bored of me thats mean!x</t>
  </si>
  <si>
    <t>leahsasing</t>
  </si>
  <si>
    <t xml:space="preserve">even though i spent my day getting signatures for my clearance, i still didn't get to finish my paper work today </t>
  </si>
  <si>
    <t>andreaclear</t>
  </si>
  <si>
    <t xml:space="preserve">is going to go buy chocolate because she's so damn depressed about the fridge. I don't want to cancel housewarming party </t>
  </si>
  <si>
    <t xml:space="preserve">@rilwis chï¿½n quï¿½ chï¿½ ?, gi? thï¿½ khï¿½ng hi?u sao post bï¿½i vï¿½ edit ??u bï¿½o lï¿½i quï¿½i qu? </t>
  </si>
  <si>
    <t xml:space="preserve">@katecocaine,, noo Russia?  ahh damn that sucks! </t>
  </si>
  <si>
    <t>vegantod</t>
  </si>
  <si>
    <t xml:space="preserve">upstairs neighbors making sexytime.. </t>
  </si>
  <si>
    <t>torchyboy</t>
  </si>
  <si>
    <t xml:space="preserve">1st bad: thought we'd checked in but hadnt. seats gone. not together. thk god its not my fault. ppl upset. </t>
  </si>
  <si>
    <t>Fredgarrett</t>
  </si>
  <si>
    <t xml:space="preserve">I am suffering through insomnia tonight </t>
  </si>
  <si>
    <t>superstarkay</t>
  </si>
  <si>
    <t xml:space="preserve">@gchild_ you would say thats fun lolz... aye yoo we need to chill already </t>
  </si>
  <si>
    <t>@RyanRoberts nope, no price for second place in the quiz  http://bit.ly/pdvCy</t>
  </si>
  <si>
    <t>emzlilachouse</t>
  </si>
  <si>
    <t xml:space="preserve">Wants another rabbit but mum wont let me </t>
  </si>
  <si>
    <t xml:space="preserve">I swea I think everybody will be in miami this weekend...cept me </t>
  </si>
  <si>
    <t xml:space="preserve">has a dodge tummy this morning...boo.  </t>
  </si>
  <si>
    <t xml:space="preserve">Watchin the breakfast club but wishing I was in film </t>
  </si>
  <si>
    <t>@chricket yeah, smoothie for me! whoohoo. dude, lakers lost  o well, we'll bring it back!</t>
  </si>
  <si>
    <t>heddaskarsgard</t>
  </si>
  <si>
    <t xml:space="preserve">eggs are like unborn chickens covered in sperm... that's disgustig! </t>
  </si>
  <si>
    <t>6lizz6</t>
  </si>
  <si>
    <t xml:space="preserve">feels sick after eatin astro belts for breakfast! </t>
  </si>
  <si>
    <t xml:space="preserve">@24lbsofBoost No. But I'm upset. I was really worried </t>
  </si>
  <si>
    <t xml:space="preserve">Whyyyy did I just watch Dagon.  </t>
  </si>
  <si>
    <t>fuck i think i'm lactose intolerant.  this is baaad news. my mum bought me this lactose free milk and it tastes like sweet cardboard.</t>
  </si>
  <si>
    <t>@BuddhaDogGirl you poor thing  xx</t>
  </si>
  <si>
    <t>kai_camacho</t>
  </si>
  <si>
    <t xml:space="preserve">ugh...my feet hurt... </t>
  </si>
  <si>
    <t xml:space="preserve">Can't be bothered to work out... </t>
  </si>
  <si>
    <t>debugordie</t>
  </si>
  <si>
    <t xml:space="preserve">Mmmmm... Still not done </t>
  </si>
  <si>
    <t>r1b</t>
  </si>
  <si>
    <t xml:space="preserve">hurray! TF2 update is done! now to wait another week until I can play </t>
  </si>
  <si>
    <t>last day of lessons at bradfield ever omg  bring on half tearm then study leave and NO revision for GCSE ahahahah xxx</t>
  </si>
  <si>
    <t xml:space="preserve">@HeathCastor I dunno? I never been to a club. No joke. I know. Tragic. I'm strange. I've done the night life style. </t>
  </si>
  <si>
    <t>PostmodernMacro</t>
  </si>
  <si>
    <t xml:space="preserve">Sorry I haven't talked to y'all until JUST FUCKING NOW--I've been with a buddy who needed me all day. </t>
  </si>
  <si>
    <t>Rinasphere</t>
  </si>
  <si>
    <t xml:space="preserve">I have not had ONE comment since I made this account  Im feeling very sad right now </t>
  </si>
  <si>
    <t>OliviaSinclair</t>
  </si>
  <si>
    <t xml:space="preserve">im grounded and sad while my friends are shopping i am revising and doing chores! </t>
  </si>
  <si>
    <t>Chr15murray</t>
  </si>
  <si>
    <t xml:space="preserve">http://tinyurl.com/rbc3md suggests PAT is possible. Thats not what premium support just told me </t>
  </si>
  <si>
    <t xml:space="preserve">@aianna21 @gina_pina_14 Especially w/ my current situation, it's pretty easy to get lost in footie as opposed to RL.  </t>
  </si>
  <si>
    <t>tjrobinson</t>
  </si>
  <si>
    <t xml:space="preserve">Uninstalling @twikini as it's no longer free and stopped working on my phone a few versions ago </t>
  </si>
  <si>
    <t>Lauraford91</t>
  </si>
  <si>
    <t xml:space="preserve">Off to Newcastle. what fun... </t>
  </si>
  <si>
    <t xml:space="preserve">@beckharkin yea, shauns number 3  hahaha and andys number 4 and bradie aint there no more </t>
  </si>
  <si>
    <t>@DexterAddict Well I had 2 IT guys doing what I wanted but they left.  The new one doesn't seem to respond to my flirts. lol</t>
  </si>
  <si>
    <t xml:space="preserve">@rumblelizard I'd join you in the #FFF but i'm working this weeken. Boo. </t>
  </si>
  <si>
    <t xml:space="preserve">@kirwenn where did you gooo this morning! I wanted to watch the end of the mooovieee </t>
  </si>
  <si>
    <t>mdbraber</t>
  </si>
  <si>
    <t xml:space="preserve">@vangeest it is unfortunately </t>
  </si>
  <si>
    <t>@thatissochacha if he does... Peter i lovd u n i stil do Even tho jo wil ask u out soon i wont stop even tho i should n FUCK YOU  xo</t>
  </si>
  <si>
    <t>@henryofchang lucky at least you're doneeeeeee  have fun in SD</t>
  </si>
  <si>
    <t>SebastianLaw</t>
  </si>
  <si>
    <t>lost a follower today  All new followers should definitely say hi though!</t>
  </si>
  <si>
    <t xml:space="preserve">I find it strange that my dreams are so detailed, I've just woken up and I'm 100 times tireder than when I went to bed </t>
  </si>
  <si>
    <t xml:space="preserve">-@PaulDJohnston I just built a video+slides synced flash player &amp;amp; Google are about to bring out their own free one </t>
  </si>
  <si>
    <t>Jack_Oli</t>
  </si>
  <si>
    <t xml:space="preserve">@lindsaylovell Same, I look nothing like my photo now </t>
  </si>
  <si>
    <t>camillakr</t>
  </si>
  <si>
    <t>noooooo! youtube is evil!   seriously, what's its problem?! x]</t>
  </si>
  <si>
    <t xml:space="preserve">I took a nap w makeup on. Woke up w swollen lids!!! Nvr again. Allergies out of control...getting meds tmw </t>
  </si>
  <si>
    <t>@ErinSchmidt awww crap  that's no fun!</t>
  </si>
  <si>
    <t>where did #bradiewebb go  hes not in trending topics anymore...</t>
  </si>
  <si>
    <t>study weekend  watching 90210 season finale now!</t>
  </si>
  <si>
    <t xml:space="preserve">plx to not be hating me </t>
  </si>
  <si>
    <t>onlysecond</t>
  </si>
  <si>
    <t>@mojo_08 i'm sorry to say i might stoop to gossip girl.  lol srsly, balak ko parks &amp;amp; recreation ang karirin.</t>
  </si>
  <si>
    <t xml:space="preserve">@Skip1967  Posted it on the other place......also Daz is missing you and crying himself to sleep because of your absence  </t>
  </si>
  <si>
    <t>tdorji</t>
  </si>
  <si>
    <t xml:space="preserve">@yeatoeh long weekend for u guys. We had ours last week </t>
  </si>
  <si>
    <t>Willowstar</t>
  </si>
  <si>
    <t>BMI has delayed my flight - so don't arrive until late tonight!   There is much partyin to be done... -hopefully in the sun ;-)</t>
  </si>
  <si>
    <t>BabetteK</t>
  </si>
  <si>
    <t xml:space="preserve"> I am gonna miss sam bradley's concert in L.A. Only one day earlier!Damn!</t>
  </si>
  <si>
    <t xml:space="preserve">Great, bomb alert at work </t>
  </si>
  <si>
    <t>misses her baby so much she cried!  (iloveyou)</t>
  </si>
  <si>
    <t>charlenebriffa</t>
  </si>
  <si>
    <t xml:space="preserve">rookies tonight...one of the last couple of surviving rock bars </t>
  </si>
  <si>
    <t>novelisa</t>
  </si>
  <si>
    <t xml:space="preserve">not feeling good. </t>
  </si>
  <si>
    <t xml:space="preserve">I am trying to drag this work out all day. But I don't think its going to happen </t>
  </si>
  <si>
    <t>jennie_louise</t>
  </si>
  <si>
    <t xml:space="preserve">@newtonheath18 Yes please! think may be camping but not sure - still ill </t>
  </si>
  <si>
    <t>palulalilac</t>
  </si>
  <si>
    <t>no shout out!  ah well!</t>
  </si>
  <si>
    <t>raveturned</t>
  </si>
  <si>
    <t xml:space="preserve">@mikejewell #perltweet - great idea! Did you want to use hashtags.org to get better visibility? Wish my perl skills were up to the task. </t>
  </si>
  <si>
    <t xml:space="preserve">@clanravencub LOL, I hope it won't ever come to that. Poor thing is a little sick today. Caught flu after her trip with grandparents </t>
  </si>
  <si>
    <t>forlyrics</t>
  </si>
  <si>
    <t xml:space="preserve">@cyberwoman I seriously want to </t>
  </si>
  <si>
    <t>arey_abhishek</t>
  </si>
  <si>
    <t xml:space="preserve">Fridays are the new Mondays here. Damn </t>
  </si>
  <si>
    <t>sharonlangridge</t>
  </si>
  <si>
    <t xml:space="preserve">@solace_aderyn That's horrible. </t>
  </si>
  <si>
    <t>giogoirocks</t>
  </si>
  <si>
    <t xml:space="preserve">off school, ill, toothache! </t>
  </si>
  <si>
    <t xml:space="preserve">What a fabulous new development, my computer (ItOps dept?) has decided Spotify is a harmful file and deleted it </t>
  </si>
  <si>
    <t xml:space="preserve">@Westneyrhindxx it won't upload! </t>
  </si>
  <si>
    <t xml:space="preserve">wishing i went to the melbourne high social instead of staying home. seemed gay before but it sounds like fun now </t>
  </si>
  <si>
    <t>MissChris10</t>
  </si>
  <si>
    <t xml:space="preserve">Damn it, I can't find my wallet! I'd lose my head if it weren't attached, I swear to god </t>
  </si>
  <si>
    <t>bronte_babaayy</t>
  </si>
  <si>
    <t xml:space="preserve">peter just stoped talking to me </t>
  </si>
  <si>
    <t>meghantonjes</t>
  </si>
  <si>
    <t xml:space="preserve">Now...still haven't written my speech. I tear up thinking about it...I don't wanna say goodbye </t>
  </si>
  <si>
    <t>kasperzwhisperz</t>
  </si>
  <si>
    <t xml:space="preserve">@nickybyrneoffic lol you should come to sydney... it wont bloody stop raining! </t>
  </si>
  <si>
    <t>norasaurs</t>
  </si>
  <si>
    <t xml:space="preserve">i hate when you wake up from a really really good dream and realize it was all just a dream. </t>
  </si>
  <si>
    <t>Acknaught</t>
  </si>
  <si>
    <t>Must be a European thing. I want bank holiday too!  dammit.</t>
  </si>
  <si>
    <t>nicodonnell</t>
  </si>
  <si>
    <t xml:space="preserve">@GregVann You'll hear me coming ... 'cause I'll be riding with bells on (subject to the weather).  Just got the hump is all. </t>
  </si>
  <si>
    <t>NathL</t>
  </si>
  <si>
    <t>@nocas  what's up with the cats, now ?</t>
  </si>
  <si>
    <t xml:space="preserve">@amy_runner I know!! In the same boat here too! It sucks </t>
  </si>
  <si>
    <t>MonkeyMafiaUK</t>
  </si>
  <si>
    <t>time for work  two more days till next day off</t>
  </si>
  <si>
    <t>Dopestyler</t>
  </si>
  <si>
    <t xml:space="preserve">Am at TRCC now with Janz boppin' to The Leak - Lil Twist ft Lil Wayne. No sofa </t>
  </si>
  <si>
    <t>emma_BMTH</t>
  </si>
  <si>
    <t xml:space="preserve">@pric3r i should. </t>
  </si>
  <si>
    <t>mitch_41</t>
  </si>
  <si>
    <t>@rachellawson89 lol yeh I hate getting up early, I've just woke up :-p but I work 12-8 every Friday  x</t>
  </si>
  <si>
    <t xml:space="preserve">so tired. i left my lappy charger at school. no more finals, no more charger </t>
  </si>
  <si>
    <t>caspersteinmann</t>
  </si>
  <si>
    <t xml:space="preserve">laptop deaded </t>
  </si>
  <si>
    <t>courtsbabeeilyx</t>
  </si>
  <si>
    <t xml:space="preserve">stting at home its so cold in perth </t>
  </si>
  <si>
    <t>blueflameit</t>
  </si>
  <si>
    <t xml:space="preserve">@mattchedit Because I have to charge an extra 15% to my customers and do all the darn VAT paperwork on a 29.99 transaction </t>
  </si>
  <si>
    <t>@cocofresh LADY!! I came by tonic and you no there yet  then i went to my next destination and didnt make it back in time! boooo!!</t>
  </si>
  <si>
    <t>@prsvr lol at the airport with no laptop and a loong flight ahead  ... U? I saw ur drinking escapades earlier lol!</t>
  </si>
  <si>
    <t xml:space="preserve">@tennistrash damn thing is a tease. </t>
  </si>
  <si>
    <t>checrothers</t>
  </si>
  <si>
    <t>Nikayah kissing goodbye to africa  http://twitpic.com/5ol6t</t>
  </si>
  <si>
    <t>desiree89jane</t>
  </si>
  <si>
    <t xml:space="preserve">we broke up last nyt </t>
  </si>
  <si>
    <t>@ItsNeet roflmao that happens too often to me  yeah well I'm just curioused about meganoop LOL</t>
  </si>
  <si>
    <t>AnimeDrumDude</t>
  </si>
  <si>
    <t xml:space="preserve">Haruhi season 2 ep 1, someone give me a link to a stream or a direct download plz I can't find it </t>
  </si>
  <si>
    <t xml:space="preserve">Nothing happens when I hold cursor over tweet </t>
  </si>
  <si>
    <t>buzzfilms</t>
  </si>
  <si>
    <t xml:space="preserve">@MarBelle But but but... estimated boot up time is 16 minutes on that setting! </t>
  </si>
  <si>
    <t>xjustmelissax</t>
  </si>
  <si>
    <t xml:space="preserve">@Marwan_vs_Shark I was a little sick today so I stayed in all day! </t>
  </si>
  <si>
    <t>off to buy a new ergonomic keyboard after puring a glass of water in my old ms natural 4000 http://is.gd/FEq   best coder-keyboard EVAR!</t>
  </si>
  <si>
    <t xml:space="preserve">@xxsachixx Yeah I think so... </t>
  </si>
  <si>
    <t>katiieanne</t>
  </si>
  <si>
    <t>@ILoveBradieWebb lol i got no more  oh well i go get other one sneeze :s</t>
  </si>
  <si>
    <t xml:space="preserve">@sirahsirah Onto 3rd reward each of which work for a short while but then he starts wailing again, unfortunately. Very unhappy chap </t>
  </si>
  <si>
    <t xml:space="preserve">@victoriark Much nicer *there* than *here*. Same sky/cloud configuration but not a pool in sight here. </t>
  </si>
  <si>
    <t xml:space="preserve">@RaraACTIVE eh ill try. gotta play soccer tomorrow </t>
  </si>
  <si>
    <t>off to buy a new ergonomic keyboard after pouring a glass of water in my old ms natural 4000 http://is.gd/FEq   best coder-keyboard EVAR!</t>
  </si>
  <si>
    <t xml:space="preserve">@scooby867 Bloody golf is coming here, don't remind me.  The place will go a bit mental then I think </t>
  </si>
  <si>
    <t>@arminvanbuuren I just read the news on that Wii game you're planning, all I have to say is  #asot</t>
  </si>
  <si>
    <t>EilidhNZ</t>
  </si>
  <si>
    <t>Grrrr! at NZTM!  at Victoria going. Should have been Hosanna. Wont be able to watch the final as will be away!</t>
  </si>
  <si>
    <t>pia27</t>
  </si>
  <si>
    <t xml:space="preserve">i need to study!! </t>
  </si>
  <si>
    <t>Blairmckenzie</t>
  </si>
  <si>
    <t xml:space="preserve">Study Leave is Boring! </t>
  </si>
  <si>
    <t>brastee</t>
  </si>
  <si>
    <t xml:space="preserve">Off to changdao tomorrow.. Have to wake up early though </t>
  </si>
  <si>
    <t>@Fuzzie_74 Which I watched religiously (and never alone).  So my memory is shot!  OK, it's all out now, they know   I remember doughnuts..</t>
  </si>
  <si>
    <t xml:space="preserve">Someone PLEASE record the Larry King. I don't have it here </t>
  </si>
  <si>
    <t>earthware</t>
  </si>
  <si>
    <t xml:space="preserve">finally back from hols in France, apparently I'm not allowed holiday ever again </t>
  </si>
  <si>
    <t>TwiNutter</t>
  </si>
  <si>
    <t xml:space="preserve">@lindsmartin you know rob doesnt have a twitter right? nor does kristen or any of the cast except edi i think. their all fakes. </t>
  </si>
  <si>
    <t>puggaloo</t>
  </si>
  <si>
    <t xml:space="preserve">@opensrcsociety Can't do this weekend -- will be down the mountain and working at 7 in the bloody a.m. </t>
  </si>
  <si>
    <t xml:space="preserve">@Werecat1 I would agree except I've known those who've abstained from such to still suffer. </t>
  </si>
  <si>
    <t>Meevil</t>
  </si>
  <si>
    <t xml:space="preserve">@Ladyknowles I wish I'd stayed up to play it with you </t>
  </si>
  <si>
    <t xml:space="preserve">@BarryAldridge I'm sorry to hear that Barry </t>
  </si>
  <si>
    <t>x_X_Sara_X_x</t>
  </si>
  <si>
    <t xml:space="preserve">At home wiv a cold </t>
  </si>
  <si>
    <t>astropixie</t>
  </si>
  <si>
    <t xml:space="preserve">tonsillitis strikes.   unpleasant feeling.   voice gone.  still contagious.  have medicine.   going home.  tea soon.  no whiskey </t>
  </si>
  <si>
    <t xml:space="preserve">i wish add didn't get the best of me and my sleeping pattern </t>
  </si>
  <si>
    <t>@SenJohnMcCain Yeah EXACTLY!  Not very presidential to announce the closing w/o a plan in place!   But u are smarter than that!</t>
  </si>
  <si>
    <t>mustardgal</t>
  </si>
  <si>
    <t xml:space="preserve">when wil the rain stop? i'm hungry </t>
  </si>
  <si>
    <t xml:space="preserve">Why did I send that to myself? Prick that I am! I fear I am going to miss my sisters fly by visit </t>
  </si>
  <si>
    <t xml:space="preserve">has her first exam 2moro....ohhhh nooooo </t>
  </si>
  <si>
    <t>steveshakeshaft</t>
  </si>
  <si>
    <t xml:space="preserve">@LuJCobain Wish I could have a Sainsburys breakfast </t>
  </si>
  <si>
    <t>dgbmusic</t>
  </si>
  <si>
    <t xml:space="preserve">taking my Mother to the airport today.....she lives 6000 miles away in the UK </t>
  </si>
  <si>
    <t xml:space="preserve">My timing isn't off, is it? It -is- 1130 am CEST, non? That's 1730 here. </t>
  </si>
  <si>
    <t>OMG!! i found out, john howard does have twitter, but he hasnt updated since 2007  DAMN. i didnt know twitter was her in 2007.</t>
  </si>
  <si>
    <t xml:space="preserve">@badashley I just saw the tweet advising against iPhone update on Twitter. Yep, annoyingly I already  updated and now have advert hell </t>
  </si>
  <si>
    <t>syphus</t>
  </si>
  <si>
    <t xml:space="preserve">**Sigh** well I'm officially out of a job now. Bleeding recession. Still, more time to work on my script I suppose. Bah to lack of cash </t>
  </si>
  <si>
    <t>lisalovesjesse</t>
  </si>
  <si>
    <t xml:space="preserve">is at home feeling chilly </t>
  </si>
  <si>
    <t xml:space="preserve">@iamnotsteve ME TOO! I only joined up to see what all the fuss was about. Now i'm scared I'll lsoe my identity if I change it </t>
  </si>
  <si>
    <t xml:space="preserve">@RoxygirlSLB nah didn't say that but she probably would have one! Hehe I want a black one, but they don't do them in UK </t>
  </si>
  <si>
    <t>had three hours hockey then went out in town for a meal with the 20's and SNL! haa never got in till about 2  and just things in general.x</t>
  </si>
  <si>
    <t>StupidLittleSis</t>
  </si>
  <si>
    <t>sick... again... always sick  icecream :R</t>
  </si>
  <si>
    <t>Chrissi3Ann</t>
  </si>
  <si>
    <t xml:space="preserve">sat inside feeling ill  </t>
  </si>
  <si>
    <t>colinhawthorn</t>
  </si>
  <si>
    <t xml:space="preserve">@d_pascarella You just broke something opening my $800.00 blinds to the patio I'm about to get up and find out... </t>
  </si>
  <si>
    <t xml:space="preserve">@vnesnz I can't either </t>
  </si>
  <si>
    <t xml:space="preserve">I really am sad about everyone that is leaving.. im gonna miss them all </t>
  </si>
  <si>
    <t>PasticheOfDerm</t>
  </si>
  <si>
    <t xml:space="preserve">Meeting with my dissertation adviser at 2 v.nervous. Am I on the right track? 3 days till essays due 5 till exam 10 till Uni is all over </t>
  </si>
  <si>
    <t>CharlieSears</t>
  </si>
  <si>
    <t xml:space="preserve">@ajresch I wish there were tbell lava stuff in England </t>
  </si>
  <si>
    <t>Stuck in the rain  http://twitpic.com/5olb6</t>
  </si>
  <si>
    <t>caoimhin22</t>
  </si>
  <si>
    <t xml:space="preserve">@ThomasMaurer me want #subway toooo! </t>
  </si>
  <si>
    <t xml:space="preserve">@SGisler its true. Do you know what? the holiday is over!! </t>
  </si>
  <si>
    <t xml:space="preserve">when will the rain stops? i'm hungry </t>
  </si>
  <si>
    <t>kiitkatt</t>
  </si>
  <si>
    <t xml:space="preserve">is on FF.net. NO one reviewed YET </t>
  </si>
  <si>
    <t xml:space="preserve">I have never been this bored. </t>
  </si>
  <si>
    <t xml:space="preserve">@NinjaSarah looked on the site. they only run on school days </t>
  </si>
  <si>
    <t xml:space="preserve">:O #bradiewebb is no longer in trending topics </t>
  </si>
  <si>
    <t>Getting sick  can't sleep at all I've been up like all night</t>
  </si>
  <si>
    <t xml:space="preserve">I just listened to &amp;quot;Very Proud of Ya&amp;quot; by AFI and I must say I miss the old AFI </t>
  </si>
  <si>
    <t>@Llubyloo He goes tonight   Will be upto no good as much as possible, thank you very much !! ;-) ;-) ;-)</t>
  </si>
  <si>
    <t xml:space="preserve">@samantharonson play in indonesia, like pleaaasssseeeeeeeee </t>
  </si>
  <si>
    <t xml:space="preserve">URGGHHHHH, the self proclaimed &amp;quot;Agile&amp;quot; dev dept is making me write formal design specs and have stake holder meetings b4 writing ANY code </t>
  </si>
  <si>
    <t xml:space="preserve">I want to see Rafa. </t>
  </si>
  <si>
    <t>softaspinksuede</t>
  </si>
  <si>
    <t xml:space="preserve">@thinklikeaverb Wes from between the trees?! :O omg not another one </t>
  </si>
  <si>
    <t xml:space="preserve">@Gailporter was great to have @SuziePerry back on TGS (watched it on Sky+ last night) but we did miss you. Shame you can't both do it </t>
  </si>
  <si>
    <t>matoakley</t>
  </si>
  <si>
    <t xml:space="preserve">Problems with my #Android #G1. Can't access Android Market to update my apps that were broken by #cupcake update </t>
  </si>
  <si>
    <t xml:space="preserve">@laurali_93 i'm so full. LOL. my braces ... </t>
  </si>
  <si>
    <t>theuer</t>
  </si>
  <si>
    <t xml:space="preserve">note to self: remember: @ is not dm. </t>
  </si>
  <si>
    <t xml:space="preserve">@Mamy_B Hope you keep popping back to Leeds once ur in Uddersfield. Or bring us up there! I miss my birthplace </t>
  </si>
  <si>
    <t xml:space="preserve">Off to watch Marley &amp;amp; Me with Miss8. I hope its not sad, I'm terrible with sad animal movies </t>
  </si>
  <si>
    <t>division6</t>
  </si>
  <si>
    <t xml:space="preserve">@katebevan I've had years of waiting for WinMo to be less sluggish, more innovative, &amp;amp; my loyalty has gone unrewarded. 6.5 looks rubbish </t>
  </si>
  <si>
    <t>SephoraJunkie</t>
  </si>
  <si>
    <t xml:space="preserve">The weekend is finally here!! Just chillaxin' after work watching Good Times and The Jeffersons they don't make sitcoms like that anymore </t>
  </si>
  <si>
    <t xml:space="preserve">@GINOANDFRAN THATS MY SONG FOR HIM. </t>
  </si>
  <si>
    <t>ItsYourFight</t>
  </si>
  <si>
    <t xml:space="preserve">God, I miss the rock, Even if it was for WWE </t>
  </si>
  <si>
    <t xml:space="preserve">(@theuer) note to self: remember: @ is not dm. </t>
  </si>
  <si>
    <t>kilaucoffee</t>
  </si>
  <si>
    <t xml:space="preserve">@Richiebear mmm... My Emperor impression doesn't come across well on twitter </t>
  </si>
  <si>
    <t xml:space="preserve">@msroney yay! mine isn't. still trynta clean this damn room </t>
  </si>
  <si>
    <t>heniheni</t>
  </si>
  <si>
    <t>td HARI TERAKHIR kbm sm XC  gonna miss you all</t>
  </si>
  <si>
    <t xml:space="preserve">Step son's exhausted after doin nothin yest while I was @ wrk, what a hard life that lazy boy lives, his dad needs 2 make him look 4 wrk </t>
  </si>
  <si>
    <t xml:space="preserve">@RedMummy Was pulled over on way to work - turns out my MOT expired on 1st March </t>
  </si>
  <si>
    <t>Ellellelly</t>
  </si>
  <si>
    <t xml:space="preserve">@SpringWestEnd One week left and im getting sadder and sadder! I cant believe im only going to be able to see it 3 times </t>
  </si>
  <si>
    <t>@ladybug8320 Well, glad u did. You should twitpic images. Though pic stealing might be an issue  Will peruse more &amp;amp; follow your work.</t>
  </si>
  <si>
    <t>himynameisPaula</t>
  </si>
  <si>
    <t>it's sunny outside and ive got a cold  - gutted !</t>
  </si>
  <si>
    <t xml:space="preserve">@cassiusaway In my direction, and from a great height. I'm now covered in pay day poo. </t>
  </si>
  <si>
    <t>kicks2couture</t>
  </si>
  <si>
    <t xml:space="preserve">Date didn't go so well </t>
  </si>
  <si>
    <t>sarahg2424</t>
  </si>
  <si>
    <t xml:space="preserve">Jst gt back frm da bball. hawkes lose    </t>
  </si>
  <si>
    <t xml:space="preserve">I wish I could go back to Wednesday night because now I'm sick, sunburned and have no voice </t>
  </si>
  <si>
    <t>Kaeloree</t>
  </si>
  <si>
    <t xml:space="preserve">@GarethNN I don't know, but I suspect there's been some kind of mass exodus. Mine's gone too. </t>
  </si>
  <si>
    <t xml:space="preserve">@Andyqsmith That sounds nice, I'm a bit </t>
  </si>
  <si>
    <t>therachelcraze</t>
  </si>
  <si>
    <t xml:space="preserve">@SarahKSilverman Aw! I was laughing into phone the other day &amp;amp; man on st told me he hadn't laughed in 33 years. Hope he was exaggerating </t>
  </si>
  <si>
    <t>PattyLim</t>
  </si>
  <si>
    <t xml:space="preserve">people here at home are a bit preoccupied...and scary. </t>
  </si>
  <si>
    <t xml:space="preserve">@astropixie I used to get tonsilitis loads as a kid - not nice </t>
  </si>
  <si>
    <t>bbrala</t>
  </si>
  <si>
    <t xml:space="preserve">Wasn't there an example a while back with draggable edges to place an imageoverlay? I can't find it </t>
  </si>
  <si>
    <t>cyndixoxo</t>
  </si>
  <si>
    <t>So my nose is stuffy  and i reeeally dont wanna go to school today!</t>
  </si>
  <si>
    <t>suzanne_j</t>
  </si>
  <si>
    <t xml:space="preserve">@JadeCC that is a terrible, terrible loss. poor kit kat </t>
  </si>
  <si>
    <t xml:space="preserve">very busy again today - just got back from driving - soon off to friends leaving meal and then just to spoil it - work </t>
  </si>
  <si>
    <t>@DylanWrankmore You lucky fish! Mine doesn't even turn on if it's not plugged in  look after your battery!</t>
  </si>
  <si>
    <t>AfropeanQueen</t>
  </si>
  <si>
    <t xml:space="preserve">@KamerPrincess The Game got canceled </t>
  </si>
  <si>
    <t>DropDeadLaura</t>
  </si>
  <si>
    <t xml:space="preserve">In the car. With nan </t>
  </si>
  <si>
    <t>eridax700</t>
  </si>
  <si>
    <t xml:space="preserve">Im super lost and super drunk, driving in eugene. Yay. </t>
  </si>
  <si>
    <t xml:space="preserve">i feel like someone threw sixteen basketballs at my head consecutively then made me scream for two hours straight. </t>
  </si>
  <si>
    <t>wylthenemesis</t>
  </si>
  <si>
    <t xml:space="preserve">@IndywoodFILMS Lucky bugger! God knows when we'll get the film here in Malta. Everything films are so late, it's depressing </t>
  </si>
  <si>
    <t>rep_movsd</t>
  </si>
  <si>
    <t xml:space="preserve">some people never write </t>
  </si>
  <si>
    <t>dannyatticus</t>
  </si>
  <si>
    <t xml:space="preserve">@liamyoung I had free rain of the jukebox. So it was awesome. Hahaha. How's life in b town? I've not ben paid. Again. </t>
  </si>
  <si>
    <t>Redfoxi</t>
  </si>
  <si>
    <t>is getting a cold .. before she goes on holiday !!  not good !</t>
  </si>
  <si>
    <t>wicked_halo</t>
  </si>
  <si>
    <t xml:space="preserve">got an answer from Flickr, they basically say I violated their terms of agreement and can delete people when they feel like it...great </t>
  </si>
  <si>
    <t xml:space="preserve">@baby__jane fox and the hound is so cute. i wanna watch </t>
  </si>
  <si>
    <t>Kazocanton</t>
  </si>
  <si>
    <t xml:space="preserve">@Jemskii get well soon jemski! at least you have the sun, its like a summer blockbuster horror movie here, weather wise. </t>
  </si>
  <si>
    <t>PSTechnologies</t>
  </si>
  <si>
    <t>need more stock, i'm all out  - http://www.portsidetechnologies.co.uk</t>
  </si>
  <si>
    <t>kinkybitch</t>
  </si>
  <si>
    <t xml:space="preserve">@Therapeutic_C and me? </t>
  </si>
  <si>
    <t>AlexSleepTerror</t>
  </si>
  <si>
    <t>@talksquid  I just got your text. Text me when your awake</t>
  </si>
  <si>
    <t>Aw as if its sarahs last day  I'm gunna miss her</t>
  </si>
  <si>
    <t>533 is so early in the morning  okay, off to the barn and then work! tomorrow is my bday!</t>
  </si>
  <si>
    <t>Kiernan_LF</t>
  </si>
  <si>
    <t>Dang you Mass Effect, why are you so addictive!?   My knee hurts   Got to be going to rain</t>
  </si>
  <si>
    <t>epoz</t>
  </si>
  <si>
    <t>WTF? : memcached keys can't have spaces in them. Would be handy if the client libs caught that.  Fargin HOURS lost due to that. Grumble</t>
  </si>
  <si>
    <t>OdieMcGoo</t>
  </si>
  <si>
    <t xml:space="preserve">Back to waking up at 530 every morning </t>
  </si>
  <si>
    <t>AbbyWilkinson</t>
  </si>
  <si>
    <t>@rose5490 noooo was tequila good??  i forced myself home becaue i knew it would strike off 2 days of work!!</t>
  </si>
  <si>
    <t>TyronLecki</t>
  </si>
  <si>
    <t xml:space="preserve">Is human contact vanishing from this planet...all we do is sit online and chat..soon we wont know how to communicate, sad </t>
  </si>
  <si>
    <t>Oh well, its your perrogative whether to believe me or not so ok then fair enough  xx</t>
  </si>
  <si>
    <t>DemiPendakis</t>
  </si>
  <si>
    <t xml:space="preserve">What makes it even worse is that there is never going to be anymore Prison Break!! I ask you what is a man to do, WHAT is a man to do!! </t>
  </si>
  <si>
    <t xml:space="preserve">slept in and missed doctors appointment... </t>
  </si>
  <si>
    <t xml:space="preserve">i cut my ankle when i was shaving! </t>
  </si>
  <si>
    <t>eviecreeps</t>
  </si>
  <si>
    <t xml:space="preserve">I was supposed to be going to my nan's house but now i'm not? </t>
  </si>
  <si>
    <t>peednas</t>
  </si>
  <si>
    <t xml:space="preserve">@s_kc Yea, looking at MSi wind U100Plus....very handy, sleek but its 2GB edition is not available in India </t>
  </si>
  <si>
    <t>I don't think we're going to have any post today.    I like post, makes me feel like it's my birthday.</t>
  </si>
  <si>
    <t xml:space="preserve">@alex_gibson http://code.google.com/chromium/ its closest you'll get so far but I hear its buggy and incomplete... </t>
  </si>
  <si>
    <t>@Richiebear mmm... My Emperor impression doesn't come across well on twitter  http://bit.ly/11n2uf</t>
  </si>
  <si>
    <t>ModgeC</t>
  </si>
  <si>
    <t xml:space="preserve">In bed ... to get up or to stay in bed??? It is sunny out </t>
  </si>
  <si>
    <t>jessica_shaw</t>
  </si>
  <si>
    <t xml:space="preserve">last day of work experience today! </t>
  </si>
  <si>
    <t xml:space="preserve">I was drenched in rain today </t>
  </si>
  <si>
    <t>Susikrimtus</t>
  </si>
  <si>
    <t xml:space="preserve">i have to write my bachlor final paper... but i just can't do it.. i fell to sad.. </t>
  </si>
  <si>
    <t xml:space="preserve">hmm, but miss u a lot... I have not talked 2 u 4 2 days </t>
  </si>
  <si>
    <t>akunosh</t>
  </si>
  <si>
    <t xml:space="preserve">getting even more sick in this hot weather </t>
  </si>
  <si>
    <t>one hour late-bad plumbers  http://tinyurl.com/pnptq8</t>
  </si>
  <si>
    <t>alisuds</t>
  </si>
  <si>
    <t>Colettes 18th bday party tonight  I have nothing to wear  x</t>
  </si>
  <si>
    <t>camille_dlr</t>
  </si>
  <si>
    <t xml:space="preserve">classes resume on june 8... i dont want school yet.. </t>
  </si>
  <si>
    <t>Lovebiites</t>
  </si>
  <si>
    <t xml:space="preserve">Just watched my favourite singer lady gaga on rove (: was awesome. so wish i could've gone to see her when she came to new zealand </t>
  </si>
  <si>
    <t>Manucabraleirad</t>
  </si>
  <si>
    <t>Thanks to all new followers! I don't know why I'm not getting anyone following today  Whem it is possible, I'll return! Peace ..</t>
  </si>
  <si>
    <t>vanessaleighh</t>
  </si>
  <si>
    <t>Ah, I have Tonsilitus  had to come home from school..</t>
  </si>
  <si>
    <t>jeffreyjeffrey</t>
  </si>
  <si>
    <t>@theyshootactors a.k.a. Everyone made a mistake.    Still a good night though.</t>
  </si>
  <si>
    <t xml:space="preserve">FINALLY got around to getting a cool protective cover for my 3G iPhone ... been dropped so many times already </t>
  </si>
  <si>
    <t xml:space="preserve">@tricia_anne30 ekaa din. when she first had her braces i was like &amp;quot;comfort&amp;quot;. </t>
  </si>
  <si>
    <t>BasketZen</t>
  </si>
  <si>
    <t xml:space="preserve">Scruffy last possessions by the Lakers... </t>
  </si>
  <si>
    <t>dzhoo</t>
  </si>
  <si>
    <t xml:space="preserve">good morning. weather is awful </t>
  </si>
  <si>
    <t xml:space="preserve">got REALLY bad stomach cramp and can't remember what time I took a tablet! </t>
  </si>
  <si>
    <t>IGuessThatsCool</t>
  </si>
  <si>
    <t xml:space="preserve">Styles P and Jadakiss. i leav words out which can potentially change the meaning sometimes </t>
  </si>
  <si>
    <t xml:space="preserve">Oh no...Martin Kaymer just bogied the 11th!! Hope i haven't jinxed him!! Ooops </t>
  </si>
  <si>
    <t>ataco4u</t>
  </si>
  <si>
    <t xml:space="preserve">is glad today is his last time he has to work 8hrs...school, 8hrs...family 4 hrs, 1hr...other, and only 3hrs sleep </t>
  </si>
  <si>
    <t xml:space="preserve">it was about pulling munters... </t>
  </si>
  <si>
    <t>Thynie</t>
  </si>
  <si>
    <t xml:space="preserve">Should be packing for the weekend. Instead am looking for a note from my bankaccount </t>
  </si>
  <si>
    <t>gracielovesjoe</t>
  </si>
  <si>
    <t xml:space="preserve">eating easter bunny  yummy, but i killed him, he has no ears </t>
  </si>
  <si>
    <t>jimwolffman</t>
  </si>
  <si>
    <t xml:space="preserve">Surprised at how many usability problems we're getting with @google docs. They don't call it Beta for nothing </t>
  </si>
  <si>
    <t>Ughhhh back to work until 2 after barely getting any sleep  text.</t>
  </si>
  <si>
    <t>hester1992</t>
  </si>
  <si>
    <t>Chem final studied for=] though ive been up and down studying since 230  I Do NOT Hook Up &amp;lt;3</t>
  </si>
  <si>
    <t>WeAreLadyGaGa</t>
  </si>
  <si>
    <t xml:space="preserve">@RealLadyGaga hey again its me, you might cry when you get this present but i need to kno how you will get it on the day, pleassse reply </t>
  </si>
  <si>
    <t>cherryclaire</t>
  </si>
  <si>
    <t xml:space="preserve">I'm not a happy bunny. My fishy died </t>
  </si>
  <si>
    <t>BUS142</t>
  </si>
  <si>
    <t>@CherylH77 Oh fine then!          ;)</t>
  </si>
  <si>
    <t>No1male</t>
  </si>
  <si>
    <t xml:space="preserve">@MichelleBlake now you tell me?!?!?!?! i can see my waist line dissapearing whilst im typing this </t>
  </si>
  <si>
    <t>vossro</t>
  </si>
  <si>
    <t xml:space="preserve">was at a party tonite, and broke his camera </t>
  </si>
  <si>
    <t xml:space="preserve">There goes the sun, do-do-do-do </t>
  </si>
  <si>
    <t>brooklynshooter</t>
  </si>
  <si>
    <t>@iamcarlah im work  u?,</t>
  </si>
  <si>
    <t>@crossoverman Not good  Make sure you see a doctor if the neck doesn't get better [/mother hen]</t>
  </si>
  <si>
    <t>deedeeedeeeee</t>
  </si>
  <si>
    <t xml:space="preserve">hmmm FINALLY got around to getting a cool protective cover for my 3G iPhone ... been dropped so many times already </t>
  </si>
  <si>
    <t xml:space="preserve">@phoebe_woody wish it was here! it's raining again in Manchester </t>
  </si>
  <si>
    <t>cowgirlup6</t>
  </si>
  <si>
    <t>its four thirtyish and im awake  two in cali. work tonight when i get back.</t>
  </si>
  <si>
    <t>@davesusetty lmao omgod I can't do it at all  I sound awful</t>
  </si>
  <si>
    <t>@glamgirlknits must be hard  but of is Friday, so slightly unfocused is ok? ;-) x</t>
  </si>
  <si>
    <t>NumNutz66</t>
  </si>
  <si>
    <t xml:space="preserve">Looking for holidays to America. They don't come cheap do they!! </t>
  </si>
  <si>
    <t xml:space="preserve">Gahh.. I need some benadryl. I can't seem to fall asleep. Fml. </t>
  </si>
  <si>
    <t>Watching Atonement on HBO. It's so sad.  Keira Knightly is stunning.</t>
  </si>
  <si>
    <t>AlenaSerrano</t>
  </si>
  <si>
    <t>bein emotional n cryini with jess tlking about her twat! Can't wait till we look the same n I'm super skiny n evry1 thnks I'm pretty 2!  y</t>
  </si>
  <si>
    <t>janemcqueen</t>
  </si>
  <si>
    <t xml:space="preserve">Noo please not today, any day but today </t>
  </si>
  <si>
    <t xml:space="preserve">@jelley work + hangover = regret </t>
  </si>
  <si>
    <t>lizz_Ss</t>
  </si>
  <si>
    <t>@AdamMilad :o i know the feeling of being sick, its veryy lame, im sick too  cant wait for princess theatre show! xx</t>
  </si>
  <si>
    <t>giastunnah</t>
  </si>
  <si>
    <t xml:space="preserve">ahhh~ i miss eating ramyun and dak b. :| </t>
  </si>
  <si>
    <t xml:space="preserve">bah! finally got something fixed and sorted before i find that the site its going on is using jQuery! time to port that shit over </t>
  </si>
  <si>
    <t>@benjpowell  we ain't got anything and you guys are just sitting around</t>
  </si>
  <si>
    <t>rashirv</t>
  </si>
  <si>
    <t xml:space="preserve">@Freakonomy Hehe Nooo... ECT is cruel </t>
  </si>
  <si>
    <t>I checked my ipod touh swine flu application and where i live, in florida, there are still 3  Be safe everyone</t>
  </si>
  <si>
    <t>acidia</t>
  </si>
  <si>
    <t xml:space="preserve">i want sam ronson </t>
  </si>
  <si>
    <t>Laurie0</t>
  </si>
  <si>
    <t xml:space="preserve">Up too early on my day off </t>
  </si>
  <si>
    <t xml:space="preserve">@nadalnews I seem to remember that this didn't work last year either. </t>
  </si>
  <si>
    <t>nicolebernadett</t>
  </si>
  <si>
    <t>I really hate twitters character limits  it's seriously almost as annoying as my character limits for my texting hmm what to do about this</t>
  </si>
  <si>
    <t>alysslysslyssa</t>
  </si>
  <si>
    <t>pb. fail. i cant hang anymore.  knocking the fuuuck out</t>
  </si>
  <si>
    <t>Diddlyidi</t>
  </si>
  <si>
    <t>@velvetella Banking on a visit that long to Docs thought would be out by quarter past 9 latest!  x</t>
  </si>
  <si>
    <t xml:space="preserve">Work wank comp wont let anyone log in to anything. No fun net for me today </t>
  </si>
  <si>
    <t>Chestnut_87</t>
  </si>
  <si>
    <t>Been up since stupid o'clock with toothache  had to roll out of bed far earlier than anticipated to go buy painkillers  xx</t>
  </si>
  <si>
    <t>PiScEsMinTY</t>
  </si>
  <si>
    <t xml:space="preserve">@MTVindia i cant be again???*sniff sniff* </t>
  </si>
  <si>
    <t>a_me1</t>
  </si>
  <si>
    <t xml:space="preserve">I've been sick tweeps. </t>
  </si>
  <si>
    <t>ronny2211</t>
  </si>
  <si>
    <t xml:space="preserve">Oh yeah my PS3 broke probably from playing too much COD4 </t>
  </si>
  <si>
    <t xml:space="preserve">my finger hurts </t>
  </si>
  <si>
    <t xml:space="preserve">@FuzzyAgolley @Higgo75 @haydo going to miss u on hot 30, so sad </t>
  </si>
  <si>
    <t xml:space="preserve">OMG! Y are there Fire Engines inside Office campus today??? Lemme guess there must have been fire!!  </t>
  </si>
  <si>
    <t>Matehya</t>
  </si>
  <si>
    <t>Camping ALL next week with no internet so no Tweeting  Happy B'Day to Ashley Massaro 2morrow ;-)</t>
  </si>
  <si>
    <t>spoofi</t>
  </si>
  <si>
    <t xml:space="preserve">last.rm ?? ??????????.... ???? </t>
  </si>
  <si>
    <t xml:space="preserve">@RatheeshP The best would have been External Affairs ministry! Disappointing  ...  </t>
  </si>
  <si>
    <t>rossbruniges</t>
  </si>
  <si>
    <t xml:space="preserve">certainly misses the winwitch and also the winito - none of which have made it to brick lane yet </t>
  </si>
  <si>
    <t xml:space="preserve">I need to hear my song </t>
  </si>
  <si>
    <t>@garymeyerza shame  that doesn't sound like fun! enjoy LAN! whoo hoo.</t>
  </si>
  <si>
    <t>crazydancer101</t>
  </si>
  <si>
    <t xml:space="preserve">I'm sick...again! </t>
  </si>
  <si>
    <t>JoeIce</t>
  </si>
  <si>
    <t xml:space="preserve">So the server I host all my sites finally shut down.... looks like I'll be looking for a new host over the weekend!!! </t>
  </si>
  <si>
    <t xml:space="preserve">@xxxsteviexxx me lmao weird, nick was just quiet :L then me and kevin went in my garden and played with my dog haha wish it was real </t>
  </si>
  <si>
    <t>lovethroughnote</t>
  </si>
  <si>
    <t xml:space="preserve">thank goodness, ive passed my mother tongue. Miracle but I am not happy though. I want either an A1 or A2 </t>
  </si>
  <si>
    <t>angelickitty</t>
  </si>
  <si>
    <t xml:space="preserve">Cant sleep at all </t>
  </si>
  <si>
    <t>@shortstackband OMG . 9 tickets left for the Shortstack Show  Is this friday or Saturday's one?</t>
  </si>
  <si>
    <t xml:space="preserve">@radha_ @fraands Aiyo! dat sounds nothing like What I wanted to hear!! </t>
  </si>
  <si>
    <t>Another loser: I just lost the game  http://tinyurl.com/ochtt9</t>
  </si>
  <si>
    <t xml:space="preserve">@brooklyn_lux Somewhere in the world, someone just stubbed their toe  - hang in there Sarah, it sucks now but it'll change! </t>
  </si>
  <si>
    <t>diannegrace</t>
  </si>
  <si>
    <t>@j0ei oh no. and it's the day before your bday pa  get well soon.</t>
  </si>
  <si>
    <t>Wytchfire</t>
  </si>
  <si>
    <t xml:space="preserve">@pet2107 oh so not cool!!!! been skipping mine still get hormonal thou </t>
  </si>
  <si>
    <t>Wolfbyte</t>
  </si>
  <si>
    <t xml:space="preserve">Well I was going to borrow the work network connection to download Windows 7 RC but it appears the Download Manager has no procy support </t>
  </si>
  <si>
    <t>JesseWright01</t>
  </si>
  <si>
    <t xml:space="preserve">Just saw Terminater, not that good. </t>
  </si>
  <si>
    <t xml:space="preserve">Has over slept!!!! </t>
  </si>
  <si>
    <t>LinKin_GirL_95</t>
  </si>
  <si>
    <t xml:space="preserve">Im doing my homework... </t>
  </si>
  <si>
    <t xml:space="preserve">Apparently, the HUGE clouds are coming very soon </t>
  </si>
  <si>
    <t>maima88</t>
  </si>
  <si>
    <t xml:space="preserve">tired, stressing out and her back is still hurting </t>
  </si>
  <si>
    <t>@d33pak I know.. not everyone has lazy fridays  @fraands</t>
  </si>
  <si>
    <t xml:space="preserve">@DrRus  great thanx...but my blip isn't working </t>
  </si>
  <si>
    <t xml:space="preserve">@paul_robinson I was /this/ close to tweeting &amp;quot;I'm going on a blind date in Manchester tonight.. excited!&amp;quot; but no-one else would get it </t>
  </si>
  <si>
    <t>SasLovesJB</t>
  </si>
  <si>
    <t>Have to learn now  Even if the weather is a.m.a.z.i.n.g. outside (</t>
  </si>
  <si>
    <t>citylightsytic</t>
  </si>
  <si>
    <t>@hochie71 still in my cave  give me...a week... i hate this!</t>
  </si>
  <si>
    <t>mickfortune</t>
  </si>
  <si>
    <t xml:space="preserve">@Mark_H_Swansea Have a good one! I have to write my Panlibus bit over the weekend </t>
  </si>
  <si>
    <t xml:space="preserve">shaking from the cold. its almost 3am </t>
  </si>
  <si>
    <t>avallach</t>
  </si>
  <si>
    <t xml:space="preserve">@moonscribe and to your good self, hail and well met as it were </t>
  </si>
  <si>
    <t>Tombynette</t>
  </si>
  <si>
    <t xml:space="preserve">have no friends, no money but a amazig sunshine </t>
  </si>
  <si>
    <t>sarahnewton</t>
  </si>
  <si>
    <t>@finkcards I am not feeling well - sick  u r working me too hard...lol...any piccies yet?</t>
  </si>
  <si>
    <t xml:space="preserve">@lolmonsters and you or your mum don't do anything about it; like tell him to stop, at least..? Doesn't it hurt? I'm sorry </t>
  </si>
  <si>
    <t>@castletonASHLEY grr at downloading  ?</t>
  </si>
  <si>
    <t>followce</t>
  </si>
  <si>
    <t>@Ltearsa  can we jus kiss n make up awready!</t>
  </si>
  <si>
    <t>zombiegogo</t>
  </si>
  <si>
    <t xml:space="preserve">@The_Cameo that makes me 10,000 times more jealous. </t>
  </si>
  <si>
    <t>waraney</t>
  </si>
  <si>
    <t xml:space="preserve">@waraney Coz people in the office're sending me docs in Word. Can use OpenOffice to edit, but somehow slow n quite a hassle. </t>
  </si>
  <si>
    <t>Hondu</t>
  </si>
  <si>
    <t xml:space="preserve">fuck! i hate streaming seasons of shows online. got to an awesome part then it said ive watched 72 minutes must wait 54 more to continue. </t>
  </si>
  <si>
    <t>ascottz</t>
  </si>
  <si>
    <t xml:space="preserve">I was planning to have a lazy day but just realised I have 5 weeks of mail to get through </t>
  </si>
  <si>
    <t xml:space="preserve">Yes *sigh* the boobs certainly suffered after 155lbs lost. </t>
  </si>
  <si>
    <t>BAKUDANYAKI</t>
  </si>
  <si>
    <t xml:space="preserve">Don't forget to ask for the few point cards that are left! nMore in printing right now, Sorry if we run-out </t>
  </si>
  <si>
    <t>nocas</t>
  </si>
  <si>
    <t>@NathL  i'm so tired of fighting with their unorganized cargo department, who can't even get their own procedures straight...</t>
  </si>
  <si>
    <t xml:space="preserve">@tylermassey Careful with the use of the word 'large' there mister! Actually I'm pretty weak, Colm is your build and stronger than me </t>
  </si>
  <si>
    <t>cmdeross</t>
  </si>
  <si>
    <t xml:space="preserve">I guess AC&amp;amp;T coffee will have to do. </t>
  </si>
  <si>
    <t xml:space="preserve">i'm here again,doing dad's work </t>
  </si>
  <si>
    <t>anxiousglenda</t>
  </si>
  <si>
    <t xml:space="preserve">hopeless.. </t>
  </si>
  <si>
    <t>corinnehawkins</t>
  </si>
  <si>
    <t xml:space="preserve">@jensenemma I wanted to go for a run and as soon as I stepped out of my car it pelted down rain </t>
  </si>
  <si>
    <t xml:space="preserve">uploading photos takes so long </t>
  </si>
  <si>
    <t>kINder_kaluga</t>
  </si>
  <si>
    <t xml:space="preserve">@ApartHotel ??? ????? </t>
  </si>
  <si>
    <t xml:space="preserve">@DazedMagazine I couldn't find it anywhere. I was deeply upset </t>
  </si>
  <si>
    <t>spradders</t>
  </si>
  <si>
    <t xml:space="preserve">@RAndyVee bad news - I've done rusty nails in both feet, only about a month apart. Couldn't walk for aaaaages after one of them </t>
  </si>
  <si>
    <t xml:space="preserve">@itchymoku Not had a loss yet.... but todays deal hasn't closed yet </t>
  </si>
  <si>
    <t>mcrosby78</t>
  </si>
  <si>
    <t xml:space="preserve">@Tray_Sea I never did get a good answer regarding the chewing paws I'm afraid. </t>
  </si>
  <si>
    <t>micahyourface</t>
  </si>
  <si>
    <t>sad  i wish i can go back for just a day and beg for my life :|</t>
  </si>
  <si>
    <t xml:space="preserve">why can't I follow more than 2,001 followers?? sigh... </t>
  </si>
  <si>
    <t>hellojp</t>
  </si>
  <si>
    <t xml:space="preserve">boohoo, my new Nike trainers don't fit. That's the 12.5 and 13 that are too narrow. I love new Nike IDs but these are going back again </t>
  </si>
  <si>
    <t>CherryIsis</t>
  </si>
  <si>
    <t xml:space="preserve">I jus got the serious craving for Hot Wings.......I really really REALLY  want some </t>
  </si>
  <si>
    <t xml:space="preserve">@martinigyrl79 on our way to oceans now </t>
  </si>
  <si>
    <t xml:space="preserve">@Fabernachi @andyhey nice, but SOLD OUT </t>
  </si>
  <si>
    <t>@Freakonomy Kya kare?? Exams..  And these exams have been on for the past 2.5 months.. ECT chhodo..exams are cruel!</t>
  </si>
  <si>
    <t>ailishx14</t>
  </si>
  <si>
    <t>okay, officially bored of geography...&amp;amp; i still have so much more to revise!!  x</t>
  </si>
  <si>
    <t>MonaghanTheName</t>
  </si>
  <si>
    <t xml:space="preserve">Aargh feckin cold got worse over night !!!  I'm gonna be in a whoooore of a mood ! Sorry Av Cli Eoin &amp;amp; Jake ! </t>
  </si>
  <si>
    <t xml:space="preserve">@indywoodfilms very tempting! But i'll have to wait till payday for it, so i'm useless to you today! </t>
  </si>
  <si>
    <t>maddiiee_xx</t>
  </si>
  <si>
    <t>Boreeeed, Netball tomorrow (: nawww jess is moving  I LOVE RAIN!!</t>
  </si>
  <si>
    <t>emma_jnr</t>
  </si>
  <si>
    <t xml:space="preserve">been in work since 6am soooooo tired </t>
  </si>
  <si>
    <t>asfaq</t>
  </si>
  <si>
    <t>@vivekk faaaaaaaack!!! I missed it  i knew there was something important happening today!!! Damnit!</t>
  </si>
  <si>
    <t>stellar_samar</t>
  </si>
  <si>
    <t>@leslieyuko hey girly i dont have aim anymore  i can facebook chat tho!!</t>
  </si>
  <si>
    <t xml:space="preserve">@jonasbrothers please add another date in ireland-they were sold out in like 9mins. i never got tickets </t>
  </si>
  <si>
    <t xml:space="preserve">prob won't have much hair left at the end of today </t>
  </si>
  <si>
    <t xml:space="preserve">starting to panic now... Where the FUCK is my letter??? </t>
  </si>
  <si>
    <t>5estrelas</t>
  </si>
  <si>
    <t xml:space="preserve">@tinakmarie ~ found it, not loving it so much now </t>
  </si>
  <si>
    <t>prideparanoia</t>
  </si>
  <si>
    <t xml:space="preserve">@pinkSakuraDC Did you saw the weather? Saturday = rain </t>
  </si>
  <si>
    <t>321Christina123</t>
  </si>
  <si>
    <t xml:space="preserve">Good morning...it's a bad morning /: Wish I don't have to move </t>
  </si>
  <si>
    <t xml:space="preserve">Rough???? just a tad </t>
  </si>
  <si>
    <t xml:space="preserve">@phubearr I can agree with that. sigh.. </t>
  </si>
  <si>
    <t>JamieCassidy</t>
  </si>
  <si>
    <t xml:space="preserve">@jackosborne yeah, i think i'll wait. Can't really find much info on new features in the 3rd gen tho </t>
  </si>
  <si>
    <t xml:space="preserve">One of the many joys of being the boss... Driving to the office at 2:45am because the alarm was set off by a low battery!!! </t>
  </si>
  <si>
    <t xml:space="preserve">@CheeseKakie It's more painful today than it was yesterday. It's sunny today, too but I can't go outside. </t>
  </si>
  <si>
    <t xml:space="preserve">Too exhausted to get up early this morning so missed the blimming bin men </t>
  </si>
  <si>
    <t xml:space="preserve">@mhaemee really? thats sad..  a pic of david with noopy.. the most prized possession i can ever have. </t>
  </si>
  <si>
    <t>modeling22</t>
  </si>
  <si>
    <t xml:space="preserve">Going to Jantaburi tonight. Big shooting for Thai Film &amp;quot;October Sonata&amp;quot; Will definitely miss this week #FollowFriday </t>
  </si>
  <si>
    <t>Saw Monsters vs Aliens last night! Was good, made me lauf BUT did not meet xpectations  &amp;quot;Get the best brains! Call INDIYA!&amp;quot; - MVA</t>
  </si>
  <si>
    <t>Dobcsek</t>
  </si>
  <si>
    <t>kelleelizabeth</t>
  </si>
  <si>
    <t xml:space="preserve">its storming again </t>
  </si>
  <si>
    <t xml:space="preserve">Fellow hoo-mans, we must #SaveEarl!! Follow @EarlTwitition &amp;amp; @EthanSuplee or the Adventures of Earl &amp;amp; Co will be gone. </t>
  </si>
  <si>
    <t xml:space="preserve">@DSwim please please tell me the rumors are fake and that Sydney is NOT killed off in the pilot.  </t>
  </si>
  <si>
    <t xml:space="preserve">Hello Heterarchs...fine weather in Dundee (i.e. it's not raining) this am.  Depressing trip to see my Dad's new gravestone coming up </t>
  </si>
  <si>
    <t>still needs quite a number of participants for her research...  http://plurk.com/p/vfz3b</t>
  </si>
  <si>
    <t>bpujji</t>
  </si>
  <si>
    <t xml:space="preserve">@urbanoutfitters do you guys ship online orders outside of the US yet? I think I know the answer </t>
  </si>
  <si>
    <t>pupmup</t>
  </si>
  <si>
    <t xml:space="preserve">@yaztheblack Sometimes I like to break out the old yo-yo and rock out revolution-style. Too many newfangled electronic doohickeys around </t>
  </si>
  <si>
    <t>i seriously hate my job.  so unhappy: i seriously hate my job.  so unhappy http://tinyurl.com/pfosp3: i seri.. http://tinyurl.com/r6o7tr</t>
  </si>
  <si>
    <t xml:space="preserve">@eve6er69 sorry it didn't work out for you </t>
  </si>
  <si>
    <t>moihann</t>
  </si>
  <si>
    <t xml:space="preserve">so tired of this life </t>
  </si>
  <si>
    <t>HoneyMonster85</t>
  </si>
  <si>
    <t xml:space="preserve">@calvinharris Calvin, do you have any cures for hangovers </t>
  </si>
  <si>
    <t>EverRose</t>
  </si>
  <si>
    <t xml:space="preserve">Terrible night's sleep...the girl peed the bed (my bed), then I woke up with stomach cramps. </t>
  </si>
  <si>
    <t>moemoemoemoe</t>
  </si>
  <si>
    <t xml:space="preserve">@AnsonMiles I FUCKING AGREE. Also, I have a splinter </t>
  </si>
  <si>
    <t>cheezburger</t>
  </si>
  <si>
    <t xml:space="preserve">I'm sorry if my icon is messed up. Wanted a new one and now it displays nothing... Tweetie even gives an error </t>
  </si>
  <si>
    <t xml:space="preserve">@ekaa17 no they don't. quickly people spill chocolate drinks on your shorts. </t>
  </si>
  <si>
    <t>nomuskles</t>
  </si>
  <si>
    <t>@tuesday726 sadly no.  brian will bring you back his paella. Is paella a euphemism? Only time will tell.</t>
  </si>
  <si>
    <t>Roblex</t>
  </si>
  <si>
    <t xml:space="preserve">A beautiful day, great clouds.  Why am I not balanced on a thermal beneath them?  Oh yes...money </t>
  </si>
  <si>
    <t>BJStriptease</t>
  </si>
  <si>
    <t xml:space="preserve">Ok... getting better... need to get me shit together for the weekend's gig... but I'm just so tired </t>
  </si>
  <si>
    <t>maltpress</t>
  </si>
  <si>
    <t xml:space="preserve">I am preparing myself for what promises to be an emotionally challenging weekend. The first of three over the next couple of months. </t>
  </si>
  <si>
    <t>rameshva</t>
  </si>
  <si>
    <t xml:space="preserve">Working from home today, working on presentations for next week. Builders working next door. Noise from drills very irritating. </t>
  </si>
  <si>
    <t>GemmaSugapop</t>
  </si>
  <si>
    <t>is in Business Studies  so so so so happy its friday ! yeyyyyyyyyy But not so happy about the terrible rain  x x x x</t>
  </si>
  <si>
    <t>soundkitchen</t>
  </si>
  <si>
    <t xml:space="preserve">@everes MovieClip#scenes ?? Scene#labels ????????????? AS ?????????????? </t>
  </si>
  <si>
    <t xml:space="preserve">I wish I was rich </t>
  </si>
  <si>
    <t>sitar</t>
  </si>
  <si>
    <t xml:space="preserve">New version of Google Chrome out http://tr.im/m5aU...but still no Mac version </t>
  </si>
  <si>
    <t xml:space="preserve">poop. think i still too ill to go to that there london for meal/piss up tonight. probably last chance for a night away for a year. arses </t>
  </si>
  <si>
    <t>whitehawk</t>
  </si>
  <si>
    <t xml:space="preserve">I'm hungry and have a stomach ache at the same time. Not fun... </t>
  </si>
  <si>
    <t xml:space="preserve">pff what a night.. soooo tired! </t>
  </si>
  <si>
    <t>http://tinyurl.com/ry9wap Hi!!! I cant upload more pics here for some reason  Can you tell me more about yourself? I will send you my  ...</t>
  </si>
  <si>
    <t>@DuraRoc probably worse now  but anyways, time to find out!</t>
  </si>
  <si>
    <t>mtee7</t>
  </si>
  <si>
    <t xml:space="preserve">@MabelKwanAiyoh bobo..jangan marah. I never get to enjoy Fridays also cause i WORK on saturdays </t>
  </si>
  <si>
    <t>littlereardon16</t>
  </si>
  <si>
    <t xml:space="preserve">wished i didn't have to go to school today. im sick of seeing your face and falling apart everytime i see you! fuckkk. </t>
  </si>
  <si>
    <t>tayllaheath</t>
  </si>
  <si>
    <t>@sharnie_boo #andyclemmensen is going down in the trending topics  we need to keep him up there ahah.. and #shaundiviney is second</t>
  </si>
  <si>
    <t xml:space="preserve">@Dpek OMG ARE YOU SERIOUS? They lie about kids and their age? Ohhh, that's sad </t>
  </si>
  <si>
    <t>le_sloth</t>
  </si>
  <si>
    <t xml:space="preserve">any more work and i'm going to explode. 21:50 on a Friday night, wine in hand and still working </t>
  </si>
  <si>
    <t xml:space="preserve">Feelin kinda sad today.  Don't know why, just feel blue.  Hope the day gets better  </t>
  </si>
  <si>
    <t>flick_stack</t>
  </si>
  <si>
    <t xml:space="preserve">@noangelvfc ahaha i feel mean saying that but stilll.. bradie is my fave. and shaun is second! andy 6th, bradie..nothingth </t>
  </si>
  <si>
    <t xml:space="preserve">muttering about mutter issues and file conflicts </t>
  </si>
  <si>
    <t>SNGBABII</t>
  </si>
  <si>
    <t xml:space="preserve">I guess I'm gonna sleep in my little cobalt all alone!!!! </t>
  </si>
  <si>
    <t>ingridcoles</t>
  </si>
  <si>
    <t xml:space="preserve">Black dog nipping at heels this morning </t>
  </si>
  <si>
    <t>coffincat</t>
  </si>
  <si>
    <t xml:space="preserve">It's raining again here, in Taren Mill </t>
  </si>
  <si>
    <t>Just saw Kiss Smash a diamond encrusted Giby firebird guitar on american idol  If he didn't want the diamond finished guitar i would have!</t>
  </si>
  <si>
    <t>rockpaperkellie</t>
  </si>
  <si>
    <t xml:space="preserve">@irishbubbles and @staceysheehan - stop fighting you're tearing this family apart </t>
  </si>
  <si>
    <t xml:space="preserve">New version of Google Chrome available http://tr.im/m5aU - but still no Mac version </t>
  </si>
  <si>
    <t>celiaistall</t>
  </si>
  <si>
    <t>@figpybfo she/he has hannah montana syndrome  ew miley cyrus LOL. sorry for the &amp;quot;cliffhangers&amp;quot; lol</t>
  </si>
  <si>
    <t>MrandMrs1996</t>
  </si>
  <si>
    <t xml:space="preserve">@stephyloup That makes me sad  </t>
  </si>
  <si>
    <t>uhnjaleen27</t>
  </si>
  <si>
    <t>i still have to wait until next 4 months.  arg!</t>
  </si>
  <si>
    <t>flyingscissors</t>
  </si>
  <si>
    <t xml:space="preserve">Great sunny weather. Missed the RVA update. It was 3 a.m. here.  My favourites where allready sold out. </t>
  </si>
  <si>
    <t>Shilo_KitIn</t>
  </si>
  <si>
    <t>@RyanTLocke: sounds sad.   ~*Kittie*~</t>
  </si>
  <si>
    <t>missjaneyjane</t>
  </si>
  <si>
    <t xml:space="preserve">i have work n 3hrs n its a 10hr day, 30 mins to n fro, hr lunch aka loooong day </t>
  </si>
  <si>
    <t xml:space="preserve">@Jaynecollinsmac if we havent heard yet have we not won? </t>
  </si>
  <si>
    <t>alicia052987</t>
  </si>
  <si>
    <t xml:space="preserve">Forgot how much i looove alexisonfire!!! Ps its been over a week since ive seen my heart and its driving me craazay </t>
  </si>
  <si>
    <t>coooney</t>
  </si>
  <si>
    <t xml:space="preserve">@CannonGod I do that all the time with my legs....it's absolutely agonising </t>
  </si>
  <si>
    <t>Capitivate</t>
  </si>
  <si>
    <t>@shaundiviney - You should follow me  Please Im not a crazy fangirl D:</t>
  </si>
  <si>
    <t>jameshrogers</t>
  </si>
  <si>
    <t xml:space="preserve">going to start losing it soon. need an answer! </t>
  </si>
  <si>
    <t>ekimsov</t>
  </si>
  <si>
    <t xml:space="preserve">Thanks to the Vista Drivers, my Wacom Graphire ET now works under Windows 7, too. Yay!  http://bit.ly/171KG3 now back to study... </t>
  </si>
  <si>
    <t xml:space="preserve">@belladaisy11 no clothes dryer then? </t>
  </si>
  <si>
    <t>@niamhsmith I was late  mischievous pixies kept me so. But feeling good now. Busy busy! What about you?</t>
  </si>
  <si>
    <t>freakydarnloser</t>
  </si>
  <si>
    <t xml:space="preserve">boredom is here again </t>
  </si>
  <si>
    <t>@DYNASTYLA24 I wanted to ask you if irene still has her phone. U text her but nothin back  thought she was learning from u LOL.</t>
  </si>
  <si>
    <t>annamadeleine</t>
  </si>
  <si>
    <t xml:space="preserve">woke up very very confused this morning. the walk to rich mix in the sunshine did not help (i was expecting it to). </t>
  </si>
  <si>
    <t>@MichaelDPollard Christ, that came round quick!  I don't think I have your phone no and I still need to meet up; can u email it to me?</t>
  </si>
  <si>
    <t>winstontalento</t>
  </si>
  <si>
    <t>This headache is seriously going to be the death of me..  I hate being sick!</t>
  </si>
  <si>
    <t xml:space="preserve">@Fabernachi NICE! But U.S. </t>
  </si>
  <si>
    <t xml:space="preserve">@CAyears Hell Quik had to something quick...he had performances all this year @ the Key Club, but they cancelled contact b/c of non sense </t>
  </si>
  <si>
    <t>vjfilippini</t>
  </si>
  <si>
    <t xml:space="preserve">you have no idea how much i miss you </t>
  </si>
  <si>
    <t>lvmelvmydogs</t>
  </si>
  <si>
    <t xml:space="preserve">waiting 4 my to be delivered been up hours and still no sign oh well they have another 7hours to deliver it by.Twitting delivery times </t>
  </si>
  <si>
    <t>@he_loves_me aww yeah I got into an accident on my way to the club  and they took off!! Fuckin bitch!! Lol</t>
  </si>
  <si>
    <t>yeh pretty much, everyone else went out and me and james were like fuck it we wont get in :L naa its not that bad just wee things  xx</t>
  </si>
  <si>
    <t>missa16</t>
  </si>
  <si>
    <t xml:space="preserve">should not be up this early to go to work but sadly i am </t>
  </si>
  <si>
    <t>aiaatienza26</t>
  </si>
  <si>
    <t xml:space="preserve">missing you.... </t>
  </si>
  <si>
    <t xml:space="preserve">my E3 spreadsheet got so huge it became self-aware and enslaved me </t>
  </si>
  <si>
    <t>BecCrew</t>
  </si>
  <si>
    <t>@aleksdiscodust  I was supposed to do it last night but was too drunk, so I had to do it in my lunch break today.  I suck at news writing.</t>
  </si>
  <si>
    <t xml:space="preserve">@RedPorscheKilla 0_0 I saw you on screen tonight! 0_0 you look like Arnold! You failed to kill Connor! </t>
  </si>
  <si>
    <t>MzJaiMii</t>
  </si>
  <si>
    <t xml:space="preserve">Deeezam twidroid is an asshole.... ugh how bout the last hour my shit ain't update not once.. wtf?! I'm bout to fire this damn app!! G1 </t>
  </si>
  <si>
    <t>@msroney I was just thinkin the same thing. my roomie is gone  I'm scared 2</t>
  </si>
  <si>
    <t xml:space="preserve">I missed out on gallows last night :/ Mum didnt let me go.. and I would have missed the supports too, but I dont care about them. Gallows </t>
  </si>
  <si>
    <t xml:space="preserve">Life... YOU SUCK! </t>
  </si>
  <si>
    <t>totallylikeduh</t>
  </si>
  <si>
    <t>@intr0vert ima big fan of nyquil...cherry only. im all out tho  warm milk sounds gross. one of the others might work...</t>
  </si>
  <si>
    <t>taylajaye</t>
  </si>
  <si>
    <t>Bleh New Agains Not Woking On iTunes  i acually like that song XD</t>
  </si>
  <si>
    <t>@Miss_Melbourne im jealously hoping you girls are having a great time!  next time, i hope its soon??</t>
  </si>
  <si>
    <t>boudledidge</t>
  </si>
  <si>
    <t>The office is so empty today  I seem to be the only person who has loads of work on!</t>
  </si>
  <si>
    <t>Loomina</t>
  </si>
  <si>
    <t xml:space="preserve">My mom is washing my hair at the salone. Her first and most definitely last time. </t>
  </si>
  <si>
    <t xml:space="preserve">@kimmyg123 haha i can only feel them dangle cause it's infected </t>
  </si>
  <si>
    <t>JoeTurksta</t>
  </si>
  <si>
    <t>@ALLCITYNZ Fuck up Cunt.  lol</t>
  </si>
  <si>
    <t>WiganEmmz</t>
  </si>
  <si>
    <t xml:space="preserve">having cup of tea weather not to good </t>
  </si>
  <si>
    <t xml:space="preserve">#Natalie Cole got a NEW kidney from a fan but DURING SURGERY she lost her younger sister to #cancer. sis had not been 2 doc in 30 years </t>
  </si>
  <si>
    <t>MyQBi</t>
  </si>
  <si>
    <t xml:space="preserve">Yo! How was your QuickBooks 2009/10 User Meet? ...Interesting? ... or ... boring? </t>
  </si>
  <si>
    <t>benatherton</t>
  </si>
  <si>
    <t xml:space="preserve">attended a welcoming night at son's new infant school last night; little man is  growing up too fast </t>
  </si>
  <si>
    <t>BBarbie</t>
  </si>
  <si>
    <t xml:space="preserve">@GuySebastian Oh Guuuuuy </t>
  </si>
  <si>
    <t xml:space="preserve">wishes she had someone to go shopping with </t>
  </si>
  <si>
    <t>grkboi</t>
  </si>
  <si>
    <t xml:space="preserve">I finally found my watch!...but the battery is dead </t>
  </si>
  <si>
    <t>LishyyBaba</t>
  </si>
  <si>
    <t>sarah is on my phone.  talking to me on msn.. and i be sat next to her.. ohh no.</t>
  </si>
  <si>
    <t>aaiikkaa</t>
  </si>
  <si>
    <t xml:space="preserve">@alexalimtong what happened to your puppy? </t>
  </si>
  <si>
    <t xml:space="preserve">Dammit! I got stuck in front of the computer and now time's up...no gym today. </t>
  </si>
  <si>
    <t xml:space="preserve">lunch and going to my work </t>
  </si>
  <si>
    <t>clairebarb</t>
  </si>
  <si>
    <t xml:space="preserve">surprised i am liking the new prodigy tune quite a lot (helped by awesome video)...think ive finally grown up &amp;amp; the britney days are over </t>
  </si>
  <si>
    <t>JohnyCook</t>
  </si>
  <si>
    <t>Last day to drive the car   this doesn't look to good! But hopfully it will be sorted and I can taxi you all around again ;)</t>
  </si>
  <si>
    <t>vickymccarthy</t>
  </si>
  <si>
    <t>Off to go to school  i thought I would stay home, but I,ll not...</t>
  </si>
  <si>
    <t>eyalmadar</t>
  </si>
  <si>
    <t xml:space="preserve">@GalSaati With who?!?! why didnt you call me?!?! </t>
  </si>
  <si>
    <t>_kay24</t>
  </si>
  <si>
    <t xml:space="preserve">Been home for nearly an hour. I'm gonna miss Allphones </t>
  </si>
  <si>
    <t xml:space="preserve">@jonasbrothers please add another date in ireland-they were sold out in like 9mins. i never got tickets  </t>
  </si>
  <si>
    <t xml:space="preserve">@searchpanda no Blind Melon on Spotify </t>
  </si>
  <si>
    <t>@MsLogica Wow Fiji...that would be cool!! Whats up  x</t>
  </si>
  <si>
    <t>@figPYBFO hope it's not gonna rain  i'm scared of people rejecting me (ie. not donating money) cos i'm ASIAN o:</t>
  </si>
  <si>
    <t>Nikki</t>
  </si>
  <si>
    <t xml:space="preserve">@themakelounge aww, no! just ignore it </t>
  </si>
  <si>
    <t>KristyB_</t>
  </si>
  <si>
    <t>still bored. Going to bed soon. Alone  Tired. Work tomorrow. Night lovers xx</t>
  </si>
  <si>
    <t xml:space="preserve">@mr_snarf I have my last assignment to finish off over the weekend, and work every night </t>
  </si>
  <si>
    <t xml:space="preserve">I should PROBABLY get out of bed and get dressed now. I have a little less than an hour before I need to be out the door. </t>
  </si>
  <si>
    <t>meeveebee</t>
  </si>
  <si>
    <t>is cold, still has a headache and now has no hot water  Sigh...</t>
  </si>
  <si>
    <t>xhupf</t>
  </si>
  <si>
    <t xml:space="preserve">#firstrecord Bucks Fizz: Making ur Mind Up...ohh the shame! </t>
  </si>
  <si>
    <t>phill_horrocks</t>
  </si>
  <si>
    <t xml:space="preserve">@sazp SUNSHINE! Its pouring with rain here. Damn. </t>
  </si>
  <si>
    <t>Amelia_Grace</t>
  </si>
  <si>
    <t xml:space="preserve">@rebekahnew she's not even in the final </t>
  </si>
  <si>
    <t>In other news... HOLY HELL I'M PERFORMING COLUMBIA TONIGHT!!!! AAAHHHHHHHHH Nervous  And Horrid anxiety attack...</t>
  </si>
  <si>
    <t>gracefuljunkie</t>
  </si>
  <si>
    <t xml:space="preserve">I really need to be sick I feel incredibly ill.its like the great escape sunday all over again </t>
  </si>
  <si>
    <t>andresee</t>
  </si>
  <si>
    <t xml:space="preserve">just getting off work now.  Server upgrades was a complete FAIL but we are limping along for now.  still got some work to do though </t>
  </si>
  <si>
    <t>just realised huge pay cut for the next 6 months.  Less pay for more crap hours, stress &amp;amp; responsibility...nice  Wonder why we all leave?</t>
  </si>
  <si>
    <t>@watchasifall It was scary as hell! They were IN MY BED! Like... WTF!  I'm scarred for life.</t>
  </si>
  <si>
    <t>MightyMike419</t>
  </si>
  <si>
    <t xml:space="preserve">stomach hurts  no sleep for me </t>
  </si>
  <si>
    <t>anitarulezd00d</t>
  </si>
  <si>
    <t>my myspace won't delete  everything is going so wrong.. I hope I'm dreaming.</t>
  </si>
  <si>
    <t>bryantfrancis</t>
  </si>
  <si>
    <t xml:space="preserve">Ahhhhhhh Terminator Salvation comes out in 27 May in Indonesia </t>
  </si>
  <si>
    <t>kirstykay</t>
  </si>
  <si>
    <t xml:space="preserve">pretty disappointed in how this weekend is starting out </t>
  </si>
  <si>
    <t>Nahida_jan</t>
  </si>
  <si>
    <t xml:space="preserve">Heading out the door and going to NY! not on a trip I just work there </t>
  </si>
  <si>
    <t>goodchi</t>
  </si>
  <si>
    <t xml:space="preserve">Under dilemma right now </t>
  </si>
  <si>
    <t xml:space="preserve">hmm study leave= revision, test, test, test, revision, revision, test, work,revision, test this is ongoing, i only have little breaks </t>
  </si>
  <si>
    <t>lishamariebby</t>
  </si>
  <si>
    <t xml:space="preserve">i wanna die (: i hurt like woah! and no meds have worked. </t>
  </si>
  <si>
    <t xml:space="preserve">his sister comes out to see what's goin on and she gives me a death stare lol. Clearly I'm not liked by that fam </t>
  </si>
  <si>
    <t>mruku</t>
  </si>
  <si>
    <t xml:space="preserve">Why is morning so early in the day </t>
  </si>
  <si>
    <t>mattjohns1</t>
  </si>
  <si>
    <t xml:space="preserve">@_ADM Only problem is that Continental don't do early am Sunday flights, and I don't want to get to TX at midnight </t>
  </si>
  <si>
    <t>snowy_twilight</t>
  </si>
  <si>
    <t>@yelyahwilliams i reallyy wish i was wtching your band right now  but im all the way here..in Melbourne  ....this sucks...play here soon</t>
  </si>
  <si>
    <t>SoldatRenard</t>
  </si>
  <si>
    <t xml:space="preserve">@Krownz well we still haven't seen the movie </t>
  </si>
  <si>
    <t>@DaniReality SEE! .. It lost the will to live    @arisinterlude man aint kno one aimin him. Talkin 2 him as a group is less incriminatinh</t>
  </si>
  <si>
    <t>Unfortunately my meetings went late today so no @m0nty at @MTUB today.  Maybe after footy season is done.</t>
  </si>
  <si>
    <t>LewieP</t>
  </si>
  <si>
    <t xml:space="preserve">@Catmoo Oops, just realised it clashed with Glastonbury, I guess I can't go </t>
  </si>
  <si>
    <t xml:space="preserve">.@nik_kee_dee don't talk to me about TweetDeck!! i used to use it ALL the time, and it hasn't worked for a month!!! </t>
  </si>
  <si>
    <t>I'm back at work with Mummy today. It's really hot  Lots of people in and out of office this morning. I get whiffs every now and then! x</t>
  </si>
  <si>
    <t>viltefelt</t>
  </si>
  <si>
    <t xml:space="preserve">oh no, etsy is down </t>
  </si>
  <si>
    <t>AlexaGrace16</t>
  </si>
  <si>
    <t>@birdb  went to bed early missed u on msn   talk to ya today instead</t>
  </si>
  <si>
    <t>@xbllygbsn lol ;) i like ma room clean? lol :$. ayee ;). nothing  looking for sites like ASOS and Boohoo . oo sounds good ;)</t>
  </si>
  <si>
    <t>kellenyurick</t>
  </si>
  <si>
    <t>@katrinakay Apparently not,   Although this was one of the classes that I DO attend regularly.</t>
  </si>
  <si>
    <t xml:space="preserve">Lucky Update: Lucky is AWOL.  He used to go out  but stopped last year.  Lately he'd go out for a few minutes.  Now?  Last seen 1:30 am </t>
  </si>
  <si>
    <t>is not dressed! i cant spell today  kings of leon &amp;lt;3 xx</t>
  </si>
  <si>
    <t>THEREALOWINN</t>
  </si>
  <si>
    <t xml:space="preserve">@amateurhour @shreenas the sad thing is that I'm not even sure if I'm joking or not... </t>
  </si>
  <si>
    <t xml:space="preserve">@xbllygbsn tried downloading sims 2 ? ;). aaah  go get food :$ so's mine actually </t>
  </si>
  <si>
    <t xml:space="preserve">I'm laying in bed cuddling my giant stuffed frog but i cant sleep because im paranoid, afraid of the dark, really sick, &amp;amp; i miss Donny. </t>
  </si>
  <si>
    <t>says eeeek etsy is down  http://plurk.com/p/vg0s4</t>
  </si>
  <si>
    <t xml:space="preserve">Morning, lots of stuff to do today... looking forward to the weekend... but not looking forward to being knocked out of the premiership!! </t>
  </si>
  <si>
    <t>MaileLeiana</t>
  </si>
  <si>
    <t xml:space="preserve">Ugh, I'm a little sickie right now. Someone must have poisoned my Krabby Patty </t>
  </si>
  <si>
    <t>i really want to become a piercer but i'm having trouble finding a shop that wants to apprentice me in the bay area  help!!!</t>
  </si>
  <si>
    <t>hellohelis</t>
  </si>
  <si>
    <t>Etsy is down  so relax, have a coffee and read Dawn's Friday http://www.helisengezer.blogspot.com/</t>
  </si>
  <si>
    <t xml:space="preserve">Losing followers!! </t>
  </si>
  <si>
    <t>ctmini27</t>
  </si>
  <si>
    <t>It's Friday!!! That seemed like the fastest week ever. I missed so much last night   there's no drama like teenage drama!</t>
  </si>
  <si>
    <t xml:space="preserve">@firusvg I was planning that in 2-3 years, but we broke up </t>
  </si>
  <si>
    <t>mrkekson</t>
  </si>
  <si>
    <t xml:space="preserve">saturday daytime fever </t>
  </si>
  <si>
    <t xml:space="preserve">@bradiewebbstack how many times must i say #bradiewebbstack for it to be on the trending list topic thing </t>
  </si>
  <si>
    <t>stephparki89</t>
  </si>
  <si>
    <t xml:space="preserve">is very tired but is off to hand in essay then to York for the last time in a month </t>
  </si>
  <si>
    <t>Soulsailor</t>
  </si>
  <si>
    <t>@mattgroves I get that too sometimes Matt, seems to be &amp;quot;random&amp;quot;  #tweetdeck</t>
  </si>
  <si>
    <t>Spelty</t>
  </si>
  <si>
    <t xml:space="preserve"> I want to puke... . They have stolen my blood :ï¿½-(</t>
  </si>
  <si>
    <t>lileccy</t>
  </si>
  <si>
    <t>has just gt up an is missin sumone  xx</t>
  </si>
  <si>
    <t xml:space="preserve">@JonasAustralia absolutely nothing. like watching JONAS on youtube and homework </t>
  </si>
  <si>
    <t>RealSamCarter</t>
  </si>
  <si>
    <t xml:space="preserve">@marinacantu - i've never seen either of them!! </t>
  </si>
  <si>
    <t>1bking</t>
  </si>
  <si>
    <t xml:space="preserve">@Elumir What a beautiful place. I'm sure the pics don't do it justice. *sigh*  When can Errol come out to play?  </t>
  </si>
  <si>
    <t>shanegriff</t>
  </si>
  <si>
    <t xml:space="preserve">I fear man flu is approaching </t>
  </si>
  <si>
    <t>scratchism</t>
  </si>
  <si>
    <t>I made a litre of blackcurrant juice with boiling water. 20 mins later it's still too hot to drink...  &amp;lt;/dumb&amp;gt;</t>
  </si>
  <si>
    <t>dms041788</t>
  </si>
  <si>
    <t xml:space="preserve">Going to work in a couple minutes. Hope phone books don't come. They probably will </t>
  </si>
  <si>
    <t>@zandraisabelle oh my god! i would be scarred too! poor you  and thanks &amp;lt;3 me too</t>
  </si>
  <si>
    <t xml:space="preserve">wishing it was time to go home </t>
  </si>
  <si>
    <t>Sammylicious</t>
  </si>
  <si>
    <t xml:space="preserve">omg..i fell asleep like 10 timess this whole night..ALMOST did an all nighter to finish my homework .. gahhh my life! </t>
  </si>
  <si>
    <t>teenytinyhearts</t>
  </si>
  <si>
    <t xml:space="preserve">I don't want to sub at the high school today </t>
  </si>
  <si>
    <t xml:space="preserve">why are good doctors so hard to find? </t>
  </si>
  <si>
    <t>shiverspt</t>
  </si>
  <si>
    <t>@Live_for_Films Thanks for the follow! But I also have an  Hattori Hanzo sword...  lol</t>
  </si>
  <si>
    <t>@DiaryofM ana 9arlee 10 days mare7t  good luck..</t>
  </si>
  <si>
    <t>GringaSalsera</t>
  </si>
  <si>
    <t xml:space="preserve">@terwillig_girl ow hives, that's horrible </t>
  </si>
  <si>
    <t xml:space="preserve">Couldnï¿½t seem to get to sleep properly last night. Felt really warm, and was tossing/turning all night. Woke up several times. Knackered </t>
  </si>
  <si>
    <t xml:space="preserve">teeth hurt. </t>
  </si>
  <si>
    <t xml:space="preserve"> I just waited so long for the finale of gossip girl to download, opened it up and it was the wrong one! They posted the wrong link! D:</t>
  </si>
  <si>
    <t>m_lonepair</t>
  </si>
  <si>
    <t xml:space="preserve">In Taipei, thinking about what to have for dinner. My stomach doesn't feel right today!  </t>
  </si>
  <si>
    <t>gerrybhoy</t>
  </si>
  <si>
    <t>@BryanMouat been on most of the tour so far mate ... Missin Manchester tonight though  Glasgow been the best so far</t>
  </si>
  <si>
    <t>@EnglishRose75 LOL, it's great!!! The weather is nice too!!! Fantastic! I'm back on tuesday though  How's you?</t>
  </si>
  <si>
    <t>Charliee86</t>
  </si>
  <si>
    <t xml:space="preserve">Tip: don't leave a box of Krispy Kremes near your cat- if it's senile it may just get them confused for a litter box and wee on them. </t>
  </si>
  <si>
    <t>utsavmaden</t>
  </si>
  <si>
    <t xml:space="preserve">@hlehman nope an Microsoft excel 2007 workbook. enabling the share feature does not allow me to change the design or move cells... </t>
  </si>
  <si>
    <t>i need to goo  clea the house cuz the guy for my computer is coming x</t>
  </si>
  <si>
    <t>@iammilky Poor poor MIlky  PPW will give you a cup of tea and some soup &amp;lt;3</t>
  </si>
  <si>
    <t>gabrielatriasi</t>
  </si>
  <si>
    <t xml:space="preserve">@dyatrilarasati i'm jobless too </t>
  </si>
  <si>
    <t>amin13</t>
  </si>
  <si>
    <t xml:space="preserve">just got back from Gopeng. miss TTDI so much. but i'll only be here for the weekends </t>
  </si>
  <si>
    <t xml:space="preserve">Am gearing up for a 0-day weekend.  </t>
  </si>
  <si>
    <t>DollyBonez</t>
  </si>
  <si>
    <t xml:space="preserve">@rockabillyrhino *cries* i couldnt come </t>
  </si>
  <si>
    <t>NikkiPeeling</t>
  </si>
  <si>
    <t>was up at 7:30!! have seen Lianna off and is now back in bed!! sad times i miss her already  on the upside tears were kept to a minimum...</t>
  </si>
  <si>
    <t>WorldIsOpen</t>
  </si>
  <si>
    <t xml:space="preserve">@Awesomescapes really awesome, just one photo though </t>
  </si>
  <si>
    <t xml:space="preserve">PEACE FROM THE FAR EAST! haha .. literally. okay, i miss everyone soooo much. esp my @xsameehx !!!!!!!!!! </t>
  </si>
  <si>
    <t>LucciT</t>
  </si>
  <si>
    <t>My mouth is all numb as just been to the dentist  it feels weird</t>
  </si>
  <si>
    <t xml:space="preserve">off to nenek's house  bye. Mommmy is a baddy </t>
  </si>
  <si>
    <t>chuckyf</t>
  </si>
  <si>
    <t xml:space="preserve">i was thinking about watching Twilight but sam said i wasnt allowed.. especially if he is in the room. </t>
  </si>
  <si>
    <t xml:space="preserve">Just got up. Avril Lavigne - Slipped Away, playing in the back of my mind. I Miss You </t>
  </si>
  <si>
    <t>GraduatedFool</t>
  </si>
  <si>
    <t xml:space="preserve">Nee.... </t>
  </si>
  <si>
    <t>dvnrae</t>
  </si>
  <si>
    <t>I don't like sleeping at home by myself.  I'm too much of a little girl. At least I have my Bella cuddling with me. Best pup ever. &amp;lt;3</t>
  </si>
  <si>
    <t>I feel really bad for not going with my mummy to work  I am such a lazy fucker! why?!</t>
  </si>
  <si>
    <t>Miss__Steph</t>
  </si>
  <si>
    <t xml:space="preserve">@kingsean cool u live in cornwall me2 and i will be missing run to the sun this yr2... </t>
  </si>
  <si>
    <t xml:space="preserve">@electrikitty i agree wholeheartedly! There's no sense of magic as an adult </t>
  </si>
  <si>
    <t>ndixon</t>
  </si>
  <si>
    <t>want to go for a ride, but neck and shoulders feel very stiff and uncomfortable  maybe later</t>
  </si>
  <si>
    <t>Puffpuffraa</t>
  </si>
  <si>
    <t xml:space="preserve">@ariananana8D cool! its really cold here </t>
  </si>
  <si>
    <t>Jessie88</t>
  </si>
  <si>
    <t>Is missing the Abu Dhabi Oasis........Ok maybe that's a slight lie, but I am missing the WRC   Please don't crash Jari.</t>
  </si>
  <si>
    <t>LOVINTHEDON</t>
  </si>
  <si>
    <t>@jordanknight OMG can't wait to hear the deatils on the CAN contest! yipee yes you are goin to CAN but not Nova Scotia  need to !</t>
  </si>
  <si>
    <t xml:space="preserve">@dantyte i always wanted the crest from the top of the grandstand or a crash barrier from the bob bank. neither of those on sale </t>
  </si>
  <si>
    <t>tammyk83</t>
  </si>
  <si>
    <t>goodbye cruel world  *tear*</t>
  </si>
  <si>
    <t>bryns</t>
  </si>
  <si>
    <t xml:space="preserve">Dyw'r linc i rhestr chwarae @fridaytunes ddim i weld yn gweithio  | Hmm. The link to the @fridaytunes playlist doesn't seem to work </t>
  </si>
  <si>
    <t xml:space="preserve">@DYNASTYLA24 I was quiet the whole game. I was sweating and I had the beegees the whole game. Didn't feel right. : / </t>
  </si>
  <si>
    <t>CrystalAnne87</t>
  </si>
  <si>
    <t>cannnnnot sleep  booo</t>
  </si>
  <si>
    <t>MerrittLuxe</t>
  </si>
  <si>
    <t>I'm fully aware now that ill never be happy and fullfilled!!!  P.S. DO NOT TAKE PITY!!!!!</t>
  </si>
  <si>
    <t>LisaRidenour</t>
  </si>
  <si>
    <t>is so disappointed and still so owwwie   *insert pouty face here* 9/5 &amp;lt;3</t>
  </si>
  <si>
    <t xml:space="preserve">@hapeeg It doesn't work with wifi at the moment </t>
  </si>
  <si>
    <t>paulhillsdon</t>
  </si>
  <si>
    <t>The Betty finale was so touching! Poor Daniel and Mark  Wonder who was in Wilhemina's apartment though...</t>
  </si>
  <si>
    <t>ThariHanin</t>
  </si>
  <si>
    <t xml:space="preserve">sedih di tinggal hanin </t>
  </si>
  <si>
    <t>I'm @ work and totally unmotivated  what r u doing?</t>
  </si>
  <si>
    <t>bele04</t>
  </si>
  <si>
    <t xml:space="preserve">hmmm. no good movies this week </t>
  </si>
  <si>
    <t>Having eaten my last egg yesterday, I've had no breakfast  I really must go shopping this weekend</t>
  </si>
  <si>
    <t>paulfurley</t>
  </si>
  <si>
    <t xml:space="preserve">Aaaaaaooooow.  Tooth hurts.. call dentist </t>
  </si>
  <si>
    <t>@TravisDST why are you FML?   so sad!</t>
  </si>
  <si>
    <t xml:space="preserve">ahhhh i keep having pain in my body </t>
  </si>
  <si>
    <t>@chelseachua WALAO EH, THE SILLY YOUTUBE GO REMOVE EP 30 ONWARDS OF WGM.  now i gotta download the full ep from veoh and edit it on my own</t>
  </si>
  <si>
    <t xml:space="preserve">Standby starts in 2 mins, blue skies in Ayrshire, consequently expecting the phone to ring! </t>
  </si>
  <si>
    <t>@imtalia school is... idk, school. heaps of h/w though  hav u got ur yearlys coming up? xox</t>
  </si>
  <si>
    <t xml:space="preserve">@JohnLloydTaylor </t>
  </si>
  <si>
    <t>paliamatterson</t>
  </si>
  <si>
    <t>@peacelovelahela uh oh  I will pray for you!</t>
  </si>
  <si>
    <t>davidlockard</t>
  </si>
  <si>
    <t xml:space="preserve">@ryankeely i thought i saw you dancing in dallas tonight - i was very disappointed it wasnt you </t>
  </si>
  <si>
    <t>I`m bored.  I`ve been online since I woke up. :| There`s nothing to doooo.</t>
  </si>
  <si>
    <t>proud_mummy89</t>
  </si>
  <si>
    <t xml:space="preserve">Annoying weather for a birthday </t>
  </si>
  <si>
    <t>JohnSmithAgain</t>
  </si>
  <si>
    <t xml:space="preserve">@kiannabanks Well I'm bored and horny too. </t>
  </si>
  <si>
    <t>Tiffyb_123</t>
  </si>
  <si>
    <t xml:space="preserve">is tired of guys and thinking they have the right to be a butthead.. and tired of being looked at like a toy and im not good enough. </t>
  </si>
  <si>
    <t xml:space="preserve">@astridallstar not funny  you are mean </t>
  </si>
  <si>
    <t>fi_o_na</t>
  </si>
  <si>
    <t xml:space="preserve">missing out on danni and aimees party </t>
  </si>
  <si>
    <t xml:space="preserve">@Xclusivity i love wet willies 1 of my fav places down south beach....im jealous now </t>
  </si>
  <si>
    <t xml:space="preserve">@DYNASTYLA24 I knew that Denver was and is going to be tougher than the cavs. But I can't deal with loses. When we are so so close </t>
  </si>
  <si>
    <t xml:space="preserve">.@fjkinnit oh it's a problem with Adobe Air. the settings are set to not connect to internet, so it's fucked!! i've reinstalled heaps </t>
  </si>
  <si>
    <t>I miss this place  http://tinyurl.com/ots9xu</t>
  </si>
  <si>
    <t>lizeebarry</t>
  </si>
  <si>
    <t xml:space="preserve">why do i keep feeling like thissss? don't want to be ill </t>
  </si>
  <si>
    <t>reddavis</t>
  </si>
  <si>
    <t xml:space="preserve">@chris_d_adams @Floppy and when you click make a payment theres no ssl </t>
  </si>
  <si>
    <t>pckiller1805</t>
  </si>
  <si>
    <t>home from camping early  @ Home http://loopt.us/DD-zdA.t</t>
  </si>
  <si>
    <t xml:space="preserve">@seesmic where has the search box gone? </t>
  </si>
  <si>
    <t>eam0</t>
  </si>
  <si>
    <t>@topgold great I need to be kidnapped! I also missed tripp to tipp this year  next year I will make both. time to start planning now.</t>
  </si>
  <si>
    <t>@SGisler Unfortunately no  But Cops is on!!! I love this show ;D</t>
  </si>
  <si>
    <t>zcm81</t>
  </si>
  <si>
    <t xml:space="preserve">Our tv antenna has snapped in half  Will only be able to view GWN and WIN for a while </t>
  </si>
  <si>
    <t>jennasheehan</t>
  </si>
  <si>
    <t xml:space="preserve">sicky  and my mummas birthday </t>
  </si>
  <si>
    <t>dorkyxcyrus</t>
  </si>
  <si>
    <t>@vanessaleighh awh, sorry!  what is that anyways? xP</t>
  </si>
  <si>
    <t>sarah_sparkles</t>
  </si>
  <si>
    <t xml:space="preserve">thinks her email must be broken as no new messages for HOURS.... </t>
  </si>
  <si>
    <t>wavelength12</t>
  </si>
  <si>
    <t xml:space="preserve">    on the computer ... . . . . . . *ill*    lol,       no fuckin goin to portugal        </t>
  </si>
  <si>
    <t>@dj_wonder Just about! I live near there so its all we have  lol Other than that - sun and fun! What are you up to this w/end?</t>
  </si>
  <si>
    <t>NYgirl88</t>
  </si>
  <si>
    <t xml:space="preserve">oh what a night </t>
  </si>
  <si>
    <t xml:space="preserve">.@nik_kee_dee .@fjkinnit i did over 8000 tweets with TweetDeck before it died!!! i loved it SO </t>
  </si>
  <si>
    <t>RalphOrtega</t>
  </si>
  <si>
    <t xml:space="preserve">No way! No Star-Ledger on LBI b4 6 AM. </t>
  </si>
  <si>
    <t xml:space="preserve">@Dichenlachman yes I agree, knobs in public bathrooms are disgusting </t>
  </si>
  <si>
    <t>@HelenMarie21 Really don't know  In bad pain &amp;amp; on Ibuprofen, CoDydramol &amp;amp; have Solpadol incase of emergency... still comin down tho!</t>
  </si>
  <si>
    <t xml:space="preserve">@DYNASTYLA24 . She just didn't text me back then. Tell her hi for me then. Miss her. </t>
  </si>
  <si>
    <t xml:space="preserve">@hen4 LOL I'm a little OCD ,not a crease in sight </t>
  </si>
  <si>
    <t>@ifionlyhadyou and RUDDY WAS HERE!! i didn't get to meet him though  i'm crushed!</t>
  </si>
  <si>
    <t>JustRozzy</t>
  </si>
  <si>
    <t>off to bed upset after a long night !  @ My Place http://loopt.us/x4L68g.t</t>
  </si>
  <si>
    <t>orac101</t>
  </si>
  <si>
    <t>EY is very concerned for the health of Dave Gahan  More dates cancelled.</t>
  </si>
  <si>
    <t xml:space="preserve">@lele0316 - HI lele! HAHAHAHAHA Feels weird to call you LELE! Di ako sanay  Its alwats Leanne for me </t>
  </si>
  <si>
    <t xml:space="preserve">@khali_blache I wish you'd seen it. It was a waste of me doing a stupid thing. No one saw </t>
  </si>
  <si>
    <t xml:space="preserve">@lele0316 - HELLO lele! HAHAHAHAHA Feels weird to call you LELE! Di ako sanay  Its always Leanne for me </t>
  </si>
  <si>
    <t>@khali_blache I wish you'd seen it. It was a waste of me doing a stupid thing. No one saw  http://tinyurl.com/pleq3v</t>
  </si>
  <si>
    <t>@FrazJ Yup, longgg  Can't you hear back Scott's show on your iPhone? In Safari go to iPlayer or can you only do that over WiFi?</t>
  </si>
  <si>
    <t>iamteem</t>
  </si>
  <si>
    <t xml:space="preserve">going back to vim. emacs -&amp;gt; RSI. sigh. no orgmode. </t>
  </si>
  <si>
    <t>krizzz</t>
  </si>
  <si>
    <t xml:space="preserve">@sylvanaknaap Couldn't find the real Austin Powers...  </t>
  </si>
  <si>
    <t xml:space="preserve">Pah. They have changed the mausoleum tour days. No mausoleum for me </t>
  </si>
  <si>
    <t xml:space="preserve">@vewe hohohohohohohohohohohoh..............................ok I forgot what I was going to say </t>
  </si>
  <si>
    <t>mcbonio</t>
  </si>
  <si>
    <t xml:space="preserve">Queues everywhere I turn </t>
  </si>
  <si>
    <t xml:space="preserve">@PinkElephant73 I want! I want! Feed me </t>
  </si>
  <si>
    <t xml:space="preserve">is looking for a way to get to London next weekend... Shit, the prices are too high!!! </t>
  </si>
  <si>
    <t>Bjorni_K</t>
  </si>
  <si>
    <t xml:space="preserve">back is killing me.....energy level dropping..........vacation is needed. Spend my day off sleeping in till 3. </t>
  </si>
  <si>
    <t>PSLion</t>
  </si>
  <si>
    <t xml:space="preserve">I really should have figured Twitter would be worse than LJ when it comes to every bugger tweeting about which con they're at.  </t>
  </si>
  <si>
    <t>eggey</t>
  </si>
  <si>
    <t xml:space="preserve">Played soccer in the rain for 80mins. Drenched from head to toe. Had little puddles in my shoes, was much fun. But we lost </t>
  </si>
  <si>
    <t xml:space="preserve">about to go out in the rain  dnw to be soggy </t>
  </si>
  <si>
    <t>Mattfox14</t>
  </si>
  <si>
    <t xml:space="preserve">Just cleaned the dirt off my phone and found new scratches </t>
  </si>
  <si>
    <t>simonelouise</t>
  </si>
  <si>
    <t>WHY DIDNT SOMEONE COME OVER TONIGHT! simone's house = field of footy guys next door  dont want to go alone though lol</t>
  </si>
  <si>
    <t>thekaleb</t>
  </si>
  <si>
    <t xml:space="preserve">Sadly, searching the tag, 'nursery rhyme' on last.fm for Ralph yields songs with titles like &amp;quot;Hump me, dump me&amp;quot;. </t>
  </si>
  <si>
    <t>afiaa_afaya</t>
  </si>
  <si>
    <t xml:space="preserve">hah! i am not sick.. haha, my bro and sis are sick </t>
  </si>
  <si>
    <t xml:space="preserve">@psam i totally hate fridays for that!!! that reminds me, mine is pending too! </t>
  </si>
  <si>
    <t>reemar</t>
  </si>
  <si>
    <t>@MoocherGirl yes I did read about them but I am off to Cairns   will have to catch up with you all at the next ones</t>
  </si>
  <si>
    <t>nlmo9</t>
  </si>
  <si>
    <t xml:space="preserve">oms. we just bought a new cpu. all my important files were gone. and there's no back-up for those </t>
  </si>
  <si>
    <t xml:space="preserve">@shwayzted hey be nice, im sorry ok </t>
  </si>
  <si>
    <t>eunin</t>
  </si>
  <si>
    <t xml:space="preserve">where is my cookie?? its missing!!! huhuhu. </t>
  </si>
  <si>
    <t>just decided to stay at IH next year  ... which room should I get this time?</t>
  </si>
  <si>
    <t xml:space="preserve">OHMYFECK i just did it again and managed to drop half my food everywhere. Why do i fail so badly. My finger's like on fire </t>
  </si>
  <si>
    <t>poolea</t>
  </si>
  <si>
    <t xml:space="preserve">slowly realising that most #jquery #lightboxes are actually pretty rubbish </t>
  </si>
  <si>
    <t>scraigen</t>
  </si>
  <si>
    <t>@charliestyr Had M2 this morning so didn't go  will have some in lessons this afternoon tho I expect!</t>
  </si>
  <si>
    <t xml:space="preserve">@nsfw4me: Sounds like a good idea, except I think I'd still have to mark such things as NSFW </t>
  </si>
  <si>
    <t xml:space="preserve">I think I'm going to throw up any minute. I dunno.. I just feel really bad. </t>
  </si>
  <si>
    <t>chanmaster</t>
  </si>
  <si>
    <t xml:space="preserve">@TheBathroomGirl All I get is random followers who do not seem to have any interest in me whatsoever and I just get email spam. </t>
  </si>
  <si>
    <t>SamBaynes</t>
  </si>
  <si>
    <t xml:space="preserve">3rd exam of 4 this afternoon </t>
  </si>
  <si>
    <t>Nalija</t>
  </si>
  <si>
    <t xml:space="preserve">Where is the sun at today??? My plan to wear a nice little summerdress on the streets of Stockholm is not gonna work! </t>
  </si>
  <si>
    <t>imreallydope</t>
  </si>
  <si>
    <t xml:space="preserve">Kings of leon were amazing tonight!!! All I want to do is listen to their albums..   gtg to sleep though </t>
  </si>
  <si>
    <t>araYans</t>
  </si>
  <si>
    <t>internship day 3: not looking so good. run out of ideas  seriously stuck. &amp;amp; well, feel broke!</t>
  </si>
  <si>
    <t xml:space="preserve">No cuddles, 3 months 9 days and counting </t>
  </si>
  <si>
    <t>domi778</t>
  </si>
  <si>
    <t xml:space="preserve">thinks there's a friggin hurricane outside! </t>
  </si>
  <si>
    <t>Karenpayne</t>
  </si>
  <si>
    <t>@NBkorey I tried to get tickets to ND/Paramore but they sold out in about 10 minutes.    Have fun!</t>
  </si>
  <si>
    <t>sophiebettyboo</t>
  </si>
  <si>
    <t>trying to find an nhs dentist  not having much luck this country's a joke</t>
  </si>
  <si>
    <t xml:space="preserve">Coffee went cold due to work. No time to get a new one </t>
  </si>
  <si>
    <t>@Attention_Cheri ??, ???????... ? ???? ?? ???????? ?????? ? cdn.last.fm ????????????  ????? ?? ????? =\</t>
  </si>
  <si>
    <t>Just to let you all know my phone has died on it's arse  If anyone has a T610 (yes, retro) charger or battery I can use tell me!</t>
  </si>
  <si>
    <t xml:space="preserve">@Punkydeeps90 DREA!!! I miss you </t>
  </si>
  <si>
    <t xml:space="preserve">@iammilky Awww no. PPW only has green tea  But I will find one for youuu </t>
  </si>
  <si>
    <t>@JonasAustralia unfortunately its over  the show was okay.they didnt fuck it up. unfortunately.... ONE DAY!</t>
  </si>
  <si>
    <t>pinksmash</t>
  </si>
  <si>
    <t xml:space="preserve">I hate most things but I really hate 5am </t>
  </si>
  <si>
    <t>kaidyz</t>
  </si>
  <si>
    <t xml:space="preserve">my left hand's ring finger hurts so bad </t>
  </si>
  <si>
    <t xml:space="preserve">has to be up early tomorrow to fly out. sucky sucky </t>
  </si>
  <si>
    <t>daspooten</t>
  </si>
  <si>
    <t xml:space="preserve">Work at 7am </t>
  </si>
  <si>
    <t xml:space="preserve">I wish I'm living in fairytale world </t>
  </si>
  <si>
    <t>dancinnancy36</t>
  </si>
  <si>
    <t>I can hear my bed screaming for me to come home and keep it company  Two more hours...</t>
  </si>
  <si>
    <t>JunkMonkey</t>
  </si>
  <si>
    <t xml:space="preserve">I have a headache and can't  seem to get rid of it </t>
  </si>
  <si>
    <t>clb8806</t>
  </si>
  <si>
    <t xml:space="preserve">Got today off.  Lack of work.  Yay w-mart.  </t>
  </si>
  <si>
    <t>scsb</t>
  </si>
  <si>
    <t>where oh where....    *sigh*</t>
  </si>
  <si>
    <t>jon_gilbert</t>
  </si>
  <si>
    <t>came home to relax but has ended up feeling really ill  maybe i might have a quick sleep</t>
  </si>
  <si>
    <t xml:space="preserve">@queenbean99 I wish I had a new job. </t>
  </si>
  <si>
    <t>elieverlasting</t>
  </si>
  <si>
    <t xml:space="preserve">Tmr there will be Cheena Mock Test!! Zzzz </t>
  </si>
  <si>
    <t xml:space="preserve">@eBeth I wanted to get involved in #ebethchallenge yesterday, but I was in meetings all day- suspect my collegues would be a bit confused </t>
  </si>
  <si>
    <t>andreashennie</t>
  </si>
  <si>
    <t xml:space="preserve">only one month left in Perth </t>
  </si>
  <si>
    <t xml:space="preserve">@cakesofamy my grandma's lactose intolerant.. it's getting food in restaurants thats the hard part. </t>
  </si>
  <si>
    <t>will watch a feel good movie.  I'm depressed (tears) http://plurk.com/p/vg2sz</t>
  </si>
  <si>
    <t>@limburger2001 i missed the simpsons.. had a hot guy on the phone.. David didn't tape it  a new one??</t>
  </si>
  <si>
    <t>weistudio</t>
  </si>
  <si>
    <t xml:space="preserve">@zakidaud  why now only you tell me, bini sakit, waiting me to go back company her. Then I got 1 iPhone, 1 PowerBook &amp;amp; 1 MBP to do </t>
  </si>
  <si>
    <t>Megglen</t>
  </si>
  <si>
    <t>@musewire Wow! I wanted something wackier  But oh well</t>
  </si>
  <si>
    <t>annietidbury1</t>
  </si>
  <si>
    <t>I HAVE MY FIRST FOLLOWER! ... Oh its just twttblogs nothing special  please follow me people!</t>
  </si>
  <si>
    <t>Got me my #Starbucks Latte Mocha. :3 It's just not as nice as the last time I got it.  Staying back with colleague till around 7ish. T_T</t>
  </si>
  <si>
    <t xml:space="preserve">I can't sleep, stressed about my move to SF next week! ugggh, i have to be up in 3.5 hours </t>
  </si>
  <si>
    <t>taashaax</t>
  </si>
  <si>
    <t>@JenniTombe @culdo nothing too serious just anaemic related unconciousnesses. I feel so beast  and still having to work euch!</t>
  </si>
  <si>
    <t>mutdlegend</t>
  </si>
  <si>
    <t xml:space="preserve">Infamous delayed in uk? I was in game and on poster it said 12th June </t>
  </si>
  <si>
    <t>sevensteps</t>
  </si>
  <si>
    <t xml:space="preserve">Couldn't get the #Surface SP1 installed before unit was picked up. Have to do that app in 1/2 day now in v1.0. Going over the edge here </t>
  </si>
  <si>
    <t>ohgawdlauren</t>
  </si>
  <si>
    <t>Why am I still awake? Ugh I'm going to hate myself in the morning!  whatever, if anyone's awake feel free to text me ha.</t>
  </si>
  <si>
    <t>Diane_DB</t>
  </si>
  <si>
    <t>cant sleep again  just rented sleepless in seattle! (ironic title)  never seen it before, hoping it can put me to sleep while i watch...</t>
  </si>
  <si>
    <t>Dayne_D</t>
  </si>
  <si>
    <t>@shayneTward Morning Shayne, no sunshine here though just rain  lol would love a pint though  have a good day!</t>
  </si>
  <si>
    <t>moviegrl32</t>
  </si>
  <si>
    <t>Ocean Park was great  didnt play Dragon nor the Abyss tho  CRAP. 8 hrs of drama practice tmrw.. 8 hours of sittin there doin nthn..</t>
  </si>
  <si>
    <t xml:space="preserve">fell asleep driving again </t>
  </si>
  <si>
    <t>NinaButowski</t>
  </si>
  <si>
    <t>@racheliona_ Haha..I think ill be lucky if i get a D!! Yup  The joys, not really looking forward to physics! Hopefully ill manage to ...</t>
  </si>
  <si>
    <t>Justin_Powell</t>
  </si>
  <si>
    <t xml:space="preserve">Didn't even get to see Hammer...  </t>
  </si>
  <si>
    <t xml:space="preserve">I think 4 years of diet pepsi is gettin to me... Ive been trying ta switch over to iced tea nd water fora year now. </t>
  </si>
  <si>
    <t>jaimjoy</t>
  </si>
  <si>
    <t xml:space="preserve">pulled an all nighter. work at 7 and working at the shop after. i need sleep </t>
  </si>
  <si>
    <t>Ewww are these tears falling from my eyes because I'm leaving Hawaii? Just when Lilo Stitch and I were becoming bestfriends  *boarding*</t>
  </si>
  <si>
    <t>I made a litre of blackcurrant juice with boiling water. 20 mins later it's still too hot to drink...   http://bit.ly/2hMJ6</t>
  </si>
  <si>
    <t xml:space="preserve">Back from ASDA (my second home) Now helping with the housework </t>
  </si>
  <si>
    <t xml:space="preserve">@AlinMechenici I feel for you </t>
  </si>
  <si>
    <t xml:space="preserve">BEYONCE IS IN NEWCASTLE!!!!!!!!! I WANNA GO SEE HER!!!!!!!!!! </t>
  </si>
  <si>
    <t>andyvan</t>
  </si>
  <si>
    <t xml:space="preserve">Nine tracks in: Just a bit bored now. </t>
  </si>
  <si>
    <t>alistairjh</t>
  </si>
  <si>
    <t xml:space="preserve">Really ill </t>
  </si>
  <si>
    <t xml:space="preserve">I'm officially locked out of my flickr account </t>
  </si>
  <si>
    <t xml:space="preserve">just got in from a walk. Rain rain rain!! </t>
  </si>
  <si>
    <t xml:space="preserve">@elatio Sadly matches are sadly a luxury I definitely can't afford. Will just have to watch it at the pub. Not working tho! </t>
  </si>
  <si>
    <t xml:space="preserve">would like to actually see the #blutritt in weingarten once, but have too much work </t>
  </si>
  <si>
    <t>LFCTV</t>
  </si>
  <si>
    <t>Sami Hyypia has been talking about the leaving of Liverpool, sad to go but no regrets: http://tinyurl.com/pc4dyy We'll miss you Sami  MatO</t>
  </si>
  <si>
    <t>dylehisoler</t>
  </si>
  <si>
    <t xml:space="preserve">just woke up ... still sick ... </t>
  </si>
  <si>
    <t>jessica</t>
  </si>
  <si>
    <t>@okwecan  &amp;lt;3 ilu i hope you're okay</t>
  </si>
  <si>
    <t xml:space="preserve">@xbllygbsn awwh okay ;) lol. noo, your bellys going  go eat (A) </t>
  </si>
  <si>
    <t>chengluo</t>
  </si>
  <si>
    <t>played tennis yesterday... cannot keep the level i had two years ago  that's problems with 56kg vs 63kg</t>
  </si>
  <si>
    <t>lJAYJAYl</t>
  </si>
  <si>
    <t xml:space="preserve">@natsecular wonton soup!!!! pleeaasseee </t>
  </si>
  <si>
    <t xml:space="preserve">enjoyed me day off yesterday but back to the grind today </t>
  </si>
  <si>
    <t xml:space="preserve">is wayyy too tired! </t>
  </si>
  <si>
    <t>dreelovechild</t>
  </si>
  <si>
    <t xml:space="preserve">Second day of jet lag is always the worst </t>
  </si>
  <si>
    <t>GaryHainey</t>
  </si>
  <si>
    <t xml:space="preserve">bored oot ma face in wurk </t>
  </si>
  <si>
    <t>RubinRubin</t>
  </si>
  <si>
    <t xml:space="preserve">another sleepless night....ughhhhh..... </t>
  </si>
  <si>
    <t>urbenkeach</t>
  </si>
  <si>
    <t xml:space="preserve">Shit is hitting the fan today. Oh dear. </t>
  </si>
  <si>
    <t>PhoenixTaichou</t>
  </si>
  <si>
    <t xml:space="preserve">Just got notification of four new followers, got excited, then found out there of them are spam accounts. Sad </t>
  </si>
  <si>
    <t>b0redmel</t>
  </si>
  <si>
    <t>No, cell phone &amp;amp; clocks, you are wrong. It's not 6 it's 3.  Hello, east coast! lol</t>
  </si>
  <si>
    <t xml:space="preserve">@c2d_fourth i lost it!! </t>
  </si>
  <si>
    <t xml:space="preserve">I feel quite fat today FFS </t>
  </si>
  <si>
    <t>drblind</t>
  </si>
  <si>
    <t xml:space="preserve">seems that my travel partner have not even booked the hotel room. really hoping that we won't be sleeping on the beach </t>
  </si>
  <si>
    <t xml:space="preserve">The weekends are here.. I still feel crappy. </t>
  </si>
  <si>
    <t>SONIFD</t>
  </si>
  <si>
    <t xml:space="preserve">So bored... </t>
  </si>
  <si>
    <t>jefbot</t>
  </si>
  <si>
    <t xml:space="preserve">kinda late but i have a severe craving for frosted flakes right now. or top ramen. unfortunately, i have neither. </t>
  </si>
  <si>
    <t>voidnothings</t>
  </si>
  <si>
    <t xml:space="preserve">Oops, IE misses the mark in text-indent for input elements </t>
  </si>
  <si>
    <t>AmyMWestlake</t>
  </si>
  <si>
    <t xml:space="preserve">is tired and wants to go back to sleep for an hour but cant </t>
  </si>
  <si>
    <t>caffeinekid</t>
  </si>
  <si>
    <t xml:space="preserve">I still have man flu and am still dying. Women just don't understand! Wife and kids been laughing at my illness. </t>
  </si>
  <si>
    <t>james_gough</t>
  </si>
  <si>
    <t xml:space="preserve">i hate people in the northern hemisphere! summer holidays for thos losers </t>
  </si>
  <si>
    <t xml:space="preserve">watchin 'wipe out' on BBC2 pretty rubish reali </t>
  </si>
  <si>
    <t>mrburnz107</t>
  </si>
  <si>
    <t>says akala ko kaya na no late for the month. haayz..   (current count=1) http://plurk.com/p/vg3fy</t>
  </si>
  <si>
    <t>Something on this plate has chilli  **picking suspiciously at food**</t>
  </si>
  <si>
    <t xml:space="preserve">@ramsin_taffles what the signing? Horsham wasn't it? awww Leon was cute wasn't he, i miss V to </t>
  </si>
  <si>
    <t xml:space="preserve">i hate people in the northern hemisphere! summer holidays for those losers </t>
  </si>
  <si>
    <t>wulanwidodo</t>
  </si>
  <si>
    <t xml:space="preserve">@astrophely aaaaaahh iri.. </t>
  </si>
  <si>
    <t>TomHMeredith</t>
  </si>
  <si>
    <t>@Shell_amaretto hey shell! spending the week in devon revising for upcoming exams  and trying to get the new business going! u ok?</t>
  </si>
  <si>
    <t>christyw2000</t>
  </si>
  <si>
    <t xml:space="preserve">Now back to our regularly scheduled programming. Get to teach my regular classes today! Some kids have to be remediated &amp;amp; retest though. </t>
  </si>
  <si>
    <t>rottenrabbit</t>
  </si>
  <si>
    <t xml:space="preserve">@copicmarker what makes you so expensive now? </t>
  </si>
  <si>
    <t>AdamConachy</t>
  </si>
  <si>
    <t xml:space="preserve">Doin absolutely nothing today!! </t>
  </si>
  <si>
    <t>x_stevie_x</t>
  </si>
  <si>
    <t xml:space="preserve">@Sophie_xo I need you back too! I miss you </t>
  </si>
  <si>
    <t xml:space="preserve">@drdogbert I'm only in late today, but I'm going to miss the rugby </t>
  </si>
  <si>
    <t>@aris22 Me too! We don't have a class together anymore  I miss my gay princess! Haha!</t>
  </si>
  <si>
    <t>its too late  damage has been done. &amp;quot;i said its too late to appoligise, i said its too late&amp;quot;</t>
  </si>
  <si>
    <t>katiebaker18</t>
  </si>
  <si>
    <t>joeys imancipated :O peters disowned  two parental serpeations in the most opposite forms</t>
  </si>
  <si>
    <t>bittersweetx3cl</t>
  </si>
  <si>
    <t>Privileged has been cancelled  I'll miss my Will &amp;amp; Megan...they should've had them get back together in the finale.</t>
  </si>
  <si>
    <t>iJen09</t>
  </si>
  <si>
    <t xml:space="preserve">@JeremyDozier YouTube says the link you sent goes to a &amp;quot;malformed&amp;quot; video or something!!! </t>
  </si>
  <si>
    <t>Auraxx</t>
  </si>
  <si>
    <t>X-Men Origins: Wolverine is dissapointing!  bad script and a really bad director, he wasn't up to the job.</t>
  </si>
  <si>
    <t>SoulfulJunie</t>
  </si>
  <si>
    <t>I can only twitter once a day for thirty minutes  srry guys</t>
  </si>
  <si>
    <t xml:space="preserve">@lumplumps at least you got some all yo bananas ish made me too afeared to sleep lol  </t>
  </si>
  <si>
    <t>xpianogirl</t>
  </si>
  <si>
    <t xml:space="preserve">Bloody thing  I'm giving up the search </t>
  </si>
  <si>
    <t xml:space="preserve">wishing I was out having fun with @eeks_ </t>
  </si>
  <si>
    <t>watched a few xfiles.......now im passing out!! i hope michael meyers and aliens dont visit me in my dreams  LOL</t>
  </si>
  <si>
    <t>IanMendiola</t>
  </si>
  <si>
    <t xml:space="preserve">@cesarmillan Sorry man, but me and my dog isn't interested. </t>
  </si>
  <si>
    <t xml:space="preserve">I want a housekeeper! Should of bathed dogs , THEN cleaned the house. . Boll**ks </t>
  </si>
  <si>
    <t>amii1989</t>
  </si>
  <si>
    <t xml:space="preserve">ouuuuuuuuuuuuuuuuuuuuuuuuuuuuuuch. so much discomfort, why does this keep happening </t>
  </si>
  <si>
    <t xml:space="preserve">Grand major insomnia, </t>
  </si>
  <si>
    <t>PCgeek2K8</t>
  </si>
  <si>
    <t>Revising  what a way to spend a day of skool!</t>
  </si>
  <si>
    <t xml:space="preserve">I so wish I didn't have to be up right now. So sweepy </t>
  </si>
  <si>
    <t>NinjaNessa</t>
  </si>
  <si>
    <t xml:space="preserve">guess I have to wait another year to see Taylor Swift </t>
  </si>
  <si>
    <t xml:space="preserve">Me no likey being stuck at the office when no one is working ! </t>
  </si>
  <si>
    <t xml:space="preserve">aww no the man who is the voice of mickey mouse died  ( i know im probbably last to know) its so sad </t>
  </si>
  <si>
    <t>CdewiJ</t>
  </si>
  <si>
    <t>@ratna_ratna tom yum fried rice???? sounds delicious  i want it too!!!!</t>
  </si>
  <si>
    <t>ummtravis</t>
  </si>
  <si>
    <t>@skinny_legs ya, days like today  hope u r well though!</t>
  </si>
  <si>
    <t>xiogen</t>
  </si>
  <si>
    <t xml:space="preserve">omg, I sent a txt to the wrong #. Now this angry woman called me &amp;amp; I feel so bad. Stupid changing #'s. I feel so embarrassed </t>
  </si>
  <si>
    <t xml:space="preserve">#FollowFriday @FatWrok @mattyriley      -i'll ff anyone back if you ff me, but i can't think of anyone atm. </t>
  </si>
  <si>
    <t xml:space="preserve">Lisa_Veronica: Feels sick with exhaustion... sorry.. had to have my whinge </t>
  </si>
  <si>
    <t>cafflo</t>
  </si>
  <si>
    <t xml:space="preserve">Feeling alone once again </t>
  </si>
  <si>
    <t>Stargypsy_John</t>
  </si>
  <si>
    <t xml:space="preserve">Time 2 do the washing up from last night </t>
  </si>
  <si>
    <t>nks_x</t>
  </si>
  <si>
    <t>on msn, really want to party. no parties  raining, waah :'(</t>
  </si>
  <si>
    <t xml:space="preserve">Last lesson in college </t>
  </si>
  <si>
    <t>AndreaPiricsi</t>
  </si>
  <si>
    <t xml:space="preserve">my grandma is a goddess in the kitchen...loving her meals...waiting for Rebecca...missing Manuela!!! </t>
  </si>
  <si>
    <t>@AmberGamblerAV indeed, life is a sad, sad thing  unless this was the build up to meeing said sexy lady</t>
  </si>
  <si>
    <t xml:space="preserve">Awww man, just woke up after being in bed since 8pm last night and I still feel rough. Still have a bit of Flu circulating around me </t>
  </si>
  <si>
    <t>@Adrienne_Bailon looks like i missed it  o well, hope u had fun!!</t>
  </si>
  <si>
    <t>fierybliss</t>
  </si>
  <si>
    <t>i wish chris would leave!! Raidens sleeping for heavens sake.......its my sleep time toooooooo  !!!</t>
  </si>
  <si>
    <t>badlyDrawnToy</t>
  </si>
  <si>
    <t xml:space="preserve">Seem to be listening to old @fridaytunes from April 17th. Happens every week.  Link on twitter profile never loads iths weeks playlist </t>
  </si>
  <si>
    <t>catdevnull</t>
  </si>
  <si>
    <t xml:space="preserve">isn't quite with it today </t>
  </si>
  <si>
    <t>xTigz</t>
  </si>
  <si>
    <t xml:space="preserve">night at the museum 2 tomo . headache @jonasbrothers why are you a cartoon?! </t>
  </si>
  <si>
    <t>sarahstapo</t>
  </si>
  <si>
    <t xml:space="preserve">Sad that Leah didn't come to school today </t>
  </si>
  <si>
    <t xml:space="preserve">@himynameisrose I'll unfollow you if you keep that up! I'm sorry to hear about molly </t>
  </si>
  <si>
    <t>alexharries</t>
  </si>
  <si>
    <t xml:space="preserve">@joedickinson hi joe, I'm not sure fella. If it's a 3g iPhone on bootloader 02.30+, your only option now is a turbo sim, which is flakey </t>
  </si>
  <si>
    <t>SallytheShizzle</t>
  </si>
  <si>
    <t xml:space="preserve">@OfficialAS without ASA....i'm sorry if you didn't know that already </t>
  </si>
  <si>
    <t>delectableSU</t>
  </si>
  <si>
    <t xml:space="preserve">I KEEP cutting mah self! *tear* index right; im so sorry </t>
  </si>
  <si>
    <t>lepetex</t>
  </si>
  <si>
    <t xml:space="preserve">is in Obergartzem/Euskirchen. Yesterday in Maastricht -&amp;gt; nice city with a many nice sneaker shops. But no money so far </t>
  </si>
  <si>
    <t xml:space="preserve">@fitnessbox I just KNOW they're going to jam it and stay up... </t>
  </si>
  <si>
    <t>RileyAngel87</t>
  </si>
  <si>
    <t xml:space="preserve">@Adrienne_Bailon please do that cause I heard you were awesome last time but I missed it </t>
  </si>
  <si>
    <t xml:space="preserve">downloaded eclipse, great more sleepless nights reading a book, lol. I know I'll be sad after breaking dawn! no more twilight books. </t>
  </si>
  <si>
    <t xml:space="preserve">@hannaht I watched another film with zach in last wkend, The Last Kiss, but found it boring though </t>
  </si>
  <si>
    <t xml:space="preserve">@fastidiousbabe ya rab ten7al salfat hal swine flu before the summer </t>
  </si>
  <si>
    <t xml:space="preserve">@Vanilla_B fuck that sucks </t>
  </si>
  <si>
    <t>MakeItLast</t>
  </si>
  <si>
    <t xml:space="preserve">@shaundiviney I wanna be a twitter hore! Get people to subject mee </t>
  </si>
  <si>
    <t xml:space="preserve">@zefrog are you going? there is a contingent from my company going, but i can't really justify the expense </t>
  </si>
  <si>
    <t>carladohertyx</t>
  </si>
  <si>
    <t>@NickJonasPvt , i love you , please do other date for ireland  @carladohertyx</t>
  </si>
  <si>
    <t>paolocervantes</t>
  </si>
  <si>
    <t xml:space="preserve">just went shopping ... im so tired </t>
  </si>
  <si>
    <t xml:space="preserve">@PixieVonDust *kicks stones* Wasn't me, Miss </t>
  </si>
  <si>
    <t>still upset that adam didn't win american idol...  #andyclemmensen #bradiewebb #andyclemmensen #bradiewebb</t>
  </si>
  <si>
    <t>ladyfifee</t>
  </si>
  <si>
    <t>Back 2 work today   meh</t>
  </si>
  <si>
    <t xml:space="preserve">@DebbrArchie  What works best for you? Tomorrow or Sunday? My friend cancelled our outing at the last minute. </t>
  </si>
  <si>
    <t xml:space="preserve">getting frustrated again from having to work with spaghetti code </t>
  </si>
  <si>
    <t>JessicaAustinXx</t>
  </si>
  <si>
    <t>@heycassadee awww no  x</t>
  </si>
  <si>
    <t>Cazzie84</t>
  </si>
  <si>
    <t xml:space="preserve">mimunm of 3 years for him ... and life for the lodger !! .... the bastards should have all got life and thrown away the key ! Poor baby P </t>
  </si>
  <si>
    <t xml:space="preserve">@KitMeowMeow yeah, but most of the shops I checked out don't have the wayferer styles. I'll take my chances at Custom House or online. </t>
  </si>
  <si>
    <t xml:space="preserve">@SunshineeKiid its anoying fell my pain </t>
  </si>
  <si>
    <t>mharii17</t>
  </si>
  <si>
    <t xml:space="preserve">i'm soo tired ( i just got home from greenbelt. grrgh!! i hate it when i got tired! haha! weird </t>
  </si>
  <si>
    <t>nlec</t>
  </si>
  <si>
    <t xml:space="preserve">Today's ride - 16.8 mi - 51 min - Fast JB ride this AM, 20.2 MPH avg. Then commute to the train. Of course, T-storms predicted for wknd! </t>
  </si>
  <si>
    <t>marlenemonteiro</t>
  </si>
  <si>
    <t xml:space="preserve">reeeaally DONT wanna git on dha train wif all em loud ass kids . . . @ dhis point ; i dnt wanna b hea rite now </t>
  </si>
  <si>
    <t xml:space="preserve">@WalsallCouncil I am lost. Please help me find a good home. </t>
  </si>
  <si>
    <t xml:space="preserve">It's 3:11!!! Too bad its a.m. </t>
  </si>
  <si>
    <t>cant sleep  cat is presenting the Tummy Of Apology</t>
  </si>
  <si>
    <t>nehfy</t>
  </si>
  <si>
    <t xml:space="preserve">playing Mortal Kombat Gold via nullDC emulator, Kitana Cyrax Kung Lao and others in MK4 enviroment! but can't do step in and step back </t>
  </si>
  <si>
    <t>#followfriday.. @bellaclara (she likes playing cello nude..wont give me a concert though  ) and her wonderful friend @sniffyjenkins (sigh)</t>
  </si>
  <si>
    <t xml:space="preserve">@Ali_xxxxxx What it </t>
  </si>
  <si>
    <t>mhuzzell</t>
  </si>
  <si>
    <t xml:space="preserve">@kirstyjean Good luck!  But... does this mean the end of fascinating social insect facts? </t>
  </si>
  <si>
    <t>@eastofnorth  I'll bring along a signed postcard for you... but I have a feeling our paths will cross again!</t>
  </si>
  <si>
    <t xml:space="preserve">@Ali_xxxxxx What is? </t>
  </si>
  <si>
    <t>kaosangel52</t>
  </si>
  <si>
    <t xml:space="preserve">@criminalminds do you think he'll hint at if he lives or dies? or is that wishful thinking?? </t>
  </si>
  <si>
    <t xml:space="preserve">No more bday cake left </t>
  </si>
  <si>
    <t xml:space="preserve">minimum of 3 years for him ...and life for the lodger !! .... the bastards should have all got life and thrown away the key ! Poor baby P </t>
  </si>
  <si>
    <t>Bknox88</t>
  </si>
  <si>
    <t xml:space="preserve">I want to see Estelle and N.E.R.D at Dillo Day! Sigh. Miss you, NU. </t>
  </si>
  <si>
    <t>coldwinds87</t>
  </si>
  <si>
    <t xml:space="preserve">going to see top twins/thrifting/shocking pinks tomorrow *hopefully*  also think i'm iron deprived...sooo tired all the time </t>
  </si>
  <si>
    <t>my daughter's last official  day at school today  (back  to finish  her gcse's after half term)</t>
  </si>
  <si>
    <t>Mistaaay</t>
  </si>
  <si>
    <t xml:space="preserve">I just love the grandma in How To Deal. Hilarious, I tell you. My legs hurttttt </t>
  </si>
  <si>
    <t>unseenmelody</t>
  </si>
  <si>
    <t xml:space="preserve">ugh, mary's not on the bus. </t>
  </si>
  <si>
    <t>lablii</t>
  </si>
  <si>
    <t xml:space="preserve">uhh.. There's a problem on my friendster profile. hmpf! </t>
  </si>
  <si>
    <t xml:space="preserve">Not really shopping weather. </t>
  </si>
  <si>
    <t>omgitssoraya</t>
  </si>
  <si>
    <t>I'm so mad for doing this to myself. But it was worth it?  No sleep til NAPA!...Literally.</t>
  </si>
  <si>
    <t>littlefeli</t>
  </si>
  <si>
    <t>@staceyfagnano i miss you so much  come visite me please</t>
  </si>
  <si>
    <t>ianthe88</t>
  </si>
  <si>
    <t xml:space="preserve">officially is not a fan of oesteogen. Especially when it induces migraines. Hiding under the duvet again </t>
  </si>
  <si>
    <t>soldierblade</t>
  </si>
  <si>
    <t xml:space="preserve">Note to fellow E71 owners. Do not ask your wife to plug in your E71 at night with no lights on. My poor speaker grill... </t>
  </si>
  <si>
    <t>@xbllygbsn okay ;). fs william ;) lol. im going for lunch at half 12..bored already, want food  lol</t>
  </si>
  <si>
    <t>peloton</t>
  </si>
  <si>
    <t xml:space="preserve">Up most of the night with stomach pains, must be antibiotics </t>
  </si>
  <si>
    <t xml:space="preserve">loves @x5315 sooo much and doesn't want to go home! </t>
  </si>
  <si>
    <t>JackPeacock</t>
  </si>
  <si>
    <t>Last ever IT lesson, shirt signingin full flow, everybody is being friendly to eachother  where's the drama?</t>
  </si>
  <si>
    <t>should be studying. but i need to restart my game of GTA4.  coz the comp was formatted again. siggghhh</t>
  </si>
  <si>
    <t>smamie</t>
  </si>
  <si>
    <t xml:space="preserve">hello again twitter. sur ï¿½ver att apan vann i american idol </t>
  </si>
  <si>
    <t>lisaj_ed</t>
  </si>
  <si>
    <t>ah, i'm bored // being at home kinda suck, boy. i miss my best day today  // when was the last time you talked to me, seriously...</t>
  </si>
  <si>
    <t xml:space="preserve">Sweet jesus I'm bored! I hate fridays in work </t>
  </si>
  <si>
    <t>khughes94</t>
  </si>
  <si>
    <t xml:space="preserve">@ashleighbabe haha. I had a shower before and I still feel like crap </t>
  </si>
  <si>
    <t xml:space="preserve">I eat less then normally, so I dont shit that much. Actually a bit disappointing that I cant use these Japanese cans more often </t>
  </si>
  <si>
    <t xml:space="preserve">I'm so sick of this sore throat.. &amp;amp; the fever isn't helping! </t>
  </si>
  <si>
    <t>mjbnz</t>
  </si>
  <si>
    <t xml:space="preserve">Oh man, letter to the editor earlier in the week, now I'm sitting in pjs, a dressing gown and old man slippers. I'M ONLY 29! </t>
  </si>
  <si>
    <t>SidCurtis</t>
  </si>
  <si>
    <t xml:space="preserve">wowwww im STILL awake </t>
  </si>
  <si>
    <t xml:space="preserve">@AlexxAshes My reply is no </t>
  </si>
  <si>
    <t xml:space="preserve">want to go see the Saturdays at Hammersmith Apollo but can't afford it... </t>
  </si>
  <si>
    <t>KevinCarver</t>
  </si>
  <si>
    <t xml:space="preserve">A roller coaster of emotions in 8 hours - From Sid &amp;amp; his Pens GREAT game to the loss of my dear Aunt Polly to ALS - Sad day today.  </t>
  </si>
  <si>
    <t>Genr3</t>
  </si>
  <si>
    <t xml:space="preserve">Cannot #sleep at all </t>
  </si>
  <si>
    <t xml:space="preserve">@God  help me, my tooth hurts </t>
  </si>
  <si>
    <t>jonnykermode</t>
  </si>
  <si>
    <t>@yyanis Damn =/ I would have loved it  Should be good for me next year though ;D</t>
  </si>
  <si>
    <t xml:space="preserve">Has got a boring day of Geography revision today </t>
  </si>
  <si>
    <t xml:space="preserve">bfjejbgrtbgrbgkjhrtgk, having the worst friday night EVER </t>
  </si>
  <si>
    <t xml:space="preserve">@RealLadyGaga r u enjoying the freezin weather? haha please watch out in queensland theres floods everywhere i wld die if you got hurt </t>
  </si>
  <si>
    <t>maxxjuhhlovezoc</t>
  </si>
  <si>
    <t xml:space="preserve">English project again. My buddies letting me down. </t>
  </si>
  <si>
    <t>bek_cant_think</t>
  </si>
  <si>
    <t xml:space="preserve">@Alexander_92 awwwww i wish the auzzie echelon did picnics </t>
  </si>
  <si>
    <t xml:space="preserve">Oh no... the #followfriday spam begins </t>
  </si>
  <si>
    <t xml:space="preserve">@ameliafell I started eating yesterday... and thats just been soup. </t>
  </si>
  <si>
    <t>@belle_lulu Would do as am not at work but canny drive as was pulled over by the fuzz this morning  (see previous tweets)</t>
  </si>
  <si>
    <t>Shezay</t>
  </si>
  <si>
    <t>@Heromancer the poor Laptop!  I think your laptop &amp;quot;Lily&amp;quot; is crying, too! R.I.P.</t>
  </si>
  <si>
    <t>my gay msn wont sign in  silly thing</t>
  </si>
  <si>
    <t xml:space="preserve">I hope everyone has a great Memorial day weekend..and they get out of work early today. I still don't know yet. </t>
  </si>
  <si>
    <t xml:space="preserve">@thatkkbitch mine was very stupid but fun nevertheless. My mom hated it, though, she'd never want one again! </t>
  </si>
  <si>
    <t xml:space="preserve">@verseandy having good taste? A very good movie! What are you waiting for in your hot car? HAve you broken down?  traffic? </t>
  </si>
  <si>
    <t>Stijndf</t>
  </si>
  <si>
    <t>has a major headache  Beer....</t>
  </si>
  <si>
    <t>banjira</t>
  </si>
  <si>
    <t xml:space="preserve">@pierre_s I obtained a (null) as location. Didn't work </t>
  </si>
  <si>
    <t>cest_moi_baybee</t>
  </si>
  <si>
    <t>Its a Friday night, its 8.15pm....and I'm ready for bed already  ........ GAHH thats terrible  haha lovelove x &amp;lt;3&amp;lt;3&amp;lt;3</t>
  </si>
  <si>
    <t>KaylaFarr</t>
  </si>
  <si>
    <t xml:space="preserve">Can't believe justin still isn't home from work  he was suppose to be home 3 hours ago </t>
  </si>
  <si>
    <t xml:space="preserve">@veryweirdguy I was going to get my hair chopped off, but the hairdresser woman is off on Tuesday! Bugger </t>
  </si>
  <si>
    <t>barneymetallica</t>
  </si>
  <si>
    <t xml:space="preserve">@Sonisphere the story of anvil! I didnt get to see it at the cinema </t>
  </si>
  <si>
    <t xml:space="preserve">I failed at sleeping through the night again I'm freaking out at my lack of sleep lately it's not good </t>
  </si>
  <si>
    <t>HeroCity</t>
  </si>
  <si>
    <t xml:space="preserve">Done with most of my work, just some freaky paperwork left over which I tend to postpone from day to day </t>
  </si>
  <si>
    <t>r2kmoon2</t>
  </si>
  <si>
    <t>Bleh to the Betamax (Am I too young for that reference?) Why is there a party on Saturday? Ugh. Damn Sunday morning shift.  (cont)</t>
  </si>
  <si>
    <t>nicoleg21</t>
  </si>
  <si>
    <t xml:space="preserve">Headin to work... So excited </t>
  </si>
  <si>
    <t xml:space="preserve">@Mali_Gos same. i miss you! </t>
  </si>
  <si>
    <t>xdonniex</t>
  </si>
  <si>
    <t>@ work w/ stomach ache  song of the day http://tiny.cc/LrjMz ..'njoy it!</t>
  </si>
  <si>
    <t>bubblemind</t>
  </si>
  <si>
    <t>@joanna_olyphant what?! why no amstell??  oh and yes i have the exact same problem with house plants / herbs, basically anything in a pot</t>
  </si>
  <si>
    <t>amyisadong</t>
  </si>
  <si>
    <t xml:space="preserve">@theawesomeman http://twitpic.com/5om6y - </t>
  </si>
  <si>
    <t>feels sick  tell me what to do with my hair</t>
  </si>
  <si>
    <t xml:space="preserve">@SupriyaMM --- yeah.. sniff sniff. i think i will be doing that only!! </t>
  </si>
  <si>
    <t>Woke up but i can't find the shirt i wanted to wear today  =^-^= mow</t>
  </si>
  <si>
    <t>ragsisbeast</t>
  </si>
  <si>
    <t>@Fluffykinz i cant im going camping  but today after school my mom is going to drop me at ur house for a couple hours.</t>
  </si>
  <si>
    <t>chrissyw98</t>
  </si>
  <si>
    <t xml:space="preserve">So its five in the morning and i left my ipod in the car </t>
  </si>
  <si>
    <t xml:space="preserve">showed up late to media and am now in a quiz team by myself </t>
  </si>
  <si>
    <t>tabbytabby</t>
  </si>
  <si>
    <t xml:space="preserve">today I'm gonna go outside in hopes that fresh air will cure me of whatever I may have. symptoms now include nosebleeds </t>
  </si>
  <si>
    <t xml:space="preserve">@LocalGovTweets I am lost. Please help me find a good home. </t>
  </si>
  <si>
    <t>amalianoor</t>
  </si>
  <si>
    <t xml:space="preserve">aihh , pusiing gue </t>
  </si>
  <si>
    <t xml:space="preserve">was going to sit on the sun today but its disappeared! </t>
  </si>
  <si>
    <t xml:space="preserve">Fuck Terminator was a let-down </t>
  </si>
  <si>
    <t xml:space="preserve">Working opposite a slightly grump @LozzieCunliffe - she's filling in the app to do a primary teaching course and it's complicated </t>
  </si>
  <si>
    <t>josehoyos</t>
  </si>
  <si>
    <t>going to work in a few minutes....  ... yuppie</t>
  </si>
  <si>
    <t>omegatron</t>
  </si>
  <si>
    <t xml:space="preserve">@Shaun_R It's been setup to work with a mac management server and won't let me UN-manage it </t>
  </si>
  <si>
    <t>KayleighKeen</t>
  </si>
  <si>
    <t>what a beautiful day and I'm stuck indoors revising  BOOO</t>
  </si>
  <si>
    <t>@xbllygbsn okay ;). fs william ;) lol. im going for lunch at half 12..bored already, want food  lol http://bit.ly/7n60L</t>
  </si>
  <si>
    <t>@Kiwiartist yep, but someone just reminded me that the road may be closed  hope not we're only going at noon 2moro</t>
  </si>
  <si>
    <t xml:space="preserve">Garden needs rabbit proofing. Gah! first time they've nibbled my garden up </t>
  </si>
  <si>
    <t xml:space="preserve">@xoxojoannamarie eeek sry I'm late bg...but happy brithday baby! I tried 2 send myself 2 u but it didn't wrk </t>
  </si>
  <si>
    <t xml:space="preserve">Ima watching a sad movie </t>
  </si>
  <si>
    <t xml:space="preserve">is saturated.. wettest i have been at a footy game in a long time </t>
  </si>
  <si>
    <t xml:space="preserve">@Jennyc28 Not even thinking about that. Just can't wait for the break- haven't had one since Christmas, really... boo! </t>
  </si>
  <si>
    <t>charlie_h</t>
  </si>
  <si>
    <t>@MysteriousMysti @rustyrockets as PM... We'd be a nation of sex,drugs&amp;amp;RocknRoll! Lol. Shame he doesn't believe in that sort of thing  xx</t>
  </si>
  <si>
    <t>LeighQuantrill</t>
  </si>
  <si>
    <t xml:space="preserve">Uh oh, clouds and wind, can't be good </t>
  </si>
  <si>
    <t>xdan1el</t>
  </si>
  <si>
    <t xml:space="preserve">I have a headache, a headache that has been with me for a week! Can't get rid of it... Great. And been going to bed real early lately </t>
  </si>
  <si>
    <t>@edforero me too it's so cold! i needed new makeup (no night out  and... sort of went all out. probably a bit excessive but it's so nice!</t>
  </si>
  <si>
    <t xml:space="preserve">I have aching legs today </t>
  </si>
  <si>
    <t xml:space="preserve">@BobBergh The weather's not too clever here  hun   How's you today? Just off out to go all gooey over a friend's week old baby </t>
  </si>
  <si>
    <t xml:space="preserve">was going to sit in the sun today but its disappeared! </t>
  </si>
  <si>
    <t>ireneh86</t>
  </si>
  <si>
    <t>My god my feet!! Walked for 10 mind in my new glass and my heels are cut and stingy  plasters please!!</t>
  </si>
  <si>
    <t>WesleyanAngel</t>
  </si>
  <si>
    <t>@iampissed NO! You didn't remind me.. if they don't replay I will cry  Who was more excited than me?! No one.. weekend ruined lol</t>
  </si>
  <si>
    <t xml:space="preserve">I just wasted 30 minutes of life playing Battlestations Pacific online. I came in last place </t>
  </si>
  <si>
    <t>stitchedmoon</t>
  </si>
  <si>
    <t xml:space="preserve">@vala_mal_doran *hugs* I'm sorry you've been having them so often. </t>
  </si>
  <si>
    <t>AlyaaNa</t>
  </si>
  <si>
    <t xml:space="preserve">waaa, air bubblebath dah sejok </t>
  </si>
  <si>
    <t>@Kingtardy take it back  i called him my dad lol</t>
  </si>
  <si>
    <t>stellarheather</t>
  </si>
  <si>
    <t xml:space="preserve">Worst. Insomnia. Ever. 6:15am and I've been awake all night long.  Always been a night owl, but this is f*cking ridiculous!  Hafta work!  </t>
  </si>
  <si>
    <t>coctile</t>
  </si>
  <si>
    <t xml:space="preserve">handling the exceptions is boring </t>
  </si>
  <si>
    <t>bummer. Daryl is still missing... guess no starbucks today.  double bummer, hangover isnt getting any better.</t>
  </si>
  <si>
    <t>bretthelms</t>
  </si>
  <si>
    <t>Awake. Have to do my math hw before 7:30  or I'm screwed!</t>
  </si>
  <si>
    <t>cchadwick</t>
  </si>
  <si>
    <t xml:space="preserve">Last day at Demotix- quite sad </t>
  </si>
  <si>
    <t xml:space="preserve">Nugo, I miss you </t>
  </si>
  <si>
    <t>That exam was SHIT !!! I will be expecting a U on results day  ahh well at least it's over</t>
  </si>
  <si>
    <t>@SunshineeKiid Aww  what movie LOL i mean Aww  crys</t>
  </si>
  <si>
    <t xml:space="preserve">@LeighQuantrill  Peppermint's good for wind. Not sure about the clouds </t>
  </si>
  <si>
    <t xml:space="preserve">Just took another 2 nurofen... hmmm these teeth are making my ear hurt! #Italy could help me </t>
  </si>
  <si>
    <t>This is stupid! My disk won't start! -Pouts- Looks like I can't watch Slumdog Millionare!  Xxx</t>
  </si>
  <si>
    <t>I can't even go.  Oh well. There's always a next time. Hopefully this Sunday'll be fun, the other aspects of Sunday. Since hanging (cont)</t>
  </si>
  <si>
    <t>@Amelia_Grace awww yeah i know i heard that  she's gorgeous!!</t>
  </si>
  <si>
    <t xml:space="preserve">@nishitd don't write off Gillou. And you think Safin is a threat?????? I WISH he were </t>
  </si>
  <si>
    <t xml:space="preserve">&amp;quot;Just&amp;quot; is one of those words I try to cut out of my sentences whenever I can. Also-- Me: 0   Morning: 1 </t>
  </si>
  <si>
    <t xml:space="preserve">Awake, and Tired as Hell! Stayed up too late </t>
  </si>
  <si>
    <t xml:space="preserve">damn it. i just tuned into simpson now.. shit </t>
  </si>
  <si>
    <t>millieeeeemoo</t>
  </si>
  <si>
    <t>@yelyahwilliams LOLOLOL MY BAD SORRY HAYLEY  I JUST GOOGLED IT HAHAHA</t>
  </si>
  <si>
    <t>prettycolours</t>
  </si>
  <si>
    <t xml:space="preserve">@Xenex seconded for true local. Searched for petrol n it gave me the BHP headquartered </t>
  </si>
  <si>
    <t>MilesVerve</t>
  </si>
  <si>
    <t>While cleaning my room i rediscovered my dead battery collection and also found out my dad recycled most of my collection  ((  (  FML</t>
  </si>
  <si>
    <t xml:space="preserve">@SharoNiley I love you, I'll miss you until monday </t>
  </si>
  <si>
    <t>shereemcfly09</t>
  </si>
  <si>
    <t>@Dubarrymcfly awh so lucky ma class doesnt start till 1 haha so 3 hours of class  loveyoufletch xxx</t>
  </si>
  <si>
    <t>jorimkelly</t>
  </si>
  <si>
    <t xml:space="preserve">Yes, made the flight in the nick of time ! ...Only to be told delays </t>
  </si>
  <si>
    <t>Paulo213</t>
  </si>
  <si>
    <t xml:space="preserve">Just noticed I have hit the 300 tweets mark. Following 32 followers 32.And Still Lance Armstrong and Levi Leipheimer don't follow me </t>
  </si>
  <si>
    <t>Gratisguidance</t>
  </si>
  <si>
    <t xml:space="preserve">Just heard Rexam Plastic has closed with a loss of 70 jobs.  Last day is the 12th June - What bad news for the end of the week </t>
  </si>
  <si>
    <t xml:space="preserve">you`re hungover &amp;amp; I`m broke </t>
  </si>
  <si>
    <t>@jaysonstreet SHADDDUP! So not fair, if I had expendable income I would go, in a heartbeat, but no I'm a housewife  FX &amp;amp; Berlin = &amp;lt;3</t>
  </si>
  <si>
    <t xml:space="preserve">@outsideorg am now upset that my dragonfruit &amp;quot;vitamin and mineral enhanced beverage&amp;quot; may not be all it's cracked up to be </t>
  </si>
  <si>
    <t>psneeze</t>
  </si>
  <si>
    <t xml:space="preserve">@reverbstudios In the English theme if (is_tag('DE')) then don't show German. Feck! 140 chars is not enough to explain this </t>
  </si>
  <si>
    <t xml:space="preserve">In the car with my dad. I'm using his phone to tweet! Why is it so traffic! </t>
  </si>
  <si>
    <t xml:space="preserve">TGIF!!! Even though it's Friday, I still don't want to go to work </t>
  </si>
  <si>
    <t xml:space="preserve">Ahhaha one of my supervisors told me she had a dream that I died </t>
  </si>
  <si>
    <t xml:space="preserve">It's called:  what's eating Gilbert grape. it's so sad </t>
  </si>
  <si>
    <t>xila08</t>
  </si>
  <si>
    <t xml:space="preserve">The spark is gone. </t>
  </si>
  <si>
    <t xml:space="preserve">urgh parra, so many silly mistakes. </t>
  </si>
  <si>
    <t>stormsage</t>
  </si>
  <si>
    <t>@Original_One far from home  I would love to visit Auckland - definatley on my 2 do list!!</t>
  </si>
  <si>
    <t>@omgwtfftl  i would of went today but someone needs to watch my 4yr old cousin cause he wont sit through a movie.</t>
  </si>
  <si>
    <t>baddesigner</t>
  </si>
  <si>
    <t xml:space="preserve">arg! how do you delete a contact from your mac Mail address book? ffs. am i thick or something? </t>
  </si>
  <si>
    <t>spazzyti</t>
  </si>
  <si>
    <t xml:space="preserve">@seblefebvre you actually have sun??? ur lucky... all we have is fog and rain and flooding down here </t>
  </si>
  <si>
    <t xml:space="preserve">had very bad dream </t>
  </si>
  <si>
    <t>thesims2_dex</t>
  </si>
  <si>
    <t>Bye! I'm going to School now...  Test today! D:</t>
  </si>
  <si>
    <t xml:space="preserve">It's useless trying to study with the pot noodle song stuck in your head...I love making pot noodle, more fun than throwing a poodle..  </t>
  </si>
  <si>
    <t>MeggieVomSee</t>
  </si>
  <si>
    <t xml:space="preserve">@SMartens83 sorry, can't send you direkt msg if u don't follow. </t>
  </si>
  <si>
    <t>shaadz</t>
  </si>
  <si>
    <t xml:space="preserve">I'm so bored! Having to read the withered arm in my English lesson! It's crap </t>
  </si>
  <si>
    <t>brittrobinson</t>
  </si>
  <si>
    <t>@Lisa_Veronica @Jessicaveronica There was hardly any &amp;quot;sessions&amp;quot; i wanted to hear the songs full and live  Good Interview tho!</t>
  </si>
  <si>
    <t xml:space="preserve">@nishitd Esp. as it's his last (?) RG </t>
  </si>
  <si>
    <t xml:space="preserve">I want somebody else to be awake now </t>
  </si>
  <si>
    <t xml:space="preserve">my head aches </t>
  </si>
  <si>
    <t xml:space="preserve">@oliveshoot its not working </t>
  </si>
  <si>
    <t>mklujszo</t>
  </si>
  <si>
    <t xml:space="preserve">@kubabogaczewicz pages couldn't handle generating proper index / bibliography... or I couldn't make it to do it properly </t>
  </si>
  <si>
    <t>leasophie</t>
  </si>
  <si>
    <t xml:space="preserve">having a sad day </t>
  </si>
  <si>
    <t>@SunshineeKiid Aww  i feel sory for you</t>
  </si>
  <si>
    <t>@UncleSpaggles oh great. Another watcher down the pan.  you just can't get the staff these days....</t>
  </si>
  <si>
    <t xml:space="preserve">@beijingboyce if you go, can you grab me a copy of the woddy allen CD? will be out of town </t>
  </si>
  <si>
    <t xml:space="preserve">@TheDaveCollins Nooo, I don't want to use the horrible new web interface </t>
  </si>
  <si>
    <t>mbif</t>
  </si>
  <si>
    <t xml:space="preserve">Aw, it hates referral links. </t>
  </si>
  <si>
    <t>@DanaJeter was he with Rihanna? Liz broke my heart n told me that they are together.  smh....</t>
  </si>
  <si>
    <t>florescc</t>
  </si>
  <si>
    <t xml:space="preserve">off to class </t>
  </si>
  <si>
    <t>manimeow</t>
  </si>
  <si>
    <t>@d33pak No,  I miss them because I got class in the morning.</t>
  </si>
  <si>
    <t>slappersire</t>
  </si>
  <si>
    <t>@DarthSarcasm We haz no donuts.    Can haz donuts?  Plx?</t>
  </si>
  <si>
    <t>MarkDennehy</t>
  </si>
  <si>
    <t>@FranklinDavid But they're all in Europe  See the thread in boards on personal imports at the moment: http://tinyurl.com/p5lx4y</t>
  </si>
  <si>
    <t>GONNA MISS EVERY1!!!!SPEC ROCIO...irene &amp;amp; tam  and all my friends in sps ..</t>
  </si>
  <si>
    <t>busroutesin</t>
  </si>
  <si>
    <t>there seems to be some issue with maps and ie. as usual  funnily it works in ie7 and not 8</t>
  </si>
  <si>
    <t>deedaadee</t>
  </si>
  <si>
    <t>it's rainning again, so hungry  ,, now I've my instend Noodle again..</t>
  </si>
  <si>
    <t>weegayle</t>
  </si>
  <si>
    <t xml:space="preserve">Day 3 of 12, urgh </t>
  </si>
  <si>
    <t xml:space="preserve">I'm cold and refusing to get dressed </t>
  </si>
  <si>
    <t>robinwauters</t>
  </si>
  <si>
    <t xml:space="preserve">@justinmccall really? weird. it does nothing anymore. </t>
  </si>
  <si>
    <t>MountainMax</t>
  </si>
  <si>
    <t xml:space="preserve">Dammit, I tore a muscle BAD at badminton last night, can barely walk on it   </t>
  </si>
  <si>
    <t xml:space="preserve">@iamsuperbianca Me too! I wanted Adam too win. I cried when he didn't! </t>
  </si>
  <si>
    <t xml:space="preserve">She's shouting at her laptop now... </t>
  </si>
  <si>
    <t xml:space="preserve">Why doesnt Paul Walker have a twitter </t>
  </si>
  <si>
    <t xml:space="preserve">is going to avoid her rattly house for the weekend </t>
  </si>
  <si>
    <t>My tooth still hurts  I want some Betty Crocker frosting and sparkly things. Come onnnnnnnn sims 3!</t>
  </si>
  <si>
    <t xml:space="preserve">Having a Bilbo Baggins day, forgot my handkerchief </t>
  </si>
  <si>
    <t>@uberlaze   Large amounts of not good.  Free p5?</t>
  </si>
  <si>
    <t>webdotwiz</t>
  </si>
  <si>
    <t>internet connection back to 64kb/sec cos somehow have used up this month's 10Gb on Telstra Bigpond wireless  -get back normal speed on Mon</t>
  </si>
  <si>
    <t>xXMaggyXx</t>
  </si>
  <si>
    <t>6 days...6 days until I turn 23. Celebrate or not? Not sure yet.  My lovely @XXCymbalXX won't be able to come anyway...*cries*</t>
  </si>
  <si>
    <t>amihan</t>
  </si>
  <si>
    <t>is reading Kodomo no Omocha..... Wah. I miss @cookietree and my koneko!!!  http://plurk.com/p/vg6jm</t>
  </si>
  <si>
    <t>dressagedivauk</t>
  </si>
  <si>
    <t>@paulmonkey  sorry you have a meeting  Hope you and @danmonkey have a wonderful weekend.  Must get together soon. xxx</t>
  </si>
  <si>
    <t>peggenewe</t>
  </si>
  <si>
    <t>Crap! Everyone around me is having crabs and look at what I'm having!!   http://twitpic.com/5omg1</t>
  </si>
  <si>
    <t>4amproject</t>
  </si>
  <si>
    <t xml:space="preserve">Hi Everyone! Happy Friday! hope you have a good one. I'm still on holiday - off to beach now. Home again tomor </t>
  </si>
  <si>
    <t xml:space="preserve">my heart starting beating fast after dinner  </t>
  </si>
  <si>
    <t xml:space="preserve">6:20am, going to try sleeping now, hope it's not an epic fail </t>
  </si>
  <si>
    <t xml:space="preserve">GOD, it needs to be the weekend already, I need sleep and to get AWAY from these people! Very much away, in one case,but that's his doing </t>
  </si>
  <si>
    <t>alexnessie</t>
  </si>
  <si>
    <t>@masu_tom Hey I have some spare cash! Not enough to get me to Sweden from Scotland though!  Next time for sure!</t>
  </si>
  <si>
    <t>kaylovemeow</t>
  </si>
  <si>
    <t>as fun as it seemed at first to have the room to myself all weekend, I am in need of a hug already  awoooo.</t>
  </si>
  <si>
    <t>kylejameslive</t>
  </si>
  <si>
    <t xml:space="preserve">@VVbrown ahhh man i thought that film was gonna be good... </t>
  </si>
  <si>
    <t>dscoo</t>
  </si>
  <si>
    <t xml:space="preserve">citrus-extract tastes no good </t>
  </si>
  <si>
    <t>irenecarag</t>
  </si>
  <si>
    <t>@imvann Yea! its beeeeen 6 mons na pla huh? what happend to you??  haha</t>
  </si>
  <si>
    <t xml:space="preserve">     what the fucccckkkkkkkkkk</t>
  </si>
  <si>
    <t>ntnm</t>
  </si>
  <si>
    <t>Some people need to seriously get a hobby.  Sorry @trent_reznor, because of a certain person, all bets are off.  I tried.</t>
  </si>
  <si>
    <t>natasadn</t>
  </si>
  <si>
    <t xml:space="preserve">i'm having a really boring time </t>
  </si>
  <si>
    <t>Verena_S</t>
  </si>
  <si>
    <t>can't move, can't walk and so can't even enjoy the beautiful day  #thx to ..http://is.gd/C7Gx</t>
  </si>
  <si>
    <t xml:space="preserve">Yes, made the flight in the nick of time ! ...Only to be told theres delays. Thanks B.A. </t>
  </si>
  <si>
    <t xml:space="preserve">@XKirstyxo we have cross country next friday maybe </t>
  </si>
  <si>
    <t>PhumeSithole</t>
  </si>
  <si>
    <t xml:space="preserve">eating a salad for lunch, thighs too BIG </t>
  </si>
  <si>
    <t xml:space="preserve">She changed her phone number </t>
  </si>
  <si>
    <t>ropey_roger</t>
  </si>
  <si>
    <t xml:space="preserve">eating breakfast but there is nothing in </t>
  </si>
  <si>
    <t>___Barbara___</t>
  </si>
  <si>
    <t xml:space="preserve">i am tooo boringgg </t>
  </si>
  <si>
    <t>lilzeon</t>
  </si>
  <si>
    <t xml:space="preserve">@ThomasCrampton danm, does it mean that we're not GLAM enough ?  </t>
  </si>
  <si>
    <t xml:space="preserve">@taylajaye oh really? </t>
  </si>
  <si>
    <t xml:space="preserve">@ingridk Nope, they're all in other meetings. I'm not important, obviously... </t>
  </si>
  <si>
    <t>shawncrasta</t>
  </si>
  <si>
    <t xml:space="preserve">Horrible day...ma hard disk crashd  ... data can't be retrievd... Im screwd... wrk as well as personal data...  </t>
  </si>
  <si>
    <t>CYingxuan</t>
  </si>
  <si>
    <t xml:space="preserve"> Hates NANABIN (NNB) much as she only cares about her LL! And no more xunabin  seriously disappointed in her &amp;gt; MUCH HATE MUCH HATE!</t>
  </si>
  <si>
    <t xml:space="preserve">@iamsuperbianca Me too! I wanted Adam to win. I cried when he didn't! </t>
  </si>
  <si>
    <t>@ashleighbabe dude, you should have been at my house! We had a chicken feast! I want cheesecake but I can't have it  Go on MSN?</t>
  </si>
  <si>
    <t>hangthesilver</t>
  </si>
  <si>
    <t>@changeincolors it's so weird you're just waking up and i haven't even gone to sleep yet.  brutal schedule is brutal</t>
  </si>
  <si>
    <t xml:space="preserve">@sugree i don't like his 'rt' </t>
  </si>
  <si>
    <t>Raisme</t>
  </si>
  <si>
    <t>@audreyjrs Yo! I have a new phone new # no BBM  I'm having buyers remorse.</t>
  </si>
  <si>
    <t>Seneska</t>
  </si>
  <si>
    <t xml:space="preserve">Hungry and thirsty but it's too close to lunch to go for breakfast. And my last.fm library keeps crashing as soon as it's pas the advert. </t>
  </si>
  <si>
    <t xml:space="preserve">http://twitpic.com/5omhx - this is: an EMPTY blue print </t>
  </si>
  <si>
    <t>joloisthename</t>
  </si>
  <si>
    <t xml:space="preserve">I wanna go home already. </t>
  </si>
  <si>
    <t>thegamerocks06</t>
  </si>
  <si>
    <t xml:space="preserve">@MTVwebmaster Anything planned for the under 18's this year?? Previous year also we were neglected!! </t>
  </si>
  <si>
    <t>tawofford</t>
  </si>
  <si>
    <t xml:space="preserve">@Philter14 to be honest ...I don't know ...about thirty minutes from EWR...I emailed you a few months back but never heard anything </t>
  </si>
  <si>
    <t>macbook_dream</t>
  </si>
  <si>
    <t xml:space="preserve">???????? ? Apple Support ????? ?????? ?? ????????? ?????? ???? ??????? ????????! ???? ??? ???????... </t>
  </si>
  <si>
    <t>princess_bexy</t>
  </si>
  <si>
    <t xml:space="preserve">@oXamandaXo as in bought tickets or they have arrived? cos mine havnt come yet </t>
  </si>
  <si>
    <t>Annichan</t>
  </si>
  <si>
    <t>RE sucks  Gotta do a presantation bout Fulda</t>
  </si>
  <si>
    <t xml:space="preserve">@susie107 I assume you're 2nding my comment abt Baby P? Are things like this coming more common or are we just more aware? It's very sad </t>
  </si>
  <si>
    <t>discofusion</t>
  </si>
  <si>
    <t xml:space="preserve">omggggg i fell asleep while on the phone last night, i feel so fucking bad </t>
  </si>
  <si>
    <t>Kartika_Aprilia</t>
  </si>
  <si>
    <t xml:space="preserve">haven't seen @_supernatural_ last episode yet </t>
  </si>
  <si>
    <t xml:space="preserve">Gosh I'm so nervous for my test.  And I'm waking up early tomorrow to start it.  Hopefully I do good with 2 hours of sleep.  </t>
  </si>
  <si>
    <t>I miss you guys already  and I am sad I don't get to meet Miss Saurus. I would also like a coffee.</t>
  </si>
  <si>
    <t xml:space="preserve">My god my feet, walked for 10 mins in my new glads and my heels are cut off me! Plasters please </t>
  </si>
  <si>
    <t>sach_x</t>
  </si>
  <si>
    <t xml:space="preserve">is off to uni for her exam,but feels so ill </t>
  </si>
  <si>
    <t xml:space="preserve">Having a bad day and  I've lost my lip balm! Today sucks </t>
  </si>
  <si>
    <t>@royblumenthal  with the amount of junk i write, probably for the best. lol. welcome</t>
  </si>
  <si>
    <t>@antdeshawn i stay in massachusetts  dang that cld be years b4 dey make that, good job lollllll</t>
  </si>
  <si>
    <t>alexandrapullin</t>
  </si>
  <si>
    <t>@adamrh I think it was mine  it was your idea to cook it at a million degrees thus halving to cooking time...</t>
  </si>
  <si>
    <t xml:space="preserve">Ok so I wake up.....MASSIVE BEE IN MY ROOM </t>
  </si>
  <si>
    <t>jlusujith</t>
  </si>
  <si>
    <t xml:space="preserve">some problem with tweet deck here...it says unable to connect to twitter </t>
  </si>
  <si>
    <t xml:space="preserve">Snr Campus at local school has been identified as being the school of a #swineflu sufferer, unknown source, scary </t>
  </si>
  <si>
    <t>_abilouise</t>
  </si>
  <si>
    <t xml:space="preserve">i hate it when my laptop clicks things that i dont want to click on such as accepting facebook requests </t>
  </si>
  <si>
    <t>timbowler</t>
  </si>
  <si>
    <t xml:space="preserve">Why Unbuntu 9.04 running very slow, I wish I didn't upgrade now </t>
  </si>
  <si>
    <t xml:space="preserve">it's mean to make people work when they woke up believing they were on holiday </t>
  </si>
  <si>
    <t>Suicide of anyone, but especially the young is always so sad to me!  http://www.msnbc.msn.com/id/30865708/</t>
  </si>
  <si>
    <t>SammyMcaully</t>
  </si>
  <si>
    <t xml:space="preserve">HEY STACEY KRIS ALLAN WON AMERICAN IDOL!! sitting in the car waiting for my dad!! raining again!! </t>
  </si>
  <si>
    <t>theres a family of skunks in my hood  foreals . it sucks</t>
  </si>
  <si>
    <t>Laughton1</t>
  </si>
  <si>
    <t xml:space="preserve">Parsley stalks don't have a lot of strength and integrity, i found this out the hard way - they've been blown to buggery </t>
  </si>
  <si>
    <t>BNH83</t>
  </si>
  <si>
    <t>Good morning  Twitter-bugs!!! hope erryone slept good.  Damn Im sore</t>
  </si>
  <si>
    <t xml:space="preserve">home alone and hungry! cant be arsed to go outside, its 6.30pm </t>
  </si>
  <si>
    <t>dancave</t>
  </si>
  <si>
    <t>@Edwards80 We had a big red tea pot but it was claimed in a office fire  we really should get a new one.</t>
  </si>
  <si>
    <t>mamajolene</t>
  </si>
  <si>
    <t xml:space="preserve">@Harri_Grace I Miss You </t>
  </si>
  <si>
    <t>rachelfarrall</t>
  </si>
  <si>
    <t>my hand s are cold now  stupid fanta. my party partyyyyy tommorrow yay!!!!!</t>
  </si>
  <si>
    <t>forcedambitions</t>
  </si>
  <si>
    <t xml:space="preserve">cursed to be late for dx classes, 4 times in a row </t>
  </si>
  <si>
    <t xml:space="preserve">@andreafancinell i am currently sat with my sunglasses on... don't have any lavender tho  Hate my head! </t>
  </si>
  <si>
    <t>Yes, made the flight in the nick of time ...only to be told there's delays  thanks B.A.</t>
  </si>
  <si>
    <t>psmorrison</t>
  </si>
  <si>
    <t xml:space="preserve">@darkfienix I'm going, but it's obviously a different pub </t>
  </si>
  <si>
    <t xml:space="preserve">@erindobles what's going on? </t>
  </si>
  <si>
    <t xml:space="preserve">@camcalupitan i wanna watch it again. </t>
  </si>
  <si>
    <t xml:space="preserve">ughh have to pack and move stuff into the new apartment when i get off work. I wanna sleep </t>
  </si>
  <si>
    <t xml:space="preserve">@LouiseBrig Oh, not a nice relaxing weekend then </t>
  </si>
  <si>
    <t>Rita216</t>
  </si>
  <si>
    <t>@fantasticpru Oh you poor bunny     Hope mouth is not so sore now x</t>
  </si>
  <si>
    <t>MichaelSeger</t>
  </si>
  <si>
    <t xml:space="preserve">IT'S FRIDAY!!!! WOOHOO!!!! After a beautiful week, rain chances will be increasing this weekend </t>
  </si>
  <si>
    <t>onetenzeroseven</t>
  </si>
  <si>
    <t xml:space="preserve">@Alyssa_Milano I think what you're doing is fantastic! But woe I am in the UK and I can't find Touch to ship here for a reasonable price </t>
  </si>
  <si>
    <t>altheapaz</t>
  </si>
  <si>
    <t xml:space="preserve">bad thing i wasn't able to watch their concert here in manila </t>
  </si>
  <si>
    <t xml:space="preserve">last day in the clinic </t>
  </si>
  <si>
    <t>rip_prettyboy</t>
  </si>
  <si>
    <t xml:space="preserve">The cure for insomnia is the realization that its time to wake up.!!! I'm so sleepy </t>
  </si>
  <si>
    <t>kellswoods</t>
  </si>
  <si>
    <t xml:space="preserve">I have a weird tickley cough </t>
  </si>
  <si>
    <t>markrfletcher</t>
  </si>
  <si>
    <t>@SaritaAgerman But still 2 more to go  And one of them is MediEVIL. I hate it.</t>
  </si>
  <si>
    <t>turabg</t>
  </si>
  <si>
    <t xml:space="preserve">no electricity for 4 hrs </t>
  </si>
  <si>
    <t>littlemissmarc</t>
  </si>
  <si>
    <t xml:space="preserve">is not ok!still waiting...and starting to cry... </t>
  </si>
  <si>
    <t>omageee</t>
  </si>
  <si>
    <t xml:space="preserve">my toe is bleeding  climbed the rocks then i tripped. </t>
  </si>
  <si>
    <t>nickp1990</t>
  </si>
  <si>
    <t xml:space="preserve">@TheSpecs mine hurts from the whole memory managment stuff </t>
  </si>
  <si>
    <t>revenantkioku</t>
  </si>
  <si>
    <t xml:space="preserve">Damn you Hill Giant in a chest! Lost a bunch of progress in Final Fantasy 2. </t>
  </si>
  <si>
    <t>punkmanj</t>
  </si>
  <si>
    <t xml:space="preserve">@digitalkitty Damn that sux </t>
  </si>
  <si>
    <t xml:space="preserve">@djhsecondnature Nooooo I'm going to miss it </t>
  </si>
  <si>
    <t>MunksMum</t>
  </si>
  <si>
    <t xml:space="preserve">@darkhorseradio  #amped180 Gotta be 'A' Build a Bridge for me... but so far in the minority there </t>
  </si>
  <si>
    <t xml:space="preserve">@timothybennett Dam Right i look like Brad Pitt.  Albeit a skinny, pale, skint version thats not screwing Angelina Jolie. </t>
  </si>
  <si>
    <t>JaciWalker</t>
  </si>
  <si>
    <t>I GOT THE WHALE  Twitter is over capacity.Too many tweets! Please wait a moment and try again.</t>
  </si>
  <si>
    <t>Kaylz09</t>
  </si>
  <si>
    <t xml:space="preserve">@GuySebastian you poor thing, hope they find the cabbie you were in. Some bad people out in the world sadly </t>
  </si>
  <si>
    <t xml:space="preserve">Hmmm feel just a bit left out now </t>
  </si>
  <si>
    <t>indiaarnot</t>
  </si>
  <si>
    <t xml:space="preserve">no work today yaaaaaay! just have to study and clean the house instead </t>
  </si>
  <si>
    <t>MersAppletree</t>
  </si>
  <si>
    <t>@GeordieEK tang as in TANG? i miss that stuff.. you guys have fun  i agree with joolz.</t>
  </si>
  <si>
    <t>Donnie0327</t>
  </si>
  <si>
    <t xml:space="preserve">Up at 3 am for the 4th night in a row. Fuck my life.   Giants lost btw... </t>
  </si>
  <si>
    <t>crashworth</t>
  </si>
  <si>
    <t xml:space="preserve">Work have just banned Spotify...what a load of shit </t>
  </si>
  <si>
    <t>Clarkey4boro</t>
  </si>
  <si>
    <t>@Sonisphere Hmmm, well you said they'd all be rock based, and the only one I can think of is School of Rock  Man I suck.</t>
  </si>
  <si>
    <t xml:space="preserve">Thank you mom, for not letting me stay home today </t>
  </si>
  <si>
    <t xml:space="preserve">@AussieGal999 It's full on up here - started raining again </t>
  </si>
  <si>
    <t xml:space="preserve">Back from music, Bellaboo asleep. Pain bad, lower back &amp;amp; neck. No #sewing, am going to read and hope the meds kick in soon. </t>
  </si>
  <si>
    <t>arnakimi</t>
  </si>
  <si>
    <t xml:space="preserve">incomplete. at home on friday night </t>
  </si>
  <si>
    <t>MrTall</t>
  </si>
  <si>
    <t xml:space="preserve">Yao Ming is in the line for Starbucks coffee with me. Doesn't want his picture taken. </t>
  </si>
  <si>
    <t xml:space="preserve">LAST DAY OF COLLEGE!!!!!!from now on i will have to pay for education!sucks to be me </t>
  </si>
  <si>
    <t>LAbellaASHLEY</t>
  </si>
  <si>
    <t xml:space="preserve">Off to the airport...ughhh i HATE mornings </t>
  </si>
  <si>
    <t>GemzD20</t>
  </si>
  <si>
    <t xml:space="preserve">Is Feeling It Today! Sooo Tiredd </t>
  </si>
  <si>
    <t>@joshhh91 It is a fantastic game, but my update is taking forever so I can't play for a while.  Buy it while it's cheap, bro.</t>
  </si>
  <si>
    <t>gemfit</t>
  </si>
  <si>
    <t xml:space="preserve">Got up early to talk to my boy but looks like I missed him </t>
  </si>
  <si>
    <t xml:space="preserve">i aint been to pizza hut in yonks </t>
  </si>
  <si>
    <t xml:space="preserve">http://blogs.hellomagazine.com/twilightmoonlighter/ via @addthis how can this be?? </t>
  </si>
  <si>
    <t>Emily1384</t>
  </si>
  <si>
    <t xml:space="preserve">Why bother even trying..it's not like it's appreciated anyways </t>
  </si>
  <si>
    <t xml:space="preserve">Getting absolutely molested in poker right now </t>
  </si>
  <si>
    <t>fujo</t>
  </si>
  <si>
    <t xml:space="preserve">eyes sting today </t>
  </si>
  <si>
    <t>whowatches</t>
  </si>
  <si>
    <t>Hangover just a little bit  Nice sunny day tho. Also felin rather hungry right about now fancy a burger of sorts maybe a mcdonalds hmmm</t>
  </si>
  <si>
    <t>jebbietantan</t>
  </si>
  <si>
    <t>Mystery slide. check. Methodology. check. X-ray report. che- oh wait, damn it!  *shakes fists at X-rays* what a horrible Friday night.</t>
  </si>
  <si>
    <t>liamfrost</t>
  </si>
  <si>
    <t xml:space="preserve">Spent the past few days trying out moblin and ubuntu netbook remix. Ubuntu way more usable obv. Cant get win7 to boot on netbook tho, boo </t>
  </si>
  <si>
    <t>finenoises</t>
  </si>
  <si>
    <t xml:space="preserve">argh... server is down, well not according to the server status on hosting providers site... </t>
  </si>
  <si>
    <t>sfokr</t>
  </si>
  <si>
    <t>Blargh! Heartburn!  right before bed time too...  I hope it goes away tomorrow when I wake up</t>
  </si>
  <si>
    <t>@maaaarit EEEEEEEEEEE!! (I hate that I can't text you back  )</t>
  </si>
  <si>
    <t>MsKateDenali</t>
  </si>
  <si>
    <t>@Sulpicia_V awww  My sisters won't be home until early Sunday morning so I don't want to leave until they get back.</t>
  </si>
  <si>
    <t>xlerchayx</t>
  </si>
  <si>
    <t xml:space="preserve">My King size bed seems so big with only me in it </t>
  </si>
  <si>
    <t>eyade</t>
  </si>
  <si>
    <t xml:space="preserve">whats the best tweeting  FREE app for iphone? my qtweeter demo is over </t>
  </si>
  <si>
    <t>SeanGReilly</t>
  </si>
  <si>
    <t>@Kungjew noooooo dude.  bad news bears. Stay strong buddy!</t>
  </si>
  <si>
    <t>errajane</t>
  </si>
  <si>
    <t>yummy bacon sandwich, wicked way to wake up. working at 4pm, how utterly stupid. I hate morrisons    X</t>
  </si>
  <si>
    <t xml:space="preserve">fml 3rd absence of the week, being this sick sucks, I was planning on going today </t>
  </si>
  <si>
    <t>@trnsgrl09  Some people can be idiots.</t>
  </si>
  <si>
    <t>RawRbert</t>
  </si>
  <si>
    <t>@humanCollective I mean we'll be staying here till we can get a swap  we wont be living in that perfect wee flat anymore &amp;gt;_&amp;lt;</t>
  </si>
  <si>
    <t>GreenStorm_01</t>
  </si>
  <si>
    <t xml:space="preserve">wtf. swine-flu is on twitter for about a month already :&amp;lt; http://twitter.com/swineflu </t>
  </si>
  <si>
    <t>MeganBefffany</t>
  </si>
  <si>
    <t xml:space="preserve">i wish i knew if i was working tonight or not, doesnt help that no one is answering the phone </t>
  </si>
  <si>
    <t>@GeorgiaPeach777 yep.   what do you mean? btw..i asked him to write back 3 fkn words and he just read it. &amp;gt;_&amp;lt;</t>
  </si>
  <si>
    <t>LorneCallaghan</t>
  </si>
  <si>
    <t xml:space="preserve">@mikeywalsy good luck, although you should be fine. I'm on route 4, been extended twice since I signed up - day 3 is now up to 113 miles </t>
  </si>
  <si>
    <t xml:space="preserve">english class now </t>
  </si>
  <si>
    <t>flynnister</t>
  </si>
  <si>
    <t xml:space="preserve">really needs muffins and donuts </t>
  </si>
  <si>
    <t>LinziCasonPhoto</t>
  </si>
  <si>
    <t xml:space="preserve">@xoBetseyJohnson The Lobster ring is FAB! Wish you stocked in the UK </t>
  </si>
  <si>
    <t xml:space="preserve">If someone says they'd never change their phone number unless they fell outta luv wit ui would that hurt u?  I didn't think it'd hurt me </t>
  </si>
  <si>
    <t>lukenova</t>
  </si>
  <si>
    <t>Today is my last day of vacation.  I'm about to go to bed, and then when I get up, do as little as possible.</t>
  </si>
  <si>
    <t>halcyonday</t>
  </si>
  <si>
    <t>@Bexival  you okay, bb?</t>
  </si>
  <si>
    <t>halfashandy</t>
  </si>
  <si>
    <t xml:space="preserve">I WANT PEGGLE. I also want my bloc party cd.  fucking post </t>
  </si>
  <si>
    <t>@Galway_Nutter yeah I think we will have to do that theres so many I want there we just can have everyone right now, cant afford  i sowie</t>
  </si>
  <si>
    <t>Fulla101</t>
  </si>
  <si>
    <t xml:space="preserve">Is about to leavee </t>
  </si>
  <si>
    <t xml:space="preserve">have to tidy up my room today </t>
  </si>
  <si>
    <t>meltaylor94</t>
  </si>
  <si>
    <t xml:space="preserve">@DMeteorologist   How bad will the rain be on Saturday?  </t>
  </si>
  <si>
    <t>richardwillems</t>
  </si>
  <si>
    <t xml:space="preserve">Have to call T-Mobile when I gat home. iPhone is not finding any provider in the UK </t>
  </si>
  <si>
    <t>Bohemiangirl</t>
  </si>
  <si>
    <t xml:space="preserve">off out, as they say. Into sunshine. shall caress a few new mobiles, I think I have decided on one.  Not anything with&amp;quot; i &amp;quot; in the title </t>
  </si>
  <si>
    <t xml:space="preserve">@ManMadeMoon none in India yet. well, mumbai anyway </t>
  </si>
  <si>
    <t>CourtneyFeehrer</t>
  </si>
  <si>
    <t>Yay its friday. So much to do today  tomorrow pcola though!!!!</t>
  </si>
  <si>
    <t>RebekahHarriman</t>
  </si>
  <si>
    <t xml:space="preserve">@RichardHarriman Oh. It's not in Leicester anymore </t>
  </si>
  <si>
    <t>ellenjmc</t>
  </si>
  <si>
    <t xml:space="preserve">desperate for dry shampoo right now... </t>
  </si>
  <si>
    <t>sulpicia_v</t>
  </si>
  <si>
    <t>@MsKateDenali That's sad  But, I gotta go to Italy today already and I can't be too long here.</t>
  </si>
  <si>
    <t>Gwathiell</t>
  </si>
  <si>
    <t>Is feeling ill or what.  *duh*</t>
  </si>
  <si>
    <t>@VivSmith I know man!! I got hungry!   we FKs tend to do that!! LOL!</t>
  </si>
  <si>
    <t>nedwin</t>
  </si>
  <si>
    <t xml:space="preserve">@beccrew we were. We've got Duncan now and heading to China town now. I don't think There will be labradors at Jesse Rose. </t>
  </si>
  <si>
    <t xml:space="preserve">In bed, cookies, project runway and I got paid today so I may do some cheeky online shopping... the only bad part is i'm still ill </t>
  </si>
  <si>
    <t>@spongebobnudie  nope! I deleted it, which is likely why there has been a lack of status comments from yours truly.</t>
  </si>
  <si>
    <t xml:space="preserve">I'm so annoyed i fell asleep during how to lose friends and alienate people, i really wanted to see it </t>
  </si>
  <si>
    <t>good afternoon everyone - wishing you all a good Friday! - am still feeling under the weather  flu - arrrgh!!</t>
  </si>
  <si>
    <t>my head.... does not hurt!!! but i have a sore throat  voice went last night, its defo gonna go later at nodisko... CANT WAIT!</t>
  </si>
  <si>
    <t>Tekin_Kesen</t>
  </si>
  <si>
    <t xml:space="preserve">@yoursck Alles! </t>
  </si>
  <si>
    <t>jamesbassett</t>
  </si>
  <si>
    <t xml:space="preserve">Plan B magazine shutting down </t>
  </si>
  <si>
    <t>AlbertMullins</t>
  </si>
  <si>
    <t xml:space="preserve">going to work. </t>
  </si>
  <si>
    <t>OH: fml 3rd absence of the week, being this sick sucks, I was planning on going today  http://tinyurl.com/o3tzjr</t>
  </si>
  <si>
    <t xml:space="preserve">On the way to camp at last. Think I might have offended someone at the meeting earlier, and it bugs me. </t>
  </si>
  <si>
    <t xml:space="preserve">Was hoping the LittleSnaper 1.0.4 update would fix the quadruple image bug as the release notes suggest but it didn't </t>
  </si>
  <si>
    <t>green_bandit</t>
  </si>
  <si>
    <t xml:space="preserve">@emmaguy I Wanted Crumble </t>
  </si>
  <si>
    <t>CammoCablamo</t>
  </si>
  <si>
    <t>twitter's becoming boring  how sad</t>
  </si>
  <si>
    <t>NrdG</t>
  </si>
  <si>
    <t>Just another day @ work  Is it 5 yet? Let the weekend begin!!! :-D</t>
  </si>
  <si>
    <t>diepmayer</t>
  </si>
  <si>
    <t xml:space="preserve">A hard day for me </t>
  </si>
  <si>
    <t>sk233677</t>
  </si>
  <si>
    <t xml:space="preserve">vacs goin on bt too busy in tutns...... </t>
  </si>
  <si>
    <t>@dai_bach Apparently that site is down due to 'technical problems'  Will try and remember to vote later!</t>
  </si>
  <si>
    <t xml:space="preserve">@avinashmeetoo I wish I had a mac </t>
  </si>
  <si>
    <t>Tyronefowles</t>
  </si>
  <si>
    <t xml:space="preserve">i am getting ready for a whole lot of work today at college </t>
  </si>
  <si>
    <t>http://twitpic.com/5ompz - Hands down, the most raggedy ass, janky Sailor Jupiter boots ever made in the history of FOREVER  They make ...</t>
  </si>
  <si>
    <t>guidedbynoise</t>
  </si>
  <si>
    <t xml:space="preserve">Seeing specialst about my feet today , just waiting for scans. </t>
  </si>
  <si>
    <t>fotisl</t>
  </si>
  <si>
    <t>Google chrome has reached version 2.0 but still no port for linux  #google #googlechrome</t>
  </si>
  <si>
    <t>erinBOOMbaby</t>
  </si>
  <si>
    <t xml:space="preserve">My feet are hurting now... I miss my baby </t>
  </si>
  <si>
    <t xml:space="preserve">I'm goin 2 make my house clean, this isn't hm, I'm depressed, annoyed and really feel like I hate everythin at the mo </t>
  </si>
  <si>
    <t>Dear Sanjana Thankyou for the email , it made me sad.  I hope we are friends together soon, miss you. Finn  http://bit.ly/SiTtY</t>
  </si>
  <si>
    <t>@nicolemagiey I'm good I'm good! How be you? I come home tmorra  I best bring the sun back with me!</t>
  </si>
  <si>
    <t xml:space="preserve">I've got mixed felings from last night, feeling blah </t>
  </si>
  <si>
    <t>JonasFanxoxo</t>
  </si>
  <si>
    <t>Getting ready for skewl. Tired as crap.!     *Ms.ChelseaBaby(:&amp;lt;3*</t>
  </si>
  <si>
    <t>CalvinSuds</t>
  </si>
  <si>
    <t xml:space="preserve">Wow just up! That was a long lie. Going for a shower and breakfast then work at 3-10 </t>
  </si>
  <si>
    <t>Tanyason09</t>
  </si>
  <si>
    <t>going back to sorting the house out  xx</t>
  </si>
  <si>
    <t>Getting fed up of poor memory mgmt on the bb - needs regular hard boots   #fb</t>
  </si>
  <si>
    <t xml:space="preserve">@eviealison </t>
  </si>
  <si>
    <t xml:space="preserve">OMG RUDE email... why are some people so rude??? Why can't people say please and thank you and stop being so agressive.. </t>
  </si>
  <si>
    <t xml:space="preserve">@FranklinDavid and if we lose personal imports, ISSF's going to strangle here, even at 300m with vintage stuff </t>
  </si>
  <si>
    <t>astivee</t>
  </si>
  <si>
    <t xml:space="preserve">Your Guardian Angel </t>
  </si>
  <si>
    <t xml:space="preserve">@caitystack oo and have fun with that hw i will to soon yayy sooo looking foward to it...NOT </t>
  </si>
  <si>
    <t xml:space="preserve">Oh no its started raining </t>
  </si>
  <si>
    <t>prernajyoti</t>
  </si>
  <si>
    <t>@sangupta I'm jealous  its a horrible weather here....</t>
  </si>
  <si>
    <t>ThatSportsBabe</t>
  </si>
  <si>
    <t>@DugoutSportShow yeah, I had last min trip details to handle &amp;amp; left the bar w/8:42 to go. Got the score in the car  Booooo! LOL</t>
  </si>
  <si>
    <t>Marneyy</t>
  </si>
  <si>
    <t>I miss you like fuck! Feeling sick that i havent spoken to you in a day.  &amp;lt;33</t>
  </si>
  <si>
    <t>DonkeyZSP</t>
  </si>
  <si>
    <t>@noberts omg! I love defiance Ohio!! Don't tell me they're dicks  xx</t>
  </si>
  <si>
    <t xml:space="preserve">@safcpop It was alright.... apart from been sick </t>
  </si>
  <si>
    <t>igotnothin</t>
  </si>
  <si>
    <t xml:space="preserve">@peterkeith99 sorry Charles </t>
  </si>
  <si>
    <t>@afrycanbeauty long days, longer nights.  dont act like u dont know how to get ahold of me though.</t>
  </si>
  <si>
    <t>Leelian972</t>
  </si>
  <si>
    <t xml:space="preserve">Came back to studio... for Jeff.... no lah! Jeff interviewing ??. I came to kpo... but Mr. 500 delayed, so I won't get to see him </t>
  </si>
  <si>
    <t xml:space="preserve">I need to stop reading separate articles on @afterellen Always get my hopes up with BLWE only to re-read everything I've read </t>
  </si>
  <si>
    <t xml:space="preserve">@luie01 not overly i can scrunch it so the curl is there. Still sat waiting </t>
  </si>
  <si>
    <t>David's guesting is too fast..  But thank you video! lol http://www.megavideo.com/?v=3FUU3FYY</t>
  </si>
  <si>
    <t>jAhs2k</t>
  </si>
  <si>
    <t xml:space="preserve">im so PISSED off ! </t>
  </si>
  <si>
    <t xml:space="preserve">i wan to sleep!another 1.5 hours to go...seriously need a new job </t>
  </si>
  <si>
    <t xml:space="preserve">@johncdinco yeahh i've seen em  i pity the girls </t>
  </si>
  <si>
    <t>@tommcfly next year?? how can they move a set concert to nxt year?? Thats kinds stupid. POOR TOM   xoxox</t>
  </si>
  <si>
    <t>DravenGirl</t>
  </si>
  <si>
    <t xml:space="preserve">just ate her last easter egg </t>
  </si>
  <si>
    <t>DeepXP</t>
  </si>
  <si>
    <t xml:space="preserve">I seroulsy don't know why did I listen to my dad to get a rick from BKC. Should have called Meru cab </t>
  </si>
  <si>
    <t>god shaun's still at the top of the trending topics list. how come bradie disappeared off it so fast?  and only like 2 more tweets til 300</t>
  </si>
  <si>
    <t>aintallclocked</t>
  </si>
  <si>
    <t xml:space="preserve">Morning tweeps. Ugh. Can i go back to sleep yet? </t>
  </si>
  <si>
    <t>and Hypem have some annoying DJ wittering on hypem radio  Looks like I'm going to have to dust off the iPod.</t>
  </si>
  <si>
    <t>emma_lee</t>
  </si>
  <si>
    <t xml:space="preserve">doing dishes </t>
  </si>
  <si>
    <t xml:space="preserve">as the day goes on i start to feel worse </t>
  </si>
  <si>
    <t>heyrisya</t>
  </si>
  <si>
    <t>I miss my old blue ds  http://myloc.me/1nx1</t>
  </si>
  <si>
    <t xml:space="preserve">@sciencebase and yet there is still no version for mac... </t>
  </si>
  <si>
    <t>badboyingt</t>
  </si>
  <si>
    <t xml:space="preserve">Just getting up my new project cuz' i can't sleep!! </t>
  </si>
  <si>
    <t>carmends1</t>
  </si>
  <si>
    <t xml:space="preserve">Just got some bad news my Grandfather has been admitted to hospital </t>
  </si>
  <si>
    <t>@ginoandfran cant connect to eradioportal as well   (GinoandFran live &amp;gt; http://ustre.am/2YyQ)</t>
  </si>
  <si>
    <t>Dskwerd</t>
  </si>
  <si>
    <t xml:space="preserve">is looking for a site where she can upload pictures and videos FAST. Multiply is slow. </t>
  </si>
  <si>
    <t>thegbob</t>
  </si>
  <si>
    <t xml:space="preserve">just got up and got to go to work </t>
  </si>
  <si>
    <t>OneForTheRadiox</t>
  </si>
  <si>
    <t xml:space="preserve">The year 11's hav left now! </t>
  </si>
  <si>
    <t xml:space="preserve">I have no voice today and all doctors near me have a extra day off  </t>
  </si>
  <si>
    <t>VickeyD</t>
  </si>
  <si>
    <t xml:space="preserve">cant wait for the weekend to start......................KAK busy at work though! </t>
  </si>
  <si>
    <t>niteshpandey</t>
  </si>
  <si>
    <t xml:space="preserve">@brsa I don't write stuffs worth reading!  so, its always password protected! </t>
  </si>
  <si>
    <t xml:space="preserve">@coren42 But you said it's console-only ...so why bother looking? &amp;lt;shrug&amp;gt; </t>
  </si>
  <si>
    <t>NikkiWork</t>
  </si>
  <si>
    <t xml:space="preserve">Glad it's Friday but I don't get a longer weekend! </t>
  </si>
  <si>
    <t>ticktockTANGELO</t>
  </si>
  <si>
    <t xml:space="preserve">@curnies Holy hat, you have no luck with that cable! </t>
  </si>
  <si>
    <t>TweyelyteZone</t>
  </si>
  <si>
    <t xml:space="preserve">Yesterday the weather was ideal for skirts.  Today is not </t>
  </si>
  <si>
    <t>jamespearson</t>
  </si>
  <si>
    <t xml:space="preserve">@HayleyOats Too late, the bacon sandwich has been consumed... and I feel bad. </t>
  </si>
  <si>
    <t>baloneyFACE</t>
  </si>
  <si>
    <t xml:space="preserve">I'm so exhausted right now. and my throat hurts </t>
  </si>
  <si>
    <t>Brera4wl</t>
  </si>
  <si>
    <t xml:space="preserve">@nickybyrneoffic Lucky you it has started here again </t>
  </si>
  <si>
    <t xml:space="preserve">Removing my bot following, which is annoyingly large. </t>
  </si>
  <si>
    <t>sarahay27</t>
  </si>
  <si>
    <t xml:space="preserve">@casual_intruder Yeah it's meant to be terential rain this weekend! BOO. I have a fun day with work that i need to work </t>
  </si>
  <si>
    <t xml:space="preserve">hates when ruth and eamonn present this morning </t>
  </si>
  <si>
    <t>@PsychoBitchPB Oh noes!!! Twitter'less cellphone is fail!  http://tinyurl.com/rdo2ca http://tinyurl.com/pz3sdy</t>
  </si>
  <si>
    <t>jehaniskandar</t>
  </si>
  <si>
    <t xml:space="preserve">Just spoke to Acad and realised how much I miss him </t>
  </si>
  <si>
    <t>MamaMaiMai</t>
  </si>
  <si>
    <t xml:space="preserve">burnt my hand on the deborah-lee furness </t>
  </si>
  <si>
    <t>askSugar</t>
  </si>
  <si>
    <t xml:space="preserve">Nursing my sick dog all night. Any Vets out there? Poor little thing has been throwing up all night long. Going to call my Vet today. </t>
  </si>
  <si>
    <t>leahmarieee</t>
  </si>
  <si>
    <t xml:space="preserve">Wait omg its a d if I don't get my paper today eh all that hard work for nothing </t>
  </si>
  <si>
    <t>flavio_castelli</t>
  </si>
  <si>
    <t xml:space="preserve">recently I keep waking up people from the other part of the ocean at crazy hours </t>
  </si>
  <si>
    <t>chanzukloon</t>
  </si>
  <si>
    <t xml:space="preserve">@who_ohw what's the occasion? why they left so early? i also wanna leave... </t>
  </si>
  <si>
    <t xml:space="preserve">@GatwickSolo i don't like single shifts, least a single day is better than a single night, i've had three in the last month! </t>
  </si>
  <si>
    <t>iCARAlot</t>
  </si>
  <si>
    <t>It's pitch dark for as far as I can see, no other cars around, and Irita is sleeping. I'm scared.  Oh, and I have to pee.</t>
  </si>
  <si>
    <t xml:space="preserve">Its so early and I've only had 2hrs of sleep.... </t>
  </si>
  <si>
    <t>AllyyR</t>
  </si>
  <si>
    <t xml:space="preserve">i miss justine wright soo soo soo soo much ! </t>
  </si>
  <si>
    <t>JobeyP</t>
  </si>
  <si>
    <t xml:space="preserve">Seniors last day </t>
  </si>
  <si>
    <t>jamessprice</t>
  </si>
  <si>
    <t>about to go to schoo.  dont wanna go! but theres only one reason to go.</t>
  </si>
  <si>
    <t>kerixX101</t>
  </si>
  <si>
    <t xml:space="preserve">Missed cassie @ school today </t>
  </si>
  <si>
    <t>finished yoga. now im gonna write 4 the rest of the day. tried lookin 4 a job. no luck  maybe i could sell my stories? i'll think bout it</t>
  </si>
  <si>
    <t>zhelyfazha</t>
  </si>
  <si>
    <t xml:space="preserve">lonely , </t>
  </si>
  <si>
    <t>dlight</t>
  </si>
  <si>
    <t xml:space="preserve">Got woken up by a Woodpecker pecking on the house, couldn't fall back asleep with my poison ivy, went to find cream and stepped in poop. </t>
  </si>
  <si>
    <t>jc1000000</t>
  </si>
  <si>
    <t xml:space="preserve">@rustybrick can i contact u re: this video? (http://bit.ly/8dPVy  what's the best way - cant DM now tho </t>
  </si>
  <si>
    <t>UnlovedButLoved</t>
  </si>
  <si>
    <t xml:space="preserve">Im so tired. I don't feel like gettin ready. Maybe a hot shower will wake me up. Nahh, it never does. </t>
  </si>
  <si>
    <t>x__lee</t>
  </si>
  <si>
    <t>@dancer_4eva haha what has he done.@SeaShells95  i know, i haveto write a whole essay on body image and health  haha what'd do for chinese</t>
  </si>
  <si>
    <t>Chennn</t>
  </si>
  <si>
    <t>okay, no Kate Moss  off to school now then.</t>
  </si>
  <si>
    <t>SpeedyJR</t>
  </si>
  <si>
    <t xml:space="preserve">@pete_darby you Twittery expert: I don't even know what that means </t>
  </si>
  <si>
    <t xml:space="preserve">Righty; sent my copy work off to the designer so can wipe my hands of it for a day or three. NEED my bed NOW - ascot work in the morning </t>
  </si>
  <si>
    <t xml:space="preserve"> the said infamous worldwide &amp;quot;flu&amp;quot; is now here in the Philippines? waaaah</t>
  </si>
  <si>
    <t xml:space="preserve">@alilfatmonkey aircond shut off 30 minutes ago and am still in da office </t>
  </si>
  <si>
    <t xml:space="preserve">im awake ... . After a really traumatic sleep </t>
  </si>
  <si>
    <t>@abhorredlife my sleep has been fucked!  See you Friday!</t>
  </si>
  <si>
    <t>#FirstRecord The Mr Blobby single  Sorry folks.</t>
  </si>
  <si>
    <t>heartbreakingal</t>
  </si>
  <si>
    <t xml:space="preserve">@GauravSaha Nope. Not water. Not sugar. Not holding my breath. </t>
  </si>
  <si>
    <t>Shower &amp;amp; outttt. Sunnn &amp;lt;3 ..... work later  having so many days off in a row was too good to be true!</t>
  </si>
  <si>
    <t xml:space="preserve">@igrabjelly Me too. :3 But the person who made my coffee this time, isn't the same as the last when I got it (which was awesome). </t>
  </si>
  <si>
    <t>lobbsta</t>
  </si>
  <si>
    <t xml:space="preserve">Power seems to be fluctuating a hell of a lot tonight.  The lights keep dimming and the ups keeps beeping at me.  </t>
  </si>
  <si>
    <t xml:space="preserve">@Rockers_Delight If only #fowa wasn't right before my exams </t>
  </si>
  <si>
    <t xml:space="preserve">i have eaten wayy to much chocolate. And my face is suffering. BREAKOUT </t>
  </si>
  <si>
    <t xml:space="preserve">@plainlyphyra it's the top 10 hun. @ItsNeet if it's 9pm May 22nd then I can't watch live. It will be 8am May 23rd for me </t>
  </si>
  <si>
    <t>belinda_oxox</t>
  </si>
  <si>
    <t xml:space="preserve">     jb isnt showing in australia any more!</t>
  </si>
  <si>
    <t>Oli_P</t>
  </si>
  <si>
    <t xml:space="preserve">One problem I ran into hear come the girls, I feel guilty </t>
  </si>
  <si>
    <t>aadityak</t>
  </si>
  <si>
    <t xml:space="preserve">stuffing myself...i soooo miss chicken... </t>
  </si>
  <si>
    <t xml:space="preserve">Returned to the library after a 236 day break. I know the exact number of days because I had to pay a fine for 222 days. </t>
  </si>
  <si>
    <t>Kunique87</t>
  </si>
  <si>
    <t>Had to go to the emergency room today   First day at my new job in less than 12 hours and cant sleep ! Feel yucky :-p</t>
  </si>
  <si>
    <t>ganjaboy74</t>
  </si>
  <si>
    <t>good morning, everybody!!!! I don't want to wake up, che cazzo, I want to keep on sleeping!!!   bleah</t>
  </si>
  <si>
    <t>@rmilana The idea of a call, seems exciting, but not untill November..    #coffeeclub</t>
  </si>
  <si>
    <t xml:space="preserve">@brianamariaah You wish </t>
  </si>
  <si>
    <t>sammie_mellors</t>
  </si>
  <si>
    <t xml:space="preserve">is in a bad mood... need cheering up </t>
  </si>
  <si>
    <t xml:space="preserve">I've gone through all my fashion mags even old ones, I'm a little bored </t>
  </si>
  <si>
    <t xml:space="preserve">@shelnew19 Cool!  We've not had our ice-dream van(s) yet. </t>
  </si>
  <si>
    <t>cricket_crazy</t>
  </si>
  <si>
    <t xml:space="preserve">bored out of my brains, i want to go back to sleep </t>
  </si>
  <si>
    <t>@nkotb4ever  oh no  i'm sorry to hear that hun. (((hug)))</t>
  </si>
  <si>
    <t xml:space="preserve">According to the Good Beach Guide there are no decent beaches I can get to without a car. Public transport fails me </t>
  </si>
  <si>
    <t>i dont wannna go to worrrrrrrkkkk   sad panda, also my brothers cat will die for following me into my room and then crying for halfanhour</t>
  </si>
  <si>
    <t xml:space="preserve">@iLikefatkids HEY! School... SUCKED! Eugh. I got another assignment. </t>
  </si>
  <si>
    <t>knightryder76</t>
  </si>
  <si>
    <t xml:space="preserve">i had a nightmare that i had 6 cavities!almost woke up crying </t>
  </si>
  <si>
    <t xml:space="preserve">@krystalskye i cant download 6.0 becasue there is no 6.0 and when i clik 6.1 it says i need 6.0 too  </t>
  </si>
  <si>
    <t>michaelskerley</t>
  </si>
  <si>
    <t xml:space="preserve">I hate this </t>
  </si>
  <si>
    <t>seabreezebabe</t>
  </si>
  <si>
    <t xml:space="preserve">I have just been told I didn't get the house I wanted to buy </t>
  </si>
  <si>
    <t>@ChrisDuhamel im slightly under the weather today  that explains the nice comment! Gotta decide when i make the drive down to Somerset!</t>
  </si>
  <si>
    <t>twittingtwit1</t>
  </si>
  <si>
    <t>I keep having horrible dreams  I'm going to the fucking library. THE LIBRARY.</t>
  </si>
  <si>
    <t>hoss</t>
  </si>
  <si>
    <t xml:space="preserve">@Moraita yep even without bags. Yeah it was 0 but it has changed now </t>
  </si>
  <si>
    <t>Racchhhaellll</t>
  </si>
  <si>
    <t xml:space="preserve">oh my it is so humid out. Last day of training, I think its going to be a short one, 3 day weekend then back to reality </t>
  </si>
  <si>
    <t>LieFish</t>
  </si>
  <si>
    <t xml:space="preserve">@ladygaga I JUST caught your interview on Nova! That was awesome!! Just wish i had tickets to the shooowww!! </t>
  </si>
  <si>
    <t xml:space="preserve">@rom LOL. Not unless they start thinking we're communists. Anyway area is off limits so no choice, we're no go. </t>
  </si>
  <si>
    <t>babeeruth77</t>
  </si>
  <si>
    <t xml:space="preserve">Watched movies # 7 &amp;quot;Paul Blart: Mall Cop&amp;quot; and #8 &amp;quot;Hotel for Dogs&amp;quot; last night.  Computer/modem issues </t>
  </si>
  <si>
    <t>Abby_ka_dabby</t>
  </si>
  <si>
    <t xml:space="preserve">http://twitpic.com/5omwy - He doesn't like to share... </t>
  </si>
  <si>
    <t xml:space="preserve">@ayoslang Yeah. I miss Bob Barker. The Price is Right just isn't the same anymore </t>
  </si>
  <si>
    <t xml:space="preserve">had no idea...... </t>
  </si>
  <si>
    <t>kanes_girl</t>
  </si>
  <si>
    <t xml:space="preserve">trying to pack for holiday, got to leave tomoz at 5am!! </t>
  </si>
  <si>
    <t>gabrielheatwave</t>
  </si>
  <si>
    <t xml:space="preserve">@grievousangeluk it should be up here later... http://www.rinsefm.blogspot.com/ ... no riko again unfortunately </t>
  </si>
  <si>
    <t xml:space="preserve">Y does stuff I did wks ago always come bak 2 haunt me? Finally finish a design only 4 it 2 rear its ugly head again </t>
  </si>
  <si>
    <t>dbdean</t>
  </si>
  <si>
    <t>The demo of plants vs zombies works perfectly under wine in ubuntu, registering #fails  . Manual registration needs IE. I'm out $30.</t>
  </si>
  <si>
    <t>symsworld</t>
  </si>
  <si>
    <t>@HerrWulf I seriously doubt it   i was all for doing so, But work is ending me today, and ive gotta be up and away for 10 tomorrow</t>
  </si>
  <si>
    <t>Morning twitter, just woke and I have a stupid headache that won't go away  good luck for Bash tonight xD hopefully he'll do like Kriss.</t>
  </si>
  <si>
    <t xml:space="preserve">something is wrong with ep 5 of #cobrahcam.tv  it wont let me download it or watch it </t>
  </si>
  <si>
    <t xml:space="preserve">and there goes the rain </t>
  </si>
  <si>
    <t>sonjasuicide</t>
  </si>
  <si>
    <t xml:space="preserve">ugh, woke up with the worst stomache pains </t>
  </si>
  <si>
    <t xml:space="preserve">what was that?...3 hours? Yep....  </t>
  </si>
  <si>
    <t>@Chelley74 It isn't hun  political correctness has gone mad !! bring back a life for a life i say ! xx</t>
  </si>
  <si>
    <t>@BylliCrayone  aww Thanx!!   www.angelafrance.com &amp;lt;&amp;lt; current website what you think about that?  I will let you know</t>
  </si>
  <si>
    <t xml:space="preserve">@DavidMcQueen hey kill a baby get 5 years. Smuggle cocaine get 14. Is it me? &amp;lt;&amp;lt; Just indication of our society's twisted values </t>
  </si>
  <si>
    <t xml:space="preserve">@davidsteven I know.. I think it going to run and run and run. </t>
  </si>
  <si>
    <t>A_Giorgetti</t>
  </si>
  <si>
    <t xml:space="preserve">bah at code and fix practices </t>
  </si>
  <si>
    <t>chococat</t>
  </si>
  <si>
    <t xml:space="preserve">@CollingsA - I will be watching&amp;amp;enjoying Maconie on HIGNFY, thanks for the info! Despite the fact that he once called me stupid on radio </t>
  </si>
  <si>
    <t>Lmnd</t>
  </si>
  <si>
    <t>@bellentina but tix r so expensive  boo</t>
  </si>
  <si>
    <t>produdfctititty</t>
  </si>
  <si>
    <t>Also, since when is being polite and attempting to be sociable 'encouraging' someone?  Interpersonal fail.</t>
  </si>
  <si>
    <t xml:space="preserve">@koriannespeaks peanut butter sandwich? </t>
  </si>
  <si>
    <t>EmZ_2</t>
  </si>
  <si>
    <t xml:space="preserve">@rach210 2, if you must do the lemondetox diet i sugest you dont do it in exam week just cuz you wont be used to it and you will get sick </t>
  </si>
  <si>
    <t>JacThomson</t>
  </si>
  <si>
    <t xml:space="preserve">@stephenfry I can't get your audioboos to work but no-one cares </t>
  </si>
  <si>
    <t>@GADataGuy Just working  long weekend ahead YEY!!</t>
  </si>
  <si>
    <t>JamesR87</t>
  </si>
  <si>
    <t>@Resuri88 Awww  But you were so cute! All trippy 'n stuff</t>
  </si>
  <si>
    <t>sinance</t>
  </si>
  <si>
    <t>says sepi. sepi. weekend ini sepi. aku BENCI!!  http://plurk.com/p/vg9z6</t>
  </si>
  <si>
    <t>cuteungu</t>
  </si>
  <si>
    <t xml:space="preserve">@shaytheglow manitz but not sexy </t>
  </si>
  <si>
    <t>Ibs_Ali</t>
  </si>
  <si>
    <t xml:space="preserve">+32 on the front nine! Terrible start. I want my mummy </t>
  </si>
  <si>
    <t>HetalKachiwala</t>
  </si>
  <si>
    <t>has to keep her updates off FB as her boss keeps asking her about them  http://plurk.com/p/vg9zr</t>
  </si>
  <si>
    <t xml:space="preserve">Trying To Figure Out What To Do For Work Experience Help </t>
  </si>
  <si>
    <t>Kaboby22</t>
  </si>
  <si>
    <t xml:space="preserve">I had bad dreams now I'm scared </t>
  </si>
  <si>
    <t>jnicc</t>
  </si>
  <si>
    <t xml:space="preserve">RUINING but in turn running....haha. on another note, where is my looooove. i cant find it. </t>
  </si>
  <si>
    <t>bellerizki</t>
  </si>
  <si>
    <t>@naomiarifin i missed the whole parttttt nao  btw aku td ngebolang loh ke 34 sm 28.....</t>
  </si>
  <si>
    <t xml:space="preserve">is down to 6 followers. </t>
  </si>
  <si>
    <t>@GlamourFrog Ya I guess so. You try to share your snacks Cat just eats his not even telling or offering.  *Huggels*</t>
  </si>
  <si>
    <t>Sintopp</t>
  </si>
  <si>
    <t>Very grey blanket across the sky   will there be blue anytime today? God willing</t>
  </si>
  <si>
    <t>kachow23</t>
  </si>
  <si>
    <t>I wish I didn't fuckin ADHD..maybe then I wouldn't have such a problem takin tests  Hope I do good on my Sociology test...</t>
  </si>
  <si>
    <t>XxSuperHansxX</t>
  </si>
  <si>
    <t xml:space="preserve">It's so warm....  I'm not used to it...I don't adjust to climate change very well </t>
  </si>
  <si>
    <t>patrickbest</t>
  </si>
  <si>
    <t xml:space="preserve">Going to read to kids at C.J. Hicks Elementary School this morning. Best part of my week! This will be my last time for this school year. </t>
  </si>
  <si>
    <t>Owennnnn</t>
  </si>
  <si>
    <t xml:space="preserve">@nathstokes Yeah, but have you seen the option blocks, no Law, no Psychology </t>
  </si>
  <si>
    <t>harrison121</t>
  </si>
  <si>
    <t xml:space="preserve">Has just woken up to electric dreams blasting out of the radio tuneeee!! Very fragile today </t>
  </si>
  <si>
    <t>jasonauk</t>
  </si>
  <si>
    <t>boo can't request again until 11:49  @surgeradio</t>
  </si>
  <si>
    <t xml:space="preserve">@lynnali2 Enjoy the sun tis raining again now </t>
  </si>
  <si>
    <t>thentherewasnon</t>
  </si>
  <si>
    <t xml:space="preserve">Don't want to go to work. </t>
  </si>
  <si>
    <t>radioskonto</t>
  </si>
  <si>
    <t xml:space="preserve">@juriskazha 15-20 admitted they do not know what reading is. </t>
  </si>
  <si>
    <t xml:space="preserve">@tasshh i know it sucks D: i even tried in the american store but it still didn't work </t>
  </si>
  <si>
    <t>gemgirlv</t>
  </si>
  <si>
    <t xml:space="preserve">I only have trouble sleeping when he's not home.  Bad dreams </t>
  </si>
  <si>
    <t>not im school today yayy ! bt jt  have to study  not cool</t>
  </si>
  <si>
    <t>hayduh</t>
  </si>
  <si>
    <t>I didn't make the lionette team....  I feel so sad....... I won't cry though. I did that yesterday..........</t>
  </si>
  <si>
    <t>@Rockers_Delight If only #fowa wasn't right before my exams  http://bit.ly/zdk71</t>
  </si>
  <si>
    <t>jheywood</t>
  </si>
  <si>
    <t>Spending my birthday money on clothes today - although my iPod has broken  dilemma. UFC comes out today, no one will be going out tonight!</t>
  </si>
  <si>
    <t>adamsmith_3</t>
  </si>
  <si>
    <t xml:space="preserve">So, I wish I was in Halifax right now </t>
  </si>
  <si>
    <t>six8eight6</t>
  </si>
  <si>
    <t xml:space="preserve">@camcalupitan uhm... cam, what do you do exactly??? hehehe it's at Robinson's Place... Didn't get a chance to get the names though </t>
  </si>
  <si>
    <t>My stomach feels funny  *eugh*</t>
  </si>
  <si>
    <t xml:space="preserve">@Shaun_R Yep, can't get access to the desktop without getting rid of it, and I can't get the thing to boot of the Mac OS 9.0.4 cd either </t>
  </si>
  <si>
    <t>MallorcaNow</t>
  </si>
  <si>
    <t xml:space="preserve">@Peppersantblai Yep, Palma has literally disappeared from view from my office window. I hate to say it...but I think it's coming your way </t>
  </si>
  <si>
    <t>EastCoastGamblr</t>
  </si>
  <si>
    <t xml:space="preserve">@Vegas_Skyy Must have been the chirping birds distracting me. </t>
  </si>
  <si>
    <t>jomba_juice</t>
  </si>
  <si>
    <t>gunna be really busy today. ily bunny. i sowwy  hes a moron if he dnt like u</t>
  </si>
  <si>
    <t>pink_panther023</t>
  </si>
  <si>
    <t>up, not very awake. . . listening to @jowhiley and writing my documentary script which is harder than i thought  xx</t>
  </si>
  <si>
    <t>@TotallyM  i know the feeling!! xoxo</t>
  </si>
  <si>
    <t>awesomej</t>
  </si>
  <si>
    <t xml:space="preserve">'s bank balance means no moving for me this month </t>
  </si>
  <si>
    <t>samaxon2312</t>
  </si>
  <si>
    <t>@JonCalvert Still in pieces, I feel like an old man. I was doing so well too  Have to spend the full day on my back (Insert joke here)</t>
  </si>
  <si>
    <t xml:space="preserve">having a battle with the printer, bad times </t>
  </si>
  <si>
    <t>theinternat</t>
  </si>
  <si>
    <t xml:space="preserve">Headache + heartburn = </t>
  </si>
  <si>
    <t xml:space="preserve">i have stomach pains, grr.  and now my body aches after doing that dance dvd </t>
  </si>
  <si>
    <t>ilovepia</t>
  </si>
  <si>
    <t xml:space="preserve">I dread of having to be lonely again </t>
  </si>
  <si>
    <t>inctoday</t>
  </si>
  <si>
    <t>This is too bad.  Taylor U-FW holds graduation tomorrow, then the campus closes for good to undergrad studies.  http://tinyurl.com/qaqs2s</t>
  </si>
  <si>
    <t>forexmark</t>
  </si>
  <si>
    <t xml:space="preserve">Megadroid hit its first SL today </t>
  </si>
  <si>
    <t>25thhour</t>
  </si>
  <si>
    <t xml:space="preserve">@smeatonpisky shitbags (me, not them), I'm not going to be around in Rochester tonight. Ironically I was in Simply Italian last night </t>
  </si>
  <si>
    <t>@SamChampion omg green day are playing a morning free concert  i wish i had known sooner</t>
  </si>
  <si>
    <t xml:space="preserve">watching ps i love you so sad </t>
  </si>
  <si>
    <t>planetf1</t>
  </si>
  <si>
    <t xml:space="preserve">@jtonline I wish </t>
  </si>
  <si>
    <t xml:space="preserve">@xbllygbsn awwh lol ;). saaame ;( feels like its pure burning its almost sore? cause thats like mine atm </t>
  </si>
  <si>
    <t>Seakla</t>
  </si>
  <si>
    <t>at second @mtub! Once again nametagless though.  i gotta turn up earlier</t>
  </si>
  <si>
    <t>Kezia_Archie</t>
  </si>
  <si>
    <t xml:space="preserve">i missed i-gosip on trans 7 this afternoon !!! there was David Archuleta..! poor kezia </t>
  </si>
  <si>
    <t>exdon</t>
  </si>
  <si>
    <t xml:space="preserve">The Sky is Blue, The Sea is calm!,   The Sun is beating down on the Beach! Must be my Weekend to work!!!!!!!!!!   </t>
  </si>
  <si>
    <t xml:space="preserve">i actually can kill a human today so dont mess with me....    i'm good though....wake up at 1 o'clock and my tommy aches REALLY BAD.... </t>
  </si>
  <si>
    <t>@rmilana Hey, I am on a limited Bandwidth connection till Novm, thats why..  The others gave the time..?  #coffeeclub</t>
  </si>
  <si>
    <t>rachel_a</t>
  </si>
  <si>
    <t>@rowsell missed the news  am in Omapere with friends from KK!</t>
  </si>
  <si>
    <t>Latifalshamsi</t>
  </si>
  <si>
    <t xml:space="preserve">Woke Up with a very bad headache </t>
  </si>
  <si>
    <t>@AussieChicBrizz haha yeaaa apparently it was the space station...so i did see a spaceship LOL jus not an alien one  lol</t>
  </si>
  <si>
    <t>mzbossy1021</t>
  </si>
  <si>
    <t xml:space="preserve">Just found the perfect dress! Wish it came in black though </t>
  </si>
  <si>
    <t>erikafavreau</t>
  </si>
  <si>
    <t xml:space="preserve">waitin for the bus </t>
  </si>
  <si>
    <t xml:space="preserve">very sad because its stay-home friday. </t>
  </si>
  <si>
    <t>sammy_whammy</t>
  </si>
  <si>
    <t xml:space="preserve">this sun burn sings </t>
  </si>
  <si>
    <t>entrepremom</t>
  </si>
  <si>
    <t>hopes to find a copy of Mom's Today May-June 2009 issue tomorrow  http://plurk.com/p/vgajs</t>
  </si>
  <si>
    <t>mdsunshine79</t>
  </si>
  <si>
    <t xml:space="preserve">Sitting at work when I should be on my way to SC </t>
  </si>
  <si>
    <t xml:space="preserve">Megadroid hits its first SL today </t>
  </si>
  <si>
    <t xml:space="preserve">@FONEJACKER12009 yeah im goood! still in bed like haha, wanna do something fun!, need to start revising for exam in thursday </t>
  </si>
  <si>
    <t>gabbiseva</t>
  </si>
  <si>
    <t xml:space="preserve"> brug says swine flu reached manila. Now the I don't have a reason for the JB to come here as refuge from h1n1!!! (</t>
  </si>
  <si>
    <t>maygunrose</t>
  </si>
  <si>
    <t xml:space="preserve">like over half way through with exams. i want summer bb. </t>
  </si>
  <si>
    <t>Rosie_G_Yo</t>
  </si>
  <si>
    <t xml:space="preserve">Why does it have to rain at night when we sleep?  </t>
  </si>
  <si>
    <t>flywonder03</t>
  </si>
  <si>
    <t xml:space="preserve">Is tired of my phone acting crazy it seems to be on a thirty minute delay.... </t>
  </si>
  <si>
    <t>juliehenr</t>
  </si>
  <si>
    <t xml:space="preserve">my throat feels horrible </t>
  </si>
  <si>
    <t>Pausbiru</t>
  </si>
  <si>
    <t xml:space="preserve">i am afraid they can't wait. the dreams i build the pain they can't feel </t>
  </si>
  <si>
    <t>blasdales</t>
  </si>
  <si>
    <t xml:space="preserve">Another disapointment, was meant to be travelling to Iran today. Visa problems yet again. </t>
  </si>
  <si>
    <t>ohaimarcy</t>
  </si>
  <si>
    <t xml:space="preserve">I have no reason to try and make myself look decent for the rest of the school year. </t>
  </si>
  <si>
    <t>_jibril</t>
  </si>
  <si>
    <t xml:space="preserve">@jinxywinx Who's a hypocrite though? </t>
  </si>
  <si>
    <t>Monaislove</t>
  </si>
  <si>
    <t>@clarisatata Hey. SLR.  I was watching some videos. I was hoping if we could go to EK. Would that be fine?</t>
  </si>
  <si>
    <t>briethehippo</t>
  </si>
  <si>
    <t xml:space="preserve">omg. i have to pee so badly </t>
  </si>
  <si>
    <t xml:space="preserve">@coren42 Meh. It looks good. I just am not getting my hopes up about a PC-release. I get so tired of these companies pulling this crap! </t>
  </si>
  <si>
    <t>ilyish</t>
  </si>
  <si>
    <t>is so nervous  http://plurk.com/p/vgar2</t>
  </si>
  <si>
    <t>vivianahoyos</t>
  </si>
  <si>
    <t xml:space="preserve">Up... Getting ready to go to work... </t>
  </si>
  <si>
    <t>furto</t>
  </si>
  <si>
    <t xml:space="preserve">@Deekman I feel your pain, i think im the only one that doesnt have the bow and arrow </t>
  </si>
  <si>
    <t xml:space="preserve">Darn. Why do this little Swiney flu have to reach the Philippines. I'm feeling sorry for that ten year old girl </t>
  </si>
  <si>
    <t>euanldavidson</t>
  </si>
  <si>
    <t xml:space="preserve">Almost a year since I last played a show, really miss it </t>
  </si>
  <si>
    <t>AnthonyxSxTimo</t>
  </si>
  <si>
    <t>@Jayme954 damn cuz I wish you weren't so far away  that way I could lay low with you and watch a movie!</t>
  </si>
  <si>
    <t xml:space="preserve">@RichardCarter I'm a bit grumpy!! Got immersed in a site so was distracted  - and I *still* havent made the coffee yet </t>
  </si>
  <si>
    <t>FairyLuvsU</t>
  </si>
  <si>
    <t xml:space="preserve">@SACLMP nothing u failed me lastnight </t>
  </si>
  <si>
    <t>bella_dv</t>
  </si>
  <si>
    <t xml:space="preserve">is rather sick of studying..but exams start on Monday </t>
  </si>
  <si>
    <t>paulgibbo87</t>
  </si>
  <si>
    <t xml:space="preserve">I'm in the house bored! </t>
  </si>
  <si>
    <t>Im_X1</t>
  </si>
  <si>
    <t xml:space="preserve">@saintchick aw bummer. </t>
  </si>
  <si>
    <t>GlassJet</t>
  </si>
  <si>
    <t>Twitter will not upload my picture.  I have no identity.   I am just a faceless presence on twitter. Should I be on FacelessBook instead?</t>
  </si>
  <si>
    <t>@ConcertKatie Mine doesn't... hmmm that is obnoxious  I&amp;quot;ll figure it out! Thanks for all the info!</t>
  </si>
  <si>
    <t>looralaura</t>
  </si>
  <si>
    <t xml:space="preserve">monkey  hates me, i will die now. </t>
  </si>
  <si>
    <t>holloh</t>
  </si>
  <si>
    <t xml:space="preserve">Morning ! I wish these odd dreams containing one person in particular would go away </t>
  </si>
  <si>
    <t>DerekJefferson</t>
  </si>
  <si>
    <t xml:space="preserve">I miss living in New Zealand. It seems like nobody likes dogs in Estonia </t>
  </si>
  <si>
    <t>tgitc</t>
  </si>
  <si>
    <t>I am getting an erection... ! Time for bed me thinks...  NIGHT ALL)</t>
  </si>
  <si>
    <t xml:space="preserve">@yeevonchan yes I miss our pole nights. It's so hard to find someone who wants to accompany me to pole dance </t>
  </si>
  <si>
    <t>filosophie</t>
  </si>
  <si>
    <t>Rain is pouring down  wont step outside the door today....</t>
  </si>
  <si>
    <t>kyneshaw</t>
  </si>
  <si>
    <t xml:space="preserve">Driving to community service.... </t>
  </si>
  <si>
    <t>dspecial1</t>
  </si>
  <si>
    <t xml:space="preserve">@VineceaBrown hmm... i dont know that one </t>
  </si>
  <si>
    <t>jtpstealth</t>
  </si>
  <si>
    <t xml:space="preserve">Wow I'm tired. Time for bed. Gotta work tomorrow </t>
  </si>
  <si>
    <t>luica</t>
  </si>
  <si>
    <t xml:space="preserve">I should be outside to enjoy the beautiful weather, but instead I am waiting at the dentist for an hour long session. </t>
  </si>
  <si>
    <t>pwisseh</t>
  </si>
  <si>
    <t xml:space="preserve">has a day off! Weather is shitty, and so am I! </t>
  </si>
  <si>
    <t>@astynes Ag no... sorry Ambs  ***HUGE HUGS****</t>
  </si>
  <si>
    <t xml:space="preserve">needs lots of ice creams &amp;amp; lots of S hugs </t>
  </si>
  <si>
    <t xml:space="preserve">Just got back from Drs.  Have kidney infection and antibiotics... looks like I won't be drinking and free holiday cocktails now then </t>
  </si>
  <si>
    <t>xoxDATRAxox</t>
  </si>
  <si>
    <t>@TaylorBlahh lol i'm bored too  But today should be good lol apart from the mock exam and i liked your 90210 thing lol</t>
  </si>
  <si>
    <t>eddieh</t>
  </si>
  <si>
    <t xml:space="preserve">I can't get a Zoom for the week off and it gotta be in on Monday. I've only recorded one interview. Massive fail. </t>
  </si>
  <si>
    <t>dramacrumb</t>
  </si>
  <si>
    <t xml:space="preserve">@rosaliestar it won't even start anymore </t>
  </si>
  <si>
    <t>jonnyelliott123</t>
  </si>
  <si>
    <t xml:space="preserve">hey all gota go wrk 2 day </t>
  </si>
  <si>
    <t xml:space="preserve">Control your DSLR from an iPhone http://tinyurl.com/or968e sadly Canon only at the moment </t>
  </si>
  <si>
    <t>silty</t>
  </si>
  <si>
    <t xml:space="preserve">Gone from working in the sun to working in a cold little room without a window </t>
  </si>
  <si>
    <t>attilaacs</t>
  </si>
  <si>
    <t>Slept for more than half a day... Ready for food now (I miss Australia  ) #fb</t>
  </si>
  <si>
    <t xml:space="preserve">@shaundiviney woo ur still number 1! andy was there somehere too but bradies gone </t>
  </si>
  <si>
    <t>sondjapao</t>
  </si>
  <si>
    <t xml:space="preserve">PGC Jong and me are going to  Brod. Mabulay's wake at Cosmo.. </t>
  </si>
  <si>
    <t>teeandtoast</t>
  </si>
  <si>
    <t>oops i just tried to remove nail polish i dripped on my dress with remover. there is now a big messy melty hole  booo</t>
  </si>
  <si>
    <t>JonasBrothersOx</t>
  </si>
  <si>
    <t xml:space="preserve">My fone broke </t>
  </si>
  <si>
    <t>playsah</t>
  </si>
  <si>
    <t xml:space="preserve">Wonders where his Jaffa cakes are? </t>
  </si>
  <si>
    <t>@GarveyBen no  just in general accross the uk they said hottest so far this year</t>
  </si>
  <si>
    <t>ffifah</t>
  </si>
  <si>
    <t>Finlly home, but everyone already left  BOOO! No more food and I haven't eaten anything! Nyehhh.</t>
  </si>
  <si>
    <t>laurencastillo</t>
  </si>
  <si>
    <t xml:space="preserve">No more cuddling... On the way home now... I miss him already... </t>
  </si>
  <si>
    <t xml:space="preserve">so i'm ova here tryna coach myself 2 sleep!. damn i can't keep my eyes close 4 shit!. i don't like bein up late </t>
  </si>
  <si>
    <t>LiamJM</t>
  </si>
  <si>
    <t xml:space="preserve">disappointed in my gamer friends as only a couple play DOTA and they are never up for a game. </t>
  </si>
  <si>
    <t>Shannini78</t>
  </si>
  <si>
    <t xml:space="preserve">hates having the flu </t>
  </si>
  <si>
    <t xml:space="preserve">In physics . . . . really bored </t>
  </si>
  <si>
    <t>Sara7x</t>
  </si>
  <si>
    <t xml:space="preserve">Ugh, i think taking my allergy meds made it worse. Fuck this, i feel like i have a friggin cold </t>
  </si>
  <si>
    <t xml:space="preserve">Yay for being 6'4&amp;quot; and sober with a few drunk mates who like how tough they feel with me standing behind them </t>
  </si>
  <si>
    <t>xoMaddiexo</t>
  </si>
  <si>
    <t>Stupid as it may sound, I cried writing his goodbye gift. I'll probably cry next Friday after finals too because he's leaving.  ...School.</t>
  </si>
  <si>
    <t xml:space="preserve">@sasha81 I've been feeling the same too...something is going around </t>
  </si>
  <si>
    <t xml:space="preserve">@HerrWulf thats half the problem, But ive been working since 6  i prob wont get to stop til Gone 6 my lift home has pissed off so Dire! </t>
  </si>
  <si>
    <t>@picalili aww its so sad tho- cnt believe its finishin!!  x</t>
  </si>
  <si>
    <t>realirish</t>
  </si>
  <si>
    <t>sore tummy, and don't enjoy flying when feeling ill   At least it's only a short one</t>
  </si>
  <si>
    <t>bigbubba601</t>
  </si>
  <si>
    <t xml:space="preserve">Bummer - my company blocked Twitter yesterday.....  </t>
  </si>
  <si>
    <t>alleviatestress</t>
  </si>
  <si>
    <t xml:space="preserve">Been to Asda and now going to blitz the place for kiddies coming round tonight for dvd and sweeties!  Working tomorrow though bah </t>
  </si>
  <si>
    <t xml:space="preserve">@aussienick I would - but none left </t>
  </si>
  <si>
    <t>GSRsara4eva1623</t>
  </si>
  <si>
    <t xml:space="preserve">@sidlefan8 oh thats so sad...  I'm sorry.  </t>
  </si>
  <si>
    <t>laurenbeslity</t>
  </si>
  <si>
    <t xml:space="preserve">Today is going to be a very looonngg day </t>
  </si>
  <si>
    <t>JesJohnston</t>
  </si>
  <si>
    <t xml:space="preserve">Fuck this dog! </t>
  </si>
  <si>
    <t xml:space="preserve">I wake up stiff and in pain many times during the night. </t>
  </si>
  <si>
    <t xml:space="preserve">I cnt bel eive im saying this an ino i sudnt but i kinda love lois </t>
  </si>
  <si>
    <t xml:space="preserve">@erickimberlin it's actually 6:40 am here. i'm getting ready for school </t>
  </si>
  <si>
    <t>failed my first driving test  *emo*</t>
  </si>
  <si>
    <t>eilh</t>
  </si>
  <si>
    <t xml:space="preserve">today,i went to extract 2 wisdom teeth.the bill was $877.40. i dont know which bleeds more,my gums or my heart.sorry mum and dad. </t>
  </si>
  <si>
    <t>crooklynn</t>
  </si>
  <si>
    <t xml:space="preserve">@letoyaluckett -- Toya! Why'd the album get pushed back? I'm cannot wait any much longer! </t>
  </si>
  <si>
    <t>jenjack5486</t>
  </si>
  <si>
    <t xml:space="preserve"> bye beach, bye rainforest... http://twitpic.com/5on58</t>
  </si>
  <si>
    <t>Warnhammar</t>
  </si>
  <si>
    <t>@calmol happiness is a warm gun  ha!</t>
  </si>
  <si>
    <t>PixieLinxie</t>
  </si>
  <si>
    <t>@delonm man, now you make me want to do the same... except I did that last week  sigh... lol will have to stick it out till 4</t>
  </si>
  <si>
    <t>jeshar</t>
  </si>
  <si>
    <t xml:space="preserve">prepare to go to the farewell party. oh no i hate farewell </t>
  </si>
  <si>
    <t>go to college in a day like this is really obnoxious!!!  going to class! back at 10 am! hotel at 12 am! *-*</t>
  </si>
  <si>
    <t>mattstabeler</t>
  </si>
  <si>
    <t>Ryanair charging for online check-in now - on top of the ï¿½5 per passenger per flight  http://bit.ly/IwV2D</t>
  </si>
  <si>
    <t xml:space="preserve">@markAchambers Run out of caffienated coffee....sad face </t>
  </si>
  <si>
    <t xml:space="preserve">@sedser ha ha i overslept for my last ever two lessons </t>
  </si>
  <si>
    <t>kissakina</t>
  </si>
  <si>
    <t xml:space="preserve">@Pink wish I could be there!! I have to wait for you to come out to NE </t>
  </si>
  <si>
    <t>lilaussieprem</t>
  </si>
  <si>
    <t xml:space="preserve">@badmummy serious? no wonder why i never got one! </t>
  </si>
  <si>
    <t>kimi_kirtee</t>
  </si>
  <si>
    <t>I'm sad  just left my computer in ER...I wish they will take a good care of him..I'll miss u baby</t>
  </si>
  <si>
    <t>badmummy</t>
  </si>
  <si>
    <t xml:space="preserve">@manicmother omg I'm so sorry (just saw your blog) </t>
  </si>
  <si>
    <t>beccalaz</t>
  </si>
  <si>
    <t xml:space="preserve">Met andy no picture though </t>
  </si>
  <si>
    <t>@ddaly9 awk a cant am going to see macdonald brothers from 7 till half 9 at a gig in pollockshaws  sorry  PAOLO 1st june :d ! ;) !</t>
  </si>
  <si>
    <t>TLorie</t>
  </si>
  <si>
    <t xml:space="preserve">I've been without power and Internet for over 24 hrs now </t>
  </si>
  <si>
    <t>shineinexile</t>
  </si>
  <si>
    <t xml:space="preserve">There's a fly in my room, and it really likes my shampoo </t>
  </si>
  <si>
    <t>duncanfischer</t>
  </si>
  <si>
    <t xml:space="preserve">no apple farm, </t>
  </si>
  <si>
    <t xml:space="preserve">Still no #Graze box yet </t>
  </si>
  <si>
    <t>Micahsf</t>
  </si>
  <si>
    <t>Wake boarding at 9am  y is having fun so much work</t>
  </si>
  <si>
    <t>Lilywhitelou</t>
  </si>
  <si>
    <t xml:space="preserve">I was like a physco scanning every Metro I could find  while pretending to look subtle!!! but no Golden Ticket </t>
  </si>
  <si>
    <t>@dazzleme18 so he missed the exclusive airtime w/ Leno  Btw, where's the pic of him w/ papz?</t>
  </si>
  <si>
    <t>IEPhiL</t>
  </si>
  <si>
    <t>Could today be my first and last no-work Friday of the summer?  Email sent to MS... *dun dun duuuun*</t>
  </si>
  <si>
    <t>Mangowe</t>
  </si>
  <si>
    <t xml:space="preserve">@nik_kee_dee Goth Belly dancing? Again, no idea that they had that sort of energy! Shame on radio </t>
  </si>
  <si>
    <t>i've only been in sydney for 3 hrs but I miss my friends  especially @ktjade!!!</t>
  </si>
  <si>
    <t>pixiemars</t>
  </si>
  <si>
    <t xml:space="preserve">@ ValveNews Riiight, stop achievement farming by just giving unlocks away. They should just improve security not destroy awesome gameplay </t>
  </si>
  <si>
    <t>JenStarlight</t>
  </si>
  <si>
    <t xml:space="preserve">Riley Bear is 3 years old today  I hate that he's getting older </t>
  </si>
  <si>
    <t>agb1010</t>
  </si>
  <si>
    <t xml:space="preserve">I woke to early </t>
  </si>
  <si>
    <t>fabricoffolly</t>
  </si>
  <si>
    <t>Toothache  Can anyone recommend a good dentist either in Shoreditch or Shepherd's Bush? Or should I brave the BBC dentist...?</t>
  </si>
  <si>
    <t>michaelpeacock</t>
  </si>
  <si>
    <t xml:space="preserve">I'm hungry, and my lunch is at home in the fridge </t>
  </si>
  <si>
    <t>@Wossy Seems a real shame to see your radio show's going to be prerecorded now  At least you have your Saturday mornings back!</t>
  </si>
  <si>
    <t>trytostopmenow</t>
  </si>
  <si>
    <t xml:space="preserve">Lately, I have no time to open my accounts. </t>
  </si>
  <si>
    <t>My stomach still hurts  feel my pain?</t>
  </si>
  <si>
    <t xml:space="preserve">@Sharonhatt When I was a younger lady, it was all about his fringe. And his eyes! I thought that if I moved to London I could marry him. </t>
  </si>
  <si>
    <t xml:space="preserve">Woo Hoo! Passed my ITIL V2 - V3 Bridge, just! Can now, officially, go to that there London town for more courses </t>
  </si>
  <si>
    <t>wheaty123</t>
  </si>
  <si>
    <t xml:space="preserve">listening to Green Day CD      really should do dome more house work </t>
  </si>
  <si>
    <t xml:space="preserve">@limarlabien well flickr decided to delete it without telling me a word about it </t>
  </si>
  <si>
    <t>MathGroupie</t>
  </si>
  <si>
    <t xml:space="preserve">can't believe she woke at 5 and COULD NOT go back to sleep </t>
  </si>
  <si>
    <t xml:space="preserve">@DontEverThink I actually found out who won about a month ago lol, possibly more than that actually... accidentally </t>
  </si>
  <si>
    <t>ChrisCarnall</t>
  </si>
  <si>
    <t>Peeved that *one* glass of wine last night can produce a headache this morning   But am beginning to get back up to speed ...</t>
  </si>
  <si>
    <t xml:space="preserve">Can not believe I forgot about the Poets of Rhythm.. I miss Alec </t>
  </si>
  <si>
    <t xml:space="preserve">@ValveNews Riiight, stop achievement farming by just giving unlocks away. They should just improve security not destroy awesome gameplay </t>
  </si>
  <si>
    <t>jpedw09</t>
  </si>
  <si>
    <t xml:space="preserve">it's 6:43 and i'm awake. dislike.  what an awful night. </t>
  </si>
  <si>
    <t>StephiiBaybee</t>
  </si>
  <si>
    <t>is bored cuz iv had the day off school  X</t>
  </si>
  <si>
    <t>Got up cussed kids out 4 not bein up 4 school put em on punishment..(Oh y'all don't hav school?   right,right, ok goodnight)</t>
  </si>
  <si>
    <t>@xbllygbsn awwh lol ;). saaame ;( feels like its pure burning its almost sore? cause thats like mine atm  http://bit.ly/wM0nt</t>
  </si>
  <si>
    <t xml:space="preserve">So twitter! The most fucked up thing just happened to me...story later when I have more viewers!! </t>
  </si>
  <si>
    <t xml:space="preserve">last day in college for a week today woo, a week of sleep ins and jeremy kyle! shame i gotta work all weekend </t>
  </si>
  <si>
    <t>JuliafromNewark</t>
  </si>
  <si>
    <t xml:space="preserve">@Evansweather Thought you were going to be on tv too - miss you - was looking forward to the summer kick-off!!  </t>
  </si>
  <si>
    <t xml:space="preserve">Has just seen the worst case of Builder's arse I have ever seen! Truly disgusting, only thing is that it was Unmarried Single Mum's arse </t>
  </si>
  <si>
    <t>@aussiecynic Hey... that is terrible   I hope they will be ok!</t>
  </si>
  <si>
    <t>stefan4m</t>
  </si>
  <si>
    <t>I still prefer the twitterfox plugin to the twhirl or the tweetdeck  it's simpler, easier. Thumbs down: no url shortening yet</t>
  </si>
  <si>
    <t>xpromiseimadex</t>
  </si>
  <si>
    <t xml:space="preserve">Is soo confused </t>
  </si>
  <si>
    <t>HolidayAcres</t>
  </si>
  <si>
    <t xml:space="preserve">Good morning...not a great day yesterday...my jeep broke down  </t>
  </si>
  <si>
    <t>Asaleyuhh</t>
  </si>
  <si>
    <t xml:space="preserve">Ugh. I`m hungry !  There`s nothing here to eat. </t>
  </si>
  <si>
    <t>frozenstarro</t>
  </si>
  <si>
    <t xml:space="preserve">*weeps* they killed Terminator </t>
  </si>
  <si>
    <t xml:space="preserve">nooo shaun is now no longer trending </t>
  </si>
  <si>
    <t>HenryxRocha</t>
  </si>
  <si>
    <t xml:space="preserve">About to go into bw </t>
  </si>
  <si>
    <t>looks like my head gasket has gone  boo!</t>
  </si>
  <si>
    <t xml:space="preserve">Im soo confused </t>
  </si>
  <si>
    <t>CoreyVidal</t>
  </si>
  <si>
    <t xml:space="preserve">hates throwing up more than anything in the entire world. </t>
  </si>
  <si>
    <t>ddwalker</t>
  </si>
  <si>
    <t xml:space="preserve">I cannot believe everything I watch has finished. Waterloo Road, Heroes, Supernatural, Stargate. Fringe/Reaper/Robin Hood only ones left </t>
  </si>
  <si>
    <t>DJPREZ97</t>
  </si>
  <si>
    <t xml:space="preserve">still woosy miss all my friends at school wont see some of them till after half term sad! - miss prez </t>
  </si>
  <si>
    <t xml:space="preserve">ngidam sour sally </t>
  </si>
  <si>
    <t>adisag</t>
  </si>
  <si>
    <t xml:space="preserve">Hot and flustered..... no electricity since the morning </t>
  </si>
  <si>
    <t>mizz_dgaf</t>
  </si>
  <si>
    <t xml:space="preserve">@taylorswift13 I really wish I could be there, but after I found out you were coming here, all the tickets were already sold out! </t>
  </si>
  <si>
    <t>charmcity1973</t>
  </si>
  <si>
    <t xml:space="preserve">@BeerInBaltimore I feel so useless.  I have a handful of followers and haven't figured out follow back etiquette yet </t>
  </si>
  <si>
    <t>itsissy</t>
  </si>
  <si>
    <t>@ohmissalex what happened!?  you alright?</t>
  </si>
  <si>
    <t xml:space="preserve">Yay, 30% of the app's users updated to the working copy in 24 hours. I don't think it'll reach more than #8 in the top utilities though </t>
  </si>
  <si>
    <t xml:space="preserve">just my luck.....Story of my life </t>
  </si>
  <si>
    <t>__grant__</t>
  </si>
  <si>
    <t xml:space="preserve">Spent too long playing on north shore at lochore.  need to decide on a shorter route now.  </t>
  </si>
  <si>
    <t>twins160</t>
  </si>
  <si>
    <t>Eek feel like I have woken up with a sore throat   Hopefully its 'cos I've only just woken up!</t>
  </si>
  <si>
    <t xml:space="preserve">AKISMET marks my own comments on my own site as SPAM </t>
  </si>
  <si>
    <t>@OweeW nothing much,geography shit   you??</t>
  </si>
  <si>
    <t>@JackBeckett Same   I'd rather being doing nothing at all or town or something, anything but revision...</t>
  </si>
  <si>
    <t xml:space="preserve">@OhDatsBeezy  Good Morning, can you believe its still raining here </t>
  </si>
  <si>
    <t>tezzels</t>
  </si>
  <si>
    <t>hoping to get to porto by the skin of my teeth..... unklikely tho  stuffin embassy</t>
  </si>
  <si>
    <t>LesWalton</t>
  </si>
  <si>
    <t xml:space="preserve">@waivethesale You're so hard on me  I do try too spill everytheng properley. It's a case of more haste less skill </t>
  </si>
  <si>
    <t>@xDKrystal  tammy is being mean</t>
  </si>
  <si>
    <t>weinmeal</t>
  </si>
  <si>
    <t xml:space="preserve">my matthew williamson shirt is too big </t>
  </si>
  <si>
    <t>@omegatron sowee!  we're here for @sunshinetalia's birthday.</t>
  </si>
  <si>
    <t>darksaber26</t>
  </si>
  <si>
    <t xml:space="preserve">wondering where this semester went </t>
  </si>
  <si>
    <t>_katFish</t>
  </si>
  <si>
    <t xml:space="preserve">@molliesmith i love you molieeeeeeeee, sorry about the loser thing, and i hope you find simba very soon </t>
  </si>
  <si>
    <t xml:space="preserve">I have such a love/hate relationship with Tyra Banks- why does she make me love her when I want to hate her?! </t>
  </si>
  <si>
    <t>today is passing reasonably quickly. icebar tonight? headache not entirely gone, alcohol will do me no good.  we'll see.</t>
  </si>
  <si>
    <t>dorisrauch</t>
  </si>
  <si>
    <t xml:space="preserve">No mail for me today </t>
  </si>
  <si>
    <t xml:space="preserve">has a long weekend with her girlies. But she's going to miss Chris lots  </t>
  </si>
  <si>
    <t xml:space="preserve">I think i have lost my voice </t>
  </si>
  <si>
    <t>MsWoods</t>
  </si>
  <si>
    <t>The brush isn't really soft and the aplication isn't really even  Oh well, I will work it out. At least the product is great!</t>
  </si>
  <si>
    <t>LegionAOD</t>
  </si>
  <si>
    <t>@Shinybiscuit  damn Weatherspoons.</t>
  </si>
  <si>
    <t>KikiAnkrom</t>
  </si>
  <si>
    <t>@Steinson_J he crushed me and i think he had swine flu  i also became friends with a cat in paris named stein; he wanted to travel with me</t>
  </si>
  <si>
    <t>kbaity</t>
  </si>
  <si>
    <t xml:space="preserve">Up thinking about my boy Kerry....man...why is he not here!!! That shit isn't fair!!! R.I.P Kerry &amp;quot;Kare Bear&amp;quot; &amp;quot;Mijo&amp;quot; Flores! </t>
  </si>
  <si>
    <t>alfadlee</t>
  </si>
  <si>
    <t xml:space="preserve">hang over to work is a bad idea. plus my left leg is not functioning. missing Nita's birthday dinner </t>
  </si>
  <si>
    <t xml:space="preserve">why do the loud drunk guys always stand beside me </t>
  </si>
  <si>
    <t>nuttycow</t>
  </si>
  <si>
    <t>@dogstrust  wish I could home them all. Saw one of your colleagues on BBC brekkie this morning.</t>
  </si>
  <si>
    <t xml:space="preserve">@gulpanag atleast u guys cn drive.....teens like us are stuck without a DL </t>
  </si>
  <si>
    <t xml:space="preserve">- @alistair - ooh, Blake's coffee house do the nicest choc fudge brownies! So jealous; would join you but I'm stuck at work </t>
  </si>
  <si>
    <t>cukek</t>
  </si>
  <si>
    <t xml:space="preserve">terrible headache while working!! oh god... </t>
  </si>
  <si>
    <t>French_Girl75</t>
  </si>
  <si>
    <t>@yam9972 Daddy ! How are you ? Missed you the other day on MSN,sorry  Talk to u soon ! Love you ?</t>
  </si>
  <si>
    <t>Mikey_Burns</t>
  </si>
  <si>
    <t>OMG i feel so ill  and no its not a hangover!</t>
  </si>
  <si>
    <t>Lornaaaa</t>
  </si>
  <si>
    <t>I have huge, super itchy bug bites all over my arms and legs  help.</t>
  </si>
  <si>
    <t xml:space="preserve">Of course this is the one morning that I didn't charge my phone first thing. Just got the 20% warning &amp;amp; charger still behind police lines </t>
  </si>
  <si>
    <t>@Rhubarb31 Lol, I really didnt want 2 get up and take the kids 2 school 2day, I wanna go back 2 bed  xx</t>
  </si>
  <si>
    <t>chuckshurley</t>
  </si>
  <si>
    <t xml:space="preserve">@lofiel I got as far as the store today </t>
  </si>
  <si>
    <t xml:space="preserve">awee it's my last day everr in a uniformm </t>
  </si>
  <si>
    <t xml:space="preserve">@MsSpark Like 30e from Apple. I went to the Nike factory and they were like &amp;quot;Nike+ who?&amp;quot; so yeah, I think you can only get them online. </t>
  </si>
  <si>
    <t>Jewellpuss</t>
  </si>
  <si>
    <t xml:space="preserve">I have the hump today </t>
  </si>
  <si>
    <t>xtashacanningx</t>
  </si>
  <si>
    <t xml:space="preserve">@Jackkk_D gonna miss the blazers also  no pockets </t>
  </si>
  <si>
    <t xml:space="preserve">aww poor shauny </t>
  </si>
  <si>
    <t>ThaniaMarie</t>
  </si>
  <si>
    <t>Good morning!!! last day of my internship   Today they evaluate me! wish me luck!</t>
  </si>
  <si>
    <t xml:space="preserve">@Cubansunrise I found my mum and its hilarious ... to reply to people she doesn't @ she just writes the reply to herself </t>
  </si>
  <si>
    <t>My heartrate feels uncomfortably high  maybe it's tachycardia (heart works too fast 4 ur body) ...miley Cyrus has that :|</t>
  </si>
  <si>
    <t>@shaundiviney ohhh. not numba one anymore  lol. wait awhile emily and i  get u back on and the rest of ss</t>
  </si>
  <si>
    <t>feel hungover but i havn't drank since april  its bad times</t>
  </si>
  <si>
    <t>@Lisa_Veronica oh shit honey!don't be sick!  but yes it is hard work being u... U should take a little break...have hot shower and som ...</t>
  </si>
  <si>
    <t>Monty64</t>
  </si>
  <si>
    <t xml:space="preserve">@JakeQuinn re fog, I thought it was a cheap shot using the elements as a last line of defence. Ironic the fog enveloped the hurricane </t>
  </si>
  <si>
    <t xml:space="preserve">@thesldude86 - and i only just realized it's &amp;quot;LaBeouf - not LeBeouf - oh my </t>
  </si>
  <si>
    <t xml:space="preserve">@MadGerald Can't stand those .. Unless I'm rather drunk ... the bun goes all cardboard like </t>
  </si>
  <si>
    <t xml:space="preserve">@xNinke I woke up thinking that </t>
  </si>
  <si>
    <t>electromarkie</t>
  </si>
  <si>
    <t xml:space="preserve">@GinoandFran @monicafrancesca @ginoboi Just got home guys. I'll just enjoy the remaining minutes of the show. I haven't heard QQ &amp;amp; WOTD </t>
  </si>
  <si>
    <t>toootsies</t>
  </si>
  <si>
    <t xml:space="preserve">never felt pain like this.. legs are so sore </t>
  </si>
  <si>
    <t xml:space="preserve">has been trying to master the art of the Hoola Hoop! Is it something you loose along with your childhood?! </t>
  </si>
  <si>
    <t xml:space="preserve">has a car again! And is significantly poorer </t>
  </si>
  <si>
    <t>CharloteThiebot</t>
  </si>
  <si>
    <t>is up &amp;amp; going to class  do i have to??</t>
  </si>
  <si>
    <t xml:space="preserve">@NaomiWas I've done that cycle!! I miss Vancouver </t>
  </si>
  <si>
    <t>cizzln</t>
  </si>
  <si>
    <t xml:space="preserve">Off to the gym.... and only 40 min. late </t>
  </si>
  <si>
    <t xml:space="preserve">i miss my best-singaporean-friend, @chichamonsuta </t>
  </si>
  <si>
    <t>@xbllygbsn go eat :O william :O  oo you do? . a love the new york one ;) then a seen the Moldy Peaches! you so have to get they</t>
  </si>
  <si>
    <t xml:space="preserve">@Haileyyyyyy not much  Im bored. Thinkin bout gettin ma hair did tomora and lookin at new cars </t>
  </si>
  <si>
    <t>ezigo</t>
  </si>
  <si>
    <t xml:space="preserve">In the office, and once again, the download failed </t>
  </si>
  <si>
    <t xml:space="preserve">@WillHughes Nope...only shows Tweets with the term in it...not the most common hash-tags </t>
  </si>
  <si>
    <t>cmariex</t>
  </si>
  <si>
    <t>@Blakeybelle ! wth, it's kind of sick that money is one of the first thing that comes to mind when he's thinking of his mum...  i cba lol</t>
  </si>
  <si>
    <t>rosschild</t>
  </si>
  <si>
    <t xml:space="preserve">For a moment then, i thought i had a Telecaster!.... turns out i dont </t>
  </si>
  <si>
    <t>eleyhaslam</t>
  </si>
  <si>
    <t xml:space="preserve">is disappointed </t>
  </si>
  <si>
    <t xml:space="preserve">@southwalesargus I am lost. Please help me find a good home. </t>
  </si>
  <si>
    <t>pydanny</t>
  </si>
  <si>
    <t xml:space="preserve">I need new bike gloves. All the cycling I did yesterday gave me blisters on the meaty part of my palms. </t>
  </si>
  <si>
    <t>sporgy</t>
  </si>
  <si>
    <t xml:space="preserve">I wanna be warm </t>
  </si>
  <si>
    <t>@sarahlay u know it sucks i work 10 out of 14 sats  i wanna come l'pool!!!!! stupid work stupid trains may hace to get up to some mischief</t>
  </si>
  <si>
    <t xml:space="preserve">I love you, Will </t>
  </si>
  <si>
    <t xml:space="preserve">@aragoofus mate no soccer this weekend, our game is cancelled </t>
  </si>
  <si>
    <t xml:space="preserve">Having cup noodle at office. Was craving for junk food. Kinda sad for Friday night, though. </t>
  </si>
  <si>
    <t>kristapotc</t>
  </si>
  <si>
    <t xml:space="preserve">Awww shoot. Now my Twitter App DOES have ads. </t>
  </si>
  <si>
    <t xml:space="preserve">#shaundiviney is completely off the trending topics now.. </t>
  </si>
  <si>
    <t>cowanh00</t>
  </si>
  <si>
    <t xml:space="preserve">@nico78 :-D I just wanted someone to join me and perhaps free tickets were the only way... </t>
  </si>
  <si>
    <t>jhankins</t>
  </si>
  <si>
    <t xml:space="preserve">@DDiana Shite!  That's not good </t>
  </si>
  <si>
    <t>caramelrums</t>
  </si>
  <si>
    <t xml:space="preserve">feel so upset of the recent Biology test </t>
  </si>
  <si>
    <t>r0z1k</t>
  </si>
  <si>
    <t xml:space="preserve">???... ?? ?????? ?????? #twhirl </t>
  </si>
  <si>
    <t>@NicolaHerbert  .... the crisis is guilty for you not having your money now !</t>
  </si>
  <si>
    <t>steve_parkes</t>
  </si>
  <si>
    <t>#secondrecord - some crap by David Soul  only counting ones I bought myself not The Wombles and stuff that others got me as a kid.</t>
  </si>
  <si>
    <t>WebkinzLover93</t>
  </si>
  <si>
    <t>@ School. AND THEN.... 3 day weekend! WOOT! I'm coming down with a cold  OH boy.</t>
  </si>
  <si>
    <t>@mhequalities oh, poorly macbook not good.  I'm good thx - currently all dressed up with somewhere to go.</t>
  </si>
  <si>
    <t>CoreyVidalFB</t>
  </si>
  <si>
    <t>hates throwing up more than anything in the entire world.  #fb</t>
  </si>
  <si>
    <t>quipi</t>
  </si>
  <si>
    <t>Which audio filetype do I have to record to embed it in HTML for Safari Mobile? CAF, MA4, AIFF and AAC didn't work  #iphone #iphonedev</t>
  </si>
  <si>
    <t>Snythare</t>
  </si>
  <si>
    <t>The left side of my face is still numb. Can't talk, drink, eat, smile and my ear/lip hurts  I'm just gonna sit here until it gets better.</t>
  </si>
  <si>
    <t>jcowie</t>
  </si>
  <si>
    <t xml:space="preserve">@nickday i tend not to use them just on the off chance that i need to access my server from a place and i dont have my key with me </t>
  </si>
  <si>
    <t>but somehow i dont have a very good feeling about this trip. Dont know if i'll be having that much fun..  i'll miss you!</t>
  </si>
  <si>
    <t xml:space="preserve">@JamrockRover  What's spinster, lol, you're just making me feel inferior today with these things I don't know </t>
  </si>
  <si>
    <t xml:space="preserve">@lunaticsoup back at docs at 2pm for newbie checkout and stomach check </t>
  </si>
  <si>
    <t xml:space="preserve">Okey, see ya soon </t>
  </si>
  <si>
    <t xml:space="preserve">@kikirodu I can not wait to start running again.  That was my sanctuary.  but it started to induce braxton hicks contractions </t>
  </si>
  <si>
    <t>Plus I totally didn't go to school today...oops. But I will do study! Bagpacking at four today...why oh why  Hate it</t>
  </si>
  <si>
    <t>Icekewlz</t>
  </si>
  <si>
    <t xml:space="preserve">@Rappelz_Game So how come when we log in our character we just stood still and then we got dc its so frustrating.. </t>
  </si>
  <si>
    <t>georgedoel</t>
  </si>
  <si>
    <t xml:space="preserve">mechanics....failed  </t>
  </si>
  <si>
    <t>Pamsii</t>
  </si>
  <si>
    <t xml:space="preserve">Should i break up with him ? ... I love him soo much and he didnt do anything but i dont belive in everything he's saying </t>
  </si>
  <si>
    <t>sga962</t>
  </si>
  <si>
    <t xml:space="preserve">Caffeine didn't help, woke up late but at least it wasn't a school day. Yay study leave even if it means i have exams coming up </t>
  </si>
  <si>
    <t>06Linzi11</t>
  </si>
  <si>
    <t xml:space="preserve">You know, it's pretty random, but right now I could really go a cream egg. Just found out I'm working at 2. Gutted </t>
  </si>
  <si>
    <t xml:space="preserve">just now falling asleep. been throwing up, awesome... nawt. </t>
  </si>
  <si>
    <t>@LungiZuma it had a cheese salad dressing  but u should see me, am huge its disgusting now..</t>
  </si>
  <si>
    <t xml:space="preserve">@shannonkent21 me too. </t>
  </si>
  <si>
    <t>homebiss</t>
  </si>
  <si>
    <t xml:space="preserve">Microsoft should be sued for releasing crappy Windows Internet Explorer. </t>
  </si>
  <si>
    <t xml:space="preserve">@jillspeaking lol no it's tomorrow! I'm working! </t>
  </si>
  <si>
    <t>jaisanthosh</t>
  </si>
  <si>
    <t xml:space="preserve">my trip plan to coorg got trashed </t>
  </si>
  <si>
    <t>rcantiques</t>
  </si>
  <si>
    <t xml:space="preserve">gee, looks like I need more coffee, my follow friday does not have my tweeters in red </t>
  </si>
  <si>
    <t>FreshLikeFebrez</t>
  </si>
  <si>
    <t>skurabeth</t>
  </si>
  <si>
    <t xml:space="preserve">two things that i want right now: a &amp;quot;good morning&amp;quot; call from my dad, and a back rub from my boyfriend. neither of those will happen. </t>
  </si>
  <si>
    <t>clur16</t>
  </si>
  <si>
    <t>at work  cant wait 2 see my bum chum! Havin the unhealthiest dinner ever!</t>
  </si>
  <si>
    <t xml:space="preserve">... i'm queing again </t>
  </si>
  <si>
    <t>fhgrl33</t>
  </si>
  <si>
    <t xml:space="preserve">Ugh I can't sleep </t>
  </si>
  <si>
    <t xml:space="preserve">I ask because I don't wanna find something I want only to have it taken away. </t>
  </si>
  <si>
    <t>omgzenastfu</t>
  </si>
  <si>
    <t xml:space="preserve">*yawwwwnnnn* i already haz headache. i have a feeling today won't be like wednesday.  </t>
  </si>
  <si>
    <t>MollieSmith</t>
  </si>
  <si>
    <t>@_katFish I LOVE YOU TOO KATHERINE!! Although, you're not forgiven about the loser thing  youuu!!</t>
  </si>
  <si>
    <t>lornamhblake</t>
  </si>
  <si>
    <t>oh please no more thunder and lightning  cant take anymore !!!!!!!!!!</t>
  </si>
  <si>
    <t>unictteam09</t>
  </si>
  <si>
    <t xml:space="preserve">due to several failures IANO failed the second match! only two points... </t>
  </si>
  <si>
    <t xml:space="preserve">FAIL! @unictteam09: due to several failures IANO failed the second match! only two points... </t>
  </si>
  <si>
    <t xml:space="preserve">@coachbear Not a nice night to be out on the tiles  Drive safely... </t>
  </si>
  <si>
    <t>Nooooo I have to do something web related with yell.com  noooooooo thought my friday would be easy.</t>
  </si>
  <si>
    <t>nachtmere</t>
  </si>
  <si>
    <t xml:space="preserve">@peelhere wisdom teeth. mom wont give me the good pain pills. tylenol doesnt work. got leaked on by warm peas all night. ug. miss the lab </t>
  </si>
  <si>
    <t>SiriusMz_Stylez</t>
  </si>
  <si>
    <t xml:space="preserve">@WhoIsdP TO WORK AND TO MOVE MY ISH.... no partying for stylez </t>
  </si>
  <si>
    <t xml:space="preserve">not much sleep last night - - still kinda sad about my gerbils dying </t>
  </si>
  <si>
    <t>lovepeacehippie</t>
  </si>
  <si>
    <t xml:space="preserve">I miss baby. snuggle meee and let me snuggle yewww </t>
  </si>
  <si>
    <t xml:space="preserve">needs help in math.. She is really very weak in it </t>
  </si>
  <si>
    <t>Cassie_xo</t>
  </si>
  <si>
    <t xml:space="preserve">I do not want to go to school today at all... </t>
  </si>
  <si>
    <t>Scottish_Gem</t>
  </si>
  <si>
    <t>@TheDollyRockers Heard ya on Radio 1! WKD Gals!! Cant remember u from Xfactor tho  xx</t>
  </si>
  <si>
    <t xml:space="preserve">CAN SOMEONE BRING ME FOOD? OR TAKE ME TO BREAKFAST? i don't wanna cook AGAIN </t>
  </si>
  <si>
    <t xml:space="preserve">paper cut, i really hate it </t>
  </si>
  <si>
    <t>AngelaPaulse</t>
  </si>
  <si>
    <t xml:space="preserve">hickups, toasted cheese, and tea dont go together </t>
  </si>
  <si>
    <t>uberfuzzy</t>
  </si>
  <si>
    <t>Like clockwork. 3hours and im awake again  time enough to try again</t>
  </si>
  <si>
    <t>bikelovin</t>
  </si>
  <si>
    <t>Work...and then trying to get my shifter fixed   Going to Hawleys to find Ian.</t>
  </si>
  <si>
    <t xml:space="preserve">while (paddy == retard) { remember(&amp;quot;switch statements need BREAKs!&amp;quot;) }; That took 2 days to debug </t>
  </si>
  <si>
    <t xml:space="preserve">&amp;quot;Love you so much it makes me sick &amp;quot; </t>
  </si>
  <si>
    <t>lauraberger</t>
  </si>
  <si>
    <t xml:space="preserve">TGIF! I'm want a few days off work already! Wish I was heading to the Indy 500 though. </t>
  </si>
  <si>
    <t>AmandaFoo</t>
  </si>
  <si>
    <t xml:space="preserve">with brylee and melissa just had a paint fight and i fell in dirt </t>
  </si>
  <si>
    <t>sarahwong</t>
  </si>
  <si>
    <t xml:space="preserve">@mathewsanders Thanks Mr Wong! Hope the suns shines there this weekend.  @twistingaether Sorry you have to work tomorrow </t>
  </si>
  <si>
    <t>jusaito</t>
  </si>
  <si>
    <t xml:space="preserve">here we go again...maldita rotina! mas hj ï¿½ sexta!! grande coisa, aula de japs e english ashita. </t>
  </si>
  <si>
    <t xml:space="preserve">Do I really have to get up? </t>
  </si>
  <si>
    <t>shao_xiang</t>
  </si>
  <si>
    <t xml:space="preserve">THSK AT TOKYO DOME IN JULY </t>
  </si>
  <si>
    <t xml:space="preserve">on the train, didn't get a table </t>
  </si>
  <si>
    <t>woop driving lesson sooon xD Wants the man to deliever her laptop lead sooon  x</t>
  </si>
  <si>
    <t>fl1pp1npr0ud</t>
  </si>
  <si>
    <t xml:space="preserve">I'm sick..... My friend jinxed me....Damn you </t>
  </si>
  <si>
    <t>NatalieHudspeth</t>
  </si>
  <si>
    <t xml:space="preserve">Is feeling a little bit poorly today </t>
  </si>
  <si>
    <t>Sydeney</t>
  </si>
  <si>
    <t xml:space="preserve">I need a new blogger template. </t>
  </si>
  <si>
    <t>flymorningrush</t>
  </si>
  <si>
    <t>The NEW Yankee Stadium is amazing!  But, I miss the ol' ballpark. Just not the same  Goooo Yanks! -Bri</t>
  </si>
  <si>
    <t xml:space="preserve">im still disapointed about my maths results. </t>
  </si>
  <si>
    <t>phevans</t>
  </si>
  <si>
    <t xml:space="preserve">@troozers @damiancb Can't really argue with that, she's not wrong - I just drew the Venn diagram and Tipton thought it was a pair of tits </t>
  </si>
  <si>
    <t xml:space="preserve">And in true Friday tradition, I've lost a couple of followers </t>
  </si>
  <si>
    <t xml:space="preserve">i think im going to have a bad dream tonight. It will probly include the dead people with big bruises all over their faces off medium  </t>
  </si>
  <si>
    <t xml:space="preserve">@aAaAle What happened to you hunny ?/ Why are you sad ? </t>
  </si>
  <si>
    <t>Baby P's mother gets 5 yrs!!! Now that's a tragedy? What's up with this world  RIP P.</t>
  </si>
  <si>
    <t>cha0tic</t>
  </si>
  <si>
    <t xml:space="preserve">@eruditebaboon OH Noes! I am on Mobi' I can't see comic 'til I get home </t>
  </si>
  <si>
    <t xml:space="preserve">Another two miles down. I need to map it net time, I thought that was further </t>
  </si>
  <si>
    <t>artrox</t>
  </si>
  <si>
    <t>@bkmacdaddy ohh 1 of those days that dnt quite flow as it shld have, got held up, dnt get 2 giv blood  but now its wknd cha cha cha</t>
  </si>
  <si>
    <t>whatthephoque</t>
  </si>
  <si>
    <t xml:space="preserve">woke up late cos i thought today was saturday </t>
  </si>
  <si>
    <t>@xbllygbsn 10mins then ;). even jus the NY one ;). awwh whaa  i can pure see you in them  lol ;)</t>
  </si>
  <si>
    <t xml:space="preserve">my knee hurts </t>
  </si>
  <si>
    <t>alloccasions</t>
  </si>
  <si>
    <t xml:space="preserve">is not looking forward to going home </t>
  </si>
  <si>
    <t>stephcabahug</t>
  </si>
  <si>
    <t xml:space="preserve">i need someone to teach me how to drive. dad's always busy </t>
  </si>
  <si>
    <t>says David Tennant finished filming Doctor Who 2 days ago  http://plurk.com/p/vgdyc</t>
  </si>
  <si>
    <t>ajeynes</t>
  </si>
  <si>
    <t xml:space="preserve">@jamie_oliver http://twitpic.com/5onb3 - It's a shame these things always happen while I'm at work </t>
  </si>
  <si>
    <t>xkiraababes</t>
  </si>
  <si>
    <t xml:space="preserve">i want my phoneee </t>
  </si>
  <si>
    <t>dollbox</t>
  </si>
  <si>
    <t>@ruinbox I didn't win the mouldy cream lace-up thing  Oh well. Know you what time you finish yet? I dreamt you made a surprise appearance!</t>
  </si>
  <si>
    <t xml:space="preserve">can't believe I missed the mae shi last night </t>
  </si>
  <si>
    <t>Britt_W</t>
  </si>
  <si>
    <t>@rhemsworth Unable to listen in today, Ross...   On the road, heading back home. But here's a Have a good Friday greeting from me anyway!</t>
  </si>
  <si>
    <t xml:space="preserve">Also; MCM Expo tomorrow and I'm really looking forward to it  but london transport is fucked so i dunno if we'll get there on time </t>
  </si>
  <si>
    <t>I've got loads to do now  i've got to tidy up, get my clothes for saturday &amp;amp; sunday ready and get my work experience sorted. i'm so tired.</t>
  </si>
  <si>
    <t>Virgiliochre</t>
  </si>
  <si>
    <t xml:space="preserve">a 10 year old kid is a Swine Flu positive here in our country... </t>
  </si>
  <si>
    <t>Needs prayer. A lot on my mind  Cant fall asleep</t>
  </si>
  <si>
    <t xml:space="preserve">@Lombear  #graze Bit annoyed.. have to leave early now.. so may not get to eat it at all - rotten fruit on my desk on Tuesday then </t>
  </si>
  <si>
    <t>mathetescj</t>
  </si>
  <si>
    <t xml:space="preserve">@Richardscot yes but our house is not in a rentable condition an having worked for not much 4 the church 4 couple of yrs can't afford to </t>
  </si>
  <si>
    <t>blonde_sunlover</t>
  </si>
  <si>
    <t xml:space="preserve">Soooo much to do and so little time ....I need sleep </t>
  </si>
  <si>
    <t>rwlade</t>
  </si>
  <si>
    <t>I had to happen, I guess. I picked up a flu bug and began showing symptoms yesterday  temp 100.7, congestion and low-level nausea &amp;lt;ugh&amp;gt;</t>
  </si>
  <si>
    <t>mydeco_Cleberry</t>
  </si>
  <si>
    <t>Sad that this group of interns are leaving  Going for a goodbye Thai in a minute! And drinks with the office tonight..</t>
  </si>
  <si>
    <t>flutegurl666</t>
  </si>
  <si>
    <t xml:space="preserve">actually missed listening to Tony Horne In The Morning this morning, i wont be listening to it for 10 more days </t>
  </si>
  <si>
    <t>fancypiece</t>
  </si>
  <si>
    <t xml:space="preserve">My sanity, skin and taste buds depend on oils: tea tree, rosehip, evening primrose, olive (EV + normal). Ran out of EPO, feeling v. moody </t>
  </si>
  <si>
    <t>rindyyy</t>
  </si>
  <si>
    <t xml:space="preserve">grrrrr life hates me. there is no tea </t>
  </si>
  <si>
    <t>Iva_LJSH</t>
  </si>
  <si>
    <t xml:space="preserve">Off to do some exercise! </t>
  </si>
  <si>
    <t>Smarmy26</t>
  </si>
  <si>
    <t xml:space="preserve">Im worried for my wonderful friend Helen who has told me she has got an addiction. Im hoping she can pull through this tough time </t>
  </si>
  <si>
    <t>DaisOnline</t>
  </si>
  <si>
    <t xml:space="preserve">My troath is really hurting </t>
  </si>
  <si>
    <t>About to take off pray for me  http://twitpic.com/5onio</t>
  </si>
  <si>
    <t>fatimaramin</t>
  </si>
  <si>
    <t xml:space="preserve">I Am SOOOOO SAD </t>
  </si>
  <si>
    <t>@Drumtasticnick hmmm... stop making me feel bad about my purchase  when am i gonna give you a thrashing on scene it eh?</t>
  </si>
  <si>
    <t>Spent all morning trying to fix laptop, when I day fix I mean pressing buttons! It's not working  thanks @rosskie for his help</t>
  </si>
  <si>
    <t xml:space="preserve">* sneezes * the hayfever tablets are packed somewhere </t>
  </si>
  <si>
    <t xml:space="preserve">@SandeepEmbar thats what i saw </t>
  </si>
  <si>
    <t xml:space="preserve">@HollyHuddleston ahh i dnt wana go 2 schoool  my friends get 2 go 2 the beach. FML </t>
  </si>
  <si>
    <t>chobii</t>
  </si>
  <si>
    <t>Wishing that I didn't have to go to school today and I could just sleep through my exam   It looks like rain too....</t>
  </si>
  <si>
    <t xml:space="preserve">I'm shooting things with high powered lasers! It's really not as exciting as you'd think. Nothing explodes, it just changes colour </t>
  </si>
  <si>
    <t>rachey16</t>
  </si>
  <si>
    <t>ah is it u?? omg im a nmew twit lol anyways ive been trying soo hard for tickets to your13 melb show   i need help i want to come so bad</t>
  </si>
  <si>
    <t xml:space="preserve">@brynmorgan 7-4 against according to the BBC weather. Nice until Monday when there are heavy showers. </t>
  </si>
  <si>
    <t>sianmichaela</t>
  </si>
  <si>
    <t xml:space="preserve">I really want to go to Cardiff.. why is just that bit too far away for a realistic day trip </t>
  </si>
  <si>
    <t>DJiCAN</t>
  </si>
  <si>
    <t xml:space="preserve">JUST SCARED MYSELF SH**LESS! AHHHH!! I WAS WATCHING SOME GHOST VIDEOS!! </t>
  </si>
  <si>
    <t>Gw3n</t>
  </si>
  <si>
    <t>I really wish I was in Japan right now  Zanessa's in an asian country, and i have exams. POOP FACE!</t>
  </si>
  <si>
    <t>xxKristina93xx</t>
  </si>
  <si>
    <t>drinking this yucky tea cause im sick  pray for no rain tomoz night!! xx</t>
  </si>
  <si>
    <t>@neszlifeasmcrmy i miss you too  i was so worried. Well, today's my last day of school b4 the break... Glad u feel better. Love you.</t>
  </si>
  <si>
    <t>FONEJACKER12009</t>
  </si>
  <si>
    <t>will ya go pick the papers up for me ? jus dnt have the energy at the mo  ha @mmbopidy</t>
  </si>
  <si>
    <t>amirabob</t>
  </si>
  <si>
    <t>wants a piggy back ride home...  - http://tweet.sg</t>
  </si>
  <si>
    <t>IIIJohnBoyIII</t>
  </si>
  <si>
    <t>eeeeek LATE FOR WORK!!!  No breakfast for me .</t>
  </si>
  <si>
    <t xml:space="preserve"> They said school's off. Have to wait til after 1st June ;-(</t>
  </si>
  <si>
    <t xml:space="preserve">Can't believe how stupid some ppl can be, it is really shocking </t>
  </si>
  <si>
    <t xml:space="preserve">@fullmoonz I liked Robbie Williams at his good times. Justin Timberlake. But I am not really up to date </t>
  </si>
  <si>
    <t>reGgIE454</t>
  </si>
  <si>
    <t xml:space="preserve">Flying back home....so soon </t>
  </si>
  <si>
    <t>blocgirl</t>
  </si>
  <si>
    <t>just about to go to wooork  really cant be botherd with it todaay...think a few friday night drinks are in  order jack d n red bull? yesss</t>
  </si>
  <si>
    <t xml:space="preserve">@KingOfAnkh kinda had trouble sleeping again </t>
  </si>
  <si>
    <t>odubzstahh</t>
  </si>
  <si>
    <t xml:space="preserve">@Lyssarrgh hmmm, rinse youngahsss, seems kinda dead without temps </t>
  </si>
  <si>
    <t>Have now got to rush and shower as I'm being kind and heading into my other job  *sigh*</t>
  </si>
  <si>
    <t>jen_melb</t>
  </si>
  <si>
    <t>Jemmamamama</t>
  </si>
  <si>
    <t>another week has passed since we were together  how much longer</t>
  </si>
  <si>
    <t>YavannaGr</t>
  </si>
  <si>
    <t xml:space="preserve">Today, is not my day. I cannt upload a simple video!!! </t>
  </si>
  <si>
    <t>JaffaTee</t>
  </si>
  <si>
    <t xml:space="preserve">meh, i don't feel well </t>
  </si>
  <si>
    <t xml:space="preserve">aww poor bob he has stiches aww poor him </t>
  </si>
  <si>
    <t xml:space="preserve">&amp;quot;All birds will be on a wire if you don't stop being one&amp;quot;, doesnt make sense? You are not the only only one. My CD agrees with you.   </t>
  </si>
  <si>
    <t>@cybette why should and would i think about sex on the first place  did u hear the sound of my broken heart</t>
  </si>
  <si>
    <t xml:space="preserve">@dbdeviant only in their OWN network </t>
  </si>
  <si>
    <t>kindsleep</t>
  </si>
  <si>
    <t>Feeling real sick  But watching season one of The Tudors is an nice touch!</t>
  </si>
  <si>
    <t>apwildman</t>
  </si>
  <si>
    <t xml:space="preserve">@eruditebaboon @gnorthfield @jabberworks Oh good grief. Thats far  too depressing and true. I need a new career </t>
  </si>
  <si>
    <t>not looking forward to this weekend  studying the whole weekend!</t>
  </si>
  <si>
    <t>greisey</t>
  </si>
  <si>
    <t xml:space="preserve">Left without even saying anything </t>
  </si>
  <si>
    <t>rhapsodyballade</t>
  </si>
  <si>
    <t xml:space="preserve">Please don't call me to say aunty stories. Made my runescape FOG lose </t>
  </si>
  <si>
    <t xml:space="preserve">actually HATES being a woman! </t>
  </si>
  <si>
    <t xml:space="preserve">i doubt hankins cares. </t>
  </si>
  <si>
    <t xml:space="preserve">Tiffany bracelet catch has broken </t>
  </si>
  <si>
    <t>MikeTemporale</t>
  </si>
  <si>
    <t>Opps! Twikini doesn't remember you spot when you reply.    @twikini Oversight??</t>
  </si>
  <si>
    <t>bekahpretzel</t>
  </si>
  <si>
    <t xml:space="preserve">@jigitz i miss you too. im out though </t>
  </si>
  <si>
    <t>djpursue</t>
  </si>
  <si>
    <t xml:space="preserve">jus finished spinnin a few hrs ago now bk at work but wit these crazy behind kids..sum1 help me last 6hrs </t>
  </si>
  <si>
    <t>sunsetsyouknow</t>
  </si>
  <si>
    <t xml:space="preserve">@kicking__k gutted to hear about Plan B, RIP </t>
  </si>
  <si>
    <t xml:space="preserve">@iLikefatkids OMG!! That's so good! I'll probably only get less than 50%. </t>
  </si>
  <si>
    <t xml:space="preserve">I'm dog sittin at my mum's n I only got basic tv no freeview all weekend  what am I going to do its a disaster missing all things lol </t>
  </si>
  <si>
    <t>sunnylicious</t>
  </si>
  <si>
    <t xml:space="preserve">Beautiful weather today!!! Can't wait to spend it....indoors?!?!?!?! gotta love corporate life </t>
  </si>
  <si>
    <t>@auntieflo @EPMorgan &amp;quot;Don't do it!&amp;quot; WHY must people get married IN SCOTLAND when I have exams?  I wanna goooo!</t>
  </si>
  <si>
    <t>knightswire</t>
  </si>
  <si>
    <t xml:space="preserve">you aren't copy cats, just a bad bad unfortunate coincidence for my band </t>
  </si>
  <si>
    <t>rachekai</t>
  </si>
  <si>
    <t xml:space="preserve">after almost 7 years, im leaving GT Tower. Nope, more like leaving Makati. It's so sad </t>
  </si>
  <si>
    <t>amyybabyx3</t>
  </si>
  <si>
    <t xml:space="preserve">@Acaciax3: we tried </t>
  </si>
  <si>
    <t>Starbuck925</t>
  </si>
  <si>
    <t>@blindoldfreak on June 10th in San Fran. I dont know if i'll be able to stay so late coz of the commute  and i would do anything to meet u</t>
  </si>
  <si>
    <t>cthonus</t>
  </si>
  <si>
    <t>The last chambered cairn of the holiday  http://twitpic.com/5onl7</t>
  </si>
  <si>
    <t>justanewname</t>
  </si>
  <si>
    <t>@falloutboy good luck today! ull be great... well school calls  bye!</t>
  </si>
  <si>
    <t>marcbowker</t>
  </si>
  <si>
    <t xml:space="preserve">Confused by all the scrappage deals around at the moment! Convinced dealers have put their prices up!! </t>
  </si>
  <si>
    <t>Then of course, I woke up of my own accord and my alarm was set to go off in 2 mins  I'd rather go in 4 hours late....</t>
  </si>
  <si>
    <t>sweet_kiss_xoxo</t>
  </si>
  <si>
    <t>I soooo don't wanna get up  but I get to see my BF Dr. G this morning so that's ohhhhhkkkaayy</t>
  </si>
  <si>
    <t>nsobe</t>
  </si>
  <si>
    <t xml:space="preserve">Wow lots of interesting stuff on twitter and facebook. But gotta do some other work now.... Dull day in Yaxley  but warm </t>
  </si>
  <si>
    <t>rhiannonmayte</t>
  </si>
  <si>
    <t>in the library, laptops still broken  the techguys collected it early yesterday morning! i didnt know there was another 8 o clock!</t>
  </si>
  <si>
    <t xml:space="preserve">@musewire you aren't copy cats, just a bad bad unfortunate coincidence for my band </t>
  </si>
  <si>
    <t>ilv2yam</t>
  </si>
  <si>
    <t>Dont want more than u can handle, the rest just goez to waste  2 mny ppl in need right now !</t>
  </si>
  <si>
    <t xml:space="preserve">@jess_0000 yeea i got told that storyy aswell...poor bob </t>
  </si>
  <si>
    <t xml:space="preserve">i want to be able to breathe again </t>
  </si>
  <si>
    <t>luvnmuzik215</t>
  </si>
  <si>
    <t xml:space="preserve">@Jayskills ...I'm up early every morning </t>
  </si>
  <si>
    <t>C'MON COME ONLINE AHAHA!  pwease.</t>
  </si>
  <si>
    <t>hkitty8101</t>
  </si>
  <si>
    <t>back to work  Wishing I was helping Gary move things again today, oh well... A day and a half of work and then the weekend.</t>
  </si>
  <si>
    <t>theeAdversary</t>
  </si>
  <si>
    <t xml:space="preserve">@dressjunkie Another bank holiday?! Wasn't there one a few weeks ago? I don't get them so never notice them. </t>
  </si>
  <si>
    <t>weirdfate</t>
  </si>
  <si>
    <t>I Hope Joe Is Kidding About Wanting Me To Work 4-1 This Weekend!   ??</t>
  </si>
  <si>
    <t>@simplyu Hey! Sorry just got your tweet.  Have fun!</t>
  </si>
  <si>
    <t>saint_skullkid</t>
  </si>
  <si>
    <t>I'm gonna go read Eminem's autobiography and listen to LeATHERMOUTH and pretend I'm totally not still in love with her.   Goodnight.</t>
  </si>
  <si>
    <t>Cowbelly</t>
  </si>
  <si>
    <t xml:space="preserve">just got woken from a deep sleep by fergie crying, letting me know she needed to go out to take care of some icky business. poor girl </t>
  </si>
  <si>
    <t>ColonicGal</t>
  </si>
  <si>
    <t>Disappointed to find the Arse blog is nothing to with bottoms but is about football   Have I found a 'gap' in the market.....?</t>
  </si>
  <si>
    <t xml:space="preserve">Left without even saying anything. You know I was there </t>
  </si>
  <si>
    <t xml:space="preserve">@skyejaden but we never know with a)Dina and b)WTA. </t>
  </si>
  <si>
    <t xml:space="preserve">I HATE USAA... car shopping may not happen this weekend </t>
  </si>
  <si>
    <t>downunderjames</t>
  </si>
  <si>
    <t>man I feel sad to be leaving work today  You never realise what you have until its gone</t>
  </si>
  <si>
    <t xml:space="preserve">@jonasbrothers please add another date in ireland..me and my friends are really upset cause the tickets were sold out in 9mins!!  </t>
  </si>
  <si>
    <t>HaiiRu</t>
  </si>
  <si>
    <t xml:space="preserve">tummy huurts </t>
  </si>
  <si>
    <t xml:space="preserve">@Zombie_Plan Having the links down the side instead of along the top is epic fail IMHO </t>
  </si>
  <si>
    <t>No celtic rock  - boohoO!  More time to study though so the rents will be happy</t>
  </si>
  <si>
    <t>@davidgarrido For the final weekend of the season I predict Hull and Boro  to go down.Liverpool 2nd.Monaco Lewis Hamilton #forecastfriday</t>
  </si>
  <si>
    <t>purpleadik</t>
  </si>
  <si>
    <t xml:space="preserve">Long time, no update..!..hmm..not feeling well today.. </t>
  </si>
  <si>
    <t>smiley_sophie</t>
  </si>
  <si>
    <t xml:space="preserve">@cassidystarship it burns more than sitting on the sun dont it </t>
  </si>
  <si>
    <t xml:space="preserve">Ugh. I have to make my bed before I can get in it. Life is a constant struggle. </t>
  </si>
  <si>
    <t>sophystar</t>
  </si>
  <si>
    <t xml:space="preserve">Furious with Abbey today </t>
  </si>
  <si>
    <t>yankcrime</t>
  </si>
  <si>
    <t xml:space="preserve">@rk295 Fucking hell mate, that properly sucks </t>
  </si>
  <si>
    <t>_cally</t>
  </si>
  <si>
    <t xml:space="preserve">I wish I was on my way to London to see QI </t>
  </si>
  <si>
    <t>lucytheawful</t>
  </si>
  <si>
    <t>My mouse has broken  the USB thing won't go in properly... I HATE touchpads!</t>
  </si>
  <si>
    <t>bwq3a</t>
  </si>
  <si>
    <t xml:space="preserve">4 weeks.... </t>
  </si>
  <si>
    <t>liaume</t>
  </si>
  <si>
    <t xml:space="preserve">On my way to Tours. Sad to be away from my man for a few days  I will enjoy the family for now </t>
  </si>
  <si>
    <t>cherrytobing</t>
  </si>
  <si>
    <t xml:space="preserve">on the way back home by herself </t>
  </si>
  <si>
    <t>drste06</t>
  </si>
  <si>
    <t xml:space="preserve">youtube takes way to long to upload </t>
  </si>
  <si>
    <t xml:space="preserve">Phoned about the cottage- it DOES have a garden but someone's putting a deposit down. Gutted. Also no Southampton due to traffic. Rubbish </t>
  </si>
  <si>
    <t>SDDesign</t>
  </si>
  <si>
    <t xml:space="preserve">@UnaRocks Thanks for link. Sigh. I think my September gig tickets will b for 1010 sometime if it happens at all </t>
  </si>
  <si>
    <t>ronyjacob</t>
  </si>
  <si>
    <t xml:space="preserve">i took idea net setter .it 2 slow </t>
  </si>
  <si>
    <t>silar31</t>
  </si>
  <si>
    <t xml:space="preserve">I have a bad feeling I'm going to get to the dentist, they are going to take one listen to how awful I STILL sound, and send me home. </t>
  </si>
  <si>
    <t>geezabird</t>
  </si>
  <si>
    <t xml:space="preserve">Ever since my exams finished on Tuesday, I haven't been able to get a good nights sleep </t>
  </si>
  <si>
    <t xml:space="preserve">SENIORS LAST DAY!  </t>
  </si>
  <si>
    <t>CuzDaddySaidSo</t>
  </si>
  <si>
    <t xml:space="preserve">Early morning run &amp;amp; hoping to exorcise these head cold demons. Wait, wouldn't that be exercise these demons?  Ha! An exercism. I'm a geek </t>
  </si>
  <si>
    <t>shannonlee30</t>
  </si>
  <si>
    <t>tweeting from my sisters laptop yaya.is britney comming to Australia .?  xxx</t>
  </si>
  <si>
    <t>hlp13</t>
  </si>
  <si>
    <t xml:space="preserve">Sick... Great. </t>
  </si>
  <si>
    <t>DJM</t>
  </si>
  <si>
    <t>@mr_goodwin I'm seriously tempted, but ive got a conf call to take  Have a bucket of fried chicken for me!</t>
  </si>
  <si>
    <t>CaleyPower</t>
  </si>
  <si>
    <t xml:space="preserve">sad day in caleyland... CW officially cancelled Privileged </t>
  </si>
  <si>
    <t>asiankitten311</t>
  </si>
  <si>
    <t xml:space="preserve">is having a headache from work </t>
  </si>
  <si>
    <t>WiiBrad</t>
  </si>
  <si>
    <t xml:space="preserve">was invited to ride mammoth looking thing, rode it into horrible place where I was droped for dead. I'm not. mental note, not again... </t>
  </si>
  <si>
    <t>Molly90</t>
  </si>
  <si>
    <t xml:space="preserve">Woke up at 4 </t>
  </si>
  <si>
    <t>adelate</t>
  </si>
  <si>
    <t xml:space="preserve">My leg is busted. I think there's a nerve pinched or something. Have scheduled a doctor's appointment because it sucks. </t>
  </si>
  <si>
    <t>sigizmund</t>
  </si>
  <si>
    <t xml:space="preserve">Looking to our performance figures and want to cry </t>
  </si>
  <si>
    <t>But my life would suck without him  &amp;lt;'3</t>
  </si>
  <si>
    <t>dciv</t>
  </si>
  <si>
    <t xml:space="preserve">Excitement over tasks in gcal turns to dissapointment as it appears as though lists cannot be shared with other people </t>
  </si>
  <si>
    <t xml:space="preserve">@natalieben Something's got to be done to stop the extremists - I really fear BMP and UKIP are going to do well </t>
  </si>
  <si>
    <t>iindiecindyy</t>
  </si>
  <si>
    <t>@yelyahwilliams oh that sucks  without my phone i'm nothing haha</t>
  </si>
  <si>
    <t xml:space="preserve">Good morning yall!!! I just wanna say I finished all this HW that was given for just one class, last night. I still have some Jazz HW </t>
  </si>
  <si>
    <t>rainin9</t>
  </si>
  <si>
    <t>Wonders if she'll ever meet him again and get to work with him on a film.  - http://tweet.sg</t>
  </si>
  <si>
    <t>sadhbhnicc</t>
  </si>
  <si>
    <t xml:space="preserve">left all her notes at home so has to go get them and come back into college sucks </t>
  </si>
  <si>
    <t>sleemol</t>
  </si>
  <si>
    <t xml:space="preserve">My 3 Mobile wireless broadband is REALLY slow. Bugger </t>
  </si>
  <si>
    <t>Craig200588</t>
  </si>
  <si>
    <t>Sore arms from nurse taking blood from BOTH arms! my builder fixed my handle and bath and now I wait to go for my interview  wish me luck!</t>
  </si>
  <si>
    <t>annika4</t>
  </si>
  <si>
    <t xml:space="preserve">Just found out I'm going upstate saturday </t>
  </si>
  <si>
    <t>i feel so sik  my throat feels like burnt toast =( and my nose is liek a dripping tap :'(</t>
  </si>
  <si>
    <t>merlin981</t>
  </si>
  <si>
    <t xml:space="preserve">failing drives in my web server has caused my entire server to shutdown. no server all weekend makes me a sad person </t>
  </si>
  <si>
    <t xml:space="preserve">my friend through an apple at my jaw :S it really really really hurts </t>
  </si>
  <si>
    <t xml:space="preserve">@usagijen pede na nga pang sales rep. hahah. ok yan ah. now if only we had a fullybooked store around here </t>
  </si>
  <si>
    <t>@JayLoftus Yeah well that's what they recon but it's a bit cloudy right now  should get better over the weekend hopefully!</t>
  </si>
  <si>
    <t>nibbo</t>
  </si>
  <si>
    <t>Ok, Moblin does not work on the eee 900 due to it's processor's lacking support for SSSE3.  Ubuntu netbook remix is the next one up then</t>
  </si>
  <si>
    <t>theSuda</t>
  </si>
  <si>
    <t xml:space="preserve">@ruSh_Me Thank god you are not a s/w engineer. Its really hard working with fear that this might be the last day of job. </t>
  </si>
  <si>
    <t xml:space="preserve">Well hungry. Want some eggs but no egg cups! </t>
  </si>
  <si>
    <t xml:space="preserve">@ruSh_Me @radha_ @crazytwism what u ppl talking... I always miss interesting convos </t>
  </si>
  <si>
    <t>DayleRobyn</t>
  </si>
  <si>
    <t>@MattGeri -  sorry to hear that man. Accidents are never nice!</t>
  </si>
  <si>
    <t>Still in the waiting room  delays</t>
  </si>
  <si>
    <t>Suebydoo32</t>
  </si>
  <si>
    <t xml:space="preserve">@missbadspeller it's not lookin real good at the mo buddy, i'm watching delayed but people have given away the future </t>
  </si>
  <si>
    <t>mad_maddy91</t>
  </si>
  <si>
    <t xml:space="preserve">is sad because her parents wont let her go out </t>
  </si>
  <si>
    <t>Hannahferngriff</t>
  </si>
  <si>
    <t xml:space="preserve">Sadly needs some followers SOB SOB! </t>
  </si>
  <si>
    <t xml:space="preserve">@Viweb Yea, insurance ftw. The whole thing was just horrible tho </t>
  </si>
  <si>
    <t>Dorkslayer</t>
  </si>
  <si>
    <t>A lovely day in Reading. Or so I am told. I have no windows in my office  I hate my job</t>
  </si>
  <si>
    <t>emo slaying &amp;amp; lovely hangovers (Y) epic, and im missing my chris  *sigh*</t>
  </si>
  <si>
    <t>ayseegiirlxx</t>
  </si>
  <si>
    <t xml:space="preserve">going to my uncles house in a few hours.. studying </t>
  </si>
  <si>
    <t>Snoopit</t>
  </si>
  <si>
    <t xml:space="preserve">I hate this day !! </t>
  </si>
  <si>
    <t xml:space="preserve">I have &amp;quot;No Boundaries&amp;quot; stuck in my head. That's bittersweet. </t>
  </si>
  <si>
    <t>NesttySantta</t>
  </si>
  <si>
    <t xml:space="preserve">checking the entries for my contest..duhh..46 of them </t>
  </si>
  <si>
    <t>mlaccetti</t>
  </si>
  <si>
    <t xml:space="preserve">Just blow-drying me some clean clothing, then off to see if there is still a Moorish area in the city.  Last day of seeing the sights.  </t>
  </si>
  <si>
    <t>kathybragg</t>
  </si>
  <si>
    <t xml:space="preserve">has a Psion V34+Fax Gold Card. Envy me. Oh, I'm 10 years too late </t>
  </si>
  <si>
    <t>jonburgerman</t>
  </si>
  <si>
    <t xml:space="preserve">@HelenWayte Not massive doesn't sound like slim to me... </t>
  </si>
  <si>
    <t xml:space="preserve">Just rsalisdd going into. Coaching sesion a no brekkie </t>
  </si>
  <si>
    <t>dootsiez</t>
  </si>
  <si>
    <t xml:space="preserve">the draws out for the men's? still at work right now ... </t>
  </si>
  <si>
    <t>sk8r_love_41797</t>
  </si>
  <si>
    <t>about to go to skool   Heeeey ;)</t>
  </si>
  <si>
    <t xml:space="preserve">@annab84 Oh feck..it's Friday. I've been thinking it's Saturday. My brain is fried </t>
  </si>
  <si>
    <t>jklee2009</t>
  </si>
  <si>
    <t xml:space="preserve">@mtrh better..gonna attempt a day of work.  </t>
  </si>
  <si>
    <t xml:space="preserve">@BriiMonster Liar! I can't hack your twitter </t>
  </si>
  <si>
    <t xml:space="preserve">@canuckuk You make me so terribly sad that I don't have a garden </t>
  </si>
  <si>
    <t>@sarahwong Me too  But I finish work at 11am  which is when i normally get up on saturday... so i don't really lose my day :p</t>
  </si>
  <si>
    <t>imashkaarto18</t>
  </si>
  <si>
    <t xml:space="preserve">@VindyaIrawan no I don't wanna go farming </t>
  </si>
  <si>
    <t>gourmethunter</t>
  </si>
  <si>
    <t>says nothing has come up until now...  http://plurk.com/p/vgfnk</t>
  </si>
  <si>
    <t xml:space="preserve">is going home now... i just want to go home straight now... </t>
  </si>
  <si>
    <t>No more translating  But Disneyland tomorrow woo!!</t>
  </si>
  <si>
    <t>still no sign of @xthemusic  there must be  a way of hacking Twitter to find his number through hiz txt updates :?</t>
  </si>
  <si>
    <t>_RyanBeck_</t>
  </si>
  <si>
    <t xml:space="preserve">Grabby will not stop talking... Oh wait is this cyber bullying?! Ah! I'm sorry gabriel! Please forgive me... </t>
  </si>
  <si>
    <t xml:space="preserve">Omg. It's not even 6, yet. </t>
  </si>
  <si>
    <t>DeeCosta</t>
  </si>
  <si>
    <t xml:space="preserve">off to work... yay me </t>
  </si>
  <si>
    <t>This is wrong..    Parents should not be allowed on Facebook...</t>
  </si>
  <si>
    <t>mrdoob</t>
  </si>
  <si>
    <t xml:space="preserve">@rexbox nice c64 + neogeo mix. it's a shame those text shadows, they ruin a bit the 8bit style </t>
  </si>
  <si>
    <t>katyhume</t>
  </si>
  <si>
    <t xml:space="preserve">Has finished her exams for this week!! Got loads more after 1/2 term though </t>
  </si>
  <si>
    <t>@dmeeno @geevongore  haha i guess i'm just really foul mouthed  im PROUD of it though. it's my scummy roots :L</t>
  </si>
  <si>
    <t>KellyBWhite</t>
  </si>
  <si>
    <t xml:space="preserve">is not going to have fun taking care of her kids today/cleaning the house with a hurt back and neck...  </t>
  </si>
  <si>
    <t>ensorandrew</t>
  </si>
  <si>
    <t xml:space="preserve">Frightened - very! Going to hospital now for MRI scan - if I survive will tweet later  </t>
  </si>
  <si>
    <t xml:space="preserve">@Robo_Momo aw i so missed mos def tonite </t>
  </si>
  <si>
    <t>shads210309</t>
  </si>
  <si>
    <t xml:space="preserve">can't play the guitar for a while, my fingers hurt a lot </t>
  </si>
  <si>
    <t>@Jason25329 I haven't had my coffee too. And it's already 6 pm  plus, not sure if today's payday. lol</t>
  </si>
  <si>
    <t>ninakas</t>
  </si>
  <si>
    <t xml:space="preserve">my hair smells burned. </t>
  </si>
  <si>
    <t>x_Lo_x</t>
  </si>
  <si>
    <t xml:space="preserve">@sirpopey  I just can't get &amp;quot;Cos this is my united states of whatever&amp;quot; out of my head now </t>
  </si>
  <si>
    <t>muchmetta</t>
  </si>
  <si>
    <t>@Alyssa_Milano was extremely DISAPPOINTED to find Touch clothing cant be sent to Australia, very very sad  i was so excited at the clothes</t>
  </si>
  <si>
    <t>kiernaker</t>
  </si>
  <si>
    <t>@abbydelmundo sounds like you had a rough night!  I hope today is better!</t>
  </si>
  <si>
    <t xml:space="preserve">is trying to work despite the cold/flu thing still attacking him </t>
  </si>
  <si>
    <t xml:space="preserve">@LungiZuma the direct message you sent me about your car yesterday just came through now.. </t>
  </si>
  <si>
    <t>SillyHeda</t>
  </si>
  <si>
    <t xml:space="preserve">At work...the day started with me stepping in dog crap in white flip flops! </t>
  </si>
  <si>
    <t>deludedbutsane</t>
  </si>
  <si>
    <t xml:space="preserve">Just want to fly to moon and stay for a while clear my head!! Living on earth isn't all it's cracked up to be. </t>
  </si>
  <si>
    <t>ThePeet</t>
  </si>
  <si>
    <t>i really wanna get her that ring  why couldnt i be rich</t>
  </si>
  <si>
    <t xml:space="preserve">Wishing it was tonight already... This is going to be a fun day </t>
  </si>
  <si>
    <t>mbloislane</t>
  </si>
  <si>
    <t>My best friend is moving today  It is going to be crazy today as I have to get stuff together tonight for trip this weekend</t>
  </si>
  <si>
    <t>RuhamaA</t>
  </si>
  <si>
    <t xml:space="preserve">After checking... no news from UPA Israel (yet) </t>
  </si>
  <si>
    <t>NC91</t>
  </si>
  <si>
    <t xml:space="preserve">@stevenleedawson awww  poor wee you ..  just think of the amazing paula brown and you will be hap hap happy </t>
  </si>
  <si>
    <t xml:space="preserve">Ugh. Gotta take my tablets! </t>
  </si>
  <si>
    <t>Shit, I missed out on seeing Watchmen again in the theater!  It's already left the discount theater.    Have to wait for the DVD.</t>
  </si>
  <si>
    <t>noyor2</t>
  </si>
  <si>
    <t xml:space="preserve">had the most awful dream ever. I've been having bad dreams all this week. BAD </t>
  </si>
  <si>
    <t>SimJim</t>
  </si>
  <si>
    <t xml:space="preserve">has cancelled the removal men </t>
  </si>
  <si>
    <t>@vboykis Sadly not.  I live in a leafy corner of London. No moors although two foxes were, well, doing it in my garden the other day. :-/</t>
  </si>
  <si>
    <t>@SophieBeard  that's crap. i didn't want to be allergic to this. D: i hope soya milk isn't bad, that has a lot of calcium and i need lotzz</t>
  </si>
  <si>
    <t xml:space="preserve">@SaireBennetto Not sure really </t>
  </si>
  <si>
    <t>dandavey1</t>
  </si>
  <si>
    <t>H.E.C.C 09-04 its over now  we've left x love everyone</t>
  </si>
  <si>
    <t>rebeccadawnxo</t>
  </si>
  <si>
    <t xml:space="preserve">just woke up / getting ready for schoool. HAVE TO BE ON TIME, have a bet with a friend. </t>
  </si>
  <si>
    <t xml:space="preserve">@AndrewWyers I am lost. Please help me find a good home. </t>
  </si>
  <si>
    <t>lewaldvogel</t>
  </si>
  <si>
    <t xml:space="preserve">In Atlanta waiting for my flight to Montreal.  </t>
  </si>
  <si>
    <t xml:space="preserve">OOOOH. school, voice lesson, then home packing. I miss my best friend. </t>
  </si>
  <si>
    <t>@patrickaxe I seriously hope sophia gets out of this late night habit  stay home and take care of me and my uber sore throat plzzzz</t>
  </si>
  <si>
    <t>eXCheez</t>
  </si>
  <si>
    <t xml:space="preserve">I really wanted a slice of our apple pie. Made the mistake this morning of telling the maid that she could have &amp;quot;a slice&amp;quot; too. It's gone! </t>
  </si>
  <si>
    <t>tasshh__</t>
  </si>
  <si>
    <t xml:space="preserve">COME BACK!! </t>
  </si>
  <si>
    <t>Brandy1956</t>
  </si>
  <si>
    <t xml:space="preserve">MEMORIAL WEEKEND IS HERE!!!!!!!! After 5pm today </t>
  </si>
  <si>
    <t>a_gain_mm</t>
  </si>
  <si>
    <t>Done with the house cleaning  The reward; a yummy meat sandwitch!!! Warm thing up b4 2day's workout</t>
  </si>
  <si>
    <t>mike__miller</t>
  </si>
  <si>
    <t xml:space="preserve">Just passed a nasty motorcycle accident on our way to taking the girls to school. Life flight at scene and everything... So sad </t>
  </si>
  <si>
    <t>@queenprolific Yep! I was *supposed* 2 have a sweet 4-day weekend  Oh! Well! That clearly won't happen since I'm boarding the train 2 work</t>
  </si>
  <si>
    <t xml:space="preserve">@xavier_eligh why yes there is....sorry if you have swine flu </t>
  </si>
  <si>
    <t>Felycitas</t>
  </si>
  <si>
    <t xml:space="preserve">@ToYKillAS U know it? funny  It was a place where I jogged but stadtwald is still better. To late, I've to write it in few hours </t>
  </si>
  <si>
    <t xml:space="preserve">Lady Gaga makes my physically sick. I don't like the fact that I like her music </t>
  </si>
  <si>
    <t>@BrittGoosie yeah we know  don't look....... i CANT imagine why they were posted..... not.</t>
  </si>
  <si>
    <t>Bekahpie</t>
  </si>
  <si>
    <t xml:space="preserve">wow i hate having to put the effort into looking pretty </t>
  </si>
  <si>
    <t>Nattie09</t>
  </si>
  <si>
    <t>got a massive head ache  !!</t>
  </si>
  <si>
    <t xml:space="preserve">http://bbservice.bsnl.in/   is not working </t>
  </si>
  <si>
    <t xml:space="preserve">@androidtomato oh there you are  I cant decide if i wanna go out now....  its raining outside...dont wanna get in my car and drive </t>
  </si>
  <si>
    <t>AliKhajeh</t>
  </si>
  <si>
    <t xml:space="preserve">@hassankhosseini no I was in a taxi with a colleague so it took a pic of the car but not me </t>
  </si>
  <si>
    <t>jayexfalcioni</t>
  </si>
  <si>
    <t xml:space="preserve">work hours changed, no spin class today </t>
  </si>
  <si>
    <t>Lobsterdemon</t>
  </si>
  <si>
    <t xml:space="preserve">Life ain't easy, if you are a #Borderliner </t>
  </si>
  <si>
    <t xml:space="preserve">Having a battle with this wireless connection.. it's really slow.. </t>
  </si>
  <si>
    <t>techiebabe</t>
  </si>
  <si>
    <t xml:space="preserve">Pressure headache from fumes now. Have spoken to the boss and asked him to let me know next time, so I can close my windows first. Throb. </t>
  </si>
  <si>
    <t>eskypie</t>
  </si>
  <si>
    <t xml:space="preserve">is having some quality hot water bottle time. Owwwww tummy ache </t>
  </si>
  <si>
    <t>http://twitpic.com/5onuq -  I want this for breakfast!!!</t>
  </si>
  <si>
    <t>samblak</t>
  </si>
  <si>
    <t xml:space="preserve">Ugh. Another snotty day. </t>
  </si>
  <si>
    <t xml:space="preserve">Mum is back from hospital. Still has a lot of pain </t>
  </si>
  <si>
    <t>izzymilk</t>
  </si>
  <si>
    <t xml:space="preserve">workin on the railroad... without sunshine and  4hrs sleep </t>
  </si>
  <si>
    <t xml:space="preserve">Happy Birthday to Mozz! how I wish I was going to the Apollo tonight </t>
  </si>
  <si>
    <t>kevpj</t>
  </si>
  <si>
    <t xml:space="preserve">@IndywoodFILMS i dont get paid until tuesday  i think i'm gonna be missing out </t>
  </si>
  <si>
    <t xml:space="preserve">Its friday!...my tummy hurts </t>
  </si>
  <si>
    <t>@KankzXD Haha that's ok I love it too!  I miss them</t>
  </si>
  <si>
    <t xml:space="preserve">@OfficialAS @angelapanagacos i'm scared </t>
  </si>
  <si>
    <t>mcalvomonge</t>
  </si>
  <si>
    <t xml:space="preserve">Remembering my loved ones and friends with cancer at luminaria ceremony!  I love and miss those who I lost </t>
  </si>
  <si>
    <t>@shelnew19 Cool! We've not had our ice-dream van(s) yet.  http://bit.ly/l9CGB</t>
  </si>
  <si>
    <t>rwlinda</t>
  </si>
  <si>
    <t xml:space="preserve">Hmm, thinking about going SF next month. I can't take it anymore! Haven't been there in 12 months... never been away from SF that long </t>
  </si>
  <si>
    <t>vaniavanessa</t>
  </si>
  <si>
    <t>Video: katty perry-thinking of you  hah sedihnyaaaaaaaa http://tumblr.com/xdd1ubwy8</t>
  </si>
  <si>
    <t>drusillarb</t>
  </si>
  <si>
    <t xml:space="preserve">@sorcha_o_c Watch the end of season 4 and you'll see. I think I need to rewatch the season to get it </t>
  </si>
  <si>
    <t>lisanoir</t>
  </si>
  <si>
    <t xml:space="preserve">@caz_smash eep, I hate to say it but think you really needed a holiday from the family instead </t>
  </si>
  <si>
    <t>daraghmcg</t>
  </si>
  <si>
    <t xml:space="preserve">Can't believe @CharleyBoorman has been in Brisbane yesterday / today shooting a new By Any Means and I only find out now! </t>
  </si>
  <si>
    <t>Ared13</t>
  </si>
  <si>
    <t xml:space="preserve">gonna miss the nonchalance of the drum tower quarter </t>
  </si>
  <si>
    <t>ameliawood91</t>
  </si>
  <si>
    <t>arggghh im in pain   wrestlin with benji i pined im don and got is leg but e got my arm and is biting it :`(... http://tinyurl.com/px3nx5</t>
  </si>
  <si>
    <t>aliena_13</t>
  </si>
  <si>
    <t xml:space="preserve">just found that last fm is no longer free radio! My &amp;quot;free trial has expired&amp;quot;! shame </t>
  </si>
  <si>
    <t xml:space="preserve">I feel like I'm about to implode. Perhaps my cup of tea had some red matter in it </t>
  </si>
  <si>
    <t>Oh everyone looks so unfriendly  no, just that girl who looks at me like those eyes. I wanna italics those.</t>
  </si>
  <si>
    <t>shawnimal</t>
  </si>
  <si>
    <t xml:space="preserve">@johntv you're in LA? Damn... Wish I was out there too! </t>
  </si>
  <si>
    <t>devilouse</t>
  </si>
  <si>
    <t xml:space="preserve">@stephenfry hi stephen heard how much you love twitter and thought id join too i need you to follow me as i only have 12 followers </t>
  </si>
  <si>
    <t>LouLou699</t>
  </si>
  <si>
    <t xml:space="preserve">Is Exhausted </t>
  </si>
  <si>
    <t xml:space="preserve">@trashlee I am lost. Please help me find a good home. </t>
  </si>
  <si>
    <t>Sonial3321204</t>
  </si>
  <si>
    <t xml:space="preserve">Planning out my trip to Florida, but I am not really sure I want to go anymore. </t>
  </si>
  <si>
    <t>joifulgurl</t>
  </si>
  <si>
    <t>Last night was the first wake session. How draining. Got 4 hrs sleep &amp;amp; now I'm babysitting a sick baby.  poor kiddo.</t>
  </si>
  <si>
    <t>@DavidArchie sat right behind JASON MRAZ!? UNFAAAAIIIRR  gosh, i wanna meet Mraz more than anything  haha! so how was it? *wink wink*</t>
  </si>
  <si>
    <t>jSzuch</t>
  </si>
  <si>
    <t xml:space="preserve">I was sleeping good. Then I had a bad dream and now I'm awake. </t>
  </si>
  <si>
    <t>bubblynutta</t>
  </si>
  <si>
    <t xml:space="preserve">is sleepy.com! and alone too... not good </t>
  </si>
  <si>
    <t>spekii</t>
  </si>
  <si>
    <t xml:space="preserve">I'm very sad, I've just done the last night of our show 'In Public With Your Pants Down' Going to miss it </t>
  </si>
  <si>
    <t xml:space="preserve">why is revision so boring  i just want exams over with. but have 10 till my first exam with the next 2 the following two days its crap </t>
  </si>
  <si>
    <t xml:space="preserve">@paulpuddifoot yeh, i'm ok...doing odds and ends which always seem to take longer that u think </t>
  </si>
  <si>
    <t>carlieisrael</t>
  </si>
  <si>
    <t>Just got done exercising. Now i have to get ready for work   But Its Friday!</t>
  </si>
  <si>
    <t>brothersquared</t>
  </si>
  <si>
    <t xml:space="preserve">I don't wanna get up, cause that means I have to get stuff for my igp together </t>
  </si>
  <si>
    <t>the_g_bomb</t>
  </si>
  <si>
    <t>@sahra_t I know what you mean, what am I going to do next week when its over  #vfth</t>
  </si>
  <si>
    <t>So fuken cold..its not funny!!                             =[</t>
  </si>
  <si>
    <t xml:space="preserve">@mooncici mmm......i wish i could say yummmm.....BUT...i dont like fruit at all </t>
  </si>
  <si>
    <t>hfelsh</t>
  </si>
  <si>
    <t xml:space="preserve">Can't even sleep in my bed anymore. My chair has become my new sleeping place. After I drink to oblivion to try &amp;amp; forget. Not working.. </t>
  </si>
  <si>
    <t>MartinTenbones</t>
  </si>
  <si>
    <t xml:space="preserve">@SkinFaceMcGee  I just liked passing on travel bugs.  I had a few but they were all awesome, so they got stolen.  </t>
  </si>
  <si>
    <t>beejay321</t>
  </si>
  <si>
    <t xml:space="preserve">It's so unfair they make all kids awards, on the last day of school, at the same time. I have 4 kids. </t>
  </si>
  <si>
    <t>sallyc1</t>
  </si>
  <si>
    <t xml:space="preserve">Still upset that Adam didn't win </t>
  </si>
  <si>
    <t>Nessi411</t>
  </si>
  <si>
    <t xml:space="preserve">hey everyone I m boring </t>
  </si>
  <si>
    <t>ladas</t>
  </si>
  <si>
    <t xml:space="preserve">Vivartia.com is still down after so many days </t>
  </si>
  <si>
    <t>TomRDD</t>
  </si>
  <si>
    <t>Is sad that it has started to happen  x</t>
  </si>
  <si>
    <t>Jenneree</t>
  </si>
  <si>
    <t xml:space="preserve">I got hit in the nose really hard when my bobble snapped </t>
  </si>
  <si>
    <t>latsot</t>
  </si>
  <si>
    <t xml:space="preserve">So procrastination, my old nemesis, we meet again. But this time the advantage is....well, yours </t>
  </si>
  <si>
    <t xml:space="preserve">@chloeshere aww. that sucks </t>
  </si>
  <si>
    <t>Rohan_01</t>
  </si>
  <si>
    <t>m unable to see animax till tuesday....  *sniff* [-(</t>
  </si>
  <si>
    <t>ChrisGoegan</t>
  </si>
  <si>
    <t xml:space="preserve">Packing it in after a productive days work!! My little guy has the stomach flu </t>
  </si>
  <si>
    <t xml:space="preserve">@keshandkitty  what happened, what's wrong?  </t>
  </si>
  <si>
    <t>Alitiger198</t>
  </si>
  <si>
    <t>@TiernanDouieb Me too! Headache and no icecream!  I'm going back to bed. Its just not worth it!</t>
  </si>
  <si>
    <t>XLoriLeaX</t>
  </si>
  <si>
    <t xml:space="preserve">Wheres's placebo?? what happened to them? i love those guys </t>
  </si>
  <si>
    <t>pantslesswrock</t>
  </si>
  <si>
    <t xml:space="preserve">It's 4 in the morning here, which means we should be getting waking-up LeakyCon tweets soon... #notatleaky </t>
  </si>
  <si>
    <t>but its also a sad day for some seniors it will be their last day today  but when its time to move on its time to move on ttyl tweeps</t>
  </si>
  <si>
    <t>muziql</t>
  </si>
  <si>
    <t xml:space="preserve">So glad that Kris won American Idol.  The press is still all about Adam, calling them both &amp;quot;winners&amp;quot;.  Had Adam won? &amp;quot;Kris Allen? Who?&amp;quot; </t>
  </si>
  <si>
    <t>ShakeYourJunk</t>
  </si>
  <si>
    <t xml:space="preserve">i just woke up covered in sweat and tears. bad dreams are the worst. </t>
  </si>
  <si>
    <t>jay_neill</t>
  </si>
  <si>
    <t xml:space="preserve">browsing other tweeters training times for #bupa10k and gulping a bit. I was pleased with 50 mins </t>
  </si>
  <si>
    <t>twistedsunshine</t>
  </si>
  <si>
    <t>is staying home tonight.  http://plurk.com/p/vgh5s</t>
  </si>
  <si>
    <t>@whatshername13 you can have the sun, its been over 100 degrees for 15 days straight. It was POURING today. Terminator  whats the time?</t>
  </si>
  <si>
    <t xml:space="preserve">apparently the tablets I just took 'may cause drowsiness.' </t>
  </si>
  <si>
    <t>Empoleon2990</t>
  </si>
  <si>
    <t xml:space="preserve">still bored.... very, very, i mean really BORED.... </t>
  </si>
  <si>
    <t>@catherinestack Agreeeee  im so going to fail these exams.</t>
  </si>
  <si>
    <t>martinvallelong</t>
  </si>
  <si>
    <t xml:space="preserve">Twitter for business was great today...thanks Wayne. I havnt worked out how to put my photo in yet </t>
  </si>
  <si>
    <t>djchyk</t>
  </si>
  <si>
    <t>Bummed my street bike is down - would be a SUPER FABULOUS day to ride  And Monday's track day looks wet...grrr....</t>
  </si>
  <si>
    <t xml:space="preserve">I really don't wanna know what that letter is. I hoped I were gonna be surprised with some britney spears tickets...nope </t>
  </si>
  <si>
    <t>rpokeefe</t>
  </si>
  <si>
    <t xml:space="preserve">Wishing I'd gotten more sleep last night... </t>
  </si>
  <si>
    <t>Pheebie</t>
  </si>
  <si>
    <t xml:space="preserve">@jamesbusson same, except mine isnt getting any better </t>
  </si>
  <si>
    <t xml:space="preserve">@MPLAY_Wizzo want that game ! shame i dont have ï¿½6 on me </t>
  </si>
  <si>
    <t>mrsdisibio8</t>
  </si>
  <si>
    <t xml:space="preserve">@SarahKSilverman I always feel sad when I see old people eating alone </t>
  </si>
  <si>
    <t>@EmilylaGrange Same here...  Poor show!!</t>
  </si>
  <si>
    <t xml:space="preserve">@PerriLewis wish I was coming. boooo </t>
  </si>
  <si>
    <t>MartinNHW</t>
  </si>
  <si>
    <t xml:space="preserve">#cilip-cymru09 floor references to new Star Trek movie </t>
  </si>
  <si>
    <t>potterina89</t>
  </si>
  <si>
    <t>@PrettyinPink_x3 also heree....to hooot...and I have to study  sigh I'm listening to the song in the gossip girl final scene..so lovelyyy</t>
  </si>
  <si>
    <t>MartinCullen17</t>
  </si>
  <si>
    <t xml:space="preserve">has man-flu and is feeling sorry for himself </t>
  </si>
  <si>
    <t>CatherineCarter</t>
  </si>
  <si>
    <t>i miss my bunny  and i HATE the hurricanes D:</t>
  </si>
  <si>
    <t xml:space="preserve">@steve5424 I know </t>
  </si>
  <si>
    <t>corradostorm</t>
  </si>
  <si>
    <t xml:space="preserve">Im sitting in arrivals in Dublin airport waiting for my sister and the flight is delayed </t>
  </si>
  <si>
    <t>celinealyssa</t>
  </si>
  <si>
    <t xml:space="preserve">aint no sunshine when's she's gone </t>
  </si>
  <si>
    <t xml:space="preserve">@HayleyNqahuia notmuch.. </t>
  </si>
  <si>
    <t>@NickHodge I know you did, but I didn't see it  Was prolly tweeting about your mo (which was dead sexy BTW!)</t>
  </si>
  <si>
    <t>@SSFansite btw haha yeah i did start the #bradiewebb trend lol sozzle it took me so long to @reply i couldnt tweet  lol</t>
  </si>
  <si>
    <t>@stevyncolgan  not the dungeon again...you could always set the fire alarm off ;)</t>
  </si>
  <si>
    <t>FunkyMissMonkey</t>
  </si>
  <si>
    <t xml:space="preserve">@zincroof Ah, gotcha. sucks </t>
  </si>
  <si>
    <t>noelleish</t>
  </si>
  <si>
    <t>@rogerjtelosa yeah i know  u missed a GREAT interview. def saving that one on my ipod</t>
  </si>
  <si>
    <t>ah  ngga ada yang following my tumblr. hiks</t>
  </si>
  <si>
    <t>@FONEJACKER12009 just have a lazy day! i could quite happily lay in bed all day watching films, need to go to bank tho  .. oh dear</t>
  </si>
  <si>
    <t>rsfrann</t>
  </si>
  <si>
    <t xml:space="preserve">Excited senior Tweets make me jealous. I have to come back </t>
  </si>
  <si>
    <t>Xyense</t>
  </si>
  <si>
    <t xml:space="preserve">On the way to school... Errrrg... I don't feel good at all... </t>
  </si>
  <si>
    <t xml:space="preserve">@tb78 that makes me sad </t>
  </si>
  <si>
    <t xml:space="preserve">My boyfriend is outside, but I can't even see him. Sad </t>
  </si>
  <si>
    <t>violetultracore</t>
  </si>
  <si>
    <t xml:space="preserve">I think I have damaged my hip at the gym! Therefore, I'm going again today  to finish the job.  Only way to get that replacement! </t>
  </si>
  <si>
    <t>meeratank</t>
  </si>
  <si>
    <t xml:space="preserve">@hgandhi It's actually so so - But the weathers making a hell of a difference. Too much to do </t>
  </si>
  <si>
    <t>milonare</t>
  </si>
  <si>
    <t xml:space="preserve">The mboch used up all my hot water cleaning dishes, clothes and floors. Still Coca Cola Brrrrrrrrrrrrrr from that cold shower </t>
  </si>
  <si>
    <t>back from Salou, was awesome but now im knackered and ill  back to wok tomorrow! xxx</t>
  </si>
  <si>
    <t xml:space="preserve">@josianna It happens! I have already done 3 loads of washing which is now out in the garden drying off! Got to hoover etc now! </t>
  </si>
  <si>
    <t>l0z3rl0v3r</t>
  </si>
  <si>
    <t xml:space="preserve">ughhh. civilization trial. reading day. senior vespers. exams. hasnt booked a flight.... </t>
  </si>
  <si>
    <t>gunnai</t>
  </si>
  <si>
    <t>I was so disappointed when i heard My Name Is Earl was cancelled  Somebody better pick it up! #saveEarl</t>
  </si>
  <si>
    <t xml:space="preserve">how amazing does katy perry look in the waking up in vegas video! i'm sooo tired </t>
  </si>
  <si>
    <t>hanFREAKINGsolo</t>
  </si>
  <si>
    <t xml:space="preserve">I'm really hoping everything works out for tonight, i'm gonna be wicked bummed if i end up going to see terminator without you </t>
  </si>
  <si>
    <t>markchitty</t>
  </si>
  <si>
    <t xml:space="preserve">@LizUK Unfortunately not, living where I do doesn't mean I can get to many signings - actually I've not gone to anything except Eastercon </t>
  </si>
  <si>
    <t>TenaciousT07</t>
  </si>
  <si>
    <t xml:space="preserve">6am came way too fast. 7am came even faster. headache, still tired. wish I could pul a Maryanne today...i have work ethic, not happening </t>
  </si>
  <si>
    <t>Olivia_C94</t>
  </si>
  <si>
    <t xml:space="preserve">english is even more dull than german </t>
  </si>
  <si>
    <t xml:space="preserve">ahh why didn't i look on ebay for mini united tickets earlier?!! i really wanna go but ï¿½40 for a few hrs is way 2 much </t>
  </si>
  <si>
    <t xml:space="preserve">right, away to shower and get bus to glasgow. not sure if trains are running cos there was a bad fire near the line a couples of day ago </t>
  </si>
  <si>
    <t>sjwilling</t>
  </si>
  <si>
    <t xml:space="preserve">*sigh* got the disconnect notice for the power this am. All I need now is to find a thousand dollars... </t>
  </si>
  <si>
    <t xml:space="preserve">14 hours until i see Adam again. Haven't seen him all week </t>
  </si>
  <si>
    <t>actingcaptain</t>
  </si>
  <si>
    <t xml:space="preserve">@ElttopSivart @heathertoddftw i miss you guys </t>
  </si>
  <si>
    <t>DJbruce92</t>
  </si>
  <si>
    <t>@Emperix There is very little milk left our house  .</t>
  </si>
  <si>
    <t>Just read that Reaper has been cancelled  Although apparently still in negotiations to syndicate show or sell to cable</t>
  </si>
  <si>
    <t>Rissa545</t>
  </si>
  <si>
    <t xml:space="preserve">@daisyx oh, yeh - I saw that on the news....sad. </t>
  </si>
  <si>
    <t>stefanblois</t>
  </si>
  <si>
    <t>@_stevefail_  monday , someone needs to buy it now hopefully Fox network or someone.</t>
  </si>
  <si>
    <t>Haven't tweeted (is that even a word, LOL).Getting ready for what seems like will be a rather long day  But, Monday is a holiday, no work!</t>
  </si>
  <si>
    <t>waterchick96</t>
  </si>
  <si>
    <t>LAST FULL DAY OF 7TH GRADE. TONIGHT I WANNA CRY  i love rascal flatts</t>
  </si>
  <si>
    <t>yalingster</t>
  </si>
  <si>
    <t xml:space="preserve"> traffic jam!</t>
  </si>
  <si>
    <t>Got a new phone at last. Just in time, my mums obsessing about finding my old one  Many pics to follow.</t>
  </si>
  <si>
    <t>ememmyem</t>
  </si>
  <si>
    <t xml:space="preserve">@algonquirnt i just wept like a fucking baby at ur update... Gah bloody lv it. I wish i'd read it b4 i wrote my recc for the PPSS pick!  </t>
  </si>
  <si>
    <t>mattcee233</t>
  </si>
  <si>
    <t xml:space="preserve">@dtsn yeah, i do that too </t>
  </si>
  <si>
    <t>arharig</t>
  </si>
  <si>
    <t>Ugh, I've forgotten how to function this early.  Oh! 200th tweet!</t>
  </si>
  <si>
    <t>MilesTails</t>
  </si>
  <si>
    <t xml:space="preserve">@dan_felton This is going to be annoying trying to find a box so that we can run php + cacti + dchub. I want to build a mini ITX but no $ </t>
  </si>
  <si>
    <t>BigNorse</t>
  </si>
  <si>
    <t>@porridgebrain Me neither.  That's 4.30 Danish time. #simeonhobbes</t>
  </si>
  <si>
    <t>flowerMay</t>
  </si>
  <si>
    <t xml:space="preserve">@RjMin Haizz, i found out many many many lucky girls here  Poor meeeee hah~  Ch?c lï¿½ t?i k cï¿½ duyï¿½n r?i </t>
  </si>
  <si>
    <t>trishhunter</t>
  </si>
  <si>
    <t xml:space="preserve">@megrayner I know I know! I did get some great things.  I played dress ups to photograph them, and will blog them tonight. No flower news </t>
  </si>
  <si>
    <t>danowensmovies</t>
  </si>
  <si>
    <t xml:space="preserve">now im lame and single again </t>
  </si>
  <si>
    <t>Caraa_x</t>
  </si>
  <si>
    <t>Morning all I jus woke up :0 feel well lazy  gota go doctors AGAIN with mum she still not well :| hope all yr 11's enjoy their last day !!</t>
  </si>
  <si>
    <t>MikeeBasick</t>
  </si>
  <si>
    <t xml:space="preserve">@jayboduke Dude I really cant afford it. I am pretty gutted mate </t>
  </si>
  <si>
    <t>McDezy</t>
  </si>
  <si>
    <t xml:space="preserve">Half yearly exams soon ehh. can't wait. </t>
  </si>
  <si>
    <t xml:space="preserve">@shaundiviney you lost against a new song on the hot30. </t>
  </si>
  <si>
    <t>danielmkennedyx</t>
  </si>
  <si>
    <t>@bethfinan_x I know beth, totally not happy  x</t>
  </si>
  <si>
    <t>vriyait</t>
  </si>
  <si>
    <t xml:space="preserve">@AndyParkes unfortunately, the way things are I think some people will listen to them </t>
  </si>
  <si>
    <t>martyparteeey</t>
  </si>
  <si>
    <t xml:space="preserve">awww... alix i bet you'll your fluffy </t>
  </si>
  <si>
    <t>wafette</t>
  </si>
  <si>
    <t xml:space="preserve">@TimWadeThis Hey! I was in Cannes a few days ago but I am back in Paris now </t>
  </si>
  <si>
    <t>Sarahfim</t>
  </si>
  <si>
    <t xml:space="preserve">Happy its friday! Unhappy its early. I want food </t>
  </si>
  <si>
    <t>breath89</t>
  </si>
  <si>
    <t xml:space="preserve">FINANCE - lecture. quite booooring </t>
  </si>
  <si>
    <t>violetarchie</t>
  </si>
  <si>
    <t xml:space="preserve">now it's 6.7pm in Vietnam, i'm boring </t>
  </si>
  <si>
    <t xml:space="preserve">wonders why he cannot sleep at a normal hour like a normal person... 4am and still wide awake... </t>
  </si>
  <si>
    <t>Ikoiratanya</t>
  </si>
  <si>
    <t xml:space="preserve">@izanNash Miss you gorgeous...yeah i know it's friday but i have to work!! </t>
  </si>
  <si>
    <t xml:space="preserve">http://twitpic.com/5oo1y - I knew this hill wasn't fooking around. Someone was gonna pay the ultimate price. R.I.P. </t>
  </si>
  <si>
    <t>still going at those stupid visiting cards  giving myself two hours to finish them off</t>
  </si>
  <si>
    <t>@mandahoofs   You can't die now. You're finally free</t>
  </si>
  <si>
    <t>ericbernstein</t>
  </si>
  <si>
    <t xml:space="preserve">3am page last night - never really got back to sleep.  It's gonna be a long day </t>
  </si>
  <si>
    <t>zk</t>
  </si>
  <si>
    <t xml:space="preserve">@SnowgooseSA sniff sniff and me </t>
  </si>
  <si>
    <t xml:space="preserve">Sucking on lemon isn't good for your teeth cause of the acidity. I love lemons and limes </t>
  </si>
  <si>
    <t>couturecutie76</t>
  </si>
  <si>
    <t xml:space="preserve">off to school ugh </t>
  </si>
  <si>
    <t xml:space="preserve">Getting ready for work... I woke up a little late today </t>
  </si>
  <si>
    <t xml:space="preserve">@superfungo any chance you can come in at 9:30am for a meeting? We have some stuff to go over. </t>
  </si>
  <si>
    <t>being dragged to the fort  not that i don't want to go just that i'll spend money...loads of money</t>
  </si>
  <si>
    <t>Romiinaa</t>
  </si>
  <si>
    <t xml:space="preserve">my bbq is tomorrow i'm so excited but i have a feeling it's gonna be really lame dunno why so much thing to do so much time left </t>
  </si>
  <si>
    <t>alexmichie</t>
  </si>
  <si>
    <t>@seonaidm  same, I cannot face anymore studying.  MST. and Physics on mon then tues      Will all be over soon...</t>
  </si>
  <si>
    <t xml:space="preserve">Fellow Twits - if you must have a pornographic link in your profile could you WARN PPL FIRST!!!!!!  I feel nauseous </t>
  </si>
  <si>
    <t xml:space="preserve">So dinner... decided not to pick up will have delivery. Trying new pizza place as our old one closed </t>
  </si>
  <si>
    <t>@shaundiviney nooo you lost to 'number one smash it'  on the hot 30, sway sway is much better ahhhh</t>
  </si>
  <si>
    <t>Can't be bothered writing any more. Should probably go get ready for work  I hate Friday late shifts</t>
  </si>
  <si>
    <t xml:space="preserve">In Da Bathtub Soakin In Epsom Salt  My Bodyache </t>
  </si>
  <si>
    <t>paosayswhat</t>
  </si>
  <si>
    <t xml:space="preserve">@buhgonz UNTIL SCHOOL?! No way. Are you going to tagaytay?? We need to go back to the beach!! </t>
  </si>
  <si>
    <t>mrbrownt</t>
  </si>
  <si>
    <t xml:space="preserve">First bloody nose of nose of the season </t>
  </si>
  <si>
    <t>syiralicious</t>
  </si>
  <si>
    <t xml:space="preserve">Late night of work. </t>
  </si>
  <si>
    <t>robtron</t>
  </si>
  <si>
    <t xml:space="preserve">Ironic that the only thing worse than having to go to work is losing ones job </t>
  </si>
  <si>
    <t>@shermaineee ME TOO  !! ugh but no choice. I had my fair share of afternoon classes and squeezing into peak hour trains. H8 H8 H8</t>
  </si>
  <si>
    <t>Jamistarme</t>
  </si>
  <si>
    <t xml:space="preserve">@whiteley Really want to stay @ the house but I have a gig tomorrow closer to home @ 5.  Stinks bc I'm driving alone. Thanks though. </t>
  </si>
  <si>
    <t>Tanika_Houston</t>
  </si>
  <si>
    <t xml:space="preserve">Up bright and early, have a funeral to attend this morning to support my friend through her time of pain </t>
  </si>
  <si>
    <t>@Stu_the_great   Reminds me of the day I got Phoenix Wright T&amp;amp;T in a way, I posted about it on the forum back last year.</t>
  </si>
  <si>
    <t>Sazzzzy</t>
  </si>
  <si>
    <t>@Kimzy21 horrible  tell u more wen ur on msn!</t>
  </si>
  <si>
    <t>TheSushiOne</t>
  </si>
  <si>
    <t xml:space="preserve">O GOD! i'm failing mathematic </t>
  </si>
  <si>
    <t>tzeshin</t>
  </si>
  <si>
    <t>wants money $$$$$! so i can go SHOPPING!! omg..drools. ok. after a month! after exams! argh...  http://plurk.com/p/vgi3x</t>
  </si>
  <si>
    <t>@marauder_bex I'd imagine so  you coming tonight?</t>
  </si>
  <si>
    <t>JessiMaree</t>
  </si>
  <si>
    <t xml:space="preserve">@taylorswift13 please come back to australia taylor!!! i missed going to sydney concert as i was sick with bronchitis </t>
  </si>
  <si>
    <t>Supposed to go to the waterpark today with my class but idk. It's raining.  cross ur fingers!!</t>
  </si>
  <si>
    <t>ironist_</t>
  </si>
  <si>
    <t xml:space="preserve">tï¿½ com sono </t>
  </si>
  <si>
    <t xml:space="preserve">@jemillahayne Yea i reckon! I tipped for them. </t>
  </si>
  <si>
    <t>TeresaKopec</t>
  </si>
  <si>
    <t xml:space="preserve">@theeppilepsyguy We torture ourselves by watching Morning Joe. </t>
  </si>
  <si>
    <t>AdageBusiness</t>
  </si>
  <si>
    <t xml:space="preserve">Night all - early start in the morning - eeek and its Saturday tomorrow </t>
  </si>
  <si>
    <t>Pistaschiolover</t>
  </si>
  <si>
    <t xml:space="preserve">Found her! But there are so many </t>
  </si>
  <si>
    <t>draeme_saekyrFK</t>
  </si>
  <si>
    <t xml:space="preserve">@sjwilling awww that's too bad </t>
  </si>
  <si>
    <t xml:space="preserve">@missmei I know - I hate psssst!! Is Reading fun then? I miss uni </t>
  </si>
  <si>
    <t>goldenhaagendaz</t>
  </si>
  <si>
    <t xml:space="preserve">This twitter thing is kinda lame  i dont get msgs! </t>
  </si>
  <si>
    <t>ethanie</t>
  </si>
  <si>
    <t>whitingnetluke</t>
  </si>
  <si>
    <t xml:space="preserve">@CheshireSwift Hey my laptops a Dell :-p Have to say dell are one of the better builders but still R.I.P Alienware </t>
  </si>
  <si>
    <t xml:space="preserve">i dont like to explain myself to my mom sometimes. its so hard because we're both equally bad at each other's languages. ugh. </t>
  </si>
  <si>
    <t xml:space="preserve">waking up with two detached eyelashes UNDER your eyelid is not a pleasant thing... </t>
  </si>
  <si>
    <t>Rombokins</t>
  </si>
  <si>
    <t xml:space="preserve">@nubiancounsel, speaking of disgusting, @gabgabgabby tweeted that there are 1 million rapes in South Africa every year. </t>
  </si>
  <si>
    <t xml:space="preserve">missing @mattHoneywill loads </t>
  </si>
  <si>
    <t>kalebnation</t>
  </si>
  <si>
    <t>My video would be #1 on YT in P&amp;amp;B comments today. But one w/13k fake comments is ahead   Can you please flag it Spam http://bit.ly/1nBIZ</t>
  </si>
  <si>
    <t>Eclipzl</t>
  </si>
  <si>
    <t xml:space="preserve">Hey TGIF ! Wooooo! He-hello? Ello? I need a friend on Twitter. SAD FACE </t>
  </si>
  <si>
    <t>DanMcNeill92</t>
  </si>
  <si>
    <t>Revising for geography  I hate exams. It's way to early to be working</t>
  </si>
  <si>
    <t xml:space="preserve">@HeartMileyCyrus missin' my girrl </t>
  </si>
  <si>
    <t xml:space="preserve">@purplestocking things have certainly went downhill since Pat </t>
  </si>
  <si>
    <t xml:space="preserve">@SteveHealy the spa experience was my birthday pressie but the trip to dublin was wedding stuff! Just wedding things planned for the w/e! </t>
  </si>
  <si>
    <t>TigMH</t>
  </si>
  <si>
    <t xml:space="preserve">@Sexy_Nerd found a development I like, but not a place yet </t>
  </si>
  <si>
    <t xml:space="preserve">@smallstakes sounds lame </t>
  </si>
  <si>
    <t>RichMahogony</t>
  </si>
  <si>
    <t xml:space="preserve">Getting to work at 7am...not a fan </t>
  </si>
  <si>
    <t>LydsDuckies</t>
  </si>
  <si>
    <t xml:space="preserve">havent received one message  </t>
  </si>
  <si>
    <t>seonaidm</t>
  </si>
  <si>
    <t xml:space="preserve">@alexmichie yeah not long to go now, iv got graphics on thursday, really should start studying for that, but i just cant bring myself to </t>
  </si>
  <si>
    <t>ninjana</t>
  </si>
  <si>
    <t xml:space="preserve">2 weeks of vacation, 3 days of evening shifts, one day off.....and then a random 7am shift thrown in just to throw me off.  i'm sleepy </t>
  </si>
  <si>
    <t>NickHS</t>
  </si>
  <si>
    <t xml:space="preserve">Hope my friends who work for BA keep their jobs.. </t>
  </si>
  <si>
    <t xml:space="preserve">There is nothing in my house for lunch... it looks like it's peanut butter sandwiches and crunchy nut- but i had that for breakfast </t>
  </si>
  <si>
    <t>RajaSen</t>
  </si>
  <si>
    <t xml:space="preserve">@manasgupta you got to reply to my messages or refer to me as @rajasen so I can get your message addressed to me.. and no, I don't. </t>
  </si>
  <si>
    <t>LINDINCIA504</t>
  </si>
  <si>
    <t xml:space="preserve">But On My Way To Skool... </t>
  </si>
  <si>
    <t xml:space="preserve">@missvirtue yt i cant move </t>
  </si>
  <si>
    <t>@aliiiyeah I didnt  I turned it on just as it finished I was gutted lol</t>
  </si>
  <si>
    <t>sophiechristy</t>
  </si>
  <si>
    <t xml:space="preserve">looking at holiday clothes wishing i was rich </t>
  </si>
  <si>
    <t xml:space="preserve">I need to find some alternative wheels for tomorrow. Ed and Yvon need the car tomorrow. </t>
  </si>
  <si>
    <t>slipstreamjc</t>
  </si>
  <si>
    <t xml:space="preserve">Normally really happy to finish early on a Friday, but I've nout to do </t>
  </si>
  <si>
    <t>No signs of work getting over by 6 PM today!   @fraands</t>
  </si>
  <si>
    <t>thejonesy31</t>
  </si>
  <si>
    <t>Getting ready to start another day of work!  I also register my daughter for Kindegarten.    It's so hard to let go.</t>
  </si>
  <si>
    <t>Hryncyszyn</t>
  </si>
  <si>
    <t xml:space="preserve">But a short one... </t>
  </si>
  <si>
    <t>Camddr</t>
  </si>
  <si>
    <t xml:space="preserve">I can't wait to go to the protest today GAY RIGHTS! but first I have to go to work... </t>
  </si>
  <si>
    <t>Camaro307</t>
  </si>
  <si>
    <t xml:space="preserve">Doesn't get to see Marie after all.... </t>
  </si>
  <si>
    <t xml:space="preserve">@psibreaker, Better than me-i've had one less follower, and NO compliments! Nobody loves me </t>
  </si>
  <si>
    <t>goAshley</t>
  </si>
  <si>
    <t xml:space="preserve">@sleemol Whereabouts are you? It's pretty touch and go around Toowong, it really depends on your area. Hope you're not on a contract! </t>
  </si>
  <si>
    <t xml:space="preserve">@AriLGV No has skype... or webcam for that matter. </t>
  </si>
  <si>
    <t>galaxiaretro</t>
  </si>
  <si>
    <t xml:space="preserve">@ririnyan no more raiden plz </t>
  </si>
  <si>
    <t>mcnimz</t>
  </si>
  <si>
    <t xml:space="preserve">english exam soon </t>
  </si>
  <si>
    <t>ianeardley</t>
  </si>
  <si>
    <t xml:space="preserve">Wow rain just go away for one day! It's supposed to be summer. </t>
  </si>
  <si>
    <t xml:space="preserve">I've driven through 75mi of absolutely nothing with a lot of absolutely nothing more to come. I wish the sun would come out already.  </t>
  </si>
  <si>
    <t>javajuneau</t>
  </si>
  <si>
    <t xml:space="preserve">Hooking up an older Mac G5 for our summer students so they can see how easy it is to develop on a Mac.  We're primarily a PC house. </t>
  </si>
  <si>
    <t>nickjonasluvr16</t>
  </si>
  <si>
    <t xml:space="preserve">is going to school then hanging w/ the bestie ....I ? THE JONAS BROTHERS I wish it was July 18th rite now </t>
  </si>
  <si>
    <t>princesserickaj</t>
  </si>
  <si>
    <t xml:space="preserve">damn, its 4 n da morning n im fukkin up!!! im bored </t>
  </si>
  <si>
    <t>Daneel3001</t>
  </si>
  <si>
    <t xml:space="preserve">@holytshirt Yep, off in a minute. Not in a Segway </t>
  </si>
  <si>
    <t>waffle3012</t>
  </si>
  <si>
    <t xml:space="preserve">Went in this morning to speak to the year 7+8's about the football tornament and now relaxing at home before i have to go back for a hour </t>
  </si>
  <si>
    <t>Katg249</t>
  </si>
  <si>
    <t xml:space="preserve">I wish I could go to the beach today </t>
  </si>
  <si>
    <t xml:space="preserve">@amyleona - I don't know about X-Men, but it seems like a lot of women's power is in their boobs! Please don't think me misogynistic. </t>
  </si>
  <si>
    <t xml:space="preserve">good morning peeps! Would someone share a bit sun with me? I need sunlight again. Chilling inside is weird today! </t>
  </si>
  <si>
    <t>MissTruth09</t>
  </si>
  <si>
    <t xml:space="preserve">will sum1 plz give me sum money lol haha </t>
  </si>
  <si>
    <t xml:space="preserve">@FuchsiaStiletto no not really </t>
  </si>
  <si>
    <t>i have done something awful to my neck. it hurts to move  wahh wahh, me &amp;amp; my little problems.</t>
  </si>
  <si>
    <t>lucyingram</t>
  </si>
  <si>
    <t>slept in today, no library for me   munching out on a pot noodle instead, they're really not that nice....</t>
  </si>
  <si>
    <t>SheIsBecky</t>
  </si>
  <si>
    <t xml:space="preserve">Up my tweeties. TGIF oh wait I work tomorrow. </t>
  </si>
  <si>
    <t xml:space="preserve">last.fm won't scrobble my dad's mix </t>
  </si>
  <si>
    <t xml:space="preserve">@camcamaussie You're luck you didn't have the morning i've just endured!! What a bloody nightmare!! Soooo tried too </t>
  </si>
  <si>
    <t xml:space="preserve">@Jinxie_G oh...hmmm...sorry to hear that </t>
  </si>
  <si>
    <t>hurricanebrian</t>
  </si>
  <si>
    <t xml:space="preserve">morning! Any plans for Memorial Day? I'll be working all weekend, including Monday </t>
  </si>
  <si>
    <t>Vamp_Hoe</t>
  </si>
  <si>
    <t>@MehLizza: yeah!  but im almost donne! ;)</t>
  </si>
  <si>
    <t xml:space="preserve">sheï¿½s so mean with me! </t>
  </si>
  <si>
    <t>LilahMcfly</t>
  </si>
  <si>
    <t xml:space="preserve">@McFLYGermany oh I'm sure they'll come to Germany but I'm not sure they'll come to Israel, sometimes I think they hate us &amp;gt;&amp;lt; I hope not </t>
  </si>
  <si>
    <t xml:space="preserve">I have a stomach ache. It hurts! </t>
  </si>
  <si>
    <t xml:space="preserve">@CharleyBoorman I am unbelievably envious...one of my biggest ambitions right there and you get to to do it on a normal day out </t>
  </si>
  <si>
    <t>This is sad: Spain's blogging granny has passed   Quï¿½ descansa en paz...  http://amis95.blogspot.com/</t>
  </si>
  <si>
    <t xml:space="preserve">OMG. KANYE IS MAYBE PLAYING AT T IN THE PARK. OMGOMG. i pure started crying there </t>
  </si>
  <si>
    <t>ForSerious</t>
  </si>
  <si>
    <t>Broken Ipod makes me all sad   And Canada could learn from T-mobile Austria.</t>
  </si>
  <si>
    <t>smiliek</t>
  </si>
  <si>
    <t>My toe 14 hours later....   it hurts! http://twitpic.com/5oo7g</t>
  </si>
  <si>
    <t>amirothman</t>
  </si>
  <si>
    <t xml:space="preserve">Albi is expansive again... </t>
  </si>
  <si>
    <t>chokkk</t>
  </si>
  <si>
    <t xml:space="preserve">@andreiiak how was disecting a frog? fun? you are so mean </t>
  </si>
  <si>
    <t xml:space="preserve">@savingaimee why arent you playing slam dunk this year </t>
  </si>
  <si>
    <t>Ms_Sassyred</t>
  </si>
  <si>
    <t xml:space="preserve">Well my weekend starts today but have no plans </t>
  </si>
  <si>
    <t xml:space="preserve">@dysconnection Caley Roadside - http://snipurl.com/ijqp4 just bouldering problems but great ones! Haven't climbed for a while though </t>
  </si>
  <si>
    <t>Lydiia i missed you  why should you go ? who is going to make me laugh now ?nobody can takes your place.don't forget us . we love you (L)</t>
  </si>
  <si>
    <t>aikusuma</t>
  </si>
  <si>
    <t xml:space="preserve">Butter cream, ice and lollipops. Want a cold rock </t>
  </si>
  <si>
    <t>lashanir</t>
  </si>
  <si>
    <t xml:space="preserve">traffic jam in this jakarta's evening... ahhhh </t>
  </si>
  <si>
    <t>Xh_</t>
  </si>
  <si>
    <t xml:space="preserve">Nearly failed my english </t>
  </si>
  <si>
    <t>nomorehollywood</t>
  </si>
  <si>
    <t xml:space="preserve">kingston tonight!  i want wendy's </t>
  </si>
  <si>
    <t>ChagstockChick</t>
  </si>
  <si>
    <t xml:space="preserve">@mrsmarshmellow I certainly would if I only could. Stuck indoors with a list of chores </t>
  </si>
  <si>
    <t>It raining again  I can't stand the rain... ? http://blip.fm/~6t1nn</t>
  </si>
  <si>
    <t>I WANNA GO TO VA TOO  WAAAAAAAAA</t>
  </si>
  <si>
    <t>Coop63</t>
  </si>
  <si>
    <t xml:space="preserve">ready for this holiday weekend but I have to work </t>
  </si>
  <si>
    <t>@paulbarrios she wasn't feeling good so they took her in and found only cancer but everywhere.  it was too painful for her.</t>
  </si>
  <si>
    <t>yourawolfboyy</t>
  </si>
  <si>
    <t xml:space="preserve">I need a new bottle of hairspray </t>
  </si>
  <si>
    <t xml:space="preserve">@The_Cameo the storyline between rourke and wood and the job at the store = copious amounts of   </t>
  </si>
  <si>
    <t>Stayin home from school today, still sick.  but hey, 4 day weekend!</t>
  </si>
  <si>
    <t>toyotaboy</t>
  </si>
  <si>
    <t xml:space="preserve">@Showbiz_Cousin crap I forgot to wish u a happy anniversary yesterday, had a busy long day </t>
  </si>
  <si>
    <t>Cutey_Me</t>
  </si>
  <si>
    <t xml:space="preserve">@Bob_XD I have major project .. I don't think I'll go anywhere today </t>
  </si>
  <si>
    <t>alyaap</t>
  </si>
  <si>
    <t xml:space="preserve">@syafique ohhh ohh I love the nasi lemak there! tooo bad there is no old town here! </t>
  </si>
  <si>
    <t xml:space="preserve">@TimmyGrunt that's my back. And yes.... It'll kill. But that's another day. It'll be a 2 hour sitting </t>
  </si>
  <si>
    <t xml:space="preserve">my head always hurts now. </t>
  </si>
  <si>
    <t xml:space="preserve">Bachelor's log: Day 5. I'm very bored and miss Katie </t>
  </si>
  <si>
    <t>vinjim_13</t>
  </si>
  <si>
    <t>wants a response from all of you!!! (tears)  (unsure) (annoyed) http://plurk.com/p/vgj5a</t>
  </si>
  <si>
    <t>lulyz</t>
  </si>
  <si>
    <t xml:space="preserve">@PT_AHMED acceptance i can deal with but am having trouble in the faith department dude &amp;gt;&amp;gt;&amp;gt;i dont know whats off wid dat &amp;gt;&amp;gt;&amp;gt;&amp;gt;&amp;gt;&amp;gt;&amp;gt; </t>
  </si>
  <si>
    <t>darrennewmark</t>
  </si>
  <si>
    <t xml:space="preserve">life without spotify is very quiet </t>
  </si>
  <si>
    <t xml:space="preserve">@judez_xo wooo haha and how'd she get kicked out?! for how long? </t>
  </si>
  <si>
    <t>lancegerome</t>
  </si>
  <si>
    <t xml:space="preserve">Too bad she wasnt there </t>
  </si>
  <si>
    <t>sohosymposium</t>
  </si>
  <si>
    <t>@AleccaRox i possibly won't manage to come  as u said,weather is great and i can't help but leave athens for the weekend!</t>
  </si>
  <si>
    <t>NegativeFX</t>
  </si>
  <si>
    <t xml:space="preserve">Goodbye home... Time for school. </t>
  </si>
  <si>
    <t>@Ellen_Stafford Yeah not bad, got same prob with greenfly tho  Got to get that spray out!</t>
  </si>
  <si>
    <t xml:space="preserve">damn it! they noticed the typo before i posted the link! </t>
  </si>
  <si>
    <t>bbradlen</t>
  </si>
  <si>
    <t xml:space="preserve">well about to go to school... </t>
  </si>
  <si>
    <t>cornonthecob93</t>
  </si>
  <si>
    <t>Why? Why? was maths soo hard  boohooo</t>
  </si>
  <si>
    <t xml:space="preserve">In the library, bored. Wish peeps would stop making so much noise. I don't need to know about your housemate's hygiene issues </t>
  </si>
  <si>
    <t xml:space="preserve">@rachelmoon they found cancer everywhere just about. It's sad  I'll miss that sweet dog. She was a knot head but I'll miss her. </t>
  </si>
  <si>
    <t>rabugaya</t>
  </si>
  <si>
    <t xml:space="preserve">@dessywidowati belon nontoooonn! </t>
  </si>
  <si>
    <t xml:space="preserve">@xellepher I'm trying to work out which tweet that was in reply to... </t>
  </si>
  <si>
    <t>lindsaaay</t>
  </si>
  <si>
    <t xml:space="preserve">On the buss too busch gardens and its rainingg </t>
  </si>
  <si>
    <t>tristankent</t>
  </si>
  <si>
    <t xml:space="preserve">@flyboypatrick It's in all likelihood that I won't be on again this weekend </t>
  </si>
  <si>
    <t>This is sad: Spain's blogging granny has passed  Quï¿½ descanse en paz... http://amis95.blogspot.com/</t>
  </si>
  <si>
    <t xml:space="preserve">@jessicastrust Damn. Cancel your video recorder for Breakfast BBC - they're dropping the story. &amp;gt;&amp;gt; what am I paying my license fee for?? </t>
  </si>
  <si>
    <t>Miowkitty</t>
  </si>
  <si>
    <t xml:space="preserve">@littledevil84 My lappy has died and has gone to hell in a handbag! </t>
  </si>
  <si>
    <t>onedayinmei</t>
  </si>
  <si>
    <t xml:space="preserve">ooh crab! No having any today again </t>
  </si>
  <si>
    <t>curciuoli</t>
  </si>
  <si>
    <t xml:space="preserve">laid up in bed for Memorial Day - no Fugawi </t>
  </si>
  <si>
    <t>stevechee</t>
  </si>
  <si>
    <t xml:space="preserve">I was a Subway (sandwich) virgin until today. Should have kept my cherry </t>
  </si>
  <si>
    <t>chidibio</t>
  </si>
  <si>
    <t xml:space="preserve">To go Or not to go, she is having her first big performance tonite why did we have to break up now </t>
  </si>
  <si>
    <t>MikeyRodriguez</t>
  </si>
  <si>
    <t xml:space="preserve">Just watched the Ugly Betty season finale. It definitely ended on a pretty sad note </t>
  </si>
  <si>
    <t>julieleak</t>
  </si>
  <si>
    <t>I can't believe the Lakers lost last night. Please pray for corey   (don't laugh...I'm serious)</t>
  </si>
  <si>
    <t xml:space="preserve">@ginoandfran no sound. </t>
  </si>
  <si>
    <t xml:space="preserve">Wish I could just skip going in and start the weekend early but, alas, it's not possible. </t>
  </si>
  <si>
    <t>SimonLYW</t>
  </si>
  <si>
    <t xml:space="preserve">@domcantweet They havn't said yet </t>
  </si>
  <si>
    <t>lyndsaaaay</t>
  </si>
  <si>
    <t xml:space="preserve">i wanted to go to the city today but plans never work out these days </t>
  </si>
  <si>
    <t>bookwormmcr2</t>
  </si>
  <si>
    <t xml:space="preserve">but then i have to go to hell(health) so maybe that's not a yay...  </t>
  </si>
  <si>
    <t>i'm soo ill  lunch soon tho</t>
  </si>
  <si>
    <t>mas0726</t>
  </si>
  <si>
    <t xml:space="preserve">I broke my caaaar </t>
  </si>
  <si>
    <t>angeelinaj</t>
  </si>
  <si>
    <t xml:space="preserve">@angiekayz i meen like where clayton oakliegh, i'm scared </t>
  </si>
  <si>
    <t xml:space="preserve">@paulholmes82 Completely agree, Paul, it's voter apathy that lets extremists in </t>
  </si>
  <si>
    <t xml:space="preserve">@Nixster27 my mouth, justy had 2 teeth pulled and its all sore and bruised </t>
  </si>
  <si>
    <t>xsiobhaaan</t>
  </si>
  <si>
    <t xml:space="preserve">i want to go to we the kings </t>
  </si>
  <si>
    <t xml:space="preserve">@angusbatey That's true </t>
  </si>
  <si>
    <t>kirsteezzy</t>
  </si>
  <si>
    <t xml:space="preserve">I NEED to stop thinking </t>
  </si>
  <si>
    <t>Conoroconnor</t>
  </si>
  <si>
    <t xml:space="preserve">Mechanics cant fix limo on time so we have had to hire a Minibus as no one will hire a limo without a driver </t>
  </si>
  <si>
    <t>@Classlicity YAY!!! That's awesome!  Also, this cookbook is worth it's weight in gold, srsly.  Library says it's overdue   But thanks!</t>
  </si>
  <si>
    <t>deadlydiagnosis</t>
  </si>
  <si>
    <t>@lachysykes awww! make sure to keep warm! getting sick is awful  XO</t>
  </si>
  <si>
    <t>AliTechno</t>
  </si>
  <si>
    <t xml:space="preserve">Lost facebook again..this time not by hackers. My account has been Disabled </t>
  </si>
  <si>
    <t xml:space="preserve">can u get jealous over a friend? </t>
  </si>
  <si>
    <t>iKnickerBocker</t>
  </si>
  <si>
    <t xml:space="preserve">Chemistry quiz... </t>
  </si>
  <si>
    <t>pbsparents</t>
  </si>
  <si>
    <t xml:space="preserve">@mommyinstincts because you are probably always folding laundry! </t>
  </si>
  <si>
    <t>OliverSmith2008</t>
  </si>
  <si>
    <t xml:space="preserve">At the train station - the train is delayed </t>
  </si>
  <si>
    <t>China_Chuchay</t>
  </si>
  <si>
    <t xml:space="preserve">No one is online in YM </t>
  </si>
  <si>
    <t xml:space="preserve">Getting the house tidy ready for estate agent </t>
  </si>
  <si>
    <t>london_city</t>
  </si>
  <si>
    <t>i knew it was a BLACK WIDOW in my room few weeks back .  http://bit.ly/nPnu3</t>
  </si>
  <si>
    <t>annNow</t>
  </si>
  <si>
    <t xml:space="preserve">@seakats Well, thank you. She had a &amp;quot;vision&amp;quot; in her mind of how tonight should go down, but didn't share it w/me till the last minute.  </t>
  </si>
  <si>
    <t>No serious photography for the past 2 months  Any1 in Delhi doing any photo walk etc over weekend? Tughlaqabad Fort, Anyone? -</t>
  </si>
  <si>
    <t>Leanne89x</t>
  </si>
  <si>
    <t xml:space="preserve">Getting Ready For Work.... Cant Be Bothered Tooo Hungover </t>
  </si>
  <si>
    <t>itsfrasier</t>
  </si>
  <si>
    <t xml:space="preserve">NBC is reporting the dollar is at its lowest against the Euro since Jan. </t>
  </si>
  <si>
    <t>Suff0cat</t>
  </si>
  <si>
    <t>Airtrooper</t>
  </si>
  <si>
    <t>Need to mow the lawn today, dog poo on it....  Might do it when sun is warmer</t>
  </si>
  <si>
    <t>XaviH</t>
  </si>
  <si>
    <t xml:space="preserve">Working with bug in workflow </t>
  </si>
  <si>
    <t>piprobins</t>
  </si>
  <si>
    <t xml:space="preserve">husband just deleted all of my opera tabs (about 20 of them) with no way to restore them. this day's looking up. </t>
  </si>
  <si>
    <t>bradb</t>
  </si>
  <si>
    <t xml:space="preserve">Or maybe I'm becoming a hypersomniac. </t>
  </si>
  <si>
    <t xml:space="preserve">@VodafoneUk i missed it by about a minute. Stupid buses </t>
  </si>
  <si>
    <t xml:space="preserve">Trend - Forged CV on the rise! @gautamghosh 5 out of last 7 interviews that I have taken was based on a forged CV. </t>
  </si>
  <si>
    <t>wilddogstudios</t>
  </si>
  <si>
    <t xml:space="preserve">Yep. Shot to pieces. Gotta lot of work to do this weekend </t>
  </si>
  <si>
    <t xml:space="preserve">just ate a bakewall tart and feels well ill </t>
  </si>
  <si>
    <t>mndo</t>
  </si>
  <si>
    <t>damn, another problem found on OpenSSH v4.7 - it's only the version in ubuntu 8.04 LTS  http://url.moosaico.com/10382</t>
  </si>
  <si>
    <t>affenbengel</t>
  </si>
  <si>
    <t xml:space="preserve">Affenbengel has problems with his concentration these days </t>
  </si>
  <si>
    <t xml:space="preserve">@yelyahwilliams  hayley... make some music for new moon soundtrack . come on </t>
  </si>
  <si>
    <t xml:space="preserve">@xbllygbsn whats 27ï¿½ ? :$ oh shh  dont need to lose anything  hahaa ;) lucky ;) im away in like 10mins </t>
  </si>
  <si>
    <t>@Haboushy its Colby's part in the song  hopefully next time he'll drag him with him ;-)</t>
  </si>
  <si>
    <t>i want to go home  help me</t>
  </si>
  <si>
    <t>rossome</t>
  </si>
  <si>
    <t xml:space="preserve">Just had an argument with bellis over the spelling of his name. going for lunch but it's raining down hard. </t>
  </si>
  <si>
    <t>littleteap0t</t>
  </si>
  <si>
    <t xml:space="preserve">nursing my baby's swollen foot </t>
  </si>
  <si>
    <t>arjunchat</t>
  </si>
  <si>
    <t xml:space="preserve">is working to figure out what projection techniques are. </t>
  </si>
  <si>
    <t xml:space="preserve">it's so humid. Why am i wearing skinny jeans?! It's so humid </t>
  </si>
  <si>
    <t>watcanz</t>
  </si>
  <si>
    <t xml:space="preserve">Gotta break out my broom again... Red Sox sweep Blue Jays... 1/2 a game out of first place in the AL East.  Stupid Yankees keep winning </t>
  </si>
  <si>
    <t xml:space="preserve">@angelapanagacos yeah true true. I've been applying for jobs..... buut so far nothing </t>
  </si>
  <si>
    <t>My eyes went all blurry this afternoon from all the numbers! and damn I totally forgot how to do tax computations  SAD!</t>
  </si>
  <si>
    <t>whatever_freak</t>
  </si>
  <si>
    <t xml:space="preserve">HOLY SHIT that maths exam was sooo hard! even the smart people thought it was hard so i've deff failed </t>
  </si>
  <si>
    <t>solomonwong</t>
  </si>
  <si>
    <t>says what to plurk and what not to plurk? i guess its better not to plurk   http://plurk.com/p/vgjuk</t>
  </si>
  <si>
    <t>@paigeebaby hhaha awww  lols your so lucky im so jealous lol</t>
  </si>
  <si>
    <t>miso_love</t>
  </si>
  <si>
    <t xml:space="preserve">i flossed and brushed but it still feels like chunks of meat are stuck in my teeth. </t>
  </si>
  <si>
    <t>Alwayzbeinme</t>
  </si>
  <si>
    <t xml:space="preserve">I need a job </t>
  </si>
  <si>
    <t xml:space="preserve">@androidtomato http://twitpic.com/5oh57 - 80085. I wish this was calculator font </t>
  </si>
  <si>
    <t>@nickbrickett I'm not going, at work Mon  at least it'll be extra bank holiday pay!</t>
  </si>
  <si>
    <t>mkatieo</t>
  </si>
  <si>
    <t xml:space="preserve">Christian Bale on the cover of GQ should be hot, but I am not loving the facial hair...too heavy. </t>
  </si>
  <si>
    <t>JENNIFERYUEN</t>
  </si>
  <si>
    <t xml:space="preserve">I do not want to wake up in 5 1/2 hrs. for work!! </t>
  </si>
  <si>
    <t>DJApster</t>
  </si>
  <si>
    <t xml:space="preserve">Back in hollandia... Missing moraira </t>
  </si>
  <si>
    <t xml:space="preserve">@punk_beatz I just told them I couldn't afford that and they would have to re-approach the landlord. Can barely afford the rent as it is! </t>
  </si>
  <si>
    <t>blackberryboo</t>
  </si>
  <si>
    <t xml:space="preserve">has lost her voice and feels rough </t>
  </si>
  <si>
    <t>DeAnnLR</t>
  </si>
  <si>
    <t>luv's this track! thx @Spookaap: &amp;quot;It raining again  I can't stand the rain...&amp;quot; hey @StonyTunes  @kaaeyl:just ... ? http://blip.fm/~6t1sb</t>
  </si>
  <si>
    <t>Bought a gap shirt and now im broke  - http://tweet.sg</t>
  </si>
  <si>
    <t>themusiclivesxo</t>
  </si>
  <si>
    <t>It is way too damn early!! Need sleep!  I'm gonna die.</t>
  </si>
  <si>
    <t>Tambourini</t>
  </si>
  <si>
    <t xml:space="preserve">6:30 comes way too early....especially when you hardly slept all night!  </t>
  </si>
  <si>
    <t>angelonfilm</t>
  </si>
  <si>
    <t xml:space="preserve">i forgot my lunch. and my lunch money. poo. </t>
  </si>
  <si>
    <t xml:space="preserve">@lilmissjanisha Slumdog was awesome. I enjoyed it. Not doing much tonight - have work early tomorrow morning so will head to bed soon </t>
  </si>
  <si>
    <t>tpolomaine1122</t>
  </si>
  <si>
    <t>today is the last day of school!!!!   but only for the week... our last day doesnt end until june 25th......... ugh..  &amp;lt;3</t>
  </si>
  <si>
    <t>auntiep</t>
  </si>
  <si>
    <t xml:space="preserve">To @oceaneyze  it is going to cost lots </t>
  </si>
  <si>
    <t>berniceypie</t>
  </si>
  <si>
    <t>@rialistic I watched the last 10 mins  Faiiil.</t>
  </si>
  <si>
    <t>reneenicoole</t>
  </si>
  <si>
    <t xml:space="preserve">On the road to vagas and i cant go to sleep </t>
  </si>
  <si>
    <t>@shaundiviney do you have to be 15 or older to enter the live lounge comp?   wb xoxo</t>
  </si>
  <si>
    <t>ljwatson3</t>
  </si>
  <si>
    <t xml:space="preserve">@herveh8 wish I'd been at luch too!! won't be back in london until june </t>
  </si>
  <si>
    <t>SurfsUpRach</t>
  </si>
  <si>
    <t xml:space="preserve">headacheeeeee </t>
  </si>
  <si>
    <t>shannondowdell</t>
  </si>
  <si>
    <t xml:space="preserve">@Kellieherring I think your facebook and/or your email got hacked - received a message from you to visit a bogus site. </t>
  </si>
  <si>
    <t>apgo2000</t>
  </si>
  <si>
    <t xml:space="preserve">boring day today.. Discovered the 40:30:20 rule by which credit is taken in office by the 30,20 guys who did nothing.. Waiting for 5 pm </t>
  </si>
  <si>
    <t xml:space="preserve">...taking. However I have to wait until the end of August, for the next trade paperback, before I get to see what happens next </t>
  </si>
  <si>
    <t>Radnasak</t>
  </si>
  <si>
    <t xml:space="preserve">Trying to win tickets to see &amp;quot;No Doubt&amp;quot; on Chum fm... I lost </t>
  </si>
  <si>
    <t>ShaunSullivan</t>
  </si>
  <si>
    <t>Zune gets more cracks after a Charlotte airport drop.   http://yfrog.com/0uwx4j</t>
  </si>
  <si>
    <t>FernandaBahyer</t>
  </si>
  <si>
    <t xml:space="preserve">PLEEEEEEEEEEEEEEEEEEEEASE MOOM ! i WANNA SEE THE JONAS BROTHERS TONIGHT, AND TOMORROW </t>
  </si>
  <si>
    <t>rynkosan</t>
  </si>
  <si>
    <t>my food is taking so looong  - http://tweet.sg</t>
  </si>
  <si>
    <t>mullahadi</t>
  </si>
  <si>
    <t xml:space="preserve">I am talking with my father on skype. He said that the workers are breaking and removing the swimming pool at home. I am sad kitten </t>
  </si>
  <si>
    <t xml:space="preserve">heavy raining and traffic jam, the perfect match! </t>
  </si>
  <si>
    <t>PALUDO</t>
  </si>
  <si>
    <t>World record of lack of twiiter update... &amp;gt;30 days!    I will try to be more present. Today I'll have meetings... meetings... and classes.</t>
  </si>
  <si>
    <t>Big_Bow</t>
  </si>
  <si>
    <t xml:space="preserve">So much string , I think I might cry </t>
  </si>
  <si>
    <t>Ashley_x_Lynn</t>
  </si>
  <si>
    <t xml:space="preserve">I dont want the seniors to leave. </t>
  </si>
  <si>
    <t>NeilCrosby</t>
  </si>
  <si>
    <t xml:space="preserve">Right.  Time to go out and spend money I don't want to on new earphones since my left bud died this morning </t>
  </si>
  <si>
    <t>LisaL675</t>
  </si>
  <si>
    <t>**Yawn** Is it time to be awake Already? I just got to sleep.  Insomnia at it's finest. Blah!</t>
  </si>
  <si>
    <t>schleider</t>
  </si>
  <si>
    <t xml:space="preserve">Watching #Fringe Season 1 Finale and I am waiting for #legendoftheseeker to finish tomorrow... Then all my shows are finished.... </t>
  </si>
  <si>
    <t>summerheartbeat</t>
  </si>
  <si>
    <t xml:space="preserve">Black or white rubber shoes? I'm dying to get the Black Skechers </t>
  </si>
  <si>
    <t>@Sui_92 I have so many things to talk with Boo  Nhg dï¿½ng ti?ng anh thï¿½ k di?n t? h?t ???c ?y ?i  Kh? tï¿½m quï¿½..</t>
  </si>
  <si>
    <t>gretchtenebro</t>
  </si>
  <si>
    <t xml:space="preserve">angels &amp;amp; demons was a disappoinment  </t>
  </si>
  <si>
    <t>M320_Consulting</t>
  </si>
  <si>
    <t xml:space="preserve">Just made my flight to Dallas. I was hoping for an empty seat next to me but it's not happening. </t>
  </si>
  <si>
    <t xml:space="preserve">@man_o_sand oh i'm not sick though, neither are my parents. we're all fine but my brother still has a cough, thus the quarantine </t>
  </si>
  <si>
    <t>can't sleep  my stomach hurts and im sooo tired from cleaning my room!! what can I do to get a good night sleep around here :\</t>
  </si>
  <si>
    <t>alexmcduff</t>
  </si>
  <si>
    <t xml:space="preserve">is sick with teh fever.  but im so happy that my baby took care of me yesterday the whole day so i'm feeling so much better </t>
  </si>
  <si>
    <t>thornandes</t>
  </si>
  <si>
    <t xml:space="preserve">@npmalina haven't got any news from adwin. . </t>
  </si>
  <si>
    <t>iheartgym</t>
  </si>
  <si>
    <t xml:space="preserve">Muscles sooo sore </t>
  </si>
  <si>
    <t xml:space="preserve">bloody hell! left 20 minutes! plus, it was the climax of the movie. not satisfied </t>
  </si>
  <si>
    <t xml:space="preserve">@SarahCyrus heyyy  why that smiley -&amp;gt; </t>
  </si>
  <si>
    <t>Juls_W</t>
  </si>
  <si>
    <t>C2 exam went pretty bad  Gotta get 100% on S1 now....</t>
  </si>
  <si>
    <t xml:space="preserve">TURN THE COACH AROUND! I have forgotten my makeup. Only 3 hours sleep. Looking like a zombie is a great way to impress a new guy </t>
  </si>
  <si>
    <t xml:space="preserve">someone talk, Bex has passed out, scotts downstairs and my sisters hungover. and the remanders of peple just left... </t>
  </si>
  <si>
    <t>steveCmurray</t>
  </si>
  <si>
    <t xml:space="preserve">Breakfast in school then i have barely any classes and im guna be at ewood hospital to visit brians brother </t>
  </si>
  <si>
    <t>msempoweru</t>
  </si>
  <si>
    <t xml:space="preserve">I may have to stop watching Morning Joe- he's showing his skirt today. Disagreeing with Joe (while on his show) seems like a moral sin </t>
  </si>
  <si>
    <t>madubiru</t>
  </si>
  <si>
    <t xml:space="preserve">waiting for stls </t>
  </si>
  <si>
    <t>JoiAdams</t>
  </si>
  <si>
    <t xml:space="preserve">Its too early man!!!  missin him already </t>
  </si>
  <si>
    <t>timeguide</t>
  </si>
  <si>
    <t>Caught out by credit card payment oversight. ï¿½82 interest and fine  That's how they make money I guess.</t>
  </si>
  <si>
    <t xml:space="preserve">@mathewsanders yep! will tweet em out for all to enjoy  i left my phone at home today tho so will have to wait til i get home </t>
  </si>
  <si>
    <t>zodttd</t>
  </si>
  <si>
    <t xml:space="preserve">@KoSoVaR I thought of the good ole days of ZodTTD when I saw Michael Gurr too! He wrote me a song and I never got the MP3. </t>
  </si>
  <si>
    <t>I still feel crappy and keep biting poor @KimMobey's head off  #fb</t>
  </si>
  <si>
    <t>michellemetts</t>
  </si>
  <si>
    <t xml:space="preserve">I'm tired and it's storming. </t>
  </si>
  <si>
    <t>says an hrap ng examsssssss  http://plurk.com/p/vgkan</t>
  </si>
  <si>
    <t>Pjong</t>
  </si>
  <si>
    <t>Alison's farewell @approvedindex lunch  #yam http://twitpic.com/5oodp</t>
  </si>
  <si>
    <t>StaticLullaby</t>
  </si>
  <si>
    <t>...after work.  booo. haha</t>
  </si>
  <si>
    <t>Class  grre I hate testing time</t>
  </si>
  <si>
    <t xml:space="preserve">is feeling awful today. blehh </t>
  </si>
  <si>
    <t>kyleburton</t>
  </si>
  <si>
    <t>@jneira  there are rss and atom feeds linked within the site, are those not working or should I put an explicit rss link on my site?</t>
  </si>
  <si>
    <t>witcharias</t>
  </si>
  <si>
    <t xml:space="preserve">glad to say turu's pc is back up and running- downside is the internet speed has now halved </t>
  </si>
  <si>
    <t xml:space="preserve">I have a cat hair caught in #mypenis and it's watering up and all red and puffy now. </t>
  </si>
  <si>
    <t>jahnut</t>
  </si>
  <si>
    <t xml:space="preserve">A week and two broken tent poles later and camping is over. </t>
  </si>
  <si>
    <t xml:space="preserve">@m4mdancer sry to hear that. </t>
  </si>
  <si>
    <t>Ewelinkaaam</t>
  </si>
  <si>
    <t xml:space="preserve">Thunderstorm!!! it was soo scary </t>
  </si>
  <si>
    <t>dashkaaaa</t>
  </si>
  <si>
    <t>ok. great new pics.i can't believe janine'll stay 6months in USA. without me  argh.but hey..i've got new clothes..</t>
  </si>
  <si>
    <t>@mattmaloney I don't stalk people  I &amp;quot;care&amp;quot;.</t>
  </si>
  <si>
    <t xml:space="preserve">My exams went well, but it's learing time again.. shit! </t>
  </si>
  <si>
    <t xml:space="preserve">@tarunchandel @mokshjuneja May 29th coincides with the @yourstory conference in associaltion with @managementpedia ..my attendance unsure </t>
  </si>
  <si>
    <t>PennyGolightly</t>
  </si>
  <si>
    <t xml:space="preserve">@makeitandmendit My box arrived late, wasn't a great selection, and I worked out it was 3x costlier weight-4-weight than the supermarket </t>
  </si>
  <si>
    <t>@mattaiken I doubt it - still in the old house packing stuff  you guys going to the bell?</t>
  </si>
  <si>
    <t>JBTSDLSL</t>
  </si>
  <si>
    <t>I wish the Jonas Brothers would come to Finland but they wont  Still love them &amp;lt; 33</t>
  </si>
  <si>
    <t>pmackie</t>
  </si>
  <si>
    <t xml:space="preserve">Happy Friday, but I have to work Sat so still no weekend for me. </t>
  </si>
  <si>
    <t>Sarah_Adkins</t>
  </si>
  <si>
    <t xml:space="preserve">School in a few. Finally Friday. Ah! Some people get to go to Kings Island today, I do not. </t>
  </si>
  <si>
    <t>roadcarver</t>
  </si>
  <si>
    <t xml:space="preserve">My cat just puked </t>
  </si>
  <si>
    <t>Alena2285</t>
  </si>
  <si>
    <t>I miss my fiance she's at her second home... work     lol  p.s. who in the world mows their lawn at 7:00 A.M.? hope they hit a stick lol</t>
  </si>
  <si>
    <t xml:space="preserve">@Glasgowlassy @violetscruk aaaaaaw your poor #largepussy </t>
  </si>
  <si>
    <t>@BrittGoosie aww -huggles- well some people are just shit heads  fuck 'em!</t>
  </si>
  <si>
    <t xml:space="preserve">@qtea_angel this is one of the most depressing news that i have read </t>
  </si>
  <si>
    <t>criticshateyou</t>
  </si>
  <si>
    <t xml:space="preserve">today is techinically my last friday </t>
  </si>
  <si>
    <t>@RobertKazinsky Have a great time, wish I could be there  Heard its a Wild West theme, are you dressing up?!?!</t>
  </si>
  <si>
    <t>marinuz</t>
  </si>
  <si>
    <t xml:space="preserve">raining again </t>
  </si>
  <si>
    <t>cynthia146</t>
  </si>
  <si>
    <t xml:space="preserve">working in the cattle shoot </t>
  </si>
  <si>
    <t xml:space="preserve">oh man, i remember the days of being able to breathe in without coughing up my lungs... good times. </t>
  </si>
  <si>
    <t>jbswiftcyrus</t>
  </si>
  <si>
    <t xml:space="preserve">@JohnLloydTaylor I wish I was there.. 99 more days till I see the show </t>
  </si>
  <si>
    <t>court_lyn</t>
  </si>
  <si>
    <t>gotta go get on my makeup and then off to school..which sucks  byes</t>
  </si>
  <si>
    <t>jonbrain</t>
  </si>
  <si>
    <t xml:space="preserve">Vista killing me. It's lost the network and I can't get it back </t>
  </si>
  <si>
    <t xml:space="preserve">@captainhayashi Yeh. That went to hell for me too! </t>
  </si>
  <si>
    <t>hersk8er</t>
  </si>
  <si>
    <t xml:space="preserve">i dyed my hair black last night and just realized i miss my purple bangs! </t>
  </si>
  <si>
    <t>@Giffymini in SG na...  must cut short...</t>
  </si>
  <si>
    <t xml:space="preserve">Lunch time and I have cheese sandwiches, how old skool! It's miserable where I'm working today, horible rain clouds </t>
  </si>
  <si>
    <t>kountrymusikchk</t>
  </si>
  <si>
    <t xml:space="preserve">still not feeling well........10 hour work day ahead of me </t>
  </si>
  <si>
    <t>Ami_Mimi_Ka</t>
  </si>
  <si>
    <t xml:space="preserve">trying not tob love or hate ... possible??? i pray so </t>
  </si>
  <si>
    <t>absolutracey</t>
  </si>
  <si>
    <t xml:space="preserve">dreads costly decisions made at the last minute </t>
  </si>
  <si>
    <t>supernovadarlin</t>
  </si>
  <si>
    <t xml:space="preserve">i saw pretty dresses, jeans, t shirts and shoes... but didn't buy anything </t>
  </si>
  <si>
    <t>Zanzando</t>
  </si>
  <si>
    <t>Sipping my Gaï¿½cho tererï¿½ - it's too strong, I admit I'm a wimp, but I want my 7 Quedas Abacaxi (ananas flavour).  Very awake now though.</t>
  </si>
  <si>
    <t>@tashkayako what??  where did you read that? i dont feel so good</t>
  </si>
  <si>
    <t>gavlive</t>
  </si>
  <si>
    <t xml:space="preserve">Bashed my head on a tree earlier - OUCH!! Lot of pain &amp;amp; now I feel quite sick! </t>
  </si>
  <si>
    <t xml:space="preserve">@BMatt95 I sort of gave up on iPTF. They tend to be rude to each other there. A bit childish. </t>
  </si>
  <si>
    <t>grettaxx</t>
  </si>
  <si>
    <t>...talking to mommy. she feels guilty about clashing plans w/black &amp;amp; white affair party.  still undecided to go tho..</t>
  </si>
  <si>
    <t>Ian_Oliver</t>
  </si>
  <si>
    <t xml:space="preserve">Another fun HTML email afternoon in store for me, featuring tables, nested tables, and inline styling  </t>
  </si>
  <si>
    <t xml:space="preserve">so much for going home first before meeting @danielloo </t>
  </si>
  <si>
    <t>Angamo</t>
  </si>
  <si>
    <t xml:space="preserve">is bored too @captainmeg I hate job hunting!!! Got nothing planned fr the entire day </t>
  </si>
  <si>
    <t>MPisthename</t>
  </si>
  <si>
    <t xml:space="preserve">@ilooklikemrjol won't probably find out until tuesday now </t>
  </si>
  <si>
    <t>McFlyNatta</t>
  </si>
  <si>
    <t xml:space="preserve">I need a hug.. </t>
  </si>
  <si>
    <t>LaurenLovelace</t>
  </si>
  <si>
    <t xml:space="preserve">soo tired!!! and weather is so bad in Perth right now! </t>
  </si>
  <si>
    <t>@shamatashetty oh achha....coz Mumbai it rained too thts wt I hrd...bt not in my area  anyways wts up...wt do u do?</t>
  </si>
  <si>
    <t>UKDad</t>
  </si>
  <si>
    <t xml:space="preserve">@WAHDad There was only a couple of cornish cowboys there. No black hats </t>
  </si>
  <si>
    <t>@addersop oh  I really cant get my head round that attitude, how can they rationalise that opinion.</t>
  </si>
  <si>
    <t>edomila</t>
  </si>
  <si>
    <t xml:space="preserve">@djdeks okay &amp;quot;james&amp;quot;...I'm going going back back to cALI cALI....and for the record, I have a feeling you'll feel dif in the am Xoxo nerd </t>
  </si>
  <si>
    <t>wolfiezero</t>
  </si>
  <si>
    <t xml:space="preserve">@future_perfect No hot dogs? I'm weeeeeeeeeeeeeeell hungry, I hope we go out today </t>
  </si>
  <si>
    <t xml:space="preserve">@katarinahj I know x) it was sad when tina (daves gf lol) died </t>
  </si>
  <si>
    <t xml:space="preserve">@jrgibson1 thats scaring me .... what will happen when its full </t>
  </si>
  <si>
    <t>_Lauren_Park_</t>
  </si>
  <si>
    <t xml:space="preserve">another boring day at home </t>
  </si>
  <si>
    <t>Prayer to start the day, no gym today.    to busy today starting very early maybe tonight! Have a good day twitter world!</t>
  </si>
  <si>
    <t xml:space="preserve">@Rove1974 but he is protected!! We can't follow! </t>
  </si>
  <si>
    <t>Lucasbamf</t>
  </si>
  <si>
    <t xml:space="preserve">i was just listening to music on tv, and kinda enjoying the tune, i look at the tv, and its miley cyrus. my ears need disinfecting </t>
  </si>
  <si>
    <t xml:space="preserve">@Flutterbys Oh I am so sorry to hear this </t>
  </si>
  <si>
    <t>fluro_junkie</t>
  </si>
  <si>
    <t>currently at geah's house.. having so much fun.. bout to watch a movie... geah has to work in the morning   i have 6 hours to kill!!</t>
  </si>
  <si>
    <t>jazzyyazzydrama</t>
  </si>
  <si>
    <t>@justagirl_aus s'ok hun, i know what its like when you feel alone   just think that you have lots of people around who care about you</t>
  </si>
  <si>
    <t>Funtroon</t>
  </si>
  <si>
    <t xml:space="preserve">Adam should have won but still I hope that he will just sell records ..hopefully </t>
  </si>
  <si>
    <t>socksandthecity</t>
  </si>
  <si>
    <t xml:space="preserve">my shitty dish rack collapsed under too many plates. i will avenge thee, shitty dish rack </t>
  </si>
  <si>
    <t>JDogg101</t>
  </si>
  <si>
    <t xml:space="preserve">Lunch almost over! </t>
  </si>
  <si>
    <t>thehut_com</t>
  </si>
  <si>
    <t>@xmasb Correct! But you weren't quick enough - sorry  Try again later...</t>
  </si>
  <si>
    <t>my cold makes a tim tam takes like shit  but ill it anyway =D</t>
  </si>
  <si>
    <t>@paigeebaby awwww  haha no good luck have loads of funnn ;)</t>
  </si>
  <si>
    <t>watching scene queens on youtube. god they are so gorgeous! lucky them  lol</t>
  </si>
  <si>
    <t xml:space="preserve">is so bored...noone is online..they are all gone to the concert </t>
  </si>
  <si>
    <t>sye248</t>
  </si>
  <si>
    <t xml:space="preserve">it's hard when youre in the middle of depression and excitement right? ... </t>
  </si>
  <si>
    <t xml:space="preserve">way to bailz out on me nat </t>
  </si>
  <si>
    <t>itsmevatya</t>
  </si>
  <si>
    <t xml:space="preserve">ah,abs ntn Push td sore.ngurangin jatah tdur gw </t>
  </si>
  <si>
    <t>jmvillanueva</t>
  </si>
  <si>
    <t xml:space="preserve">how did this even  happen? can i just rewind and to the last 4 years over? i wish so badly i had stressed a little less. im not ready </t>
  </si>
  <si>
    <t>ZoeGina</t>
  </si>
  <si>
    <t xml:space="preserve">Has 3 jarred fingers! very sore </t>
  </si>
  <si>
    <t>@littleh83 but i enjoy the drama  your harsh</t>
  </si>
  <si>
    <t>Just saw two of his good friends get arrested and almost got arrested himself. What the fuuuuck!  Such an awful, depressing night.</t>
  </si>
  <si>
    <t xml:space="preserve">up and dressed, in school uniform. whatta bummer. not looking forward to going in for an hour, but it has to be done </t>
  </si>
  <si>
    <t>Ugh. I never thought I'd hear myself say this, but......not too happy it's Friday.  Going to the oral surgeon at 1. ((sigh)) Wish me luck.</t>
  </si>
  <si>
    <t>annmx</t>
  </si>
  <si>
    <t>i didnt sleep well last night  so im pretty tierd right now! hope i get some sleep on the bus ! im hungry too.. but idk what to eat..</t>
  </si>
  <si>
    <t>At work!  sooo much paper work too doo its almost the end of the month....</t>
  </si>
  <si>
    <t>estoni</t>
  </si>
  <si>
    <t>@Xiane my connection too slow right now for utube  keep those daemons in their rightful place) .</t>
  </si>
  <si>
    <t xml:space="preserve">I don't want to be awake right now or go to work tonight </t>
  </si>
  <si>
    <t>athleticsgal1</t>
  </si>
  <si>
    <t xml:space="preserve">sitting in a boring ict class </t>
  </si>
  <si>
    <t>BulgarianLove</t>
  </si>
  <si>
    <t xml:space="preserve">Good mornin errbody bouta go take my neice to school then ill b back then at 9 gotta go to work huh im tired lol </t>
  </si>
  <si>
    <t>davidramsden</t>
  </si>
  <si>
    <t xml:space="preserve">argh. Web design. Why are font sizes different between OS'? </t>
  </si>
  <si>
    <t>Boo, I got paid $650ish and down to $300 already  stupid bills. Should be lower but wanted a lil fun money/bike crap (and Kiehl's)</t>
  </si>
  <si>
    <t>katarinahj</t>
  </si>
  <si>
    <t xml:space="preserve">@cessii i dont think ive seen that episode </t>
  </si>
  <si>
    <t>SusanSweet</t>
  </si>
  <si>
    <t xml:space="preserve">Spilled a lovely glass of pinot noir on the light carpet in my bedroom last night. Magic elves did not remove the stain overnight. </t>
  </si>
  <si>
    <t>scottm</t>
  </si>
  <si>
    <t xml:space="preserve">&amp;quot;Seperate multiple email addresses with commas,&amp;quot; says the web form, then rejects my multiple addresses because the field contains a comma </t>
  </si>
  <si>
    <t xml:space="preserve">@patvandiest but this is a good deed, it's a howto </t>
  </si>
  <si>
    <t xml:space="preserve">@marlycat sidekicks FTW! ^-^ my room has been taken over by ashby and kye and im sick and they're hurting my head </t>
  </si>
  <si>
    <t xml:space="preserve">@ShaddyBabeBiTch I'm sorry you're not well!  </t>
  </si>
  <si>
    <t xml:space="preserve">@KellyMcEwen awww is your auntie on her way back to Australia?? </t>
  </si>
  <si>
    <t>lucy_cov</t>
  </si>
  <si>
    <t xml:space="preserve">I can't work this </t>
  </si>
  <si>
    <t xml:space="preserve">go away rain </t>
  </si>
  <si>
    <t>raichuu</t>
  </si>
  <si>
    <t>Portal of buttocks www.draugiem.lv and nothing to do there!  All friends leavings in what elsewhere!  nobody to talk!</t>
  </si>
  <si>
    <t>so far im by myself for the forensic seminar  anyone wanna come with?lols</t>
  </si>
  <si>
    <t xml:space="preserve">@belolats Oww remember Jang? My guy friend who I was w/ in Inferno last month? It's his birthday! Food sounds good but he feeds me better </t>
  </si>
  <si>
    <t>04daviszoe</t>
  </si>
  <si>
    <t xml:space="preserve">@6vickie6 Well, at this rate i won't get it all anyway </t>
  </si>
  <si>
    <t>nicole_osaurus</t>
  </si>
  <si>
    <t xml:space="preserve">i'm at school. missing fall out boy who are currently in NYC and im stuck here </t>
  </si>
  <si>
    <t>middaparka</t>
  </si>
  <si>
    <t xml:space="preserve">The joy of refactoring. </t>
  </si>
  <si>
    <t xml:space="preserve">@OweeW meh,, ill go as a fairy.. coz im cool like that.. except my skirt is kind of short. so ill be  cold </t>
  </si>
  <si>
    <t>haylsbaby</t>
  </si>
  <si>
    <t xml:space="preserve">Maths was well.. hell yesterday. Unis looking bleak guys </t>
  </si>
  <si>
    <t>danielleashanti</t>
  </si>
  <si>
    <t>Today is my babies last day of elementary school. She's growing up....I'm sad.  and happy at the same time.</t>
  </si>
  <si>
    <t xml:space="preserve">Almost 3 hours late &amp;amp; we park on a bussing stand. Sigh. Welcome to T5. Missed next flight </t>
  </si>
  <si>
    <t>@samblak  at least you have the weekend to recover. Feel better</t>
  </si>
  <si>
    <t xml:space="preserve">Finally attempting to go to bed with Azima while Ruhee is on the floor. </t>
  </si>
  <si>
    <t>samantha697</t>
  </si>
  <si>
    <t xml:space="preserve">@fearless_ox lol don't you feel sorry for the poor guy? </t>
  </si>
  <si>
    <t>theHAUSgirl</t>
  </si>
  <si>
    <t>goin on the road today so no more twitter!  hit me on the cell if u hav it, n if u love me! lol &amp;lt;3</t>
  </si>
  <si>
    <t xml:space="preserve">Well I've cleaned the kitchen,mopped up cat pee (I hate that cat),and just picked up dog mess from the garden, now to start on lounge </t>
  </si>
  <si>
    <t>Ziemah289</t>
  </si>
  <si>
    <t xml:space="preserve">Life is harrrghh.life is like a hard maze. </t>
  </si>
  <si>
    <t xml:space="preserve">back from shooting. very tired. :| Don't like my shots. </t>
  </si>
  <si>
    <t>wfryer</t>
  </si>
  <si>
    <t>Storm clouds are back today in central Oklahoma  in Oklahoma City, OK http://loopt.us/Vhqktg.t</t>
  </si>
  <si>
    <t>lovekassyyay</t>
  </si>
  <si>
    <t xml:space="preserve">I'm sad because I don't make up creative tweets like @owlcity does </t>
  </si>
  <si>
    <t>ms2pretty4u</t>
  </si>
  <si>
    <t xml:space="preserve">@un4gettable I have had my letter back to you in my purse since march! No stamps. </t>
  </si>
  <si>
    <t>@87654321 I had to phone in sick did i not tell you last night? i cant remember hah  swine flu,. still going out tonight but ha</t>
  </si>
  <si>
    <t xml:space="preserve">@twofourteen That's absolutely horrible. That poor boy </t>
  </si>
  <si>
    <t xml:space="preserve">chagining fonts is not my idea of good weekend .. </t>
  </si>
  <si>
    <t>bbygirlnadiaa</t>
  </si>
  <si>
    <t xml:space="preserve">offffft its rainingg so mucccccch </t>
  </si>
  <si>
    <t>sugarLUMP81</t>
  </si>
  <si>
    <t xml:space="preserve">@Schofe One of my favourite songs and definitely going to be my first dance at my wedding, if he ever pops the question! </t>
  </si>
  <si>
    <t>Truegemmie</t>
  </si>
  <si>
    <t xml:space="preserve">Yeah! Central Air gets installed today! Possibly a visit from my nan this weekend and Rosie Dog Adoption BBQ! I wish I didnt work today </t>
  </si>
  <si>
    <t xml:space="preserve">wow, im listening to the climb. sorry maggie. howdy jaz! im not on myspace </t>
  </si>
  <si>
    <t>@jaybranch it's raining? not where I am which is good cos I wanna sit outside for lunch &amp;amp; read my book! Today's been manic  need massage!</t>
  </si>
  <si>
    <t xml:space="preserve">Spock doesn't seem to like these biscuits! If he's not happy, I'm not happy </t>
  </si>
  <si>
    <t xml:space="preserve">@NovaWildstar Go on run away </t>
  </si>
  <si>
    <t>ajeezyyy</t>
  </si>
  <si>
    <t xml:space="preserve">Killer sickness = another stay-at-home friday. Oh poor me </t>
  </si>
  <si>
    <t>AyuPutriRianti</t>
  </si>
  <si>
    <t xml:space="preserve">@Echa_Javajazz  Ikut donk!!!! Butuh refreshing lagi nih... </t>
  </si>
  <si>
    <t>fikaevani</t>
  </si>
  <si>
    <t xml:space="preserve">@Rifaa dear, do I have something unfinished problem? don't you see that? if yes, I'm really sorry </t>
  </si>
  <si>
    <t>so the eyedrops aren't helping the pain in my Left eye!  it's so irritating!</t>
  </si>
  <si>
    <t>diatkinson</t>
  </si>
  <si>
    <t xml:space="preserve">@graemeoswald I've eaten and am still hungry </t>
  </si>
  <si>
    <t xml:space="preserve">@dudboi yes #followfriday is whn u recommend ppl cos they r interesting or fun or whatever.n i can't DM u back. cos u didn't add me. </t>
  </si>
  <si>
    <t>gameonbitches</t>
  </si>
  <si>
    <t xml:space="preserve">ate way to much pizza </t>
  </si>
  <si>
    <t>AgooAustralia</t>
  </si>
  <si>
    <t xml:space="preserve">Wishing I hadn't tried to change my background and deleted my picture instead. Can't find the original now </t>
  </si>
  <si>
    <t xml:space="preserve">I fell up the stairs. </t>
  </si>
  <si>
    <t>belsisflyyy</t>
  </si>
  <si>
    <t>I don't know why. But I'm getting tired of you.  As in. :|</t>
  </si>
  <si>
    <t>FHM_UK</t>
  </si>
  <si>
    <t>And in other news, the new Terminator film is total crap  http://tinyurl.com/otukrm</t>
  </si>
  <si>
    <t>coryharper30</t>
  </si>
  <si>
    <t xml:space="preserve">@BrittGoosie fair enough. It MAY be something connected to you..but that DOESNT mean people have to be mean about it </t>
  </si>
  <si>
    <t xml:space="preserve">@roseformyrose oh no, not more drama! I hope it's nothing serious </t>
  </si>
  <si>
    <t>gymnerina</t>
  </si>
  <si>
    <t xml:space="preserve">is in rather a lot of pain :'( I'm a fuck up...owwwwwwww </t>
  </si>
  <si>
    <t>CraigWalton</t>
  </si>
  <si>
    <t xml:space="preserve">@MacworldUK Just found a rumour in the paper that apple are opening a store in Aberdeen.  Shame I'm too young to get a job </t>
  </si>
  <si>
    <t xml:space="preserve">Aaarrgghh. Now the comments and bug reports about the new skin are starting to flood in. Let me finish it first! </t>
  </si>
  <si>
    <t>@Kanzi_XxX This Moring, awesome stuff but its finishing now..  Having lunch then? x</t>
  </si>
  <si>
    <t>I is so tired but i dont want to go to sleep  geez</t>
  </si>
  <si>
    <t>mabelmusic</t>
  </si>
  <si>
    <t>bored. haven't anything to do.. everyone's gone  but tonight is going to be great! movie-night with my girlsss =D</t>
  </si>
  <si>
    <t>taliarose16</t>
  </si>
  <si>
    <t>@Brainfrust well ok thats a good excuse.  lol</t>
  </si>
  <si>
    <t>Geirny</t>
  </si>
  <si>
    <t xml:space="preserve">@Nidira *hugs* Sorry you are hurting Hun </t>
  </si>
  <si>
    <t>@mattmaloney  s'ok *shuffles feet*</t>
  </si>
  <si>
    <t>NoniDoll</t>
  </si>
  <si>
    <t xml:space="preserve">@bigxminh Apparently can't send you direct message and I'm not totally confident putting my email up on Twitter for the world to see... </t>
  </si>
  <si>
    <t xml:space="preserve">http://bit.ly/fBjXf  - disappointing </t>
  </si>
  <si>
    <t>robinmatthewfry</t>
  </si>
  <si>
    <t xml:space="preserve">@MrsPBoutique Darn, just realised you mean Hove. Ironically if I didn't have day off work that would be perfect. Not sure we'll make it </t>
  </si>
  <si>
    <t>jenleedotnet</t>
  </si>
  <si>
    <t xml:space="preserve">Husband's laptop is in the shop, so I only have 90 mins before he gets mine to work from for the day. I'll be offline. </t>
  </si>
  <si>
    <t>parrotmaster</t>
  </si>
  <si>
    <t xml:space="preserve">NOOO!! i burnt the toast tht i was going 2 have for bfast </t>
  </si>
  <si>
    <t>just_some_lady</t>
  </si>
  <si>
    <t xml:space="preserve">@LadyWino1998 Good Morning to both of u! .. it's gonna be a nice day but I did not sleep well.. </t>
  </si>
  <si>
    <t xml:space="preserve">count still going down though. </t>
  </si>
  <si>
    <t xml:space="preserve">Ugh, it is too early/cold to go driving. Silly daddy, tricks are for kids </t>
  </si>
  <si>
    <t xml:space="preserve">@angelapanagacos shit what about adge?!! WE CAN'T LEAVE HER!! </t>
  </si>
  <si>
    <t>CandiB19</t>
  </si>
  <si>
    <t xml:space="preserve">@MarcoPoe lmao I would cry </t>
  </si>
  <si>
    <t>Meagan_Smith</t>
  </si>
  <si>
    <t xml:space="preserve">looks like I put sunscreen everywhere except my nose...poor Rudolph </t>
  </si>
  <si>
    <t xml:space="preserve">@swallowsadness I genuinely have no idea what that tweet said. I'm so old </t>
  </si>
  <si>
    <t>haideralmosawi</t>
  </si>
  <si>
    <t xml:space="preserve">@TimBrownson I can't seem to access your articles on my #blackberry when you shorten them with sn.I'm.. Dunno why </t>
  </si>
  <si>
    <t>Len_Believe</t>
  </si>
  <si>
    <t xml:space="preserve">I can't stop my heart from calling you </t>
  </si>
  <si>
    <t xml:space="preserve">Cologne hockey goalie Robert Mï¿½ller lost his fight against a brain tumor. He was only 28years old. I'm sad. This is so so sad </t>
  </si>
  <si>
    <t>SeanAAnderson</t>
  </si>
  <si>
    <t xml:space="preserve">Breakfast is a can't miss deal!  Two eggs over easy, light wheat toast and coffee. No oats today </t>
  </si>
  <si>
    <t>my2k</t>
  </si>
  <si>
    <t xml:space="preserve">At greyhound depot now. Bus is late, of course, so I'll be waiting at least an hour. Crap. So tired </t>
  </si>
  <si>
    <t>@xbllygbsn boys are so...hard to shop for  lol :$. ooo ;). umm, idk, panini or something, not sure! might nip to somerfield to get</t>
  </si>
  <si>
    <t>pragyavats</t>
  </si>
  <si>
    <t xml:space="preserve">@krisnair but where's the rainbow </t>
  </si>
  <si>
    <t>theotheramanda</t>
  </si>
  <si>
    <t xml:space="preserve">@blairtrimble Well - I don't know if I'm getting him/her yet. Just born yesterday. Not sure he's going to make it. Long, sad story. </t>
  </si>
  <si>
    <t>MsIB</t>
  </si>
  <si>
    <t>Wooooo looking forward to Friday ~ except for going to the office    Guess I need to get at it before I change my mind ~ lol.</t>
  </si>
  <si>
    <t>rationem</t>
  </si>
  <si>
    <t xml:space="preserve">@Naxos I could be grossly wrong about all this . . . </t>
  </si>
  <si>
    <t xml:space="preserve">@StupidTroll No, not yet </t>
  </si>
  <si>
    <t>marcuslee</t>
  </si>
  <si>
    <t>@TomDavenport amazing isn't it?!don't finish making world 3 puzzle before you get the star like I did  hint: the corners!</t>
  </si>
  <si>
    <t>goyebr</t>
  </si>
  <si>
    <t>I ask you to please pray for Gavin.He doesn't deserve to go thru this again  So upsetting http://www.caringbridge.org/visit/superherogavin</t>
  </si>
  <si>
    <t>@FONEJACKER12009 awww i gots no food  need to go shopping. mmm orange juice! just get back into bed be lazy haha</t>
  </si>
  <si>
    <t xml:space="preserve">Soooo sleepy, and i didnt have time to straighten my hair this morning </t>
  </si>
  <si>
    <t>zionboy777</t>
  </si>
  <si>
    <t xml:space="preserve">... just cancelled by Summer Break... Was going to see Grandpa &amp;amp; Grandma but God called them back upstairs </t>
  </si>
  <si>
    <t>The shop have ran out of mars delights  lame</t>
  </si>
  <si>
    <t>catofprey</t>
  </si>
  <si>
    <t xml:space="preserve">@jaymc123 In their heads, I guess, nothing much..... </t>
  </si>
  <si>
    <t>grrrr... im not goin shoppin  x</t>
  </si>
  <si>
    <t xml:space="preserve">@timdifford cheers, I spotted that - couldn't find it on the App Store though </t>
  </si>
  <si>
    <t>KatharinaLutz</t>
  </si>
  <si>
    <t xml:space="preserve">I`m going to see my honey today.. ah - just see him on the weekends because hi`s at the army </t>
  </si>
  <si>
    <t>orangemonkeyj</t>
  </si>
  <si>
    <t xml:space="preserve">@veryhappythings mine hasn't </t>
  </si>
  <si>
    <t>jsupan</t>
  </si>
  <si>
    <t xml:space="preserve">is in love with the new show GLEE!  sad that i have to wait til this fall for the next episode </t>
  </si>
  <si>
    <t xml:space="preserve">just cancelled my Summer Break (July) ... Was going to see Grandpa &amp;amp; Grandma but God called them back upstairs </t>
  </si>
  <si>
    <t>KeyLime1</t>
  </si>
  <si>
    <t xml:space="preserve">So freakn tired! Gah, I want sleep not work! </t>
  </si>
  <si>
    <t>JamieHarley</t>
  </si>
  <si>
    <t xml:space="preserve">Good Morning! I can't believe our vacation ends tomorrow </t>
  </si>
  <si>
    <t>dancerboy89</t>
  </si>
  <si>
    <t xml:space="preserve">I love my boyfriend! I don't like being in his bed all alone as he works </t>
  </si>
  <si>
    <t xml:space="preserve">@KalebNation By the way, nice BlogTV last night, I had some friends watching it too! Was late and didn't get in the main room though </t>
  </si>
  <si>
    <t>licard013</t>
  </si>
  <si>
    <t xml:space="preserve">wisdom teeth are getting pulled at 9 </t>
  </si>
  <si>
    <t>callywhiteftsk</t>
  </si>
  <si>
    <t xml:space="preserve">i look like a chipmunk! </t>
  </si>
  <si>
    <t>Laura_McDowell</t>
  </si>
  <si>
    <t xml:space="preserve">mermaid </t>
  </si>
  <si>
    <t>ThaFreezer</t>
  </si>
  <si>
    <t xml:space="preserve">@thinksea why do i got the feeling you're angry at me again? </t>
  </si>
  <si>
    <t xml:space="preserve">@Mickystarship i said jail twice </t>
  </si>
  <si>
    <t>@Schofe awww, I miss Saturday morning kids TV  xx</t>
  </si>
  <si>
    <t xml:space="preserve">@SoleHipHop I can't go because I have to work </t>
  </si>
  <si>
    <t xml:space="preserve">@DJbruce92 Told myself I wouldn't play til I finished uni work. I had to uninstall it to keep me on track </t>
  </si>
  <si>
    <t xml:space="preserve">msn just died on me. :/ oh well, off to study </t>
  </si>
  <si>
    <t>@_Miss_Mia_ the bastard won't give it back  tho I'm happy I &amp;quot;only&amp;quot; have to pay ï¿½1k in July (had expected it to be more like ï¿½4k!)</t>
  </si>
  <si>
    <t xml:space="preserve">@petewentz I don't think you should censor yourself. Your one of my favorite people on here. Don't change </t>
  </si>
  <si>
    <t xml:space="preserve">OUCHH1 yeah..im def gonna have a bruise on my butt now. </t>
  </si>
  <si>
    <t xml:space="preserve">i don't care about my screwed midyears already, next stop is prelims! That is after MT o's which is in 9 days </t>
  </si>
  <si>
    <t>jillaty</t>
  </si>
  <si>
    <t>miserable  at the storeeee</t>
  </si>
  <si>
    <t>mikeyharrisuk</t>
  </si>
  <si>
    <t>hmmm still nothing from the police  I suppose I was being bit hopeful that they would reply back in two weeks</t>
  </si>
  <si>
    <t xml:space="preserve">For some bizarre reason I attempting to switch from emacs to vim today. I miss electric tab stops already </t>
  </si>
  <si>
    <t>NAWY2J</t>
  </si>
  <si>
    <t>@mileycyrus Hey Miley i sent two letters but dont think they arrived you  im on Mileyworld under NAWY2J  are you on it now ?</t>
  </si>
  <si>
    <t>dale_nunns</t>
  </si>
  <si>
    <t>Fighting broken Internets  bugs in code  and wishing I was in bed nice and warm...</t>
  </si>
  <si>
    <t>dylannwright</t>
  </si>
  <si>
    <t xml:space="preserve">Just wants to home!!! </t>
  </si>
  <si>
    <t>CassidyDavis</t>
  </si>
  <si>
    <t>do i seriously have pink eye in BOTH eyes?? i am never wearing contacts again.  they hurt so badly.</t>
  </si>
  <si>
    <t>imnotpaaat</t>
  </si>
  <si>
    <t xml:space="preserve">HEADACHE. </t>
  </si>
  <si>
    <t>papistvampire</t>
  </si>
  <si>
    <t xml:space="preserve">@TakeThatCity Thanks! Btw I love your blog! I can't contribute sadly, am all the way here in Asia where The Circus is not even promoted. </t>
  </si>
  <si>
    <t>rikkrolled</t>
  </si>
  <si>
    <t>@MissMary creaaaaaaaam! I have to squeeze in loads of rev. Havwent done any u see  I promise after the 29th it'll be funfunfun again!</t>
  </si>
  <si>
    <t>jackiboy</t>
  </si>
  <si>
    <t xml:space="preserve">Hmm...can someone enlighten me with the meaning of 'follow friday'... I don't know what it is </t>
  </si>
  <si>
    <t>Macker36</t>
  </si>
  <si>
    <t xml:space="preserve">one side of my face is numb an i have 2 new fillings in my head </t>
  </si>
  <si>
    <t xml:space="preserve">What's wrong today, it's been raining since 3pm and haven't stopped!? Plus,it's Friday night </t>
  </si>
  <si>
    <t xml:space="preserve">yay listening to a7x.. too bad i deleted most of their songs,coz i thought SOMEONES cd would have worked.. but no it didnt, </t>
  </si>
  <si>
    <t>devwidow</t>
  </si>
  <si>
    <t xml:space="preserve">New mattress=torture. I'm waking up with bruises and my limbs are hurting from falling asleep, my joints and back now hurt all day. </t>
  </si>
  <si>
    <t>sarahbr89</t>
  </si>
  <si>
    <t xml:space="preserve">nuthing im off work sick n board </t>
  </si>
  <si>
    <t xml:space="preserve">more or less confirmed for the africa trip. but maybe no biz class. </t>
  </si>
  <si>
    <t>l_a_taylor</t>
  </si>
  <si>
    <t>@liisasmiles Parker went home yesterday  i miss him tons, but today we get our own puppy!! The baby is good too! So cute! miss you! hugs!!</t>
  </si>
  <si>
    <t xml:space="preserve">@TheNewBradie mssn? </t>
  </si>
  <si>
    <t>@LariiTran OMGOMGOMG! POOR HAYNE MAN!! He tried to golden kick it, but he missed, TWICE! and it was so close.  Poor thing.</t>
  </si>
  <si>
    <t>5ftshort</t>
  </si>
  <si>
    <t xml:space="preserve">@sugarswirl OUCH </t>
  </si>
  <si>
    <t xml:space="preserve">With @paggeeey BTW. Damn, I got a tan. I hate tans. </t>
  </si>
  <si>
    <t>atressaeveryday</t>
  </si>
  <si>
    <t xml:space="preserve">So, nothing special about my birthday.  Good try, but just another day.  </t>
  </si>
  <si>
    <t>mrsgangster</t>
  </si>
  <si>
    <t xml:space="preserve">SO SICK of all this rain!  It's really gonna cramp our style for Memorial Day weekend!  </t>
  </si>
  <si>
    <t>wendyldavis</t>
  </si>
  <si>
    <t xml:space="preserve">@WollemiPine yes i thought it was terrible that they let him through to the final. it became very evident he was out of his depth </t>
  </si>
  <si>
    <t xml:space="preserve">Realizing that, even if I get this job in Jiyugaoka, I'll need to borrow money to pay move-in fees for an apartment. </t>
  </si>
  <si>
    <t xml:space="preserve">@deanWombourne i was 96. I lost </t>
  </si>
  <si>
    <t>hammerikaner</t>
  </si>
  <si>
    <t xml:space="preserve">I must have ODed on hookah last night at my pizza party with the boys. I was under the impression today was Saturdayï¿½ </t>
  </si>
  <si>
    <t xml:space="preserve">I miss my brother </t>
  </si>
  <si>
    <t>nettiedgreat</t>
  </si>
  <si>
    <t xml:space="preserve">@CDButler I drank too much to run this morning. </t>
  </si>
  <si>
    <t>Mrhoo</t>
  </si>
  <si>
    <t>I just spilt some water on my jeans.  http://twitgoo.com/78sn</t>
  </si>
  <si>
    <t xml:space="preserve">@logophilos I'd love to, Ann, but I'm just too overwhelmed. Feel bad for not being able to return favor. </t>
  </si>
  <si>
    <t>Kimantha94</t>
  </si>
  <si>
    <t xml:space="preserve">Well, maybe I should sleep now </t>
  </si>
  <si>
    <t>tristasutter</t>
  </si>
  <si>
    <t xml:space="preserve">up 4 the baby &amp;amp; hear max sneezin &amp;amp; coughin on the monitor.  had a feelin gettin soaked by the fire truck hose would make him sick.  </t>
  </si>
  <si>
    <t>deziisdopex3</t>
  </si>
  <si>
    <t xml:space="preserve">bus. last day with my seniors </t>
  </si>
  <si>
    <t>mugginsm</t>
  </si>
  <si>
    <t xml:space="preserve">the interweb doesn't work so well with a broken DNS somewhere between me and it.   </t>
  </si>
  <si>
    <t>jerronjohn</t>
  </si>
  <si>
    <t xml:space="preserve">Why am I working the whole weekend </t>
  </si>
  <si>
    <t>koshrf</t>
  </si>
  <si>
    <t xml:space="preserve">Fridays are not fun when there is nothing to do </t>
  </si>
  <si>
    <t>kickys</t>
  </si>
  <si>
    <t>ILM kept me up all night  I will never pass it</t>
  </si>
  <si>
    <t xml:space="preserve">@marteyo :O i knoooow! where have you been?! you're not online too much </t>
  </si>
  <si>
    <t>SamanthaWarren</t>
  </si>
  <si>
    <t xml:space="preserve">@megsimone You got me going there! Have a fun day today, and a good wedding on Sunday- though not yours </t>
  </si>
  <si>
    <t xml:space="preserve">@Anthd1985 WHAT!!!!!! That's crap </t>
  </si>
  <si>
    <t>@Sianz oh  go to Partyland on your lunchbreak ;D yeah!</t>
  </si>
  <si>
    <t xml:space="preserve">@OweeW umm most of the worksheet thingys,but some of the answers i cant find,so i gave up.. gosh im hopeless </t>
  </si>
  <si>
    <t>twinkle_x</t>
  </si>
  <si>
    <t xml:space="preserve">@Beyy i hate seeing natty cry </t>
  </si>
  <si>
    <t>melzey_bubble</t>
  </si>
  <si>
    <t>is sad  cant find a job anywhere</t>
  </si>
  <si>
    <t>dannysniper</t>
  </si>
  <si>
    <t>god im so bored today  i woke up at 5 with a hangover n watched becker... feels like the day should be over already!</t>
  </si>
  <si>
    <t>Skyarna</t>
  </si>
  <si>
    <t>ok, no help?  well, I think Twitter isnï¿½t the right &amp;quot;medium&amp;quot; to talk to people about problems like this. Must use another blogging-area</t>
  </si>
  <si>
    <t>Sloan_</t>
  </si>
  <si>
    <t>i miss my bb brotherrr  and my lost family</t>
  </si>
  <si>
    <t>vivianachi</t>
  </si>
  <si>
    <t xml:space="preserve">sigh had to cancel my phone, now i can't tweet through text </t>
  </si>
  <si>
    <t>falguni23</t>
  </si>
  <si>
    <t xml:space="preserve">@mitnollam me either and I have to do it 5 out of 7 days </t>
  </si>
  <si>
    <t xml:space="preserve">at flat for lunch... then back to the grind </t>
  </si>
  <si>
    <t>ohh, @emmmc. did you actually vomit?  good luck for g.lit! it'll be fine after such a @6hl night!</t>
  </si>
  <si>
    <t>KatCreature</t>
  </si>
  <si>
    <t xml:space="preserve">on the b/w parkway. traffic was great and then it all came to a sudden stop since then 2 cops 1 ambulance and 3 fire trucks have gone by </t>
  </si>
  <si>
    <t xml:space="preserve">stranded in the city for a million years trying to race for shelter lol the worst </t>
  </si>
  <si>
    <t xml:space="preserve">Boo, got to go to work and I'm worried about holiday traffic and psycho luton-van drivers trying to kill me and the dogs again. </t>
  </si>
  <si>
    <t>@dontcockblockme  I hope they figure out what's wrong with you bb. *smish* &amp;lt;33</t>
  </si>
  <si>
    <t>_amanda_10</t>
  </si>
  <si>
    <t xml:space="preserve">@r0ckinrepublic damn you were there so was I I missed you </t>
  </si>
  <si>
    <t xml:space="preserve">@TashiTweets oh no... I'm afraid I don't rember that one actually... </t>
  </si>
  <si>
    <t>anichols6</t>
  </si>
  <si>
    <t xml:space="preserve">chem alllll day </t>
  </si>
  <si>
    <t>http://tinyurl.com/ry9wap Hi there! How are you? I cant upload more pics here for some reason  Nice profile! Please respond me. I can  ...</t>
  </si>
  <si>
    <t xml:space="preserve">..and im very bored. i wanna go fair tonight </t>
  </si>
  <si>
    <t xml:space="preserve">I survived graduation...just barely, no tears!   I just don't want her to grow up, is that so wrong?  </t>
  </si>
  <si>
    <t>codylewis</t>
  </si>
  <si>
    <t xml:space="preserve">Grad practice </t>
  </si>
  <si>
    <t xml:space="preserve">Spider-Man actress Lucy Gordon hangs herself after suicide of a friend. </t>
  </si>
  <si>
    <t>problogdesign</t>
  </si>
  <si>
    <t xml:space="preserve">@doodles15 I saw Angels and Demons and honestly, it was pretty bad. I love Da Vince Code, but this just sucked... Avoid it </t>
  </si>
  <si>
    <t>Kevin_angel</t>
  </si>
  <si>
    <t xml:space="preserve">is off down Liverpool , then Wave Machines White Lies tonight...then back to Stoke </t>
  </si>
  <si>
    <t xml:space="preserve">morning of writing orders, not used to writing so hand aching now </t>
  </si>
  <si>
    <t>@tworal my downloads came as iso's i think thats where i went wrong  unrar won't recognise them and says there's no files there.</t>
  </si>
  <si>
    <t>stuckinord</t>
  </si>
  <si>
    <t xml:space="preserve">@DFW wondering if it's possible to run a race after a week with very little sleep and no workouts </t>
  </si>
  <si>
    <t>AftonSpriggs</t>
  </si>
  <si>
    <t>Final web hit of the week over  I'll post a link to the video later this morning</t>
  </si>
  <si>
    <t>SNBalzac</t>
  </si>
  <si>
    <t>I need coffee, but no milk  what is it about milk in NY that it only last three days after opening? Kafe Grace for me then.</t>
  </si>
  <si>
    <t xml:space="preserve">@TravisVincent heya ! I hope you have a goodnight sleep. here the sun is slowely disappearing behind the clouds ----&amp;gt; no BBQ tonight </t>
  </si>
  <si>
    <t xml:space="preserve">http://twitpic.com/5oood - Anytime kid. lol Wife prefers a monkey </t>
  </si>
  <si>
    <t>TheGreatCarbini</t>
  </si>
  <si>
    <t>I hate TV series... cuz at some point when ur just in the middle of living the show... it ends.  I sersly don't want Kyle XY to end.</t>
  </si>
  <si>
    <t xml:space="preserve">@jemillahayne OMG! DAMN! Burt didn't ground it. </t>
  </si>
  <si>
    <t xml:space="preserve">@mfubib i hang my head in shame.  i was right clicking everything, dragging it out the window, never thought about edit&amp;gt;delete or del key </t>
  </si>
  <si>
    <t>@robgrace let me know by text if you find out about the job - I'm leaving in about 20 mins  x</t>
  </si>
  <si>
    <t>macmonkeysteve</t>
  </si>
  <si>
    <t xml:space="preserve">Not learning the lesson of recording important user names and passwords </t>
  </si>
  <si>
    <t xml:space="preserve">@dracos too much to do before I head to Glasgow! Think I'm going to have to give it a miss unfortunately </t>
  </si>
  <si>
    <t>fc2001</t>
  </si>
  <si>
    <t xml:space="preserve">Thank goodness it's nearly lunchtime (and ergo, 3.25 hrs to the wkend). I'm no less out of my depth, but at least I'm not crying anymore </t>
  </si>
  <si>
    <t>12thnight</t>
  </si>
  <si>
    <t xml:space="preserve">Nooooooooooo....I've no coffee. </t>
  </si>
  <si>
    <t>YourWxToday</t>
  </si>
  <si>
    <t xml:space="preserve">@LadyLindsay so sorry about that   </t>
  </si>
  <si>
    <t>The voice of mickeymouse,Allwine,has passed away left his wife,Taylor,the voice of minniemouse. I feel so sad  he'll be hugely missed. Rip</t>
  </si>
  <si>
    <t>fortheloveoflaw</t>
  </si>
  <si>
    <t>@yimchow ohh can't believe you're still ill  Hope u feel better soon x</t>
  </si>
  <si>
    <t>Amy_Courtier</t>
  </si>
  <si>
    <t xml:space="preserve">is very cold and revising. Rubbish </t>
  </si>
  <si>
    <t>ItsSpelledSarah</t>
  </si>
  <si>
    <t xml:space="preserve">Still completely nervous. </t>
  </si>
  <si>
    <t xml:space="preserve">James Paul had injures.  he can't play basketball later. </t>
  </si>
  <si>
    <t>LadyLindsay</t>
  </si>
  <si>
    <t xml:space="preserve">Waking up to what seems like a beautiful day. Although, I think it's supposed to rain today </t>
  </si>
  <si>
    <t>JaydenRichard</t>
  </si>
  <si>
    <t>sittin' @ the stunt Police DP stunt show...sooo...stuntful damn ready to ROCK? yes i am! but my cam does unfotunately not working  no picz</t>
  </si>
  <si>
    <t xml:space="preserve">@ether_radio i've never been able to master the art of clothing sizes </t>
  </si>
  <si>
    <t>@EmilyAllTimeLow awws, you lucky ducky, haha, ill be looking for you on the tv, at home  not at the game , hahahahah</t>
  </si>
  <si>
    <t>@Baber_S it is on my back... Does she? That's cool... I'm far away in newcastle though  does she have tats?</t>
  </si>
  <si>
    <t>Drukanian</t>
  </si>
  <si>
    <t xml:space="preserve">toothache and migraine, why me </t>
  </si>
  <si>
    <t>Taldakhil</t>
  </si>
  <si>
    <t xml:space="preserve">Went carting. It was fun, but exhausting </t>
  </si>
  <si>
    <t>HotDaaamn</t>
  </si>
  <si>
    <t xml:space="preserve">I have THE sorest stomach </t>
  </si>
  <si>
    <t>last0pendoor</t>
  </si>
  <si>
    <t xml:space="preserve">have to get makeup on at school because i slept in for 20 minutes. </t>
  </si>
  <si>
    <t>Castcall</t>
  </si>
  <si>
    <t xml:space="preserve">quick lunch I think, I hate the Friday before a bank holiday. Nothing to do or rushed off your feet! - nothing to do right now </t>
  </si>
  <si>
    <t>tranced1</t>
  </si>
  <si>
    <t xml:space="preserve">4 days and no signs of the sun </t>
  </si>
  <si>
    <t xml:space="preserve">@insanefreak I don't remember (anymore) the last time I had Coffee Bean. </t>
  </si>
  <si>
    <t>LegsOfRaven</t>
  </si>
  <si>
    <t xml:space="preserve">checking my bank statement see if they slipped a couple of million into it by mistake...... hey  guess what!!! they didnt </t>
  </si>
  <si>
    <t>laurenthedyke</t>
  </si>
  <si>
    <t xml:space="preserve">@bengoldacre Sorry dahling, link doesn't work for the likes of me </t>
  </si>
  <si>
    <t xml:space="preserve">is off to school. Seniors' laast day </t>
  </si>
  <si>
    <t>stephkaiser</t>
  </si>
  <si>
    <t xml:space="preserve">the sun is not shining, its actually raining </t>
  </si>
  <si>
    <t xml:space="preserve">@MystaKool I want to sleep too </t>
  </si>
  <si>
    <t>fabie484</t>
  </si>
  <si>
    <t>sleeping  i had a operation in my mouth - very unpleasant</t>
  </si>
  <si>
    <t>tarere</t>
  </si>
  <si>
    <t xml:space="preserve">@jannywoot when and where janjan? I want to be inspired! </t>
  </si>
  <si>
    <t>trevorwood</t>
  </si>
  <si>
    <t xml:space="preserve">Windows 7 download is corrupt - another long wait for the download </t>
  </si>
  <si>
    <t xml:space="preserve">yay im inm bed now!!sleep tym for me..have wk tomorrow </t>
  </si>
  <si>
    <t xml:space="preserve">We just stood for the pledge for the last time and all the seniors recited it... </t>
  </si>
  <si>
    <t xml:space="preserve">housework makes u ugly but someone has to do it.. bye bye for now.. </t>
  </si>
  <si>
    <t>Clippy</t>
  </si>
  <si>
    <t xml:space="preserve">my mum just bought these Converse... I want them </t>
  </si>
  <si>
    <t xml:space="preserve">Is very very tired and really doesn't want to go to maths </t>
  </si>
  <si>
    <t>soupus</t>
  </si>
  <si>
    <t xml:space="preserve">@gavin8 she's still there... </t>
  </si>
  <si>
    <t xml:space="preserve">@Kazcita ... no idea when I can return home and charge my phone, now at 10% - it's dyyyyying </t>
  </si>
  <si>
    <t>RachemPixie</t>
  </si>
  <si>
    <t xml:space="preserve">omfg...me and my sis were follwed home last night by 3 thugs in a car trying to make us stop and were pretending to shoot us! eeeeek </t>
  </si>
  <si>
    <t>TraciSapp</t>
  </si>
  <si>
    <t xml:space="preserve">I just want to sleep.. Pain medicine please kick in </t>
  </si>
  <si>
    <t>dominatorae</t>
  </si>
  <si>
    <t xml:space="preserve">@psenough yes, rss feeds should be setup, like many other things that are on the queue </t>
  </si>
  <si>
    <t>SammyM12</t>
  </si>
  <si>
    <t>On mah way to school..  still tryin to wake up</t>
  </si>
  <si>
    <t>Edazon</t>
  </si>
  <si>
    <t xml:space="preserve">My tummy is upset. </t>
  </si>
  <si>
    <t>BALLS! Two gigs cancelled in the space of an hour; for fucks sake  August is truly going to suck this year booooooooooooo</t>
  </si>
  <si>
    <t xml:space="preserve">@jusNate but its in your genes...! All men can open wine...! </t>
  </si>
  <si>
    <t>alm0stperfect</t>
  </si>
  <si>
    <t>Ugly Betty's finale was  MATT.  But Henry Grubstick is still adorable as he was before! Chris Gorham is &amp;lt;3333</t>
  </si>
  <si>
    <t>@SugaKisses Wish I could do that today, it's overcast here today  grrrrrrr stupid clouds xx</t>
  </si>
  <si>
    <t>ayaalalalala</t>
  </si>
  <si>
    <t xml:space="preserve">i wish i have a brother </t>
  </si>
  <si>
    <t>leaving for school here in about 5 minutes  bbl</t>
  </si>
  <si>
    <t>@xbllygbsn no i really cant! lol. i dooo  you dont wear watches or nothing, so cant get you something like that..so im stuck ;) literally!</t>
  </si>
  <si>
    <t xml:space="preserve">@gsik Arre I ate one, and it was rubbish. Mangoes are my soul. I will do anything (legal) for them. Right now, very sad. </t>
  </si>
  <si>
    <t>fiercebeauty</t>
  </si>
  <si>
    <t>carching up on sleep after late night at hospital  feeling better &amp;amp; loving sunshine in my window!</t>
  </si>
  <si>
    <t>serenalove</t>
  </si>
  <si>
    <t>Tried to paint my nails white with MAC's white nail polish and it sucked. It looked good on the girl in the store  Turquoise FTW!</t>
  </si>
  <si>
    <t>Coco72187</t>
  </si>
  <si>
    <t xml:space="preserve">Work 9:45-6 </t>
  </si>
  <si>
    <t>@amanda_holden Welcome to twitter! Hope you enjoy it. Can't wait for BGT live shows. No tickets tho.  Watched auditions live. Was great!</t>
  </si>
  <si>
    <t>cparrey</t>
  </si>
  <si>
    <t xml:space="preserve">Is wondering why so many young models are hanging themselves </t>
  </si>
  <si>
    <t xml:space="preserve">hmm... deciding whether to sell my car? could really do with the ï¿½ï¿½ï¿½. Bank Holiday w'end on a budget will suck </t>
  </si>
  <si>
    <t>emmajell</t>
  </si>
  <si>
    <t xml:space="preserve">@davidbarrie the bit.ly link to eco artists - not working </t>
  </si>
  <si>
    <t>CharlottesCrazy</t>
  </si>
  <si>
    <t xml:space="preserve">waaaaaaaaaaah i am crying over Adam Lamberts loss. WTF? Kris Allen? Why was he even there? He BUTCHERED that Marvine Gaye song. </t>
  </si>
  <si>
    <t>uniquenudes</t>
  </si>
  <si>
    <t xml:space="preserve">@nsfw4me I have the worst luck with your service.  Last time I went to use it I broke it as well.  </t>
  </si>
  <si>
    <t xml:space="preserve">so many shoes, I want them all. </t>
  </si>
  <si>
    <t xml:space="preserve">@reemar awwwww LOL </t>
  </si>
  <si>
    <t>my baby doves had to hit the trash this morning   I think they might have dies when we got down close to freezing</t>
  </si>
  <si>
    <t xml:space="preserve">@zacislost Ahhh crap! I replied as soon as the Twitter API served up ur tweet. Sincere apologies </t>
  </si>
  <si>
    <t xml:space="preserve"> So, yeah, bye!</t>
  </si>
  <si>
    <t xml:space="preserve">Why does everything have to be scheduled for so early in the morning???   </t>
  </si>
  <si>
    <t>christifabe</t>
  </si>
  <si>
    <t xml:space="preserve">i can't play my music on winamps or wmp .. so bad </t>
  </si>
  <si>
    <t>MamaTina</t>
  </si>
  <si>
    <t xml:space="preserve">I'm up and it's rainy. and Hannah is already being demanding! Did I mention it's rainy? And I don't get to seem my mom this weekend </t>
  </si>
  <si>
    <t>Starting a mini-cleanse today!!! Seasalt water it issss now  Talk to you in 4-5 hours, when I can leave the toilet again lol</t>
  </si>
  <si>
    <t xml:space="preserve">@YourWxToday: Lol, not your fault. Just didn't I'd have to wait 3 days instead of 2 to see my morning show </t>
  </si>
  <si>
    <t xml:space="preserve">JFDL:FJD my little metal bracket </t>
  </si>
  <si>
    <t>ompatri</t>
  </si>
  <si>
    <t xml:space="preserve">graded 8.87 in fourth sem (cpi = 8.67) ... for the first time (almost) a nine !! pk das sucks </t>
  </si>
  <si>
    <t>Freakonomy</t>
  </si>
  <si>
    <t xml:space="preserve">@winniedepoohi chuck it. I've lost track </t>
  </si>
  <si>
    <t>Marta_YM</t>
  </si>
  <si>
    <t xml:space="preserve">Learning about how Microsoft Project can make business &amp;amp; project management even more confusing... </t>
  </si>
  <si>
    <t>Emstott2003</t>
  </si>
  <si>
    <t xml:space="preserve">not feeling to good right now </t>
  </si>
  <si>
    <t>Abbz_of_Steel</t>
  </si>
  <si>
    <t xml:space="preserve">needs a/c back </t>
  </si>
  <si>
    <t>getoliverleon</t>
  </si>
  <si>
    <t>getting a lot of russian, chinese and spanish spam today  can't they localise properly?</t>
  </si>
  <si>
    <t xml:space="preserve">tonight is gonna to be soooo great!!  we the kings and hey monday!! &amp;lt;3 quite annoyed that i cant stay at rosies house after though </t>
  </si>
  <si>
    <t>Rockstar_Sid</t>
  </si>
  <si>
    <t xml:space="preserve">Wondering wat to do online as I dont even have a blog to write abt </t>
  </si>
  <si>
    <t>RichardFroggatt</t>
  </si>
  <si>
    <t>Thanks to Radio 1's live lounge I now have Black Eyed Peas stuck in my head!!  Boom Boom POW!</t>
  </si>
  <si>
    <t>Lauriethatsme</t>
  </si>
  <si>
    <t xml:space="preserve">@TessdeJong Cool ! My weekend begins in 2 hours 1/2... hard with the sun outside </t>
  </si>
  <si>
    <t>plnkpolarbear</t>
  </si>
  <si>
    <t xml:space="preserve">crappy exchange rate. wtf </t>
  </si>
  <si>
    <t>AveSharia</t>
  </si>
  <si>
    <t>@AlliD I think they put it in me.  I've had an earache ever since our conversation about your ear issues the other day.</t>
  </si>
  <si>
    <t>neonrose</t>
  </si>
  <si>
    <t>@Abeeliever  I'm still waiting for my gym's hot tub to work   I need that heat to relax the muscles afterwards or I'm dead meat!</t>
  </si>
  <si>
    <t xml:space="preserve">Why the bloody hell do I have Humpty Dumpty stuck in my head!?! </t>
  </si>
  <si>
    <t>RSD_Sufferer</t>
  </si>
  <si>
    <t xml:space="preserve">@fluffykinz oh crap that must hurt like hell *gives u soft gentle hug* U have a curvature of the spine? I can't imagine the pain ur in. </t>
  </si>
  <si>
    <t>Ovalleale12</t>
  </si>
  <si>
    <t xml:space="preserve">school.home.clean.practice.home. i misssssss him </t>
  </si>
  <si>
    <t xml:space="preserve">preparing BBQ and it starts to rain </t>
  </si>
  <si>
    <t xml:space="preserve">@adelailene ; EXACTLY HOW I FEEL! mr ong keeps hounding me to start swimming again. i want to, i really do, but i can't </t>
  </si>
  <si>
    <t xml:space="preserve">just woke up, still a bit sleepy. </t>
  </si>
  <si>
    <t>meganwagner</t>
  </si>
  <si>
    <t>i'm sick... i'm so sick   beautiful weather... i'm staying in... i can't even talk</t>
  </si>
  <si>
    <t>@gymnerina are you ok?  xxx</t>
  </si>
  <si>
    <t>xBecka</t>
  </si>
  <si>
    <t>@Jonasbrothers Your Dublin concert sold out 10 minutes  Will you guy's do another date?</t>
  </si>
  <si>
    <t>brittan010</t>
  </si>
  <si>
    <t xml:space="preserve">Not too excited about the weekend </t>
  </si>
  <si>
    <t xml:space="preserve">@lenav09 i want dimsum </t>
  </si>
  <si>
    <t>@aluinnsearlait  I am sorry you were hurt  Who did it? We can go buy a barbie bat and beat them mercilessly over the head with it BWAHAhe</t>
  </si>
  <si>
    <t xml:space="preserve">For some reason... I feel mad... </t>
  </si>
  <si>
    <t>karpsy</t>
  </si>
  <si>
    <t xml:space="preserve">Im so bored! Had my lunch an hour early just cause I had nothing better to do. </t>
  </si>
  <si>
    <t>emwiggins</t>
  </si>
  <si>
    <t>fml..just checked my email...no half day for me  too much to do</t>
  </si>
  <si>
    <t>aquamahquisha</t>
  </si>
  <si>
    <t>morning bugs..very sick...no skewl today...and cancelled plans this weekend  not happy..but I got my P.E.B!</t>
  </si>
  <si>
    <t>lozzy</t>
  </si>
  <si>
    <t xml:space="preserve">@holtaway Few interested peeps, I think we should organise! Feet not touching ground long enough to sort it this week though... </t>
  </si>
  <si>
    <t>leeceuh</t>
  </si>
  <si>
    <t xml:space="preserve">my mouth might possibly be infected again. when will this ever end? </t>
  </si>
  <si>
    <t>platinumpanties</t>
  </si>
  <si>
    <t xml:space="preserve">Everyone gets a 3 day weekend for memorial day......but not us in Australia </t>
  </si>
  <si>
    <t>hannah1_7</t>
  </si>
  <si>
    <t xml:space="preserve">back to revision time </t>
  </si>
  <si>
    <t>pungen</t>
  </si>
  <si>
    <t xml:space="preserve">santorini deserves it's reputation.. i really don't want to go home today </t>
  </si>
  <si>
    <t xml:space="preserve">accordin to google, its marry cassatts' birthday today. why cant google look special on my birthday </t>
  </si>
  <si>
    <t xml:space="preserve">Still got the splinter, been trying to get it out with a kitchen knife and sellotape, can't find tweezers. Hurts like fuck when I walk </t>
  </si>
  <si>
    <t xml:space="preserve">@goAshley don't think it's right tho. Tried downloading a file and didn't get about 5kbps. It took 47 seconds to load news.com.au </t>
  </si>
  <si>
    <t xml:space="preserve">@katetribe ouch thats sucks!! have had it happen to me so many times  or you cant find the mistake, thats worster </t>
  </si>
  <si>
    <t xml:space="preserve">Waiting for my train back home for summer </t>
  </si>
  <si>
    <t>KimberZ86</t>
  </si>
  <si>
    <t xml:space="preserve">It's a lovely day out there, and i'm stuck inside </t>
  </si>
  <si>
    <t>devilishkero</t>
  </si>
  <si>
    <t xml:space="preserve">getting tired with that kind of 'friendship' </t>
  </si>
  <si>
    <t xml:space="preserve">Apparently I can't direct message this afternoon - the first of those was @weisslu </t>
  </si>
  <si>
    <t xml:space="preserve">@pam_16_gem Just eaten two sweet, super-fattening donuts. No proper dinner yet ... still in office. </t>
  </si>
  <si>
    <t>daniellesous</t>
  </si>
  <si>
    <t xml:space="preserve">Honors chorus, last one! </t>
  </si>
  <si>
    <t>samecraft424</t>
  </si>
  <si>
    <t xml:space="preserve">4 hrs of restless sleep = no bueno  </t>
  </si>
  <si>
    <t xml:space="preserve">is going home.  Noone wants to see Angels &amp;amp; Demons with me.  </t>
  </si>
  <si>
    <t xml:space="preserve">Im in a realy bad mood </t>
  </si>
  <si>
    <t>ryanmaxx</t>
  </si>
  <si>
    <t>says my head is about to BURST! plurk got me insane (idiot) (tears) heLp me please..im not use to it  http://plurk.com/p/vgohi</t>
  </si>
  <si>
    <t>Michy3</t>
  </si>
  <si>
    <t xml:space="preserve">I missed 3buses n 1train.It's a day which's long time to wait something </t>
  </si>
  <si>
    <t>DrNinjaPhD</t>
  </si>
  <si>
    <t>@PatBrough   A lot of people aren't feeling well, not sure if it's allergies or a cold.  Hope she feels better!</t>
  </si>
  <si>
    <t>Andybhoy67</t>
  </si>
  <si>
    <t>My end of year college project is done and dusted an I turned another year older  24 seems so old!!got too much free time now!!!</t>
  </si>
  <si>
    <t>klaybourne</t>
  </si>
  <si>
    <t>says My second laptop was fried in a power surge  yesterday.    I've lost a dear friend. http://plurk.com/p/vgojt</t>
  </si>
  <si>
    <t>@brokenpoly Sadly  Not actually seen it in action yet, it is on my list of &amp;quot;Reasons To Buy A PS3 OhGodMyWalletHatesMe&amp;quot;. Screens look ace!</t>
  </si>
  <si>
    <t>EmilyNilsson</t>
  </si>
  <si>
    <t>Has to go to work soon..  I don't wanna be you-know-where today too.. :O Lï¿½ngtar som fan tills sï¿½ndag!!! SM-GULD!!!! &amp;lt;3</t>
  </si>
  <si>
    <t xml:space="preserve">@ElHafiz I didn't even drink! I just stated I needed one! </t>
  </si>
  <si>
    <t xml:space="preserve">And they're toffees so my teeth aren't happy.  W8n 4 thm 2 pull a filling out </t>
  </si>
  <si>
    <t>cherielianna</t>
  </si>
  <si>
    <t xml:space="preserve">@Khrisgharu  shopping in indon 30may!, guess im not having u in a box for my bday then. </t>
  </si>
  <si>
    <t>Shorty_Rhi</t>
  </si>
  <si>
    <t>@HayleyxThornton though derek needs to hurry up &amp;amp; propose haha. not looking good 4 izzy though    (END)</t>
  </si>
  <si>
    <t>@applewonton uh... Lemme lose some pounds before I hit the beach haha... been eating way too much and it shows  but thanks for the invite!</t>
  </si>
  <si>
    <t>Karatekid87</t>
  </si>
  <si>
    <t xml:space="preserve">id forgotten how much the gym hurts! </t>
  </si>
  <si>
    <t>Didntt sleep to qood  ... late 2 skool now..ugh..bad day already</t>
  </si>
  <si>
    <t xml:space="preserve">@sleemol I feel your pain. We have a tonne of people in the spa below us that are being SO loud </t>
  </si>
  <si>
    <t>xspunkransomx</t>
  </si>
  <si>
    <t>I'm so tired ... and ill. that totally sucks. the weather outside is awesome and I have to stay in bed mostly     xx</t>
  </si>
  <si>
    <t>dallymad</t>
  </si>
  <si>
    <t>Is very bored at work ... No clts want to c me!  actually ... Thts gd! Some quiet time to catch up on work! Woop</t>
  </si>
  <si>
    <t>babaea</t>
  </si>
  <si>
    <t>water pipe blown, water under the house, developing terminated.  #unnecessary_shit</t>
  </si>
  <si>
    <t xml:space="preserve">@MsrnbJazz having troubles with the default again eh? </t>
  </si>
  <si>
    <t>@RubyRose1 how long till your back, we miss you so much  xxx</t>
  </si>
  <si>
    <t>saorsex</t>
  </si>
  <si>
    <t xml:space="preserve">@esmeeworld Esmee where can i get your album?! i looked on eBay.nl but it's 13 track album and it's a 14 track on itunes.nl...im confused </t>
  </si>
  <si>
    <t>VanessaVoorhees</t>
  </si>
  <si>
    <t xml:space="preserve">I bought a flashlight app for my sidekick..I don't know like it. </t>
  </si>
  <si>
    <t>Q_Eats</t>
  </si>
  <si>
    <t>@Dear_A Actually due to the holiday weekend, I don't think we will be there...  sorry. How about next week?</t>
  </si>
  <si>
    <t xml:space="preserve">OMG i feel so embarassed, i just helped someone check his test scores online and the website read &amp;quot;You scored 26%, sorry you failed&amp;quot; </t>
  </si>
  <si>
    <t>bunnygoeszen</t>
  </si>
  <si>
    <t>I lost the stylus of my phone  .. Not that i use it but still.</t>
  </si>
  <si>
    <t>TobyJuanKenobi</t>
  </si>
  <si>
    <t>@RobertMills And I appreciate your honesty, it does'nt improve my jealous imposistion but still thank you  lol</t>
  </si>
  <si>
    <t>blisskat</t>
  </si>
  <si>
    <t xml:space="preserve">@millberry @azzura @isoulde i miss you guys </t>
  </si>
  <si>
    <t>clymbery</t>
  </si>
  <si>
    <t xml:space="preserve">feeling crapppyyyyy.. just found out not heading home for the long w/e as planned! </t>
  </si>
  <si>
    <t xml:space="preserve">Still an hour to go... watched the rest of My Fair Lady which I started watching last night and now I have nothing to do </t>
  </si>
  <si>
    <t xml:space="preserve">Oh no, just heard Big Brother will be starting again soon. That's my TV viewing hijacked for whole Summer by stepson #2 </t>
  </si>
  <si>
    <t xml:space="preserve">@joshtastic1 I didn't get one </t>
  </si>
  <si>
    <t xml:space="preserve">Even tho I woke up early, the getting out of the actual bed battle is the same!!! </t>
  </si>
  <si>
    <t>Born2Boogiex3</t>
  </si>
  <si>
    <t xml:space="preserve">@laangel928 haha i got caught texting by mr jenkins one time, and he took my phone away!!!! </t>
  </si>
  <si>
    <t>Dontstopmatter</t>
  </si>
  <si>
    <t>wth ? - it said minus one from yesterday  iï¿½m sorry iï¿½ll be good i swear. maybe someones reporting me or... http://tumblr.com/x4g1uc2tq</t>
  </si>
  <si>
    <t xml:space="preserve">@atuarre Bummer. Sorry to hear that </t>
  </si>
  <si>
    <t>@deancarl Alas it is true  Star Trek was great, a real romp thanks for the recommendation.</t>
  </si>
  <si>
    <t>AshleePerry1</t>
  </si>
  <si>
    <t xml:space="preserve">She's probably gunna get excluded! </t>
  </si>
  <si>
    <t>HelgaOx</t>
  </si>
  <si>
    <t>Is Getting ready to go work  Really Not wanting to!!</t>
  </si>
  <si>
    <t>Erastes</t>
  </si>
  <si>
    <t xml:space="preserve">Bit better today, thank you 2 all those that sent kind wishes!Still wobbly, but well enough to be writing, if not well enough 4 Wolverine </t>
  </si>
  <si>
    <t xml:space="preserve">wish dad would hurry up with shopping, so hungry! revision day today </t>
  </si>
  <si>
    <t xml:space="preserve">absolutely no work today...sittle idle for the whole day is really really difficult </t>
  </si>
  <si>
    <t>Essyxx</t>
  </si>
  <si>
    <t>'s tummy hurts   Lack of food is bad.</t>
  </si>
  <si>
    <t>captinmo</t>
  </si>
  <si>
    <t xml:space="preserve">I was rubbing emmas butt thinking it was her face. </t>
  </si>
  <si>
    <t>thatwoman_soho</t>
  </si>
  <si>
    <t xml:space="preserve">A Few Good Vendors @StephanieKern - all my vendors are great - but not all are on Twitter </t>
  </si>
  <si>
    <t>@seregon I know  so not fair. Aww cute  I love your bunnies hehe</t>
  </si>
  <si>
    <t>pilchard7</t>
  </si>
  <si>
    <t xml:space="preserve">@bengoldacre Perhaps it is your best idea ever, but the link seems to be all broke </t>
  </si>
  <si>
    <t>Jaynedent</t>
  </si>
  <si>
    <t>@laurenrlc  @ everything</t>
  </si>
  <si>
    <t>ImFringe</t>
  </si>
  <si>
    <t xml:space="preserve">this is really bugging me , im not getting text updates from my followers or followeees whats that about , help , i have device updates </t>
  </si>
  <si>
    <t xml:space="preserve">Oh noes... I missed my 200th Tweet. Totally forgot about it. Me so sad. </t>
  </si>
  <si>
    <t>youthpoint</t>
  </si>
  <si>
    <t xml:space="preserve">@deabush ...I have 7:36 - but sorry - that's am not pm </t>
  </si>
  <si>
    <t>KiTTieSpiTChicK</t>
  </si>
  <si>
    <t>@Modeaton They told me I have Gestational Diabetes yesterday.  Connor is due June 17th..Not soon enough! LOL</t>
  </si>
  <si>
    <t>mimicx</t>
  </si>
  <si>
    <t xml:space="preserve">traffic is the worst </t>
  </si>
  <si>
    <t>EnnDragon</t>
  </si>
  <si>
    <t xml:space="preserve">Back hm flg gd bt d 4 bks I borrowed but NOT bt finding out I put on 1kg. Damn </t>
  </si>
  <si>
    <t>mafia_princess9</t>
  </si>
  <si>
    <t xml:space="preserve">so bored!! no one is following me!! </t>
  </si>
  <si>
    <t xml:space="preserve">@WEST_LOWER Of course he wants to stay.....he just won't </t>
  </si>
  <si>
    <t>tallyg</t>
  </si>
  <si>
    <t>@taluta I haven't been allowed to have it in ages cos of the medication I was on  So I haven't got any, I think I may need to go shopping.</t>
  </si>
  <si>
    <t>chloe2687</t>
  </si>
  <si>
    <t>@bethfinan_x tell me about it, i was ragin when i read it in the paper! he was way better  xxx</t>
  </si>
  <si>
    <t>jaredthegeek</t>
  </si>
  <si>
    <t xml:space="preserve">Back in So. Plainfield NJ, trying to deliver this load after getting turned away yesterday for lack of a delivery appt. Not good </t>
  </si>
  <si>
    <t>gotta go now  still have sooo much on my to do list ..  C U later twitters ... xoxo</t>
  </si>
  <si>
    <t>trixiefirecory</t>
  </si>
  <si>
    <t xml:space="preserve">I wish a job would magically appear for me in North Carolina. </t>
  </si>
  <si>
    <t>Tkhead</t>
  </si>
  <si>
    <t>@Conz  too</t>
  </si>
  <si>
    <t xml:space="preserve">absolutely no work today...sitting idle for the whole day is really really difficult </t>
  </si>
  <si>
    <t xml:space="preserve">Waiting for the month to be up to see what can be done to remedy this. If not then I'm gonna do the sleeping bag thing pretty soon. </t>
  </si>
  <si>
    <t>Foxylicious</t>
  </si>
  <si>
    <t xml:space="preserve">Went out for dinner and had sushi then went late-night shopping while looking for a good coffee store, clothes were boring and no coffee </t>
  </si>
  <si>
    <t xml:space="preserve">It is a good day. I'm sorry for Asnawi who's having a bad day.  Everyone has bad days hun. I'm just sorry that yours is today. </t>
  </si>
  <si>
    <t>amykayyy</t>
  </si>
  <si>
    <t>@bess_bassita me too  what is there to do at 4am?</t>
  </si>
  <si>
    <t>jerickoo</t>
  </si>
  <si>
    <t xml:space="preserve">did lots of experiments today! soooper tired!!! </t>
  </si>
  <si>
    <t xml:space="preserve">@appletartlet uh oh </t>
  </si>
  <si>
    <t xml:space="preserve">@missfree u look just lovely on the bubble tweet missfree!! Wish i could listen to u guys on the radio </t>
  </si>
  <si>
    <t>kungfujen</t>
  </si>
  <si>
    <t xml:space="preserve">Just said byebye to ArnieLeeLee @ bus station. Feeling a bit sad and lonely. </t>
  </si>
  <si>
    <t>Whitney_Meisel</t>
  </si>
  <si>
    <t xml:space="preserve">Work will not be sweet today. I just have that bad feeling that I just don't even want to be there. </t>
  </si>
  <si>
    <t>Ashlyn4DMB</t>
  </si>
  <si>
    <t>@Mariahightower ahh i know! And we have that quiz in algebra  bahaha</t>
  </si>
  <si>
    <t>shevy1987</t>
  </si>
  <si>
    <t xml:space="preserve">is having trouble recording his first track for his mixtape  why do i keep stuttering and mixing my words </t>
  </si>
  <si>
    <t>scholarlyphases</t>
  </si>
  <si>
    <t xml:space="preserve">@Mikesta *points to the others* Blame them. </t>
  </si>
  <si>
    <t>Math exam done. Thats two down, five to go  x</t>
  </si>
  <si>
    <t>disamaharani</t>
  </si>
  <si>
    <t>@niaardhina kayanya sih ngambek gara2 tadi itu huhuhu yaudah deh lagi butek kali ya  wants to santet who dear?</t>
  </si>
  <si>
    <t>ChylaAlyssa</t>
  </si>
  <si>
    <t xml:space="preserve">Glad mi chica's made it safe 2 puerto rico &amp;amp; miami have fun ladies @crystylepoppin @lailasha I'm off 2 denver </t>
  </si>
  <si>
    <t xml:space="preserve">I'm gagging for a coffee but i'm not suppose to leave luggage in attended </t>
  </si>
  <si>
    <t>missbhavin82</t>
  </si>
  <si>
    <t xml:space="preserve">is recovering from 2 days of hell at the gym...who knew those muscles were even there??? </t>
  </si>
  <si>
    <t xml:space="preserve">: another cup of coffee; another late nite at work. </t>
  </si>
  <si>
    <t xml:space="preserve">i feel very UN PRETTY. i know i aint' beautiful like those other girls. </t>
  </si>
  <si>
    <t>KaseyD11</t>
  </si>
  <si>
    <t xml:space="preserve">Is there not some kind of over night diaper for a 5 month old? Tyson had a HUGE load waiting for me this morning and his pjs were wet </t>
  </si>
  <si>
    <t>dexae</t>
  </si>
  <si>
    <t xml:space="preserve">Sin internet en el curre </t>
  </si>
  <si>
    <t>TheBigBouncer</t>
  </si>
  <si>
    <t xml:space="preserve">NO BIKE - BOOOO - oil and gas coming out.  </t>
  </si>
  <si>
    <t>kidIsSOdOPE</t>
  </si>
  <si>
    <t>Just called my boo he sleeping  missing him</t>
  </si>
  <si>
    <t>thatsjusttacky</t>
  </si>
  <si>
    <t>&amp;lt;--has once again completely drained her paypal account  Damn you etsy and ebay, why must you have such great things?!</t>
  </si>
  <si>
    <t>danielleBxo</t>
  </si>
  <si>
    <t xml:space="preserve">all grown up, done with high school forever  but i'm content with that </t>
  </si>
  <si>
    <t>@fullmoonz Now I'm feeling very old. And in fact I am  I grew up with Billy Idol, Duran Duran, a-ha and The Police. OMG.</t>
  </si>
  <si>
    <t>@BabygirlSoMajor  clapping for ya happiness</t>
  </si>
  <si>
    <t>sillygirlkc</t>
  </si>
  <si>
    <t xml:space="preserve">Mah wrist is actin' up again... </t>
  </si>
  <si>
    <t>jessedy</t>
  </si>
  <si>
    <t xml:space="preserve">wants to watch FMA brotherhood but still has work  will watch the rerun tomorrow 11am </t>
  </si>
  <si>
    <t>iHolleeee</t>
  </si>
  <si>
    <t>packing my bags right now   just got told that i may not be out for a while.. or maybe a few days. gosh, i hate this.</t>
  </si>
  <si>
    <t xml:space="preserve">@petemc very true, they aren't cheap especially after importing one </t>
  </si>
  <si>
    <t>electroshocked</t>
  </si>
  <si>
    <t xml:space="preserve">@doombox i know  i hope your internet goes back to normal </t>
  </si>
  <si>
    <t>@ilyChrisBreezy heyy kl just on here nd watchin tv  gdgd i got tummy ache nw  it hurts  hw long ws yu at skol 2dai ? xxxx</t>
  </si>
  <si>
    <t xml:space="preserve">where's my sarah </t>
  </si>
  <si>
    <t>htoddcarter</t>
  </si>
  <si>
    <t>@chisaikame awe!  Why are you going?</t>
  </si>
  <si>
    <t xml:space="preserve">Seriously though... Those were gunshots... They were not fireworks... They were not a car backfiring... Those were 5 or 6 gunshots. </t>
  </si>
  <si>
    <t>DSheps</t>
  </si>
  <si>
    <t>wish i had more time for lunch  subway was awesome as always !roll on next lesson, last 1!</t>
  </si>
  <si>
    <t>Kyle270</t>
  </si>
  <si>
    <t>@ashleigh92 haha aww baby :')  i hope you dont get too cold! atleast you have supplies in greggs ;o i love you xxx</t>
  </si>
  <si>
    <t>emilyisgod</t>
  </si>
  <si>
    <t xml:space="preserve">wants yesterday back </t>
  </si>
  <si>
    <t>@sammonti How are you, and when are you getting ungrounded.  We all miss you!</t>
  </si>
  <si>
    <t>chris_coltrane</t>
  </si>
  <si>
    <t xml:space="preserve">@bengoldacre The Waterstones website says &amp;quot;There has been a problem processing this request&amp;quot;. </t>
  </si>
  <si>
    <t xml:space="preserve">ear is sore, and glass in my foot and dirmititis is ouchie! </t>
  </si>
  <si>
    <t>lilyology</t>
  </si>
  <si>
    <t xml:space="preserve">I feel like I messed up really bad, but I don't know how to fix it. </t>
  </si>
  <si>
    <t>LilLuvBugKel</t>
  </si>
  <si>
    <t>If u think that u can go to your moms house and sleep in: thing again!  I wiah my son would get better!</t>
  </si>
  <si>
    <t>fairykitten</t>
  </si>
  <si>
    <t>@stringquartet  They clearly suck. You don't want to work somewhere that sucks. *hug*</t>
  </si>
  <si>
    <t>pharazon</t>
  </si>
  <si>
    <t>on a ferry from Tallinn to Helsinki.  didn't make Russia   #dumball</t>
  </si>
  <si>
    <t xml:space="preserve">@100konacoffee &amp;quot;Google is my number one source of web traffic&amp;quot; Not fo me... </t>
  </si>
  <si>
    <t>@bubblegarm i am in london next wednesday not friday   i wish i could have met you!! how are you feeling??</t>
  </si>
  <si>
    <t xml:space="preserve">is back, my feet are killing me!! </t>
  </si>
  <si>
    <t xml:space="preserve">@x5315 Hey thanks - I'm in the midst of downloading one from the same site, 10 hours left mind you! </t>
  </si>
  <si>
    <t>@KellyFerrara I didn't get to meet him  I had to leave #stltwitter early, so sorry I missed you!</t>
  </si>
  <si>
    <t>katiefern</t>
  </si>
  <si>
    <t xml:space="preserve">sick of chest infection, sick of volunteers and sick of tidying. This is NOT what a Friday should be </t>
  </si>
  <si>
    <t xml:space="preserve">With Matt, ugh its too hot out to sleep </t>
  </si>
  <si>
    <t>szilveszter</t>
  </si>
  <si>
    <t xml:space="preserve">had to wait 5 mins on the phone to get to someone at fcbarcelona telling me that i cannot cancel the tickets. damn </t>
  </si>
  <si>
    <t>dianecu</t>
  </si>
  <si>
    <t xml:space="preserve">is procrastinating packing L up for daycare b/c it's her last day and it's so sad. </t>
  </si>
  <si>
    <t>KathrynBriggs</t>
  </si>
  <si>
    <t xml:space="preserve">Starting to panic about impending first semester dentistry exams - waaaa!!! And on that note, really wishing I had a photographic memory </t>
  </si>
  <si>
    <t>syl_kn</t>
  </si>
  <si>
    <t>Heard The Galvatrons tonight - They're awesome.  Wish I saw them a couple weeks ago now http://tr.im/m5AG</t>
  </si>
  <si>
    <t>Mezmerized</t>
  </si>
  <si>
    <t xml:space="preserve">@awh54 welcome to my world </t>
  </si>
  <si>
    <t xml:space="preserve">I forgot my african friends name </t>
  </si>
  <si>
    <t>davewrong</t>
  </si>
  <si>
    <t xml:space="preserve">Say hello to a 12 day week </t>
  </si>
  <si>
    <t>rachielove</t>
  </si>
  <si>
    <t>tucker keeps throwing up  but mom says it's ok as long as he acts normally otherwise, which he is. i might take him to the vet later today</t>
  </si>
  <si>
    <t xml:space="preserve">I look like a fish today. </t>
  </si>
  <si>
    <t>shazzalicious</t>
  </si>
  <si>
    <t xml:space="preserve">will have no internet/email/server access the entire weekend. bummer </t>
  </si>
  <si>
    <t>thumbs88</t>
  </si>
  <si>
    <t xml:space="preserve">Showering then work another open to close day </t>
  </si>
  <si>
    <t>@TVXQMicky Omg, here you are  Or.. not?  Im really b confusing ritenow.. You are playing hide and seek with us hah~? ^^~</t>
  </si>
  <si>
    <t>managed to stuff dinner to her stomach. :&amp;amp; *wants to eat more*  http://plurk.com/p/vgprj</t>
  </si>
  <si>
    <t>iamtoaster</t>
  </si>
  <si>
    <t xml:space="preserve">i broke my sewing machine. again </t>
  </si>
  <si>
    <t>kraftykoala</t>
  </si>
  <si>
    <t>@Puddytatpurr meany  ;)</t>
  </si>
  <si>
    <t>mkaroly</t>
  </si>
  <si>
    <t xml:space="preserve">Here it is first day of summer break and instead of sleeping I'm wide awake. How sad is that?! Hope I don't do this all summer long </t>
  </si>
  <si>
    <t>kmdevito</t>
  </si>
  <si>
    <t xml:space="preserve">After yesterday I will be taking in little retail therapy time at the outlet while @clhoffman gets her nose pierced without me </t>
  </si>
  <si>
    <t>reechard</t>
  </si>
  <si>
    <t>http://www.squarespace.com/ seems to be down  ... a first.</t>
  </si>
  <si>
    <t xml:space="preserve">sprained her ankle right before the only rush, at the end of her shift. </t>
  </si>
  <si>
    <t>CSCJ</t>
  </si>
  <si>
    <t xml:space="preserve">Is in college for the last day ever, bar exams :0 </t>
  </si>
  <si>
    <t xml:space="preserve">MY INTERNET IS UNUSUALLY SLOW </t>
  </si>
  <si>
    <t>kopigao</t>
  </si>
  <si>
    <t>@slightlyfamous Me too  What happened to you?</t>
  </si>
  <si>
    <t>iloveana123</t>
  </si>
  <si>
    <t xml:space="preserve">in the bus .. going to school </t>
  </si>
  <si>
    <t xml:space="preserve">I hate my neighbors. I really hate them right now. </t>
  </si>
  <si>
    <t>amykwhite</t>
  </si>
  <si>
    <t>Senior son's last day of high schhol ever...oh bartender, pharmacist...today I may need you.  #fb</t>
  </si>
  <si>
    <t xml:space="preserve">Jury dutie. Awesome </t>
  </si>
  <si>
    <t>tozol</t>
  </si>
  <si>
    <t xml:space="preserve">@karubah should be , but not for me though, </t>
  </si>
  <si>
    <t>swissGirl_mel</t>
  </si>
  <si>
    <t>is at work right now..  but 2morrow a day off..yiiiiiiiiiiiiiha  hehe</t>
  </si>
  <si>
    <t xml:space="preserve">I forgot my dayquil </t>
  </si>
  <si>
    <t>mattbullock</t>
  </si>
  <si>
    <t xml:space="preserve">@tarbyn pls do - the cost of being global is high - miss them already </t>
  </si>
  <si>
    <t>devikamathur</t>
  </si>
  <si>
    <t xml:space="preserve">OK. She's soopah-stunning and everything but WHATS WITH THE FAKE ACCENT Aish??? </t>
  </si>
  <si>
    <t xml:space="preserve">@ntheowl no idea. probably not. </t>
  </si>
  <si>
    <t>synthesezia</t>
  </si>
  <si>
    <t xml:space="preserve">@Coke_Cities_Ire Yeah, I had a look. Got entered into a draw for a Wii twice but all I want is a poster </t>
  </si>
  <si>
    <t>trishyythund3r</t>
  </si>
  <si>
    <t xml:space="preserve">hanging out with my baby, marie and my cousin today. going to the mall and other stuff. damn my life is kinda boring. </t>
  </si>
  <si>
    <t>SarahFisher67</t>
  </si>
  <si>
    <t>On my way to the track. Had to leave wrigs at home today.  but mom and dad will be here today! Got my lucky necklace on!</t>
  </si>
  <si>
    <t xml:space="preserve">so tired but gotta finish editing ip film </t>
  </si>
  <si>
    <t xml:space="preserve">Up readin some more fmylife.com. I would post lol FML's ...BUT it b my luck a freak of nature glitch wont keep me anonomous. </t>
  </si>
  <si>
    <t>KittieMeows</t>
  </si>
  <si>
    <t>Bus left, Veronnica left, Mom has no car  Would one of you like to give me a ride to school?  ...... please? ;_;</t>
  </si>
  <si>
    <t>Going for a run wasn't the brightest of ideas, upset my asthma  Though hopefully it will have accelerated this cold/flu type thing.</t>
  </si>
  <si>
    <t>mcdonj</t>
  </si>
  <si>
    <t xml:space="preserve">sick of crying. i miss him far too much </t>
  </si>
  <si>
    <t xml:space="preserve">@Mikesta *points to the others* Praise them. </t>
  </si>
  <si>
    <t>Kashby89</t>
  </si>
  <si>
    <t xml:space="preserve">@jordanpassmore @jblumho @lordtiffany27 @hammbh well guys I can't find anyone to work for me on Saturday so I can't make it tonight </t>
  </si>
  <si>
    <t>meganannieford</t>
  </si>
  <si>
    <t xml:space="preserve">at the grandparents(:  poor beccy </t>
  </si>
  <si>
    <t>hasham2</t>
  </si>
  <si>
    <t>@featureBlend Its sad chrome has still not come to mac as yet  otherwise i would used it as well</t>
  </si>
  <si>
    <t>EmzWesker</t>
  </si>
  <si>
    <t>My foot hurts  Stupid glass!</t>
  </si>
  <si>
    <t>Dagger_Sister09</t>
  </si>
  <si>
    <t>Last day of school! I'm happy but sad  i'll miss everyone.</t>
  </si>
  <si>
    <t>PatCashin</t>
  </si>
  <si>
    <t xml:space="preserve">So I had a dream last night. I  remember a sign which clearly told me where to get a job.  I can't rememer what the sign said.  </t>
  </si>
  <si>
    <t>ShannaMarie</t>
  </si>
  <si>
    <t xml:space="preserve">Ugh...I got 3 hours of somewhat sleep and now its off to work.. Fml </t>
  </si>
  <si>
    <t>cutdepcutfast</t>
  </si>
  <si>
    <t xml:space="preserve">@ShawnaBear awww your going to miss your babies </t>
  </si>
  <si>
    <t>MerryMeriam</t>
  </si>
  <si>
    <t xml:space="preserve">it's been in the past for a while.i get a flash and i smile.am i crazy?still miss you baby! </t>
  </si>
  <si>
    <t>SaraB35</t>
  </si>
  <si>
    <t xml:space="preserve">can not find anyone she knows on twitter!!!!! Billy no mates </t>
  </si>
  <si>
    <t xml:space="preserve">Once again I'm laptopless! </t>
  </si>
  <si>
    <t xml:space="preserve">i see David never tweeted again last night </t>
  </si>
  <si>
    <t xml:space="preserve">@fashioncake yep not too bad, just back from the doctors and everything seems ok ... apart from stropy teenage kids making life difficult </t>
  </si>
  <si>
    <t>zen_little</t>
  </si>
  <si>
    <t xml:space="preserve">@lynie200893 : yeah , he is . Dont know what to do </t>
  </si>
  <si>
    <t>Skorsch</t>
  </si>
  <si>
    <t xml:space="preserve">all those freaking tv shows on youtube...i miss my old friend </t>
  </si>
  <si>
    <t>bmcavoy</t>
  </si>
  <si>
    <t xml:space="preserve">ahh another early morning, I just want school to end and it to be summer time! </t>
  </si>
  <si>
    <t xml:space="preserve">@MyInnerJules ok thanks..I am sooo tired </t>
  </si>
  <si>
    <t>@meriel me too  got nothing to do</t>
  </si>
  <si>
    <t>kristiwebb</t>
  </si>
  <si>
    <t>Our last program is today. The K4's are moving up!!! Good luck in kinder!!! I sure do miss teaching kinder  but I won't miss these kids.</t>
  </si>
  <si>
    <t xml:space="preserve"> thanks for wishes guys</t>
  </si>
  <si>
    <t xml:space="preserve">@Shaun_R Yeah if I do that it just spins up the drive, takes ages to load and still boots OS 9.2 anyway </t>
  </si>
  <si>
    <t>JKandBVGirl</t>
  </si>
  <si>
    <t xml:space="preserve">@nkotbgirl I completely agree </t>
  </si>
  <si>
    <t xml:space="preserve">I passionately hate those stupid CGU insurance ads with the old people rapping </t>
  </si>
  <si>
    <t>@_peaches you were laughing about me?  gosh talk about season two of the hills-so long lauren...</t>
  </si>
  <si>
    <t>sudsnsass</t>
  </si>
  <si>
    <t xml:space="preserve">going to look for brake pads for my husbands Miata again... </t>
  </si>
  <si>
    <t xml:space="preserve">thinkin about stuffff .. </t>
  </si>
  <si>
    <t>Trazzle</t>
  </si>
  <si>
    <t xml:space="preserve">Italian exam in just over an hours time...this will not be good! </t>
  </si>
  <si>
    <t xml:space="preserve">So hppy no rain for now. But i feel there is a cloud over me </t>
  </si>
  <si>
    <t xml:space="preserve">@ncteacher77 Yeah, but when I leave I'll have my phone and NADA is comin up so... </t>
  </si>
  <si>
    <t>frayer</t>
  </si>
  <si>
    <t xml:space="preserve">On train to Torquay. Want to nap but is not happening. </t>
  </si>
  <si>
    <t>hgroggs</t>
  </si>
  <si>
    <t xml:space="preserve">Is rethinking some very important life changing decisions she has made in her life lately </t>
  </si>
  <si>
    <t>rikerdonegal</t>
  </si>
  <si>
    <t xml:space="preserve">Heading out of town, again, this week-end. A good friend is leaving the country. Last chance to see her </t>
  </si>
  <si>
    <t>argh no time to twitter today   back later</t>
  </si>
  <si>
    <t xml:space="preserve">@wes4ua and @rachgail Party for the fun people has been cancelled </t>
  </si>
  <si>
    <t xml:space="preserve">Really should be studying but ive no notion, after maths yesterday , Is it really worth it </t>
  </si>
  <si>
    <t xml:space="preserve">Cleaning cleaning cleaning cleaning cleaning cleaning cleaning cleaning.... it never ends! </t>
  </si>
  <si>
    <t>MrsJoka</t>
  </si>
  <si>
    <t xml:space="preserve"> can't ever find parking</t>
  </si>
  <si>
    <t>hoozle</t>
  </si>
  <si>
    <t xml:space="preserve">@beardoctor I don't get to the UK as often as I'd like. </t>
  </si>
  <si>
    <t xml:space="preserve">Police car just stared at me for a while. Creepyyy. People are allowed to walk along streets </t>
  </si>
  <si>
    <t xml:space="preserve">@Mikhailovna why don't you have @jaclynday in tow?  </t>
  </si>
  <si>
    <t>@Dell_Mini yeah but i dont see it for the UK market   still waiting for that before I buy the mini 10</t>
  </si>
  <si>
    <t xml:space="preserve">Where did my warm weather &amp;amp; sun go?? Come back to me </t>
  </si>
  <si>
    <t>Anfer1</t>
  </si>
  <si>
    <t xml:space="preserve">There's no place like Pooooouuuukeepsie...There's no place like Pooooouuuukeepsie. lol Wait I clicked my heels...I'm not there yet? </t>
  </si>
  <si>
    <t xml:space="preserve">@raahima I wanted to see the icons. </t>
  </si>
  <si>
    <t>iCut34</t>
  </si>
  <si>
    <t xml:space="preserve">@Sirswaggington they didn't even fit! </t>
  </si>
  <si>
    <t xml:space="preserve">@sammonti I haven't seen you since.. I don't even remember! Show yourself to meeeee. </t>
  </si>
  <si>
    <t>aderion</t>
  </si>
  <si>
    <t xml:space="preserve">now i believe 9-11 was an inside job .. wow .. i was fooled </t>
  </si>
  <si>
    <t>leelum</t>
  </si>
  <si>
    <t>@FunkyMissMonkey why are you a woman  you're to awesome to a creature of servitude</t>
  </si>
  <si>
    <t xml:space="preserve">is rinsing her hair black. Bye bye blonde! </t>
  </si>
  <si>
    <t>Erghh just remembered that i have geo assignemnts  yikes! ahh geo why are you so hard!!</t>
  </si>
  <si>
    <t>mandahjayne</t>
  </si>
  <si>
    <t>man have i been slack  need to get on here more and let my peeps know what i'm up 2!!!!</t>
  </si>
  <si>
    <t>Kate_ONeil</t>
  </si>
  <si>
    <t xml:space="preserve">bum. Someone's used my debit card online abroad </t>
  </si>
  <si>
    <t>morpheas7887</t>
  </si>
  <si>
    <t xml:space="preserve">@Rockstar_Sid hey man what happened to blogote? did i miss smth??? don't tell me you took it down... </t>
  </si>
  <si>
    <t>Vnna</t>
  </si>
  <si>
    <t xml:space="preserve">@kinkpuppy i know the feeling. I've been so miserable this past two weeks cos i couldnt sleep at all before 5 am, even with all the meds </t>
  </si>
  <si>
    <t>BruzHer</t>
  </si>
  <si>
    <t xml:space="preserve">Forgot my toothbrush </t>
  </si>
  <si>
    <t>@FeriaSpicePower argh! they terrify me  Hope you get out with the car relatively unscathed!</t>
  </si>
  <si>
    <t>xbarbie_girl91x</t>
  </si>
  <si>
    <t xml:space="preserve">Cannot believe i feel like this on the last day! </t>
  </si>
  <si>
    <t>MollieMcFly</t>
  </si>
  <si>
    <t>just got on twitter, normal one yarn!  and im upset coz my laptop is in hospital :O but no its getting repaired lol but i miis her   xxx</t>
  </si>
  <si>
    <t>Back to work  - catch you all later</t>
  </si>
  <si>
    <t>@bubblegarm i know how you feel   although i'm not sick i am jobless and bored!  poor you!!   hope your hubby is spoiling you? xx</t>
  </si>
  <si>
    <t>smilehappyme</t>
  </si>
  <si>
    <t xml:space="preserve">Somehow, i think i am really tired and exhausted. Kill me </t>
  </si>
  <si>
    <t>ChristinaYau</t>
  </si>
  <si>
    <t xml:space="preserve">going to attempt to do some college work </t>
  </si>
  <si>
    <t>kayla_maynard</t>
  </si>
  <si>
    <t xml:space="preserve">Can't believe the weekend is here already. Where is the time going </t>
  </si>
  <si>
    <t xml:space="preserve">@Catriona7 I thought we were in first already! </t>
  </si>
  <si>
    <t>ohxkay</t>
  </si>
  <si>
    <t xml:space="preserve">would love to model for nirrimi!  she has such pretty pictures, but is in australia </t>
  </si>
  <si>
    <t>prathambooks</t>
  </si>
  <si>
    <t xml:space="preserve">@indianfolklore Waaaah! Its not working on my system. I have become too used to it. I miss it now </t>
  </si>
  <si>
    <t xml:space="preserve">huhuhu, first period made me sick! </t>
  </si>
  <si>
    <t>dilyswei</t>
  </si>
  <si>
    <t xml:space="preserve">betrayed by my own pencil..stabbed me in the hand </t>
  </si>
  <si>
    <t>LauraDThatsMe</t>
  </si>
  <si>
    <t>Yummy lunch now back to work, last day  don't want to leave and go back to reality, have loved it here x x x x</t>
  </si>
  <si>
    <t>irfan9727</t>
  </si>
  <si>
    <t xml:space="preserve">want a new-in-box dreamcast.. </t>
  </si>
  <si>
    <t>twofourteen</t>
  </si>
  <si>
    <t xml:space="preserve">@anisalovesu Right? </t>
  </si>
  <si>
    <t>Today was hard  x</t>
  </si>
  <si>
    <t>antonettearco</t>
  </si>
  <si>
    <t xml:space="preserve">why is it that things which i love to happen only happens to the people that dont even care about it! man it suuuccckkkss </t>
  </si>
  <si>
    <t>Maaacey</t>
  </si>
  <si>
    <t xml:space="preserve">@stfudesiree poor dell  </t>
  </si>
  <si>
    <t>gregmelnyk</t>
  </si>
  <si>
    <t>Went to the doctor two days ago and I'm still sick  whhhhhhyyyyyyyy?</t>
  </si>
  <si>
    <t>We missed Gloucester docks spectacular yesterday with Gwok...   http://twitpic.com/5nohq</t>
  </si>
  <si>
    <t>@sarahgalaksi I KNOWW! I'm like torn between both  But yes, Jonas will always be my first! &amp;lt;3</t>
  </si>
  <si>
    <t>HaloHoney</t>
  </si>
  <si>
    <t>@LuluMahon damn. husband says no dice  Hope you find loving homes for the tickets...</t>
  </si>
  <si>
    <t>nicoleslaww</t>
  </si>
  <si>
    <t>I'm having hot &amp;amp; cold flashes again!  can't sleep.. Fuck this flu ughhhh</t>
  </si>
  <si>
    <t>Rachel_Ewen</t>
  </si>
  <si>
    <t>feeling uky this morning.  I better not be getting sick again.</t>
  </si>
  <si>
    <t xml:space="preserve">arg, etsy listing freezing when I'm just about done </t>
  </si>
  <si>
    <t>@SarahCyrus u made  because I would color my nail black? xD</t>
  </si>
  <si>
    <t xml:space="preserve">@Sion71 Says the man who texts me Jamie Roberts pics from rugby matches lol!! He is cute maybe a bit young for me though </t>
  </si>
  <si>
    <t>tiffanygilford</t>
  </si>
  <si>
    <t>it's friday and i have more work today than any other day this week  ugh!!!</t>
  </si>
  <si>
    <t xml:space="preserve">Why do all the audioboo quizes by @stephenfry take place when I'm asleep? </t>
  </si>
  <si>
    <t xml:space="preserve"> Laura's family just got here and she is leaving soon. NOOOOO! SOON I WILL BE LEFT WITH THE TWO MESSY PEOPLE IN THE FLAT D:</t>
  </si>
  <si>
    <t>simonscarfe</t>
  </si>
  <si>
    <t>Broke my cash card  on the bright side it's kicking off in the bank over a 2 person queue</t>
  </si>
  <si>
    <t>cortni_marie</t>
  </si>
  <si>
    <t>Trish1304</t>
  </si>
  <si>
    <t xml:space="preserve">im lonely 2day! i miss ellen!!!! </t>
  </si>
  <si>
    <t xml:space="preserve">there's no food in the fridge as usual. there's literally only butter. i guess the concept of eating to stay alive has eluded my parents. </t>
  </si>
  <si>
    <t>lovejoli</t>
  </si>
  <si>
    <t xml:space="preserve">@Jollyeo so you are taking korean? at UH? </t>
  </si>
  <si>
    <t>79ee9el7lwa</t>
  </si>
  <si>
    <t>bad weather either, hot and sunny day  44*c</t>
  </si>
  <si>
    <t>Kacer26AKA</t>
  </si>
  <si>
    <t xml:space="preserve">So early....I'm not a morning person.... </t>
  </si>
  <si>
    <t>beingdan</t>
  </si>
  <si>
    <t>off to work.  bye.</t>
  </si>
  <si>
    <t>sacosta74</t>
  </si>
  <si>
    <t>I wish I could have work from home today.  in Jersey City, NJ http://loopt.us/s627xw.t</t>
  </si>
  <si>
    <t>lucy_whufc</t>
  </si>
  <si>
    <t xml:space="preserve">Argh! I want the exam to start now as everything is in my head! Over an hour left though </t>
  </si>
  <si>
    <t>Paige_Evans</t>
  </si>
  <si>
    <t xml:space="preserve">off 2 skewl 4 finals </t>
  </si>
  <si>
    <t>Dr. Kho's lawyer is among my legal heroines.  I wonder what LPK's fellow humanitarian law advocates are thinking now.  #Kho #Halili</t>
  </si>
  <si>
    <t>Neesalun</t>
  </si>
  <si>
    <t xml:space="preserve">OK...Quite bummed right now. I TOTALLY forgot that I had an insurance payment due May 19th!  It's the 22nd...Dang it!!  </t>
  </si>
  <si>
    <t xml:space="preserve">omj that must suck to have a cold on your big day! (the graduation) @FrannyM101 im srry.. </t>
  </si>
  <si>
    <t>meredithhawk</t>
  </si>
  <si>
    <t xml:space="preserve">yay my net is now back working. although think my laptop is dying now </t>
  </si>
  <si>
    <t>Mistymarie10</t>
  </si>
  <si>
    <t xml:space="preserve">gonna try to make it through work today....still not feeling too well </t>
  </si>
  <si>
    <t>LisaVine</t>
  </si>
  <si>
    <t xml:space="preserve">@ratbanjos i'm not sure ... you guys with your humour get me through my working day!!! Going cold turkey is a killer </t>
  </si>
  <si>
    <t>HildeSofie</t>
  </si>
  <si>
    <t xml:space="preserve">All work and no play makes Hilde dull girl </t>
  </si>
  <si>
    <t>HoedownGirl</t>
  </si>
  <si>
    <t>I am sick  hope to be feeling better soon..</t>
  </si>
  <si>
    <t xml:space="preserve">just watched the season finale of ugly betty.. so sad.. </t>
  </si>
  <si>
    <t>No1magazine</t>
  </si>
  <si>
    <t>Working on a piece on animal cruelty with the SSPCA, the pictures are bl**dy heart wrenching!   Nx</t>
  </si>
  <si>
    <t>i_am_a_shark</t>
  </si>
  <si>
    <t xml:space="preserve">im rather hungry :| i need foooood </t>
  </si>
  <si>
    <t>@AnnaSaccone yeh hes lookin after me, just gone2 th gym. im jobless too  im only freelancing and its not enought! being an adult is hard</t>
  </si>
  <si>
    <t xml:space="preserve">Time goes by too fast.. On Monday I get the results for my written examinations. I'm scared </t>
  </si>
  <si>
    <t>realadambyrne</t>
  </si>
  <si>
    <t>sitting in work filling out reports   boss let some of the others leave early and not me how rude! ..damn reports i say!</t>
  </si>
  <si>
    <t>@Ashlyn4DMB i know  ugh school sucks! ha</t>
  </si>
  <si>
    <t>babybiancaboo</t>
  </si>
  <si>
    <t xml:space="preserve">Only a little while until I have to take the AP Lit exam </t>
  </si>
  <si>
    <t>therogueangel</t>
  </si>
  <si>
    <t xml:space="preserve">is off for a very long day on very little sleep. NoNo is not wanting to go to bed at a decent hour at all. </t>
  </si>
  <si>
    <t>JamboGT</t>
  </si>
  <si>
    <t xml:space="preserve">@Welshracer I am not interesting enough </t>
  </si>
  <si>
    <t>radicalskillz27</t>
  </si>
  <si>
    <t xml:space="preserve">I hurt my funny bone and its not funny </t>
  </si>
  <si>
    <t>teabags18</t>
  </si>
  <si>
    <t xml:space="preserve">really dont know what Im at today, all over the place messing things up, head just not with it </t>
  </si>
  <si>
    <t xml:space="preserve">Dropped my (new) phone on the floor.. but forgot to change the pin code, and the note with it is at home. Meh </t>
  </si>
  <si>
    <t xml:space="preserve">@WarriorsIntent nevermind, it was taken down. </t>
  </si>
  <si>
    <t>k_8_s</t>
  </si>
  <si>
    <t xml:space="preserve">my clothes are still not dry </t>
  </si>
  <si>
    <t>samktan</t>
  </si>
  <si>
    <t xml:space="preserve">hates Windows and the virus that's currently running on his wife's PC that got through the virus checker, firewall and spyware detector. </t>
  </si>
  <si>
    <t>celtes21</t>
  </si>
  <si>
    <t xml:space="preserve">I don't think I want to ride in this weather. </t>
  </si>
  <si>
    <t>DatGurlEbb</t>
  </si>
  <si>
    <t xml:space="preserve">OMG today is going to be a loooong day! I am soooo sleepy </t>
  </si>
  <si>
    <t>Su yin Huen tweeted I KEEP cutting mah self! *tear* index right; im so sorry  http://tinyurl.com/ohltl8</t>
  </si>
  <si>
    <t>anavoz</t>
  </si>
  <si>
    <t xml:space="preserve">must have coffee </t>
  </si>
  <si>
    <t>Just saw a DeLorean on the way to work. He wasn't going 88mph  I submit it should be against the law for DeLoreans not to drive that speed</t>
  </si>
  <si>
    <t>Antoniaurfriend</t>
  </si>
  <si>
    <t xml:space="preserve">Hafizah says she miss p4a. So am i. </t>
  </si>
  <si>
    <t xml:space="preserve">Has a migrane and its sooo sore </t>
  </si>
  <si>
    <t>rebeccaajaydee</t>
  </si>
  <si>
    <t xml:space="preserve">@Grantelectric Because my sister was supposed to drive me down there but she got in trouble and got her car taken away. </t>
  </si>
  <si>
    <t xml:space="preserve">Uuuuuugh! Im tiiiiiiired </t>
  </si>
  <si>
    <t xml:space="preserve">No Internet access at work - no fun </t>
  </si>
  <si>
    <t>tokraspice</t>
  </si>
  <si>
    <t>All my shows have ended!  I have nothing to watch.</t>
  </si>
  <si>
    <t xml:space="preserve">@siriuslyheather OMG! I haven't heard the word SKEEVED since I was married :p Sorry Heather. That used to happen (ants) when I was a kid </t>
  </si>
  <si>
    <t>Ghostology</t>
  </si>
  <si>
    <t xml:space="preserve">@tammylynwilson Bronchitus sucks Tams. Thats the disease that makes your neck really long and your belly drag the ground, right? Ick! </t>
  </si>
  <si>
    <t xml:space="preserve">Phone in box.. </t>
  </si>
  <si>
    <t>oliviastanziale</t>
  </si>
  <si>
    <t xml:space="preserve">Last day of school!!!!!!!!! I am gonna miss my boyfriend soooooooooooooooooooooooooooooooooooooooooooooo much </t>
  </si>
  <si>
    <t xml:space="preserve">@doodles15 I love the a&amp;amp;d book too, but the movie just tore the story apart. Even the acting was bad bar tom hanks. </t>
  </si>
  <si>
    <t>prusajr</t>
  </si>
  <si>
    <t xml:space="preserve">@jakub jsou to dementi </t>
  </si>
  <si>
    <t>derekwise14</t>
  </si>
  <si>
    <t>Its friday. I miss bikini girl on idol  [W!$3_dud3]</t>
  </si>
  <si>
    <t>@Mariahightower ah yeah it does  thats why i'm sitting in the parking lot refusing to go in bahaha</t>
  </si>
  <si>
    <t>bridgetamelia</t>
  </si>
  <si>
    <t>rhiannon, neither am i  lol. haven't actually said a word to him since year 8. HOW DEPRESSING!.  tear, tear.</t>
  </si>
  <si>
    <t>jlwrench</t>
  </si>
  <si>
    <t>Leaving the boat today.  on to tour the Everglades.</t>
  </si>
  <si>
    <t>JorgeInsua</t>
  </si>
  <si>
    <t xml:space="preserve">En route to the airport.  Missing my am yoga </t>
  </si>
  <si>
    <t>@AnoopDoggDesai I will not be home to watch it!  I will definitely have to DVR it!!! can't wait! &amp;lt;3</t>
  </si>
  <si>
    <t>A1YSS4</t>
  </si>
  <si>
    <t xml:space="preserve">Just about had a heart attack, because there was a Mosquito in my car </t>
  </si>
  <si>
    <t xml:space="preserve">@floppymonkey I think it's just me thats being watched </t>
  </si>
  <si>
    <t>lizyrose</t>
  </si>
  <si>
    <t xml:space="preserve">Rounders was awesome! One more eam! But it is physics! </t>
  </si>
  <si>
    <t>clairstweet</t>
  </si>
  <si>
    <t xml:space="preserve">@vextasy What about if you view the source of your timeline? I think there's something horribly wrong with my Firefox install </t>
  </si>
  <si>
    <t>CassoLolli</t>
  </si>
  <si>
    <t>@edenmariee poor eden  what did you do now?</t>
  </si>
  <si>
    <t xml:space="preserve">@prissynm Did I leave my makeup on your sink? </t>
  </si>
  <si>
    <t>emilyawilliams</t>
  </si>
  <si>
    <t xml:space="preserve">Im the only one on my row, </t>
  </si>
  <si>
    <t>mbarr09</t>
  </si>
  <si>
    <t xml:space="preserve">I hate my dreams. Anyways..last day of interning </t>
  </si>
  <si>
    <t>garyandrews</t>
  </si>
  <si>
    <t>@AlexGWells They're determined to send you over the edge   #letwellshavespotifybackonhercomputer</t>
  </si>
  <si>
    <t>13zneralc</t>
  </si>
  <si>
    <t xml:space="preserve">A(H1N1) is already here in the philippines...that's too bad </t>
  </si>
  <si>
    <t xml:space="preserve">Thinking of our neighbours in northern nsw who are copping bad floods that hit us here in seb qld  earlier this week </t>
  </si>
  <si>
    <t xml:space="preserve">@mattwilliamson my sunrise was like that too, only the tree was much closer and more in the way. and some houses blocking it too </t>
  </si>
  <si>
    <t>life_inc</t>
  </si>
  <si>
    <t xml:space="preserve">Ahh yes a little Lou Reed to help the afternoon slide....doesnt look like our picnic is gonna happen the sky is clouding over </t>
  </si>
  <si>
    <t>@Davidptdf Haha Aww Poor David  That's Ok So Do I Lol! Ugh School.... But I Have a 4 Day Weekend Whoot &amp;lt;33 Mrs.CJBaran&amp;lt;3</t>
  </si>
  <si>
    <t>just got on the bus... ipods nearly dead... twenty minutes of torture...  xxMeg</t>
  </si>
  <si>
    <t>lam872</t>
  </si>
  <si>
    <t>Glad its friday but i have to work tomorrow  L??`z</t>
  </si>
  <si>
    <t>keithgallagher</t>
  </si>
  <si>
    <t xml:space="preserve">When can you consider yourself going insane? On my way to work early. Conference call first thing </t>
  </si>
  <si>
    <t>AndrewTindall</t>
  </si>
  <si>
    <t xml:space="preserve">law exams soon. so gonna fail both. </t>
  </si>
  <si>
    <t>Ms_Toya</t>
  </si>
  <si>
    <t xml:space="preserve">@Heinz21st The green monster had their bats shook!!! </t>
  </si>
  <si>
    <t>poohsgirl</t>
  </si>
  <si>
    <t xml:space="preserve">Rain, rain go away. You're messing up my vacation plans. </t>
  </si>
  <si>
    <t>soulander</t>
  </si>
  <si>
    <t>Feeling SOOOOO Misunderstood! So sad  Anyway who wants to CHAT?lol</t>
  </si>
  <si>
    <t>kthxbyes</t>
  </si>
  <si>
    <t xml:space="preserve">we are out of the good toothpaste! </t>
  </si>
  <si>
    <t>Dr. Kho's lawyer is among my heroines in the profession - humanitarian law advocate, feisty litigator, unselfish mentor  #Kho #Halili</t>
  </si>
  <si>
    <t>fuck fuck fuck kidney hurts   Fingers crossed, it's nothing awful.</t>
  </si>
  <si>
    <t>ninigurl15</t>
  </si>
  <si>
    <t xml:space="preserve">I don't want 2 get up for work </t>
  </si>
  <si>
    <t>risvegliami119</t>
  </si>
  <si>
    <t xml:space="preserve">I feel really sick today... Not in the mood for school </t>
  </si>
  <si>
    <t>ria0017</t>
  </si>
  <si>
    <t xml:space="preserve">i hate mornings. Even friday mornings. Wish i wasn't so tired.... </t>
  </si>
  <si>
    <t>Going to school soon.  I have a stupid field trip too.....</t>
  </si>
  <si>
    <t>melvolner</t>
  </si>
  <si>
    <t xml:space="preserve">@jordanknight wish I was seeing those new routines this summer but prob won't be unless the dates down south r rescheduled </t>
  </si>
  <si>
    <t>krisshuntx3</t>
  </si>
  <si>
    <t xml:space="preserve">My flower from the green night is wilting </t>
  </si>
  <si>
    <t>ROBLUCIA1</t>
  </si>
  <si>
    <t xml:space="preserve">Why doesn't my phone show me missed calls or voicemails anymore </t>
  </si>
  <si>
    <t>sore throat  preschool graduation !</t>
  </si>
  <si>
    <t xml:space="preserve">first speeding ticket...this sucks.  </t>
  </si>
  <si>
    <t xml:space="preserve">@saronti Ewwwwwww red wine - headache fodder </t>
  </si>
  <si>
    <t>LT_LocK</t>
  </si>
  <si>
    <t>so drowsy from nonstop panadol  and hotmail isnt letting me log in. off to bed soon. -s</t>
  </si>
  <si>
    <t>mswartwood</t>
  </si>
  <si>
    <t xml:space="preserve">Ouch. My liver hurts </t>
  </si>
  <si>
    <t>eybren</t>
  </si>
  <si>
    <t xml:space="preserve">want to eat some steak but is too tired to get up.. </t>
  </si>
  <si>
    <t>stillcamille</t>
  </si>
  <si>
    <t>Jb_Phillies_Fan</t>
  </si>
  <si>
    <t xml:space="preserve">bored and sick not fun </t>
  </si>
  <si>
    <t>dolts007</t>
  </si>
  <si>
    <t xml:space="preserve">@jamie_oliver I'm gonna be on the train at that time so my guess is BASIL ! ....did I win? </t>
  </si>
  <si>
    <t>chenthehen</t>
  </si>
  <si>
    <t xml:space="preserve">I feel like I've been run over by a truck. </t>
  </si>
  <si>
    <t>arumise</t>
  </si>
  <si>
    <t xml:space="preserve">V ok, now I feel really dizzy and sick. This is not fun. It feels like death </t>
  </si>
  <si>
    <t>dollieburd</t>
  </si>
  <si>
    <t xml:space="preserve">@mils1801 just about, tryin to pack my stuff for the weekend but i dunno wat to bring </t>
  </si>
  <si>
    <t>dinglehopper</t>
  </si>
  <si>
    <t xml:space="preserve">not driving today </t>
  </si>
  <si>
    <t>...Woah - there is Fred [from youtube] t-shirts at the store Blue Notes. and 2 of them.  noo fair XDDD</t>
  </si>
  <si>
    <t xml:space="preserve">@madaboutbooks I do too (Ben) missed her when she was here </t>
  </si>
  <si>
    <t>mattwestrofl</t>
  </si>
  <si>
    <t xml:space="preserve">@gretchenweiners i keep waiting and It's not happening </t>
  </si>
  <si>
    <t xml:space="preserve">For reading all that crap about about a Midsummer Nightmare I freaking had a crazy ass scary dream </t>
  </si>
  <si>
    <t>robineccles</t>
  </si>
  <si>
    <t xml:space="preserve">@Bembridge trying to think of anything I could hang over your head to stop you telling all.........I got nothing </t>
  </si>
  <si>
    <t>Jorge924</t>
  </si>
  <si>
    <t>Is getting ready for work... Puts the   in his back pocket...</t>
  </si>
  <si>
    <t>ughhhh. tired.  i don't even wanna go to dinner with the fam tonight. i just wanna go home and sleep.</t>
  </si>
  <si>
    <t>dearaabby</t>
  </si>
  <si>
    <t xml:space="preserve">Im really sorry Stuart. </t>
  </si>
  <si>
    <t>r4vi</t>
  </si>
  <si>
    <t xml:space="preserve">@richardwilko just had a 2 hour demo to clients, and still feel like crap. interviewing later... </t>
  </si>
  <si>
    <t>muthi_dhina</t>
  </si>
  <si>
    <t xml:space="preserve">My cousin's lovely bunny was dead. He hasn't known yet about this, he's on vacation now. How can I tell this to him? I'm so sorry, dude </t>
  </si>
  <si>
    <t>lisa_smiles728</t>
  </si>
  <si>
    <t xml:space="preserve">Realizes that family is a very fluid term. </t>
  </si>
  <si>
    <t>SatzT</t>
  </si>
  <si>
    <t xml:space="preserve">resting today, on sick leave...might hav to get a CT Scan done, wat a bummer!! </t>
  </si>
  <si>
    <t xml:space="preserve">Sick... In bed... Not going to skool...  </t>
  </si>
  <si>
    <t>GypsyxMarie</t>
  </si>
  <si>
    <t xml:space="preserve">I am so beat! I over slept and couldnt find my other shoe </t>
  </si>
  <si>
    <t xml:space="preserve">I hate my family  They don't understand me </t>
  </si>
  <si>
    <t>iPhoneFcUk</t>
  </si>
  <si>
    <t xml:space="preserve">@asronline haha. Used tho... </t>
  </si>
  <si>
    <t>sweetpea1036</t>
  </si>
  <si>
    <t xml:space="preserve">@braveheart133 catching up on old tweets!  You are beautiful sweetie!!  You are just realizing now? </t>
  </si>
  <si>
    <t xml:space="preserve">@Tarisa_Wi Liar! ur not following me TARISA_Wi... hehehe.. i called late last nyt but you were sleeping </t>
  </si>
  <si>
    <t>lenamac</t>
  </si>
  <si>
    <t xml:space="preserve">They say bad things come in 3's.....i am dreading the next one! </t>
  </si>
  <si>
    <t>kristynchenelle</t>
  </si>
  <si>
    <t xml:space="preserve">TGIF! ... Where did the hot weather go? </t>
  </si>
  <si>
    <t>Tarienne</t>
  </si>
  <si>
    <t>...goddamn ironing. It's time someone invented disposable clothes so I don't have to iron the same thing over and over!  #fb</t>
  </si>
  <si>
    <t>xtremejovi</t>
  </si>
  <si>
    <t>@wings2011 meant i am all sweaty. sure that few drinks will get that piggy cold out ya system why am i dead? don't wanna be dead  haha xx</t>
  </si>
  <si>
    <t>@Wildboutbirds I know    But also much fun as well as much sad - I guess it balance out...</t>
  </si>
  <si>
    <t>RyanAckerman</t>
  </si>
  <si>
    <t>Tired, awake, shower, work, float, lbcc, woot  find couch 4z's</t>
  </si>
  <si>
    <t>@bubblegarm i know! i hate it sometimes!   why can't i have picked a secure career like doctor or lawyer, LOL!</t>
  </si>
  <si>
    <t xml:space="preserve">Shower then school </t>
  </si>
  <si>
    <t>sidoniehelena</t>
  </si>
  <si>
    <t xml:space="preserve">Just woke up! What a joke </t>
  </si>
  <si>
    <t>neil_freezy24</t>
  </si>
  <si>
    <t>too bad..  lakers didn't win today againts the denver nuggets....i hope cleveland cavs will win the final and lakers too!!!</t>
  </si>
  <si>
    <t>SEOAly</t>
  </si>
  <si>
    <t>@kim_cre8pc - aww...that sucks.  I always felt better when we lost by a landslide than by just a run or two.    Glad they won CM game!</t>
  </si>
  <si>
    <t>Anchentmew</t>
  </si>
  <si>
    <t xml:space="preserve">Just woke up, gonna eat pizza for breakfast. Also, i have a dentist appointment so im gonna get checked out early. illl miss band though. </t>
  </si>
  <si>
    <t>A lovely day in Reading. Or so I am told. I have no windows in my office  I hate my job: A lovely day in Read.. http://tinyurl.com/oybxf5</t>
  </si>
  <si>
    <t>pigletden</t>
  </si>
  <si>
    <t xml:space="preserve">what a day.. and can't believe I have to cut out bananas.no fair </t>
  </si>
  <si>
    <t>MaryJaneCarter</t>
  </si>
  <si>
    <t>Test Today  Berry hard..gggrrr</t>
  </si>
  <si>
    <t>MarkKirkman</t>
  </si>
  <si>
    <t xml:space="preserve">No Go for Atlantis landing today!!! </t>
  </si>
  <si>
    <t>roscamabbing</t>
  </si>
  <si>
    <t xml:space="preserve">@iterations no way! What a complete bummer! Ipod-service.nl is your new best friend. My condolances </t>
  </si>
  <si>
    <t>@mako77 Account is suspended due to the email notification blast, as I started approving unapproved comments  ..waiting for there response</t>
  </si>
  <si>
    <t>CamCamCamilla</t>
  </si>
  <si>
    <t>im about to get ready to go get some flyers but im kinda tired  but if i dont get them its gonna be ï¿½10 not ï¿½8. what shall i do ?</t>
  </si>
  <si>
    <t>;( but in america I was like--a's and b's!!  Im sad.</t>
  </si>
  <si>
    <t>nphill</t>
  </si>
  <si>
    <t xml:space="preserve">Last day with Goljan </t>
  </si>
  <si>
    <t>madasrabbitslv</t>
  </si>
  <si>
    <t xml:space="preserve">mickey mouse voice is dead....aw. but minnie mouse voice is alive! aww..bye mickey </t>
  </si>
  <si>
    <t>eve_ford</t>
  </si>
  <si>
    <t xml:space="preserve">my head is hurting a lot. i don't wanna go home today at all </t>
  </si>
  <si>
    <t xml:space="preserve">resorting to limewire for some music... it takes so long to get ready </t>
  </si>
  <si>
    <t>daisyausoleil</t>
  </si>
  <si>
    <t xml:space="preserve">last day of full school </t>
  </si>
  <si>
    <t>CherryColors</t>
  </si>
  <si>
    <t xml:space="preserve">I wanted to prove myself that it's possible to do a full make up at 30ï¿½C without an air conditioner. I almost melted but did it...  </t>
  </si>
  <si>
    <t>SuperNess</t>
  </si>
  <si>
    <t xml:space="preserve">Sanguines have feelings too </t>
  </si>
  <si>
    <t>xosammylynn</t>
  </si>
  <si>
    <t xml:space="preserve">it is sooooo nice out today!! i wish i could stay home and go swimming instead of going to school </t>
  </si>
  <si>
    <t>chloelemi17</t>
  </si>
  <si>
    <t xml:space="preserve">wants to watch bff. </t>
  </si>
  <si>
    <t>Ugh yesterday was one of the worst days and now im so tired  i hate mrs mccann</t>
  </si>
  <si>
    <t xml:space="preserve">Doing nothing in math so I'm listening to my iPod and trying to find a game to play on my iPhone... very unsuccessful so far </t>
  </si>
  <si>
    <t>@mike_online Ditto  Good choice of defense counsel - I hope she'll drop him, though.</t>
  </si>
  <si>
    <t>zazabronkhorst</t>
  </si>
  <si>
    <t xml:space="preserve">Is it just me or is this day going reeeeally slowly? </t>
  </si>
  <si>
    <t xml:space="preserve">Its Friday and my work week isn't over yet, still have one more day of work left </t>
  </si>
  <si>
    <t>@madaboutbooks Am reading WTLF at minute. Want to read Lost Riders but all 4 copies are out  Alice (am in english in library)</t>
  </si>
  <si>
    <t>21prettyinpink</t>
  </si>
  <si>
    <t xml:space="preserve">missing my flight to  MIA </t>
  </si>
  <si>
    <t>wetneonred</t>
  </si>
  <si>
    <t xml:space="preserve">To all who might try to reach me: My phone has decided to take vacay. Stopped working late last night. I feel naked without it. </t>
  </si>
  <si>
    <t xml:space="preserve">reeeeeally doesnt want to work all day. </t>
  </si>
  <si>
    <t>timsgurlfurlife</t>
  </si>
  <si>
    <t>ahhhhh @lorip09 Double time...Overtime... I miss that  Man theres a 50% chance of rain this weekend...Booooo ;-)</t>
  </si>
  <si>
    <t>domwilson</t>
  </si>
  <si>
    <t xml:space="preserve">wonders if any foods help control excema....cuz it's getting worse again </t>
  </si>
  <si>
    <t>cvy2608</t>
  </si>
  <si>
    <t xml:space="preserve">Has had a swollen foot since Sunday in Turkey - 2nd trip to the docs today! </t>
  </si>
  <si>
    <t>tamptman</t>
  </si>
  <si>
    <t xml:space="preserve">Finally getting to bed after packing....but now I'm hungry </t>
  </si>
  <si>
    <t>ajack922</t>
  </si>
  <si>
    <t xml:space="preserve">Astronomy. Not as fun a class as I expected.  </t>
  </si>
  <si>
    <t>ellielabelle</t>
  </si>
  <si>
    <t xml:space="preserve">The thing that was breaking my latex code was the thing that makes the equation actually make sense. Try again later. </t>
  </si>
  <si>
    <t>camillejw</t>
  </si>
  <si>
    <t>this dumb phone jus woke me up cuz somebody wants to dial the wrong num 6 sumthin in the morning  o well back to sleep i go</t>
  </si>
  <si>
    <t>studiofour</t>
  </si>
  <si>
    <t>Bhavin_92</t>
  </si>
  <si>
    <t xml:space="preserve">Fallen from second floor and have addres for 1 month </t>
  </si>
  <si>
    <t>dan_greenwood</t>
  </si>
  <si>
    <t xml:space="preserve">@followddt don't talk about food. There is nothing in the house and I've had nothing to eat yet. </t>
  </si>
  <si>
    <t>alainmoran</t>
  </si>
  <si>
    <t xml:space="preserve">@shannonkrebs I feel your pain </t>
  </si>
  <si>
    <t>kdashla</t>
  </si>
  <si>
    <t xml:space="preserve">i hate when i wake up 2 hours before i actually have to then cant go back to sleep </t>
  </si>
  <si>
    <t>xJolyn</t>
  </si>
  <si>
    <t xml:space="preserve">http://twitpic.com/5opia - R.i.P Daan .. i miss you so much </t>
  </si>
  <si>
    <t xml:space="preserve">All landings cancelled for the day due to bad weather! Poor Atlantis </t>
  </si>
  <si>
    <t>SelenaMKI</t>
  </si>
  <si>
    <t xml:space="preserve">Feeling better. Blood sugar down to a more human 90. Could be stress. Could be this *#@+!!! sinusitis. Could just be something I ate. </t>
  </si>
  <si>
    <t>antwill</t>
  </si>
  <si>
    <t xml:space="preserve">@Pokemon__Master oh, damn. You mean i wont get to be an uncle? </t>
  </si>
  <si>
    <t>VioletParade</t>
  </si>
  <si>
    <t xml:space="preserve">Omg! Gonna need a swim after this. Bloody hills </t>
  </si>
  <si>
    <t xml:space="preserve">i hate tim for being in the hockey team who is competing against gosford nct week. stupid billet or wateva it is kikin me outa mah room </t>
  </si>
  <si>
    <t xml:space="preserve">just passed the border .. Bye bye Kuwait </t>
  </si>
  <si>
    <t>spusillo</t>
  </si>
  <si>
    <t xml:space="preserve">F'ed up big time... Some things never change. </t>
  </si>
  <si>
    <t>davidlopresti</t>
  </si>
  <si>
    <t>@foxandfriends I've had one paid week in 5 years!  Family biz  But our employees do get paid vacations.  We don't need gov to force this</t>
  </si>
  <si>
    <t>EbonyPrincess</t>
  </si>
  <si>
    <t>I feel  today but Imma tell my feelings how to feel. I'm in control. TGIF!</t>
  </si>
  <si>
    <t>BestListingz</t>
  </si>
  <si>
    <t xml:space="preserve">Only ruruns on now. No more Smallville or Supernatural </t>
  </si>
  <si>
    <t>cheeksilvestre</t>
  </si>
  <si>
    <t>@MontyMacalino i don't feel like going anymore...im sick  damn</t>
  </si>
  <si>
    <t>kimanellaaa</t>
  </si>
  <si>
    <t xml:space="preserve">on my way too schoolll </t>
  </si>
  <si>
    <t>kyee</t>
  </si>
  <si>
    <t xml:space="preserve">@brennanAnnie damn.. I already sent an army of fire squirrels riding lightening hedgehogs to burn your house down </t>
  </si>
  <si>
    <t>shanthegirl</t>
  </si>
  <si>
    <t xml:space="preserve">A panic attack first thing in the morning is SO not what I needed. </t>
  </si>
  <si>
    <t>StateofMine</t>
  </si>
  <si>
    <t>missed the last 10 minutes of Ugly Betty last night  And still boycotting The CW!!</t>
  </si>
  <si>
    <t xml:space="preserve">According to my iPhone twitted ap I've made the max refresh requests I can in 1 hour...it sucks </t>
  </si>
  <si>
    <t>Laalallalalaalalla too early  gooood day so far (:</t>
  </si>
  <si>
    <t xml:space="preserve">@lynie200893 : yeah, he is . Dont know what to do </t>
  </si>
  <si>
    <t xml:space="preserve">@Mellicious_ Ugh ! now ya make me want to have one too, but I'm broke like hell </t>
  </si>
  <si>
    <t>Miahpeah</t>
  </si>
  <si>
    <t>@Melanieee22 Cheah but I don't have fox to watch it  It sucks. I asked mum if we could get fox, just so I could watch Phineas and ferb.</t>
  </si>
  <si>
    <t>leehong2511</t>
  </si>
  <si>
    <t xml:space="preserve">http://twitpic.com/5opjd - new hair , right before the trip to malay... Sorry ronson bcos i cannot go to see u lol </t>
  </si>
  <si>
    <t xml:space="preserve">ohgod I have to go to photo class kill me now. </t>
  </si>
  <si>
    <t>heidihauck</t>
  </si>
  <si>
    <t xml:space="preserve">@breeeeeanne i want to watch with you </t>
  </si>
  <si>
    <t>theambershow</t>
  </si>
  <si>
    <t xml:space="preserve">Fever is back to 102.  I feel like I'm dying.  </t>
  </si>
  <si>
    <t>bigredtim</t>
  </si>
  <si>
    <t xml:space="preserve">@LunaTechie i had a dinner with a friend in king of prussia so i didnt get to fox and hound until 10 or so last night </t>
  </si>
  <si>
    <t>rebecca_howard</t>
  </si>
  <si>
    <t>Cheeeesed off that I've had to delay my driving test  flipping school trips every wednesday</t>
  </si>
  <si>
    <t xml:space="preserve">@missgigip I need 2 more hours </t>
  </si>
  <si>
    <t xml:space="preserve">@kevmaguire no problem, really hope you find your cat </t>
  </si>
  <si>
    <t>@GHmltn weather?! rubbish! grey skies and no hope of my new patio furniture going out today  rant cud be looming...</t>
  </si>
  <si>
    <t>wraithfodder</t>
  </si>
  <si>
    <t xml:space="preserve">@CannellFan1 426?? so much for being across the hall </t>
  </si>
  <si>
    <t xml:space="preserve">definately missed my morning workout </t>
  </si>
  <si>
    <t>colinrmccabe</t>
  </si>
  <si>
    <t xml:space="preserve">I'd forgotten how expensive the @eusa Trade Fair is </t>
  </si>
  <si>
    <t xml:space="preserve">I hate wakin up early on my day off </t>
  </si>
  <si>
    <t>amyyyj</t>
  </si>
  <si>
    <t xml:space="preserve">is excited ot go shopping tomorrow, but doesnt want jana to move! </t>
  </si>
  <si>
    <t>thetaiwandrift</t>
  </si>
  <si>
    <t>@thedevilslair i'm sure! I wish I had a good used bookstore here. Even if I found one, I'd likely not be able to read anything  sad day...</t>
  </si>
  <si>
    <t>misscokezero</t>
  </si>
  <si>
    <t xml:space="preserve">spanish next </t>
  </si>
  <si>
    <t>kellixgrace</t>
  </si>
  <si>
    <t xml:space="preserve">wishes that tomorrow would not come. </t>
  </si>
  <si>
    <t xml:space="preserve">Today I went to the beach...the sun was good but my body is white </t>
  </si>
  <si>
    <t>monarcfairy</t>
  </si>
  <si>
    <t xml:space="preserve">So much for going to see Green Day. My stomach is blah and it didn't help I got no sleep. I'm sooooo sorry Dennis! </t>
  </si>
  <si>
    <t>maypuffy</t>
  </si>
  <si>
    <t>@gilbertruiz was counting, but it's canceled  Just keeping the ticket and waiting now. Greetings from Serbia! *</t>
  </si>
  <si>
    <t>Okc_Buck</t>
  </si>
  <si>
    <t xml:space="preserve">Hoping my car is fixed today, so I can goto work tonight.  </t>
  </si>
  <si>
    <t>Jaljeera</t>
  </si>
  <si>
    <t xml:space="preserve">Got dscntd missed the part a long </t>
  </si>
  <si>
    <t>addisonbilby</t>
  </si>
  <si>
    <t xml:space="preserve">@vanessaliang sorry </t>
  </si>
  <si>
    <t xml:space="preserve">I really don't want to go to school. </t>
  </si>
  <si>
    <t>trinhbichhao</t>
  </si>
  <si>
    <t xml:space="preserve">Hnay di boi lam mat cai kep toc ma minh thich nhat. Tiec qua! </t>
  </si>
  <si>
    <t>@listerlives awww.  well *gives you cookies*</t>
  </si>
  <si>
    <t>fernellah</t>
  </si>
  <si>
    <t xml:space="preserve">got bleach all over my trousers, noooooooooo </t>
  </si>
  <si>
    <t>wishes that tomorrow would not come.  #fb</t>
  </si>
  <si>
    <t>taqiyya</t>
  </si>
  <si>
    <t>i think i'm sickkkk  pilek mampet batuk. hhhh going to extra rests...</t>
  </si>
  <si>
    <t>julianna87</t>
  </si>
  <si>
    <t xml:space="preserve">So, so, so tired </t>
  </si>
  <si>
    <t>norfolkian</t>
  </si>
  <si>
    <t xml:space="preserve">@ihavecake Thanks! I can't go though. Booo. </t>
  </si>
  <si>
    <t>Had my hair cut and wanting to go the shops but it's pissing down  Where is an umbrella when you need one ??? Rihanna ??</t>
  </si>
  <si>
    <t>commensense</t>
  </si>
  <si>
    <t xml:space="preserve">stuck on my heroes_contest fic </t>
  </si>
  <si>
    <t>ReeMu</t>
  </si>
  <si>
    <t xml:space="preserve">@ReeMu I got mental and physical things to do. Don't know from where to start </t>
  </si>
  <si>
    <t>petdoctorforum</t>
  </si>
  <si>
    <t xml:space="preserve">my new anti-virus ive just installed seems to be so effective, i struggle to open anything on the internet </t>
  </si>
  <si>
    <t xml:space="preserve">@BrittGoosie OOOOH! XD that aint good then </t>
  </si>
  <si>
    <t>leahloy</t>
  </si>
  <si>
    <t xml:space="preserve">is already having a very frustrating morning </t>
  </si>
  <si>
    <t xml:space="preserve">showdown's over but nothing is accomplished </t>
  </si>
  <si>
    <t>@chevale Izzat conquer our tv  I'm stuck in my own bedroom. Doing nothing. Man I'm bored!! :-/</t>
  </si>
  <si>
    <t>sashaalicia</t>
  </si>
  <si>
    <t xml:space="preserve">In Cleveland you have to pay for sunny days </t>
  </si>
  <si>
    <t xml:space="preserve">Will he get angry to us? Yesterday I joked that I'll cook grilled rabbit. Uhh, I'm so confused. </t>
  </si>
  <si>
    <t>SneakerBeezy</t>
  </si>
  <si>
    <t xml:space="preserve">@AntonetteArco tell me about it. </t>
  </si>
  <si>
    <t>Deissh</t>
  </si>
  <si>
    <t xml:space="preserve">is on a Ban for memorial weekend yes.......sigh </t>
  </si>
  <si>
    <t>Melisssssssa</t>
  </si>
  <si>
    <t xml:space="preserve">lunch time over. Back to work </t>
  </si>
  <si>
    <t>craigw1701</t>
  </si>
  <si>
    <t>@DrErotnik  Stay calm! Just think... &amp;quot;What would Sonic do?&amp;quot;</t>
  </si>
  <si>
    <t xml:space="preserve">@mayurjango It was bcoz of approving comments together that caused enormous outgoing email notifications leading to suspension of acc </t>
  </si>
  <si>
    <t>mbiss</t>
  </si>
  <si>
    <t>Sad... Senior exams start today which means soon i'll be stuck without mnm forever...  and because one acts are this weekend and i cant go</t>
  </si>
  <si>
    <t>ariel810506</t>
  </si>
  <si>
    <t xml:space="preserve">@aMiseryBusiness cuz i dont think i can take it if he pass away </t>
  </si>
  <si>
    <t>AliC66</t>
  </si>
  <si>
    <t>@justinmoorhouse no unfortunately not got a ticket  bet you cant wait x</t>
  </si>
  <si>
    <t xml:space="preserve">@marcnobbs Send some over here Pleeeeeese. Haven't had decent fish and chips since the day I travelled over. </t>
  </si>
  <si>
    <t>murdeek</t>
  </si>
  <si>
    <t xml:space="preserve">@rachinabox part of this http://tinyurl.com/d7ezul you busy then? </t>
  </si>
  <si>
    <t>@Lollipopins @TheMakeupMuse @appletartlet don't get me started - slightly OCD here - numbers are a huge part of my obsession  lol</t>
  </si>
  <si>
    <t>myriadian</t>
  </si>
  <si>
    <t xml:space="preserve">On the Marc train waiting for take off.  The heat is on </t>
  </si>
  <si>
    <t>susiesue85</t>
  </si>
  <si>
    <t>@KayleighHouston - Kay-leb they have taken away the screening we were going to go to   You free Tuesday afternoon instead?</t>
  </si>
  <si>
    <t>dalmiita</t>
  </si>
  <si>
    <t xml:space="preserve">wow that was possibly the worst exam in my life!!!! </t>
  </si>
  <si>
    <t>Waiting in the Cincinatti airport for the next flight  borreed</t>
  </si>
  <si>
    <t xml:space="preserve">I seriously NEED a car! </t>
  </si>
  <si>
    <t>apometto</t>
  </si>
  <si>
    <t xml:space="preserve">praying for the repose of the soul of Jane Yoensky, a former co-worker. </t>
  </si>
  <si>
    <t xml:space="preserve">Girlfriends car got broke into </t>
  </si>
  <si>
    <t>AmitShirude</t>
  </si>
  <si>
    <t>Long Weekends ahead! No plans yet   Should I go to Virginia beach?</t>
  </si>
  <si>
    <t>vriane</t>
  </si>
  <si>
    <t xml:space="preserve">Receiving the International Herald Tribune at home for one month free = ultra luxurious. Mail arriving only after 11am: damn! Conclusion </t>
  </si>
  <si>
    <t>killerfranzi</t>
  </si>
  <si>
    <t xml:space="preserve">sina has to be in hospital.. </t>
  </si>
  <si>
    <t>kristinfox1</t>
  </si>
  <si>
    <t xml:space="preserve">Good morning tweets... I'm at the airport waiting 4 my flight pray 4 me I don't like flying </t>
  </si>
  <si>
    <t xml:space="preserve">fucking twitter! </t>
  </si>
  <si>
    <t>@Brunty Blarg~  took sleepy medicine because I was in a lot of pain, was hoping it was keep me asleep for longer.</t>
  </si>
  <si>
    <t>fhyllie</t>
  </si>
  <si>
    <t>Just woke up to get ready 4 school  so tired!!!!!!!!</t>
  </si>
  <si>
    <t xml:space="preserve">@daninater What kind of sexual favor?  I could use $500.  You could have given it to me. </t>
  </si>
  <si>
    <t xml:space="preserve">Sigh. Yoghurt packaging is so complicated. I just want to eat the stuff inside </t>
  </si>
  <si>
    <t xml:space="preserve">WOAH...I'm still shaking. A cop pulled me over on the Hwy. I thought I was going to get a speeding ticket (even though I wasn't speeding) </t>
  </si>
  <si>
    <t>Chuckieconnors</t>
  </si>
  <si>
    <t xml:space="preserve">@mallorymckay I did go's to lusso ...  But I did not see you ... </t>
  </si>
  <si>
    <t>mikeyfuzz</t>
  </si>
  <si>
    <t xml:space="preserve">About to head off to a beach campsite and no t or internet til Sunday </t>
  </si>
  <si>
    <t>elangelina</t>
  </si>
  <si>
    <t xml:space="preserve">dreading brushing my teeth b/c i just had oatmeal and i know the combo of oat and mint aren't going to be tasty </t>
  </si>
  <si>
    <t>ShayMarie09</t>
  </si>
  <si>
    <t xml:space="preserve">On another note tho..ever had sum1 call u..WAKE U UP OUTTA YA SLEEP...only 2 talk 2 u for 2 fuckin minutes? SMFH...Never again </t>
  </si>
  <si>
    <t>crazykyle5</t>
  </si>
  <si>
    <t xml:space="preserve">@melvolner we are going to dr forlexi at 9 so we wont bethere either </t>
  </si>
  <si>
    <t>brianjojo</t>
  </si>
  <si>
    <t xml:space="preserve">@mzlonelyme haha was getting worried without you updating after a couple days! willdo, cept im only there a couple hours for transit </t>
  </si>
  <si>
    <t xml:space="preserve">card used in Pakistan to buy diamond jewellery  </t>
  </si>
  <si>
    <t xml:space="preserve">@tweegygibson Ummmm, I have nothing planned at all! Was going to go ice skating but too late. </t>
  </si>
  <si>
    <t>tinasparkle79</t>
  </si>
  <si>
    <t xml:space="preserve">hopes her headache goes away before the cinema this evening </t>
  </si>
  <si>
    <t>@reeses2mommy  well there's a plus!    Court had to work mad early today...   we were awake at 5, she left by 6:10 long days  beach soon?</t>
  </si>
  <si>
    <t xml:space="preserve">@pascalgrob I'm not feeling well either but if I tell my dad that, I won't be allowed to the beach tomorrow </t>
  </si>
  <si>
    <t>sptjewellery</t>
  </si>
  <si>
    <t xml:space="preserve">wishes she had more money to make more jewellery </t>
  </si>
  <si>
    <t>mneedle</t>
  </si>
  <si>
    <t xml:space="preserve">of to give letting agency the last of my pennys </t>
  </si>
  <si>
    <t xml:space="preserve">Has just gone and said something tht came out wrong woops </t>
  </si>
  <si>
    <t>ClareMacG</t>
  </si>
  <si>
    <t>where is he? hmmmm he didnt even reply to me this morning  oh well stayed up til 12 speaking to him last night</t>
  </si>
  <si>
    <t>PopDaddy</t>
  </si>
  <si>
    <t>@pprlisa Oh right, no show tonight for you.  Have an awesome time in Vegas! Do some November scouting, okay?</t>
  </si>
  <si>
    <t>Cala_lily_</t>
  </si>
  <si>
    <t>Goodmorning! i dont want to go to work today  but at least its friday which means 4 day weekend to spend with my love!!!!</t>
  </si>
  <si>
    <t>ajibarra</t>
  </si>
  <si>
    <t xml:space="preserve">Me debo retractar..no tiene soporte tweetpic  </t>
  </si>
  <si>
    <t>atuarre</t>
  </si>
  <si>
    <t xml:space="preserve">No twitter access where I'm going  No internet access either </t>
  </si>
  <si>
    <t>I got million mental and physical things to do  would 24 hours be enough?</t>
  </si>
  <si>
    <t>Jen_Davies</t>
  </si>
  <si>
    <t xml:space="preserve">only just realised that her last exam isn't the 11th... got a 2 hour written music exam on the 20th </t>
  </si>
  <si>
    <t>GreenfairyNZ</t>
  </si>
  <si>
    <t xml:space="preserve">movie is slow ~ sad, awww. Weird seeing Adam Sandler depressed!  Re Twin Towers; gawd I remember that day!! 1st cstmrs were from USA </t>
  </si>
  <si>
    <t>Samantharadtke</t>
  </si>
  <si>
    <t xml:space="preserve">My puppy went to surgery and i almost cried </t>
  </si>
  <si>
    <t xml:space="preserve">Sun...where did you go?! </t>
  </si>
  <si>
    <t>indiana69</t>
  </si>
  <si>
    <t>Failed it people the gods of driving aren't with me  next time</t>
  </si>
  <si>
    <t>alvarobolanos</t>
  </si>
  <si>
    <t xml:space="preserve">Damn I slept 3 hours and 30 minutes! Oh man def not cool. </t>
  </si>
  <si>
    <t>ikhwangalbraith</t>
  </si>
  <si>
    <t xml:space="preserve">@iLoveMyE71 I'm hungry. Want to eat la </t>
  </si>
  <si>
    <t>missfriend</t>
  </si>
  <si>
    <t xml:space="preserve">I just realized i wasted my 300th tweet </t>
  </si>
  <si>
    <t>KMauger5</t>
  </si>
  <si>
    <t xml:space="preserve">Forgot to rent the movie..so nothing to watch on the weekend. </t>
  </si>
  <si>
    <t xml:space="preserve">Sitting in a bid-writing workshop, completely out of my depth </t>
  </si>
  <si>
    <t>Yusraa</t>
  </si>
  <si>
    <t xml:space="preserve">hates reduit!!!! </t>
  </si>
  <si>
    <t>Smokingfairy</t>
  </si>
  <si>
    <t>for some reason????searching for people on twitter comes up with no results  hope its not server probs!</t>
  </si>
  <si>
    <t>MOwen</t>
  </si>
  <si>
    <t xml:space="preserve">Slowest sandwich bar EVER. And it's in-house </t>
  </si>
  <si>
    <t>ainutz</t>
  </si>
  <si>
    <t xml:space="preserve">no more carbs after midnite  </t>
  </si>
  <si>
    <t>Guy03</t>
  </si>
  <si>
    <t xml:space="preserve">Good Morning!! I just woke up. I have a terrible headache </t>
  </si>
  <si>
    <t xml:space="preserve">@nuttyhazelnut omg there was leftovers? thankfully i wasnt there ! i wouldve ate it all! </t>
  </si>
  <si>
    <t>favoritemelody</t>
  </si>
  <si>
    <t xml:space="preserve">was almost in a wreck and mcdonalds was too crowded for me to stop, so now i'm shaking AND hungry </t>
  </si>
  <si>
    <t>@ashleigh92 aww baby  wheres your umbrelly? haha, i love you xxx</t>
  </si>
  <si>
    <t>xKatiexJONAS</t>
  </si>
  <si>
    <t xml:space="preserve">woke up to early </t>
  </si>
  <si>
    <t>gqgoat</t>
  </si>
  <si>
    <t xml:space="preserve">The rain still persists here in Gainesville, FL. Hope not too many vacations to central FL this week got ruined by this weather </t>
  </si>
  <si>
    <t>scanman</t>
  </si>
  <si>
    <t xml:space="preserve">For god's sake, this is not Karunanidhi's govt! http://tinyurl.com/qvs6k9 (via @shankargan)  ????????? ???? ????? ???????????. ?????????? </t>
  </si>
  <si>
    <t>upthejunction</t>
  </si>
  <si>
    <t xml:space="preserve">Triffic ...Archie (dog) is drenched and comes to say hello. Now we're both wet </t>
  </si>
  <si>
    <t>whatdoyoudo</t>
  </si>
  <si>
    <t>@awollenberg Oh that's a nightmare  Am surprised at FireFox, although have had couple of minor probs w/ it lately myself.</t>
  </si>
  <si>
    <t>amyzwaan</t>
  </si>
  <si>
    <t>@BattleshipMatt I can't remember being on twitter  I wondered why my i suddenly started getting followed by my drunk tweets</t>
  </si>
  <si>
    <t xml:space="preserve">midnight last night - money goes into my account.... midday today money goes out of my account </t>
  </si>
  <si>
    <t>TheMiseducation</t>
  </si>
  <si>
    <t xml:space="preserve">@SaveOurShoes me too </t>
  </si>
  <si>
    <t>adeliachitra</t>
  </si>
  <si>
    <t xml:space="preserve">next monday = exam week </t>
  </si>
  <si>
    <t>no_username</t>
  </si>
  <si>
    <t xml:space="preserve">@synchronise my room is the only one in the house that doesn't get ac very well. It is almost always hot in my room. </t>
  </si>
  <si>
    <t xml:space="preserve">@davidmassacre insane played all at sea. i miss the singalong here witchu </t>
  </si>
  <si>
    <t xml:space="preserve">@BizzyBiz516 call me! we kept missing one another yesterday, No i wasnt with Mr.Biggz! lol,hes in Miami with Fab </t>
  </si>
  <si>
    <t>hannnahscullion</t>
  </si>
  <si>
    <t xml:space="preserve">Omgggg x there is nothing to do x someone follow me x no one to talk to x </t>
  </si>
  <si>
    <t>Celticgirl1913</t>
  </si>
  <si>
    <t xml:space="preserve">@Kat_La Cookies are good, but mine always get stolen </t>
  </si>
  <si>
    <t>natalietran</t>
  </si>
  <si>
    <t xml:space="preserve">if anyone's free next week, going to be part of creative sydney's opening. Shame nobody can just writing &amp;quot;communitychannel&amp;quot; properly </t>
  </si>
  <si>
    <t>sarasuch</t>
  </si>
  <si>
    <t xml:space="preserve">Back to the hospital </t>
  </si>
  <si>
    <t>annecake</t>
  </si>
  <si>
    <t xml:space="preserve">At school, chem test is first period </t>
  </si>
  <si>
    <t xml:space="preserve">@wisekaren Oh no! Poor thing. Lousy weather for it, too. And on a Friday. </t>
  </si>
  <si>
    <t>mzshawnam</t>
  </si>
  <si>
    <t xml:space="preserve">I think Im coming down with a cold... during my 3day weekend </t>
  </si>
  <si>
    <t>Brooklynndodger</t>
  </si>
  <si>
    <t xml:space="preserve">Uhh, being at work right now totally sucks. I want to go back to sleep. </t>
  </si>
  <si>
    <t>Hey @kiddshow buenas mornings! Mi pelo is tangly   (kiddlive live &amp;gt; http://ustre.am/2FUW)</t>
  </si>
  <si>
    <t>@kyle270 i left it at home today cause it was sunny earlier  haha.what you doing now?love you x</t>
  </si>
  <si>
    <t xml:space="preserve">thi xog vog cuoi roi. Te nhu chua bao h te hon. Hik. Cbi tinh than thi Nga thu 2 toi thoi  k mog avtomat nua roi </t>
  </si>
  <si>
    <t>I am revising....AGAIN!!!  internet security gefallt mir nicht so gut BOOoo lol. And then i gotta revise programmalamming  WAaaa lol.</t>
  </si>
  <si>
    <t>the_dj_doctor</t>
  </si>
  <si>
    <t xml:space="preserve">Lunch time just gone outside what a horrible day </t>
  </si>
  <si>
    <t>nina_bakaas</t>
  </si>
  <si>
    <t xml:space="preserve">&amp;lt;3 no more tweeting before sunday </t>
  </si>
  <si>
    <t xml:space="preserve">@mayblue85 really? awww. </t>
  </si>
  <si>
    <t>BDSchug</t>
  </si>
  <si>
    <t xml:space="preserve">1 hour of me convincing and 5 minutes of her breaking up with me. Must've been a much more terrible boyfriend than I realized. </t>
  </si>
  <si>
    <t>kaymcmeekin</t>
  </si>
  <si>
    <t>Very vexed for A&amp;amp;B twitter teacher   @mwclarkson @whereisab @jayerichards @schoolduggery</t>
  </si>
  <si>
    <t>Souszan</t>
  </si>
  <si>
    <t>ladydeth12</t>
  </si>
  <si>
    <t xml:space="preserve">I'm not ready for it to be 90 degrees </t>
  </si>
  <si>
    <t>KatScratches</t>
  </si>
  <si>
    <t xml:space="preserve">@tejasjulia Insomnia sucks, I hear. Den has it often. I wish I could help you out. </t>
  </si>
  <si>
    <t xml:space="preserve">@FakerParis *giggles* yeah, listening too, but my i canï¿½t sill log in at blip.fm *grrr* my pc doesnï¿½t work yet </t>
  </si>
  <si>
    <t>knappkd</t>
  </si>
  <si>
    <t xml:space="preserve">That was supposed to be an upside down smile. </t>
  </si>
  <si>
    <t xml:space="preserve">Trying to cheer myself up but i have no one to talk to </t>
  </si>
  <si>
    <t>jessimikuh</t>
  </si>
  <si>
    <t xml:space="preserve">my house is so cooooooold. </t>
  </si>
  <si>
    <t xml:space="preserve">@natalieismint NIccee to knoww, PE </t>
  </si>
  <si>
    <t xml:space="preserve">@bonbonfire actually, thanks for reminding me about that. i forgot that was an easy symptom to notice. ergo, my allergies are killing me. </t>
  </si>
  <si>
    <t>Pepsii</t>
  </si>
  <si>
    <t xml:space="preserve">blï¿½ï¿½ï¿½ i have to do homework this whole weekend </t>
  </si>
  <si>
    <t>jodesmac</t>
  </si>
  <si>
    <t>@GuySebastian  your day sucks!</t>
  </si>
  <si>
    <t>cheskaislove</t>
  </si>
  <si>
    <t xml:space="preserve">Bad news guys. Philippines has confirmed the first case of Swine Flu. </t>
  </si>
  <si>
    <t>solance</t>
  </si>
  <si>
    <t xml:space="preserve">one is eating many flapjacks. have heard they cure all ails and I need that today </t>
  </si>
  <si>
    <t xml:space="preserve">@definatalie I'm sorry  I'm so hormonal, I hated myself and I couldn't leave the house </t>
  </si>
  <si>
    <t>annybeta</t>
  </si>
  <si>
    <t xml:space="preserve">@yelyahwilliams hey,hayley! the movie award day come's realy fast! I wan't vot for paramore, but i just can't sign up!! i'm so MAD! </t>
  </si>
  <si>
    <t>Toriirae</t>
  </si>
  <si>
    <t xml:space="preserve">@viaaubrey EWWW This 'hottie anna' chick was following me, and I went to her twitter, clicked on the link, Sooooo saw her nudes. </t>
  </si>
  <si>
    <t>Reaching4TheSky</t>
  </si>
  <si>
    <t xml:space="preserve">I want a glass of wine but all my reds were opened too long ago! </t>
  </si>
  <si>
    <t>Bapess</t>
  </si>
  <si>
    <t xml:space="preserve">@sassela AHH our thrift stores have nothing worth buying, not unless you're a bum </t>
  </si>
  <si>
    <t>PaigeRxxx</t>
  </si>
  <si>
    <t xml:space="preserve">Good morning. Today is a day in which I completely wish I could sleep the whole day and skip school, but I can't. </t>
  </si>
  <si>
    <t>Matt_Denny</t>
  </si>
  <si>
    <t>I'm really upset Steve Buscemi was fake  Next it'll be Jimmy Carr, Stephen Fry and Greg Wallace - maybe even me!</t>
  </si>
  <si>
    <t xml:space="preserve">Its too early for me to b awake n a fri.!  </t>
  </si>
  <si>
    <t>GineeGine</t>
  </si>
  <si>
    <t xml:space="preserve">nino hurt his paw </t>
  </si>
  <si>
    <t>mszErikaJ</t>
  </si>
  <si>
    <t>@courts93    Oww courtneyyy  finee tell her seein as ur in da sme lesson okayy (: wah u do DO SOME WORK LOL</t>
  </si>
  <si>
    <t xml:space="preserve">my itunes has gone dodgyyyy </t>
  </si>
  <si>
    <t>madaboutbooks</t>
  </si>
  <si>
    <t>@libraryninja Shame   so did we.  If she wins maybe you can meet her at the Awards Ceremony in November</t>
  </si>
  <si>
    <t xml:space="preserve">@BrokenStruggle to much waffle &amp;amp; not enough drinking going on. he's a less annoying version of numpty! &amp;amp; he's not you which makes me </t>
  </si>
  <si>
    <t>kartney</t>
  </si>
  <si>
    <t xml:space="preserve">i need a car holy crap </t>
  </si>
  <si>
    <t xml:space="preserve">1 hour of me apologizing &amp;amp; reassuring; 5 minutes of her breaking up with me. Must've been a much more terrible boyfriend than I realized. </t>
  </si>
  <si>
    <t>@kirstyrawrr haha i wiish!  they should be real.</t>
  </si>
  <si>
    <t>lilkorea5</t>
  </si>
  <si>
    <t xml:space="preserve">Last day at Albion </t>
  </si>
  <si>
    <t>nargumaniz</t>
  </si>
  <si>
    <t>@BLSeverance summative meeting.  I also don't have anyone to answer my Dark Hunter questions as I'm reading and that seriously sucks.</t>
  </si>
  <si>
    <t xml:space="preserve">youtube is being stupid now </t>
  </si>
  <si>
    <t xml:space="preserve">@ChrissMari I'm glad I'm missing it. Who's he playing, Mammy? http://is.gd/CkZn </t>
  </si>
  <si>
    <t>BWHunnel</t>
  </si>
  <si>
    <t xml:space="preserve">@AMM1212 Ahhh 3 man...I will miss you.  </t>
  </si>
  <si>
    <t>kadriwalcott</t>
  </si>
  <si>
    <t xml:space="preserve">Rumors of an upcoming X2...I haven't even owned my X1 for 3 months </t>
  </si>
  <si>
    <t>LukeEnglish</t>
  </si>
  <si>
    <t>@natalietran A friend and I were seriously talking about it, but I'm not going to be there sadly  I'm going to the Luminous concert, tho.</t>
  </si>
  <si>
    <t xml:space="preserve">whacked @topherhelper in the head while opening the car door </t>
  </si>
  <si>
    <t>ThePinkPussycat</t>
  </si>
  <si>
    <t>Well, bags of fun I'm going to have burning this lot off tonight    http://yfrog.com/0umftj</t>
  </si>
  <si>
    <t xml:space="preserve">frozen like a popsicle and talking to ppl lol and waiting for my dinner </t>
  </si>
  <si>
    <t>@TeeBiscuit The rolls are amazing! so much better than bread! And bonus refreshers seals it! Sorry about the toe  Damn inertia!</t>
  </si>
  <si>
    <t xml:space="preserve">@vinithasaira i have seo classes on sunday    </t>
  </si>
  <si>
    <t>_kikivanity</t>
  </si>
  <si>
    <t xml:space="preserve">getting ready to hit the town.. although the boy i want to see is going home </t>
  </si>
  <si>
    <t>egoboss</t>
  </si>
  <si>
    <t xml:space="preserve">@lizcable it's a very annoying twitter bug liz - many people are suffering from it - twitter is 'working on it' ... </t>
  </si>
  <si>
    <t>QianaBrock</t>
  </si>
  <si>
    <t xml:space="preserve">Waking up and wishing that I had just had a really bad dream last night instead of loosing family </t>
  </si>
  <si>
    <t xml:space="preserve">well.. the weather is atrocious and my feet are ice. nothing's gonna stop me from studying like hell this weekend! not even feeling sick. </t>
  </si>
  <si>
    <t>alireza1988</t>
  </si>
  <si>
    <t xml:space="preserve">@manigh ?? ???? </t>
  </si>
  <si>
    <t>butterflybum</t>
  </si>
  <si>
    <t xml:space="preserve">i think after being home from holiday for 3 days, it's about time i unpack my suitcase </t>
  </si>
  <si>
    <t xml:space="preserve">@lesliereuben ok. i'm not gonna. you know too much! </t>
  </si>
  <si>
    <t>EleanorEwart</t>
  </si>
  <si>
    <t>Just had the most disgusting milkshake, EVER. It was so thick I couldn't even swallow it  x</t>
  </si>
  <si>
    <t>Bus left, Veronnica left, Mom has no car  Would one of you like to give me a ride to school?  ...... please?.. http://twurl.nl/bsg3bz</t>
  </si>
  <si>
    <t xml:space="preserve">tired, last day of school today, its so sad! </t>
  </si>
  <si>
    <t xml:space="preserve">thanks @carltimms it's post extraction check up. still numb. </t>
  </si>
  <si>
    <t>Lithium0</t>
  </si>
  <si>
    <t xml:space="preserve">Chilling before the joi of crappy work </t>
  </si>
  <si>
    <t>chrisbarnes86</t>
  </si>
  <si>
    <t>Hmm looks like the iphone is out of action for a while  Call me on work phone if you need me 07818 034392</t>
  </si>
  <si>
    <t xml:space="preserve">Geography hike today in 2nd, 3rd, and 4th... My feet are gonna hurt!! </t>
  </si>
  <si>
    <t>DeadlyD0ll</t>
  </si>
  <si>
    <t xml:space="preserve">YUCK Fields of the goth </t>
  </si>
  <si>
    <t>DaRealBryne</t>
  </si>
  <si>
    <t xml:space="preserve">@DrunkStreetHo bitch get on MSN..im bored! </t>
  </si>
  <si>
    <t>sarahmania</t>
  </si>
  <si>
    <t xml:space="preserve">Have cycled all over Aylesbury this morning so refueling with crumpets. Evie watching Barbie Thumberlina </t>
  </si>
  <si>
    <t>SophieAndrea</t>
  </si>
  <si>
    <t xml:space="preserve">@porky_xO ms handly maybe? when was that anyway? </t>
  </si>
  <si>
    <t>@breedimetria awwww the baby sick!!!  Good Morning!</t>
  </si>
  <si>
    <t>Kurosakilchigo</t>
  </si>
  <si>
    <t>@AndrewTindall I actually feel sorry for you  good luck though! @Annaneko YAYZ! SWORD &amp;gt;: 3</t>
  </si>
  <si>
    <t>aleksdiscodust</t>
  </si>
  <si>
    <t xml:space="preserve">hayfever time finally arrived. not cool! </t>
  </si>
  <si>
    <t>empee02</t>
  </si>
  <si>
    <t xml:space="preserve">@tepachoy hahahah. i know right!!!! because of that one little girl, H1N1 is here... </t>
  </si>
  <si>
    <t xml:space="preserve">:O i lost one followerrrr! </t>
  </si>
  <si>
    <t>hopefal</t>
  </si>
  <si>
    <t xml:space="preserve"> orientation at 8 in the morning.  Fuck college!</t>
  </si>
  <si>
    <t>robnucatola</t>
  </si>
  <si>
    <t>further proof that weathermen don't control the weather...  it's raining on my day off too - no golf for me    yet!</t>
  </si>
  <si>
    <t xml:space="preserve">@toxicanvas ME TOO bops... </t>
  </si>
  <si>
    <t>ShaneOG</t>
  </si>
  <si>
    <t xml:space="preserve">@beilabs That's a great show. hope they bring it back for another season at least. Looks doubtful though </t>
  </si>
  <si>
    <t>DesireeO</t>
  </si>
  <si>
    <t xml:space="preserve">I'm so sick of being sick! I don't want to miss another summer </t>
  </si>
  <si>
    <t>victoriarader</t>
  </si>
  <si>
    <t xml:space="preserve">kinda sad I'm not in Boston at LeakyCon right now </t>
  </si>
  <si>
    <t>@ashleigh92 aww baby  im just gonna go make some eggy bread, mmm, haha, i love you xxx</t>
  </si>
  <si>
    <t xml:space="preserve">Got woken up at 3 by my crazy dog Seth obsessing over a cat in the front yard. It's now almost 5... still can't fall back to sleep </t>
  </si>
  <si>
    <t>Rubyletters</t>
  </si>
  <si>
    <t xml:space="preserve">had a quick chat with the bro...gosh I miss him sooo much </t>
  </si>
  <si>
    <t>Danni_Currie</t>
  </si>
  <si>
    <t xml:space="preserve">Anyone care to tell me how to win my case on Tuesday because I'm so totally going to lose. </t>
  </si>
  <si>
    <t>stefanowiczk</t>
  </si>
  <si>
    <t>Workin 24 in Petersburg    .....txt  n  keep me company.....</t>
  </si>
  <si>
    <t>dewaldbotha</t>
  </si>
  <si>
    <t xml:space="preserve">@stii yip, i know, i was kinda sad not to see kohana on that list. </t>
  </si>
  <si>
    <t>dancingin</t>
  </si>
  <si>
    <t xml:space="preserve">@foxybacon @mikasounds just read it, a random Marriage, OKAY   Lets hope she has curves in all the right places. </t>
  </si>
  <si>
    <t>K30_</t>
  </si>
  <si>
    <t xml:space="preserve">Going to school... My worst nightmare </t>
  </si>
  <si>
    <t>NJKYLE1</t>
  </si>
  <si>
    <t xml:space="preserve">just drank a full carafe of oj, now I feel like shit </t>
  </si>
  <si>
    <t>biertie</t>
  </si>
  <si>
    <t xml:space="preserve">wants to get hugged! </t>
  </si>
  <si>
    <t>MyInnerCougar</t>
  </si>
  <si>
    <t>@TheBeerLady_ So sorry to here   pets are part of the family.</t>
  </si>
  <si>
    <t>uncomplicateme</t>
  </si>
  <si>
    <t xml:space="preserve">i miss cuddling w/ B the most w/ going back to work (duh) yesterday it was only for 10 min before bed </t>
  </si>
  <si>
    <t>lovelysan</t>
  </si>
  <si>
    <t>Minchin wise, fridays are the worst. I feel a littlf sick gaving to go in  .</t>
  </si>
  <si>
    <t>keviz</t>
  </si>
  <si>
    <t xml:space="preserve">As of today, in the job three years. *hangs head in shame* </t>
  </si>
  <si>
    <t>Sacrleh</t>
  </si>
  <si>
    <t xml:space="preserve">why must love be so painful? </t>
  </si>
  <si>
    <t xml:space="preserve">tomorrow is gonna be exciting/tense, we (Falkirk) could get relegated </t>
  </si>
  <si>
    <t>blayce</t>
  </si>
  <si>
    <t xml:space="preserve">I really wish I could wear flip flops to work. I don't wanna wear shoes </t>
  </si>
  <si>
    <t>DropTheDagger</t>
  </si>
  <si>
    <t>My cat's paw is swollen loads and he's limping  I think he was stung by a bee or something, but anything could have happened tbh...</t>
  </si>
  <si>
    <t>@viaaubrey ahahaa! I hate when creepers try to follow me.  I've had the same girl try to follow me three times in like 2 days. sick</t>
  </si>
  <si>
    <t>morgannn_gabby</t>
  </si>
  <si>
    <t>..STILLL SAAD..MAAD..haven mixed emotions..  I REEAALLY dont wanna leave my pplz. I LOVEE YOU GUYS  &amp;lt;3</t>
  </si>
  <si>
    <t>shiloh8850</t>
  </si>
  <si>
    <t>@MakenzieDawn thanks so much!! Sorry about the mishap!  hopefully things get better!</t>
  </si>
  <si>
    <t xml:space="preserve">just got caught in the rain walking back from asda, in my tshirt! </t>
  </si>
  <si>
    <t>nitrojane</t>
  </si>
  <si>
    <t xml:space="preserve">@kissability sorry we didn't get to meet, but I do hope you're ok. </t>
  </si>
  <si>
    <t xml:space="preserve">On the way to school, ugh. Late. </t>
  </si>
  <si>
    <t>ShonaSparkles</t>
  </si>
  <si>
    <t xml:space="preserve">Struggling with my forward job plan - EDRMS bit is either one line or 3 and a half pages! Can't seem to get anywhere in the middle </t>
  </si>
  <si>
    <t xml:space="preserve">It will be windy each afternoon on the coast this wknd- great for kite-flying on the beach- not so great for crabbing/fishing- choppy </t>
  </si>
  <si>
    <t>rebelchicnyc</t>
  </si>
  <si>
    <t xml:space="preserve">Okay 10 more mins of rest b4 I have 2 put my contacts in. My eyelids still feel like its lined with sand paper </t>
  </si>
  <si>
    <t xml:space="preserve">Shit hits the fan! MD tries my number he got from outlook. Wrong one there. He lashes out at HR and IT. Everybody hates me now. </t>
  </si>
  <si>
    <t xml:space="preserve">#SaveEarl -&amp;gt; Besides the comedic timing and scriptwriting is first rate. Don't banish me to &amp;quot;My Name Is Earl&amp;quot;re-runs  </t>
  </si>
  <si>
    <t>AndyStephenson1</t>
  </si>
  <si>
    <t>may have to uninstall SQL2008  &amp;amp; start again</t>
  </si>
  <si>
    <t>jasonbarczewski</t>
  </si>
  <si>
    <t xml:space="preserve">@xoVictoria ahhhh, i didn't realize what I had typed the first time until I looked at it again.  my bad </t>
  </si>
  <si>
    <t xml:space="preserve">Hate it when my kids are sick.  At least the big ones hit the bowl when they puke 2 year old, not so much </t>
  </si>
  <si>
    <t>Katie_DeWinter</t>
  </si>
  <si>
    <t>Up all night with a sick kiddo  Hoping he'll have a quick recovery so he can enjoy the weekend!! Poor baby.</t>
  </si>
  <si>
    <t xml:space="preserve">@Paul_Barnard The silent treatment. </t>
  </si>
  <si>
    <t>hwall1018</t>
  </si>
  <si>
    <t xml:space="preserve">Sigh...vacation is officially over </t>
  </si>
  <si>
    <t>rosa1012</t>
  </si>
  <si>
    <t xml:space="preserve">i'm studying and i do not have time for anything more! </t>
  </si>
  <si>
    <t>karissa713</t>
  </si>
  <si>
    <t xml:space="preserve">I feel like shit and i really dont want to be at work right now </t>
  </si>
  <si>
    <t xml:space="preserve">WHATS WRONG W/MY LAPTOP???? Ima cry in a minute </t>
  </si>
  <si>
    <t>Miss_M73</t>
  </si>
  <si>
    <t xml:space="preserve">Crap, CBS cancelled Without A Trace !! No more Jack Malone </t>
  </si>
  <si>
    <t>forensicfocus</t>
  </si>
  <si>
    <t xml:space="preserve">Building new PC. Component manufacturers - thank you for making it so easy to install your products, I love a challenge </t>
  </si>
  <si>
    <t>smartmatt</t>
  </si>
  <si>
    <t xml:space="preserve">@Kaiylie at least you don't have to spend it invigilating... </t>
  </si>
  <si>
    <t>DazzW</t>
  </si>
  <si>
    <t xml:space="preserve">@neurosceptic Oi! Mister! I had to unfollow you 'cause you were going mental with the suggestions. My laptop screen is only small  </t>
  </si>
  <si>
    <t xml:space="preserve">@thegirlsilver Are they making you return the shopping ? </t>
  </si>
  <si>
    <t xml:space="preserve">@hisaming The  #Coktup started in the wrong time. End of sem and exam time. I got exams on 25th. And Dad wouldnt let me get out.. </t>
  </si>
  <si>
    <t>AllisonReisz</t>
  </si>
  <si>
    <t xml:space="preserve">Oooo.. Looks like we are in for a treat... MORE RAIN TODAY!!! </t>
  </si>
  <si>
    <t>katem3</t>
  </si>
  <si>
    <t xml:space="preserve">has messed her day up already...stupid katelin </t>
  </si>
  <si>
    <t>rootpot</t>
  </si>
  <si>
    <t xml:space="preserve">ouch i injured myself on a baguette </t>
  </si>
  <si>
    <t xml:space="preserve">i keep reading 'T-Mobile Austria' thinking it says 'T-Mobile Australia'... so i am all like, damn </t>
  </si>
  <si>
    <t>ryannreyes</t>
  </si>
  <si>
    <t xml:space="preserve">@bryanboy Oops. So Sorry, I thought you were someone else. OMG... Major screw up. I hope you forgive, I am so sorry </t>
  </si>
  <si>
    <t>melaniepops</t>
  </si>
  <si>
    <t xml:space="preserve">isn't very well </t>
  </si>
  <si>
    <t xml:space="preserve">Thinks lunchtime is over and has to go back to work. </t>
  </si>
  <si>
    <t xml:space="preserve">Fark, hope Gamble is ok </t>
  </si>
  <si>
    <t>vcherye</t>
  </si>
  <si>
    <t xml:space="preserve">Morning Tweethearts!!!!!  T.G.I.F!!!!!!!  What's on yall agenda????  Wish I was goin to Miami too....  </t>
  </si>
  <si>
    <t xml:space="preserve">@Kateisgreat5285 I am lost. Please help me find a good home. </t>
  </si>
  <si>
    <t>jascarter</t>
  </si>
  <si>
    <t xml:space="preserve">Good night twitterverse. So tired tonight but had a gr8 time with my fiance Chris. At hm now and geez my dogs fluffs r off the charts </t>
  </si>
  <si>
    <t>jmwhitmore</t>
  </si>
  <si>
    <t xml:space="preserve">Washing dishes by hand this morning since dishwasher is leaking. Have to wait until Wed. for repairs </t>
  </si>
  <si>
    <t>yvahn</t>
  </si>
  <si>
    <t xml:space="preserve">really sad that the best weather day of the weekend is today, and i will be stuck in the office </t>
  </si>
  <si>
    <t>LBBjewelry</t>
  </si>
  <si>
    <t xml:space="preserve">TGIF !!!  It's 7am, is that too early for cocktails?  </t>
  </si>
  <si>
    <t xml:space="preserve">&amp;quot;maybe gini coefficients are too complicated for us?&amp;quot; and I thought I was working for a science company </t>
  </si>
  <si>
    <t>Gemma_Ahern</t>
  </si>
  <si>
    <t xml:space="preserve">really doesn't want to go to work. </t>
  </si>
  <si>
    <t>dougmatic</t>
  </si>
  <si>
    <t xml:space="preserve">@a_biao It's a bit like Buckingham Palace - they do it for the tourists. ;-) Only the uniforms aren't as pretty </t>
  </si>
  <si>
    <t>I cant seem to come up with a name for my design company  any suggestions? If i pick it ill give you $20 lol</t>
  </si>
  <si>
    <t>@deanscotland Thanks Dean...oh even just seeing those words non-tweeting makes me sad!!  lol You have a good one too!</t>
  </si>
  <si>
    <t>lynneerskine</t>
  </si>
  <si>
    <t xml:space="preserve">forgot its bank holiday weekend - towns full of kids </t>
  </si>
  <si>
    <t>toraks</t>
  </si>
  <si>
    <t xml:space="preserve">Done with the cells -planned for little work on Sat, Sun, &amp;amp; Mon (holidays!), but will still have to come in.  Lunch now! no rain,plz! </t>
  </si>
  <si>
    <t>Nice &amp;amp; sunny outside.. but VERY windy  Why is UU/HU campus always so windy??</t>
  </si>
  <si>
    <t>kristyburch</t>
  </si>
  <si>
    <t>http://twitpic.com/5opwi - @iamellaa miss our nerdy ways already  i need to make your painting asap!</t>
  </si>
  <si>
    <t>@DavidLoxley u smell of pee!!!!! I can't have a bath or shower yet cuz mummy said she is cleaning them i feel dirty!!! me no likey  miss u</t>
  </si>
  <si>
    <t>@lyth  ill be at work tomorrow. but we can get peoples together for a meet if you want. check when we are all free and stuffs xD</t>
  </si>
  <si>
    <t>kirstendammer</t>
  </si>
  <si>
    <t xml:space="preserve">@ssmith190194 later ;) I have to clean the house :| I'm never going to get to study! </t>
  </si>
  <si>
    <t>thefamouspro</t>
  </si>
  <si>
    <t>I have the worst stiff neck  help me!!! Tell me what do to I have plans and can't have one now go away come back another day</t>
  </si>
  <si>
    <t>so I woke up to a terrible start  my Iphone is off! I guess somebody  found out it wasn't supposed to be on! It was fun while it lasted!</t>
  </si>
  <si>
    <t>steveblamey</t>
  </si>
  <si>
    <t xml:space="preserve">Going to corp VPN so that's me offline </t>
  </si>
  <si>
    <t xml:space="preserve">@jamie_oliver Hi Jamie, what is this #JamiesTwitchen malarky, I'm new to Twitter? </t>
  </si>
  <si>
    <t xml:space="preserve">yaaas, i beleive mr twitter has come to his senses &amp;amp; decided  to work! working tonightly, how shiiiiiite </t>
  </si>
  <si>
    <t xml:space="preserve">Ah, you know I really thought the weather might actually be good today but alas as usual it's RAINING. </t>
  </si>
  <si>
    <t>cindyyycck</t>
  </si>
  <si>
    <t xml:space="preserve">@Jimmy_Poodle Hey, Jimmy! What's Follow Friday? I couln't understand.. </t>
  </si>
  <si>
    <t xml:space="preserve">no three day weekend for me </t>
  </si>
  <si>
    <t>katelyn94</t>
  </si>
  <si>
    <t xml:space="preserve">school today, then aunt's. This week has gone by so slow </t>
  </si>
  <si>
    <t>shanethehat</t>
  </si>
  <si>
    <t>My projector has died   Panasonic service centre here I come...</t>
  </si>
  <si>
    <t>steffharder</t>
  </si>
  <si>
    <t xml:space="preserve">...doesnï¿½t know what to do....little bit desperate </t>
  </si>
  <si>
    <t>318i</t>
  </si>
  <si>
    <t xml:space="preserve">brrrrr...it's wet and windy out there. why can't i come inside? </t>
  </si>
  <si>
    <t>nabifer</t>
  </si>
  <si>
    <t>not another rainy day...  that makes me sad!</t>
  </si>
  <si>
    <t>.@MyInnerJules yeah!!! she's in hospital  she's ok, but it's pretty fucken psycho that it actually happened</t>
  </si>
  <si>
    <t>gregtron</t>
  </si>
  <si>
    <t xml:space="preserve">@br3nn4... I get io early every day. What's that say about me?  </t>
  </si>
  <si>
    <t>syazlin</t>
  </si>
  <si>
    <t xml:space="preserve">OMG I can't believe I'm gonna be soooo busy during the holidays. That tennis competition and choral speaking practices! Arrgghh! Noooo!! </t>
  </si>
  <si>
    <t>roguemyth</t>
  </si>
  <si>
    <t>thinks its time for bed. Work tomorrow  xx</t>
  </si>
  <si>
    <t xml:space="preserve">Shit I really feel like getting the orange one!! But they do not have the small one  </t>
  </si>
  <si>
    <t>roxerally</t>
  </si>
  <si>
    <t xml:space="preserve">6 months after sending a letter i just got back a signed autograph dedicated to mum from cliff richard... that kind of hit me hard... </t>
  </si>
  <si>
    <t>jseleven</t>
  </si>
  <si>
    <t>@theambershow  feel better soon. Stay hydrated.</t>
  </si>
  <si>
    <t>Shawn_Roberts_</t>
  </si>
  <si>
    <t>Up!  LOL packing... It's to early for the late night I had!</t>
  </si>
  <si>
    <t xml:space="preserve"> looks like im not going anywhere this summer! being poor sucks!</t>
  </si>
  <si>
    <t>gabe_t</t>
  </si>
  <si>
    <t xml:space="preserve">All fixed. No worries. Just erased the extra half hour I was trying to give my self this morning for productivity. </t>
  </si>
  <si>
    <t>beast_</t>
  </si>
  <si>
    <t xml:space="preserve">@heysoup I hope everything is okay! </t>
  </si>
  <si>
    <t>GKrispyAgn</t>
  </si>
  <si>
    <t xml:space="preserve">@weelula thought you might like that. no response though </t>
  </si>
  <si>
    <t>Dylanoscopy</t>
  </si>
  <si>
    <t xml:space="preserve">It's way too early and I'm out of school already </t>
  </si>
  <si>
    <t>beckie87</t>
  </si>
  <si>
    <t xml:space="preserve">was an hour and a half late for work! bored already and want to go home </t>
  </si>
  <si>
    <t>dmcnally</t>
  </si>
  <si>
    <t xml:space="preserve">On my way for a root canal! Yay me </t>
  </si>
  <si>
    <t xml:space="preserve">deadlines wed. eugh I was in a rush for nooothing </t>
  </si>
  <si>
    <t>enrikefamousxd</t>
  </si>
  <si>
    <t xml:space="preserve">my zippers always down </t>
  </si>
  <si>
    <t>jonnynott</t>
  </si>
  <si>
    <t xml:space="preserve">sitting in the corridor by lifts, top floor of hotel in Bremen, DE. only place wifi works! waiting for soundcheck at 5pm local. rain poss </t>
  </si>
  <si>
    <t>Ritchie_I</t>
  </si>
  <si>
    <t xml:space="preserve">@bobbyllew all the people that caught my attention in 2005 have vanished from the top views/subs list. All corporate accounts now </t>
  </si>
  <si>
    <t>lunatyc</t>
  </si>
  <si>
    <t>@shojoholic I don't have any  just a really bad pain in his side, thought it was appendicitis or kidney stones or something</t>
  </si>
  <si>
    <t>CrackersHunter</t>
  </si>
  <si>
    <t xml:space="preserve">yikes i got stomachache </t>
  </si>
  <si>
    <t xml:space="preserve">Waiting in long a** security line at Austin airport </t>
  </si>
  <si>
    <t>@smellyocheese hiyoooo i also want to go.  to see the new MJ palette</t>
  </si>
  <si>
    <t>StacyNelson</t>
  </si>
  <si>
    <t>Have picked up a couple of viruses from Facebook- messages that say 'hi' are not friendly  go Norton go!</t>
  </si>
  <si>
    <t>SHONIAMAY1126</t>
  </si>
  <si>
    <t>I MAY CRY MY 6YR OLD IS COMPLETING HIS FIRST FULL YEAR OF SCHOOL,  IT IS BITTER SWEET FOR MOMMA</t>
  </si>
  <si>
    <t xml:space="preserve">@Jessee94 sorrry i didn't see ur reply! i was having a bad dayyy </t>
  </si>
  <si>
    <t>nikkamirano</t>
  </si>
  <si>
    <t xml:space="preserve">@lunchboxman I'm a BOF person </t>
  </si>
  <si>
    <t>MareeAntoinette</t>
  </si>
  <si>
    <t xml:space="preserve">OMG! charmed......is on tv, but in czech, oh fuck it. </t>
  </si>
  <si>
    <t>@julajulz shut up and driiiiiiiiive (sorry  I hope you find better days)</t>
  </si>
  <si>
    <t>ChadPtotheArker</t>
  </si>
  <si>
    <t xml:space="preserve">Beat TOD w00t! Friday: getting ready for school. Got my xbox 360 back from M$. Eminems game still isn't on the app store yet, though </t>
  </si>
  <si>
    <t>jenny1130</t>
  </si>
  <si>
    <t>@annabadtzmaru wow anna u have to calender us in just like andres tisk tiskkk!! lol jk im not sure if im going yet  u know why LOL</t>
  </si>
  <si>
    <t xml:space="preserve">@andrewpycroft I know! </t>
  </si>
  <si>
    <t xml:space="preserve">@LLLLLaura i actually tried to get a few byt they came out blurry </t>
  </si>
  <si>
    <t>Dividedbyone</t>
  </si>
  <si>
    <t xml:space="preserve">at work in Kingston till about 6 </t>
  </si>
  <si>
    <t>anniesamonster</t>
  </si>
  <si>
    <t>omg sew tired. DNW this test  I can't remember all these numbers!</t>
  </si>
  <si>
    <t xml:space="preserve">@J0sephus can't BELIEVE you're bailing them out. V dissapointed </t>
  </si>
  <si>
    <t xml:space="preserve">Ughh... Train -I always get stopped on the days I'm running late </t>
  </si>
  <si>
    <t>ndrewww</t>
  </si>
  <si>
    <t xml:space="preserve">but im not in a very good mood now cause i was squashed like a sardine in the freakin' bus back home. </t>
  </si>
  <si>
    <t>@htoddcarter i knoww..  i'm soo scr*wd (am i allowed to say that here?)^^ St Patrick's cathedral is in Melbourne.. Any idea if it's lib?</t>
  </si>
  <si>
    <t>CatInTheRain1</t>
  </si>
  <si>
    <t xml:space="preserve">English class </t>
  </si>
  <si>
    <t>JessGunawan</t>
  </si>
  <si>
    <t>@cindymarshall haiii ciiiinnnn  aduh gw ga ngerti twitter niiii  ajarin dooong</t>
  </si>
  <si>
    <t xml:space="preserve">i'm missing out on cradle of filth right now </t>
  </si>
  <si>
    <t>No cheese burger as the pub's closed for refurb  .... Nando's instead ...</t>
  </si>
  <si>
    <t>sarahisthesex</t>
  </si>
  <si>
    <t xml:space="preserve">Not being able to text my baby really really really really sucks giant balls </t>
  </si>
  <si>
    <t>boskabout</t>
  </si>
  <si>
    <t xml:space="preserve">damn, gotta wait till 8th June for its release! </t>
  </si>
  <si>
    <t>CatZalive</t>
  </si>
  <si>
    <t>I'm sulking cos Adam didnt win American Idols     Nothing against Kris - he's good but guess Americans are too conservative for Adam</t>
  </si>
  <si>
    <t>@NiaBassett Ouch!  I got home from work at about half 1 this morn, got back in at tenish... and I moaned enough about that! lol x</t>
  </si>
  <si>
    <t>solomoja</t>
  </si>
  <si>
    <t xml:space="preserve">For some its Alcohol, for others it is gambling, still others it is illicit drugs...for me it is phones. </t>
  </si>
  <si>
    <t>jadedoto</t>
  </si>
  <si>
    <t>Wonders why nobody is ever on AIM at 8 in the morning...  And by nobody, I actually mean the two people I talk to xD</t>
  </si>
  <si>
    <t>jaikdean</t>
  </si>
  <si>
    <t xml:space="preserve">@annabates What's worrying you? </t>
  </si>
  <si>
    <t>argyl</t>
  </si>
  <si>
    <t xml:space="preserve">@MissLoisme I am happy he is still smiling, it will be a sad day when Johnny Castle is no more </t>
  </si>
  <si>
    <t>shhham</t>
  </si>
  <si>
    <t xml:space="preserve">@omgellani i know i just spoke to you... but you DIDNT writeback :|:|:|:|:|:| exxcuse meeeeeeeeee </t>
  </si>
  <si>
    <t>Dom_Lawson</t>
  </si>
  <si>
    <t xml:space="preserve">@Beez_ Shot in the paddock! </t>
  </si>
  <si>
    <t>HadleyDreib</t>
  </si>
  <si>
    <t xml:space="preserve">@emilyawilliams  Man that sucks. I'm sorry. </t>
  </si>
  <si>
    <t>wallabim</t>
  </si>
  <si>
    <t xml:space="preserve">@ryanseacrest... why so quiet???? My home page isn't the same without 20,000 messages from you strewn throughout </t>
  </si>
  <si>
    <t>Gwillow04</t>
  </si>
  <si>
    <t>I would love to play hookie today, but if I don't work today, then I won't get paid for the day off on Monday   It's beautiful outside too</t>
  </si>
  <si>
    <t>Mezandy</t>
  </si>
  <si>
    <t xml:space="preserve">lunch time over.... tweet laters </t>
  </si>
  <si>
    <t xml:space="preserve">@J0sephus Can't BELIEVE you're bailing them out. V Disappointed </t>
  </si>
  <si>
    <t>xViceroy</t>
  </si>
  <si>
    <t>I can't believe this is the last day. I'm going to miss TMS   Bah. Mixed emotions.  MIIIIIIIIIIIIIXED EMOOOOOOTIONS. (gonna listen now XD)</t>
  </si>
  <si>
    <t xml:space="preserve">@LexiHudgens I can't change my background here in twitter o.o it's not working </t>
  </si>
  <si>
    <t>erinbananas</t>
  </si>
  <si>
    <t>Going to math.  No service in there so no tweets for an hour. Ttyl</t>
  </si>
  <si>
    <t>kennabob</t>
  </si>
  <si>
    <t>About to leave the majesty of the seas  best vacation ever!!! Now to eufala! Life is rough</t>
  </si>
  <si>
    <t>sweetiejenni</t>
  </si>
  <si>
    <t>PeterODonnell</t>
  </si>
  <si>
    <t xml:space="preserve">i've got the friday feeling!!!! but have work at 6am tomorrow </t>
  </si>
  <si>
    <t>biahbrito</t>
  </si>
  <si>
    <t xml:space="preserve">esse meu sumiï¿½o do twitter me custou followers </t>
  </si>
  <si>
    <t xml:space="preserve">bank balance is awful.  piety and thrift till payday. </t>
  </si>
  <si>
    <t>elzbabe_</t>
  </si>
  <si>
    <t>im ill at home bored as hell  lol x</t>
  </si>
  <si>
    <t>Pirate_DanBo</t>
  </si>
  <si>
    <t xml:space="preserve">@foxandfriends Its time to let them go &amp;quot;Where we captured&amp;quot; them and learn from the consequences.  We can't convict them sucsessfully! </t>
  </si>
  <si>
    <t>alohagurl06</t>
  </si>
  <si>
    <t xml:space="preserve">And now it's bright outside... Soo not fallin asleep </t>
  </si>
  <si>
    <t xml:space="preserve">I want my ticket for Steve Smith  Couriers take too damn long </t>
  </si>
  <si>
    <t>shintinmicz</t>
  </si>
  <si>
    <t xml:space="preserve">haay...im watching **** vids...which makes me...look like this </t>
  </si>
  <si>
    <t>@am13er that's sad  casey was sayin the same thing. I didn't notice til you guys said it</t>
  </si>
  <si>
    <t>@heloloser aww.  i'm greatt thanks. been up to much?</t>
  </si>
  <si>
    <t xml:space="preserve">@xthemusic We were worried about your disappearance </t>
  </si>
  <si>
    <t>michielynn</t>
  </si>
  <si>
    <t>twitter is still the ONLY thing that the internet is fully loading. No facebook or DA messages.  Still hurting... my body hurrrtts T_T</t>
  </si>
  <si>
    <t>SatoshiChiba</t>
  </si>
  <si>
    <t xml:space="preserve">Check out the new Team Fortress 2 Update. It's really awesome and adds so much depth to the game. Sadly i have a bad ping with UMTS </t>
  </si>
  <si>
    <t>Jesseminschge</t>
  </si>
  <si>
    <t>Oh damn. Now it's raining  Where is the sun??</t>
  </si>
  <si>
    <t>@craigyd afraid im heading back to Dorset for my lil sisters birthday  when u going next week?? am totally up for it!</t>
  </si>
  <si>
    <t>awesome_guy_1</t>
  </si>
  <si>
    <t xml:space="preserve">using twitter </t>
  </si>
  <si>
    <t>starsxnxstraps</t>
  </si>
  <si>
    <t xml:space="preserve">laying in bed bored, tired as all heck and cant sleep </t>
  </si>
  <si>
    <t>AuroraSchmid</t>
  </si>
  <si>
    <t xml:space="preserve">Last gold day... Except for 5th period i loved gold days </t>
  </si>
  <si>
    <t>gear02</t>
  </si>
  <si>
    <t xml:space="preserve">Ugh...up at 5am.  Hate west to east coast flights.  Leave at 7:30, arrive in Birmingham at 5pm </t>
  </si>
  <si>
    <t>markc</t>
  </si>
  <si>
    <t xml:space="preserve">@JohnAnstey true enough </t>
  </si>
  <si>
    <t xml:space="preserve">WHY WON'T RAGNHILD ANSWER ME?! </t>
  </si>
  <si>
    <t>outofshell</t>
  </si>
  <si>
    <t xml:space="preserve">last nite the 7 year old girl i was looking after said she thinks she's fat (she isn't in the slightest).  god that's depressing </t>
  </si>
  <si>
    <t>Sherbert21x</t>
  </si>
  <si>
    <t xml:space="preserve">@ellienewby Daz is meant to be comin to see me sat or sun, he sick of me naggin lolz but i jus want us to sort this mess out </t>
  </si>
  <si>
    <t xml:space="preserve">Ground beef recall is sad. The truth in front of us that eating meat is wrong- but they'll blame the beef company than handle the truth </t>
  </si>
  <si>
    <t xml:space="preserve">Iï¿½m having a blond moment!! Help! </t>
  </si>
  <si>
    <t xml:space="preserve">@morpheas7887 No.. they have 500 outgoing email rule (500 per hour).. and I broke there rule unknowingly  Expecting forgiveness </t>
  </si>
  <si>
    <t xml:space="preserve">@xo_kay  I know Mickey Rocked </t>
  </si>
  <si>
    <t>acosmos</t>
  </si>
  <si>
    <t xml:space="preserve">Board games tonight! I was unable to procure a copy of Grave Robbers from Outer Space in time. Failure. </t>
  </si>
  <si>
    <t>bytebot</t>
  </si>
  <si>
    <t>@joonian no spice for me. That kinda thing activates IBS for me  a world of mild food, does well.</t>
  </si>
  <si>
    <t xml:space="preserve">so tired... I hate my neighbours </t>
  </si>
  <si>
    <t xml:space="preserve">@Harkenback Ok, thank you for letting me know much appreciated  the originals just seem to have dramaticly increased in price lately </t>
  </si>
  <si>
    <t>jepmiraflor</t>
  </si>
  <si>
    <t xml:space="preserve">Please pray for my grandpa's recovery.Someone told me that he is in critical condition right now. Please, we need your prayers! </t>
  </si>
  <si>
    <t>Gina_Spaghetti</t>
  </si>
  <si>
    <t xml:space="preserve">uh, woke up with cramps. that was unexpected. hip flexors are super sore. not sure if this run is going to happen... </t>
  </si>
  <si>
    <t>lunch on my own again  not used to this</t>
  </si>
  <si>
    <t>wendy_b</t>
  </si>
  <si>
    <t xml:space="preserve">Allergies are making me absolutely miserable </t>
  </si>
  <si>
    <t>hikarii</t>
  </si>
  <si>
    <t xml:space="preserve">Losing track of days! Slight complication w/my csection plus blood pressure skyrocketed since delivery.. Have to see doc on a daily basis </t>
  </si>
  <si>
    <t>graffekta</t>
  </si>
  <si>
    <t xml:space="preserve">Man. Doing business reports sucks. And I canï¿½t find the Dilbert Mission Report Generator anywhere. </t>
  </si>
  <si>
    <t xml:space="preserve">Busiest day/afternoon ever... went to hospital, a cafe, shopping, and home... and no i didn't make it to the hairdresser </t>
  </si>
  <si>
    <t xml:space="preserve">At least I don't have to work until late tonight...Friday's are a pain. </t>
  </si>
  <si>
    <t xml:space="preserve">WHY IS MY LIFE SO BORING.................. WAIT I DON'T EVEN HAV A LIFE </t>
  </si>
  <si>
    <t>liladyosa</t>
  </si>
  <si>
    <t xml:space="preserve">planning on how to spend the last two weeks of my vacation..i don't want the next semester to start yet.  haha. </t>
  </si>
  <si>
    <t>@turnitgrey Aw  I love Carl, I'd say I'm jealous buuuut that is a little bit embarrassing hahaha</t>
  </si>
  <si>
    <t xml:space="preserve">@suareasy dude u srs? I'm coming from ldn and the weather was fab there </t>
  </si>
  <si>
    <t>@TaliyAllTimeLow acting stupid  hahahah i asked you and you just laughed, so, i left it at that!, hahah</t>
  </si>
  <si>
    <t>atleastimtrying</t>
  </si>
  <si>
    <t xml:space="preserve">@tardigrada its really good on co-op its a shame @jonfire doesn't have xbox live.. </t>
  </si>
  <si>
    <t>charlotte_tan</t>
  </si>
  <si>
    <t xml:space="preserve">Yes, yes, YES!!! Still in New York and just received my pay check &amp;amp; holiday pay! Too bad it's our last day </t>
  </si>
  <si>
    <t>cuevy</t>
  </si>
  <si>
    <t>Up and at 'em. Did not sleep well   It looks like a great day. Careful dropping trees.</t>
  </si>
  <si>
    <t>ShayPeterman</t>
  </si>
  <si>
    <t xml:space="preserve">Just got back from my early workout. now getting ready for service. still sleepy weather </t>
  </si>
  <si>
    <t>Paranoid! #20  Still on the count down though! YOU BETTER KEEP VOTING! PLEASE! http://www.929.com.au/shows/hot30/vote</t>
  </si>
  <si>
    <t xml:space="preserve">@ChristineCx but kol are playing canada... on your birthday </t>
  </si>
  <si>
    <t xml:space="preserve">Final year project meetings ftw. Labs closing so the freshers can get examined ftl </t>
  </si>
  <si>
    <t>@MissPrecious2 thats what i wanted too... i dont have anymore  only turkey sausage and i didnt want that.</t>
  </si>
  <si>
    <t>redfella</t>
  </si>
  <si>
    <t>OK so i wasnt bothered about Beyonce tickets before but now i want to go  lol</t>
  </si>
  <si>
    <t xml:space="preserve">Still undecided what to do for my birthday. Paris or London? Londons easier to get to but, it's Paris... No doubt I'll end up in Reading </t>
  </si>
  <si>
    <t>hintonr</t>
  </si>
  <si>
    <t xml:space="preserve">Kathy &amp;amp; Sarah are taking train to Philly. I have an interview at 1500 in Chantilly. Driving today </t>
  </si>
  <si>
    <t>aminorjourney</t>
  </si>
  <si>
    <t xml:space="preserve">@eddieshealth has a malignant lump. He's booked into the vet for Thursday next week </t>
  </si>
  <si>
    <t xml:space="preserve">@kyra03 I'm going to my nephews graduation </t>
  </si>
  <si>
    <t>djRanga</t>
  </si>
  <si>
    <t xml:space="preserve">@Marutib I think CSK will win the tournament. Anyways twitter seems to be very boring (esp. the IPL tweets) without @_maroo and @himank </t>
  </si>
  <si>
    <t>toniixmariee</t>
  </si>
  <si>
    <t xml:space="preserve">i hope this day goes soo slowwww </t>
  </si>
  <si>
    <t>Q_Crush</t>
  </si>
  <si>
    <t xml:space="preserve">@rells02 bah humbug :p I gotta be in this place all day </t>
  </si>
  <si>
    <t>Koko4min</t>
  </si>
  <si>
    <t xml:space="preserve">I have just discovered amethyst coloured depression glass ... this will be very bad .... very very bad for my bank account ..... </t>
  </si>
  <si>
    <t xml:space="preserve">@tommcfly you have tickets :o I've been online for 6 hours trying to get one but nothing </t>
  </si>
  <si>
    <t>ButterflyEmii</t>
  </si>
  <si>
    <t xml:space="preserve">discovered that the internet finally works on dads phone but his work has blocked twitter </t>
  </si>
  <si>
    <t>MJLOZ</t>
  </si>
  <si>
    <t xml:space="preserve">@kyleandjackieo Thanks for posting that.  A lil crushed though....  </t>
  </si>
  <si>
    <t>mcsleazy</t>
  </si>
  <si>
    <t xml:space="preserve">@achingtopupate I sold my guitar hero on ebay this week </t>
  </si>
  <si>
    <t>LudmilaM</t>
  </si>
  <si>
    <t xml:space="preserve">@iterations I am a marketing director too </t>
  </si>
  <si>
    <t>homayuni</t>
  </si>
  <si>
    <t xml:space="preserve">off to buy shoes for work... hearing a thunderstorm rolling in...Atlantis landing waved off for today </t>
  </si>
  <si>
    <t>ladyofsalzburg</t>
  </si>
  <si>
    <t xml:space="preserve">Ohh my PG tips Chimp is all dusty </t>
  </si>
  <si>
    <t>DevinBriana</t>
  </si>
  <si>
    <t xml:space="preserve">just can't stop this pimpin I just can't stop this pimpin. </t>
  </si>
  <si>
    <t>hoezay__x3</t>
  </si>
  <si>
    <t xml:space="preserve">ugh I do NOT. wanna get up for work. </t>
  </si>
  <si>
    <t>markh110</t>
  </si>
  <si>
    <t xml:space="preserve">...and now I'm craving a Mojito </t>
  </si>
  <si>
    <t>LetsGoChantel</t>
  </si>
  <si>
    <t xml:space="preserve">car wont be ready till tuesday or wednesday! </t>
  </si>
  <si>
    <t>jessicafarah</t>
  </si>
  <si>
    <t xml:space="preserve">At home and sick </t>
  </si>
  <si>
    <t>YellowP</t>
  </si>
  <si>
    <t xml:space="preserve">I have the feeling at some point today, i am going to throw up. </t>
  </si>
  <si>
    <t>lifejunkie</t>
  </si>
  <si>
    <t>Another night of 4 hours sleep!  However, the Cara Dillon gig was awesome! So many talented folk in the world! Shame I'm not one!  xx</t>
  </si>
  <si>
    <t xml:space="preserve">Not at all excited about leading 8 hrs of training today  last week I was gettting ready to board the nkotb cruise </t>
  </si>
  <si>
    <t xml:space="preserve">@kimbobb nope, no time for it </t>
  </si>
  <si>
    <t>@Farrhad nah no your size  -- let me speak to @s4sukhdeep and then finalize!</t>
  </si>
  <si>
    <t xml:space="preserve">I'm going to miss red girl </t>
  </si>
  <si>
    <t>shaunathegrinch</t>
  </si>
  <si>
    <t>@natedern that sounds amazing, just my cuppa tea! I would so go if I was in NY but I am not  good luck i'm sure it will do great x</t>
  </si>
  <si>
    <t xml:space="preserve">@AnnaSaccone sounds yummy! i hate now living on practically nothing! </t>
  </si>
  <si>
    <t>missmjw</t>
  </si>
  <si>
    <t xml:space="preserve">doesn't know what's up and feels bad </t>
  </si>
  <si>
    <t>@tkooz srsly  i wish school would end already.</t>
  </si>
  <si>
    <t>Naddsky</t>
  </si>
  <si>
    <t xml:space="preserve">what happen with my stomach? it hurt soo bad.. </t>
  </si>
  <si>
    <t xml:space="preserve">is being harassed by some internet guy in Hong Kong. I think it is a scam to sell urls. But he keeps mentioning my TM application. </t>
  </si>
  <si>
    <t>bekahMayte</t>
  </si>
  <si>
    <t xml:space="preserve">grrr work later </t>
  </si>
  <si>
    <t xml:space="preserve">Philosophy for me again today. Buuh, I don't want to study anymoooorreeee </t>
  </si>
  <si>
    <t>Ummm no, @TearlessPoet not yet  and to @Chriscarroll50 Im not a GUY so I wouldn't wear and Adidas suit *sighs*</t>
  </si>
  <si>
    <t>DanielleMcIvor</t>
  </si>
  <si>
    <t xml:space="preserve">Going out plans scrapped. All dressed up for nothing </t>
  </si>
  <si>
    <t>Guess it's time to go to work now   at least it's Friday</t>
  </si>
  <si>
    <t>she leaves me today to go to Seattle  im not a happy camper right now...  Morning Twitts!!! ;)</t>
  </si>
  <si>
    <t>vTheory</t>
  </si>
  <si>
    <t xml:space="preserve">Slightly P-O'ed this morning that CW isn't renewing &amp;quot;The Game&amp;quot; and &amp;quot;Everybody Hates Chris&amp;quot;, now Tyra's the only sista holdin it down </t>
  </si>
  <si>
    <t xml:space="preserve">i miss UK . wanna go back there </t>
  </si>
  <si>
    <t>I just got off HEX.  Hope the Internet works tomorrow!</t>
  </si>
  <si>
    <t>@kirstyrawrr not really  it keept raining in Sydney and my hair got wet and it get so annoying Lol. How bout you?</t>
  </si>
  <si>
    <t xml:space="preserve">@philsherry I'm actually turning green here, I'm that jealous </t>
  </si>
  <si>
    <t>mall33</t>
  </si>
  <si>
    <t xml:space="preserve">@natalietran sounds good..but stuck in Brisbane </t>
  </si>
  <si>
    <t xml:space="preserve">.@MyInnerJules oh sorry i wasn't saying that, just that American society is violent </t>
  </si>
  <si>
    <t xml:space="preserve">#followfriday no idea what it is or why but I joined a cue once because I thought it might be something good and it was for cheap bananas </t>
  </si>
  <si>
    <t>DonniesLatina</t>
  </si>
  <si>
    <t xml:space="preserve">OMG.........Another day of rain.  5 Stright days in a row.  And of course this weekend I pick to have a Yard Sale.  </t>
  </si>
  <si>
    <t>princessjbo</t>
  </si>
  <si>
    <t xml:space="preserve">isn't feeling to wonderful </t>
  </si>
  <si>
    <t>nicolinux</t>
  </si>
  <si>
    <t>It really sucks that one can not customize UIKeyboardTypeNumberPad  Have to draw my own keyboard bah!</t>
  </si>
  <si>
    <t>makabijohnson</t>
  </si>
  <si>
    <t>@NiallBlackburn ah gutted I was hoping I'd be back in time for that, whats up with having it so early  *is grumpy*</t>
  </si>
  <si>
    <t>Gulopine</t>
  </si>
  <si>
    <t xml:space="preserve">@MissTrueStar too much information </t>
  </si>
  <si>
    <t>CrimChick89</t>
  </si>
  <si>
    <t xml:space="preserve">i think i sprained my ankle </t>
  </si>
  <si>
    <t>sarahkw141</t>
  </si>
  <si>
    <t xml:space="preserve">stuck at the airport in jax because of troubles with a flight before us....and that affects our flights </t>
  </si>
  <si>
    <t>paradisaea</t>
  </si>
  <si>
    <t>@CatherineDay Sad face  Still, getting it repierced should be fun, scar tissue an' all.... ouch :S</t>
  </si>
  <si>
    <t>maceylynn</t>
  </si>
  <si>
    <t xml:space="preserve">The rain messed up my decorated car </t>
  </si>
  <si>
    <t>downarabbithole</t>
  </si>
  <si>
    <t>trying 2 paint nails, decides to stalk amanda on twitter only to find she doesn't exist to her  dreams slowly die</t>
  </si>
  <si>
    <t xml:space="preserve">@Satise01 dunno if im gonna go now, cba LOL gonna be another boring weekend. </t>
  </si>
  <si>
    <t>ElaineMcDonald</t>
  </si>
  <si>
    <t>Windstream Internet is still down.  I was on the phone with them an hour yesterday! What to do today without Internet?!?</t>
  </si>
  <si>
    <t>Bisoukathleen</t>
  </si>
  <si>
    <t xml:space="preserve">I'm working out then going into the office on this beautiful day </t>
  </si>
  <si>
    <t>sharoncullen</t>
  </si>
  <si>
    <t xml:space="preserve">Have to work all Memorial Day weekend </t>
  </si>
  <si>
    <t>xMichaelSFx</t>
  </si>
  <si>
    <t xml:space="preserve">@Tripdash Oh jeez.. Tell him all the best from me </t>
  </si>
  <si>
    <t>CindyRoehler</t>
  </si>
  <si>
    <t xml:space="preserve">has much to do today.  And missing a field trip </t>
  </si>
  <si>
    <t xml:space="preserve">Ugh...such a hangover </t>
  </si>
  <si>
    <t>MOTDS6690</t>
  </si>
  <si>
    <t>Is just confused... and sad... David is no longer the Doctor!! *cries* The 10th Doctor's reign is over.  Bring on Matt Smith!</t>
  </si>
  <si>
    <t>ILTG</t>
  </si>
  <si>
    <t xml:space="preserve">http://twitpic.com/5oq7k Testing twitpic, I can't make it work from mobile </t>
  </si>
  <si>
    <t>eldano21</t>
  </si>
  <si>
    <t>So kings has been cancelled  someones gonna burn for that one.....lol</t>
  </si>
  <si>
    <t>lilazndanni</t>
  </si>
  <si>
    <t xml:space="preserve">@hieuieez very true u havent been on for a while and also havent blogged </t>
  </si>
  <si>
    <t>COWEYmeredith</t>
  </si>
  <si>
    <t xml:space="preserve">@bbombf yea i no </t>
  </si>
  <si>
    <t>lourdesaviles</t>
  </si>
  <si>
    <t>One more business day before grades are due    Six &amp;quot;items&amp;quot; left to grade. Hoping to have only one left by the end of the day.</t>
  </si>
  <si>
    <t>Pjaaaaay</t>
  </si>
  <si>
    <t>Off school again ;D &amp;amp;+ Mwaahh ha ha haaa, on my brothers lappy...crap...they're home now  bummer people, absolute bummer. x</t>
  </si>
  <si>
    <t>@lohigh420 maryjane and i are thinking of you honey!  dont worry a three dayer is headed your way and then its on like donkey kong!</t>
  </si>
  <si>
    <t>hbrown76</t>
  </si>
  <si>
    <t xml:space="preserve">We are now blocking wikispaces. Must send links to your specific wiki for it to become unblocked </t>
  </si>
  <si>
    <t>rachael_a</t>
  </si>
  <si>
    <t xml:space="preserve">Oh hey strep throat. Thanks for ruining my weekend. </t>
  </si>
  <si>
    <t>CushieTushies</t>
  </si>
  <si>
    <t>@kidsfashion having trouble finding my KFR email  If I am not too late would you mind sending to me again!? Ill get on it right away.</t>
  </si>
  <si>
    <t xml:space="preserve">@PoloBandit my laptop is actin like its on crack, it was just fine last night now it wont start the right way </t>
  </si>
  <si>
    <t xml:space="preserve">oh fucken BOOOOOOO!! told to turn the music down </t>
  </si>
  <si>
    <t xml:space="preserve">5am bedtime </t>
  </si>
  <si>
    <t>jho1273</t>
  </si>
  <si>
    <t>friday gimmick in the office  but always looking forward for the weekend!</t>
  </si>
  <si>
    <t xml:space="preserve">Just woke up, must have been asleep for 14 hours. CG-Podcast is on hiatus till im well. Im too weak and contagious </t>
  </si>
  <si>
    <t>chazysax</t>
  </si>
  <si>
    <t>@ChesterBe Hi Chaz I love your glasses but I don't know what kind of brand are.Please answer  This is the picture http://twitpic.com/5oq4y</t>
  </si>
  <si>
    <t>@jameseh they wouldn't allow the car in without a full V5.  ours didnt arrive in the post before leaving  #dumball</t>
  </si>
  <si>
    <t xml:space="preserve">@dewaldbotha thing is, kohana has much more to offer according to that criteria than CI </t>
  </si>
  <si>
    <t xml:space="preserve">Gonna go clean the shower soon!    Wish me luck! I HATE cleaning the shower! </t>
  </si>
  <si>
    <t>@kissability **hugs***   I know that feeling sweetie.     Let me know if you need a should hon.</t>
  </si>
  <si>
    <t>feet_print</t>
  </si>
  <si>
    <t xml:space="preserve">I love using mobile twitter, too bad i cant afford it </t>
  </si>
  <si>
    <t>frausallybenz</t>
  </si>
  <si>
    <t xml:space="preserve">I got 8 blisters in total from Wednesday's 2-hr escapade </t>
  </si>
  <si>
    <t xml:space="preserve">didn't enjoy being woke up by the postman this morning, especially since he had gone by the time i got to my front door </t>
  </si>
  <si>
    <t>heathermcawesom</t>
  </si>
  <si>
    <t>oh hold on it didnt work  dont worry haha</t>
  </si>
  <si>
    <t>JoyTurner</t>
  </si>
  <si>
    <t xml:space="preserve">Up early dealing with car issues this morning... Oy ve! I wish I knew more about cars! </t>
  </si>
  <si>
    <t>StephieMay</t>
  </si>
  <si>
    <t xml:space="preserve">Whoa, you kids are all up early, @mikeyil, @lunatechie, and so on... I'm awake! But sad/angry/dissapointed in FedEx. </t>
  </si>
  <si>
    <t>HiSBABiE</t>
  </si>
  <si>
    <t xml:space="preserve">about to hop on the bus and go to school </t>
  </si>
  <si>
    <t xml:space="preserve">@TGIF At least I don't have to work until late tonight...Friday's are a pain. </t>
  </si>
  <si>
    <t>Morewaffles</t>
  </si>
  <si>
    <t>Why does it take ages to break in a new pair of Converse?  My poor feet</t>
  </si>
  <si>
    <t>Marsaliath</t>
  </si>
  <si>
    <t xml:space="preserve">This is so sad... </t>
  </si>
  <si>
    <t>wooitsmegaboo</t>
  </si>
  <si>
    <t xml:space="preserve">witnessed a nightmare baseball game last night.. we lost a 6-0 lead in the LAST inning to a 9-7 comeback.. now they're done </t>
  </si>
  <si>
    <t>Ipixs</t>
  </si>
  <si>
    <t xml:space="preserve">is going to do some wake boarding because of the non-wind </t>
  </si>
  <si>
    <t>artens</t>
  </si>
  <si>
    <t xml:space="preserve">Scanned 659 articles potentially interesting for CSFs of Mobile Software Markets usng ISI Web of Knowledge and customised query. 2 hits </t>
  </si>
  <si>
    <t>pancakessssss</t>
  </si>
  <si>
    <t>sitting at my boyfriends house boreeeeeddddd sitting on the net ahahah  kill me</t>
  </si>
  <si>
    <t xml:space="preserve">@HitzProductions  boooooooooo  well thanks anyways </t>
  </si>
  <si>
    <t xml:space="preserve">Gr8 Raininggggggggggggggggggg im going to get wet </t>
  </si>
  <si>
    <t>DCPickleRedBull</t>
  </si>
  <si>
    <t xml:space="preserve">@RandomMonkey3 1. UH HUHS SURES X ) 2. HAPPY BDAY TO YOU!! 3. AWWWWWWS   BUT OWELLS!!! </t>
  </si>
  <si>
    <t>101ofawolf</t>
  </si>
  <si>
    <t xml:space="preserve">@galooph Trade you. I'm at a desk. Writing endless documentation. </t>
  </si>
  <si>
    <t xml:space="preserve">@SunshineeKiid nawwws  well mine was pretty good, went to the beach, wrote &amp;quot;Kirsty ?'s Shaun Diviney&amp;quot; in the sand and yeah </t>
  </si>
  <si>
    <t>kidcapricious</t>
  </si>
  <si>
    <t xml:space="preserve">@SubVee But I have been duped into thinking it's a system font - doesn't work on Mac's! ANNOYING! </t>
  </si>
  <si>
    <t>manindyaa</t>
  </si>
  <si>
    <t xml:space="preserve">i miss youuuuuuuuu </t>
  </si>
  <si>
    <t>dananicoleee</t>
  </si>
  <si>
    <t xml:space="preserve">http://bit.ly/hdvNh  I WAS THERE! fucking awesome concert. i miss bmth </t>
  </si>
  <si>
    <t xml:space="preserve">@endlessblush enchiladas twere yummy-wish I could figure out how to get them out of the baking dish w/o falling apart tho! no margaritas </t>
  </si>
  <si>
    <t>laurenmcghee</t>
  </si>
  <si>
    <t xml:space="preserve">i need irnbru. tea just isnt enough </t>
  </si>
  <si>
    <t xml:space="preserve">ugh there's a full day of school today. oh well.  at least i have campbell's class.  but no katie </t>
  </si>
  <si>
    <t>xalexao</t>
  </si>
  <si>
    <t>wayyyy too tired for work  but I have to go anyway!</t>
  </si>
  <si>
    <t>damnnANGELA</t>
  </si>
  <si>
    <t xml:space="preserve">matterhorn bobsleds then vegas . Ah , its hella cold </t>
  </si>
  <si>
    <t>cesarboscak</t>
  </si>
  <si>
    <t xml:space="preserve">@rodrigobrod Enjoy the club </t>
  </si>
  <si>
    <t>Lena_Von_Doom</t>
  </si>
  <si>
    <t xml:space="preserve">@jamiesmart Simon used to bury my 'My Little Pony's' </t>
  </si>
  <si>
    <t xml:space="preserve">My god. I have the worst headache ever </t>
  </si>
  <si>
    <t>@cristina_dr I MISS YOU SO MUCH.  Move back to Lgv nga! We better be classmates next year. :|</t>
  </si>
  <si>
    <t>KayJ0715</t>
  </si>
  <si>
    <t xml:space="preserve">Saw 3 dead oppossums while driving to work.... Yuck </t>
  </si>
  <si>
    <t xml:space="preserve">@BraeScotland I'm sure there's much more to it, but its basically a way of recommending people to follow! Some people do go OTT on it tho </t>
  </si>
  <si>
    <t>JennyMariePR</t>
  </si>
  <si>
    <t xml:space="preserve">Working from home...I don't feel well </t>
  </si>
  <si>
    <t>ashleyhix</t>
  </si>
  <si>
    <t xml:space="preserve">Went out in Nice last night, got told off by a Frenchie, went swimming at 3am, slept til 1. Should be beach time, but it's overcast. BOO </t>
  </si>
  <si>
    <t>cds_091</t>
  </si>
  <si>
    <t>@kec112 im sorry  but im glad i woke you up! I didnt want to leave dreamworld</t>
  </si>
  <si>
    <t>@kyleandjackieo Those were the first two I looked for  There are so many imposters! I'm glad I know you are you and Geoff is Geoff</t>
  </si>
  <si>
    <t>smoothdyme21</t>
  </si>
  <si>
    <t xml:space="preserve">Just got in the office... looking at all the paperwork I need to complete for the day... </t>
  </si>
  <si>
    <t>@dannygokey Album?! Wow! It's amazing Dad!!! I'm surely gonna but that! I wanna join SHF..  Can I?</t>
  </si>
  <si>
    <t>allaiza21</t>
  </si>
  <si>
    <t xml:space="preserve">went to UP today and it was very tiring. </t>
  </si>
  <si>
    <t>@jayteebee  Nightmare. Hope you get back home soon and the 'device' was nothing serious.</t>
  </si>
  <si>
    <t xml:space="preserve">Looks like im gonna have the cold for the holiday weekend </t>
  </si>
  <si>
    <t xml:space="preserve">The tanzmanian devil is now on the endangered species list </t>
  </si>
  <si>
    <t xml:space="preserve">Cannot find the picture of me as a kid dancing to MJ </t>
  </si>
  <si>
    <t>djweso</t>
  </si>
  <si>
    <t>@g33kgurrl I'm so jealous. We haven's had a night without the kids in months  -- typing #fail on the previous tweet</t>
  </si>
  <si>
    <t>amandajanegibso</t>
  </si>
  <si>
    <t xml:space="preserve">is amazed at how unfull she feels after her ham salad box </t>
  </si>
  <si>
    <t>@DaniPLQ I want Monday back  I hate Friday's it always means work is just around the corner.</t>
  </si>
  <si>
    <t>@QueenofScots67 Afraid not,  still looking for homes</t>
  </si>
  <si>
    <t>maryjane_</t>
  </si>
  <si>
    <t xml:space="preserve">I AM SO EXHAUSTED!!  I have to go to work still.. I'm so so so tired..... </t>
  </si>
  <si>
    <t xml:space="preserve">I should've brought my CHI with me. </t>
  </si>
  <si>
    <t>emmabarkermuzz</t>
  </si>
  <si>
    <t xml:space="preserve">@suziekennedy That IS good. Mine's a VW Beetle and had to have the same without MOT/Service and was ï¿½300 </t>
  </si>
  <si>
    <t>sunrisecatcher</t>
  </si>
  <si>
    <t xml:space="preserve">learnig for the exams....pretty sucks... </t>
  </si>
  <si>
    <t>mrwinkythepug</t>
  </si>
  <si>
    <t xml:space="preserve">where's the sun go </t>
  </si>
  <si>
    <t xml:space="preserve">@LexiHudgens it's not working </t>
  </si>
  <si>
    <t>ymerino</t>
  </si>
  <si>
    <t xml:space="preserve">Hmm. Clearly all the cute NIHers work in buildings that are NOT the Clinical Center. Sad for me. </t>
  </si>
  <si>
    <t>hyperhellen1</t>
  </si>
  <si>
    <t>not very well today  boo hoo</t>
  </si>
  <si>
    <t>caraaramos</t>
  </si>
  <si>
    <t xml:space="preserve">After thousands of years ngayon lang ulit ako nag-Twitter. College is heavy! </t>
  </si>
  <si>
    <t>@sofiaescobar @sofiaescobar Looks like you've got the old Tony back today Maria   See you at the Dance maybe...!? ha! x</t>
  </si>
  <si>
    <t>TrendyDiva</t>
  </si>
  <si>
    <t xml:space="preserve">just had a nice juicy mango now my tummy hurts </t>
  </si>
  <si>
    <t>pYriel</t>
  </si>
  <si>
    <t xml:space="preserve">just came home from a night int he hospital and ii have food poisoning </t>
  </si>
  <si>
    <t>allijo</t>
  </si>
  <si>
    <t xml:space="preserve">@mynameisharry:: That doesn't sound too happy. </t>
  </si>
  <si>
    <t xml:space="preserve">Having a rubbish day, want the Irish bloke to leave me alone, manager off ill so cant palm him off to her </t>
  </si>
  <si>
    <t>jujube5160</t>
  </si>
  <si>
    <t>@JeanneBehr we had looked into getting tix to see the Pens play in Carolina...but way toooo pricey for us   only a 4 hour drive though...</t>
  </si>
  <si>
    <t xml:space="preserve">am hungover and work sucks. I need a new job. Also slightly sad not invited to an old friend's wedding tomorrow </t>
  </si>
  <si>
    <t xml:space="preserve">where'd the sun go? </t>
  </si>
  <si>
    <t>exoticise</t>
  </si>
  <si>
    <t xml:space="preserve">damn, i left my healthy coffee @ home!  guess i'll go w/this stuff in the room </t>
  </si>
  <si>
    <t>afrodiva20</t>
  </si>
  <si>
    <t xml:space="preserve">@adiewoo I've had the same headache every day this week </t>
  </si>
  <si>
    <t>Joetovell</t>
  </si>
  <si>
    <t xml:space="preserve">Had a great night last night, but I am very tired now </t>
  </si>
  <si>
    <t>Crystalena1234</t>
  </si>
  <si>
    <t xml:space="preserve">UP early for school... for once. this is a suprise. I wish i was famous  I wouldn't have to go through this whole &amp;quot;school&amp;quot; thing. </t>
  </si>
  <si>
    <t>whenmemorystops</t>
  </si>
  <si>
    <t>i wanted  them to show fall out boy before i went to school but i knew they wouldn't  but they talked about them...</t>
  </si>
  <si>
    <t>And it's my baby brother's last day of High School!    I can't believe he's graduating</t>
  </si>
  <si>
    <t>dustin_smith</t>
  </si>
  <si>
    <t xml:space="preserve">is tired from yesteday's workout still.  Can't sleep at work, though.  </t>
  </si>
  <si>
    <t xml:space="preserve">my vista night getting worse </t>
  </si>
  <si>
    <t>JamesyEsq</t>
  </si>
  <si>
    <t xml:space="preserve">@camiknickers 'can you feel me pumping in you?'     </t>
  </si>
  <si>
    <t>neiledward79</t>
  </si>
  <si>
    <t xml:space="preserve">is still working for the weekend, no golf this weekend </t>
  </si>
  <si>
    <t>PalindromicAnna</t>
  </si>
  <si>
    <t xml:space="preserve"> Didn't get to do some car scheming tonight. sad. but i did get to mosh while looking like a complete bogan, WOOTS!</t>
  </si>
  <si>
    <t>josemotanet</t>
  </si>
  <si>
    <t xml:space="preserve">idotutorials.com has crashed, i believe. </t>
  </si>
  <si>
    <t>@DubarryMcfly aww lucky u am not even doing anything at the mo   loveyoufletch xxxxxx&amp;lt;3</t>
  </si>
  <si>
    <t>Cynthiaxoxo</t>
  </si>
  <si>
    <t xml:space="preserve">im working on 6 hours of sleep over two days fuck im sleeping hard n long tonight lol ..my feet are hurting </t>
  </si>
  <si>
    <t>I spent four hours theis morning @ the hospital,I hade a virus couldnt sleep since yesturday   http://twitpic.com/5oqdh</t>
  </si>
  <si>
    <t>purplemanatee30</t>
  </si>
  <si>
    <t>Ugh...almost forgot....Jasper has a Vet appt today to make sure his paw isn't broken   Wish us luck!</t>
  </si>
  <si>
    <t>charmaine88</t>
  </si>
  <si>
    <t xml:space="preserve">is so very poor </t>
  </si>
  <si>
    <t>Giancaxyan</t>
  </si>
  <si>
    <t xml:space="preserve">nooo... we didnt see him. when the point was coming home earlier to see him!! </t>
  </si>
  <si>
    <t>JessicaUno</t>
  </si>
  <si>
    <t>@ShontaeB hope so too but it's on the way  happy friday!!!</t>
  </si>
  <si>
    <t>natashafh</t>
  </si>
  <si>
    <t xml:space="preserve">Jack has a slight temp! He's not a happy bunny! Poor baby </t>
  </si>
  <si>
    <t>MrRickWaghorn</t>
  </si>
  <si>
    <t xml:space="preserve">@JonMWelch It's them kind of straws that I cling to... Keep me going. </t>
  </si>
  <si>
    <t xml:space="preserve">@kdbennett I'm free all weekend I think.. </t>
  </si>
  <si>
    <t>DomiNATEor</t>
  </si>
  <si>
    <t xml:space="preserve">jst woke up. im tiredz </t>
  </si>
  <si>
    <t xml:space="preserve">Venesection completed at last.  Soon off home 2 relax 4 the rest of afternoon. Need a proper coffee - hospital wet stuff is NOT coffee </t>
  </si>
  <si>
    <t>lcilmi</t>
  </si>
  <si>
    <t>I walked out of #dunkindonuts with my coffee but got to work and realized I left my Boston Kreme on the counter  FAIL</t>
  </si>
  <si>
    <t>jeh_squillace</t>
  </si>
  <si>
    <t>@ny_stargirl hey, i miss you on msn  Where are you???</t>
  </si>
  <si>
    <t xml:space="preserve">is cold.. bored... hungry... and wants to go homeeeeee </t>
  </si>
  <si>
    <t>My grandpa looks so skinny, i thought he's some sort of skeleton  i want him to live longer...amazingly, he's still fit and he's fore ...</t>
  </si>
  <si>
    <t>eduamarante</t>
  </si>
  <si>
    <t xml:space="preserve">Eu bem que queria ir ao show do Jorge Ben. </t>
  </si>
  <si>
    <t>@Nixster27 needle  im really hungry but my leaflet says not to eat till numness completely gone.</t>
  </si>
  <si>
    <t>mburleson</t>
  </si>
  <si>
    <t xml:space="preserve">I can't respond to any facebooks, emails, or texts other than Twitter text. Call me if you need me. I need a new iPhone </t>
  </si>
  <si>
    <t>MYTOYBOXMUSIC</t>
  </si>
  <si>
    <t xml:space="preserve">hates waiting for emails! </t>
  </si>
  <si>
    <t>Brandon_Gilmore</t>
  </si>
  <si>
    <t xml:space="preserve">Last day at work for a week! I'm excited! To bad it's suppose to rain all weekend </t>
  </si>
  <si>
    <t>captaindasya</t>
  </si>
  <si>
    <t xml:space="preserve">I miss him, I do. </t>
  </si>
  <si>
    <t>emeseis</t>
  </si>
  <si>
    <t xml:space="preserve">sending the little one off to the beach with the MIL for the weekend....I hate worrying about him when heï¿½s away </t>
  </si>
  <si>
    <t>2dafutur</t>
  </si>
  <si>
    <t>@SantriseNicole hey sexy lady. You were all busy my last day there.  Does Chicago miss me?</t>
  </si>
  <si>
    <t>aheadofthetimes</t>
  </si>
  <si>
    <t xml:space="preserve">@LisaWainaina  _ .    damn it you killed my exclamation mark </t>
  </si>
  <si>
    <t>srodina</t>
  </si>
  <si>
    <t xml:space="preserve">stuggling with &amp;quot;the decision&amp;quot; with my cat, &amp;quot;Boy&amp;quot;... not a good day at the Rodina's--- on my 2nd make-up app this morning </t>
  </si>
  <si>
    <t>@choonyee not any better yet  i have been so very good ok. u can ask my teachers. lol</t>
  </si>
  <si>
    <t xml:space="preserve">fuck I missed FOB lol </t>
  </si>
  <si>
    <t>Lindi12</t>
  </si>
  <si>
    <t xml:space="preserve">i must learn </t>
  </si>
  <si>
    <t>Malsmama2000</t>
  </si>
  <si>
    <t xml:space="preserve">Gettting ready to go to work!!! Yeah Friday! Hoping not to make the Boss Lady mad...... </t>
  </si>
  <si>
    <t xml:space="preserve">car failed its MOT  housebound till its fixed </t>
  </si>
  <si>
    <t>sembilaner</t>
  </si>
  <si>
    <t xml:space="preserve">need to pack for liverpool tonight. i wish @Rainbow_shots was coming with me too!! </t>
  </si>
  <si>
    <t>Brett_Terry</t>
  </si>
  <si>
    <t xml:space="preserve">For some reason I was wide awake at 6:00 this morning even though I didn't go to bed until after 3:00.  Sad day...no sleep.  </t>
  </si>
  <si>
    <t>Pakouchu</t>
  </si>
  <si>
    <t>i swear god hates me or something...its storming down in florida and storming on mem day, we planned to go to disneyworld that day  FML</t>
  </si>
  <si>
    <t>jieemily</t>
  </si>
  <si>
    <t xml:space="preserve">today, i am nervous.because i have an exam next week. i don't want to review it,but i want to pass the exam !!! </t>
  </si>
  <si>
    <t>valdilaarcie</t>
  </si>
  <si>
    <t xml:space="preserve">Just wake up recently and find myself has study NOTHING for the next exam </t>
  </si>
  <si>
    <t>ROLLINGCARS</t>
  </si>
  <si>
    <t xml:space="preserve">Just leaving Leatherhead heading back to the East Midlands on a Bank Holiday Friday, M25, M1, what a bummer! </t>
  </si>
  <si>
    <t>husayn</t>
  </si>
  <si>
    <t xml:space="preserve">@tee_tha lucky u .. i slept at 3 n woke up by 9 </t>
  </si>
  <si>
    <t>@JGFMK oh, and sadly it's not as straightforward as an ankle. Cruciate ligament in knee  Thx for the sentiment tho!</t>
  </si>
  <si>
    <t>Emily_Is_What</t>
  </si>
  <si>
    <t xml:space="preserve">I wish I could go back to sleep. </t>
  </si>
  <si>
    <t>insajd</t>
  </si>
  <si>
    <t>OMFG ??????? ?????? hardcore day  ??? ??? ??????????? ?? ?????? ?????? ???????? ???-?? ??????, ?????? ? ???????.. not nice</t>
  </si>
  <si>
    <t>tom_rakewell</t>
  </si>
  <si>
    <t xml:space="preserve">@_elj only wish my graze box had been delivered </t>
  </si>
  <si>
    <t xml:space="preserve">Watching the Pokerstars on TV  Strange the odds of winning these tournaments is now almost considered impossible </t>
  </si>
  <si>
    <t>@SiKByTcH I know u wudnt. Ugghh. I was a drunk mess  sorry for any &amp;quot;over the top&amp;quot;ness. I don't have a sent box, but I'm sure I was dumb</t>
  </si>
  <si>
    <t>mixdisc</t>
  </si>
  <si>
    <t xml:space="preserve">@scalps I just completely realized that I... will never not love fandom </t>
  </si>
  <si>
    <t>@greekpeace sry sweetie  you need anything? Always here for u</t>
  </si>
  <si>
    <t xml:space="preserve">In the car waiting for everyone. The seat belt is hurting my sunburn </t>
  </si>
  <si>
    <t xml:space="preserve">@Plip that's never a good thing </t>
  </si>
  <si>
    <t>winstano</t>
  </si>
  <si>
    <t xml:space="preserve">@IFoughtTheFloor Indeed. The house of the holy trinity shall have to wait a bit longer </t>
  </si>
  <si>
    <t>I want another electric blanket, my other one broke  ohwell, I suppose that's what you get for jumping on the bed..</t>
  </si>
  <si>
    <t>Fall92Que</t>
  </si>
  <si>
    <t xml:space="preserve">C'mon coffee, please start working. </t>
  </si>
  <si>
    <t>I'm at school 20 minutes early  poooo</t>
  </si>
  <si>
    <t>lindsaymallen</t>
  </si>
  <si>
    <t xml:space="preserve">@laurens33 I would love to leave my windows open at night, but I have major allergies to everything floating around in the night air! </t>
  </si>
  <si>
    <t>xChristyxx</t>
  </si>
  <si>
    <t xml:space="preserve">Going to ride 2 horses. My friend can't ride her horse, cause she has breast cancer! </t>
  </si>
  <si>
    <t>Keiralou</t>
  </si>
  <si>
    <t xml:space="preserve">better start heading off for programming exam..... fuuucccckkkkk not going to go well </t>
  </si>
  <si>
    <t xml:space="preserve">struggling with &amp;quot;the decision&amp;quot; with my cat, &amp;quot;Boy&amp;quot;... not a good day at the Rodina's--- on my 2nd make-up app this morning </t>
  </si>
  <si>
    <t>eddengenes</t>
  </si>
  <si>
    <t xml:space="preserve">Why does the WHOLE house get into a mess when one room is being done ?? I hate it </t>
  </si>
  <si>
    <t xml:space="preserve">Desperately looking forward to the bank holiday weekend. No work for three days in a row. Woohoo. ...man I need a life! </t>
  </si>
  <si>
    <t>Welfenkind</t>
  </si>
  <si>
    <t xml:space="preserve">doing homeoffice with mac. seems i am rather the pc type </t>
  </si>
  <si>
    <t>willyb311</t>
  </si>
  <si>
    <t xml:space="preserve">AWAKE with 1,000,000,000,000,000,000,000,000,000,000,000,000,000 things to do </t>
  </si>
  <si>
    <t>gossipgirl14_xo</t>
  </si>
  <si>
    <t>i feel really bad i just talked to my parents like they were my slaves, and they were being so nice to me  punish me.</t>
  </si>
  <si>
    <t>The Hungry horse BBQ on a plate has beaten me  I am le full</t>
  </si>
  <si>
    <t xml:space="preserve">@TinaS71 Not sure mine made my passion for this idea clear enough </t>
  </si>
  <si>
    <t>Rosiee22</t>
  </si>
  <si>
    <t xml:space="preserve">Is Poorly </t>
  </si>
  <si>
    <t>jessjessjess</t>
  </si>
  <si>
    <t xml:space="preserve">yay free weekend from soccer...wanna do something but have no money </t>
  </si>
  <si>
    <t>@wings2011 mean young but missed the 'n'!!!! blonde day 2day!!!!!  xx</t>
  </si>
  <si>
    <t>Satise01</t>
  </si>
  <si>
    <t>stuff from lunch! ants fault, made me eat all ma food  LOL i was full after having half my fries D: went to mcdonalds btw</t>
  </si>
  <si>
    <t>robiver</t>
  </si>
  <si>
    <t xml:space="preserve">always unconfortable to see puppies in animals store's window </t>
  </si>
  <si>
    <t>@TheLPFreak poor u  were u at school though?</t>
  </si>
  <si>
    <t xml:space="preserve">My grandpa isnt weak, he's strong. He's a man tt can take on a dinosaur if he wants to. He's juz tired, tired of life...  </t>
  </si>
  <si>
    <t>stargate is super boring but there is nothing else on tv  http://tinyurl.com/orm8kj</t>
  </si>
  <si>
    <t xml:space="preserve">@g33kguy I have been well man!! Missed #dcth last night </t>
  </si>
  <si>
    <t>juliana_ali</t>
  </si>
  <si>
    <t xml:space="preserve">@samuel why d status? i said something which i shudnt haf said. </t>
  </si>
  <si>
    <t>iheni</t>
  </si>
  <si>
    <t xml:space="preserve">Gutted that I wont be able to go to China this fall. Had all sorts of plans for meetups and catch ups....now back to expenses </t>
  </si>
  <si>
    <t>@thedownfall: why why why cant we go with your mummy.  that means no shopping. and no strutting down the streets. BWAHHHH! &amp;lt;3</t>
  </si>
  <si>
    <t xml:space="preserve">I'm hungry. Apparently my &amp;quot;spill half of dinner on your shorts and the floor&amp;quot; diet has drawbacks beyond staining clothes. </t>
  </si>
  <si>
    <t xml:space="preserve">I now have a fringe and it looks great, but .... I think I've just committed myself to blow drying my hair every single day </t>
  </si>
  <si>
    <t>Aquachic</t>
  </si>
  <si>
    <t xml:space="preserve">My &amp;quot;Life is what you make it&amp;quot; necklace is MIA </t>
  </si>
  <si>
    <t>SeekingtheSun</t>
  </si>
  <si>
    <t>@TokiWartooth I'm sorry to hear about your father!  *hugs*</t>
  </si>
  <si>
    <t>GODDESSDIKE</t>
  </si>
  <si>
    <t>Sore head 2day  hope all my tweets are doing ok?</t>
  </si>
  <si>
    <t>BlackPlastic</t>
  </si>
  <si>
    <t xml:space="preserve">@jordansadler you here? We could have done lunch and rough trade! </t>
  </si>
  <si>
    <t>LinziDyson</t>
  </si>
  <si>
    <t xml:space="preserve">is working at 2 pm </t>
  </si>
  <si>
    <t xml:space="preserve">They gave me 2 drips and a shoot in my a$$ &amp;amp; I stell have a freakin headch but the tommy pain is gone, thank god now I can dreank watter  </t>
  </si>
  <si>
    <t>JamesCMoore</t>
  </si>
  <si>
    <t xml:space="preserve">@RobertKazinsky unless its a TV series? IMDB doesn't say </t>
  </si>
  <si>
    <t>iMario_</t>
  </si>
  <si>
    <t>Wow! Too bad it's not working that good... Slows your Home Screen down A LOT  http://twitpic.com/5oqhx</t>
  </si>
  <si>
    <t>nevershoutbecca</t>
  </si>
  <si>
    <t xml:space="preserve">@kirsttmcfly i can't </t>
  </si>
  <si>
    <t>gaojohn</t>
  </si>
  <si>
    <t>...,this comic makes me really sad  http://bit.ly/HEsQB</t>
  </si>
  <si>
    <t>gth806g</t>
  </si>
  <si>
    <t xml:space="preserve">Nobody told me about casual Friday. I thought that it only existed on tv </t>
  </si>
  <si>
    <t>katiatron</t>
  </si>
  <si>
    <t xml:space="preserve">@tinalam lol im in burrito hole w/asop ykwim?? gona go 2 cooperstown 4 b-fast 2day. they have a waxmuseum but aprntly only basebal stuff </t>
  </si>
  <si>
    <t>crazyGurl713</t>
  </si>
  <si>
    <t xml:space="preserve">bored at work...wish i could go to the beach this weekend </t>
  </si>
  <si>
    <t xml:space="preserve">@RonBetta I am lost. Please help me find a good home. </t>
  </si>
  <si>
    <t>RIP Hunter. He was hit by a car last night. I will not be making videos today   http://bbltwt.com/6cn8s</t>
  </si>
  <si>
    <t xml:space="preserve">wish these boys would get out of my room,I want to sleep </t>
  </si>
  <si>
    <t>BamaBlockhead</t>
  </si>
  <si>
    <t xml:space="preserve">@ypatten35 @ypatten35 I wish I was going....   </t>
  </si>
  <si>
    <t>predacomDom</t>
  </si>
  <si>
    <t>@godivafestival Website looks the same to me. All last year's content and same design.  We want line up details!</t>
  </si>
  <si>
    <t>psphotographics</t>
  </si>
  <si>
    <t xml:space="preserve">I love my job but I am really wishing that I was out on the Harley Davidson right now instead of in front of my computer </t>
  </si>
  <si>
    <t>britisacowboy</t>
  </si>
  <si>
    <t xml:space="preserve">otherbrittany just asked me if i'm wearing pants. and i said yes. and she sounded really, really let down. </t>
  </si>
  <si>
    <t>gorebloodygore</t>
  </si>
  <si>
    <t xml:space="preserve">just got home from hospital. my poor friend was so doped up on dilaudid...poor baby. </t>
  </si>
  <si>
    <t xml:space="preserve">@ColinNeedham He had to have a blood test this morning.... he's been battling a virus for over 4 weeks so they want to check things out. </t>
  </si>
  <si>
    <t xml:space="preserve">What's wrong with Tsel signal? Always at this kind of hour. </t>
  </si>
  <si>
    <t>nadianeo</t>
  </si>
  <si>
    <t xml:space="preserve">Mission accomplished! Met Damien Rice, got a hug but he doesn't like photos </t>
  </si>
  <si>
    <t xml:space="preserve">sometimes the today show gets me choked up...idk why </t>
  </si>
  <si>
    <t>getting confuse*  anybody, help me please ?</t>
  </si>
  <si>
    <t>mags_place</t>
  </si>
  <si>
    <t>@Little_Lin Ear infections seems to be a common problem for dogs  Vet gave us some ear drops to keep as a standby..</t>
  </si>
  <si>
    <t xml:space="preserve">Good news is that it's almost the bank holiday weekend. Bad news is that I'm working tomo </t>
  </si>
  <si>
    <t>Lizzzieeee</t>
  </si>
  <si>
    <t xml:space="preserve">I don't know why I reply to famous people when the last thing I expect is a reply back. Ohh I can't eat my noodles, I feel sick </t>
  </si>
  <si>
    <t>JackOBee</t>
  </si>
  <si>
    <t>getting ready for school... What joy!  but I get our at 1148 si that makes my day so much better!! Jac/B.</t>
  </si>
  <si>
    <t>Daneir88</t>
  </si>
  <si>
    <t xml:space="preserve">Last day of work was yesterday- still woke up at 6 </t>
  </si>
  <si>
    <t>Lynseymansfield</t>
  </si>
  <si>
    <t>Going back for an evil afternoon!  grr..</t>
  </si>
  <si>
    <t>wish i could see cobra later  sad times lol</t>
  </si>
  <si>
    <t xml:space="preserve">Good morning, Twitter. Good morning, Spring allergies. </t>
  </si>
  <si>
    <t>MattyBish09</t>
  </si>
  <si>
    <t>so tired  last real day of school i think lol</t>
  </si>
  <si>
    <t>shelbyhk</t>
  </si>
  <si>
    <t xml:space="preserve">@Gaylib1986 hope you're ok! poor little christopher. </t>
  </si>
  <si>
    <t>shawtygetlo</t>
  </si>
  <si>
    <t>Yes, i'm going crazy.     G: What if I get swine flu :| Right I always get sick ) )  B: I`ll f*ck you... http://tinyurl.com/qwxooe</t>
  </si>
  <si>
    <t>Looking at Final Builder for Continuous Integration. Cruise Control is just too time consuming and finnicky to set up. More cost  #fb</t>
  </si>
  <si>
    <t>miruuu</t>
  </si>
  <si>
    <t xml:space="preserve">again, my eyes are hurting </t>
  </si>
  <si>
    <t>i feel so bad  this day was... strange and scared me.</t>
  </si>
  <si>
    <t>ktdone</t>
  </si>
  <si>
    <t>@vrinny no  I'm feeling too lazy to drive to austin this weekend. I'd have to leave immediately after work. Plus the tickets were a l ...</t>
  </si>
  <si>
    <t>pierre_s</t>
  </si>
  <si>
    <t xml:space="preserve">@banjira Yep, the system doesn't like your IP (92.202.23.165) </t>
  </si>
  <si>
    <t>NicoleRoberson</t>
  </si>
  <si>
    <t>I wish that Tuscan and Vienna wouldn't wake me up so early  .</t>
  </si>
  <si>
    <t>meganlevey</t>
  </si>
  <si>
    <t xml:space="preserve">Blimey uncle ray! that is bad spelling! and boo to mr leylandii. </t>
  </si>
  <si>
    <t>Blaine119</t>
  </si>
  <si>
    <t>Time for school  at least its friday</t>
  </si>
  <si>
    <t xml:space="preserve">Oh noes, maybe moving my CandyBar icon library from Mac Pro to Dropbox was a bad idea. MacBook can't see any of the icons.  </t>
  </si>
  <si>
    <t xml:space="preserve">@josianna And stop teasing, I haven't got any nesquik here </t>
  </si>
  <si>
    <t>dagsalot</t>
  </si>
  <si>
    <t xml:space="preserve">Can't keep waking up @ 8:10 am when I have to be @poynter by 9 am </t>
  </si>
  <si>
    <t>farah_KZ</t>
  </si>
  <si>
    <t>I feel so bad even though i just took my vacation  IDK y</t>
  </si>
  <si>
    <t xml:space="preserve">One of the worst day ... </t>
  </si>
  <si>
    <t xml:space="preserve">#audi is off... next choice #volkswagen passat. Will have a look and testdrive tomorrow.. pff exiting stuff buying a used car </t>
  </si>
  <si>
    <t xml:space="preserve">In a rather somber mood, I just want to be with my fam right now. They wasn't lying when they said life isn't fair </t>
  </si>
  <si>
    <t>LoriMichelle1</t>
  </si>
  <si>
    <t xml:space="preserve">taking a trip. wish my hun greylan could come </t>
  </si>
  <si>
    <t xml:space="preserve">Today is my kiddo's last day of school </t>
  </si>
  <si>
    <t>Cazzybucks</t>
  </si>
  <si>
    <t xml:space="preserve">@ chuckreally I want an inflatable dog. Bern won't let me have a real one! </t>
  </si>
  <si>
    <t xml:space="preserve">lunch looks llike baby food </t>
  </si>
  <si>
    <t>shealiberation</t>
  </si>
  <si>
    <t xml:space="preserve">at work eating muffins and drinkin an Arizona gotta lay off the Starbucks and Redbull </t>
  </si>
  <si>
    <t>herosexual</t>
  </si>
  <si>
    <t xml:space="preserve">@dangerradio Yeah, I tried to call you like 10 times and never got through! No talking here. </t>
  </si>
  <si>
    <t>@jessfaith Yes, I have been knee deep in a project &amp;amp; no time for Twitter.  Weather status is cloudy, temps TBD. How's England today? You?</t>
  </si>
  <si>
    <t>andrealedford</t>
  </si>
  <si>
    <t xml:space="preserve">Ok, this cloudy, gloomy, rainy weather is getting old!! I'm losing my pretty tan!! </t>
  </si>
  <si>
    <t xml:space="preserve">@jesswags aww is she okay.. </t>
  </si>
  <si>
    <t>carakeithley</t>
  </si>
  <si>
    <t xml:space="preserve">My little boy left for four days away with his dad in Missouri. I've never been away from him for more than 2 nights in his life. I'm sad </t>
  </si>
  <si>
    <t xml:space="preserve">@syamira723  i really wanna watch that, but my dad is watching oprah! </t>
  </si>
  <si>
    <t>a_matthews</t>
  </si>
  <si>
    <t xml:space="preserve">@stormwarning oh interesting!  Too bad I don't have an iphone. </t>
  </si>
  <si>
    <t>nycyumi</t>
  </si>
  <si>
    <t xml:space="preserve">Back from the printer. Now at my mother's. My father took forever to find wi-fi WEP key... </t>
  </si>
  <si>
    <t>jcleyendecker</t>
  </si>
  <si>
    <t xml:space="preserve">Oh its the sun! </t>
  </si>
  <si>
    <t>therealdjflux</t>
  </si>
  <si>
    <t xml:space="preserve">@FOX19Sheila I must have been in the shower when you did. Thanks though.  It's a shame that one of the best stations in town is now gone </t>
  </si>
  <si>
    <t>Catriona7</t>
  </si>
  <si>
    <t>@Mheay no we aren't!!  They are like 14,000 a head of us! they jumped about 16,000 in a couple of hours suposedly!</t>
  </si>
  <si>
    <t xml:space="preserve">@uklocalcouncils I am lost. Please help me find a good home. </t>
  </si>
  <si>
    <t xml:space="preserve">GOD WHAT A BAD DAY! </t>
  </si>
  <si>
    <t>bpsplace</t>
  </si>
  <si>
    <t xml:space="preserve">long day @ the honda place     but making some money   </t>
  </si>
  <si>
    <t>mooreamanda</t>
  </si>
  <si>
    <t xml:space="preserve">Had no idea there would be a wait at the tanning bed at 8 am! </t>
  </si>
  <si>
    <t xml:space="preserve">@1capplegate please don't let them take Samantha off the air!!!! </t>
  </si>
  <si>
    <t>Maita: Flipped thru my HP6 book all day. Couldn't help but tear up towards the end  sigh...</t>
  </si>
  <si>
    <t>byr0nic</t>
  </si>
  <si>
    <t>can't make it to Chelsea as finishes up at 8pm.  RHS-there's still light at 9! Would've liked to see J.May's effort: http://bit.ly/14Q2xs</t>
  </si>
  <si>
    <t>LovelyCharles</t>
  </si>
  <si>
    <t>Just off out now, hopefully going to have a decent Friday night this week, unlike last week  that was shite.</t>
  </si>
  <si>
    <t>Bo0nkers</t>
  </si>
  <si>
    <t xml:space="preserve">Sitin In Matthew's. He Stole My Phone. Bitch </t>
  </si>
  <si>
    <t>smokinghotsexy</t>
  </si>
  <si>
    <t xml:space="preserve">I hate that nitro room. Aaaaaah! If he only knew, he would've had the dude in charge of that. </t>
  </si>
  <si>
    <t xml:space="preserve">if I knew it would fit, but its not very snug on me. </t>
  </si>
  <si>
    <t>I'm off to the doctors soon see whats wrong with me been throwing up 2days  hate it! .. never underestimate the feeling of normality</t>
  </si>
  <si>
    <t>9starbucks</t>
  </si>
  <si>
    <t xml:space="preserve">@clubberlang09 @damondnollan I thought u had my back damond! I see the IT brothers stick together  I didn't do anything wrong </t>
  </si>
  <si>
    <t>bitemecullenxo</t>
  </si>
  <si>
    <t xml:space="preserve">Pleasee! Old Law &amp;amp; Order is Hurting me! So Boring </t>
  </si>
  <si>
    <t>daraurelia</t>
  </si>
  <si>
    <t>Batuk  ughhhh</t>
  </si>
  <si>
    <t>sarahwastella</t>
  </si>
  <si>
    <t xml:space="preserve">I can finally feel the baby.  He kicked me all night.  Michael couldn't feel it yet  </t>
  </si>
  <si>
    <t>starbucksislove</t>
  </si>
  <si>
    <t xml:space="preserve">heyyyyyyyyyyyyyyyyyyyy @TheRealAnni nuuu amu che haiiii???? </t>
  </si>
  <si>
    <t>readingtowear</t>
  </si>
  <si>
    <t xml:space="preserve">@jflux the album is very different but good. I'm just SO angry that they didn't play one, fast first album song </t>
  </si>
  <si>
    <t>anoluck</t>
  </si>
  <si>
    <t xml:space="preserve">About to Go Work....  </t>
  </si>
  <si>
    <t>@Leslie84 yayy I'm so happy for yoU! stop through Augusta??  I miss yo face! S&amp;amp;S is on Walton Way if you do. Google it haha</t>
  </si>
  <si>
    <t>Thessaly</t>
  </si>
  <si>
    <t>@dryer That sucks.  I've been there. Hope you are sleeping in right now.</t>
  </si>
  <si>
    <t>thepyt</t>
  </si>
  <si>
    <t>@Eshums why r u doin that?! A life without coffee will make u  lol! Substituting tea instead maybe? I love tea and its better, I think...</t>
  </si>
  <si>
    <t xml:space="preserve">dont know what to do... my synises are blocked again and this will be the case for what i expect to be a few months...i feel like crap </t>
  </si>
  <si>
    <t>ClumpsOfMascara</t>
  </si>
  <si>
    <t>@KraseyBeauty Good morniiiing! Yes yes...we must catch up. Wanna go for a mani again today? Oh waiit.....  lol!</t>
  </si>
  <si>
    <t>abuboo</t>
  </si>
  <si>
    <t>@fionaryann no.  it's too cold inside my room. lol!</t>
  </si>
  <si>
    <t>Julie_Rockz</t>
  </si>
  <si>
    <t xml:space="preserve">...is doing some important things today... But now i have a appointment at the doctor. For sure-it's not my fav date for today. </t>
  </si>
  <si>
    <t xml:space="preserve">It's finally getting warm here in Minnesota!!! YAY! but i still miss Vancouver Island, Canada! </t>
  </si>
  <si>
    <t>A_Hopkins</t>
  </si>
  <si>
    <t xml:space="preserve">Feeling so blah/down about my life today. I'm blaming it on the weather. </t>
  </si>
  <si>
    <t xml:space="preserve">@Riskysod Im sorry, he will be missed </t>
  </si>
  <si>
    <t>AnnieVigilante</t>
  </si>
  <si>
    <t>this wicked friendly marine with a sad story just came into the waiting room. he's here for chemo treatments.  i hate naval hospitals.</t>
  </si>
  <si>
    <t>@belolats Thanks for the ideas Zobeluli! This is hard  I'm sick of the usual hanky, socks, cap, perfume guy gifts.</t>
  </si>
  <si>
    <t>Robynnn_b</t>
  </si>
  <si>
    <t xml:space="preserve">@bexxaaaaamate can i haz a shot </t>
  </si>
  <si>
    <t>GibsonPP</t>
  </si>
  <si>
    <t xml:space="preserve">Horrible time trying to sleep last night </t>
  </si>
  <si>
    <t>verresnoirs</t>
  </si>
  <si>
    <t>has to work tomorrow.  http://plurk.com/p/vgzm1</t>
  </si>
  <si>
    <t>@Adi74 Can't get back to sleep, no  went to bed pretty early though, was feeling crappy after raid.</t>
  </si>
  <si>
    <t>mArystEff</t>
  </si>
  <si>
    <t xml:space="preserve">my day feels soooo empty!..why oh why?.. </t>
  </si>
  <si>
    <t>R.I.P. Sri K. Pattabhi Jois   May you live on in the hearts of the many lives you have helped to transform.  Namaste.</t>
  </si>
  <si>
    <t>lickmytweets</t>
  </si>
  <si>
    <t xml:space="preserve">....it's time to start thinking bout sleepy time.........ugh.....work </t>
  </si>
  <si>
    <t xml:space="preserve">@katecallison </t>
  </si>
  <si>
    <t>@kdelany : Ick.  does the water taste like chlorine? I was in a place like that once.</t>
  </si>
  <si>
    <t>@egower Awww thank you for the #ff &amp;lt;3!!!  I miss you guys (and gals!) .. no twitter at work am almost never home  Waaaah!</t>
  </si>
  <si>
    <t xml:space="preserve">So Thai social still blames computer game as a source of every child's misbehavior? Very conservative thinking! </t>
  </si>
  <si>
    <t>niceguyjames</t>
  </si>
  <si>
    <t>http://twitpic.com/5oqp5 - Bike   Silver Ford Galaxy, eff you!</t>
  </si>
  <si>
    <t>sprixxi</t>
  </si>
  <si>
    <t xml:space="preserve">Had a really fucked up dream 'bout a zombie outbreak while i was @ co op. I wasn't very good at saving children </t>
  </si>
  <si>
    <t xml:space="preserve">Then a rape dream!!! Wow!!! Those both were no bueno! First my bro has a death dream about me and then I have one a week later! </t>
  </si>
  <si>
    <t>MaxxieMassacre</t>
  </si>
  <si>
    <t xml:space="preserve">Is starting her designs forthe competition for a new KOL t-shirt, knowing my luck the closing dat as already gone </t>
  </si>
  <si>
    <t>ninja_kate</t>
  </si>
  <si>
    <t xml:space="preserve">@BillyWilliwaw Hello Panda are chocolatey biscuity things, only ever seen them at a newsagents near Chinatown. I want some </t>
  </si>
  <si>
    <t xml:space="preserve">@chrisdejabet Good Morn/oon. How you feeling? Not so good? </t>
  </si>
  <si>
    <t>post show depressions is the worst  and no ones here to cheer me up *ipod on, head down*</t>
  </si>
  <si>
    <t>I bought the #nintendo #dsi last wednesday, i'm a bit pissed off though as the download store isn't supported in Malta  - no web browser!</t>
  </si>
  <si>
    <t>gingjew</t>
  </si>
  <si>
    <t xml:space="preserve">@kissability omg now i want top deck. why do this to me </t>
  </si>
  <si>
    <t>therangonagin</t>
  </si>
  <si>
    <t xml:space="preserve">@Agent_M not only did I love the 1967 Spiderman series, I watched it in Spanish. Hombre Arana baby. Can't make a tilde on a Blackberry </t>
  </si>
  <si>
    <t>AprilKensington</t>
  </si>
  <si>
    <t xml:space="preserve">@megsandbacon They can stay at mine!! yeah sleepover! No one ever stays at mine </t>
  </si>
  <si>
    <t>Christine_Crain</t>
  </si>
  <si>
    <t xml:space="preserve">Really nauseous from my #ifast today. Does anyone else have this issue? How long is it going to keep happening? </t>
  </si>
  <si>
    <t>nickyhazel</t>
  </si>
  <si>
    <t xml:space="preserve">ATL this weekend! Too bad it'll be raining </t>
  </si>
  <si>
    <t>aiciled</t>
  </si>
  <si>
    <t xml:space="preserve">@diraheythere i'm not logged in my msn and i always logged in my facebook hihi. i miss you so much,dir ! </t>
  </si>
  <si>
    <t>funstacy</t>
  </si>
  <si>
    <t xml:space="preserve">I'm an AUNT ... again. this time to a little baby boy!!! And I cant see him until next week </t>
  </si>
  <si>
    <t>Griggles04</t>
  </si>
  <si>
    <t xml:space="preserve">@vickytcobra  I was wondering if you could check if the name Emily Hallam is on the guestlist tonight please? Got a 2+ hr drive to manc </t>
  </si>
  <si>
    <t>BarsAreFood</t>
  </si>
  <si>
    <t xml:space="preserve">About to enjoy our last @ProBar -- then the supply has run out </t>
  </si>
  <si>
    <t xml:space="preserve">@Elaine_W_84 http://twitpic.com/5opab - OMG! That's bloody awful! </t>
  </si>
  <si>
    <t xml:space="preserve">Let's hope it doesn't come true! Seeing as jow I'm known to have dreams come true!!  scaryyyyyy! </t>
  </si>
  <si>
    <t xml:space="preserve">Long distance and in another time zone? This sucks! I cant even talk to u when i wake up cuz when its 8 here its 5 there </t>
  </si>
  <si>
    <t>BrittanyErin</t>
  </si>
  <si>
    <t xml:space="preserve">Cuz I was thinking about why I follow people....and truth be told...some people are about to watch their numbers go down </t>
  </si>
  <si>
    <t>robdejager</t>
  </si>
  <si>
    <t>Telkom rocks  .It took me 10sec to tell them to remove 4 user accounts. I have now been holding on for close to 20 minutes.</t>
  </si>
  <si>
    <t>junkeet</t>
  </si>
  <si>
    <t>@simplyjesslee Where were you?  I didn't have much time and I couldn't cover A &amp;amp; B area   http://tokyokawaiietc.com/archives/2051</t>
  </si>
  <si>
    <t xml:space="preserve">I just got this HUGE brain freeze! </t>
  </si>
  <si>
    <t>BlueBird001</t>
  </si>
  <si>
    <t>@thehoosiersuk ...just seen your myspace blog    I won't pretend I'm not gutte... Read More: http://is.gd/Clg3</t>
  </si>
  <si>
    <t xml:space="preserve">@DubGal awwwww so Jealous. I should be in PHUKET right now </t>
  </si>
  <si>
    <t xml:space="preserve">noooooooo movie6.net is being shut down due to 'legal issues'. </t>
  </si>
  <si>
    <t>Liz_66</t>
  </si>
  <si>
    <t xml:space="preserve">@claireyfairy1 me too! There's gonna be about 10 more chapters o-O So I think there is probably some heartbreak instore for Tom </t>
  </si>
  <si>
    <t>TINYXCHICKK</t>
  </si>
  <si>
    <t>Hoping that I pass the school year  -- I can't afford to go back again.</t>
  </si>
  <si>
    <t xml:space="preserve">Not sure I'm doing FF yet. If name pops up in *friends* may be </t>
  </si>
  <si>
    <t>@purplefangs can imagine yeah  he's feeling better now though he only cancelled one show when hes been ill for a few of them bless him</t>
  </si>
  <si>
    <t>alliealvarez</t>
  </si>
  <si>
    <t xml:space="preserve">i want to stay home and do some job hunting but i have to help someone move... </t>
  </si>
  <si>
    <t xml:space="preserve">@sevenwords don't even mention the WEATHER! I got drenched on my bike earlier. Now I'm back? You guessed it, blue sky, white clouds 15C </t>
  </si>
  <si>
    <t>fodderstompf</t>
  </si>
  <si>
    <t xml:space="preserve">6 hrs in heathrow airport - only another 3.5 to go </t>
  </si>
  <si>
    <t>hernameisbecky</t>
  </si>
  <si>
    <t>stuck in bed  and the weather is soo nice outside!</t>
  </si>
  <si>
    <t>Poub3ll3</t>
  </si>
  <si>
    <t xml:space="preserve">So busy iwth this new job, I don't think I'll ever have time to go over and check into my other, more favorable, one. </t>
  </si>
  <si>
    <t xml:space="preserve">@SUAREASY I was wondering if you could check if the name Emily Hallam is on the guestlist tonight please? Got a 2+ hr drive to manc </t>
  </si>
  <si>
    <t>slayerroly</t>
  </si>
  <si>
    <t>so the rain cancelled my trip to CVS  ... stupid rain!</t>
  </si>
  <si>
    <t xml:space="preserve">WTF Ross!! Sort it out..... </t>
  </si>
  <si>
    <t>tjio</t>
  </si>
  <si>
    <t xml:space="preserve">Found out one of my friend just passed away... How unexpected </t>
  </si>
  <si>
    <t xml:space="preserve">@GoldiaE sooo I was in NY for 3 whole days!! and I could NOT get a hold of u.... </t>
  </si>
  <si>
    <t>fayer1</t>
  </si>
  <si>
    <t>@taylorswift13 will you ever be coming to liverpool? or london again? I coudn't get tickets to see you  - please. god bless. - from twins!</t>
  </si>
  <si>
    <t>Rianne90</t>
  </si>
  <si>
    <t>@alishaannandale aww bless! haha. grrr i wanted takeaway but simon wants something healthy  oh wellllll.im so tired idk why xx</t>
  </si>
  <si>
    <t>raphaelrubio</t>
  </si>
  <si>
    <t xml:space="preserve">2day is Anna's last day of work! I will miss my partner in crime! </t>
  </si>
  <si>
    <t>jalbahar</t>
  </si>
  <si>
    <t>Hello everyone! I havent tweeted in a long time    twitterfon isnt working.</t>
  </si>
  <si>
    <t>xtremextina</t>
  </si>
  <si>
    <t xml:space="preserve">Lola, I'm sorry I forgot about your death anniversary. </t>
  </si>
  <si>
    <t>Sexykeyz</t>
  </si>
  <si>
    <t xml:space="preserve">Damn another hot ass day. I guess we gonna have a heat wave in the summertime. </t>
  </si>
  <si>
    <t>oh look at that! i was right (N) The dealine is waayyy over (N)  Fuck it ill do it anyways.. nothing else to do &amp;gt;.&amp;lt;</t>
  </si>
  <si>
    <t>butterflyylost</t>
  </si>
  <si>
    <t>trailer for Precious aka PUSH-the novel is verrrry depressing.    Its a giant FML in film</t>
  </si>
  <si>
    <t>nospoon62</t>
  </si>
  <si>
    <t xml:space="preserve">@LEIGHSALES Yep! And a level of detail we could have quite happily lived without too </t>
  </si>
  <si>
    <t>_MissDeville</t>
  </si>
  <si>
    <t xml:space="preserve">is back from the brithday dinner...must have ate something bad....feeling sick!   </t>
  </si>
  <si>
    <t>Sailor_Nicola</t>
  </si>
  <si>
    <t>@teagan_ tonight is early to bed night mixed with some 'im so screwed photography wise' tears. bleh  u doing black d?</t>
  </si>
  <si>
    <t>pompeiicious</t>
  </si>
  <si>
    <t xml:space="preserve">Watched more Stargate today. What is it that makes this show so addictive? Why couldn't SG1 &amp;amp; Atlantis last 20 years? </t>
  </si>
  <si>
    <t xml:space="preserve">Oh and not happy that yesterday my back tooth got chiped and it was hurting today whist eating </t>
  </si>
  <si>
    <t xml:space="preserve">@MiKuS_ Thanks but I ate. It wasn't great and now I feel nauseous. </t>
  </si>
  <si>
    <t>angiej7</t>
  </si>
  <si>
    <t>Didn't win download tickets  howarewe - 7/10 alright</t>
  </si>
  <si>
    <t>charlie_richard</t>
  </si>
  <si>
    <t xml:space="preserve">Doesnt want to leave his girlfriend behind when he goes to scotland </t>
  </si>
  <si>
    <t>@paulplatinum1 omgggg my favorite live is leaving meeee todayyy  damn I'm so goin to go thru with drawl</t>
  </si>
  <si>
    <t>djclark46</t>
  </si>
  <si>
    <t xml:space="preserve">Sigh just knocked my iomega external HD on the floor whilst it was spinning, its now make horrid noises </t>
  </si>
  <si>
    <t>Crazy_Carl</t>
  </si>
  <si>
    <t xml:space="preserve">I didn't have time to load my new cd on my ipod this morning.  I'm kinda bummed.  </t>
  </si>
  <si>
    <t>RachelDrew</t>
  </si>
  <si>
    <t>I don't want to send my laptop away again  sniffle</t>
  </si>
  <si>
    <t>mamaschwab</t>
  </si>
  <si>
    <t xml:space="preserve">I am in disbelief that my baby is ONE today!  That was the fastest year yet.  Ugh, do they seriously only get faster?  </t>
  </si>
  <si>
    <t>jenwcom</t>
  </si>
  <si>
    <t>last day of school.  really really sad.</t>
  </si>
  <si>
    <t>.@ShaddyBabeBiTch oh!  do you still get to chat with him?</t>
  </si>
  <si>
    <t>DiimePiiece</t>
  </si>
  <si>
    <t>i am so tired  final exam today!! it's the last one!!!</t>
  </si>
  <si>
    <t xml:space="preserve">I'm really sick of rain, it just started again! 5th day in a row now. </t>
  </si>
  <si>
    <t>Tyrell sadly died  always missed! http://apps.facebook.com/catbook/profile/view/1300501</t>
  </si>
  <si>
    <t>JohnHannes</t>
  </si>
  <si>
    <t xml:space="preserve">not too pleased with my paycheck....I needed it to be bigger this week </t>
  </si>
  <si>
    <t>agentK</t>
  </si>
  <si>
    <t>#webDU is over  #webinale in Berlin next. Also: 3./4. Juni in Heidelberg - 2 days of AIR training. Interested? DM me!!!!</t>
  </si>
  <si>
    <t>Vsphere 4 is out! Now I just need some descent hardware to mess about on  (anyone have any servers going spare!?)</t>
  </si>
  <si>
    <t>areeree</t>
  </si>
  <si>
    <t xml:space="preserve">I want chocolate. </t>
  </si>
  <si>
    <t>MJFinkel</t>
  </si>
  <si>
    <t>Hopes Everythings Sorted Now  Poor Adam, He Was Robbed!</t>
  </si>
  <si>
    <t>Ellie_Scandrett</t>
  </si>
  <si>
    <t xml:space="preserve">You'e going,so at least I might be able to get you off my mind </t>
  </si>
  <si>
    <t>is looking forward to chicago but sat that I wont see __ for a couple of days  saddddd</t>
  </si>
  <si>
    <t xml:space="preserve">@shermaineee I'd rather not go on a vacation if it's M'sia!!!!!!  </t>
  </si>
  <si>
    <t>brighteyez75</t>
  </si>
  <si>
    <t>@Rosymeg Hey girl, sorry to hear your feeling a little low.  .  How can we cheer you up?!?</t>
  </si>
  <si>
    <t>rivageek</t>
  </si>
  <si>
    <t>@Hallie84 My 3 day weekend will be starting today at 5:30pm EST   I'm already on 3 day weekend mode...</t>
  </si>
  <si>
    <t>kumeru</t>
  </si>
  <si>
    <t xml:space="preserve">my twitterberry doesnt work </t>
  </si>
  <si>
    <t>gumdrop923</t>
  </si>
  <si>
    <t>OUCH! just sliced my finger on food processor blade.  ok, it's little, but still hurt! not an ideal start to a fri but we can work w/ it.</t>
  </si>
  <si>
    <t>Rennie_Brazil</t>
  </si>
  <si>
    <t xml:space="preserve">What a headache...But I still have class today. </t>
  </si>
  <si>
    <t>imaginedpm</t>
  </si>
  <si>
    <t xml:space="preserve">Revisiting http://www.slide.com/ and love what can be done with it. Unfortunately schools blocking this free tool for use... </t>
  </si>
  <si>
    <t>tytan1979</t>
  </si>
  <si>
    <t xml:space="preserve">Wonder why he didn't put a TP at EURUSD at 1.4000 and he is now outside </t>
  </si>
  <si>
    <t>ferdilla</t>
  </si>
  <si>
    <t>mommy, i wanna share with you  i really need your advice</t>
  </si>
  <si>
    <t>ricoqx</t>
  </si>
  <si>
    <t>@slackmistress I'm sad about not scared of clowns: as a child i had imaginary clown friends but they refused to perform for me  ... #fb</t>
  </si>
  <si>
    <t>lau_merritt</t>
  </si>
  <si>
    <t>apparently, eye shadow can go bad. oy...   I used a several years old one and now my eyelid is hurting. ouch...</t>
  </si>
  <si>
    <t xml:space="preserve">@powerofpop You have a weekend, I have to work tomorrow. </t>
  </si>
  <si>
    <t>Sweepie</t>
  </si>
  <si>
    <t>@TheFifthDriver Oh no, that will be just soooooo sad   I hope they are ok</t>
  </si>
  <si>
    <t xml:space="preserve">@the_apostate oh you sweetie  sadly only one more follower so far </t>
  </si>
  <si>
    <t>VivianWard</t>
  </si>
  <si>
    <t xml:space="preserve">Diggin' her new do. Boooored though. </t>
  </si>
  <si>
    <t xml:space="preserve">Mum's properly gutted that her big envelope of my card and loads of goodies hasn't arrived. I feel so bad for her </t>
  </si>
  <si>
    <t xml:space="preserve">Let it be known in all Twitterland;there is a city in Germany that i hate greatly:wuerselen.it cost me many an hour and hurt my bike </t>
  </si>
  <si>
    <t>xoalliiiexo</t>
  </si>
  <si>
    <t xml:space="preserve">Last school day with my broski </t>
  </si>
  <si>
    <t>GodessoftheNigh</t>
  </si>
  <si>
    <t>goin to class. then home to the hud office then to my grams. &amp;lt;3. i miss my kitters  but ill see him later!</t>
  </si>
  <si>
    <t>marikaharnos</t>
  </si>
  <si>
    <t xml:space="preserve">Think I will go to bed. So sick I can't even enjoy twitter. </t>
  </si>
  <si>
    <t>think im going to carry on reading for a bit to take my mind off stuff. mum did not take the news well at all  it really wont be so bad</t>
  </si>
  <si>
    <t xml:space="preserve">no more fuzzy haydo and higgo </t>
  </si>
  <si>
    <t xml:space="preserve">Still trying to put together my paranormal news bulletin for the show tomorrow. Not much of spooky interest going on this past week </t>
  </si>
  <si>
    <t>@TwinSpirits I hope you feel better soon too.   Do you know what's wrong?</t>
  </si>
  <si>
    <t>LatinFlame</t>
  </si>
  <si>
    <t xml:space="preserve">Checking out about this Cat on Twitter I keep hearing about.... Look Out Ashton, this Cat might just Beat You </t>
  </si>
  <si>
    <t>Lschrader2</t>
  </si>
  <si>
    <t xml:space="preserve">Sad day...attending a funeral this afternoon! R.I.P. Franklin! Thoughts and prayers for Mi Amiga RR </t>
  </si>
  <si>
    <t>joe_turner</t>
  </si>
  <si>
    <t xml:space="preserve">@oneblackbear no fair! I just have stupid water </t>
  </si>
  <si>
    <t xml:space="preserve">Going to church at 8, cause my hair woke me up at 4. haha </t>
  </si>
  <si>
    <t>scottjones1978</t>
  </si>
  <si>
    <t xml:space="preserve">@MichelleDewbs damn i want a wispa now </t>
  </si>
  <si>
    <t>dominicalevina</t>
  </si>
  <si>
    <t xml:space="preserve">@agz21 omg i cant access that page. need premium account. </t>
  </si>
  <si>
    <t>@katie4taylor i certainly hope not.  are you having the same response as mine too? i checked it again and the result is still the same.</t>
  </si>
  <si>
    <t>Janine0187</t>
  </si>
  <si>
    <t>@XxRochellexX Haha No problem! ;) All jobs are taken tho hun!  Its only for 3 months tho! But at least Ive got something to do now! x</t>
  </si>
  <si>
    <t xml:space="preserve">Man i wish i ate breakfast </t>
  </si>
  <si>
    <t xml:space="preserve">some one come sit and wait in AnE with me my mums gone to work im alone now  scared too my hand kills </t>
  </si>
  <si>
    <t>Dammit, went out to town and missed my mixing console being delivered  Gonna try to collect it later and get stuff setup. Still need a job</t>
  </si>
  <si>
    <t>hmazzaglia</t>
  </si>
  <si>
    <t xml:space="preserve">gaah, finally when im not lazy and decide to upload photos my usb cord for my camera is gone... </t>
  </si>
  <si>
    <t>Vanuslux</t>
  </si>
  <si>
    <t xml:space="preserve">Seven days until I see my wife again. </t>
  </si>
  <si>
    <t>appelejan</t>
  </si>
  <si>
    <t xml:space="preserve">have to go shopping but don't like the budget I'm supposed to use. Not nearly enough to meet my wishes </t>
  </si>
  <si>
    <t xml:space="preserve">I wanna watch Gossip Girl season 2's finale badly. </t>
  </si>
  <si>
    <t>tamtufta</t>
  </si>
  <si>
    <t xml:space="preserve">@freinhar And I can't get at all of Dollhouse from the UK </t>
  </si>
  <si>
    <t xml:space="preserve">i dont wanna study or clean </t>
  </si>
  <si>
    <t>MareePaige</t>
  </si>
  <si>
    <t xml:space="preserve">my like offically stinks! i hate lit!!! quiet one this weekend.. to much shit to do. Btw, Ow hasnt txtd </t>
  </si>
  <si>
    <t>Cobolisdead</t>
  </si>
  <si>
    <t xml:space="preserve">And of course I have to go in late because the mechanic shop at the dealer doesn't open up until 8. </t>
  </si>
  <si>
    <t>tomwphillips</t>
  </si>
  <si>
    <t xml:space="preserve">Today is going rapidly downhill. My head is killing me </t>
  </si>
  <si>
    <t>jheelloo</t>
  </si>
  <si>
    <t>@ramielemalubay you didnt reply back  well ok ingat po keep safe always...</t>
  </si>
  <si>
    <t>CodyAlex</t>
  </si>
  <si>
    <t xml:space="preserve">haha yes. it made me sad </t>
  </si>
  <si>
    <t xml:space="preserve">Reading that meaningful lyrics thread has made me really weepy </t>
  </si>
  <si>
    <t>Gnime</t>
  </si>
  <si>
    <t xml:space="preserve">But i don't wan't to waste 80mins of my life talking to you </t>
  </si>
  <si>
    <t xml:space="preserve">Just passed a dead deer on the highway. Poor bambi </t>
  </si>
  <si>
    <t>@IFoughtTheFloor Wish I could  Check out that Empire quiz thing I just posted, I'm up to 35 and struggling now!</t>
  </si>
  <si>
    <t xml:space="preserve">ff# for @KCBOOKS @duckofalltrades @NTFFC @hopefulauthor @churchpunkmom all fun and engaging twitterers all for now, back to painkillers </t>
  </si>
  <si>
    <t xml:space="preserve">Want to get through my to do list so I can head down 4 more of #postdigital but its not getting any smaller </t>
  </si>
  <si>
    <t xml:space="preserve">@BlackPlastic granted. It's bad enough my iPhone has been banned from my wedding day </t>
  </si>
  <si>
    <t>majiwright</t>
  </si>
  <si>
    <t xml:space="preserve">Sitting at work wishing like hell I could talk to the love of my life! </t>
  </si>
  <si>
    <t xml:space="preserve">2 POINTS! 2 measly, fucking points was the final margin. If only that last kick had been a goal. </t>
  </si>
  <si>
    <t>curtistrichel</t>
  </si>
  <si>
    <t>So...apparently me being naked is wrong? Or do I just look THAT bad naked. Way to start my morning  gonna try to rest some more</t>
  </si>
  <si>
    <t>ameh_ninja</t>
  </si>
  <si>
    <t xml:space="preserve">fell asleep revising r.e, woke up to find my laptop about an inch away from falling off my bed! </t>
  </si>
  <si>
    <t>xSeniz</t>
  </si>
  <si>
    <t>@yaseminx3 noooo  fuck holland haha xD but the DC series are @ jetix, but we don't Hannah Montana here anymore! screw jetix :')</t>
  </si>
  <si>
    <t>MacMeow</t>
  </si>
  <si>
    <t xml:space="preserve">lol at s.s tv welcome to short stack tv  were in bondi shooting sway sway baby, and were catchin bees ! LOL jelus of andy gttin kised </t>
  </si>
  <si>
    <t>superwoman4002</t>
  </si>
  <si>
    <t>is in pain and has to work all day... 8-5  http://plurk.com/p/vh0z1</t>
  </si>
  <si>
    <t>tayraschel224</t>
  </si>
  <si>
    <t xml:space="preserve">last day of school </t>
  </si>
  <si>
    <t>Aidaa_</t>
  </si>
  <si>
    <t xml:space="preserve">This years ann.dutch North Sea Jazz Festival;@fatbellybella,Qtip,Robin Thicke,Roy Hargrove,Herbie Hancock etc.I Need2go but so xpensive </t>
  </si>
  <si>
    <t>Shawna_1120</t>
  </si>
  <si>
    <t xml:space="preserve">Sitting in my office inturn class really board and sad  I dont get to see my boyfriend till tomorrow </t>
  </si>
  <si>
    <t>kellymahmud</t>
  </si>
  <si>
    <t xml:space="preserve">has a poorle baby to look after </t>
  </si>
  <si>
    <t>ribbonsofred</t>
  </si>
  <si>
    <t xml:space="preserve">Signing a lease &amp;gt; Picking Up Wedding Dress &amp;gt; Funeral </t>
  </si>
  <si>
    <t>Electro_Girlie</t>
  </si>
  <si>
    <t>am in mourning, my puppy dog of like 10+ years was put down this morn, and i only found out at like 930pm  i want one last cuddle :'(</t>
  </si>
  <si>
    <t>Gulnawaz</t>
  </si>
  <si>
    <t xml:space="preserve">My A380 has lost two engines in two days of room rearranging </t>
  </si>
  <si>
    <t xml:space="preserve">@empiremagazine Damn you Empire! What's the blue flower in the top right? I'm at 35 now and tearing my hair out! </t>
  </si>
  <si>
    <t>awkward_sip</t>
  </si>
  <si>
    <t xml:space="preserve">No ipod today. Ughh </t>
  </si>
  <si>
    <t>philltarling</t>
  </si>
  <si>
    <t>Succesful school drop off. Last am at MBS an sad to say good bye to my transatlantic chums..  T n cake w1 might cheer me up now?</t>
  </si>
  <si>
    <t>clemkap</t>
  </si>
  <si>
    <t>Damn. I think, the flu caught me.   I hope, I'll be able to kill it before it gets really bad.</t>
  </si>
  <si>
    <t>Larythecucumbr</t>
  </si>
  <si>
    <t xml:space="preserve">Missing my wife </t>
  </si>
  <si>
    <t>DALewow</t>
  </si>
  <si>
    <t xml:space="preserve">It's been a sad seven days in the smooth jazz world... R.I.P. Wayman Tisdale, KKSF and now WNUA... I'm afraid to answer my phone today! </t>
  </si>
  <si>
    <t>@Jennymac22 Don't mind trains. Booked quite late though so on coach and can't read cos it makes me feel ill  Takes 5 hours instead of 2...</t>
  </si>
  <si>
    <t>EurogamerNL</t>
  </si>
  <si>
    <t xml:space="preserve">@djaffe: very envious of your Terminator Slurpee. Something we'll never see here in Europe </t>
  </si>
  <si>
    <t xml:space="preserve">off to school, sad to say in 20 days i can't say: I'm off to school!!   </t>
  </si>
  <si>
    <t>says matatapos na fated to love you.. weeee  http://plurk.com/p/vh137</t>
  </si>
  <si>
    <t>Carmacide</t>
  </si>
  <si>
    <t xml:space="preserve">@JESSIMTV first dibs for tickets for Live with Lauren Show? They were all gone even b4 u announced it on Twitter! </t>
  </si>
  <si>
    <t xml:space="preserve">and i just found out that i can't have khris with me on my birthday </t>
  </si>
  <si>
    <t>CassidyP</t>
  </si>
  <si>
    <t xml:space="preserve">has a stomachache </t>
  </si>
  <si>
    <t>MolnarAndras</t>
  </si>
  <si>
    <t xml:space="preserve">Conficker vï¿½rus attack is continue </t>
  </si>
  <si>
    <t xml:space="preserve">ughh, having a reaction to the anaesthetic from having a filling at the dentist. Feeling poorly </t>
  </si>
  <si>
    <t>drbobbybones</t>
  </si>
  <si>
    <t xml:space="preserve">Another 12 hour review day </t>
  </si>
  <si>
    <t>hadtobeyou</t>
  </si>
  <si>
    <t xml:space="preserve"> i wanted to sleep in...</t>
  </si>
  <si>
    <t>ChrisandCal</t>
  </si>
  <si>
    <t xml:space="preserve">@XlucifersAngelX Thanks been a busy day and havent got around to any FF action </t>
  </si>
  <si>
    <t>Getting ready for work  I would say I'm happy it's Friday but I also have work tomorrow... #SaveEarl!</t>
  </si>
  <si>
    <t xml:space="preserve">@saseitz You just want the ability to turn people you don't like into weasels.  Feel better.  </t>
  </si>
  <si>
    <t>CathyCorruption</t>
  </si>
  <si>
    <t xml:space="preserve">Feeling like a big piece of shit..   </t>
  </si>
  <si>
    <t>cainerwolf</t>
  </si>
  <si>
    <t xml:space="preserve">@DarlingNikiWyre Aww man.  You were playing video games to escape, and then I go and send you a message bringing you back.  Sorry </t>
  </si>
  <si>
    <t>laineybogs</t>
  </si>
  <si>
    <t xml:space="preserve">Still cant get Jonas Bros tickets..dreading facing my niece later on ( I can see the tantrum now). Hope they put on another gig in Dublin </t>
  </si>
  <si>
    <t>HelDC</t>
  </si>
  <si>
    <t xml:space="preserve">morning world. I feel pretty good. I slept for 9 hours til 10:30pm, then another 5 or so til now. Boyf woke up with an upset tummy tho. </t>
  </si>
  <si>
    <t>the_moog</t>
  </si>
  <si>
    <t xml:space="preserve">The dog got into a RAID Outdoor Ant Spike this morning. Reseashing the harmful effects of Abamectin at the moment.  </t>
  </si>
  <si>
    <t xml:space="preserve">Ugh..backache </t>
  </si>
  <si>
    <t>.@lindaknox Didn't start too well but slowly improving now (4 yo earache &amp;amp; fever, 2 yo whiny &amp;amp; not quite herself  )</t>
  </si>
  <si>
    <t>kayleigh0x</t>
  </si>
  <si>
    <t xml:space="preserve">@laurenbabydoll i cannot beleive were being split up in forms </t>
  </si>
  <si>
    <t xml:space="preserve">I feel like I haven't had a normal nights rest in weeks... I'm sure that I have but I've been tired for like a month </t>
  </si>
  <si>
    <t>DementedDiva</t>
  </si>
  <si>
    <t>@Darksjokolade That makes me sad  Don't leave cause of 1 disagreement. Remember when another member was going through same thing &amp;amp; stayed?</t>
  </si>
  <si>
    <t>loveZAHEER</t>
  </si>
  <si>
    <t xml:space="preserve">@natalietran hey natalie how are ? can u reply back please lets start a convo im bored  </t>
  </si>
  <si>
    <t>NaNi703</t>
  </si>
  <si>
    <t>Starting to plan the great weekend with my honey...big choice, Tampa or Miami?!? We NEED a sitter for our furbaby!  i feel like a mom! lol</t>
  </si>
  <si>
    <t>Reading really bad reviews for T4.     Think I'll just cuddle up with T1&amp;amp;2 and pretend 3&amp;amp;4 never happened.</t>
  </si>
  <si>
    <t>ariannautopsy</t>
  </si>
  <si>
    <t xml:space="preserve">Last day of school. I'm gonna miss everyone </t>
  </si>
  <si>
    <t xml:space="preserve">i want to go home get in bed and have a cuddle </t>
  </si>
  <si>
    <t xml:space="preserve">i always thought it was thursday todayy.. blahh its friday! which means in 2 days school starts again. </t>
  </si>
  <si>
    <t xml:space="preserve">@msmariab Yeah! After I got my Dior and sephora goodie bag, I went right back in. And was there passed 3! Where were youuu? </t>
  </si>
  <si>
    <t>lovelyaiko</t>
  </si>
  <si>
    <t xml:space="preserve">Phewww stayed up all night to finish my floorplan x_x Time to get ready for school </t>
  </si>
  <si>
    <t>ShannonShay</t>
  </si>
  <si>
    <t xml:space="preserve">@chelseacriner Yay blond hair!  I had to dye my hair back brown because my water is SO bad/hard where I live and it turns it orange </t>
  </si>
  <si>
    <t>Bobby_Crombie</t>
  </si>
  <si>
    <t>Moose Detail 9-2 last Day i am sad  Love the 315</t>
  </si>
  <si>
    <t xml:space="preserve">@katiebabs @Larissa_Ione I'm DREADING this three day weekend </t>
  </si>
  <si>
    <t>JHilburn_Boston</t>
  </si>
  <si>
    <t xml:space="preserve">@savvysassymoms isn't that the truth.  A woman once said to me....&amp;quot;The days are long, Honey... the years are short.&amp;quot;  </t>
  </si>
  <si>
    <t>10hrs sleep again. Still exhausted. Much as i love my job its bloody exhausting!  day 9/9 half done now!</t>
  </si>
  <si>
    <t>pukeyo</t>
  </si>
  <si>
    <t xml:space="preserve">finished work before, forgot to tweet. was an exciting night, got congratulated on my chip efforts and got yelled at buy 2 men </t>
  </si>
  <si>
    <t>abcastil</t>
  </si>
  <si>
    <t xml:space="preserve">Is tired from traffic </t>
  </si>
  <si>
    <t xml:space="preserve">I cannot stand Windows, Lotus Notes or our IT department one moment longer. IT FAIL </t>
  </si>
  <si>
    <t>vintagepencil</t>
  </si>
  <si>
    <t xml:space="preserve">so scared and feeling sick. fuck! hope someone at HR help... wish it would be wendita or karen. </t>
  </si>
  <si>
    <t>_micro</t>
  </si>
  <si>
    <t>Godver:  http://twitpic.com/5or0s  Play	him off, Keyboard Cat.  http://bit.ly/15cPmm</t>
  </si>
  <si>
    <t>JazzyDawes</t>
  </si>
  <si>
    <t xml:space="preserve">In class with the brats </t>
  </si>
  <si>
    <t xml:space="preserve">@spader I hope my portrait of Condoleezza Rice isn't one of them. </t>
  </si>
  <si>
    <t>EEPaul</t>
  </si>
  <si>
    <t>@vaughanburnand - just been reading about your old company: Shepherd Construction to restructure bringing job losses  http://bit.ly/podFV</t>
  </si>
  <si>
    <t xml:space="preserve">OMG owl city is in montana right now? I wonder if adam young knows i am only a few hundred km north of him.... How i wish i could see him </t>
  </si>
  <si>
    <t xml:space="preserve">Holy Crap! Who is this @MetaKongNewYork - you just SPAM'd me.  Not nice </t>
  </si>
  <si>
    <t>DJSic5</t>
  </si>
  <si>
    <t xml:space="preserve">10th in line at the DMV and the doors haven't even been unlocked yet!  I will soon not be a new yorker! </t>
  </si>
  <si>
    <t>JellinJane</t>
  </si>
  <si>
    <t xml:space="preserve">Is gonna take spanish finals soon </t>
  </si>
  <si>
    <t>Juliesr</t>
  </si>
  <si>
    <t xml:space="preserve">Going on holiday (Greece) this sunday yeah but have the flu not fun </t>
  </si>
  <si>
    <t>asciigod</t>
  </si>
  <si>
    <t>waking up, listening to Adam Carolla, doing some entrepreneurial stuff. btw, tweetdeck crash, lost replies.  #buildyourbrand</t>
  </si>
  <si>
    <t>@Uk_joedan_fan aaah thats good I think I will ventureoutside today too...need to go bank and sort out parking ticket  haha EXCITING STUFF!</t>
  </si>
  <si>
    <t xml:space="preserve">@BrittGoosie the fuck?! You kidding me?! They're obviously dicks of a doctor then! </t>
  </si>
  <si>
    <t xml:space="preserve">ready to get rollin!! Kinda shitty seats tho! </t>
  </si>
  <si>
    <t xml:space="preserve">@StaceyH86 got cold  and just cant be botherd with meself tbh. what happend!?! i hate some peopleon twitter tbh. im off to the pub soon </t>
  </si>
  <si>
    <t>Hot_mommy_Tonia</t>
  </si>
  <si>
    <t xml:space="preserve">Ugh i can't reach behind the tv my boobs are to big... And the entire setup is to big for me to move </t>
  </si>
  <si>
    <t xml:space="preserve">Bad headache. </t>
  </si>
  <si>
    <t xml:space="preserve">this is literally the most horrible cold ever. i cant taste anything at all today and i cant breathe either </t>
  </si>
  <si>
    <t>din_heima</t>
  </si>
  <si>
    <t xml:space="preserve">back to Acme. it's a bit strange...not being tutored anymore </t>
  </si>
  <si>
    <t>speno</t>
  </si>
  <si>
    <t xml:space="preserve">Now it's time for my own top 10 picture book. Starting with #11: Ravena by Olivier Dunrea which is out of print. </t>
  </si>
  <si>
    <t>jadejones</t>
  </si>
  <si>
    <t xml:space="preserve">i dont WANT to meet my bf's grandad on sunday </t>
  </si>
  <si>
    <t xml:space="preserve">OKAYYYY We're good. NOW. I hope it will just last. </t>
  </si>
  <si>
    <t>AnglWngs09</t>
  </si>
  <si>
    <t xml:space="preserve"> you never took me there :'(</t>
  </si>
  <si>
    <t>Intense pain.   .  Feels like someone punched it.</t>
  </si>
  <si>
    <t xml:space="preserve">@doufas Lovely, bbut unfortunately our companies policy on Open Source means we can't use it </t>
  </si>
  <si>
    <t>JoeyyyWho</t>
  </si>
  <si>
    <t xml:space="preserve">I wish I could watch Samantha Ronson tonight. </t>
  </si>
  <si>
    <t>b0yk0</t>
  </si>
  <si>
    <t xml:space="preserve">I have this very important meeting  in 4:20 and thats me not being irony at all. Unfortunately </t>
  </si>
  <si>
    <t xml:space="preserve">1.5 seconds after I told my missus to get ready for dinner, heavens gates opened and it's now pissing down with rain </t>
  </si>
  <si>
    <t xml:space="preserve">@karenneves they always sit in front of me too, or even worse next to me. </t>
  </si>
  <si>
    <t xml:space="preserve">My leavers mass was so sad </t>
  </si>
  <si>
    <t>kim_jaco</t>
  </si>
  <si>
    <t xml:space="preserve">@margotrobbie Have you had a hard day? </t>
  </si>
  <si>
    <t>harrietsk</t>
  </si>
  <si>
    <t xml:space="preserve">@SY94 i dont get it? </t>
  </si>
  <si>
    <t>xxthinkpinkxx1</t>
  </si>
  <si>
    <t xml:space="preserve">Sitting in emt class signing yearbooks </t>
  </si>
  <si>
    <t>mikeclark2</t>
  </si>
  <si>
    <t xml:space="preserve">@even better... Wish memphis wound up getting acts. You guys(all artists unfortunately) bypass us and head to nashville, or little rock </t>
  </si>
  <si>
    <t xml:space="preserve">clubs are too shiney and new to play with them.. :S or maybe not.. golf tonight!  revision first.. </t>
  </si>
  <si>
    <t>panache</t>
  </si>
  <si>
    <t xml:space="preserve">@frankensite Ha! I hoped a tweet would get the tune out of my mind. No such luck. </t>
  </si>
  <si>
    <t>BeckyGaskins</t>
  </si>
  <si>
    <t>Taking my babies to the vet for their fun filled day of surgery  then running around with my papa for a little!</t>
  </si>
  <si>
    <t>asmaquadri</t>
  </si>
  <si>
    <t xml:space="preserve">Trying my best to like twitter.... but still feel its jinXed.......?????????........ </t>
  </si>
  <si>
    <t>hayleybellexx</t>
  </si>
  <si>
    <t xml:space="preserve">hates the footy... doggies are getting pumped </t>
  </si>
  <si>
    <t>Bill_Ironside</t>
  </si>
  <si>
    <t xml:space="preserve">@J0sephus Could only do that if I was on net! I have to suffer 1.5Mb/s max BT ADSL due to living on the end of fair Worcester City. </t>
  </si>
  <si>
    <t>ratler9782</t>
  </si>
  <si>
    <t>@dmbelo 2nd floor offices in a building with no elevator are not cool  That's why it was a bust...</t>
  </si>
  <si>
    <t>petitekaty</t>
  </si>
  <si>
    <t>I feel awful today  and I'm stuck at work 730-4ish</t>
  </si>
  <si>
    <t>Fucking bus broke down.  should have gotten on green</t>
  </si>
  <si>
    <t xml:space="preserve">@perpstu yeah you would think right? There were several people who arrived b4 me </t>
  </si>
  <si>
    <t xml:space="preserve">@AnnaSaccone sounds like an amazing time! i wish we had their line here </t>
  </si>
  <si>
    <t>sallysquash</t>
  </si>
  <si>
    <t xml:space="preserve">Wishes Stephen Fry could have shouted out Molly's name last night instead of the person who didn't turn up to QI </t>
  </si>
  <si>
    <t>MelissaMarii</t>
  </si>
  <si>
    <t>Think im getting sick  hopefuly it goes away 2mrrw cuz leila is coming over !</t>
  </si>
  <si>
    <t>CS18Designz</t>
  </si>
  <si>
    <t xml:space="preserve">In Mcdonalds....... Wanted To See Star Trek But All Late Times </t>
  </si>
  <si>
    <t>@Lluviafina I'm sorry about your cold  hope you feel better very quickly.  I woke up with somewhat of a sore roat too. I took vitamin C</t>
  </si>
  <si>
    <t>helendouthwaite</t>
  </si>
  <si>
    <t xml:space="preserve">I am completing coursework before I have to go to work tonight </t>
  </si>
  <si>
    <t xml:space="preserve">Don't wanna go to this weddingparty </t>
  </si>
  <si>
    <t>Ouch it's still hurting.  drinking honey tea and I just had some toast!</t>
  </si>
  <si>
    <t>nay_lo</t>
  </si>
  <si>
    <t>i'm sad i don't have to go to my internship today  soo now what am i gonna do??</t>
  </si>
  <si>
    <t xml:space="preserve">that's good weather kind of improving!! So is Kate and Pete really getting a divorce? </t>
  </si>
  <si>
    <t>Targets</t>
  </si>
  <si>
    <t xml:space="preserve">@Sammy_Ingram Damn you rolls of 1 and 2 </t>
  </si>
  <si>
    <t>sheloy5</t>
  </si>
  <si>
    <t xml:space="preserve">@hannahsum i super like it but it's so sad for me &amp;quot;the last kiss&amp;quot; awww.. </t>
  </si>
  <si>
    <t xml:space="preserve">kinda sad I'm not in the city for fob rn </t>
  </si>
  <si>
    <t>jamesmkeith</t>
  </si>
  <si>
    <t xml:space="preserve">@parisian heart: no but i used to work next door to their offices in cobalt when i worked at accuread. got made redundant though which is </t>
  </si>
  <si>
    <t>Lizbee09</t>
  </si>
  <si>
    <t xml:space="preserve">True true mmaannn I'm tired! I didn't even do my hair </t>
  </si>
  <si>
    <t>TheBusBandit</t>
  </si>
  <si>
    <t xml:space="preserve">Sitting next to my BUS COUGAR CRUSH. She just gave me bad news that today is her last day and then she's on SUMMER BREAK! </t>
  </si>
  <si>
    <t>@thatIheartDgirl MIA?? That ain't cool!   Hope its all overwith quickly and painlessly!! ;)</t>
  </si>
  <si>
    <t>MissOliviaKate</t>
  </si>
  <si>
    <t>is annoyed that i cant go to the secret garden party!! bubblewrap popping sounded fun  x</t>
  </si>
  <si>
    <t>lea_xo</t>
  </si>
  <si>
    <t>very cold night, freezing....ugg boots are drenched  better buy new ones</t>
  </si>
  <si>
    <t>Exams went well i think. Time for some window shopping (i am broke  )</t>
  </si>
  <si>
    <t>@byflutter why you   me???</t>
  </si>
  <si>
    <t xml:space="preserve">Definitely should have taken off and gone to keenan's for eggs with peg </t>
  </si>
  <si>
    <t xml:space="preserve">@dorriepower i want my dorriedoo too </t>
  </si>
  <si>
    <t xml:space="preserve">is pissed that he now has to complete 4 H&amp;amp;S Audits by himself on his Bday, bcause everyone else is to busy </t>
  </si>
  <si>
    <t xml:space="preserve">@Cheezyb3an Sorry mate, I don't know </t>
  </si>
  <si>
    <t>Thaliel</t>
  </si>
  <si>
    <t xml:space="preserve">Jellyneo is down </t>
  </si>
  <si>
    <t>Sims_Fan</t>
  </si>
  <si>
    <t xml:space="preserve">@sims3addicts I get the message &amp;quot;The requested topic does not exist.&amp;quot; when clicking your link </t>
  </si>
  <si>
    <t>MargeDacre</t>
  </si>
  <si>
    <t xml:space="preserve">I have been properly poorly with a stomach bug ... no cheese or spicy food for me </t>
  </si>
  <si>
    <t>miztrouble89</t>
  </si>
  <si>
    <t xml:space="preserve">is very bored with nothing to do! </t>
  </si>
  <si>
    <t>BWBBmike</t>
  </si>
  <si>
    <t>never have i ever thrown up in the morning after a night of heavy drinking..... until just now...  my 21 year streak is over</t>
  </si>
  <si>
    <t>Ania2386</t>
  </si>
  <si>
    <t xml:space="preserve">Off to the grocery store. No more veggies at home </t>
  </si>
  <si>
    <t>aceconcierge</t>
  </si>
  <si>
    <t>@GetBillG oh yeah Bill -Rudeman   #followfriday</t>
  </si>
  <si>
    <t>really cba to revise   i need something else to do!</t>
  </si>
  <si>
    <t xml:space="preserve">@askheyshiv eggs suck mate </t>
  </si>
  <si>
    <t>cliffdailey</t>
  </si>
  <si>
    <t>@melanie1206 awww  I'll be back really soon, promise</t>
  </si>
  <si>
    <t>slevi06</t>
  </si>
  <si>
    <t xml:space="preserve">Last day in Finland..Time to sat goodbye  </t>
  </si>
  <si>
    <t xml:space="preserve">@eliphant That song ... Might as well be strangers? Or something. It makes me cry </t>
  </si>
  <si>
    <t>rockeef</t>
  </si>
  <si>
    <t xml:space="preserve">@HLindskold Atleast your kids are in school, I have a few more years </t>
  </si>
  <si>
    <t xml:space="preserve">@parisianatheart: no but i used to work next door to their offices in cobalt when i worked at accuread. got made redundant though </t>
  </si>
  <si>
    <t>TheAJKMan</t>
  </si>
  <si>
    <t xml:space="preserve">I really nee a new normal time job. This night shift thing is killing me. Jus crawled out of bed about 15minutes ago </t>
  </si>
  <si>
    <t>I want to be Beyoncï¿½  Now.</t>
  </si>
  <si>
    <t>Mmm it's gotten warm...although a little too windy to go outside  #sunshine</t>
  </si>
  <si>
    <t>Mizzmoo2u</t>
  </si>
  <si>
    <t>@Amanda_Holden Welcome 2 twitter...looking 4ward 2 sat nite! hopefully all the rumours about stavros flatley are wrong  they were ace!</t>
  </si>
  <si>
    <t xml:space="preserve">if i had 2 wish for one thing, it would b: Graduating with my friends back home coz tom is their graduation! </t>
  </si>
  <si>
    <t xml:space="preserve">Someone just pointed out to me that this day one yr ago was my last day of sixth form, where did that time go? Also I miss 6th form </t>
  </si>
  <si>
    <t>Soph_Ski</t>
  </si>
  <si>
    <t xml:space="preserve">really cba to start revising... esp. seeing as its chemistry i have to do </t>
  </si>
  <si>
    <t>viva_victoria</t>
  </si>
  <si>
    <t xml:space="preserve">@Wholefish oooh, the Anvil side streets?  I narrowly avoided that tow one night, but still got a $65 ticket.  Sorry </t>
  </si>
  <si>
    <t>LoriB709</t>
  </si>
  <si>
    <t xml:space="preserve">Feeling sad cause a favorite teacher of mine has died. She was a caring, kind, compassionate person. The kind of teacher I aspire to be. </t>
  </si>
  <si>
    <t>Destro7000</t>
  </si>
  <si>
    <t xml:space="preserve">Sam just whacked Dad's nose with the door of our car's boot, think it might have hit the bone, it cut the bridge of his nose anyhow </t>
  </si>
  <si>
    <t>artistikem</t>
  </si>
  <si>
    <t xml:space="preserve">So, @showmyface there was some hotness, at least. Haha. I have never had any degree of it with Rickman in my dreams </t>
  </si>
  <si>
    <t>roguebitch</t>
  </si>
  <si>
    <t xml:space="preserve">@Yasmine32068 it's raining here after 3 days of sun and 80s. </t>
  </si>
  <si>
    <t>hoangn</t>
  </si>
  <si>
    <t xml:space="preserve">does not want to go to school </t>
  </si>
  <si>
    <t>Guy_Vincent</t>
  </si>
  <si>
    <t>@Art_News ~ My bad     #followArt</t>
  </si>
  <si>
    <t>spottedkangaroo</t>
  </si>
  <si>
    <t xml:space="preserve">Meh.  I can't upgrade my wireless customers away from PPPOE because of office politics.  Must wait until tuesday. </t>
  </si>
  <si>
    <t xml:space="preserve">@Sparkle1980 hunny im down under  its starting to get cold </t>
  </si>
  <si>
    <t>@elysion32 You too. I'm off today and Saturday, working Sunday and Monday  It's all good though</t>
  </si>
  <si>
    <t>Just wake up!  with a stomache and headache bad bad baddd day  oh also with hungry jajaja xD</t>
  </si>
  <si>
    <t>zzwhitejd</t>
  </si>
  <si>
    <t>I'm on my way back to my car/mechanic &amp;amp; if this doesn't go as hoped... I'll be paying for a new computer chip.  Fingers crossed. #fb</t>
  </si>
  <si>
    <t>Moleymannyspam</t>
  </si>
  <si>
    <t>Want's to be with her so much  x</t>
  </si>
  <si>
    <t>UR_AY_GAS</t>
  </si>
  <si>
    <t>@CaraKeithley You're right and I feel for ya!   He'll probably be thrilled to talk to ya on the phone tho!Tear up those cell lines!</t>
  </si>
  <si>
    <t>mzvanessa</t>
  </si>
  <si>
    <t xml:space="preserve">..can't even imagine what it would be like for that poor mother &amp;amp; father. Poor little Tori </t>
  </si>
  <si>
    <t>SkylerFuckingO</t>
  </si>
  <si>
    <t xml:space="preserve">i hate all the &amp;quot;fucking mouth breathers&amp;quot; that bother me at work </t>
  </si>
  <si>
    <t>heysteffi</t>
  </si>
  <si>
    <t xml:space="preserve">@megz08 ugh. </t>
  </si>
  <si>
    <t xml:space="preserve">@Chells  Chells  - can U follow shopperannie2 please, I have to separate work from personal </t>
  </si>
  <si>
    <t>toesha</t>
  </si>
  <si>
    <t>working my life away today  wishing that everything will start getting better soon</t>
  </si>
  <si>
    <t xml:space="preserve">All work &amp;amp; no twit!! Damn!!!  </t>
  </si>
  <si>
    <t xml:space="preserve">oh no! The JB are in Night at the Museum 2, that may decrease my enjoyment. </t>
  </si>
  <si>
    <t xml:space="preserve">@avenuegirl I'm scared it will happen again </t>
  </si>
  <si>
    <t xml:space="preserve">Who is going THIBILS gathering tomorrow? I am, glad I got paid yesterday. @miamii oh baby </t>
  </si>
  <si>
    <t xml:space="preserve">There is a huge hornet outside my window. </t>
  </si>
  <si>
    <t>CoGMysterio</t>
  </si>
  <si>
    <t xml:space="preserve">Can't wait to finish college </t>
  </si>
  <si>
    <t>chrisclemons</t>
  </si>
  <si>
    <t>Wingman Day 09B..  waste of time.</t>
  </si>
  <si>
    <t xml:space="preserve">Time to say Goobye..Last day in Finland.Tomorrow its home to rainy Ireland  </t>
  </si>
  <si>
    <t>MrsALG</t>
  </si>
  <si>
    <t>is missing her little star like crazy today, @edibow playing Rule the World by Take That isn't helping...  miss you teeny star xxx</t>
  </si>
  <si>
    <t>ranting_kitten</t>
  </si>
  <si>
    <t>has difficulty playing a DVD in Windows.  I mean, it works out of te box, I just wanted to chase dependancies around.  stupid Windows.</t>
  </si>
  <si>
    <t>Kinnearj</t>
  </si>
  <si>
    <t xml:space="preserve">@Ciaranb52 best you don't visit the met eireann website so </t>
  </si>
  <si>
    <t>misterphipps</t>
  </si>
  <si>
    <t xml:space="preserve">@gayrath Poor the squashed pasty </t>
  </si>
  <si>
    <t>jen_tel</t>
  </si>
  <si>
    <t xml:space="preserve">I'm awake!  I'm awake.  And still tired.  </t>
  </si>
  <si>
    <t>ugh... its only 0930 and its already 20 degrees outside  #fb</t>
  </si>
  <si>
    <t xml:space="preserve">Now I can't spell either </t>
  </si>
  <si>
    <t>Fenellabanana</t>
  </si>
  <si>
    <t xml:space="preserve">When I am wearing my trumpet I can't reach my ears to groom them; I have tufty bits like an old man now </t>
  </si>
  <si>
    <t>eddie_scott</t>
  </si>
  <si>
    <t xml:space="preserve">@Shannan79 yep, I work this whole weekend......no bbq's at all </t>
  </si>
  <si>
    <t>pafster</t>
  </si>
  <si>
    <t xml:space="preserve">@BreatheSuccexy Good, but not as good as I hoped </t>
  </si>
  <si>
    <t>goshh just found out no hairspray todayy  got ready for nothingg.</t>
  </si>
  <si>
    <t>xAlice96</t>
  </si>
  <si>
    <t xml:space="preserve">Lunch is going poo today. I've had a  well bad lunch day </t>
  </si>
  <si>
    <t xml:space="preserve">Going to wades funeral </t>
  </si>
  <si>
    <t>kayleighsheehan</t>
  </si>
  <si>
    <t xml:space="preserve">Has a earache! (n)  however hair is still good as is the fact i have actual moneys (y) </t>
  </si>
  <si>
    <t>JamesGelet</t>
  </si>
  <si>
    <t xml:space="preserve">just wants to go home. Life on the road can be both a blessing and a curse. </t>
  </si>
  <si>
    <t xml:space="preserve">@aiciled well I always turn it off on my facebook, the sound's annoying, pokpok. yeah me too babe! </t>
  </si>
  <si>
    <t>plumiesque</t>
  </si>
  <si>
    <t xml:space="preserve">Weather.com forecast for hilton head next week: all rain and thunderstorms with coastal flood warning.. </t>
  </si>
  <si>
    <t xml:space="preserve">ohh...my costume got attacked and ripped by my dogs! RIP Mrs Potts, now I have only one day to come up with something else! All that work </t>
  </si>
  <si>
    <t xml:space="preserve">anybody wanna employ a bright n intelligent risk graduate? </t>
  </si>
  <si>
    <t>TDfan</t>
  </si>
  <si>
    <t xml:space="preserve">4 day weekend. Will work too hard trying to catch up on household chores to enjoy the time off! </t>
  </si>
  <si>
    <t>sammi_kay</t>
  </si>
  <si>
    <t xml:space="preserve">Wine has given me a headache </t>
  </si>
  <si>
    <t>bidimukherjee</t>
  </si>
  <si>
    <t xml:space="preserve">injections still hurt.... </t>
  </si>
  <si>
    <t>hannahismyname</t>
  </si>
  <si>
    <t xml:space="preserve">History revision =  @The_Blackout playing in my ears = epic win  29th May FTW! - 1 week </t>
  </si>
  <si>
    <t>MauricioDeSa</t>
  </si>
  <si>
    <t xml:space="preserve">Weather in TO yesterday was too good to be true (29C). Back to reality today </t>
  </si>
  <si>
    <t xml:space="preserve">thats it now </t>
  </si>
  <si>
    <t>SmittenKitten4D</t>
  </si>
  <si>
    <t xml:space="preserve">I lost a few followers overnight. Aww. </t>
  </si>
  <si>
    <t>isabela15</t>
  </si>
  <si>
    <t>@donnni yow couz! i mis you BAD.  &amp;gt;&amp;lt;</t>
  </si>
  <si>
    <t>chocoladetaart</t>
  </si>
  <si>
    <t>Why does zootycoon 2 keeps crashing on me  It might be a hint for me to buy it instead of using a downloaded version!</t>
  </si>
  <si>
    <t>@Marianna26 yeah i know! i dont like the movies  lol so when should we go?? like thursday?</t>
  </si>
  <si>
    <t xml:space="preserve">...and she has just gone. I officially hate the end of the University year! It's taking all of my friends away from me! </t>
  </si>
  <si>
    <t>bradtaylor9</t>
  </si>
  <si>
    <t>Well, looks like I am moving away.   http://myloc.me/1nLc</t>
  </si>
  <si>
    <t>Xiopz</t>
  </si>
  <si>
    <t>says Ouch.. sakin ng finger ko!!  http://plurk.com/p/vh2u2</t>
  </si>
  <si>
    <t>_priiincess</t>
  </si>
  <si>
    <t xml:space="preserve">really wants to camp at download so she can watch flight 666 with her boy </t>
  </si>
  <si>
    <t>cochineal</t>
  </si>
  <si>
    <t>@granfalloon oh no   You better cheer up or I'll be forced to tell you once again how awesome I am.</t>
  </si>
  <si>
    <t>jessicaRo</t>
  </si>
  <si>
    <t xml:space="preserve"> big giant fail on my part this morning.</t>
  </si>
  <si>
    <t xml:space="preserve">I miss my senior friends </t>
  </si>
  <si>
    <t>jnoland21</t>
  </si>
  <si>
    <t xml:space="preserve">At work right now.  Trying to get things completed as to leave a little early due to being On-Call this weekend </t>
  </si>
  <si>
    <t xml:space="preserve">@endlessblush okay, I'll check them out. then I'm heading off to bed-want to try to go to the gym in the morning-haven't been in 2 weeks! </t>
  </si>
  <si>
    <t>@abhierovero I can't remember.. 26? 27? Freakin' Algeb! I have to take it or else no Stat for me  Anyhoo, I want to go to the cd sale!</t>
  </si>
  <si>
    <t>BritBrat78</t>
  </si>
  <si>
    <t>@JonathanRKnight Life sure is precious...and in some cases it ends way too early!  It's important to enjoy life while you can-no regrets!</t>
  </si>
  <si>
    <t xml:space="preserve">my stomach is not my friend today...in fact, I'd say it hates me </t>
  </si>
  <si>
    <t>mrspennyapple</t>
  </si>
  <si>
    <t xml:space="preserve">In the stock room at work organising flip flops. Seriously. I'd rather be at home and in bed right now. Or anywhere with aaron </t>
  </si>
  <si>
    <t>jessbiscuit</t>
  </si>
  <si>
    <t xml:space="preserve">Cant seem to find a picture small enough for my page! </t>
  </si>
  <si>
    <t>Donniedoll</t>
  </si>
  <si>
    <t xml:space="preserve">Bad news comp my not be back till Monday !!  But iam having a photo op later so will post pic asap </t>
  </si>
  <si>
    <t>PinkJuicyGirl</t>
  </si>
  <si>
    <t>@alexxyy cause i go every friday morning  i have to</t>
  </si>
  <si>
    <t>jessivw</t>
  </si>
  <si>
    <t>Epic game between dogs and cats today. Went down the wire Geelong won by 2 points  aker was awesome! Johnno should have kicked the goal!!!</t>
  </si>
  <si>
    <t>kiralife</t>
  </si>
  <si>
    <t xml:space="preserve">in english class </t>
  </si>
  <si>
    <t>@wawap   That really sucks.  Is there one closer to work that would work (but if like me you hold a grudge you won't want to)  ((hugs))</t>
  </si>
  <si>
    <t xml:space="preserve">Dear life, I'd like to be healthy for a week. May has not been fun. Please stop with the curveballs. Love, Me. P.S WISDOM TEETH? COME ON. </t>
  </si>
  <si>
    <t xml:space="preserve">@DaniPLQ But weekends are FOOTBALL time! I only hate them because I work and miss half the football </t>
  </si>
  <si>
    <t>austindziwinski</t>
  </si>
  <si>
    <t xml:space="preserve">haven't updated since the late 80's... I'M SICKKKKK </t>
  </si>
  <si>
    <t>thymeofmylife</t>
  </si>
  <si>
    <t xml:space="preserve">@abczoomom And I find that I am indeed going to town today </t>
  </si>
  <si>
    <t>Captain_Doug</t>
  </si>
  <si>
    <t xml:space="preserve">Turns out wearing giant chocolate buttons as monocles isn't a great idea - i got chocolate all over my face </t>
  </si>
  <si>
    <t>JaneHungOz</t>
  </si>
  <si>
    <t xml:space="preserve">Working on a maths quiz to torture unsuspecting first-year engineering students - mwahahahaha! But what a sad way to spend a Friday night </t>
  </si>
  <si>
    <t>trrs</t>
  </si>
  <si>
    <t xml:space="preserve">12 twed twoses for you to enjoy... @-)-- @-)-- @-)-- @-)-- @-)-- @-)-- @-)-- @-)-- @-)-- @-)-- @-)-- @-)-- xxx really got to do some work </t>
  </si>
  <si>
    <t>AnthonyCadena</t>
  </si>
  <si>
    <t xml:space="preserve">@jaychill dude I need one asap! Mine broke yesterday </t>
  </si>
  <si>
    <t xml:space="preserve">@haydo goodnight haydo, going to miss u a LOT, see u fromhot 30 forever  anyway tim and biggzy back YEH lol </t>
  </si>
  <si>
    <t>milliontwits</t>
  </si>
  <si>
    <t xml:space="preserve">Pttt, Seems Grader is still down </t>
  </si>
  <si>
    <t>sweetieheart95</t>
  </si>
  <si>
    <t xml:space="preserve">at home..jus waitin for some people tuh get home 4m skool!!..yes..muh man is still in skool..  </t>
  </si>
  <si>
    <t xml:space="preserve">I've also improved my D, my dribbling.  Now I just need to turn my lies about my O being awesome into reality.  It might take a while. </t>
  </si>
  <si>
    <t xml:space="preserve">i'm giving up, i'll just wait and waste ï¿½30 on it and go spend the majority of next week in London to take my mind off my lack of Sims 3 </t>
  </si>
  <si>
    <t xml:space="preserve">They arent letting my mom leave the hospital in time for court </t>
  </si>
  <si>
    <t>xoPattIx3</t>
  </si>
  <si>
    <t>@HCObebex3   in the words of alex : ma computer aint coop- erating wif me  lol    im tryin  hold...</t>
  </si>
  <si>
    <t xml:space="preserve">swine flu in victoria </t>
  </si>
  <si>
    <t xml:space="preserve">@jamie_oliver two am  I shall miss it!! </t>
  </si>
  <si>
    <t xml:space="preserve">@rebekaaa ahha eat that mcafee. I loled </t>
  </si>
  <si>
    <t>forgottenbylove</t>
  </si>
  <si>
    <t>@my_sundown i've never had starbucks   haha. hungary sucks. anyway, i hope you had a great time. (:</t>
  </si>
  <si>
    <t>Emmyxoxo</t>
  </si>
  <si>
    <t xml:space="preserve">off studying history, unfortunately... </t>
  </si>
  <si>
    <t>nataliepavlova</t>
  </si>
  <si>
    <t xml:space="preserve">Today it's so HOT... </t>
  </si>
  <si>
    <t>Alison_Gilmore</t>
  </si>
  <si>
    <t xml:space="preserve">yay tidying my room... such a sucky day! </t>
  </si>
  <si>
    <t>smellieshellie</t>
  </si>
  <si>
    <t xml:space="preserve">@sloulabelle but if they block us i couldn't live with the shame </t>
  </si>
  <si>
    <t xml:space="preserve">@purplebeats its called #vadapav !! I love it.  But so called famous 'vadewale' in #Pune always #fail to impress me with their #vadapav </t>
  </si>
  <si>
    <t>ablackpanda</t>
  </si>
  <si>
    <t xml:space="preserve">@popthebob those pictures indoors are dark. </t>
  </si>
  <si>
    <t xml:space="preserve">my itunes isnt working </t>
  </si>
  <si>
    <t xml:space="preserve">Just back from shopping for an outfit for a Christening. I don't even LIKE what I got and my stomach's killing </t>
  </si>
  <si>
    <t>jjoed</t>
  </si>
  <si>
    <t xml:space="preserve">@joeosterberg nice Guinness would good right about now!! still have hmm 8 hrs to go </t>
  </si>
  <si>
    <t>@mnoo Ohnoes!  This is why I keep my bag light these days...</t>
  </si>
  <si>
    <t>six7ths</t>
  </si>
  <si>
    <t xml:space="preserve">I cant sleep. So I went to the kitchen for a diet pepsi. damn my living room looks so beautiful at 530 am. im still not tired. </t>
  </si>
  <si>
    <t>thegurrier</t>
  </si>
  <si>
    <t xml:space="preserve">All the women on town look like they have been dressed by gay pirates, in the dark. I have been away too long </t>
  </si>
  <si>
    <t>Hellzfinest</t>
  </si>
  <si>
    <t xml:space="preserve">chillin at the crib waiting for this paintin guy </t>
  </si>
  <si>
    <t>dindabh</t>
  </si>
  <si>
    <t xml:space="preserve">Hah too much update. Sorry </t>
  </si>
  <si>
    <t>stylenv</t>
  </si>
  <si>
    <t>hopefully getting some gardening finished today...theres a baby bird out there that needs to be buried  suck.</t>
  </si>
  <si>
    <t xml:space="preserve">@wethedan that's unusual. Glasgow is in Scotland and it's never sunnier than the south. Damn, I wish I could see you guys live in the UK. </t>
  </si>
  <si>
    <t>nintendoll</t>
  </si>
  <si>
    <t>I'm preparing to leave the englands tomorrow  Hooray for home, boo for less meals doused in gravy. Om nom nom.</t>
  </si>
  <si>
    <t>@james_lockey  that's my whole day.. Nuuu</t>
  </si>
  <si>
    <t>skm4jc</t>
  </si>
  <si>
    <t xml:space="preserve">@hotshot929 LOL I WISH that's all it was.    Probably actually one of the healthier things I've eating all week.  :-p  </t>
  </si>
  <si>
    <t>brentcataldo</t>
  </si>
  <si>
    <t xml:space="preserve">Wishes we were drinking...  </t>
  </si>
  <si>
    <t>tofuwerriness</t>
  </si>
  <si>
    <t>@MarianHoo  i want some too! if only i get jet myself to Perth now :/</t>
  </si>
  <si>
    <t xml:space="preserve">@Orchidflower Nah. My son was apparently in tears last night when I was out. He was begging my OH to get me to stop. Feel bad </t>
  </si>
  <si>
    <t xml:space="preserve">@McBeautiful yep a lot of studying :/ and dentist </t>
  </si>
  <si>
    <t xml:space="preserve">*Sigh* am I invisible. </t>
  </si>
  <si>
    <t xml:space="preserve">@SeandBlogonaut Probably not a good time for me. I'm not really at liberty to talk at night when my sisters are asleep. </t>
  </si>
  <si>
    <t>JessiLorraine</t>
  </si>
  <si>
    <t xml:space="preserve">I'm so tired!! Headed across they bay to meet mom for lunch, since she decided to go out of town today, when I leave monday </t>
  </si>
  <si>
    <t>xItsLexi</t>
  </si>
  <si>
    <t xml:space="preserve">my pappy's in the hospital,  &amp;amp; i can't go visit because they're in MD.. i was supposed to go with them to MD yesterday but i couldn't  </t>
  </si>
  <si>
    <t>CarvingFool</t>
  </si>
  <si>
    <t xml:space="preserve">I'm sad that #ravelry tweet day is over.  </t>
  </si>
  <si>
    <t>BriDos</t>
  </si>
  <si>
    <t xml:space="preserve">@eLIZabeth4315 you're lucky you live so close... </t>
  </si>
  <si>
    <t>Aziz1dris</t>
  </si>
  <si>
    <t xml:space="preserve">was exited for HM visit tmrw. Apparently it got cancelled last minute </t>
  </si>
  <si>
    <t xml:space="preserve">@BrittGoosie the fuck? that's just retardedness. I mean SURE sometimes they can stuff up...but they need to be careful and do reserach </t>
  </si>
  <si>
    <t>@aussiecynic at home, still  what time is it there?</t>
  </si>
  <si>
    <t>dickiewelch</t>
  </si>
  <si>
    <t xml:space="preserve">@lynnfergy ahhh I miss Lachlan and all you guys!!! Thanks so much for an amazing time. Back at work now </t>
  </si>
  <si>
    <t>overpopulated</t>
  </si>
  <si>
    <t xml:space="preserve">@rose_janice probably a few weeks </t>
  </si>
  <si>
    <t xml:space="preserve">@GenevaMWilgus Don't go well with free-range chickens. </t>
  </si>
  <si>
    <t>_number6</t>
  </si>
  <si>
    <t xml:space="preserve">@jewelles101 I pole dance when i'm drunk. Sadly i don't get anyone putting money in my pants, just the bouncers askin me to leave. </t>
  </si>
  <si>
    <t>redeyerat</t>
  </si>
  <si>
    <t xml:space="preserve">@NickHS me too </t>
  </si>
  <si>
    <t>karllsleyjnr</t>
  </si>
  <si>
    <t>#NBA lakers  hopefully game 3 will be good  cleveland  please make me proud.</t>
  </si>
  <si>
    <t>jalynhenton</t>
  </si>
  <si>
    <t xml:space="preserve">Someone got hit by a car at the corner of Commonwealth and Glebe. Hope it wasn't a kid, but I think it was. </t>
  </si>
  <si>
    <t>OWilbur</t>
  </si>
  <si>
    <t xml:space="preserve">leaving now...going to miss another beautiful day </t>
  </si>
  <si>
    <t>mix86</t>
  </si>
  <si>
    <t>@mickael yesterday it works fine, and now my client tell me &amp;quot;read error&amp;quot;... and nothing in the logs!  trying to relax... ;)</t>
  </si>
  <si>
    <t>naiLij07</t>
  </si>
  <si>
    <t>says whew!  iniisip ko ang buhay 4th year http://plurk.com/p/vh3kn</t>
  </si>
  <si>
    <t xml:space="preserve">@josianna I had some bourgouri..... I think a cinemon stick was the culprit </t>
  </si>
  <si>
    <t xml:space="preserve">@Ryskrett: no pics of drunk girls though </t>
  </si>
  <si>
    <t>bexxaaaaamate</t>
  </si>
  <si>
    <t xml:space="preserve">twit pic failed...probably a had to be there moment anyway </t>
  </si>
  <si>
    <t>kcjonez</t>
  </si>
  <si>
    <t xml:space="preserve">never, everrrrrrr drinking again, </t>
  </si>
  <si>
    <t>andreaexmarie</t>
  </si>
  <si>
    <t xml:space="preserve">@alitron i hate that i am going to be away all weekend while you are home. </t>
  </si>
  <si>
    <t>JimBonant</t>
  </si>
  <si>
    <t xml:space="preserve">@greenmanspirit xp crashed like 4 times on me like that in the last few months, then I have to get the recovery disk out </t>
  </si>
  <si>
    <t>verna1018</t>
  </si>
  <si>
    <t xml:space="preserve">Always running late for work. ALWAYS!!  Damn. </t>
  </si>
  <si>
    <t>just had bacon and eggs! yummmm!!! ohh i have to work at 4 now!  xxx</t>
  </si>
  <si>
    <t>@MarianHoo  i want some too! if only i can jet myself to Perth now :/</t>
  </si>
  <si>
    <t xml:space="preserve">@ArcticSensation ... Lmao XD no thanks, a lot of the guys here are gross </t>
  </si>
  <si>
    <t xml:space="preserve">@RhiBowman Sad for the country. </t>
  </si>
  <si>
    <t>@iysis78 no problem. I'm okay but I've been better, my laptop is being stupid  how are you?</t>
  </si>
  <si>
    <t>gsdadventures</t>
  </si>
  <si>
    <t xml:space="preserve">@sarahdessen we still have our winter coats on </t>
  </si>
  <si>
    <t>KajiMelons</t>
  </si>
  <si>
    <t>Sorry to all the @mtub people that I know - I was simply utterly fucked, and really couldn't stay. Too tired!  Talk more next time!</t>
  </si>
  <si>
    <t>Hondologe</t>
  </si>
  <si>
    <t xml:space="preserve">Preparing for work </t>
  </si>
  <si>
    <t>Keepthefaith_</t>
  </si>
  <si>
    <t>thehypemichine</t>
  </si>
  <si>
    <t xml:space="preserve">@midnightglory i thought you were gonna be here for the summer </t>
  </si>
  <si>
    <t xml:space="preserve">@beatccr I do it because in EVERY giveaway I've hosted, I've had at least one winner without contact information. I hate to have to do it </t>
  </si>
  <si>
    <t>vbadtz</t>
  </si>
  <si>
    <t xml:space="preserve">@angelenic unfortunately, that looks like our only options </t>
  </si>
  <si>
    <t>FightingSpirit2</t>
  </si>
  <si>
    <t xml:space="preserve">@Heromancer awww I'm so sorry, it looks like i'll have to bury mine soon too </t>
  </si>
  <si>
    <t xml:space="preserve">Ru super cranky after his afternoon siesta </t>
  </si>
  <si>
    <t>@LLCOOLDAVE it was me  sorry</t>
  </si>
  <si>
    <t xml:space="preserve">@SUAREASY it always is in the UK, no matter what </t>
  </si>
  <si>
    <t>bambi_lol</t>
  </si>
  <si>
    <t xml:space="preserve">im such a clutz, ive managed to smudge my nail polish...twice </t>
  </si>
  <si>
    <t xml:space="preserve">getting ready to go to school! last day! yay! but sad all at once </t>
  </si>
  <si>
    <t>no feedback on my character concept by commitee blog post yet   disappointing http://snipurl.com/ifv05  [stokesbook_blogspot_com]</t>
  </si>
  <si>
    <t>eheinlen</t>
  </si>
  <si>
    <t xml:space="preserve">@tomlenk You can still find the soy based in America, they are just really pushing the coconut milk stuff right now. </t>
  </si>
  <si>
    <t>PolishedPinky</t>
  </si>
  <si>
    <t xml:space="preserve">@khbubbles of course I am just now getting this! Sorry I missed. You! I wouldent have been abelt to anyway though </t>
  </si>
  <si>
    <t>I love Jerry! &amp;amp; why is there another man w/ bigger chest than me  http://bit.ly/VJxNV</t>
  </si>
  <si>
    <t>@diab0lique  I hope he is okay. And I hope you are too.</t>
  </si>
  <si>
    <t xml:space="preserve">And it's raining again. Will it ever stop? I think not </t>
  </si>
  <si>
    <t>Vivienne_m</t>
  </si>
  <si>
    <t xml:space="preserve">I'm missing the opening day of T09 </t>
  </si>
  <si>
    <t>fiona2369</t>
  </si>
  <si>
    <t xml:space="preserve">@sjeffreys7 it's always guaranteed big night, gonna be such a light-weight my first night back drinking. Hmmm I see a monster hangover </t>
  </si>
  <si>
    <t xml:space="preserve">There's a spider on my ceiling </t>
  </si>
  <si>
    <t>TalcyBri</t>
  </si>
  <si>
    <t xml:space="preserve">having motivation trouble on a friday with wife absent two extra days. </t>
  </si>
  <si>
    <t>phgan</t>
  </si>
  <si>
    <t xml:space="preserve">Trying to write, but I've got a headache coming on. </t>
  </si>
  <si>
    <t xml:space="preserve">Moving cubicles today. No more windows! </t>
  </si>
  <si>
    <t xml:space="preserve">time's running so fast </t>
  </si>
  <si>
    <t>DynaMyk</t>
  </si>
  <si>
    <t xml:space="preserve">TGIF! Its been a long (short) birthday week. Allergies still owning me </t>
  </si>
  <si>
    <t>JemInDaSoo</t>
  </si>
  <si>
    <t>is having a convo about the  MMMM foods she can pop over to U.S. to get as they are not available here   Keebler cookies anyone?</t>
  </si>
  <si>
    <t xml:space="preserve">homework ffs !! </t>
  </si>
  <si>
    <t>@djc1977 hey, it is going to be late when I get there tonight. FYI. About midnight.  I am bringing my car cuz I need Gigi. lol.</t>
  </si>
  <si>
    <t>@Dr_Touch I'm sorry Dr_touch, I don't understand the original tweet I replied to or this one.     Maybe I haven't had enough tea yet.</t>
  </si>
  <si>
    <t>@catofprey just wanted to ride my bike  went in wrong directions because there were no road signs and then the road was broken up and..</t>
  </si>
  <si>
    <t xml:space="preserve">Ugh! I hate it when you try to help someone and then they scream at you. I guess Some people just dont have patience for me... </t>
  </si>
  <si>
    <t>manga107</t>
  </si>
  <si>
    <t>is starting my last fay of work....  I'm sad and excited all in one!</t>
  </si>
  <si>
    <t>is sad he dont have W@W anymore  it snapped btw</t>
  </si>
  <si>
    <t>@melamory nope  5PM blogcamp is not good for me.</t>
  </si>
  <si>
    <t>club1985xxx</t>
  </si>
  <si>
    <t xml:space="preserve">@PenelopeHeart I have to wait until Monday to enjoy the pleasures of on the go tweeting </t>
  </si>
  <si>
    <t>Brooklyn2mia</t>
  </si>
  <si>
    <t>morning twitter fam......never cancel your mobile to mobile minutes  i learned the hard way...</t>
  </si>
  <si>
    <t>elenalewis</t>
  </si>
  <si>
    <t xml:space="preserve">hates her left knee. It hurts very badly. I hate being awake at 7:30 in the morning. Making poached eggs. </t>
  </si>
  <si>
    <t xml:space="preserve">@jamesosully I feel you there. When (if) my mom asks about my art, I can practically smell the condescension coming through the phone.  </t>
  </si>
  <si>
    <t>MichaelKoenigs</t>
  </si>
  <si>
    <t>god damn it...six flags today  fml</t>
  </si>
  <si>
    <t>Topsyturvy456</t>
  </si>
  <si>
    <t xml:space="preserve">@jonasbrothers http://twitpic.com/5nf67 - HEEEEYYLLLOOOOO...nice to know you're having fun!!! Where Kevin </t>
  </si>
  <si>
    <t>se7yourselffree</t>
  </si>
  <si>
    <t>@P10nk4 pretty much. I think the longest break we had was maybe 5 hours tops.  everywhere is flooded out.</t>
  </si>
  <si>
    <t xml:space="preserve">Wish I was going to the apple store opening </t>
  </si>
  <si>
    <t xml:space="preserve">Sitting here in Plankstadt ... its soooooooo far away from civilisation </t>
  </si>
  <si>
    <t>MzDiazz</t>
  </si>
  <si>
    <t xml:space="preserve">I look and feel like death right now. </t>
  </si>
  <si>
    <t>@iriissx3 No.  He hasn't answered our prayers YET.</t>
  </si>
  <si>
    <t>_ShakeHands</t>
  </si>
  <si>
    <t xml:space="preserve">@_isavedlatin It's not working </t>
  </si>
  <si>
    <t xml:space="preserve">Sooooo tired. Next to no sleep 'cause it was too hot to sleep in here </t>
  </si>
  <si>
    <t>jburnett773</t>
  </si>
  <si>
    <t xml:space="preserve">@amataski  oh, i remember our shopping trips.... </t>
  </si>
  <si>
    <t xml:space="preserve">PISSED/DEPRESSED </t>
  </si>
  <si>
    <t xml:space="preserve">I'm back  sorry about that computer crashed and I've just spent the last half hour trying to fix it  so hope it's ok now </t>
  </si>
  <si>
    <t>pixiedub</t>
  </si>
  <si>
    <t xml:space="preserve">dunno how to get keyboard to work in reason </t>
  </si>
  <si>
    <t>mollybouchon</t>
  </si>
  <si>
    <t xml:space="preserve">is nottt wanting to be at school or go to bach mass tonight </t>
  </si>
  <si>
    <t>SarahMae0219</t>
  </si>
  <si>
    <t>breakfast then cleaning the kitchen then finishing the cookies and meatballs from last night..way too clumsy to finish  better today?</t>
  </si>
  <si>
    <t xml:space="preserve">Is wishing she didnt have to go to work </t>
  </si>
  <si>
    <t>mus1cluvr</t>
  </si>
  <si>
    <t xml:space="preserve">Always bummed when i have to leave for work and miss the last hour of the wicked awesome johnny and jayde morning show </t>
  </si>
  <si>
    <t>ssmileey</t>
  </si>
  <si>
    <t xml:space="preserve">@my_sundown I wanna go to Starbucks too, I love their icecream. We don't have them in Norway.   Have fun! </t>
  </si>
  <si>
    <t>@Sparkle1980 Yeh true. my folks are from Cyprus, and i'd rather be living in Cyprus on my own private beach  Come over to aus anytime</t>
  </si>
  <si>
    <t>Staysheeee</t>
  </si>
  <si>
    <t xml:space="preserve">Still hot from the hot shower I took </t>
  </si>
  <si>
    <t>@KatherineLunt Well if you want to go then we'll find some way of going! Cus I really want to go- it's just transport  xxxx</t>
  </si>
  <si>
    <t>@HCObebex3   i took ODEE pics yesterday but im trying 2 resize  i looked cute lol    WORK ugghhh  :/</t>
  </si>
  <si>
    <t xml:space="preserve">@DiiLee el shar ma eyeech, wala felling better than theis morning, stell I can't eat any thing I feel like am gonna throw up </t>
  </si>
  <si>
    <t>it gave me a flat tire and I had to go i hour 15 minutes by feet  poor me and poor George (my bike) I HATE this city</t>
  </si>
  <si>
    <t>Bethhhhhhhhhhhh</t>
  </si>
  <si>
    <t>fun fun fun applied it not  (N)</t>
  </si>
  <si>
    <t>AnneDouglas</t>
  </si>
  <si>
    <t>@sparklythistle  hard to feel in best form when work is not going great. Hopefully the day takes a turn for the better.</t>
  </si>
  <si>
    <t>Gimballed_Cow</t>
  </si>
  <si>
    <t>Yep its the crap nautic path, boss has taken the only navionics chart we have for demo tomorrow        arse.</t>
  </si>
  <si>
    <t>susanwalker</t>
  </si>
  <si>
    <t xml:space="preserve">Little sad that 93x is now ESPN radio! </t>
  </si>
  <si>
    <t>dijah</t>
  </si>
  <si>
    <t xml:space="preserve">Oh my God, it seems like forever. I've missed twitter </t>
  </si>
  <si>
    <t>ConradTwitty</t>
  </si>
  <si>
    <t>@actuallyme Yes please! Can't this weekend though   I'll give you a ring later.</t>
  </si>
  <si>
    <t>JoeBJJMT</t>
  </si>
  <si>
    <t>Uh oh, I learned how to fight in Undisputed... 6 fight win streak and counting.  Shogun is next!  Hurt back=No training tonight  #SaveEarl</t>
  </si>
  <si>
    <t xml:space="preserve">@overpopulated Woe is me y/y?? </t>
  </si>
  <si>
    <t>SamanthaShivers</t>
  </si>
  <si>
    <t>I go dizzy  I no like that</t>
  </si>
  <si>
    <t>Feeling nostalgic for DAAS  Might need to buy some DVDs soon.</t>
  </si>
  <si>
    <t>getting a root canal  what the hell. happy early birthday..nottt</t>
  </si>
  <si>
    <t xml:space="preserve">@Galiiit we're doing the castle. </t>
  </si>
  <si>
    <t>@katiekatiek OH LOL it was epic disaster  i got a U on mechanics but probably A in politics so not too bad ;)</t>
  </si>
  <si>
    <t>ondenq</t>
  </si>
  <si>
    <t xml:space="preserve">orientation session is over. yay! i skip the photograph session today. my daddy pick me up early. my feet r killing me </t>
  </si>
  <si>
    <t xml:space="preserve">yea no drunkenness. back too sore. </t>
  </si>
  <si>
    <t>SaphiraCullen</t>
  </si>
  <si>
    <t>umm...i have only like 4 days of school let  imma miss my friends!</t>
  </si>
  <si>
    <t>BookWorm83</t>
  </si>
  <si>
    <t>Going to work  not fun</t>
  </si>
  <si>
    <t>is experiencing hives for the 2nd time in a week. WTH - DC pollen is crucial  UGH! Headed to the allergist - again!!!</t>
  </si>
  <si>
    <t>laurenblondina</t>
  </si>
  <si>
    <t xml:space="preserve">Sad, upset, and hurt...  </t>
  </si>
  <si>
    <t>Raybaybay</t>
  </si>
  <si>
    <t xml:space="preserve">is camping after school.... please be a good day. </t>
  </si>
  <si>
    <t>sumpinlikedat</t>
  </si>
  <si>
    <t xml:space="preserve">@notmsn Haha... probably not. Oh well, I guess my dream of being a movie reviewer is dashed. </t>
  </si>
  <si>
    <t xml:space="preserve">@cacaubrazil yeah I'm sure I will I think I'm gonna miss the basketball though as I'll be on the plane </t>
  </si>
  <si>
    <t>casers_2</t>
  </si>
  <si>
    <t xml:space="preserve">So glad its friday but hates that I won't be seeing my bestie everyday anymore </t>
  </si>
  <si>
    <t>devilx</t>
  </si>
  <si>
    <t xml:space="preserve">Car-shop just called. As it seems, I need a new brake caliper, a new break-disc and new brake pads. </t>
  </si>
  <si>
    <t>MSTKHOPPS</t>
  </si>
  <si>
    <t>I'm moving out today!!!  God I'm going to miss college.. No more excuses... lol</t>
  </si>
  <si>
    <t>Alex_McKay</t>
  </si>
  <si>
    <t xml:space="preserve">i dont know what to do i dont know who to talk to </t>
  </si>
  <si>
    <t>trishtaylor</t>
  </si>
  <si>
    <t xml:space="preserve">Wish I was going to the beach this wknd instead of what I'm doing. </t>
  </si>
  <si>
    <t>Virgos_Haircut</t>
  </si>
  <si>
    <t xml:space="preserve">@cheekygene And now you've forgot the @ in front of my name. You don't like me do you? </t>
  </si>
  <si>
    <t>crisie97</t>
  </si>
  <si>
    <t xml:space="preserve">@MizzJizz thank god you did wake up cause i would've had a very, very, VERY, VERY bad day </t>
  </si>
  <si>
    <t>ElectricPimp</t>
  </si>
  <si>
    <t xml:space="preserve">I won't get Punch-Out Wii until next Friday. I should have paid for faster shipping, but I was trying to save money. </t>
  </si>
  <si>
    <t xml:space="preserve">Stuk in a massive bank que </t>
  </si>
  <si>
    <t>Andrew22k</t>
  </si>
  <si>
    <t xml:space="preserve">just watched the finale of scrubs, what a show, i'll miss it </t>
  </si>
  <si>
    <t xml:space="preserve">almost put water in her cereal instead of milk :o </t>
  </si>
  <si>
    <t>EmptyRivers</t>
  </si>
  <si>
    <t xml:space="preserve">I stupidy typed 'plum bedding' into google to find some new ones and have now fallen in love with some from Next  </t>
  </si>
  <si>
    <t xml:space="preserve">@alitron yeah. i forgot it was the long weekend. i'll be up at my mom's and spending time with family. </t>
  </si>
  <si>
    <t>@disko_d  sowwie. we're back in nyc. so it will happen. xo</t>
  </si>
  <si>
    <t>kewining</t>
  </si>
  <si>
    <t>@icetchr  I think Twitter just didn't like me yesterday.    I am back in its good graces now, I guess.  I finally have a picture!</t>
  </si>
  <si>
    <t>jessiewhittle</t>
  </si>
  <si>
    <t xml:space="preserve">@gershgorin that's awful!!!! </t>
  </si>
  <si>
    <t>garrick_s</t>
  </si>
  <si>
    <t xml:space="preserve">@lamaggs No, to me tweeting from space means just that, not e-mailing tweets to land to be rehashed. The romantic aspect is gone for me. </t>
  </si>
  <si>
    <t xml:space="preserve">@jimnutt ah I can understand that ;-) It's nice to see some believers use the Internet it's usually full of people hating on Christians </t>
  </si>
  <si>
    <t xml:space="preserve">@sanford42 I know, worst.friend.ever! </t>
  </si>
  <si>
    <t xml:space="preserve">@epicwagg Ox-bow lakes are rather cool. ;) No I ment he was stupid not who was he lol. Damn, I got distracted from revision again. </t>
  </si>
  <si>
    <t>sixfootfiveguy</t>
  </si>
  <si>
    <t xml:space="preserve">according to the 2009 Cedar Point Rider Safety guide, I am 30 lbs too heavy, 3 inches too tall, and chest measurement that is too large </t>
  </si>
  <si>
    <t>cloverover</t>
  </si>
  <si>
    <t xml:space="preserve">@juliefacex I have NO idea...scary. I'm eating lunch...do you know why M&amp;amp;S cut out the middle of teh cucumber in their salads? </t>
  </si>
  <si>
    <t>@Melanieee22 No  But I will soon hopefully for my birthday. So excited for it.</t>
  </si>
  <si>
    <t>eleusis7</t>
  </si>
  <si>
    <t>@Devar ouch  no breakaway connector?</t>
  </si>
  <si>
    <t xml:space="preserve">I wanna go home. But i can't. </t>
  </si>
  <si>
    <t>the only thing missing is the beach! I miss Florida beaches  I need a REAL vacation this year!!!</t>
  </si>
  <si>
    <t>sk_umbag</t>
  </si>
  <si>
    <t>@mysmallpotatoes Ya im on tha bus to work  i hafta wait 2 damnit..jus wishful thinkn</t>
  </si>
  <si>
    <t>gosh i miss junpyo!  gotta hit quiapo for the the BOF dvd! LOL</t>
  </si>
  <si>
    <t xml:space="preserve">@faceforaradio it was a mutual agreement to break up. he's okay, but shaken up. i feel so crap. </t>
  </si>
  <si>
    <t xml:space="preserve">Damn. Still have colds and cough </t>
  </si>
  <si>
    <t xml:space="preserve">Awake gettin stuff ready for my daughter dr appt I'm so nervous she's gettin shots n ears pierced </t>
  </si>
  <si>
    <t>jayneluvsmickey</t>
  </si>
  <si>
    <t xml:space="preserve">my cat busted out of a window and took off last night. </t>
  </si>
  <si>
    <t>kellyazzopardi</t>
  </si>
  <si>
    <t xml:space="preserve">Damn salmon!!  Up all last night with food poisoning </t>
  </si>
  <si>
    <t>@BrittGoosie  awww....i COULD have one...I was meant to have a bloodtest but I ran away :/ oh well. You can have 'em done again!</t>
  </si>
  <si>
    <t xml:space="preserve">Was told last night that I look a lot different in person from my pic here. Guess I cleaned up nice back then... um... er.. yeah. </t>
  </si>
  <si>
    <t>bastian13824</t>
  </si>
  <si>
    <t>@textzicke @MrsWilliams Boah Mï¿½delz ey  Ich will das Buch nicht..!!</t>
  </si>
  <si>
    <t>Gabyta_Sosa</t>
  </si>
  <si>
    <t xml:space="preserve">what are u having for breakfast?????? im starving! </t>
  </si>
  <si>
    <t>fedeshots</t>
  </si>
  <si>
    <t xml:space="preserve">worst test ever ....so sad </t>
  </si>
  <si>
    <t>TopSR</t>
  </si>
  <si>
    <t>I don't feel very proactive today.  Ever heard of weekend blues?</t>
  </si>
  <si>
    <t>Bobbie_loo_who</t>
  </si>
  <si>
    <t xml:space="preserve">I have the worst freaking head ache right now.  </t>
  </si>
  <si>
    <t>mistysj</t>
  </si>
  <si>
    <t xml:space="preserve">I wish I didn't feel so much like shit. I don't have time to take another sick day. </t>
  </si>
  <si>
    <t>@jaysonacademy naww why?  nm aye sitting in bed in the dark on the laptop haha.</t>
  </si>
  <si>
    <t>Reneegotupagain</t>
  </si>
  <si>
    <t xml:space="preserve">Shaking stomach flipping........god i hate this!  </t>
  </si>
  <si>
    <t>switchico</t>
  </si>
  <si>
    <t xml:space="preserve">summer term done. gonna miss the kids. </t>
  </si>
  <si>
    <t>Justin_BEARD</t>
  </si>
  <si>
    <t>Awake unfortunatly  i have a feeling my day is gonna suck im pissed already</t>
  </si>
  <si>
    <t>@robnubis  maybe you have hay fever?</t>
  </si>
  <si>
    <t>KaliBilli</t>
  </si>
  <si>
    <t xml:space="preserve">No newspapers in the office, boring conversations </t>
  </si>
  <si>
    <t>Lyss263</t>
  </si>
  <si>
    <t xml:space="preserve">@kaylynbeda that phi delt...he graduated and went back home to buffalo </t>
  </si>
  <si>
    <t>yoda7385</t>
  </si>
  <si>
    <t xml:space="preserve">Woke up at 5:40 to take a shower before the water turned off at 6am.  The water was still on when I left at 7:15.  </t>
  </si>
  <si>
    <t>johnb76</t>
  </si>
  <si>
    <t xml:space="preserve">@levis517 reminds me..I still have to work on mine </t>
  </si>
  <si>
    <t>IchabodtheGecko</t>
  </si>
  <si>
    <t>8)        &amp;lt;- an ugly lady friend thinks he's hot w/o his 'stache.</t>
  </si>
  <si>
    <t>rebeccajess</t>
  </si>
  <si>
    <t>@StaceyNorton I ahve to work from 2-10 on Saturday at LKTYP  Hope the Fort York party is a blast!</t>
  </si>
  <si>
    <t>henaahitan</t>
  </si>
  <si>
    <t xml:space="preserve">bored in ict. </t>
  </si>
  <si>
    <t>Loullabel</t>
  </si>
  <si>
    <t xml:space="preserve">@sims3addicts - link doesn't work </t>
  </si>
  <si>
    <t>BILLinBCN</t>
  </si>
  <si>
    <t xml:space="preserve">After 14 years together, the promise of sex doesn't even open his eyes... </t>
  </si>
  <si>
    <t>mdubbbb</t>
  </si>
  <si>
    <t xml:space="preserve">I also need to get my feet used to high heels instead of flip flops </t>
  </si>
  <si>
    <t xml:space="preserve">Just read the saddest poem. Real life. Raw. Tragic.  Too much emotion. Too close to my heart. Crying. Feeling. Remembering </t>
  </si>
  <si>
    <t>@caramelapples Twitter: We couldn't find anyone named joey_smirk92.  Nevermind.</t>
  </si>
  <si>
    <t>TrennaLynn</t>
  </si>
  <si>
    <t>@Dan_Savage Cant watch the Game tonight...  Will be @the game Sunday night tho..1st game I have missed in a long long while...Have fun!</t>
  </si>
  <si>
    <t>cookiespingirl</t>
  </si>
  <si>
    <t xml:space="preserve">If my Lil sis is 21 that makes me..... Old </t>
  </si>
  <si>
    <t xml:space="preserve">on my way to school, boo! plus i'm not in a good mood cuz my fishie lewis died this morning. </t>
  </si>
  <si>
    <t xml:space="preserve">Dammit. I thought yesterday was Friday. </t>
  </si>
  <si>
    <t>redrazor_3</t>
  </si>
  <si>
    <t xml:space="preserve">@Alisha4FaceTime Have a Scentsy party Saturday night, thats about it. Nothing else </t>
  </si>
  <si>
    <t>TiaMaria8</t>
  </si>
  <si>
    <t xml:space="preserve">@sarah_walter well maybe we'll do it another time? im low on flo too </t>
  </si>
  <si>
    <t xml:space="preserve">Afternoon Coffee... Ahhhhh tastes good! Enjoying it while it lasts before back to school to take my last AS Exam on 1st june! </t>
  </si>
  <si>
    <t>in ict  gaaaaay. hai jamie. cba to do work.</t>
  </si>
  <si>
    <t xml:space="preserve">Seven school days couldnt go faster. So tired, so done with being a stressed mess. My mind needs a damn vacation. </t>
  </si>
  <si>
    <t xml:space="preserve">my brother may have been expelled or suspended! i don't know cause no ones telling me anything </t>
  </si>
  <si>
    <t>@serahhh oh  i'm so sorry, bb. you know where i am if you ever need me. ?</t>
  </si>
  <si>
    <t>telishamantini</t>
  </si>
  <si>
    <t xml:space="preserve">in communications technology class next to chantal, have nothing to do </t>
  </si>
  <si>
    <t>cbvictoria</t>
  </si>
  <si>
    <t xml:space="preserve">@PMillion oh i hate funerals too I'm sorry to hear that.. i guess no one really love a funeral though. </t>
  </si>
  <si>
    <t>tenkay</t>
  </si>
  <si>
    <t xml:space="preserve">Ambulance and paramedics at my place in the morning, didn't bring breakfast waffles </t>
  </si>
  <si>
    <t>peterdaniels</t>
  </si>
  <si>
    <t xml:space="preserve">At the doctors. For Nadia's whiplash </t>
  </si>
  <si>
    <t xml:space="preserve">My digi-cam is not cooperating with me! </t>
  </si>
  <si>
    <t>hwilliams83</t>
  </si>
  <si>
    <t xml:space="preserve">is getting ready to bury our fish...he died today </t>
  </si>
  <si>
    <t>cliff10001</t>
  </si>
  <si>
    <t xml:space="preserve">can't post a link to katherine's bio </t>
  </si>
  <si>
    <t>utku</t>
  </si>
  <si>
    <t xml:space="preserve">@aral That really suck dude, sorry to hear that. </t>
  </si>
  <si>
    <t>freewallpaper</t>
  </si>
  <si>
    <t xml:space="preserve">@Heliopolis yea you can change exposure +-3 points and a bunch of other cool stuff! Just long to process files </t>
  </si>
  <si>
    <t xml:space="preserve">Friday afternoon and a load of stuff to get through before I can get to the beer festival </t>
  </si>
  <si>
    <t>T.I. ft. Justin Timberlake - Dead and Gone &amp;lt;33333 damn i don't want that T.I. is going to the jail  i love him &amp;lt;3</t>
  </si>
  <si>
    <t>foobjay</t>
  </si>
  <si>
    <t xml:space="preserve">I want solo Ave Maria music. Can I find it? Nope </t>
  </si>
  <si>
    <t>cjgomez65</t>
  </si>
  <si>
    <t xml:space="preserve">@Electric44 whoops. Thief is misspelled on Parker's image. </t>
  </si>
  <si>
    <t>bethimus</t>
  </si>
  <si>
    <t xml:space="preserve">has two kids with sore throats... oh joy </t>
  </si>
  <si>
    <t xml:space="preserve">someone takeme homee. </t>
  </si>
  <si>
    <t xml:space="preserve">My belly hurted sooo bad a while ago. It still does a little </t>
  </si>
  <si>
    <t xml:space="preserve">omg my back killllllllls :'( off to school ina min aswell </t>
  </si>
  <si>
    <t>neonride93</t>
  </si>
  <si>
    <t>puzzle caches upset me sometime  should be able to get out caching today!!</t>
  </si>
  <si>
    <t>crochetrockstar</t>
  </si>
  <si>
    <t>putting away coats and sweaters...    I miss winter already..</t>
  </si>
  <si>
    <t xml:space="preserve">@polecat987 umm no, like most of my sites it has 2 or more url's the .org domain will be back but i'm not sure when </t>
  </si>
  <si>
    <t>Twisuz</t>
  </si>
  <si>
    <t xml:space="preserve">@momof3crazykids That's disturbing and heart breaking, some women aren't meant to be mothers. </t>
  </si>
  <si>
    <t>digital_oracle</t>
  </si>
  <si>
    <t xml:space="preserve">I really wish I could read manga at the Viz Ikki...US residents are sooooo lucky </t>
  </si>
  <si>
    <t>NickMizaur</t>
  </si>
  <si>
    <t xml:space="preserve">Awake now, due to sister packing for the beach at an exorbitent volume </t>
  </si>
  <si>
    <t xml:space="preserve">i'm hoping i'll be able to leave work early today. bummer that it's not a nicer day outside </t>
  </si>
  <si>
    <t>MrQwest</t>
  </si>
  <si>
    <t>@juliusuk niice - at work now so can't download  Will grab over the weekend... what are these ones? And i DO have NuSkool #2 at home!</t>
  </si>
  <si>
    <t xml:space="preserve">I've been feeling sick to my stomach since I got up </t>
  </si>
  <si>
    <t>wildchild272</t>
  </si>
  <si>
    <t>Hey hey long time no write I just got home been out it wasss great!!! I miss lean but it's just not the same  I'm out night</t>
  </si>
  <si>
    <t xml:space="preserve">So annoying. Can't even have a peaceful weekend </t>
  </si>
  <si>
    <t>banannuh</t>
  </si>
  <si>
    <t xml:space="preserve">I miss @woahitsdashaa </t>
  </si>
  <si>
    <t>infocrat</t>
  </si>
  <si>
    <t xml:space="preserve">rolling back to Grails 1.1. The 1.1.1 release breaks two of my integration tests where I am testing transactional services </t>
  </si>
  <si>
    <t>anniebunnie14</t>
  </si>
  <si>
    <t xml:space="preserve">my eyes hurt!! </t>
  </si>
  <si>
    <t xml:space="preserve">     &amp;lt;- but mustache man is not that desperate</t>
  </si>
  <si>
    <t xml:space="preserve">RIP Dougie... He will be missed </t>
  </si>
  <si>
    <t>vmcbain</t>
  </si>
  <si>
    <t xml:space="preserve">Feeling like shit, going to urgent care, my Dr office is full. </t>
  </si>
  <si>
    <t xml:space="preserve">@deliquescere: i'm in the shower </t>
  </si>
  <si>
    <t>sinead6</t>
  </si>
  <si>
    <t xml:space="preserve">had the worst nights sleep ever and has a full day off Massage to do </t>
  </si>
  <si>
    <t xml:space="preserve">@aral dude that sucks </t>
  </si>
  <si>
    <t>cinaaaan</t>
  </si>
  <si>
    <t xml:space="preserve">suddenly i miss him so much. sigh. </t>
  </si>
  <si>
    <t>amybabycakes</t>
  </si>
  <si>
    <t xml:space="preserve">has just broke a nail..   </t>
  </si>
  <si>
    <t>I'm moving out today!!!  God I'm going to miss college.. No more excuses...  And P.S. the Lakers suck!!! And I&amp;quot;m glad they lost! Go Cavs!</t>
  </si>
  <si>
    <t>stubby21</t>
  </si>
  <si>
    <t>Hey @kiddshow I try to chat in the chatroom and it keeps login me out   (kiddlive live &amp;gt; http://ustre.am/2FUW)</t>
  </si>
  <si>
    <t>Abbynormal29</t>
  </si>
  <si>
    <t xml:space="preserve">Of course, when you play Joni, I'm GLUED!! (Not so much The Monkees...ick </t>
  </si>
  <si>
    <t>crglmb</t>
  </si>
  <si>
    <t xml:space="preserve">Fucking VITAL ain't working...cant get any presentations off the internet to revise from </t>
  </si>
  <si>
    <t>trespassers_w</t>
  </si>
  <si>
    <t>40% chance of rain on my birthday  i am going to the park anyway. in my duct-taped rain boots.</t>
  </si>
  <si>
    <t>last day of my week off (not counting monday) and i gotta do some tidying and cleaning  bah</t>
  </si>
  <si>
    <t xml:space="preserve">&amp;quot;There's a hole in my shed roof, dear Twitter, dear Twitter...&amp;quot; </t>
  </si>
  <si>
    <t>MoeGotti</t>
  </si>
  <si>
    <t>Its Friday! Its raining  off to work</t>
  </si>
  <si>
    <t>@amileaa i know it sucks carly and i are here for a breakfast and it sucksssssss  LOVE YOU BOO</t>
  </si>
  <si>
    <t>bellaamadis</t>
  </si>
  <si>
    <t>@lunatyc  thinking of you guys! hope everything is ok</t>
  </si>
  <si>
    <t>utsatailgaters</t>
  </si>
  <si>
    <t xml:space="preserve">Sam Houston State launched a walk-off two-run homer in the 11th inning to down UTSA 8-6 in the 2nd round of the SLC Tourney </t>
  </si>
  <si>
    <t>pea_DC</t>
  </si>
  <si>
    <t xml:space="preserve">i can't believe I'm saying this but I MISS SCHOOL. </t>
  </si>
  <si>
    <t xml:space="preserve">Going to school, i feel pretty sick  </t>
  </si>
  <si>
    <t>lizwinks</t>
  </si>
  <si>
    <t>@gregoryhewes You are right! But someone got it first  Thanks for replying though!!!</t>
  </si>
  <si>
    <t>KristineJorgnsn</t>
  </si>
  <si>
    <t xml:space="preserve">Ok. I am realy not looking forward to tommorow. I have butterflies in my stumach already now </t>
  </si>
  <si>
    <t>krecks</t>
  </si>
  <si>
    <t xml:space="preserve">@johncrook I wanna be there! </t>
  </si>
  <si>
    <t xml:space="preserve">just came back from dinner with Christine and @emilalexandra . It's the last week of school but there's so much to do!! </t>
  </si>
  <si>
    <t xml:space="preserve">@BILLinBCN That's sad, my friend! </t>
  </si>
  <si>
    <t xml:space="preserve">I want a Chagall. </t>
  </si>
  <si>
    <t>MrsRios09</t>
  </si>
  <si>
    <t xml:space="preserve">can i just sleep for another 10 minutes!?? </t>
  </si>
  <si>
    <t>La_Tue</t>
  </si>
  <si>
    <t xml:space="preserve">Visiting my so sweet little pony with my friend! Weather isn`t great... </t>
  </si>
  <si>
    <t>CaptainCurve</t>
  </si>
  <si>
    <t xml:space="preserve">@bouncingsoul77   </t>
  </si>
  <si>
    <t>infinite</t>
  </si>
  <si>
    <t xml:space="preserve">not a fan of 13 hour days. Only 9 more hours till work again </t>
  </si>
  <si>
    <t>brunettepower</t>
  </si>
  <si>
    <t>3rd day battling the flu  .. any ideas to how to get rid of it VERY fast ? It's super important that it's gone Monday.</t>
  </si>
  <si>
    <t xml:space="preserve">@LissaLou30 Yeah I saw that! done... confirmed! @tylerHilton is the real deal! Dunno y hes following the fake Hilarie though </t>
  </si>
  <si>
    <t>von7tressa</t>
  </si>
  <si>
    <t>Mornin twitterville! Glad its Fri., but wish i was headin sumwhere 4 a mini vacation,  ! Oh well one day soon, hopefully!</t>
  </si>
  <si>
    <t>jordania_</t>
  </si>
  <si>
    <t xml:space="preserve">so bored. seeing the girls tomorrow, farewelling Ani </t>
  </si>
  <si>
    <t>MzGlossy</t>
  </si>
  <si>
    <t xml:space="preserve">igotta headache </t>
  </si>
  <si>
    <t>shereenstrachan</t>
  </si>
  <si>
    <t>Been on a bus for about 7 hours and still another 3 hours to go  man I'm so bored  :'(</t>
  </si>
  <si>
    <t>@pistachio_ho feeling a bit shit today tbh!  u alrite?</t>
  </si>
  <si>
    <t xml:space="preserve">@Lupatria Boo. Still got a week of work </t>
  </si>
  <si>
    <t xml:space="preserve">Watching Deep Blue Sea, not as scary as i remember tho. haha, emma, yer still a star, and remember the funeral tonight </t>
  </si>
  <si>
    <t>Jemmaa</t>
  </si>
  <si>
    <t xml:space="preserve">Aw man. Dad's not coming home for lunch. </t>
  </si>
  <si>
    <t xml:space="preserve">#followfriday @Rickula once drugged an eskimo &amp;amp; shipped him off to the tropics, when the eskimo awoke, he told him the ice had melted </t>
  </si>
  <si>
    <t>joliehale</t>
  </si>
  <si>
    <t xml:space="preserve">I tried to make an impulse book buy, but then I got stuck trying to decide which one to choose from my 160+ TBR list. </t>
  </si>
  <si>
    <t>alexfrafjord</t>
  </si>
  <si>
    <t>ohh I haven't updated in a WEEK :O well. I miss Joshie  and I'm sick again xP bleh.</t>
  </si>
  <si>
    <t>KellyGrrrl73</t>
  </si>
  <si>
    <t>@thisisrobthomas guess u'll b headin back 2 ny now?  i miss u already! luv u.</t>
  </si>
  <si>
    <t>aislinn_xo</t>
  </si>
  <si>
    <t>i have a cold again  I watched American Gangster today...it was pretty good. That is all xx</t>
  </si>
  <si>
    <t>KiSHEZ</t>
  </si>
  <si>
    <t xml:space="preserve">@mcbillions nothing much just woke up &amp;amp; just realizing it friday </t>
  </si>
  <si>
    <t>ragenpry</t>
  </si>
  <si>
    <t xml:space="preserve">@SilentClown eesh, that IS scary. I'm glad I've never really ever had a nightmare like that. Sorry </t>
  </si>
  <si>
    <t>Dad's seventh death aniv. today.. can't believe it has been that long  Dad u r still close to my heart and in my thoughts always...</t>
  </si>
  <si>
    <t>gitaisgita</t>
  </si>
  <si>
    <t>says kogs dy boongin gue yaa..  http://plurk.com/p/vh5um</t>
  </si>
  <si>
    <t>@daviesgravey who from the mayhem crew is @kkej827 and whycome they don't love me  lol</t>
  </si>
  <si>
    <t xml:space="preserve">@tonypua It seems Malaysia is the only commonwealth country in their definition. </t>
  </si>
  <si>
    <t>ksnyder06</t>
  </si>
  <si>
    <t xml:space="preserve">hate how i have horrible insomnia now that is always daylight. even with my room dark i can't stand sleeping know its light out lol! </t>
  </si>
  <si>
    <t>@iriissx3 I know!  He's like meant to be a brother.</t>
  </si>
  <si>
    <t xml:space="preserve">It's our last day. </t>
  </si>
  <si>
    <t>deebee_</t>
  </si>
  <si>
    <t xml:space="preserve">@FRANKiEFiER yeah i know. thats kinda sad considering that was 3 weeks ago </t>
  </si>
  <si>
    <t>BuChanda</t>
  </si>
  <si>
    <t xml:space="preserve"> expensive car repairs   </t>
  </si>
  <si>
    <t>themichellee</t>
  </si>
  <si>
    <t xml:space="preserve">being sick is not fun at all </t>
  </si>
  <si>
    <t>ugbug67</t>
  </si>
  <si>
    <t xml:space="preserve">Coming near to the end of our last day of school </t>
  </si>
  <si>
    <t>@attilacsordas Ignore me...it doesn't   Need to read first, and twit later ;-)</t>
  </si>
  <si>
    <t xml:space="preserve">@Carolina_G  yes yes it is </t>
  </si>
  <si>
    <t>SuzieCreamPuff</t>
  </si>
  <si>
    <t>@wiredonritalin I wish I could but there is no way I can take it with me  It must stay with the condo. The new peeps will love it though.</t>
  </si>
  <si>
    <t>theadgal</t>
  </si>
  <si>
    <t xml:space="preserve">@brentrobertson LOL! Dude, I knew I'd forget someone! Sorry I missed the Tweetcrawl, too. Was gonna go w/ @cthumane, but she got sick. </t>
  </si>
  <si>
    <t>c0nceptmagician</t>
  </si>
  <si>
    <t xml:space="preserve">*sigh* this is one of those times when i wish i don't have a night shift on fridays... :-/  i wanna go to the JDMU YN. </t>
  </si>
  <si>
    <t>nobzy</t>
  </si>
  <si>
    <t xml:space="preserve">hm shaped internet truly sux0rs...  So glad internode allows data blocks to be purchased ad hoc... I dunno where my intarwebs went though </t>
  </si>
  <si>
    <t>Woohoo! Working 6am to 630 pm today! Yay!  lol</t>
  </si>
  <si>
    <t>jessicarbrown</t>
  </si>
  <si>
    <t xml:space="preserve">Unemployment isn't nearly as cool as being on severance. I want a job again. </t>
  </si>
  <si>
    <t>angelica03</t>
  </si>
  <si>
    <t>@I0XZeroX0I  i want one! when i go to 2 fbg.. u gotta let me borrow it for the weekend LMAO! j/k well i KNOW for a fact u aint gon' sleep!</t>
  </si>
  <si>
    <t>maverickeugene</t>
  </si>
  <si>
    <t>Waking up early sucks  Just finished an 11miler on 3 hours of sleep and tired legs. Last night was fun and def worth losing rest over! &amp;lt;3</t>
  </si>
  <si>
    <t>My nail varnish is all chipped and not the good kind of chipped, the really horrible kind of chipped  I'll have to redo it later.</t>
  </si>
  <si>
    <t>says where were you, when everything was falling apart?  http://plurk.com/p/vh617</t>
  </si>
  <si>
    <t xml:space="preserve">@oxchris lol i havent upgraded in two years.. i dont even have cable I prolly make @freshplastic sad  I make me sad </t>
  </si>
  <si>
    <t>blootails</t>
  </si>
  <si>
    <t xml:space="preserve">in florida doing lots of nothin'...while there's tons to be done back home </t>
  </si>
  <si>
    <t>brooksguillory</t>
  </si>
  <si>
    <t xml:space="preserve">@emmiiillllyyyyy ha! did you go to south knoll with me or something? i wonder what i looked like, ive always taken such horrible pictures </t>
  </si>
  <si>
    <t>TheElizaBennett</t>
  </si>
  <si>
    <t xml:space="preserve">=] we are so excited about tommorrow i only have 5 followers </t>
  </si>
  <si>
    <t>casanovababy</t>
  </si>
  <si>
    <t>another dentist appt.   sure, i take good care of my teeth, but i still have to take care of that one cavity.</t>
  </si>
  <si>
    <t>PhilbertBrooks</t>
  </si>
  <si>
    <t xml:space="preserve">Going to get books for class during the summer </t>
  </si>
  <si>
    <t>TweeterLah</t>
  </si>
  <si>
    <t>No idea how to use blogger via email  anyone knows?? Last exam!! Omg, first year over!</t>
  </si>
  <si>
    <t>tiffikns</t>
  </si>
  <si>
    <t xml:space="preserve">Monterey airport is so tiny! Took us 10 minutes to check in and go thru security haha! Couldve done my hair </t>
  </si>
  <si>
    <t xml:space="preserve">@nandiaramos She's at training I think. Booo </t>
  </si>
  <si>
    <t>@schaefer89 so annoyed! all I want to do is sleep  kye just left! now I just gotta kick the bro out!</t>
  </si>
  <si>
    <t xml:space="preserve">I have @speedyb lepracy </t>
  </si>
  <si>
    <t xml:space="preserve">Just grabbed some bagels from Panera for everyone at wk. It's Brittany's last day </t>
  </si>
  <si>
    <t>Linneee</t>
  </si>
  <si>
    <t xml:space="preserve">Good morning. It's warm outside, but the sun is gone! </t>
  </si>
  <si>
    <t>mattybear123</t>
  </si>
  <si>
    <t xml:space="preserve">umm. who knows what the periodic table is? Homework.&amp;gt;&amp;gt;&amp;gt;&amp;gt;&amp;gt; :0 </t>
  </si>
  <si>
    <t>Define_Insight</t>
  </si>
  <si>
    <t xml:space="preserve">Chicken sandwich and strawberry yogurt for lunch. Yogurt was 1 of 5 a day. Skipped breakfast </t>
  </si>
  <si>
    <t>brittanymandra</t>
  </si>
  <si>
    <t xml:space="preserve">feeling like shit today at home just woke up fuck school i miss him </t>
  </si>
  <si>
    <t>@misswiz oh shit. Should've put a spoiler warning shouldnt I? Sorry.   Although it was to be expected wasnt it?</t>
  </si>
  <si>
    <t>A lovely day in Reading. Or so I am told. I have no windows in my office  I hate my job: A lovely day in Read.. http://tinyurl.com/qq23la</t>
  </si>
  <si>
    <t>karenlikesthis</t>
  </si>
  <si>
    <t>Just had my second exam - did not go very well.... and am not too hopeful for paper 3 at this stage. Still lots to be done!  boourns</t>
  </si>
  <si>
    <t>annikengranberg</t>
  </si>
  <si>
    <t>It's raining...  and I had to wash the car today.. :/</t>
  </si>
  <si>
    <t xml:space="preserve">the degree to which my managers hips jet out from her waist is nothing short of unnatural </t>
  </si>
  <si>
    <t>how2nameit</t>
  </si>
  <si>
    <t xml:space="preserve">is in a fix on what topic to start blogging </t>
  </si>
  <si>
    <t>off to a warm start at 8:30 am  Having baking day #2, trying to stock pile food before baby comes! and start school. WE NEED to be done!</t>
  </si>
  <si>
    <t>joycewrice</t>
  </si>
  <si>
    <t xml:space="preserve">I lost my voice! I sound like a man </t>
  </si>
  <si>
    <t>Just copied large block of code and pasted somewhere to get functionality up and running quickly. GOD I fell so dirty!   #antipatterns</t>
  </si>
  <si>
    <t xml:space="preserve">My inbox is taunting me with all of these Memorial Day sales. </t>
  </si>
  <si>
    <t>Jacquelinee94</t>
  </si>
  <si>
    <t xml:space="preserve">ahhh i just got rick rolled </t>
  </si>
  <si>
    <t xml:space="preserve">This damn cough is not letting me sleep! </t>
  </si>
  <si>
    <t>MiiSS_ANNiiE</t>
  </si>
  <si>
    <t xml:space="preserve">TGIF yess even though i work tomorrow  </t>
  </si>
  <si>
    <t>magicjewball</t>
  </si>
  <si>
    <t xml:space="preserve">French Open draw and day 1 schedule out! YaY! http://bit.ly/TXFNw ...Unfortunately, @AmerDelic didn't make it thru quallies. </t>
  </si>
  <si>
    <t>Irissr</t>
  </si>
  <si>
    <t xml:space="preserve">I can't believe adam didn't win </t>
  </si>
  <si>
    <t>shaneymcfizzle</t>
  </si>
  <si>
    <t>@taylorswift13 what i'd like to know is why your tweets never show up on my page  maybe you're drowned out by @johncmayer HAHA</t>
  </si>
  <si>
    <t>Jennypentaru</t>
  </si>
  <si>
    <t xml:space="preserve">@Kevo32A Ah poor Kev, that's harsh! Don't worry, we'll be coming over next weekend. I'm sorry, I should have said it to you too </t>
  </si>
  <si>
    <t>Seven0hThree</t>
  </si>
  <si>
    <t xml:space="preserve">@AndreaVerdura too bad it's going to rain all weekend </t>
  </si>
  <si>
    <t>brittanieshey</t>
  </si>
  <si>
    <t>I do not get a long weekend  Working both today and Monday.</t>
  </si>
  <si>
    <t>vlamas_</t>
  </si>
  <si>
    <t xml:space="preserve">guys, i wouldn't spend so much attention to t-mobile austria...these guys often make false promises </t>
  </si>
  <si>
    <t>omgitswhitt</t>
  </si>
  <si>
    <t xml:space="preserve">Lizzie gets to go on a field trip to sandy lake. No fair </t>
  </si>
  <si>
    <t>AmiJGrant</t>
  </si>
  <si>
    <t>got the cold  sucky</t>
  </si>
  <si>
    <t>Vonbdup21</t>
  </si>
  <si>
    <t xml:space="preserve">@nancy_rodriguez wash what dishes?  you cooked &amp;amp; didn't tell me about it?  </t>
  </si>
  <si>
    <t>my &amp;quot;Katie&amp;quot; bracelet keeps falling off  im scared im going to lose it</t>
  </si>
  <si>
    <t>Any mafia wars peeps out there? How do I end up with getting -6,000$ like I have neg. Income  idk what to do!</t>
  </si>
  <si>
    <t>Benjamino1</t>
  </si>
  <si>
    <t xml:space="preserve">Apparently a bird has come down the chimney but the Mrs won't look!  Great! I guess it's rubble like the other night! </t>
  </si>
  <si>
    <t>it's always times like these when i think of you, and i wonder if you ever think of me.   #mcflytoaustralia #votemcfly</t>
  </si>
  <si>
    <t>YaBoy_Q</t>
  </si>
  <si>
    <t>Good Morning World!! Today's a wonderful day.. simply b/c I woke up! [but my throat still hurts!]  But no pain... no gain! ha!</t>
  </si>
  <si>
    <t>Dontclickhere_</t>
  </si>
  <si>
    <t xml:space="preserve">@MadJulia Haven't told you Kim that I couldn't come online because of my mom? She's been a little bit angry about me. I'm so sorry! </t>
  </si>
  <si>
    <t>ammiisaurusrexx</t>
  </si>
  <si>
    <t xml:space="preserve">@thamburgs lol I found it amusing tht you called them barbies in front of their friend =D it was a boring trip </t>
  </si>
  <si>
    <t>miluse007</t>
  </si>
  <si>
    <t>Jenn_Knight</t>
  </si>
  <si>
    <t xml:space="preserve">home sick from work. I feel like yucky. </t>
  </si>
  <si>
    <t>feehnney</t>
  </si>
  <si>
    <t xml:space="preserve">@cake_02 is my lil sis have a problem? </t>
  </si>
  <si>
    <t>Tiny_J</t>
  </si>
  <si>
    <t xml:space="preserve">I woke up to horrible news. KWOD is being reformatted. This is death to a station. So sad. Once an independent, now gone forever </t>
  </si>
  <si>
    <t>@Bananamtx thats a sign that we are definatly getting OLD  YIKEES!</t>
  </si>
  <si>
    <t>adelina_peltea</t>
  </si>
  <si>
    <t>@tbarthelet One more meeting I miss  How is there?</t>
  </si>
  <si>
    <t>flusterphonic</t>
  </si>
  <si>
    <t xml:space="preserve">Two women wearing masks at the airport. Now they won't catch the Ofest fever! </t>
  </si>
  <si>
    <t>hidingskeletons</t>
  </si>
  <si>
    <t xml:space="preserve">It is way to fuckin early to be awake. </t>
  </si>
  <si>
    <t>wolfspirittt</t>
  </si>
  <si>
    <t>The dell mini saga continues!  The refurb I got has a bad battery.  Kaaaaahhhhnnnn!!!</t>
  </si>
  <si>
    <t xml:space="preserve"> i need a good moan and hug</t>
  </si>
  <si>
    <t>teuchterlass</t>
  </si>
  <si>
    <t xml:space="preserve">full of the shitty cold. </t>
  </si>
  <si>
    <t>leana79</t>
  </si>
  <si>
    <t xml:space="preserve">rain rain go away, you just ruined my hiking day </t>
  </si>
  <si>
    <t xml:space="preserve">@gryphusnick @CruciFire I wish it was super moolah, but superMooha is apparently all I can possibly get </t>
  </si>
  <si>
    <t xml:space="preserve">@AravindJose man you will not believe me I miss her every day and her #mustory too </t>
  </si>
  <si>
    <t xml:space="preserve">my mums booked me a tetanus injection, noooo </t>
  </si>
  <si>
    <t xml:space="preserve">So bloody bored and wish it would get sunnier so I could go out </t>
  </si>
  <si>
    <t xml:space="preserve">up! &amp;amp; this is earlyyy for me </t>
  </si>
  <si>
    <t>MalFredette</t>
  </si>
  <si>
    <t xml:space="preserve">@LukeAlbert it's not mine either </t>
  </si>
  <si>
    <t>Kyra182</t>
  </si>
  <si>
    <t xml:space="preserve">forgot fob was on today today </t>
  </si>
  <si>
    <t>snailese</t>
  </si>
  <si>
    <t xml:space="preserve">Stupid mommy never came home last night. </t>
  </si>
  <si>
    <t xml:space="preserve">@Orchidflower He is a bit young to worry so much already.  Shocked me a bit. </t>
  </si>
  <si>
    <t>amandaataverner</t>
  </si>
  <si>
    <t xml:space="preserve">@AwesomeFrank you have enough stuff to worry about... </t>
  </si>
  <si>
    <t>MiNeM</t>
  </si>
  <si>
    <t xml:space="preserve">@GenericZA LOL yeah could be ... ?? </t>
  </si>
  <si>
    <t>michaeljre</t>
  </si>
  <si>
    <t xml:space="preserve">Just checking my twitter and facebook for some updates and all. And plus, I'm expecting someone's reply on my YM. So sad there's none. </t>
  </si>
  <si>
    <t>stacylynn1985</t>
  </si>
  <si>
    <t xml:space="preserve">is in Chicago. Don't see any Beluga Whales. </t>
  </si>
  <si>
    <t>spent all my points on rock band dlc, im out now  lol</t>
  </si>
  <si>
    <t>jooblie</t>
  </si>
  <si>
    <t>Oh, duh. I changed my password - THAT's why ping.fm wasn't posting to twitter.  You guys missed a weeks' worth of updates.</t>
  </si>
  <si>
    <t>KiraAnderson</t>
  </si>
  <si>
    <t>I had 30 more minutes to sleep and Mamaw called and woke the baby.  Oh well. Time to go to the doctor,... my turn today... fun.</t>
  </si>
  <si>
    <t>madhen</t>
  </si>
  <si>
    <t xml:space="preserve">It's raining and dull this Friday morning.  </t>
  </si>
  <si>
    <t>Ran down to @vodafoneuk to Western Rd - but missed out on winning the phone  On the plus side I bought picnic goodies</t>
  </si>
  <si>
    <t>grantmcherron</t>
  </si>
  <si>
    <t xml:space="preserve">Crap - Google Reader has 800+ items for me to  read again - DOH - it was down to 83 the other day </t>
  </si>
  <si>
    <t xml:space="preserve">@hchua11: the link doesn't work </t>
  </si>
  <si>
    <t>GlueMyLips</t>
  </si>
  <si>
    <t xml:space="preserve">has catched a cold -.- and the sun is shining.... </t>
  </si>
  <si>
    <t xml:space="preserve">stupid fire alarms :@ slightest smoke and the beep at me! my cookings not that bad </t>
  </si>
  <si>
    <t>amber024lynn</t>
  </si>
  <si>
    <t xml:space="preserve">Working...again. </t>
  </si>
  <si>
    <t xml:space="preserve">@soozafritz I feel your pain </t>
  </si>
  <si>
    <t>@sarah21210 Thank you, dear. Still under the whether. I'm starting to think I have mono or I'm severely allergic to something.  How are u?</t>
  </si>
  <si>
    <t>jukesie</t>
  </si>
  <si>
    <t xml:space="preserve">wasted my morning trying to find a decent pair of trainers - could not find anything in my size even when I changed hunt to Timberlands </t>
  </si>
  <si>
    <t xml:space="preserve">my lip is swollen, i look like the elephant man  i can hear the angry villagers with pitchforks already </t>
  </si>
  <si>
    <t>_Weebs</t>
  </si>
  <si>
    <t>im still horribly ill  send me your love &amp;amp; concern, ahahahaha.</t>
  </si>
  <si>
    <t xml:space="preserve">you are the lines in my song, the words that make me sing. so, what happens when you're gone? would i still find myself singing? </t>
  </si>
  <si>
    <t>AlexandraMLewis</t>
  </si>
  <si>
    <t xml:space="preserve">@GlennFG oooh Chesney, I'm j.  Meanwhile I'll be counting the minutes till Nascar baby!  Haha wish you were coming. </t>
  </si>
  <si>
    <t>Silvialynch</t>
  </si>
  <si>
    <t xml:space="preserve">Peeps with opened, loaded trucks should megatie their load, I almost got hit by a huge plank of metal. </t>
  </si>
  <si>
    <t xml:space="preserve">Home sick from work. I feel yucky.  This feels like bronchitis. </t>
  </si>
  <si>
    <t>@Tori_Thompson Too good to b true? Looks like concert mite b slipping away  girls r sick &amp;amp; can't  ask bro to watch them.Mite b on 4 hockey</t>
  </si>
  <si>
    <t>@_ShakeHands I didn't bother  I said &amp;quot;They're a band!&amp;quot; &amp;amp; she just said &amp;quot;Oh. I am not cool!&amp;quot; Indeed you are not, Kiersten...</t>
  </si>
  <si>
    <t>claire_w</t>
  </si>
  <si>
    <t xml:space="preserve">Ive just been descoped </t>
  </si>
  <si>
    <t>Danerthegreat</t>
  </si>
  <si>
    <t xml:space="preserve">i am sooooo tired </t>
  </si>
  <si>
    <t>briguy100</t>
  </si>
  <si>
    <t xml:space="preserve">feelimg like shit tired and i have to go to school </t>
  </si>
  <si>
    <t>Matt_McG</t>
  </si>
  <si>
    <t xml:space="preserve">stupid laptop missing out on all those sweet TF2 updates </t>
  </si>
  <si>
    <t>youngec</t>
  </si>
  <si>
    <t>hates being poor  where did my student loan go?!?!</t>
  </si>
  <si>
    <t xml:space="preserve">@jeuxmoinschers Why not? </t>
  </si>
  <si>
    <t xml:space="preserve">I need to lie down after the GIGANTIC eclaire from dinner </t>
  </si>
  <si>
    <t xml:space="preserve">I'm still stuck in this crappy hospital bed! On a Friday! I'm missing all the fun! </t>
  </si>
  <si>
    <t>devilsnachos</t>
  </si>
  <si>
    <t xml:space="preserve">working til 2, then heading home until Sunday morning. Wish I had the whole weekend off </t>
  </si>
  <si>
    <t xml:space="preserve">@coriander4884 @dianeivery I love my iPhone... Don't judge me... LOL!!! But I do miss T-Mobile though </t>
  </si>
  <si>
    <t>vakulkarni</t>
  </si>
  <si>
    <t xml:space="preserve">Ok, so I am not going to Pune.  Will be working in the AMD Mumbai office over the weekend. Will miss the roadshow too   </t>
  </si>
  <si>
    <t xml:space="preserve">Getting the fatal error. But it should not be </t>
  </si>
  <si>
    <t xml:space="preserve">@BrittGoosie woooah! yeah that's USUALLY an obvious thing to spot as well. It just sounds like CRAP doctors to me </t>
  </si>
  <si>
    <t>Skumdiggy</t>
  </si>
  <si>
    <t>I have a cold  I'm also at work on a 16 hr double... go home early? na, it'll be hard, but it won't kill me... damn rain.</t>
  </si>
  <si>
    <t>glaizakev</t>
  </si>
  <si>
    <t xml:space="preserve">boring today! </t>
  </si>
  <si>
    <t xml:space="preserve">A decision has not yet been reached. I'm still white for now.. </t>
  </si>
  <si>
    <t>MikeyOsb</t>
  </si>
  <si>
    <t xml:space="preserve">@harman72 sounds like a very 'new media' way to spend a Friday afternoon. Wish I was in 'new media'... </t>
  </si>
  <si>
    <t xml:space="preserve">@dwpj1 I miss you too! There r couples on board and I thought of u! </t>
  </si>
  <si>
    <t>mattpaget</t>
  </si>
  <si>
    <t xml:space="preserve">Working over bank holiday </t>
  </si>
  <si>
    <t xml:space="preserve">@oliverthring How much were the mangoes? Considering a trip myself. If only this damn toothache would go away </t>
  </si>
  <si>
    <t>Ugh parents get to sleep in today  jealous</t>
  </si>
  <si>
    <t>mojo040481</t>
  </si>
  <si>
    <t xml:space="preserve">@BmoreSlim I got an irregular heart condition...its sooo annoying.... </t>
  </si>
  <si>
    <t>joeyciccoline</t>
  </si>
  <si>
    <t xml:space="preserve">only two hours of sleep, now driving 8 hours. </t>
  </si>
  <si>
    <t>Hi guys bad news  car going to cost ï¿½600 anyone wanna lend me that???</t>
  </si>
  <si>
    <t>Pink_Kahuna</t>
  </si>
  <si>
    <t xml:space="preserve">urg, about to tackle the issue of microbes in the sediment. this is going to be painful </t>
  </si>
  <si>
    <t xml:space="preserve">@alexcheahtz YES. I'm that desperate to stay in Sg. I'm going just to make everyone happy and avoid problems yknow. </t>
  </si>
  <si>
    <t>cilliii</t>
  </si>
  <si>
    <t xml:space="preserve">Fuuuuck, that hurts. </t>
  </si>
  <si>
    <t>JosephArmillei</t>
  </si>
  <si>
    <t xml:space="preserve">My head hurts so bad, I need to do so much today as well </t>
  </si>
  <si>
    <t>zsbcreations</t>
  </si>
  <si>
    <t xml:space="preserve">@TheHouseofMouse hehe, true!  but when you have kids, you can never have a nap. Just not fair </t>
  </si>
  <si>
    <t>momtojake</t>
  </si>
  <si>
    <t xml:space="preserve">@neonrose: @Endochick suggested I try thwirl, It slows my computer down to all getout as well, so it's web for me for now </t>
  </si>
  <si>
    <t xml:space="preserve">@KristynMichelle Insomnia + boredum =exams time= poor me </t>
  </si>
  <si>
    <t>JenCook</t>
  </si>
  <si>
    <t xml:space="preserve">http://twitpic.com/5os3k - At KSC landing site...with no shuttle landing. </t>
  </si>
  <si>
    <t>Toots20</t>
  </si>
  <si>
    <t>aww, kay's doing the countdown too!  but i'm lookin at the big pic with school, no where even close to done!    i want my summer...</t>
  </si>
  <si>
    <t>FiveMinuteMajor</t>
  </si>
  <si>
    <t>RIP Robert Mï¿½ller, you were a true inspiration  http://snipurl.com/robmuller</t>
  </si>
  <si>
    <t xml:space="preserve">@melissaohh omg they sound perfect. wow. I WANT TO SEE THEM LIVEEE </t>
  </si>
  <si>
    <t>judybrowne</t>
  </si>
  <si>
    <t>Off to a day of demos of spring home maint tips then...vacation in the black hills of SD.! May not take the bikes  looks like rain</t>
  </si>
  <si>
    <t>I'm bored... and I haven't seen my bf in... four days? five? Idk. I MISH MEH JOSHIE   *no I ish not gay. I ish Bi*</t>
  </si>
  <si>
    <t xml:space="preserve">Hey everyone goodmorning well nearly morning i have just woke up and i am too tired its too early i didnt tweet yesturday sorry </t>
  </si>
  <si>
    <t>MelBala</t>
  </si>
  <si>
    <t xml:space="preserve">@PhumeSithole No need to be, by the time I got to work, they'd packed up and were heading home </t>
  </si>
  <si>
    <t>amandiie11</t>
  </si>
  <si>
    <t xml:space="preserve">@RealDemiLovato oh no who ever looks at my page will know that im 10 </t>
  </si>
  <si>
    <t xml:space="preserve">Just boarded! Missing my fam and danny already! Wish I could take em with me! </t>
  </si>
  <si>
    <t>catcalledjesus</t>
  </si>
  <si>
    <t>@AliciaWag I'm sorry, that sucks  I wish I had helpful advice. I'm still studying, but almost (!) done..</t>
  </si>
  <si>
    <t>DealinNY</t>
  </si>
  <si>
    <t xml:space="preserve">@DJFruitLoops it's always nice out when I have to work </t>
  </si>
  <si>
    <t xml:space="preserve">@gedhead Douglas Adams would have been </t>
  </si>
  <si>
    <t>lesleykat</t>
  </si>
  <si>
    <t xml:space="preserve">@TYFO we tried to tell you! You weren't havin it. </t>
  </si>
  <si>
    <t>PinkMouseDesign</t>
  </si>
  <si>
    <t xml:space="preserve">Like every year on memorial day weekend = rain. </t>
  </si>
  <si>
    <t>clarenicolson</t>
  </si>
  <si>
    <t>@HannahZakari me too...  My neighbours are awful. They should get together with yours and have a noise party</t>
  </si>
  <si>
    <t>monicatailor</t>
  </si>
  <si>
    <t xml:space="preserve">@jamesward yes, probably just on sat so @mattseward I can both go and juggle children too. Shame u can't come </t>
  </si>
  <si>
    <t>koshzor</t>
  </si>
  <si>
    <t xml:space="preserve">I need new body for Logitech MX1000 mouse </t>
  </si>
  <si>
    <t xml:space="preserve">@angelayee and it's even worse for females....i'm 6 feet with no shoes </t>
  </si>
  <si>
    <t>Im Losing You by Corinne Bailey Rae.. I love this one.. I wonder how she's doing since losing her hubby    http://tinysong.com/4fam</t>
  </si>
  <si>
    <t>miraclegrl113</t>
  </si>
  <si>
    <t xml:space="preserve">Long live the phone ! 4 it is dieing </t>
  </si>
  <si>
    <t xml:space="preserve">hmm .. mom ? i dont think i really like this place </t>
  </si>
  <si>
    <t xml:space="preserve">Nothing to put in a sandwich...not even bread. Hungry </t>
  </si>
  <si>
    <t>ruby_may</t>
  </si>
  <si>
    <t xml:space="preserve">@bridget_m_ mm im hungry, we have no food </t>
  </si>
  <si>
    <t>AmayaSwimwear</t>
  </si>
  <si>
    <t xml:space="preserve">@musicchyld hmmm I could tell by the way the suits looks that you were rocking em both hard </t>
  </si>
  <si>
    <t>FMLandon</t>
  </si>
  <si>
    <t>wow.  I can't help but feel that this is ALL my fault. I'm so sorry Nate. for everything.. &amp;lt;33</t>
  </si>
  <si>
    <t>Can  I make it to the gas station?  http://twitpic.com/5os5v</t>
  </si>
  <si>
    <t>drelei</t>
  </si>
  <si>
    <t xml:space="preserve">Everyday I pray for a miracle because to you i am invisable. </t>
  </si>
  <si>
    <t xml:space="preserve">  I missed the first hour of SYTYCD last night, and I can't find it online!</t>
  </si>
  <si>
    <t>sethgoldstein</t>
  </si>
  <si>
    <t xml:space="preserve">@LunaTechie no i didn't just forgot the @ sorry </t>
  </si>
  <si>
    <t>lindelon</t>
  </si>
  <si>
    <t xml:space="preserve">@redE2create no I am MAC illiterate  </t>
  </si>
  <si>
    <t>KiraDancesIrish</t>
  </si>
  <si>
    <t xml:space="preserve">still feeling like aftermath of a MAC truck...this may change tonights plans </t>
  </si>
  <si>
    <t>Tobias_G</t>
  </si>
  <si>
    <t>I have Ants in my living room.  I have to buy toxin...</t>
  </si>
  <si>
    <t>lambda_foo</t>
  </si>
  <si>
    <t xml:space="preserve">Xmonad doesn't want to install on NetBSD 5. The dependencies won't compile. </t>
  </si>
  <si>
    <t>thegoofyone</t>
  </si>
  <si>
    <t xml:space="preserve">@MarlonRibunal Wished we had memorial day holiday. </t>
  </si>
  <si>
    <t xml:space="preserve">Is really ill, but still going out tonight </t>
  </si>
  <si>
    <t>nikitax</t>
  </si>
  <si>
    <t>@garygomusic garyyy i was just about to book bristol tickets! how come it got cancelled?  xx</t>
  </si>
  <si>
    <t>forgot to study for a huge science test today  shoot</t>
  </si>
  <si>
    <t>wellnesschick</t>
  </si>
  <si>
    <t xml:space="preserve">5.30am....way too early for me </t>
  </si>
  <si>
    <t>@Del_Fuego still. Kanuckles is a pervert. He kidnapped flapjack and he touches him.  poor pancakes.</t>
  </si>
  <si>
    <t xml:space="preserve">@Shaun_R Yeppoon, queensland </t>
  </si>
  <si>
    <t>1st time since I've had my hair cut short that I've wanted a ponytail  blame it on a wild night. taking 50 2 work, hope traffics light</t>
  </si>
  <si>
    <t>JJaceMom</t>
  </si>
  <si>
    <t>Good early morning! Jj is not feeling well  keeping him company.</t>
  </si>
  <si>
    <t>moleris</t>
  </si>
  <si>
    <t xml:space="preserve">With great power, comes greats responsibility. My name appearing on the office door was a bad omen, it seems </t>
  </si>
  <si>
    <t xml:space="preserve">@Jayme1988 I slept a few hours but when I know in the back of my mind that the client  is in zombie mode I cant sleep soundly </t>
  </si>
  <si>
    <t>@hollymae20 oh no are you sick??   xx</t>
  </si>
  <si>
    <t>@xbllygbsn aah alright ;) lol. a know, but a dont wanna get it wrong either  lol :$ aaah alright, makes sence now ;) lol ;)</t>
  </si>
  <si>
    <t xml:space="preserve">Just paid off a ticket I got in Georgia that I've been avoiding. </t>
  </si>
  <si>
    <t xml:space="preserve">Waking up with a headache is such a great way to start the day.    </t>
  </si>
  <si>
    <t>JohnnyAC</t>
  </si>
  <si>
    <t xml:space="preserve">Gonna be hot today </t>
  </si>
  <si>
    <t>ladyricard</t>
  </si>
  <si>
    <t xml:space="preserve">@hyperchyc8 has it started already? I hope I didn't miss it </t>
  </si>
  <si>
    <t>psyon001</t>
  </si>
  <si>
    <t>@feliciaday beat PvsZ last night! Got stumped on the big dude with lightpole, was the only time I failed  workin through minigames now.</t>
  </si>
  <si>
    <t>jesuisloser</t>
  </si>
  <si>
    <t xml:space="preserve">@pirrofina GAH. the UK sucks </t>
  </si>
  <si>
    <t>lolaajayi</t>
  </si>
  <si>
    <t xml:space="preserve">A bit bummed this morning....i dont get guys! I give up on the male species </t>
  </si>
  <si>
    <t>mbells</t>
  </si>
  <si>
    <t xml:space="preserve">@OnHerToes it's supposed to be drunk not worn </t>
  </si>
  <si>
    <t>Sarinna</t>
  </si>
  <si>
    <t xml:space="preserve"> grrr my twitter doesn't work with my celphone, I dw WHY!!  but my brother's twitter does ï¿½.ï¿½  IT's not Fair..    T.T</t>
  </si>
  <si>
    <t>dink76</t>
  </si>
  <si>
    <t xml:space="preserve">@NKANGEL74 i hope that you get to feeling better, being sick is no fun  and it seems like everyone is getting it this year </t>
  </si>
  <si>
    <t>Prozzydiparma</t>
  </si>
  <si>
    <t>Still pissed that adam didn't win &amp;gt;( i diex tmrz  - http://tweet.sg</t>
  </si>
  <si>
    <t>Blakeybelle</t>
  </si>
  <si>
    <t xml:space="preserve">can't revise , whyyy is it raining?, and i miss zii,heathh,raya,rachelle and oh fo fizzle </t>
  </si>
  <si>
    <t xml:space="preserve">Uggghhh I just wanna go back to sleepppp! </t>
  </si>
  <si>
    <t>New post:  grrr my twitter doesn't work with my celphone, I dw WHY!!  but my brother's twi... (http://cli.gs/6b4mDb)</t>
  </si>
  <si>
    <t>Phillygirl2873</t>
  </si>
  <si>
    <t xml:space="preserve">@quillons I woke up at 10 to 6.  10 minutes before my alarm.  Ive become an early bird.  </t>
  </si>
  <si>
    <t xml:space="preserve">Guess I should go get ready for a very looooooong day of work. ugh. </t>
  </si>
  <si>
    <t>Tanmitcheboo</t>
  </si>
  <si>
    <t xml:space="preserve">I left my cell phone home today, I feel so incomplete </t>
  </si>
  <si>
    <t>@helloterrio Oh no.    Hope you feel better soon!</t>
  </si>
  <si>
    <t>RobStitzer</t>
  </si>
  <si>
    <t xml:space="preserve">@iseedeadpixels </t>
  </si>
  <si>
    <t>robinbloor</t>
  </si>
  <si>
    <t xml:space="preserve">Today's made-up word: Aibohphobia - fear of palindromes. (previous tweet misspelled </t>
  </si>
  <si>
    <t>BabyCakesBows</t>
  </si>
  <si>
    <t>5 day forecast and every day shows rain, guess the kids wont even get to have their field day next week  no cook outs this wkend either</t>
  </si>
  <si>
    <t>joulial</t>
  </si>
  <si>
    <t xml:space="preserve">exam week coming so much to study </t>
  </si>
  <si>
    <t>Rachelle is not feeling too well this morning due to an adventurous night last night  now driving 2 hours to the Cape haha FML</t>
  </si>
  <si>
    <t>trillsie</t>
  </si>
  <si>
    <t xml:space="preserve">@systris *sigh* me either </t>
  </si>
  <si>
    <t xml:space="preserve">@ShellyKramer bummer Shelly! ~ sorry </t>
  </si>
  <si>
    <t>reggilicious</t>
  </si>
  <si>
    <t>haven't got maths result for the first one yet but non cal. exam was EPIC FAIL!  17/20 T_T</t>
  </si>
  <si>
    <t>andimichii</t>
  </si>
  <si>
    <t xml:space="preserve">An idle day at work with the boss off makes for a lot of useless thinking and wishing. </t>
  </si>
  <si>
    <t>akeats</t>
  </si>
  <si>
    <t xml:space="preserve">flooding basement, burglar alarm, sick daughter (now ok) visits ER at 3 am.  why do these things happen only when i'm out of town?  </t>
  </si>
  <si>
    <t xml:space="preserve">@rcole Well, that's not true. EVERYBODY loves me. Well, except for some folks who never reply. They obviously hate me </t>
  </si>
  <si>
    <t>SharpyDancer9</t>
  </si>
  <si>
    <t xml:space="preserve">thinking about what is going to happen after grad... how many frends ill lose and the time it takes to make new ones. </t>
  </si>
  <si>
    <t>ellycouture</t>
  </si>
  <si>
    <t>@jorslu no, you can't, you're in school- that's too bad, I reeeally wanted to write the script  lol I restarted it</t>
  </si>
  <si>
    <t>burnsey76</t>
  </si>
  <si>
    <t xml:space="preserve">On the plane, heading to Florida. Forcast not looking to good </t>
  </si>
  <si>
    <t xml:space="preserve">@StringBeanPhila awww, I mised hot bartender.  </t>
  </si>
  <si>
    <t>sheisjen</t>
  </si>
  <si>
    <t xml:space="preserve">My voice is still coming and going. I find small children respond so well to pantomime. </t>
  </si>
  <si>
    <t xml:space="preserve">@BrittGoosie O.O woah. HAHA. i'd sue their arses </t>
  </si>
  <si>
    <t>rob_house</t>
  </si>
  <si>
    <t>@boffbowsh I can't be there for all of them  going back to Dorset tonight, but might be able to do Saturday evening onwards...</t>
  </si>
  <si>
    <t>My name is Earl was cancelled   #saveearl</t>
  </si>
  <si>
    <t xml:space="preserve">#jaljeera can't beat #followfriday  More People know Friday than Jaljeera </t>
  </si>
  <si>
    <t>0dysseus</t>
  </si>
  <si>
    <t xml:space="preserve">@fruityalexia u can't imagine how jealous I am of you right now :p I wish I had a fire place at my house </t>
  </si>
  <si>
    <t xml:space="preserve">You are the lines in my song,the words that make me sing. So,what happens when you're gone?Would I still find myself singing to our tune? </t>
  </si>
  <si>
    <t xml:space="preserve">Has time speeded up? It's almost 2pm and I've still got stacks to do </t>
  </si>
  <si>
    <t xml:space="preserve">my stomach hurts so bad </t>
  </si>
  <si>
    <t>deanahurst</t>
  </si>
  <si>
    <t xml:space="preserve">Not feeling great this morn. </t>
  </si>
  <si>
    <t>kscheels</t>
  </si>
  <si>
    <t xml:space="preserve">Getting up to work on Friday </t>
  </si>
  <si>
    <t>elbrujod</t>
  </si>
  <si>
    <t xml:space="preserve">OD'd on apple juice... that's not code for anything... it's just so tasty, but it gave me heartburn and I can't stop burping </t>
  </si>
  <si>
    <t>Princessamy1983</t>
  </si>
  <si>
    <t>@kgoyette Just recovering from that cold. it took over my life for a good week  Feel better!</t>
  </si>
  <si>
    <t>harperwhips</t>
  </si>
  <si>
    <t>@margaritasenora &amp;amp; I love the coffee you make   Miss U honey!!</t>
  </si>
  <si>
    <t xml:space="preserve">@Yael_80 I've still not seen it </t>
  </si>
  <si>
    <t xml:space="preserve">Do not like crows - crows are bad - crows are evil. Why did it have to fly in front of me at face level? Am I doomed? </t>
  </si>
  <si>
    <t>alanogden</t>
  </si>
  <si>
    <t xml:space="preserve">@peloton it's raining here </t>
  </si>
  <si>
    <t>bluze</t>
  </si>
  <si>
    <t>@BT Man would you please retweet this stolen kit list? My whole studio has just been robbed  - http://bit.ly/lzVB7</t>
  </si>
  <si>
    <t>sherm41</t>
  </si>
  <si>
    <t xml:space="preserve">@MissesMoore yes mam just signing into work </t>
  </si>
  <si>
    <t>thesims41</t>
  </si>
  <si>
    <t xml:space="preserve">@azzy964 oh no I'm going to miss you being drunk </t>
  </si>
  <si>
    <t>says I don't know why you won't.  Makakain na nga lang ng ice cream na nga lang. :/ http://plurk.com/p/vh85i</t>
  </si>
  <si>
    <t>then on Sunday I am catching up with family  I am the eldest cousin and then doing homework I will also be very tired.</t>
  </si>
  <si>
    <t>@ElleCMcG I love them when they cut it right  Haha I'm hoping they do a good job today!!!</t>
  </si>
  <si>
    <t>jaypoh</t>
  </si>
  <si>
    <t xml:space="preserve">She delt </t>
  </si>
  <si>
    <t>cara19</t>
  </si>
  <si>
    <t xml:space="preserve">@mammaren It's *so* not your fault. I'm the one that's so sorry. </t>
  </si>
  <si>
    <t>macaroons</t>
  </si>
  <si>
    <t xml:space="preserve">Just watched the episode of scrubs where laverne dies. Always makes me cry </t>
  </si>
  <si>
    <t xml:space="preserve">@cndflybaby at first i thought not the rash lookded different from webmd. but after searching google images, i tend to agree. </t>
  </si>
  <si>
    <t>lilgpb01</t>
  </si>
  <si>
    <t xml:space="preserve">@kiki_bee anything new? </t>
  </si>
  <si>
    <t xml:space="preserve">How now Everyone, anyone up to anything good?? bored and need entertaining </t>
  </si>
  <si>
    <t xml:space="preserve">i could have worn jeans today?? thanks for sending that email out at 6PM Jerks!! denim &amp;gt;&amp;gt;&amp;gt; this dress </t>
  </si>
  <si>
    <t>the babies are finally asleep! phew!  - well madinah's up but silent so i dont mind ;) urgh! im gonna be a terrible mother!</t>
  </si>
  <si>
    <t xml:space="preserve">going to the cemetery . my grandpa died today . </t>
  </si>
  <si>
    <t>Summerluvsblock</t>
  </si>
  <si>
    <t xml:space="preserve">@jordanknight Not missing it cause i want 2. missing it cause u guys cancelled NC   I feel so left out  I don't want 2 miss anything </t>
  </si>
  <si>
    <t>pearlogs</t>
  </si>
  <si>
    <t xml:space="preserve">@anikainlondon hopefully i can make my way to london soon, but i'm not the one who decides where i play.. </t>
  </si>
  <si>
    <t>ComcastGeorge</t>
  </si>
  <si>
    <t>@blackblossom not good  is our team able to help?</t>
  </si>
  <si>
    <t>cpoulter</t>
  </si>
  <si>
    <t xml:space="preserve">Last night was nuts!!! Another fight at the bar...i shoulda taken today off from ADM </t>
  </si>
  <si>
    <t>bakeri666</t>
  </si>
  <si>
    <t xml:space="preserve">@GrazzyBear yes the Viv!! it catches and opens itself </t>
  </si>
  <si>
    <t>silvet</t>
  </si>
  <si>
    <t>@kathleenrachel no and i'm regretting it  it was even on trending topics aka the new watercooler last nite lol. gonna watch it online 2day</t>
  </si>
  <si>
    <t>FutureModel</t>
  </si>
  <si>
    <t>Last real day of high school! Yes! But then again no b/c senior is almost over.  I'm sad! It went by so fast</t>
  </si>
  <si>
    <t>ammandaaax24</t>
  </si>
  <si>
    <t xml:space="preserve">why do i have to get a cold now </t>
  </si>
  <si>
    <t xml:space="preserve">@shep689 just foreshaddowin' seattle for me. cept a little hotter. </t>
  </si>
  <si>
    <t>dxolucyxo</t>
  </si>
  <si>
    <t xml:space="preserve">@ramses113 yeah...that's why Im not sure about going....    </t>
  </si>
  <si>
    <t xml:space="preserve">@Larssn Yes they're ripped - but not in the sexy way </t>
  </si>
  <si>
    <t>MarkDardz</t>
  </si>
  <si>
    <t xml:space="preserve">Finally another boring week at school past by , Computer's HDD Might be busted won't boot from it. </t>
  </si>
  <si>
    <t>FlashyPurple</t>
  </si>
  <si>
    <t xml:space="preserve">I hate to love him... </t>
  </si>
  <si>
    <t>caramelapples</t>
  </si>
  <si>
    <t xml:space="preserve">Yes! I've finally finished catching up on the LJ backlog. I think, I shall have to make another friends cut again. </t>
  </si>
  <si>
    <t>hightechredneck</t>
  </si>
  <si>
    <t>Guess I can't come to work early ever. It's 10min to 8am and the office is locked. I don't have keys.  Where is someone who does?</t>
  </si>
  <si>
    <t>@JouJou329 lmaaoo! He don't even perform it like that.  that's my shizzyy! Wooot! Memories to that song! Like... Lemme stop! LOL!</t>
  </si>
  <si>
    <t>Buddha1976</t>
  </si>
  <si>
    <t xml:space="preserve">My life is filled with a bottomless pit of expenses </t>
  </si>
  <si>
    <t>jaycee414</t>
  </si>
  <si>
    <t xml:space="preserve">wants to cry and go back to bed </t>
  </si>
  <si>
    <t>LizzieLuvs</t>
  </si>
  <si>
    <t>I think thomasgave me the flu! I've got a sore throat.. runny nose n don't feel gd  He was like this the other day! Arrghhh!  x</t>
  </si>
  <si>
    <t xml:space="preserve">@Tamm @dink76 thanks it just sucks being sick </t>
  </si>
  <si>
    <t>ryan7714</t>
  </si>
  <si>
    <t xml:space="preserve">Need to remember that I will NOT wake up prior to sleeping 6 hours each night. Not sure why.  2 alarm clocks didn't even wake me </t>
  </si>
  <si>
    <t>alecchalmers</t>
  </si>
  <si>
    <t>@ElectricBham I wanna see this  sad face, way too much uni work to be sitting on my arse watching films though. maybe next week.</t>
  </si>
  <si>
    <t>cinnamon_716</t>
  </si>
  <si>
    <t>Smh I have to fine myself $1200 for not reading all my txt messages  Srry Mr.</t>
  </si>
  <si>
    <t>neeont</t>
  </si>
  <si>
    <t>Has a really bad sore throat.  oh, boo.</t>
  </si>
  <si>
    <t>Trying to pry myself away from my fruit. I've never been away from her for more than two days.   This is the worst.</t>
  </si>
  <si>
    <t>soozafritz</t>
  </si>
  <si>
    <t xml:space="preserve">@Glossophobia our classes our USUALLY an hour and half </t>
  </si>
  <si>
    <t>Wheresaddie</t>
  </si>
  <si>
    <t xml:space="preserve">I'm bummed that yesterday was a holiday here and the DPD dude is still MIA with my packages.. which means I'll get them next week now </t>
  </si>
  <si>
    <t>dDreamdesigns</t>
  </si>
  <si>
    <t xml:space="preserve">@rayandrenny whats goood? i sent ya a ton of emails for the myspace design but u didn't reply me </t>
  </si>
  <si>
    <t>jesssicax</t>
  </si>
  <si>
    <t>@SammyTheStrange my grandma yells at me for saying twat.  lmao.</t>
  </si>
  <si>
    <t xml:space="preserve">Go the Eels... Too bad they are losing! </t>
  </si>
  <si>
    <t xml:space="preserve">@RoseCullenz i feel great today!! its Friday and the day is beautiful..sorry you dont feel as good though </t>
  </si>
  <si>
    <t>chicacynthia</t>
  </si>
  <si>
    <t xml:space="preserve">feels confused n doubt whether she has been too serious towards academic? </t>
  </si>
  <si>
    <t>Skyrail</t>
  </si>
  <si>
    <t xml:space="preserve">@miksago you lucky...so and so...ah well </t>
  </si>
  <si>
    <t>loveloveloveXO</t>
  </si>
  <si>
    <t>I get to see my very best friend tonight. It's been one whole week, without texting or anything  And I miss yo' @jefferner lots x</t>
  </si>
  <si>
    <t>JamesHaagensen</t>
  </si>
  <si>
    <t xml:space="preserve">y cant more ppl use twitter  ?   </t>
  </si>
  <si>
    <t>thenewbnb</t>
  </si>
  <si>
    <t>@Ravages wont be able to attend - working tomo  next photowalkers meet then!</t>
  </si>
  <si>
    <t>georgia_xoxo</t>
  </si>
  <si>
    <t>Jess' headphones aren't in her desk.  No waterloo road for me now!</t>
  </si>
  <si>
    <t>biancacerise</t>
  </si>
  <si>
    <t xml:space="preserve">@MsNerese awwww hunny!!!!!!! my poor baby. bet our two bosses didn't tho. </t>
  </si>
  <si>
    <t>Claireee_F</t>
  </si>
  <si>
    <t>@PaulDempsey_ Yeah Im good thanks, still in PJs lol but studyin  yeah last night was gd, gd 2 get out. all glad ur finished uni?? x</t>
  </si>
  <si>
    <t>juliasolomin</t>
  </si>
  <si>
    <t>was in a car accident   was hit at the Stop sign</t>
  </si>
  <si>
    <t>Meganduran</t>
  </si>
  <si>
    <t xml:space="preserve">I need my baby like crazy I just miss her so much it sucks </t>
  </si>
  <si>
    <t xml:space="preserve">feels confused n doubt whether she has been too serious towards academic.  </t>
  </si>
  <si>
    <t>ChelleMurphy</t>
  </si>
  <si>
    <t xml:space="preserve">My cast is off...but I can't walk very well...no pub tonight </t>
  </si>
  <si>
    <t>@xbllygbsn aah alright ;) lol. a know, but a dont wanna get it wrong either  lol :$ aaah alright, makes sence now... http://bit.ly/5AvNW</t>
  </si>
  <si>
    <t>roxya</t>
  </si>
  <si>
    <t xml:space="preserve">@JPGeoffrion By far the best game I played last year. I kinda fail as I bought Pata 2 a couple of months ago and haven't touched it </t>
  </si>
  <si>
    <t xml:space="preserve">Eep! My virus software has deleted spotify </t>
  </si>
  <si>
    <t>rialistic</t>
  </si>
  <si>
    <t xml:space="preserve">i need a new series to watch </t>
  </si>
  <si>
    <t>mandalot</t>
  </si>
  <si>
    <t xml:space="preserve">@msdivineknight**hangs head in shame** I was weak, all the blocheads out there I'M SORRY </t>
  </si>
  <si>
    <t xml:space="preserve">Just had some ice cream in school for lunch...but now i feel sick and i still have an hour until home time </t>
  </si>
  <si>
    <t>mieldavon</t>
  </si>
  <si>
    <t xml:space="preserve">@abbeeey Aw Abbey, I envy you! </t>
  </si>
  <si>
    <t>urg, about to tackle the issue of microbes in the sediment. this is going to be painful  http://bit.ly/rwm2j</t>
  </si>
  <si>
    <t>ambilou</t>
  </si>
  <si>
    <t xml:space="preserve">did not set my alarm this morning </t>
  </si>
  <si>
    <t xml:space="preserve">Jus returning to work....i miss my bed </t>
  </si>
  <si>
    <t>thetooth_fairy</t>
  </si>
  <si>
    <t xml:space="preserve">keep getting rejected into movies. Feeling defeated. </t>
  </si>
  <si>
    <t>Just woke up  time to seize the carp lol</t>
  </si>
  <si>
    <t>DantheHero</t>
  </si>
  <si>
    <t xml:space="preserve">They don't wanna do a puppet show </t>
  </si>
  <si>
    <t>kristynvh</t>
  </si>
  <si>
    <t>no 4 day weekend...had to come in to work today  but I am getting a new hairdo this afternoon! so that's a plus</t>
  </si>
  <si>
    <t xml:space="preserve">@O2 But not as an upgrade presumably? so it'll be a new contract and an end to my loyalty discount. </t>
  </si>
  <si>
    <t xml:space="preserve">i feel so icky and i still havent heard back from that job yet - eee - bad day </t>
  </si>
  <si>
    <t>myattmd</t>
  </si>
  <si>
    <t xml:space="preserve">Is working this mornin' </t>
  </si>
  <si>
    <t>Furby85</t>
  </si>
  <si>
    <t xml:space="preserve">wanna go on holiday  have to wait til next year </t>
  </si>
  <si>
    <t>dami_dami</t>
  </si>
  <si>
    <t>@Brokentelephone I can't  but you can buy, isn't?</t>
  </si>
  <si>
    <t>SSabbizz</t>
  </si>
  <si>
    <t>i'm having a cold  soo boring i just hate it.....gonna rest now bye</t>
  </si>
  <si>
    <t xml:space="preserve">@Sparkly_Devil1 *gasp* Kim, I spent WAY too much money on lots of BAD food (&amp;amp; whiskey, meeeep!) - I'm so naughty! </t>
  </si>
  <si>
    <t xml:space="preserve">@inezherbosa I miss you, too! Where've you been? </t>
  </si>
  <si>
    <t>Kelly_Bingham</t>
  </si>
  <si>
    <t xml:space="preserve">falling asleep at my desk...really dont even want to go out later </t>
  </si>
  <si>
    <t xml:space="preserve">Traffic rubbish as expected </t>
  </si>
  <si>
    <t>Lildevil689</t>
  </si>
  <si>
    <t xml:space="preserve">@sohood sorry u had to get up so l8 to watch tht disaster! </t>
  </si>
  <si>
    <t xml:space="preserve">Morning Twitheads. Woke up feeling alil sick...  </t>
  </si>
  <si>
    <t xml:space="preserve">@DiiLee hahaha, thnk u &amp;amp; ur friends, and am trying to driink and eat now ;D oo I wanna kick u but I can't jsmy mt5adr </t>
  </si>
  <si>
    <t>cassiyang</t>
  </si>
  <si>
    <t>rugby finals was sad, lethargic and tiring  i still feel bloodless. what a shitty day</t>
  </si>
  <si>
    <t>MRWillox</t>
  </si>
  <si>
    <t xml:space="preserve">Has the dentist this afternoon. </t>
  </si>
  <si>
    <t>boodican</t>
  </si>
  <si>
    <t xml:space="preserve">@aral That's harsh! Why do people have no respect? Losers. Bad luck </t>
  </si>
  <si>
    <t>fleur_de_lis07</t>
  </si>
  <si>
    <t xml:space="preserve">Is late </t>
  </si>
  <si>
    <t>@annepanman I think random people will stop following me after this! ) )  You're insane-r! ( DOT DOT DOT love! :&amp;quot;&amp;gt; )</t>
  </si>
  <si>
    <t>jenomaha</t>
  </si>
  <si>
    <t xml:space="preserve">Corey saw our bunny's first sneeze and first yawn. I am a deadbeat mom. </t>
  </si>
  <si>
    <t>Tariin</t>
  </si>
  <si>
    <t>@dfizzy Aww  that sucks.</t>
  </si>
  <si>
    <t>loveandy</t>
  </si>
  <si>
    <t xml:space="preserve">lazy summer day ... too bad i have to work all weekend </t>
  </si>
  <si>
    <t>nikz_khemka</t>
  </si>
  <si>
    <t xml:space="preserve">nothing getting bored </t>
  </si>
  <si>
    <t>laurencyrus1</t>
  </si>
  <si>
    <t xml:space="preserve">@DJDarkuJ i wish i could but i need to start my day lol,, have fun sleeping ,text me later cuz im getting off twitter </t>
  </si>
  <si>
    <t>@simikn awww! i miss u like crazy alreadyyy!  x</t>
  </si>
  <si>
    <t>SassyOutwater</t>
  </si>
  <si>
    <t xml:space="preserve">Doctor started me on blood-type diet yesterday... I'm B, so no more chickenn, nuts, lentels, wheat, chickpeas... *shrieks in despair!* </t>
  </si>
  <si>
    <t>moleigh001</t>
  </si>
  <si>
    <t xml:space="preserve">@comeagainjen at least your teacher didn't spoil angels &amp;amp; demons yesterday! </t>
  </si>
  <si>
    <t>@leahjadee I'm on there and you're not talking  XD</t>
  </si>
  <si>
    <t>@pearlogs oww  if you come back to mainland Europe again I'd go over to see you...</t>
  </si>
  <si>
    <t>MilosPaprica</t>
  </si>
  <si>
    <t xml:space="preserve">Friday, payday! Or more like, bill paying day </t>
  </si>
  <si>
    <t xml:space="preserve">OMFG YES OLIVIA WE SHOULD. ! PEOPLE ARE SUCH BITCHESSSS. poor miley  </t>
  </si>
  <si>
    <t>jonesy100000000</t>
  </si>
  <si>
    <t>@BellaLyra poor you  I only ended up with 6 hours last night but 4! Woah! My shoulder is at your service should you require it as a pillow</t>
  </si>
  <si>
    <t>@Rubyletters This is very problematic  But what can you do</t>
  </si>
  <si>
    <t>graffitimath_24</t>
  </si>
  <si>
    <t xml:space="preserve">I can't eat my dinner..my wisdom is starting to grow..it really hurts </t>
  </si>
  <si>
    <t>sairaxy</t>
  </si>
  <si>
    <t xml:space="preserve">Ray aint cumin while sunday now, he's got 2 wrk sat nite </t>
  </si>
  <si>
    <t>arizona_86</t>
  </si>
  <si>
    <t xml:space="preserve">London, London, London! Ready for sunshine, fed up of soggy feet in Manchester </t>
  </si>
  <si>
    <t xml:space="preserve">@meimei42 Omg I know right?? I want to be KStew for ONE DAY so bad. </t>
  </si>
  <si>
    <t xml:space="preserve">@oliverthring OMG! That sounds painful. Dentist gave me antibiotics, was rather ominous about it if it doesn't help. </t>
  </si>
  <si>
    <t>GoodFibers</t>
  </si>
  <si>
    <t xml:space="preserve">then went in and changed my password for real, but got blocked because of too many failed attempts to log in to my twitter site.  ugh..  </t>
  </si>
  <si>
    <t>priorities r on deck!!! But she's so lame bc she has absolutely NOTHING planned 4 da holiday  Dang!</t>
  </si>
  <si>
    <t>SarahMcLagan</t>
  </si>
  <si>
    <t>@tylermear i hate you  i don't want to work</t>
  </si>
  <si>
    <t xml:space="preserve">Running to af to steam some clothes i really need a new steamer of my own </t>
  </si>
  <si>
    <t>Beautylicious82</t>
  </si>
  <si>
    <t>Why is it soo cold outside  Yesturday was soo beautiful</t>
  </si>
  <si>
    <t>ciaociaociaossu</t>
  </si>
  <si>
    <t xml:space="preserve">ckk..these routines make me sick. i've to watch khr tomorrow asap, but choir ruins my beautiful plan </t>
  </si>
  <si>
    <t>AishaLeHerisson</t>
  </si>
  <si>
    <t>Birthday tomorrow. Expo tomorrow. My friends will be having much fun without me.  At least I'll be in Chester having some fun...</t>
  </si>
  <si>
    <t>JCrockerham</t>
  </si>
  <si>
    <t xml:space="preserve">Sorry my Twitter people.... My             I-phone has the swine flu... I have an appointment with the Apple Dr. today... Pray for me </t>
  </si>
  <si>
    <t>Aklososky</t>
  </si>
  <si>
    <t xml:space="preserve">@KGavin thanks Kacie </t>
  </si>
  <si>
    <t>cia_baby</t>
  </si>
  <si>
    <t xml:space="preserve">@lisanichole714 You must have Geico. Same thing happened to me on a friday.had to drive to kennessaw.they dont reserve nor pick you up </t>
  </si>
  <si>
    <t xml:space="preserve">Wish I lived in Manchester, Birmingham or anywhere else UK... bmth tours this October, NOT in the states </t>
  </si>
  <si>
    <t>Mathewh</t>
  </si>
  <si>
    <t>@dbillson   that's cute, but sad.</t>
  </si>
  <si>
    <t>ramses113</t>
  </si>
  <si>
    <t xml:space="preserve">@dxolucyxo not yet </t>
  </si>
  <si>
    <t>thinkscientist</t>
  </si>
  <si>
    <t xml:space="preserve">Doing some discovery work on a legacy domain, and just found the thorn in my side </t>
  </si>
  <si>
    <t xml:space="preserve">todays #lunch was awful, not worthy of a tweet....nuff said </t>
  </si>
  <si>
    <t xml:space="preserve">@AmyIsDayDreamin Sounds like fun? I have work 9-1............then I have to move stuff around the house cause its getting carpeted </t>
  </si>
  <si>
    <t xml:space="preserve">Might go for the purple one in Currys after all! Back to work now </t>
  </si>
  <si>
    <t xml:space="preserve">@zegolf Crap. Really? Even more expensive than Vista Ultimate? That's just ridiculous... and stupid. </t>
  </si>
  <si>
    <t>I just woke up twenty min late.  i remember when someone used to give me wake up calls. Awwww. That quality is hard to find.....</t>
  </si>
  <si>
    <t>Getting a bad headache as i type  ugh! Not Cool.</t>
  </si>
  <si>
    <t>rstokes</t>
  </si>
  <si>
    <t xml:space="preserve">@106jackfm Yep, just you I think. I have no problem with 3G or vis voicemail. Sorry </t>
  </si>
  <si>
    <t xml:space="preserve">watching grays anatomy i think it going to be a sad episode </t>
  </si>
  <si>
    <t>Drea823</t>
  </si>
  <si>
    <t xml:space="preserve">Why am I at work? </t>
  </si>
  <si>
    <t>JOYCEJEAN</t>
  </si>
  <si>
    <t xml:space="preserve">Kahit 1 hour lang?? </t>
  </si>
  <si>
    <t>Boney_Kittie</t>
  </si>
  <si>
    <t>Feeling really guilty bout the 2nd blt at dinner. It was only 25cal turkey bacon on 45 cal wheat bread.  Not all bad but still not needed</t>
  </si>
  <si>
    <t>katielahr</t>
  </si>
  <si>
    <t xml:space="preserve">Its my last day of school hooray!!!! Too bad i still have 2 finals to take </t>
  </si>
  <si>
    <t>Ken_Miller</t>
  </si>
  <si>
    <t xml:space="preserve">At work and In Love with someone I can't have </t>
  </si>
  <si>
    <t>tomlazar</t>
  </si>
  <si>
    <t xml:space="preserve">@diefenbach nope, it just doesn't. ComponentLookupError </t>
  </si>
  <si>
    <t xml:space="preserve">My sister has just been admitted to hospital. Feeling very sad and very far away. She lives in Devon </t>
  </si>
  <si>
    <t>@RiskyBusinessMB i so wish i could've gone last night, i live 2 hours away   maybe another PPP with more notice?</t>
  </si>
  <si>
    <t>ksrocks</t>
  </si>
  <si>
    <t xml:space="preserve">Still feel like crrrrap. </t>
  </si>
  <si>
    <t>anniefisher</t>
  </si>
  <si>
    <t xml:space="preserve">DTC and COM+ across servers doesn't work and it makes my brain cry </t>
  </si>
  <si>
    <t>KAOliveOil</t>
  </si>
  <si>
    <t xml:space="preserve">Another day stuffed with applications, playwriting, noisy children and a goodbye party </t>
  </si>
  <si>
    <t>EvieEMW</t>
  </si>
  <si>
    <t>can't put this filing off any longer  ...</t>
  </si>
  <si>
    <t>easegill</t>
  </si>
  <si>
    <t xml:space="preserve">@timbuckteeth Would like to but can't get anyone to pay my fare back from NZ </t>
  </si>
  <si>
    <t>ImSoVintage</t>
  </si>
  <si>
    <t xml:space="preserve">Woke up to computer and car problems this morning. Off to lick my wounds  </t>
  </si>
  <si>
    <t xml:space="preserve">Just as a more &amp;quot;public&amp;quot; announcement, I won't be going back to the US for probably around a year.  Big life readjustments to take place.. </t>
  </si>
  <si>
    <t xml:space="preserve">Is a whole load of tired!  Still on with the job search! </t>
  </si>
  <si>
    <t>carol1069</t>
  </si>
  <si>
    <t xml:space="preserve">Starting off memorial day weekend in the doctors office. </t>
  </si>
  <si>
    <t>PLENTYofGood</t>
  </si>
  <si>
    <t xml:space="preserve">Up and off to work but not happy about it </t>
  </si>
  <si>
    <t>Of course the one I want is the most expensive  http://www.bibianblue.net/images/bat225.jpg</t>
  </si>
  <si>
    <t>@platinumkids I got u mi Don !!!  U son leave also.  y r u guys doing this to me smh</t>
  </si>
  <si>
    <t>mariejuul</t>
  </si>
  <si>
    <t xml:space="preserve">Yay! It's raining in Denmark. Can't tell you how happy I am to live here. *sigh* Why don't I live in LA? </t>
  </si>
  <si>
    <t>Cannot fit anymore derivations into my head. Inda muat  I should stop.</t>
  </si>
  <si>
    <t xml:space="preserve">@GermainLussier Likewise, I'm sorry you didn't. I know how disappointing that is! </t>
  </si>
  <si>
    <t xml:space="preserve">Had a horrid dream last night my MP3 player got smashed up  Luckily it's still in tip tiop condition </t>
  </si>
  <si>
    <t>machicool</t>
  </si>
  <si>
    <t xml:space="preserve">still 4 hours to go to leave the office.. </t>
  </si>
  <si>
    <t>dolla031</t>
  </si>
  <si>
    <t xml:space="preserve">YOOOOO FUCKET, im bout TO BECOME A FAN OF ANOTHER TEAM. LAKERS SUCK!!! THESE NIKKA LOSE TO EVERYBODY.. COME ON KOBE.. U DONT NEED SHAQ </t>
  </si>
  <si>
    <t>Kayi_F</t>
  </si>
  <si>
    <t>is already disliking work and her finishin times! wont get home til 3am  x</t>
  </si>
  <si>
    <t xml:space="preserve"> @HitzProductions unfortunately I'm coming from NJ the boonies...I gotta drive to the path</t>
  </si>
  <si>
    <t>vanillabreeze7</t>
  </si>
  <si>
    <t>Missing my GG and Idol fix  GG season 3 asap please!!! It's time to stop procrastinating on Pushing Daisies.</t>
  </si>
  <si>
    <t>gruntman</t>
  </si>
  <si>
    <t xml:space="preserve">Goin' back to Sarah's. There's no chance of getting to Atlanta until Saturday </t>
  </si>
  <si>
    <t>Chongiz</t>
  </si>
  <si>
    <t>@taater  sometimes I don't get your tweets. Text twitter is shitty. ITS PHONY</t>
  </si>
  <si>
    <t>TroyBarrett</t>
  </si>
  <si>
    <t xml:space="preserve">@Brygida_Poland Hi Brygida. Nowhere exciting - just moving to another house here in Hobart. I hate moving and the packing. I'm too lazy! </t>
  </si>
  <si>
    <t>bexxyv</t>
  </si>
  <si>
    <t xml:space="preserve">Is watching Denzel (the dog) trying to catch flies!  and should really be heading back to work about now..... </t>
  </si>
  <si>
    <t>Nacchianti</t>
  </si>
  <si>
    <t xml:space="preserve">goodbye renaissance man, leonardo would be proud </t>
  </si>
  <si>
    <t>kake05</t>
  </si>
  <si>
    <t xml:space="preserve">morning everyone! what a beautiful friday and i have to work!! </t>
  </si>
  <si>
    <t>serb2721</t>
  </si>
  <si>
    <t xml:space="preserve">Lovely. I just got sick. I just wanna go home and go to bed. </t>
  </si>
  <si>
    <t xml:space="preserve">found self driving to work this morning wishing for rain to wash the dust off of the poor poor car, 4 wks no wash </t>
  </si>
  <si>
    <t>chmullig</t>
  </si>
  <si>
    <t xml:space="preserve">Miami International has absoluty nothing that resembles a book store. </t>
  </si>
  <si>
    <t>andrewdna</t>
  </si>
  <si>
    <t xml:space="preserve">man i had the worst night sleep. damn night shift messed me up. i went to bed at 12. woke up at 3 and watched xmen till 5am. </t>
  </si>
  <si>
    <t>sarah_daisy</t>
  </si>
  <si>
    <t xml:space="preserve">Has a four day weekend!!! Getting ready to get my glucose test </t>
  </si>
  <si>
    <t>crazycyutesushi</t>
  </si>
  <si>
    <t xml:space="preserve">Seniors are leaving and we aren't allowed to go see the walkout </t>
  </si>
  <si>
    <t xml:space="preserve">@blasha okay I know who I am not calling, LOL </t>
  </si>
  <si>
    <t>kshearon</t>
  </si>
  <si>
    <t xml:space="preserve">@jblanchard87 really depressed at the missage </t>
  </si>
  <si>
    <t>Deereamommom</t>
  </si>
  <si>
    <t xml:space="preserve">Somewhere Out There! </t>
  </si>
  <si>
    <t>_Anaxim_</t>
  </si>
  <si>
    <t xml:space="preserve">last field trip today... then no more 4th grade minds to warp </t>
  </si>
  <si>
    <t>clionaxo</t>
  </si>
  <si>
    <t xml:space="preserve">@KimKardashian Its Soo Hard..? I Cant Do It </t>
  </si>
  <si>
    <t>_AmyClaire</t>
  </si>
  <si>
    <t>@JoanneGrant join the club  what's up?</t>
  </si>
  <si>
    <t>KayGridley</t>
  </si>
  <si>
    <t xml:space="preserve">is in work, listening to Radio 4, eating lunch and thinking she forgot to look for her pencil case in the car </t>
  </si>
  <si>
    <t>MsJasmineChris</t>
  </si>
  <si>
    <t xml:space="preserve">Getting ready to head back to Murfreesboro... </t>
  </si>
  <si>
    <t>StateOfMariland</t>
  </si>
  <si>
    <t xml:space="preserve">sneezing, sneezing, &amp;amp; sneezing some more.. yay! sunny day! blast! that means high pollen count </t>
  </si>
  <si>
    <t>Lorelei_</t>
  </si>
  <si>
    <t xml:space="preserve">@sarahkmarketing Lucky you! Having only ï¿½2.96 to my name until pay day means no geek dinner for me </t>
  </si>
  <si>
    <t>Sweet_Torment</t>
  </si>
  <si>
    <t xml:space="preserve">I already miss Sean... I hate money and work </t>
  </si>
  <si>
    <t>kdaly100</t>
  </si>
  <si>
    <t xml:space="preserve">@ClaireBoyles #followfriday Life changer (extra s in error last time </t>
  </si>
  <si>
    <t>Life sucks. I'm back at home after being dragged from camp to do some gay sounds engineering thing tomorrow  Brother my brother. RIP Luke</t>
  </si>
  <si>
    <t>SharronEm</t>
  </si>
  <si>
    <t xml:space="preserve">on my way to pick up my sick DH having just picked up my sick DS from school </t>
  </si>
  <si>
    <t xml:space="preserve">Yay! It's raining in Denmark. Can't tell you how happy I am to live here. *sigh* Why wasn't I born in LA? </t>
  </si>
  <si>
    <t>bluexeyedxgiirl</t>
  </si>
  <si>
    <t xml:space="preserve">just woke up. still feeling blah. ive had the stomach virus. </t>
  </si>
  <si>
    <t>marcus_platt</t>
  </si>
  <si>
    <t xml:space="preserve">http://twitpic.com/5osik - Drinks with the team, last time before we leave </t>
  </si>
  <si>
    <t>danjellodude</t>
  </si>
  <si>
    <t xml:space="preserve">talking to erica in english is gayy </t>
  </si>
  <si>
    <t xml:space="preserve">@FantasyParade Yeah you do. I am phoneless </t>
  </si>
  <si>
    <t>ENiqueTainment</t>
  </si>
  <si>
    <t xml:space="preserve">sooo screwed for this exam </t>
  </si>
  <si>
    <t>Ebony2772</t>
  </si>
  <si>
    <t>Awake, but still tired  I didn't get enough sleep last night.</t>
  </si>
  <si>
    <t>does NOT want to work tonight  or tomorrow  or the day after that for that matter...</t>
  </si>
  <si>
    <t>jalant</t>
  </si>
  <si>
    <t xml:space="preserve">@Rakitan you mean the sun? This is day two of some major major headaches so I'm working in the back office in the dark </t>
  </si>
  <si>
    <t>browneyedbry</t>
  </si>
  <si>
    <t xml:space="preserve">@rlara59 like I said won't be a problem after Monday....  </t>
  </si>
  <si>
    <t>new_wildlife</t>
  </si>
  <si>
    <t xml:space="preserve">just canceled my incubus PTO time since noone wants to go </t>
  </si>
  <si>
    <t>lialicious04</t>
  </si>
  <si>
    <t xml:space="preserve">@vaguebelle ay no dear, PA, assistant nya </t>
  </si>
  <si>
    <t>Is awake  geez stop having to work at 6am andy!</t>
  </si>
  <si>
    <t>FinnSparks</t>
  </si>
  <si>
    <t xml:space="preserve">F#c%, the dogs lost by two points </t>
  </si>
  <si>
    <t>Mark from my temping agency keeps giving me false job hope  I reckon it's to stop me pestering him... LONDON TONIGHT, free bar here I come</t>
  </si>
  <si>
    <t xml:space="preserve">@lizzie123x But thats not edward at all, thats like completely the opposite aahhhhhhhhhhhhhhhhhhhhhh no edward </t>
  </si>
  <si>
    <t>dunners87</t>
  </si>
  <si>
    <t xml:space="preserve">Finished uni, slightly confused and sad times ahread </t>
  </si>
  <si>
    <t>remoprimo</t>
  </si>
  <si>
    <t>im feeling tired now  but gota keep going...angus thongs and snoggings is such a good movie</t>
  </si>
  <si>
    <t>CO0kiEE</t>
  </si>
  <si>
    <t xml:space="preserve">Morning! Im hella worried about my best friend steven  i hope his not in any kinda of trouble </t>
  </si>
  <si>
    <t xml:space="preserve">listen to lifehouse-broken...great song...  now itï¿½s boring at home </t>
  </si>
  <si>
    <t>ThisIsJ0</t>
  </si>
  <si>
    <t>@XxXLa_MenOrxXx wow sorry 2 hear that ma  I'm at werk tambien! I was debatin on whether 2 call u last night to sayy HII! Pero I didn't!</t>
  </si>
  <si>
    <t>rajanyk</t>
  </si>
  <si>
    <t xml:space="preserve">Oh noes. No butter for my toast. </t>
  </si>
  <si>
    <t xml:space="preserve">@Bleuu im not at the beach. i have to work tonight and tomorrow night 11-730a. and then again on memorial day. </t>
  </si>
  <si>
    <t xml:space="preserve">Ohhh nice paintball kit for sale on 1day. Pity I don't really need it </t>
  </si>
  <si>
    <t>Work in the early wee hours  ergo I must embark upon sleep...nite tweetfaces! Xx</t>
  </si>
  <si>
    <t xml:space="preserve">my reception sucks in here yall twits will be minimal! </t>
  </si>
  <si>
    <t>sam_23</t>
  </si>
  <si>
    <t>is still working  http://plurk.com/p/vh9tp</t>
  </si>
  <si>
    <t>amandabynes</t>
  </si>
  <si>
    <t xml:space="preserve">&amp;quot;Canned&amp;quot; is not on ABCï¿½s schedule. Bad NEWS! </t>
  </si>
  <si>
    <t>msleit</t>
  </si>
  <si>
    <t xml:space="preserve">yet another wonderful day to be in love... but i'm missin my boo </t>
  </si>
  <si>
    <t xml:space="preserve">@sweetstarsky come on msn and we can cry together </t>
  </si>
  <si>
    <t>sineadcochrane</t>
  </si>
  <si>
    <t xml:space="preserve">@anthonymcg Seriously? So if I want to book you I have to wait till July... aww </t>
  </si>
  <si>
    <t xml:space="preserve">@e_stalker is demanding i parade past window again, so @waywho can get a look. i feel so, so dirty &amp;amp; cheap. i may as well be on M&amp;amp;S shelf </t>
  </si>
  <si>
    <t>my sweety's too tired to talk right now. he just wants to sleep  but its ok he deserves to rest. he's been working hard lately. xoxo</t>
  </si>
  <si>
    <t xml:space="preserve">@SallytheShizzle eek.  there's so many kids getting diagnosed </t>
  </si>
  <si>
    <t>AinePrendo</t>
  </si>
  <si>
    <t xml:space="preserve">I lost my iphone!! Boooooooo </t>
  </si>
  <si>
    <t xml:space="preserve">Going in after this horrible cigarette </t>
  </si>
  <si>
    <t>wo0</t>
  </si>
  <si>
    <t xml:space="preserve">@AdamRPhoto You can make a green door look fit </t>
  </si>
  <si>
    <t>4aBandagedIris</t>
  </si>
  <si>
    <t>Fuck soooo sunburnt.  ouchies.</t>
  </si>
  <si>
    <t xml:space="preserve">@KirstyBurgoine that has to be one of the coolest things I've seen today... If only there was a similar thing up near my workplace </t>
  </si>
  <si>
    <t>@JaysonJPhillips You're shortcutting the FF routine!  BOOOOOOO!</t>
  </si>
  <si>
    <t>ellisaitken</t>
  </si>
  <si>
    <t xml:space="preserve">@superandy_07 noooo! You can't shave </t>
  </si>
  <si>
    <t>camanme</t>
  </si>
  <si>
    <t>ok im off leaving town for a wk already feeling sad at leaving wonderboy and hubby behind  Have fun without me!!!</t>
  </si>
  <si>
    <t xml:space="preserve">For those keeping score (aka me)--  Me: 0 Morning: 2. </t>
  </si>
  <si>
    <t xml:space="preserve">Can it be the weekend yet? May be one of the rare super-duper fridays but its still dragging like crazy </t>
  </si>
  <si>
    <t>haylz4000</t>
  </si>
  <si>
    <t xml:space="preserve"> the episode of scrubus where lavern dies always makes me cry</t>
  </si>
  <si>
    <t xml:space="preserve">I wanna go to the beach this weekenddd. </t>
  </si>
  <si>
    <t>eunicerodrigues</t>
  </si>
  <si>
    <t xml:space="preserve">Still in shock about Adam Lambert. He deserved to win </t>
  </si>
  <si>
    <t>nicoleanthunda</t>
  </si>
  <si>
    <t xml:space="preserve">is skipping an awesome party </t>
  </si>
  <si>
    <t xml:space="preserve">@Bleuu and even worse: my parents and sister are on their two week vacation down in chincoteague that i couldnt go to at all. double </t>
  </si>
  <si>
    <t>tony_vc</t>
  </si>
  <si>
    <t xml:space="preserve">@windows7center How do I install it on a netbook Fat32? No cd drive available </t>
  </si>
  <si>
    <t>steph_rose</t>
  </si>
  <si>
    <t>@inanutshellus I placed, but didn't win. Got ambitious on  a few hands I shouldn't have.  But I did make money on the tourney, which rocks</t>
  </si>
  <si>
    <t>Gwyn_Dr</t>
  </si>
  <si>
    <t xml:space="preserve">@Robintosh As your IPR lawyer will tell you, you can't copyright an idea! </t>
  </si>
  <si>
    <t xml:space="preserve">Oh, boo my sore throat. </t>
  </si>
  <si>
    <t>arruguetti</t>
  </si>
  <si>
    <t xml:space="preserve">Usando o site do twitter pra twittar, estou em um mac sem twitterfox </t>
  </si>
  <si>
    <t>dajoey</t>
  </si>
  <si>
    <t xml:space="preserve">why isn't the coffee working?  </t>
  </si>
  <si>
    <t>mkd02</t>
  </si>
  <si>
    <t xml:space="preserve">There are somethings u miss in life a lot more than u think.... missing my PIC like crazy today </t>
  </si>
  <si>
    <t>XLesseyX keeps leaving mee  why babe??  *sob* lmao love you Les !! ?</t>
  </si>
  <si>
    <t>emcamero</t>
  </si>
  <si>
    <t xml:space="preserve">need followers! </t>
  </si>
  <si>
    <t>JeanneEEE</t>
  </si>
  <si>
    <t xml:space="preserve">@__Robin Just checked, looks like we are getting some rain Saturday &amp;amp; sunday too. </t>
  </si>
  <si>
    <t xml:space="preserve">all this community action is making me sleepy </t>
  </si>
  <si>
    <t>cozmundo</t>
  </si>
  <si>
    <t xml:space="preserve">new japanese place on the doorstep..........rubbish.  I had such high hopes </t>
  </si>
  <si>
    <t>Hollowbabes</t>
  </si>
  <si>
    <t xml:space="preserve">Just had Weetabix &amp;amp; some satsumas for lunch. Now I have to start looking at car insurance renewal </t>
  </si>
  <si>
    <t>KermitsGirl</t>
  </si>
  <si>
    <t xml:space="preserve">@rwhitneyjr So jealous </t>
  </si>
  <si>
    <t>mcccmu</t>
  </si>
  <si>
    <t>May be my last FF for a little while   In the process of moving, dont know how long I'll be w/o internet (may go to my sons house a lot)</t>
  </si>
  <si>
    <t xml:space="preserve">Hmm... Lastest update to my twitterfon iPhone app has enabled adverts! </t>
  </si>
  <si>
    <t xml:space="preserve">i really wish team fortress 2 had local mp on the 360. it would replace xiii as our game du jour i'm certain.  </t>
  </si>
  <si>
    <t xml:space="preserve">@docbaty Actually it could just be a way they can save cash.. no need to serve lunch/dinner </t>
  </si>
  <si>
    <t>MJChiyuto</t>
  </si>
  <si>
    <t xml:space="preserve">I feel so bad Celtics are out </t>
  </si>
  <si>
    <t>I miss Nirvana music. If he could just go back to life  http://plurk.com/p/vha3z</t>
  </si>
  <si>
    <t>justjackk</t>
  </si>
  <si>
    <t xml:space="preserve">@KimberlyDoll so good tonight! lost my voice! </t>
  </si>
  <si>
    <t>Judes_08</t>
  </si>
  <si>
    <t xml:space="preserve">Morning twiiterverse.  Jury is out on whether this is gonna be a good day. Forgot my lunch at home. </t>
  </si>
  <si>
    <t>ParentopiaDevra</t>
  </si>
  <si>
    <t xml:space="preserve">Watching MSNBC and waiting for my friend Melanie to be interviewed about her cousin Lisa Stebic and if remains found might be Lisa. </t>
  </si>
  <si>
    <t>@blondemom978 I wish I could be unemployed!!!  LOL  jk  Have fun without me!   I'll probably meet them on Sunday, we're going to manch</t>
  </si>
  <si>
    <t>daveperryaudio</t>
  </si>
  <si>
    <t>Grrr i can't scroll down on my mighty mouse Iv tried cleaning it but it ain't working  HELP!!!</t>
  </si>
  <si>
    <t xml:space="preserve">@HIstapleface but i liked'ed it. </t>
  </si>
  <si>
    <t>arcolicastant</t>
  </si>
  <si>
    <t xml:space="preserve">@serayepa ME ME ME oh wait... damnit i cant </t>
  </si>
  <si>
    <t xml:space="preserve">@emilymariebrown just a little bit </t>
  </si>
  <si>
    <t>HV044659</t>
  </si>
  <si>
    <t>Weather outlook isn't the best for a HUGE sidewalk sale today (rain)  Today's goals: 30% PV&amp;quot;S, 100% PP &amp;amp; $0.75 in Con!</t>
  </si>
  <si>
    <t>kreatedbykelly</t>
  </si>
  <si>
    <t xml:space="preserve">Man, it seems like I am too old for acne.  Nope, woke up with some pimples.  Me and my tween son get to be pimple faced together. Awesome </t>
  </si>
  <si>
    <t>BigPinkHeart</t>
  </si>
  <si>
    <t xml:space="preserve">@TreeinCally I'm still smiling but the sun is still being shy! At least no rain! I've just got a coffee thanks, but it's instant </t>
  </si>
  <si>
    <t>METAL_assassin</t>
  </si>
  <si>
    <t xml:space="preserve">@MplusA new one what   i hate it when i get confused </t>
  </si>
  <si>
    <t>Haileyyyyyy</t>
  </si>
  <si>
    <t xml:space="preserve">@R33S lol ur txt.. i did </t>
  </si>
  <si>
    <t>ughh on vacation but appt. @ 8 am  shower time lets go!</t>
  </si>
  <si>
    <t>MistynShawn</t>
  </si>
  <si>
    <t xml:space="preserve">missing work to take care of a sick kiddo </t>
  </si>
  <si>
    <t xml:space="preserve">@KevinRuddPM should have linked the airports first </t>
  </si>
  <si>
    <t>Clickee</t>
  </si>
  <si>
    <t xml:space="preserve">My stomach reallly hurts </t>
  </si>
  <si>
    <t>aaSmyth</t>
  </si>
  <si>
    <t xml:space="preserve">want pancakes </t>
  </si>
  <si>
    <t>kattillac321</t>
  </si>
  <si>
    <t xml:space="preserve">I love it when my dog throws up in the car </t>
  </si>
  <si>
    <t>capito2007</t>
  </si>
  <si>
    <t xml:space="preserve">   hoping to see my baby girl</t>
  </si>
  <si>
    <t>cullenscantante</t>
  </si>
  <si>
    <t xml:space="preserve">missed blogtv cause internet decided to be a douche no twicon tickets for me </t>
  </si>
  <si>
    <t>throwing against a wall didnt help  expect a plea for phone numbers in the near future, or a response of &amp;quot;who is this&amp;quot; if you txt me!</t>
  </si>
  <si>
    <t>cindytohh</t>
  </si>
  <si>
    <t>Thinking of ways to revive the ailing srd. Fanghuiiiiiii  I'm missing 4F, AHS and riane toooooo</t>
  </si>
  <si>
    <t>lauriebobo</t>
  </si>
  <si>
    <t xml:space="preserve">Waiting on field day to start. . Wish it wasn't wet outside! </t>
  </si>
  <si>
    <t>NatalieDFrost</t>
  </si>
  <si>
    <t>@middleclassgirl I missed you   I missed @hopeinhell too.... Bummer *pout*</t>
  </si>
  <si>
    <t>dannyheart</t>
  </si>
  <si>
    <t xml:space="preserve">stuck in a class for 3 hrs and no teacher... no movie just work </t>
  </si>
  <si>
    <t xml:space="preserve">@beckerdoodle. People are so ballsy. She did it right in front of the front window. Then literally ran. </t>
  </si>
  <si>
    <t>chemekal</t>
  </si>
  <si>
    <t xml:space="preserve">I am tweetless this morning.. </t>
  </si>
  <si>
    <t>laurenhasheart</t>
  </si>
  <si>
    <t xml:space="preserve">WHY IS IT SOOO HOT IN NJ ALREADY?! </t>
  </si>
  <si>
    <t>chrisbray</t>
  </si>
  <si>
    <t>EPIC gearbox fail: Hmm, EPIC Golf gearbox fail   Some of these are supposed to be inside right?! http://tinyurl.com/pmyrsh</t>
  </si>
  <si>
    <t>@hollymae20 sorry you're feeling so yuck!   are you in london or portsmouth now? xx</t>
  </si>
  <si>
    <t>camilleortega</t>
  </si>
  <si>
    <t xml:space="preserve">caant go back to sleep </t>
  </si>
  <si>
    <t>tonibirdsong</t>
  </si>
  <si>
    <t xml:space="preserve">Don't want to give up the stray we found last night. Sweet little dog. Please put tags on your animals. This one is a John Dog Doe. </t>
  </si>
  <si>
    <t>I wanna go on vacation.  beaaaaaach. Or just somewhere far far away. Haha</t>
  </si>
  <si>
    <t>HeyitsSasha</t>
  </si>
  <si>
    <t>Sasha gets all the love  I'd def kill twice for some frozen cherries right now. Lmao</t>
  </si>
  <si>
    <t>0liviaa</t>
  </si>
  <si>
    <t xml:space="preserve">i wish i was a senior..i want a cookie </t>
  </si>
  <si>
    <t>Sandyharrisonn</t>
  </si>
  <si>
    <t xml:space="preserve">I'm not quite sure why I'm still on this, noone's following or anything. </t>
  </si>
  <si>
    <t>RaraACTIVE</t>
  </si>
  <si>
    <t xml:space="preserve">@xo_mcflyandjb its too heavyy and i was plannin on dozing off </t>
  </si>
  <si>
    <t>biadoll</t>
  </si>
  <si>
    <t xml:space="preserve">Carrie Prejean's mom is a lesbian. Haha that's awesome! Oh wait, she's a hater. Poor mom </t>
  </si>
  <si>
    <t>mrstimbo</t>
  </si>
  <si>
    <t xml:space="preserve">Rainy memorial day weekend! </t>
  </si>
  <si>
    <t>Bella is not feeling well  http://apps.facebook.com/dogbook/profile/view/6857214</t>
  </si>
  <si>
    <t>@deversum hazy! hii.. heh dont finish that word.. my brain isnt working yet, my 'be funny' switch is still off  cnt thnk of comeback</t>
  </si>
  <si>
    <t>amycookxx</t>
  </si>
  <si>
    <t xml:space="preserve">Got a bad back ache and feeling sick </t>
  </si>
  <si>
    <t xml:space="preserve">why do people result ot alcohol- its rather PATHETIC </t>
  </si>
  <si>
    <t>littlebookitty</t>
  </si>
  <si>
    <t xml:space="preserve">Thinking if library doesn't have a digital camera I may have to run home for mine and forego my great parking spot </t>
  </si>
  <si>
    <t xml:space="preserve">Oh man, what a night.  Small man slipped in the bath and cut his lip.  Many tears and a baby with a sore mouth </t>
  </si>
  <si>
    <t>mazzawoo</t>
  </si>
  <si>
    <t xml:space="preserve">@siwhitehouse @ObviusPseudonym Boys, please! I wasn't dissing the picture, just the way it looks on the website. Sorry I spo . .  tweeted </t>
  </si>
  <si>
    <t>racarter</t>
  </si>
  <si>
    <t xml:space="preserve">lower tier tix sorted for BaBa's game. Corner though </t>
  </si>
  <si>
    <t>standing in line to get in the library.. the clock is ticking.. really? 9 on the dot?  i need a home printer</t>
  </si>
  <si>
    <t>joliebelle</t>
  </si>
  <si>
    <t xml:space="preserve">slept eleven hours. feel a little better. still coughing up greenness though, if you wanted to know. bummed its so nice out </t>
  </si>
  <si>
    <t>ltremayne</t>
  </si>
  <si>
    <t xml:space="preserve">just watched Revolutionary Road, good movie but depressing </t>
  </si>
  <si>
    <t>@ammbermae your internet disconnected you  im going to bed soon otherwise i wont get up in the morning XO</t>
  </si>
  <si>
    <t>@ilovemytroops OOPS that should have been an unhappy face!! My hubby interrupted me during the creation of my sad face..blame him!   LOL</t>
  </si>
  <si>
    <t xml:space="preserve">@shaunjumpnow omg. i would kill for that book too </t>
  </si>
  <si>
    <t>azmelody</t>
  </si>
  <si>
    <t xml:space="preserve">@chuckpowell987 I ws wondrg how old u were! I'm 31. Your show coming in &amp;amp; out in the mountains </t>
  </si>
  <si>
    <t>talithatwilight</t>
  </si>
  <si>
    <t xml:space="preserve">just deleted my other account... @robstenrox </t>
  </si>
  <si>
    <t>@RubyRose1 come home  hahaa x</t>
  </si>
  <si>
    <t>Sereske</t>
  </si>
  <si>
    <t xml:space="preserve">It's a good day, because it's Friday. I have to go to buy a book for my sister-in-law. </t>
  </si>
  <si>
    <t>DaCupcakeBomb</t>
  </si>
  <si>
    <t xml:space="preserve"> Maria is a loser. She sucks at point break</t>
  </si>
  <si>
    <t xml:space="preserve">Scared, information overload and worried. But still standing to face the future. God give me strength </t>
  </si>
  <si>
    <t>DeathNOte69</t>
  </si>
  <si>
    <t xml:space="preserve">@elliotminor this page isnt real is it? </t>
  </si>
  <si>
    <t>Lots of fun to be had this weekend...  all dampened by the fact that I AM NOT DONE grading...       It has to end somehow....</t>
  </si>
  <si>
    <t>AEMLOVER</t>
  </si>
  <si>
    <t xml:space="preserve">is on hold. </t>
  </si>
  <si>
    <t>Shelleyftr</t>
  </si>
  <si>
    <t xml:space="preserve">tiredness kicking in. Got extremely drunk last night, then up for BNI meeting at 5.30am. Must arrange drinking times better </t>
  </si>
  <si>
    <t>M_F_C</t>
  </si>
  <si>
    <t xml:space="preserve">Sick and still at work... wa wa wa! </t>
  </si>
  <si>
    <t>_mae</t>
  </si>
  <si>
    <t xml:space="preserve">Dropped Marty off this morning </t>
  </si>
  <si>
    <t>Silverbear48</t>
  </si>
  <si>
    <t xml:space="preserve">Day started, get a lot of running around to do and then an exciting drive to scenic Llyodminster  </t>
  </si>
  <si>
    <t>thefella</t>
  </si>
  <si>
    <t xml:space="preserve">Kim Thayil's guitar solo in PoTUSA - Naked &amp;amp; Famous is only in the left channel, thusly I can't hear it with my broken headphones </t>
  </si>
  <si>
    <t>robinsk</t>
  </si>
  <si>
    <t xml:space="preserve">@Cryovat Interesting to see how long it'll take. The whole operation took about a month for me </t>
  </si>
  <si>
    <t>ShawnMoreVis</t>
  </si>
  <si>
    <t xml:space="preserve">@Justineedge ooohhh dang, sorry to hear that </t>
  </si>
  <si>
    <t>hakk79</t>
  </si>
  <si>
    <t xml:space="preserve">@tazzy_baybee See? I can still send you messages but i cant follow you </t>
  </si>
  <si>
    <t>ilovejasper1860</t>
  </si>
  <si>
    <t xml:space="preserve">i wanna be outside </t>
  </si>
  <si>
    <t>gigemblinn</t>
  </si>
  <si>
    <t xml:space="preserve">I hate that I'm going to be at work all day and the rest of my house is off </t>
  </si>
  <si>
    <t>@shaunjumpnow oh me tooo  id pay like 40 bucks for that book pete is epic.</t>
  </si>
  <si>
    <t>thinkdissident</t>
  </si>
  <si>
    <t xml:space="preserve">Flavio's server is a shit! I am trying to test one game hosted there form more than two hours and still can't </t>
  </si>
  <si>
    <t>rezzzpoker</t>
  </si>
  <si>
    <t>@kimshannon I haven't been in AC in a while though  - gotta get back down there</t>
  </si>
  <si>
    <t xml:space="preserve">I miss you moon, wish you'd come back to twitter </t>
  </si>
  <si>
    <t>VballTrackie4</t>
  </si>
  <si>
    <t>track meet ystrday...did prety well...today im sick  and my cuzin in coming</t>
  </si>
  <si>
    <t xml:space="preserve">Awww. Syempre you left me again. </t>
  </si>
  <si>
    <t xml:space="preserve">@brenda_song whatcha doin'???  OMG! i missed LONDON TIPTON!! </t>
  </si>
  <si>
    <t>GEMBUILD</t>
  </si>
  <si>
    <t xml:space="preserve">@LisafromNY and 24 pool aint open yet </t>
  </si>
  <si>
    <t>Neetole</t>
  </si>
  <si>
    <t xml:space="preserve">@nitinsgr has to be the world coz it has nuthin to do with da net n im using da lappy which is fast!! or maybe its just me </t>
  </si>
  <si>
    <t>@epicwinmaster I'll always love you  even if you turn into a zombie.</t>
  </si>
  <si>
    <t>missleah26</t>
  </si>
  <si>
    <t xml:space="preserve">Owwwwww... sinus headache. Haven't had any allergy issues until now </t>
  </si>
  <si>
    <t xml:space="preserve">I'm on vacation but still up at the crack of dawn </t>
  </si>
  <si>
    <t>mizchvz</t>
  </si>
  <si>
    <t>is so tired that I can't sleep  http://plurk.com/p/vhavb</t>
  </si>
  <si>
    <t>julianacastell</t>
  </si>
  <si>
    <t xml:space="preserve">@natethreepoint0 </t>
  </si>
  <si>
    <t>daisy219</t>
  </si>
  <si>
    <t xml:space="preserve">@sheilal1 Yeah, me too.... This just makes me so sad and sick   Another young life nipped in the bud for no reason  </t>
  </si>
  <si>
    <t xml:space="preserve">@Cryovat I'm curious to see how long it'll take. The whole process took about a month for me </t>
  </si>
  <si>
    <t>I'm exhausted. I had all sorts of bad dreams last night.   Bout to take a shower.</t>
  </si>
  <si>
    <t>AabbiieeAlcopop</t>
  </si>
  <si>
    <t>Reached the tree during maths. Mission complete =D  Miss you Mrs Sherwin  Love you!!! &amp;lt;3</t>
  </si>
  <si>
    <t xml:space="preserve">@FrankieTheSats They're all sold out </t>
  </si>
  <si>
    <t>dcartist</t>
  </si>
  <si>
    <t xml:space="preserve">@TrannyOnInside </t>
  </si>
  <si>
    <t>thekoolaidmom</t>
  </si>
  <si>
    <t xml:space="preserve">I hate cheap laundry soap.  I keep smelling sour clothes, and then it dawned on me:  The shirt I'm wearing was washed in the cheap stuff. </t>
  </si>
  <si>
    <t>emilymariie</t>
  </si>
  <si>
    <t xml:space="preserve">got back from camp today  </t>
  </si>
  <si>
    <t>amy_wright</t>
  </si>
  <si>
    <t>Is worried about going on the train on her own and doesn't what to do  somebody help me!</t>
  </si>
  <si>
    <t>n1k1t3r</t>
  </si>
  <si>
    <t xml:space="preserve">@EricaJo42 you're such a bitch! </t>
  </si>
  <si>
    <t>WebJesters</t>
  </si>
  <si>
    <t xml:space="preserve">@toffeedesign Lobster makes me violently ill. It's not an ethical thing, its just a chemical thing </t>
  </si>
  <si>
    <t>klimshady</t>
  </si>
  <si>
    <t xml:space="preserve">@sarahhhhhs Ed-Dawwwwgggg... yeahhhhh!!!! I wish i could go swimming with ed-dawg </t>
  </si>
  <si>
    <t>mikezauner</t>
  </si>
  <si>
    <t xml:space="preserve">is sleepy and missing his car.  </t>
  </si>
  <si>
    <t>hollyheartsnick</t>
  </si>
  <si>
    <t xml:space="preserve">@itsangelcarter angel, what is the address? i tried to find it online but couldn't! </t>
  </si>
  <si>
    <t>Talk2Brandon</t>
  </si>
  <si>
    <t xml:space="preserve">Well this just sucks, New VCU manager and the drafts we are reviewing are from late 2008 which means we are almost done </t>
  </si>
  <si>
    <t>leftandright</t>
  </si>
  <si>
    <t>I thought the tablet was coming this June  Darn  you Apple... http://bit.ly/F1QHG</t>
  </si>
  <si>
    <t>WeRLastagn</t>
  </si>
  <si>
    <t xml:space="preserve">229 -185=44 to go.  Time to go to work, late shift today </t>
  </si>
  <si>
    <t>GlamourObscura</t>
  </si>
  <si>
    <t xml:space="preserve">Wish I was seeing the offspring, taking back Sunday, alkaline trio, the used, and anberlin tonight </t>
  </si>
  <si>
    <t xml:space="preserve">Running late this morning even though I went to bed early. I just can't win. </t>
  </si>
  <si>
    <t>dodmarti199</t>
  </si>
  <si>
    <t xml:space="preserve">headed to court to see if I'm having a speedy trial on Tuesday. </t>
  </si>
  <si>
    <t>Hernan_D</t>
  </si>
  <si>
    <t xml:space="preserve">man, I messed up my heel, this isn't good, I landed to hard, now I can barely walk </t>
  </si>
  <si>
    <t>Podge_b</t>
  </si>
  <si>
    <t xml:space="preserve">@compassionart Hey! The video link for that unseen footage is a private video so we can't watch it </t>
  </si>
  <si>
    <t>Daniela4685</t>
  </si>
  <si>
    <t xml:space="preserve">So not going to school today, been having a rough week </t>
  </si>
  <si>
    <t>muddogz3</t>
  </si>
  <si>
    <t xml:space="preserve">everyone is off on holiday and I'm at work doing UAT ... BLAH!  I want to be playing </t>
  </si>
  <si>
    <t>Markzaj</t>
  </si>
  <si>
    <t>Looks like rain!!  in Franklin, WI http://loopt.us/PcsYWQ.t</t>
  </si>
  <si>
    <t xml:space="preserve">The morning commute just isnt the same without Rover </t>
  </si>
  <si>
    <t xml:space="preserve">@_everaldo arg, what happened? </t>
  </si>
  <si>
    <t>Alice__F</t>
  </si>
  <si>
    <t xml:space="preserve">wants the window men to go away </t>
  </si>
  <si>
    <t>Karen_mst</t>
  </si>
  <si>
    <t>@Spincerely @thepaintedsheep   Waaaaa, wish I was going.    But too many other plans this weekend.  Have a blast &amp;amp; buy lots!!</t>
  </si>
  <si>
    <t>hannahmay_</t>
  </si>
  <si>
    <t xml:space="preserve">Home at last.but im annoid cuz im not aloud a nap </t>
  </si>
  <si>
    <t>@OfficialAS rofl  that isn't very good...maybe you can try pointing the mute button on the remote at him ;)</t>
  </si>
  <si>
    <t>smileforspanish</t>
  </si>
  <si>
    <t xml:space="preserve">@JungleJayne7 haha, the reason that i'm &amp;quot;vegetarian&amp;quot; this week is b/c when i went to the store, i just didn't buy any meat b/c of $ </t>
  </si>
  <si>
    <t xml:space="preserve">http://bit.ly/5sYN4  its true </t>
  </si>
  <si>
    <t>dancindev</t>
  </si>
  <si>
    <t xml:space="preserve">Hates this </t>
  </si>
  <si>
    <t xml:space="preserve">Feels really bad for dom </t>
  </si>
  <si>
    <t>rewindandfreeze</t>
  </si>
  <si>
    <t xml:space="preserve">dinner is taking soooo long. </t>
  </si>
  <si>
    <t>julianaahh</t>
  </si>
  <si>
    <t xml:space="preserve">oh yeah, urie forced me onto twitter so we could be sharing buddies + yet she will not unravel something new for me </t>
  </si>
  <si>
    <t>@mickiep21 Mick! How come im not on your follow friday thing!  xx</t>
  </si>
  <si>
    <t>JFO1976</t>
  </si>
  <si>
    <t>@rocuronium Could be old age!  Turned 33 on Tuesday   Out celebrating this w/e (and need to get back exercising as I've been slacking!)</t>
  </si>
  <si>
    <t xml:space="preserve">@StephenTallamy you don't understand... this update makes me want to trash my 1-y-o laptop </t>
  </si>
  <si>
    <t>XtelleV</t>
  </si>
  <si>
    <t xml:space="preserve">going2 have an eye test in an hour, brrrr... </t>
  </si>
  <si>
    <t>i put money in the wrong machine in work lol lucky the guy gave the money back  oops</t>
  </si>
  <si>
    <t>themammalette</t>
  </si>
  <si>
    <t>Did the best i could cleaning  now taking a shower! Big sale today at work come see!</t>
  </si>
  <si>
    <t xml:space="preserve">Hi all. Updated my blog at last www.pearlsandwhirls.blogspot.com/ Having truoble listing it on MISI tho </t>
  </si>
  <si>
    <t>And onto more depressing things, I think i dreamt that Caley stayed up last night. Not good at all.  :p</t>
  </si>
  <si>
    <t>fuzz_wah</t>
  </si>
  <si>
    <t xml:space="preserve">http://twitpic.com/5ossp - Wah stole my fur </t>
  </si>
  <si>
    <t xml:space="preserve">just realised my bath was overflowing and had to put my arm in the BOILING hot water to get the plug out </t>
  </si>
  <si>
    <t>Bubblyblonde_21</t>
  </si>
  <si>
    <t xml:space="preserve">Is it bad that i miss revision im sooooo bored lol got till september off </t>
  </si>
  <si>
    <t xml:space="preserve">Arrgh  ! have to come to office on weekend ! </t>
  </si>
  <si>
    <t>brunonow</t>
  </si>
  <si>
    <t xml:space="preserve">@seblefebvre was live? i wanna hear it </t>
  </si>
  <si>
    <t xml:space="preserve">@JoannaSchaff Is that you throwing your hat into the ring to be a pi mod? cos we now need a new one </t>
  </si>
  <si>
    <t>@BetterTogther  im so so. my parents have been in an accident. its pretty bad. they are both in the hospital  how are you?</t>
  </si>
  <si>
    <t xml:space="preserve">@BobVanEs pls take a picture of K. Mee (Kulada) miss her, so cute </t>
  </si>
  <si>
    <t>hideout</t>
  </si>
  <si>
    <t xml:space="preserve">@wishinet yeah thats not nice.. </t>
  </si>
  <si>
    <t>ANGELGRRL03</t>
  </si>
  <si>
    <t xml:space="preserve">Got my A in chem yay!!  I really don't want to get ready for work now </t>
  </si>
  <si>
    <t>Kelly71Girl</t>
  </si>
  <si>
    <t xml:space="preserve">what happened to the sun? </t>
  </si>
  <si>
    <t>hollyywoood</t>
  </si>
  <si>
    <t xml:space="preserve">a lot of stuff to do today. Driving up to gainesville to get my blood work done </t>
  </si>
  <si>
    <t xml:space="preserve">i hate buying salad every few days...i must be eating too much lol...well no that bag lst 3 days...it's been 3 days </t>
  </si>
  <si>
    <t>NickiParry</t>
  </si>
  <si>
    <t xml:space="preserve">I'd really like the weather to cheer up, far too grim at the moment! </t>
  </si>
  <si>
    <t>Forgot my watch  so lost ha</t>
  </si>
  <si>
    <t xml:space="preserve">http://tinyurl.com/q2tlvb i want it </t>
  </si>
  <si>
    <t>@shereemcfly09 i wont be able to see it till tonight when im on the computer  oh i have redbull, wish i had vodlka? LoveYouJonesy &amp;lt;3 XxxX</t>
  </si>
  <si>
    <t>chrisy83</t>
  </si>
  <si>
    <t xml:space="preserve">they didnt accept me for the job 2day cause i put &amp;quot;gang bang&amp;quot; in my resume and apparently thats not team work </t>
  </si>
  <si>
    <t>socialdave</t>
  </si>
  <si>
    <t xml:space="preserve">Just realized that the free Iced Coffee at Timmies was yesterday! Shoot!! </t>
  </si>
  <si>
    <t xml:space="preserve">http://twitpic.com/5ostp - just a rough rough rough drawing with soffice linux </t>
  </si>
  <si>
    <t>Val1979</t>
  </si>
  <si>
    <t xml:space="preserve">Going to attempt gardening today...I hate bugs </t>
  </si>
  <si>
    <t>neepsters</t>
  </si>
  <si>
    <t xml:space="preserve">Starting out as a bad day already </t>
  </si>
  <si>
    <t>XojodiXo</t>
  </si>
  <si>
    <t xml:space="preserve">Last day as a nanny. It will be a sad day </t>
  </si>
  <si>
    <t>TroyTigner</t>
  </si>
  <si>
    <t xml:space="preserve">@rlsay not in my part of the state </t>
  </si>
  <si>
    <t>Vmorales22</t>
  </si>
  <si>
    <t>@jstrelsky Yeah um, I'm so freaking tired I may just stay home..... Plus I think you cuz just wanted to hook me up  I got a good man.</t>
  </si>
  <si>
    <t>spidermonkeynes</t>
  </si>
  <si>
    <t xml:space="preserve">@joshuahammond And they put country in its place. </t>
  </si>
  <si>
    <t xml:space="preserve">@emmac14: i wanted to last night </t>
  </si>
  <si>
    <t>SingleGal</t>
  </si>
  <si>
    <t xml:space="preserve">@gorillamonk ~ do you still have a magic avie picture? Only the smexiest can see it? 'cause I can't see it </t>
  </si>
  <si>
    <t xml:space="preserve">doing a bit of c++ </t>
  </si>
  <si>
    <t xml:space="preserve">@steph_davies Gahhh, the clothes are amazing!! Although i only saw Vanessa's.. i want Blair's or Serena's. </t>
  </si>
  <si>
    <t>Got Club Web all set up for GSSA St. Paul last day. No Yoey though!   Currently drinking McD Iced Coffee and listening to Taylor Swift.</t>
  </si>
  <si>
    <t>Heliki</t>
  </si>
  <si>
    <t xml:space="preserve">I can't belive the person who voiced Mickey for the last 30 years has died </t>
  </si>
  <si>
    <t xml:space="preserve">@Itsannier aww bless you I've missed everyone lately and not sure how much I'll be on next week either as i'm really busy again </t>
  </si>
  <si>
    <t>iamwinnie</t>
  </si>
  <si>
    <t xml:space="preserve">Why is the tea gone? </t>
  </si>
  <si>
    <t xml:space="preserve">Ugh! That's the third cold cup of coffee I've had today </t>
  </si>
  <si>
    <t>Cheryl_Wilson</t>
  </si>
  <si>
    <t xml:space="preserve">I need some good news </t>
  </si>
  <si>
    <t>ale09</t>
  </si>
  <si>
    <t>@nicksantino me too! LOL except it's like 11pm and I'm wayyyy too tired..... Haven't gottn much sleep all week!  why don't u go..?photos!</t>
  </si>
  <si>
    <t>monica_w</t>
  </si>
  <si>
    <t xml:space="preserve">Any special plans this weekend, I've none </t>
  </si>
  <si>
    <t>m_olmstead</t>
  </si>
  <si>
    <t>eating hot pockets ...mostly ready for work.i wont have any co-workers NEXT to me til next wk!  only got sherri..but shes diagnol from me</t>
  </si>
  <si>
    <t xml:space="preserve">Officially has the flu </t>
  </si>
  <si>
    <t xml:space="preserve">@Miss_S Melanie and I have known each other for over a decade. No, they haven't said yet. Testing may take some time. </t>
  </si>
  <si>
    <t>danwagstaff</t>
  </si>
  <si>
    <t xml:space="preserve">Finally in my new office. And apparently I still have more books than I have shelf-space. </t>
  </si>
  <si>
    <t>ezaritov</t>
  </si>
  <si>
    <t xml:space="preserve">Trying to find UI solution - with a very little success </t>
  </si>
  <si>
    <t>uberingram</t>
  </si>
  <si>
    <t>@haykuro Exchange is still busted.   Has anyone gotten you log files yet?  I can this evening if no one has.</t>
  </si>
  <si>
    <t>bethorne</t>
  </si>
  <si>
    <t xml:space="preserve">My baby girl's last day at MDO, maybe ever. </t>
  </si>
  <si>
    <t>samanthahiscock</t>
  </si>
  <si>
    <t>the rodd brudenell river resort is so gorgeous and relaxing!! wish we had stayed more than one night  oh well, off to hopewell cape!</t>
  </si>
  <si>
    <t>yayeezy</t>
  </si>
  <si>
    <t xml:space="preserve">I slept so great all day yesterday and allllll night. I feel so refreshed and caught up but now I have bedsores </t>
  </si>
  <si>
    <t>gomezkun</t>
  </si>
  <si>
    <t xml:space="preserve">damn....just noticed my father walks with a bit of a limp. Old age + construction work = </t>
  </si>
  <si>
    <t>dccblue</t>
  </si>
  <si>
    <t>In driving class all day   Lots of people apparently getting speeding tickets lately.</t>
  </si>
  <si>
    <t>chipkali</t>
  </si>
  <si>
    <t>my pasta salad just wasn't nice.  Miffed now. But I'll be making burgers tonight, I have at least something to look forward to</t>
  </si>
  <si>
    <t>robotLADY</t>
  </si>
  <si>
    <t xml:space="preserve">stop raining on my vacation parade. </t>
  </si>
  <si>
    <t>xojillelizabeth</t>
  </si>
  <si>
    <t xml:space="preserve">I'm in the city too but not going to see you </t>
  </si>
  <si>
    <t>owelsh</t>
  </si>
  <si>
    <t>@nicolerichie haha wow i was just watching that yesterday!!!! its from heathers but i cant remember what is said after  half points?! haha</t>
  </si>
  <si>
    <t>jog4801</t>
  </si>
  <si>
    <t xml:space="preserve">im trying really hard to pretend i'm not sad that i can't or wont see this guy for DAYS.. but it is not working...... </t>
  </si>
  <si>
    <t>isisbean</t>
  </si>
  <si>
    <t xml:space="preserve">why did I agree to paint the studios tomorrow? hours of boredom and no food </t>
  </si>
  <si>
    <t xml:space="preserve">See......now is the time I wish I had a mini grill </t>
  </si>
  <si>
    <t>@QueenofScots67  oh I would but I just got a cat and can't really have two here  oh I wish!</t>
  </si>
  <si>
    <t>akevandervelden</t>
  </si>
  <si>
    <t>When I use the app CameraBag my iPhone always crashes  Anyone any idea why?</t>
  </si>
  <si>
    <t>@davejmorgan i wish  take me too long to get ther lol</t>
  </si>
  <si>
    <t>InsaneSarahChan</t>
  </si>
  <si>
    <t xml:space="preserve">@girlychic003 ouch. That sucks. </t>
  </si>
  <si>
    <t>KLBarber</t>
  </si>
  <si>
    <t>@robocallaghan didn't see you at tuttle  would have loved to have had a chat about your bees.</t>
  </si>
  <si>
    <t>Crystalina25</t>
  </si>
  <si>
    <t xml:space="preserve">@StephLuv84 no she will be with her grandma no party this year </t>
  </si>
  <si>
    <t>Diptee</t>
  </si>
  <si>
    <t xml:space="preserve">Is home but sick as hell </t>
  </si>
  <si>
    <t>jaimarie</t>
  </si>
  <si>
    <t>@keelowlow  all weekend but in the high 70s and cloudy. I feel like a real weatherwoman lol</t>
  </si>
  <si>
    <t>Nabilaxo</t>
  </si>
  <si>
    <t xml:space="preserve">@TheEllenShow Sucks that we get The Ellen Show months after they were produced  Today they showed your voting show, well behind </t>
  </si>
  <si>
    <t>@SherilynMoon  boy do i have more sexual racist news xxx</t>
  </si>
  <si>
    <t>NinjaDENISE</t>
  </si>
  <si>
    <t xml:space="preserve">Crystal doesn't feel good today. </t>
  </si>
  <si>
    <t>coconuteclipse</t>
  </si>
  <si>
    <t>@GreenerCity sorry I couldn't make it this week  How did everything go? I bet it was awesome...</t>
  </si>
  <si>
    <t>is considering a set of electric drums for home. My Pearls are at the church &amp;amp; I have nothing to throw beats on at home.  BOO!</t>
  </si>
  <si>
    <t>rmaclean</t>
  </si>
  <si>
    <t>My Name is Earl is canceled  Tweet #saveEarl to show support to bring it back</t>
  </si>
  <si>
    <t>jaekaebee</t>
  </si>
  <si>
    <t>@merrileefaber  I think that calls for double strength comfort: Oreo Ice Cream, or the like.</t>
  </si>
  <si>
    <t xml:space="preserve">Freeeeeeezzing! I hate air conditioners </t>
  </si>
  <si>
    <t xml:space="preserve">@mrseb that's just... </t>
  </si>
  <si>
    <t>agent_44</t>
  </si>
  <si>
    <t xml:space="preserve">ate an olive I thought was a grape, nearly died of disgust </t>
  </si>
  <si>
    <t xml:space="preserve">@bbmykal Cool. I need to find myself another client though, fringe is sort of awful at twitter. Toobad Gravity costs money </t>
  </si>
  <si>
    <t>elizabethpw</t>
  </si>
  <si>
    <t xml:space="preserve">@lisarobbinyoung that's random, Monday at 2 pm?  I'm amazed how blood tests take so long, you would think w/ technology... </t>
  </si>
  <si>
    <t>chloe</t>
  </si>
  <si>
    <t xml:space="preserve">Working from home is very lonely.  There's no one to share my jokes with </t>
  </si>
  <si>
    <t>T3mpt4tioN</t>
  </si>
  <si>
    <t>Found the PERFECT house! I just hope hope hope that we have the $$ for monthly payments..  I'm going to cry if we don't!</t>
  </si>
  <si>
    <t>stepiphany</t>
  </si>
  <si>
    <t xml:space="preserve">Libby is sick. Weekend plans in jeopardy. </t>
  </si>
  <si>
    <t>@OfficialAS http://twitpic.com/5osvk - foxtel one isn't as awesome  there's on 2 jonas pages AND a pic on the cover ;)</t>
  </si>
  <si>
    <t>rohanpinto</t>
  </si>
  <si>
    <t xml:space="preserve">@robdylan whoops.. i hope it does not go far right.. </t>
  </si>
  <si>
    <t>Sore throat  great way to start off my day *sarccasm*</t>
  </si>
  <si>
    <t>MizLiberty</t>
  </si>
  <si>
    <t xml:space="preserve">@okgop4me  Trouble hit home, I had to resolve it before I could leave today. </t>
  </si>
  <si>
    <t>ManderzE88</t>
  </si>
  <si>
    <t xml:space="preserve">Off to work and a non stop no fun weekend. </t>
  </si>
  <si>
    <t xml:space="preserve">@Mr_F Oh yes. It always drops in my RSS feed post-lunch and I'm always gutted when it's a down week </t>
  </si>
  <si>
    <t>BlogConsultLLC</t>
  </si>
  <si>
    <t xml:space="preserve">@westhorp Wes, for some reason your comment didn't make it through my Seemic Desktop.  I happened across this in the stream.  hmmm  </t>
  </si>
  <si>
    <t>xJemimahx</t>
  </si>
  <si>
    <t xml:space="preserve">@FrankieTheSats Why aren't you coming to Northern Ireland </t>
  </si>
  <si>
    <t>irishchick91102</t>
  </si>
  <si>
    <t xml:space="preserve">...UGH, I don't want to get ouuta bed </t>
  </si>
  <si>
    <t>Papigiulio</t>
  </si>
  <si>
    <t xml:space="preserve">where the hell is @Shamanah ??? </t>
  </si>
  <si>
    <t>Not so good of a morning   The lakers lost</t>
  </si>
  <si>
    <t>jenadams</t>
  </si>
  <si>
    <t xml:space="preserve">@crlphoto snuggle on the couch and way a good movie. It's to yucky outside to go anywhere </t>
  </si>
  <si>
    <t>rach_at_code</t>
  </si>
  <si>
    <t xml:space="preserve">@bdlf90 oooh it doesn't like that one hun.... </t>
  </si>
  <si>
    <t>Kristan_B</t>
  </si>
  <si>
    <t xml:space="preserve">made it into the office.... now to get back into the data entry in excel </t>
  </si>
  <si>
    <t>Jessieeeexox</t>
  </si>
  <si>
    <t>@iHolleeee okay miss who blocksme on msn !! Okay bye  love you too xox</t>
  </si>
  <si>
    <t>SethHorn</t>
  </si>
  <si>
    <t xml:space="preserve">Man... Back before we started dating, I used to get so much tail! But now that you won't let me coon hunt, I don't get any </t>
  </si>
  <si>
    <t xml:space="preserve">@china__cat I'm all alone in the office, and I have nothing to eat over here. </t>
  </si>
  <si>
    <t>MrsPBoutique</t>
  </si>
  <si>
    <t>@euzie  we only made it as far  as Norfolk Sq  nice to be out though</t>
  </si>
  <si>
    <t xml:space="preserve">Eating everything sweet I can find to cure the depression </t>
  </si>
  <si>
    <t xml:space="preserve">only am hour left i feel real ill </t>
  </si>
  <si>
    <t>neacub</t>
  </si>
  <si>
    <t xml:space="preserve">@AR_MO_Realtor Sorry about your loss... </t>
  </si>
  <si>
    <t xml:space="preserve">@Ipodraheem as long as its at nite or else imma be smelling shit cuz I gotta work all weekend lol except sunday lol </t>
  </si>
  <si>
    <t>@shedfire it's the end of an era  I was looking at those a while ago, they look good</t>
  </si>
  <si>
    <t xml:space="preserve">@bdlf90 No worky </t>
  </si>
  <si>
    <t>@shawnwrites i like the new green day because it shows growth.. and the lyrics hit home.. oh yea shh im sleeping don't tell Ant  lol</t>
  </si>
  <si>
    <t>for a little something something and LOL its always just buisness  lol</t>
  </si>
  <si>
    <t>BluegrassHippie</t>
  </si>
  <si>
    <t>@chrisbray That's a serious bit of gearbox fail!  Hope you can get it sorted OK</t>
  </si>
  <si>
    <t xml:space="preserve">Sasha fierce is sick again </t>
  </si>
  <si>
    <t xml:space="preserve">@rachelgogan I know! I was very annoyed! </t>
  </si>
  <si>
    <t>wannaV</t>
  </si>
  <si>
    <t xml:space="preserve">@natalietran that's so unfair...i'm stuck at work and can't chat with the mighty Nat... </t>
  </si>
  <si>
    <t xml:space="preserve">@crfalls Yeah! And she confessed to it. I just heard it on the radio. </t>
  </si>
  <si>
    <t>Not hayfever. Got a cold  Why now? Was looking forward to the weekend. Trying to ignore it, maybe it'll go away?</t>
  </si>
  <si>
    <t>gdsjenny</t>
  </si>
  <si>
    <t>E slept better last night, but woke up hacking up her little lungs.   She's so pitiful.  She's not coughing quite so often right now.</t>
  </si>
  <si>
    <t>gwenyeoh</t>
  </si>
  <si>
    <t xml:space="preserve">sweet brother bought guess pumps for me but little too damn tight! </t>
  </si>
  <si>
    <t>kellyburks</t>
  </si>
  <si>
    <t>I was SOOOoooo sick yesterday.  And I managed to sprain my good ankle. I'm so angry with myself.</t>
  </si>
  <si>
    <t>Meganr_x</t>
  </si>
  <si>
    <t xml:space="preserve">Reallly want to do something tonight but need to stay in and revise </t>
  </si>
  <si>
    <t>No more JB3D   They so should have had it on longer.</t>
  </si>
  <si>
    <t>abhshk</t>
  </si>
  <si>
    <t xml:space="preserve">At in orbit mall vashi. I get depressed in malls. Some bad old memories </t>
  </si>
  <si>
    <t>stacii1980</t>
  </si>
  <si>
    <t xml:space="preserve">@TheMattEvers its p@=+'n down here (Liverpool)....  </t>
  </si>
  <si>
    <t>flomolivecouk</t>
  </si>
  <si>
    <t xml:space="preserve">@Dojie not if my life depended on it </t>
  </si>
  <si>
    <t>belolats</t>
  </si>
  <si>
    <t xml:space="preserve">0613. daym. not again. this has to stop. gaaaaaaaaahhh. </t>
  </si>
  <si>
    <t xml:space="preserve">@melankolyme Well, it's a combo of allergies &amp;amp; old age - this will be 3rd vet looking for relief </t>
  </si>
  <si>
    <t>leonardosuarez</t>
  </si>
  <si>
    <t xml:space="preserve">Applying to #IATAN certification for #Letmego -&amp;gt; Is hard to  believe that it cannot be completed online </t>
  </si>
  <si>
    <t>BigForeGolf</t>
  </si>
  <si>
    <t xml:space="preserve">Good morning everyone! Still wet here in Orlando... </t>
  </si>
  <si>
    <t>iianardo</t>
  </si>
  <si>
    <t xml:space="preserve">Super stoked about the gathering this weekend WOOP WOOP. I would make a video but im at sophies and i dont have my firewire cable </t>
  </si>
  <si>
    <t xml:space="preserve">God I Hate My English Teacher. She Is Such A Bitch!! </t>
  </si>
  <si>
    <t>sexybbwlily</t>
  </si>
  <si>
    <t xml:space="preserve">Good morning, last day off till Monday  </t>
  </si>
  <si>
    <t>margotlorena</t>
  </si>
  <si>
    <t xml:space="preserve">Working..... the wheather is terribly humid and I have a headache. I had to turn off the lights </t>
  </si>
  <si>
    <t>TamaraKeur</t>
  </si>
  <si>
    <t>@HildeM_EN Are you sick now?  Hope you enjoy your day love! xoxo</t>
  </si>
  <si>
    <t>miracle7maker</t>
  </si>
  <si>
    <t xml:space="preserve">No,really,I'm going to detach myself from you already. Seriously... Besides,you wouldn't notice it anyway. </t>
  </si>
  <si>
    <t>@FrankieTheSats wish i could buy some but cant afford as i live in denmark  bad times! hope u girls will have a gd tour! Xx</t>
  </si>
  <si>
    <t>Captainhuge</t>
  </si>
  <si>
    <t xml:space="preserve">Hmm probably shouldn't have had a hot drink I'm sweating like crazy </t>
  </si>
  <si>
    <t>@XxXLa_MenOrxXx o yea ur rite! Tight cuz my Celtics r out da playoffs  na can't go out dere this weekend contigo I hav 2 much I got 2 do.</t>
  </si>
  <si>
    <t xml:space="preserve">lots of rain rain rain rain and wind wind wind outside. I don't like the wind </t>
  </si>
  <si>
    <t>PippoBonny</t>
  </si>
  <si>
    <t xml:space="preserve">Got no money. Looks like a crap bank holiday weekend for me </t>
  </si>
  <si>
    <t>kimbobb</t>
  </si>
  <si>
    <t xml:space="preserve">@marteyo aww, sucks </t>
  </si>
  <si>
    <t>teainagarden</t>
  </si>
  <si>
    <t xml:space="preserve">@Brokencitysky essay writing </t>
  </si>
  <si>
    <t>carolapaolacpl</t>
  </si>
  <si>
    <t xml:space="preserve">What i did was wrong now i regret it. Tell me how to erase yester. </t>
  </si>
  <si>
    <t xml:space="preserve">might have to start hiding his sodding moisturizer now. What's this world coming to? </t>
  </si>
  <si>
    <t>JuliaGulia33</t>
  </si>
  <si>
    <t xml:space="preserve">@funkingkyle had to drive back to royal oak this morning making my mom late for work and me late to babysit i feel ya </t>
  </si>
  <si>
    <t xml:space="preserve">I love someone very much and wish they were here </t>
  </si>
  <si>
    <t>crghall</t>
  </si>
  <si>
    <t xml:space="preserve">Back to work now i suppose, enjoying the sunshine though </t>
  </si>
  <si>
    <t>130mph till we hit traffic  http://twitgoo.com/7aiu</t>
  </si>
  <si>
    <t>EvieAnne221</t>
  </si>
  <si>
    <t>LBC is still missing!  I'm getting ready and heading to the airport in an hour...</t>
  </si>
  <si>
    <t xml:space="preserve">I'm gonna go work now. I dry my tears cause of @jaycantu </t>
  </si>
  <si>
    <t>gmars323</t>
  </si>
  <si>
    <t xml:space="preserve">@Cherrygirl82 i've got dish but i'm also at work right now </t>
  </si>
  <si>
    <t>florianseroussi</t>
  </si>
  <si>
    <t xml:space="preserve">@tombiro I plead guilty. I've done it too </t>
  </si>
  <si>
    <t xml:space="preserve">gotta work early tonight </t>
  </si>
  <si>
    <t xml:space="preserve">@ICchris That's awesome - have a blast! We're heading back to Ithaca tonight. That means vacay is nearing an end. </t>
  </si>
  <si>
    <t>scb89</t>
  </si>
  <si>
    <t>@tommcfly my show got changed too  not fair! but I'm going on another day too so that makes it a bit better.</t>
  </si>
  <si>
    <t>hoscarin24</t>
  </si>
  <si>
    <t>@ work , raining day  2 day of darkness</t>
  </si>
  <si>
    <t>haylieannemid</t>
  </si>
  <si>
    <t xml:space="preserve">back in the office - want to cry </t>
  </si>
  <si>
    <t>johnbertr</t>
  </si>
  <si>
    <t xml:space="preserve">@randz10 word. i miss joella's classes. </t>
  </si>
  <si>
    <t>SpokeWithPics</t>
  </si>
  <si>
    <t>Limited tweeting today    Have to go to work early and go to uncle's funeral. Hopefully the last for a looooong time.</t>
  </si>
  <si>
    <t>b_j_d</t>
  </si>
  <si>
    <t xml:space="preserve">@MusicSnob75 I want starbucks and have no time to stop before work </t>
  </si>
  <si>
    <t>discohospital</t>
  </si>
  <si>
    <t xml:space="preserve">i need a nap but i have such weird dreams whenever i do and then whoever calls and wakes me up has to listen about them </t>
  </si>
  <si>
    <t>margclaire</t>
  </si>
  <si>
    <t xml:space="preserve">@BenCollierLewis sorry you're not too good at Taboo and got dominated </t>
  </si>
  <si>
    <t xml:space="preserve">@pauldoussay lol hammer horror </t>
  </si>
  <si>
    <t>littlelindseyyy</t>
  </si>
  <si>
    <t>trying to put beetlejuice back in his cage, but he wont let go for anything.  poor beetle misses his mommy.</t>
  </si>
  <si>
    <t>Toothache&amp;amp;&amp;amp;headache&amp;amp;&amp;amp;earache&amp;amp;&amp;amp;mystomachhurts  ohhkayy so everything is acheing</t>
  </si>
  <si>
    <t xml:space="preserve">@1ChazD To be honest not very productive but there is always tomorrow ;-) A bit worried about my grandfather, they say its not too good </t>
  </si>
  <si>
    <t>gmfahrer</t>
  </si>
  <si>
    <t>@aedahl Im sorry  at least your cell is working though... Mine mysteriously stopped working</t>
  </si>
  <si>
    <t>5DollarDinners</t>
  </si>
  <si>
    <t xml:space="preserve">@AmyInOhio That's not fun...especially right before a holiday!  Boo </t>
  </si>
  <si>
    <t>Zozoyoyodede</t>
  </si>
  <si>
    <t>on me todd  going out later woop... Turning up the volume!!! xx</t>
  </si>
  <si>
    <t>Today is the seniors' last day  i know i'm gonna cry.</t>
  </si>
  <si>
    <t>peasnpickles</t>
  </si>
  <si>
    <t xml:space="preserve">I hadn't realized it's Fleet week in NYC! So bummed I'm not there for it! </t>
  </si>
  <si>
    <t>ftuddy</t>
  </si>
  <si>
    <t xml:space="preserve">Sad day, end of an era, Helen M leaves today </t>
  </si>
  <si>
    <t>steamsmyclams</t>
  </si>
  <si>
    <t xml:space="preserve">No dodgems </t>
  </si>
  <si>
    <t>brytEyess</t>
  </si>
  <si>
    <t xml:space="preserve">Things r not going as planned this holiday weekend, but I'm sure I'll get over it </t>
  </si>
  <si>
    <t>RedTechie</t>
  </si>
  <si>
    <t xml:space="preserve">@richardbergeron I was introduced through the TV show but after reading the books made the TV show seem very inaccurate. </t>
  </si>
  <si>
    <t>ademetriou</t>
  </si>
  <si>
    <t xml:space="preserve">is sad. Kidz Bop is in my house now.  </t>
  </si>
  <si>
    <t>nerissacarino</t>
  </si>
  <si>
    <t>...so much to do today - hope it rains so that my garden gets some water - my hose is broken and been using a watering can  ...not fun!</t>
  </si>
  <si>
    <t>BColbyB</t>
  </si>
  <si>
    <t>It's FRIDAY! 3 day weekend. No El Paso   No bucks   Getting into a groove here at Tek, I think. Still tons to do though.</t>
  </si>
  <si>
    <t>Muzicfreakz</t>
  </si>
  <si>
    <t xml:space="preserve">Thinking ALOT about Ari &amp;amp; missing her </t>
  </si>
  <si>
    <t>AliciaAH</t>
  </si>
  <si>
    <t xml:space="preserve">@angelicatrimble and you didn't think to invite me for a drink? </t>
  </si>
  <si>
    <t>Figadj</t>
  </si>
  <si>
    <t>Back 2work- twitter on pause 4 now  l8rz twits x</t>
  </si>
  <si>
    <t>_Jessianne</t>
  </si>
  <si>
    <t xml:space="preserve">Been out since 6 am...Cloud is getting neutered. Poor kitty...I miss him already </t>
  </si>
  <si>
    <t>gizmo_pony</t>
  </si>
  <si>
    <t>just got home  panasnye</t>
  </si>
  <si>
    <t>jeanleejljy</t>
  </si>
  <si>
    <t xml:space="preserve">i don't know how to start on CSA </t>
  </si>
  <si>
    <t>Neonpink4peace</t>
  </si>
  <si>
    <t>We let the baby rabbits go   its going to rain today. its such a GREAT day for a picnic.</t>
  </si>
  <si>
    <t>@figpybfo epic spam (Y) my dad thinks serena's ugly  he was like &amp;quot;why do they get such an old lady to play a girl in high school&amp;quot;</t>
  </si>
  <si>
    <t xml:space="preserve">@PCurd aww I don't have a facebook anymore.. </t>
  </si>
  <si>
    <t xml:space="preserve">@oliverthring @LondonEater My mum caught me juggling the tortoises when I was about 5 or 6. One of them didn't make it </t>
  </si>
  <si>
    <t>moonsoar</t>
  </si>
  <si>
    <t xml:space="preserve">@rainbowdarling aww that's never good. </t>
  </si>
  <si>
    <t xml:space="preserve">Praying for manicmother whose son was diagnosed with Cancer recently. I cannot begin to imagine her fear </t>
  </si>
  <si>
    <t>nurse_mandy</t>
  </si>
  <si>
    <t xml:space="preserve">Home @ 3, up @ 8... Why!? No work, no obligations- still can't sleep </t>
  </si>
  <si>
    <t xml:space="preserve">Awe narts I left my car windows open lastnight...soggy seats </t>
  </si>
  <si>
    <t>admoss</t>
  </si>
  <si>
    <t xml:space="preserve">@baldy_za yea, it does look awesome! Pity I have a Nikon </t>
  </si>
  <si>
    <t>ultra_violet77</t>
  </si>
  <si>
    <t>Still no sign of my Graffiti Soul copy from amazon.de  But had a look at a shop earlier.Lots of copies there!</t>
  </si>
  <si>
    <t>Ooh my goodness just heard 'My Name is Earl' has been canceled.  #SaveEarl I'm showing support, Bring it back pleeeeeeeae!!!!</t>
  </si>
  <si>
    <t xml:space="preserve">Sound not working on my Hack'intosh! </t>
  </si>
  <si>
    <t>toe102</t>
  </si>
  <si>
    <t xml:space="preserve">@Gailporter a missed u on monday on the gadget show </t>
  </si>
  <si>
    <t xml:space="preserve">Worryingly, I have just found about 10 files on my site that shouldn't be there. Can't find the source of the hole yet  </t>
  </si>
  <si>
    <t>PrincessRocky</t>
  </si>
  <si>
    <t>Heading to an all day work retreat at the State Park  Why? My boss is crazy, no one wants to sit in the sun all day w/ their co-workers</t>
  </si>
  <si>
    <t>joeyadao</t>
  </si>
  <si>
    <t xml:space="preserve">@mynameisiska Sadly it's just available with the DSG.. No manual </t>
  </si>
  <si>
    <t>TinyTits</t>
  </si>
  <si>
    <t xml:space="preserve">Is not going Download </t>
  </si>
  <si>
    <t>LynneDBaker</t>
  </si>
  <si>
    <t>@DianeMorgan00 lovely, but undressable   I'm trying to stay upbeat, and failing.  V low, need to be busier to keep my mind off it x</t>
  </si>
  <si>
    <t>marcusboon</t>
  </si>
  <si>
    <t xml:space="preserve">Kirk: I relieve you Pike: I am relieved Me: LOOOOOOOOL!!! Sigh, so un-star trek like. Quite a massive disappointment </t>
  </si>
  <si>
    <t xml:space="preserve">Forgotten me sodding lunch, it was going to be yummy as well </t>
  </si>
  <si>
    <t>DRAMAndPLEASURE</t>
  </si>
  <si>
    <t>im soo pissed cause of this stupid ass who keeps nagging me :| i cant sleep  but i`ll try to. ugggh. bye again</t>
  </si>
  <si>
    <t xml:space="preserve">Fucking Hado's Song!! Grrrr.. I Wanted Sway Sway Baby To Win </t>
  </si>
  <si>
    <t>NackyF</t>
  </si>
  <si>
    <t xml:space="preserve">Would like today to end already. Looking forward lazing in front of the tv later pretending I don't have to be at work again tomorrow </t>
  </si>
  <si>
    <t>radioglenn</t>
  </si>
  <si>
    <t xml:space="preserve">@JonJustice Haven't watched... </t>
  </si>
  <si>
    <t>isabelisLOVESit</t>
  </si>
  <si>
    <t xml:space="preserve">Going downstairs to the deli to get a ham/egg/cheese croissaint..FAIL! After all the working out this week! </t>
  </si>
  <si>
    <t xml:space="preserve">@sporkula yess! and they have doug and the adventures of pete &amp;amp; pete. aaaahhh &amp;lt;33. full season of are you afraid of the dark? is $225 US </t>
  </si>
  <si>
    <t>lydiawoosley</t>
  </si>
  <si>
    <t xml:space="preserve">@annabranch That's horrible! I hope that doesn't make Jimmy not want to wear big boy underwear again! </t>
  </si>
  <si>
    <t>@AnnaSaccone still in lnd cos had to go to a funeral yesterday and i have museum visits to do for my project...bad times feelin ill  u ok?</t>
  </si>
  <si>
    <t xml:space="preserve">@FrankieTheSats I so wanting to come but i was too late to get them </t>
  </si>
  <si>
    <t>economiccomics</t>
  </si>
  <si>
    <t xml:space="preserve">Sorry all - we didn't receive any copies of Comic Shop News this week  </t>
  </si>
  <si>
    <t>has not yet read his own column..  http://plurk.com/p/vhd28</t>
  </si>
  <si>
    <t>I lost 3 followers  Oh well. I'm really sleepy Jsyk. Not much to talk about today, I'm in a self loathing mood.</t>
  </si>
  <si>
    <t>smurfsnatch</t>
  </si>
  <si>
    <t xml:space="preserve">Good Morning...its Friday..and I still haven't done laundry </t>
  </si>
  <si>
    <t>rebekaaa</t>
  </si>
  <si>
    <t xml:space="preserve">@robertsammons that would require money, rob </t>
  </si>
  <si>
    <t>Vertelly</t>
  </si>
  <si>
    <t xml:space="preserve">@DuchessBowman umm hello thanks for telln me </t>
  </si>
  <si>
    <t xml:space="preserve">Gotta go to work soon </t>
  </si>
  <si>
    <t>AlexDScott</t>
  </si>
  <si>
    <t>@xlad I do, actually best go  *pouts*</t>
  </si>
  <si>
    <t>Ad1tyaS</t>
  </si>
  <si>
    <t xml:space="preserve">misses her already! </t>
  </si>
  <si>
    <t xml:space="preserve">Stomach really really hurts. I wanna go home.   </t>
  </si>
  <si>
    <t>S_StarTV</t>
  </si>
  <si>
    <t xml:space="preserve">@NancyDee_Online follow me babe </t>
  </si>
  <si>
    <t>keellsiii</t>
  </si>
  <si>
    <t xml:space="preserve">got up at seven. even though no school. </t>
  </si>
  <si>
    <t>shinaku</t>
  </si>
  <si>
    <t xml:space="preserve">Wishes someone would bid on his eBay auction </t>
  </si>
  <si>
    <t>Granny's going home tonight  will miss her a lot sighhh - http://tweet.sg</t>
  </si>
  <si>
    <t>zrbrown82</t>
  </si>
  <si>
    <t xml:space="preserve">(undisclosed jobsite name), where happiness goes to die... </t>
  </si>
  <si>
    <t>jadedz</t>
  </si>
  <si>
    <t xml:space="preserve">expect d unexpected,.a versatile singer/contestant didnt won d title,.to bad so sad </t>
  </si>
  <si>
    <t xml:space="preserve">@swwetbullshit i duno kinda wanna buys new stuffs but i don't really has the moneys </t>
  </si>
  <si>
    <t>DanceWarrior</t>
  </si>
  <si>
    <t>ok, here's the rough part......the weekend  I WILL GET THROUGH IT!!!! I HAVE TO!</t>
  </si>
  <si>
    <t>amod_gokhale</t>
  </si>
  <si>
    <t xml:space="preserve">is moving back to Windows XP </t>
  </si>
  <si>
    <t>dylanorion</t>
  </si>
  <si>
    <t>I wish I was on summer vacation  boo</t>
  </si>
  <si>
    <t>thepamjelly</t>
  </si>
  <si>
    <t xml:space="preserve">Oookayy... I just saw a HORRIFYING picture... I'm shshshaking. </t>
  </si>
  <si>
    <t>Kaz_Fox</t>
  </si>
  <si>
    <t>@justsel nh?ng lï¿½c ??y ph?i thi z?i  thi ??n t?n 25/6 c? ( z?i ?y lï¿½ z?i</t>
  </si>
  <si>
    <t>JodieeBum</t>
  </si>
  <si>
    <t xml:space="preserve">HALF TERM =D .. im going to miss raphael loads </t>
  </si>
  <si>
    <t xml:space="preserve">SO horny! Wish one of my phone friends was online </t>
  </si>
  <si>
    <t>odaveoo</t>
  </si>
  <si>
    <t xml:space="preserve">Getting up and taking a shower then heading dowstairs for some breakfast in the lobby. No translator </t>
  </si>
  <si>
    <t>lexidarling</t>
  </si>
  <si>
    <t xml:space="preserve">@Jam123x that makes me sad for you.  At least your work day is over...Im just getting started </t>
  </si>
  <si>
    <t>cmaxi_86</t>
  </si>
  <si>
    <t xml:space="preserve">@Pink Have a good show cant wait for you to come to Melb so upset though I missed out getting a ticket even though I waited in line 7hrs </t>
  </si>
  <si>
    <t>wishes that an angel descends from heaven and embrace me now...  http://plurk.com/p/vhdcn</t>
  </si>
  <si>
    <t>Why am I up so early  ..soo tired</t>
  </si>
  <si>
    <t>bilkism</t>
  </si>
  <si>
    <t>Here I go to class.  boring :Z</t>
  </si>
  <si>
    <t>coolrobot</t>
  </si>
  <si>
    <t xml:space="preserve">@polyCHICK The Mark Knopfler song?! Nah, I guess it's some other &amp;quot;What It Is&amp;quot; </t>
  </si>
  <si>
    <t>WhitneyCleland</t>
  </si>
  <si>
    <t xml:space="preserve">Online class starts on monday....boo </t>
  </si>
  <si>
    <t>carolinagrits</t>
  </si>
  <si>
    <t xml:space="preserve">Why is my notes still runny today? </t>
  </si>
  <si>
    <t>starbuck101</t>
  </si>
  <si>
    <t xml:space="preserve">I don't want to go back to work </t>
  </si>
  <si>
    <t>Too bad tht I can write my &amp;quot;occupation&amp;quot; on MalluTweeps only after 10 more days.  @crazytwism @CruciFire @jeffjose</t>
  </si>
  <si>
    <t>labellavitaaa</t>
  </si>
  <si>
    <t xml:space="preserve">That dog needs to SHUT THE FUCK UP. Ugh about to go take my econ final </t>
  </si>
  <si>
    <t>myhelpdeskhell</t>
  </si>
  <si>
    <t>Let see its friday... That's a plus... It rained so the bike stayd home...  that's a minus... So far for the day its even</t>
  </si>
  <si>
    <t>D_Rife</t>
  </si>
  <si>
    <t xml:space="preserve">Gotta do my hair makeup n find casual clothing. </t>
  </si>
  <si>
    <t xml:space="preserve">@iAMAliceCullen_ ive done dresses i cant choose my dress and bridesmaides </t>
  </si>
  <si>
    <t>@likeolikeh3 I agree.   Love you honey. &amp;lt;3</t>
  </si>
  <si>
    <t>jonelljoy</t>
  </si>
  <si>
    <t xml:space="preserve">it's official, I'm losing my hair again... grr I really thought that I wouldn't this time </t>
  </si>
  <si>
    <t xml:space="preserve">YIPPEE! Happy coz I found a video player on my Palm! But my exams results don't look satisfying </t>
  </si>
  <si>
    <t xml:space="preserve">(@HotEnglishman) SO horny! Wish one of my phone friends was online </t>
  </si>
  <si>
    <t>RoxyONeill</t>
  </si>
  <si>
    <t>@Lottiotta Oh dearie. What a nuisance  This is exactly why me and lace knitting are not friends at all. I like my knitting relaxing......</t>
  </si>
  <si>
    <t xml:space="preserve">Why is my nose still runny today? </t>
  </si>
  <si>
    <t>Video: I hate it when this happens  http://tumblr.com/xrq1ucm8t</t>
  </si>
  <si>
    <t>@mimbles  that's no good! Does the school know?</t>
  </si>
  <si>
    <t xml:space="preserve">did lj make changes to their layouts? my css is kinda wonky now, like half of the background is transparent, but it's not supposed to be </t>
  </si>
  <si>
    <t xml:space="preserve">just burnt the back of my throat on a slim-a-soup  it hurrrrrts </t>
  </si>
  <si>
    <t>Duck13</t>
  </si>
  <si>
    <t xml:space="preserve">@rachyfbaby Oh Yeah! I like um big and saggy!! </t>
  </si>
  <si>
    <t xml:space="preserve">bollocks, typically I've talked too much and now have to run across the city to catch my train, the one time I do booked train only... </t>
  </si>
  <si>
    <t xml:space="preserve">elite models website is not working. whyyyy? </t>
  </si>
  <si>
    <t>dianasant</t>
  </si>
  <si>
    <t xml:space="preserve">Dani, Dani Dani...Can't believe you blew a 5-2 lead. Can't believe you lost the match! </t>
  </si>
  <si>
    <t>guess who is out of organic milk this morning ..  .</t>
  </si>
  <si>
    <t xml:space="preserve">what a shitty week this has been, and what will the universe throw at me next week? ack. </t>
  </si>
  <si>
    <t xml:space="preserve">@ReDoubleD I am mad CS3 had an unexpected error &amp;amp; closed </t>
  </si>
  <si>
    <t>IAmTheGizmo</t>
  </si>
  <si>
    <t xml:space="preserve">Man, I don't like summer because I'll miss all my friends  and I don't want my real good friend flor to move! </t>
  </si>
  <si>
    <t>harzer01</t>
  </si>
  <si>
    <t>@TheInfatuated  What do you hate the most about your life right now?</t>
  </si>
  <si>
    <t>BrwnAnBeautiful</t>
  </si>
  <si>
    <t>I've organized a BBQ 2morrow with me and all my besties.... and my dam mouth is too sore to eat any BBQ  Dis Sum Bull....</t>
  </si>
  <si>
    <t>DivM</t>
  </si>
  <si>
    <t xml:space="preserve">@BenjaminYuh gross - pass.  i want to see taylor swift!!!  boo responsibilities </t>
  </si>
  <si>
    <t xml:space="preserve">When will copy stack become a defauly feature in Windows? </t>
  </si>
  <si>
    <t>1stCox</t>
  </si>
  <si>
    <t xml:space="preserve">Is reali bumbed dat he aint got no block!!! </t>
  </si>
  <si>
    <t>cuckoldprincess</t>
  </si>
  <si>
    <t xml:space="preserve">@FoxBroadcasting you canceled sarah connor chronicles? ugh. i don't care if i love bones. i'm not watching fox again </t>
  </si>
  <si>
    <t>chrisjbruce</t>
  </si>
  <si>
    <t>Just skyped with Cameron, he is still all busy, and has a cold!  Seems to be having a good time though.</t>
  </si>
  <si>
    <t xml:space="preserve">Ugh. We find out who got what editor position today! </t>
  </si>
  <si>
    <t xml:space="preserve">@howlostweare say hi for me! </t>
  </si>
  <si>
    <t>KappaSigCraver</t>
  </si>
  <si>
    <t xml:space="preserve">@nessalovesyouuu @rebeccarenee08 sorry girls I didn't see these tweets till right now! I donno why I couldn't sleep </t>
  </si>
  <si>
    <t xml:space="preserve">fuck this rain, cant do photoshoot tomorrow </t>
  </si>
  <si>
    <t>home alone on a friday night??  tis goin to be a stay-home weekend *sob*</t>
  </si>
  <si>
    <t>ArtosKincaid</t>
  </si>
  <si>
    <t>@mkrl617 That's no fun  Why's he going?</t>
  </si>
  <si>
    <t xml:space="preserve">is going to miss Samantha Newly and her retrograde amnesia. Count Todd as well! Why ABC, Why? </t>
  </si>
  <si>
    <t>@ALOliver o thats not good  She'll c u ok when she's rich &amp;amp; famous Lol</t>
  </si>
  <si>
    <t xml:space="preserve">@MrPaparazzi yipeeeee NOT ...no holiday here on Monday </t>
  </si>
  <si>
    <t>putputjengput</t>
  </si>
  <si>
    <t xml:space="preserve">i miss you so much!!! </t>
  </si>
  <si>
    <t>Picnic at Lakeside! Briefly before it rains!  http://short.to/b1lr</t>
  </si>
  <si>
    <t>Tatianyah</t>
  </si>
  <si>
    <t xml:space="preserve">@amandasaysthat: i am very jealous even if they are small! I want back dimples. </t>
  </si>
  <si>
    <t>Louistrations</t>
  </si>
  <si>
    <t xml:space="preserve">@websiteowner The poor Tomlinson's man had nobody, he looked very dejected! </t>
  </si>
  <si>
    <t xml:space="preserve">hurry up, bangs! grow fasterrr!!! pretty pleeeease? </t>
  </si>
  <si>
    <t>fossilroo</t>
  </si>
  <si>
    <t xml:space="preserve">I feel like the guy from Memento. I'm gonna have to start tattooing myself just to remember stuff </t>
  </si>
  <si>
    <t>MrsSpudnik</t>
  </si>
  <si>
    <t xml:space="preserve">@gamerbabe360 oooooh, I like clothes shopping! It's just much less fun when it's shopping for work clothes </t>
  </si>
  <si>
    <t>tinylittlebird</t>
  </si>
  <si>
    <t xml:space="preserve">Feeling lonely. Im lonelier than i thought </t>
  </si>
  <si>
    <t xml:space="preserve">The mom's name is Tiffany Toribio.  Her son was 3. She said she didn't want him to grow up without ppl that cared abt him. </t>
  </si>
  <si>
    <t xml:space="preserve">(@labellavitaaa) That dog needs to SHUT THE FUCK UP. Ugh about to go take my econ final </t>
  </si>
  <si>
    <t>@butchjax Ew, but I hate their commercials.  I'm taking Zucol, hopefully that'll help.</t>
  </si>
  <si>
    <t>@SonicThrust wait ack what 9?  I thought you were leaving at 9:30...?</t>
  </si>
  <si>
    <t>Holtsman</t>
  </si>
  <si>
    <t xml:space="preserve">@teryl_magee  Wish I could!  Blocked here </t>
  </si>
  <si>
    <t>MrMattyv</t>
  </si>
  <si>
    <t>in the drivers license center. been here 15 already and we are still at number 31. our number is 43  looks like a long wait</t>
  </si>
  <si>
    <t>x3Ashley</t>
  </si>
  <si>
    <t xml:space="preserve">sorry if I don't reply back immediately back to you </t>
  </si>
  <si>
    <t>HidahDaud</t>
  </si>
  <si>
    <t>4 days to go!!!..  &amp;lt;ps:KRIS ALLEN won A.I!!!.. YIPEEE...&amp;gt;</t>
  </si>
  <si>
    <t>Sob story: We didn't go to New York this year.  It's just not. the. same. :|</t>
  </si>
  <si>
    <t>ollyjackson</t>
  </si>
  <si>
    <t>2 devs laid off at VT  Please let me know of any jobs elsewhere for them</t>
  </si>
  <si>
    <t xml:space="preserve">I had a dream I went to london... oh... london.... </t>
  </si>
  <si>
    <t>ninanz09</t>
  </si>
  <si>
    <t>DAMN! Wellington Hurricanes lost  never mind there next year to look to...and All Blacks seletion coming up soon, should be interesting</t>
  </si>
  <si>
    <t>@essieruth i didn't say always happy! john didn't talk about anything like hypermania  i wanted to hear about it.</t>
  </si>
  <si>
    <t xml:space="preserve">i don't know whose bright idea is it to do the drink-all-you-can margarita special @ chili's and i'm supposed to be sick. i'm nauseous. </t>
  </si>
  <si>
    <t>Thunderdolly</t>
  </si>
  <si>
    <t xml:space="preserve">Was looking forward to watching the space shuttle landing....but it's a no go today because of the weather </t>
  </si>
  <si>
    <t xml:space="preserve">@CaillanTroy oh my god you're so lucky. i wish i could do that. i wanna move there end next year. aww i'm jealous </t>
  </si>
  <si>
    <t>smilecme</t>
  </si>
  <si>
    <t xml:space="preserve">I decided to run around the corner and get me some breakfast, when I got there, I discovered my debit card is at home and so is the cash. </t>
  </si>
  <si>
    <t>aleph2012</t>
  </si>
  <si>
    <t xml:space="preserve">Sitting in traffic on the Baltimore Washington parkway </t>
  </si>
  <si>
    <t>sarah2175</t>
  </si>
  <si>
    <t xml:space="preserve">@RosevilleRockLn Sorry to lead you astray... I am a grammar fanatic and I hate when I have typos! </t>
  </si>
  <si>
    <t>CarmiaKorsten</t>
  </si>
  <si>
    <t>Mindless celeb-shows time...then soaps...;-) last day of rest!!!  xam time!!! 8-/.</t>
  </si>
  <si>
    <t>Joanie32</t>
  </si>
  <si>
    <t xml:space="preserve">checking out everything i can find on american idol online. Gonna miss it so bad </t>
  </si>
  <si>
    <t>Birdro</t>
  </si>
  <si>
    <t xml:space="preserve">Waiting for the exterminator to come - Mark found a nest of yellow jackets last night </t>
  </si>
  <si>
    <t>faricarahadi</t>
  </si>
  <si>
    <t xml:space="preserve">Miss my *beep* so bad </t>
  </si>
  <si>
    <t>chocoholiclaney</t>
  </si>
  <si>
    <t xml:space="preserve">my camera is missing after me just getting it back so unfair not happy </t>
  </si>
  <si>
    <t>eddielgarcia</t>
  </si>
  <si>
    <t xml:space="preserve">Looks like I'm stuck till lunch </t>
  </si>
  <si>
    <t>danvesma</t>
  </si>
  <si>
    <t>@houltmac no  real work getting in the way.</t>
  </si>
  <si>
    <t>Emma_1812</t>
  </si>
  <si>
    <t>Okay, I'm going out for a walk... on my own  crappy Aviemore..</t>
  </si>
  <si>
    <t>@_nicmac booooooooo you suck haha  i wont remember that :'(</t>
  </si>
  <si>
    <t>mikethomashendi</t>
  </si>
  <si>
    <t xml:space="preserve">@Raynecleoud it's not  just got *very* soggy on walk back to train station </t>
  </si>
  <si>
    <t>Rockycordeiro</t>
  </si>
  <si>
    <t xml:space="preserve">Working on my day off ... yay. </t>
  </si>
  <si>
    <t>bettyhawke</t>
  </si>
  <si>
    <t xml:space="preserve">I have thrown my delicious looking lunch all over the floor </t>
  </si>
  <si>
    <t>Nestonia</t>
  </si>
  <si>
    <t xml:space="preserve">Hopefully lindsays phone starts receiving texts, I miss her </t>
  </si>
  <si>
    <t>martinsdudek</t>
  </si>
  <si>
    <t xml:space="preserve">i am so poor </t>
  </si>
  <si>
    <t>miloulala</t>
  </si>
  <si>
    <t xml:space="preserve">my camera died and i fucking need it for school and other stuff. and i lost the receipt so i cant even get it fixed </t>
  </si>
  <si>
    <t>NathanDitum</t>
  </si>
  <si>
    <t xml:space="preserve">@patlike Eating things from the floor or cooking the wife? Game my kids played the other day: 'You be Adolf Hitler and I'll shoot you'. </t>
  </si>
  <si>
    <t>shonias</t>
  </si>
  <si>
    <t xml:space="preserve">@mimbles Not good. Sounds like it needs intervention. </t>
  </si>
  <si>
    <t xml:space="preserve">@florallle makes a nice chimney for the ciggy smoke to enter the air intake of our A/C system </t>
  </si>
  <si>
    <t xml:space="preserve">really wants some chocolate </t>
  </si>
  <si>
    <t>zoemcdonald</t>
  </si>
  <si>
    <t xml:space="preserve">its the sad bit in the lion king where simba's dad gets killed </t>
  </si>
  <si>
    <t>Y LIK DIS koss  also too-late realisation that am not bass-head or even tolerant of phat bass. let's hope these open up</t>
  </si>
  <si>
    <t>UnperfectDoll</t>
  </si>
  <si>
    <t xml:space="preserve">Waiting for the bus again,but this time it's raining like hell and i forgot to take an umbrella with me! Poor me </t>
  </si>
  <si>
    <t>Mazi_O</t>
  </si>
  <si>
    <t xml:space="preserve">@JoliOwave me too! Damn, and I gotta head to the radio station by 10am </t>
  </si>
  <si>
    <t>AngelJowers</t>
  </si>
  <si>
    <t xml:space="preserve">listening to Rick and Bubba at my desk wishing I had taken off like I planned earlier in the week. </t>
  </si>
  <si>
    <t>toyaMTL</t>
  </si>
  <si>
    <t>@stereoqueenbee ugggh, I feel you. I'm getting sick now too, burning throat, feverish  BOOOOO</t>
  </si>
  <si>
    <t>EddieG611</t>
  </si>
  <si>
    <t>@tracyswartz booooo!!! I didn't get my redeye today  I feel incomplete</t>
  </si>
  <si>
    <t xml:space="preserve">@lethebashar Once upon a time I wanted to be a poet. I was terrible. I realized without anyone's help. </t>
  </si>
  <si>
    <t>DAMN! Wellington Hurricanes lost  never mind theres next year to look too...and All Blacks seletion coming up soon, should be interesting</t>
  </si>
  <si>
    <t xml:space="preserve">@WestEndUpdates Nooo - I'm still stuffing envelopes with DVDs, need to go to the post room in a mo </t>
  </si>
  <si>
    <t>NataliaBleecker</t>
  </si>
  <si>
    <t xml:space="preserve">a woodpecker just woke me up! </t>
  </si>
  <si>
    <t>__Tan__</t>
  </si>
  <si>
    <t>@katieqhrider oh no hun, so sorry ot hear that  Big hugs from Aus xx</t>
  </si>
  <si>
    <t>sammi518</t>
  </si>
  <si>
    <t>lonely day @ work...everyone is off for the holiday weekend  time for some coffee and figuring out how to get music to play on this comp!</t>
  </si>
  <si>
    <t>stisch</t>
  </si>
  <si>
    <t xml:space="preserve">And they accepted him for spring last year! It pisses me off. I know people who got a 20 and got in. I'm scared he won't. </t>
  </si>
  <si>
    <t>evarriaaa</t>
  </si>
  <si>
    <t>I was on a train tonight and we got held up for about an hour we hit someone who was commiting suicide  It was a tragic death  R.I.P</t>
  </si>
  <si>
    <t xml:space="preserve">@GinaLuvsGA No sun here, either. </t>
  </si>
  <si>
    <t>CranberryBlue</t>
  </si>
  <si>
    <t>Last day....  and  !!!!!!</t>
  </si>
  <si>
    <t>ryanelp80</t>
  </si>
  <si>
    <t xml:space="preserve">@constance529 chandelier from lamps plus </t>
  </si>
  <si>
    <t>dengelina</t>
  </si>
  <si>
    <t xml:space="preserve">catching up on TV shows. Luckily, it's only a short list. couldn't stop sneezing. allergy </t>
  </si>
  <si>
    <t>morganmewhinney</t>
  </si>
  <si>
    <t xml:space="preserve">econ final next </t>
  </si>
  <si>
    <t>nachobel</t>
  </si>
  <si>
    <t>Poor MySpace, I just added them to my spam filter.    Silly Rupert.</t>
  </si>
  <si>
    <t>_princess</t>
  </si>
  <si>
    <t xml:space="preserve">Up hella early to study, ugh. This class sucks </t>
  </si>
  <si>
    <t xml:space="preserve">@MissPippa Yep, winds me up too! </t>
  </si>
  <si>
    <t>Yellow_Sunshine</t>
  </si>
  <si>
    <t>ready for school. im not skipping today.     oh well. im going to buy my yearbook and my panaramic picture thingy.</t>
  </si>
  <si>
    <t>thecomicproject</t>
  </si>
  <si>
    <t xml:space="preserve">@vimoh @subatomic I guess truce is more important. Want corrupt people to be kept out, but keeping them in check is the next best </t>
  </si>
  <si>
    <t>MadScientist06</t>
  </si>
  <si>
    <t xml:space="preserve">@dochowser Nice. I like the finger control, but voice is even better. My Pioneer Z3 Nav System was stolen out my coupe... </t>
  </si>
  <si>
    <t xml:space="preserve">everybody is going to miami.....and not me </t>
  </si>
  <si>
    <t xml:space="preserve">@asherz86 That's not good </t>
  </si>
  <si>
    <t>eeeemmaa</t>
  </si>
  <si>
    <t xml:space="preserve">just had my appendix out fukkin sore </t>
  </si>
  <si>
    <t>devinf</t>
  </si>
  <si>
    <t xml:space="preserve">@augusttremulous does michael ian black ever reply to you? he hasn't replied to me yet </t>
  </si>
  <si>
    <t>mayalabeeDC3</t>
  </si>
  <si>
    <t>@shanterowland yesssss exams  i'll be done by june 5th and know if i passed on june 23rd or sth.. UGH. how are the bebeees?</t>
  </si>
  <si>
    <t>twilightfan1978</t>
  </si>
  <si>
    <t xml:space="preserve">Omg! I'm still drunk! No more drink 4 me 4 a while </t>
  </si>
  <si>
    <t xml:space="preserve">Me and my sis bought &amp;quot;Friends&amp;quot; season 8,9 and 10. I have to buy 7. </t>
  </si>
  <si>
    <t xml:space="preserve">@gareth_langston pushing daisies was amazing!!! i miss it </t>
  </si>
  <si>
    <t>vertein</t>
  </si>
  <si>
    <t xml:space="preserve">Wanting to shoot rubber bands over my cubicle wall, but it's just not the same anymore... </t>
  </si>
  <si>
    <t xml:space="preserve">I want my google voice to port my Canadian number over already </t>
  </si>
  <si>
    <t>ubfid</t>
  </si>
  <si>
    <t>@karldeeter Whereas *I* looked for *you* at the interval without success  I thought that it was one of the best I ever attended BTW</t>
  </si>
  <si>
    <t>Rachael1913</t>
  </si>
  <si>
    <t xml:space="preserve">@ChristianCade I haven't taken it yet but I'm NOT looking forward to it </t>
  </si>
  <si>
    <t>iViva</t>
  </si>
  <si>
    <t xml:space="preserve">@SHAZOZ Looks it! Fingers crossed-never guaranteed with Britain though </t>
  </si>
  <si>
    <t>chelsea_playboy</t>
  </si>
  <si>
    <t xml:space="preserve">@shaunjumpnow i will be really nice and buy u a copy of that when im in america but ul have to wait till august to get it </t>
  </si>
  <si>
    <t>It breaks my heart 2 b tied in2 the foster care system n c these kids torn from their fam.   off 2 the daily grind!</t>
  </si>
  <si>
    <t>aimelynne</t>
  </si>
  <si>
    <t>wrist and eyes are KILLING ME!!!! WHY ME??  I HATE THIS!!!!!!!!!!! I just want it to GO AWAY!</t>
  </si>
  <si>
    <t>gotsophia</t>
  </si>
  <si>
    <t xml:space="preserve">Too much math. </t>
  </si>
  <si>
    <t>kylesworld</t>
  </si>
  <si>
    <t xml:space="preserve">At work not feel to well. I'm not feelin been up today. </t>
  </si>
  <si>
    <t>cait8709</t>
  </si>
  <si>
    <t>Taking mitchs granparents out to eat for thier 50th anniv sat . . .  no 3 doors down  *Cait*</t>
  </si>
  <si>
    <t>stpattyschic</t>
  </si>
  <si>
    <t xml:space="preserve">My hair appt has been cancelled...I am bummed </t>
  </si>
  <si>
    <t>djonesuk</t>
  </si>
  <si>
    <t xml:space="preserve">@chriscoyier Seems like we've got a spammer on css-tricks forums again </t>
  </si>
  <si>
    <t xml:space="preserve">@zpush everybody knows something i dont! i'm curious. i forget it's some kind of crime. </t>
  </si>
  <si>
    <t xml:space="preserve">@lisa_otto i feel left out..... </t>
  </si>
  <si>
    <t xml:space="preserve">@Chintan_Diver well even the community is boring. </t>
  </si>
  <si>
    <t>mrspop</t>
  </si>
  <si>
    <t xml:space="preserve">I should have worked out more. I'm going to hate my bathing suit pics this time. </t>
  </si>
  <si>
    <t>RantRaveRoll</t>
  </si>
  <si>
    <t xml:space="preserve">@sandyra Did you enjoy your b-day? I know I'm late... no excuses.... just apologies </t>
  </si>
  <si>
    <t xml:space="preserve">@AchLeMepris I can't watch it it's not there anymore </t>
  </si>
  <si>
    <t xml:space="preserve">@mimbles I'm sorry. That sounds like a difficult space to be in </t>
  </si>
  <si>
    <t>DanniCanada</t>
  </si>
  <si>
    <t xml:space="preserve">so in other news, it's supposed to rain this weekend...where's Harvey to change the weather when u need him?! </t>
  </si>
  <si>
    <t>DonP</t>
  </si>
  <si>
    <t xml:space="preserve">The #wip I'm revising has the best ending I've ever written thus far. The middle, not so much. </t>
  </si>
  <si>
    <t>WisSmokeFan</t>
  </si>
  <si>
    <t xml:space="preserve">In the beautiful mountain of Marathon county, WI. But it's 4 work. </t>
  </si>
  <si>
    <t>21five</t>
  </si>
  <si>
    <t xml:space="preserve">Is quietly confident about visa situation but resigned to missing the Berg next week. </t>
  </si>
  <si>
    <t>unqueram</t>
  </si>
  <si>
    <t xml:space="preserve">@lillianb sounds like you may need to get a new mac book </t>
  </si>
  <si>
    <t>vanessasmimi</t>
  </si>
  <si>
    <t>working on a Friday before a holiday weekend   should be at the beach !!!!!!</t>
  </si>
  <si>
    <t>@JenJan I don't like you! My whole body hurting  I don't even get up this early for work. EVER</t>
  </si>
  <si>
    <t xml:space="preserve">@Thaedydal @IRLConor So inconsiderate of her  I suggest you spend the next week requesting Admin input from her on everything </t>
  </si>
  <si>
    <t>xjurassicjonx</t>
  </si>
  <si>
    <t>so disappointed. just checked my SAT score. I missed getting 100% bright futures by 10 points.  I got a 1260</t>
  </si>
  <si>
    <t>@missmei Oi listen - I live in HITCHIN - its all we've got  xx</t>
  </si>
  <si>
    <t xml:space="preserve">@duskodjukic that's noooo good </t>
  </si>
  <si>
    <t>MsFlipper</t>
  </si>
  <si>
    <t xml:space="preserve">OK. Time 2 move, clients driving me crazy. Up to a 14-hr day yet again. TGIF but it feels more like a Monday 2 me </t>
  </si>
  <si>
    <t xml:space="preserve">@Jasminew812 I may jet out to Memphis but idk. </t>
  </si>
  <si>
    <t>sherrifowler</t>
  </si>
  <si>
    <t xml:space="preserve">...digging into more boxes this weekend; can't wait to be box free from the move...missing my girlfriends though &amp;amp; having withdrawals... </t>
  </si>
  <si>
    <t xml:space="preserve">on a conference call, dropped out for a minute to talk to @callumjoynes and no one noticed </t>
  </si>
  <si>
    <t xml:space="preserve">Seriously considering walking out of my job right now! I don't need this stress </t>
  </si>
  <si>
    <t>HUgApeach_n_LA</t>
  </si>
  <si>
    <t xml:space="preserve">I need moving boxes!!!! </t>
  </si>
  <si>
    <t>melissabuelt</t>
  </si>
  <si>
    <t>It's so nice outside. 1 more exam and it will be SUMMER on this beautiful exam. Summer begins at 10:15 for me. French exam  havent studied</t>
  </si>
  <si>
    <t>dotty_p</t>
  </si>
  <si>
    <t xml:space="preserve">@1queer1 Yes, let's work it out :-D. Having little joy with getting hold of people at the moment otherwise which sucks </t>
  </si>
  <si>
    <t>the chance of rain during Memorial Day weekend continues to increase.  On a happier note, it's Friday &amp;amp; a 3-day weekend .</t>
  </si>
  <si>
    <t>AdamHammond1</t>
  </si>
  <si>
    <t xml:space="preserve">Friday Friday Friday... never mind I have to work on Saturday </t>
  </si>
  <si>
    <t>embru</t>
  </si>
  <si>
    <t xml:space="preserve">my throat hurts... </t>
  </si>
  <si>
    <t>ppagong</t>
  </si>
  <si>
    <t xml:space="preserve">hopper's battery is dead. damnit. rockets in the shop. il miss you rocket. </t>
  </si>
  <si>
    <t>mjfrombuffalo</t>
  </si>
  <si>
    <t>working from home, tending to cat who is ready for journey over the Rainbow Bridge  #fb</t>
  </si>
  <si>
    <t>cookiejac</t>
  </si>
  <si>
    <t xml:space="preserve">@veronique0882 I know right. </t>
  </si>
  <si>
    <t>COSICols</t>
  </si>
  <si>
    <t>@seansean How come it's always &amp;quot;BESIDES COSI&amp;quot;?  I hope it's because COSI is just a given ;)</t>
  </si>
  <si>
    <t xml:space="preserve">@scottb82 Sorry Scott, nothing current at the moment </t>
  </si>
  <si>
    <t>probably</t>
  </si>
  <si>
    <t xml:space="preserve">@maxmarkson max, is it true that Carson demanded to be flown to the vic bushfires site by helicopter? If so, that's kinda sad </t>
  </si>
  <si>
    <t>Miaa02</t>
  </si>
  <si>
    <t xml:space="preserve">Good Morning twitterland. I feel ewww from my tummy no more gray goose for me. </t>
  </si>
  <si>
    <t>MissJada</t>
  </si>
  <si>
    <t>I miss baby Jack   He is my favourite!!</t>
  </si>
  <si>
    <t>@pppagdanes just left the building  sunday okaay? :-*</t>
  </si>
  <si>
    <t xml:space="preserve">Driving back to Oshkosh! I hate Milwaukee traffic </t>
  </si>
  <si>
    <t>cinemaniac7147</t>
  </si>
  <si>
    <t>not a good day so far... hour late for work and im so tired still.  but we're getting an ac today!</t>
  </si>
  <si>
    <t xml:space="preserve">http://twitpic.com/5othq - Someone just called me Ma, must be my new cat eye glasses  not funny sha </t>
  </si>
  <si>
    <t>natalie_louise</t>
  </si>
  <si>
    <t>@anthonyshaw1 i watch everything on the net. ive finished every season now.  what am i gonna do with my life! all going down @ bens 2moro?</t>
  </si>
  <si>
    <t>UrbanJibaro</t>
  </si>
  <si>
    <t xml:space="preserve">I am up...I am at work...but I do not see what that will contribute to my day...I want to go home and take a nap...and it is only 9:15am. </t>
  </si>
  <si>
    <t>glenndavid</t>
  </si>
  <si>
    <t xml:space="preserve">@aral http://bit.ly/zWNh maybe worth it next time? sorry to hear </t>
  </si>
  <si>
    <t>Pixl1983</t>
  </si>
  <si>
    <t>@MissIgs That's cos it's 3d.  You do get a free pair of useless glasses...</t>
  </si>
  <si>
    <t>Janapan</t>
  </si>
  <si>
    <t xml:space="preserve">My dating buddy's not here </t>
  </si>
  <si>
    <t>jezzmindah</t>
  </si>
  <si>
    <t xml:space="preserve">I'm sad about the new iPhone. I donwanna feel like i have the second rate version with a whole yr remaining of my current iPhone contract </t>
  </si>
  <si>
    <t xml:space="preserve">Need to crawl home from office. Back hurts and feel like vomitting. </t>
  </si>
  <si>
    <t>Dunkin Donuts, is this what my flatbread breakfast sandwich is SUPPOSED to look like? I think not  http://twitpic.com/5otig</t>
  </si>
  <si>
    <t xml:space="preserve">@rob_rix Oh, how kind of... WAIT A SECOND. |=&amp;lt; ... bacon </t>
  </si>
  <si>
    <t>Lelley123</t>
  </si>
  <si>
    <t xml:space="preserve">how good are the veronicas </t>
  </si>
  <si>
    <t xml:space="preserve">@she_writes what's wrong </t>
  </si>
  <si>
    <t xml:space="preserve">@pcdmelodyt: Oh No! I hope you feel better! </t>
  </si>
  <si>
    <t>lesliemahaffey</t>
  </si>
  <si>
    <t xml:space="preserve">Working until 9 PM on the last day before Memorial Day/Birthday weekend. Poo </t>
  </si>
  <si>
    <t>Yattie_</t>
  </si>
  <si>
    <t xml:space="preserve">@OfficialTL hey tay..just wanna ask u...did u delete ur facebook account? </t>
  </si>
  <si>
    <t>hootie1460</t>
  </si>
  <si>
    <t xml:space="preserve">Its to beautiful outside to be inside working!! </t>
  </si>
  <si>
    <t>atrain99nd</t>
  </si>
  <si>
    <t xml:space="preserve">Spent the week dogsitting.  I miss waking up to a puggle standing on my chest </t>
  </si>
  <si>
    <t>fabianbsas</t>
  </si>
  <si>
    <t xml:space="preserve">Planning the weekend, I have a lot of work </t>
  </si>
  <si>
    <t>moloeight</t>
  </si>
  <si>
    <t xml:space="preserve">Oh god I don't feel well at all! </t>
  </si>
  <si>
    <t>tasteslikehappy</t>
  </si>
  <si>
    <t xml:space="preserve">@LucindaLunacy I can't see your pic. </t>
  </si>
  <si>
    <t>GeekStuffOG</t>
  </si>
  <si>
    <t>@MrsSmith007 not on xm u won't  dm incoming</t>
  </si>
  <si>
    <t>kevinaires</t>
  </si>
  <si>
    <t>The US Gov Visa Waiver website is down.   Have they closed the border?  Am I not invited?</t>
  </si>
  <si>
    <t>thiehha</t>
  </si>
  <si>
    <t>is download the sims 3 gabisabisa   http://plurk.com/p/vhf3g</t>
  </si>
  <si>
    <t>Alyssss_x</t>
  </si>
  <si>
    <t xml:space="preserve">in a free art lesson, everyone in bad moods cos of the option and no one talking to me </t>
  </si>
  <si>
    <t>stacy0219</t>
  </si>
  <si>
    <t xml:space="preserve">@katemthompson Must be nice I haven't seen the sun in over a week... it has rained non stop in north florida. </t>
  </si>
  <si>
    <t>chadrenfroe</t>
  </si>
  <si>
    <t xml:space="preserve">in the office and not listening to green day in central park... </t>
  </si>
  <si>
    <t>jjx</t>
  </si>
  <si>
    <t xml:space="preserve">Note to all... It seems there were many DMs I didn't receive while at #interop.. </t>
  </si>
  <si>
    <t>buzzbear</t>
  </si>
  <si>
    <t xml:space="preserve">It's sad, my house hunting notes consist of: Out of budget, Super out of budget and insanely out of budget </t>
  </si>
  <si>
    <t>ricardodamanik</t>
  </si>
  <si>
    <t>Still at the office and thingking about you...  http://myloc.me/1nT8</t>
  </si>
  <si>
    <t>RinaTheMexicant</t>
  </si>
  <si>
    <t xml:space="preserve">4:30 is entirely too early to wake up for work.......bleh </t>
  </si>
  <si>
    <t>is annoyed that she didn't go to gym today  My trainer was sick....... ahhhhhhhhhhhhhhhhhhhhhh!!!!!!!!!!!!!!!!!!</t>
  </si>
  <si>
    <t xml:space="preserve">@Conoroconnor that might be pushing it then </t>
  </si>
  <si>
    <t>HyannisCapeCod</t>
  </si>
  <si>
    <t>Humback Whale has washed up in Providence Town on the outer most beach  .  Hearing Cove Beach is a great fishing spot on Cape Cod.</t>
  </si>
  <si>
    <t>matthewray</t>
  </si>
  <si>
    <t>The bummer is that Apple wants to charge me $199 to replace the screen and backlight  wonder if I should just wait for the new one #iphone</t>
  </si>
  <si>
    <t>Twiggy_stix</t>
  </si>
  <si>
    <t xml:space="preserve">dont feel so good </t>
  </si>
  <si>
    <t xml:space="preserve">O man no starbucks! I left my wallet on my bad </t>
  </si>
  <si>
    <t>ItsKiittKatt</t>
  </si>
  <si>
    <t xml:space="preserve">I miss home already .. </t>
  </si>
  <si>
    <t xml:space="preserve">@kevsyd60 hmmmm u say whatever. That sounds kinda a lil bit rude </t>
  </si>
  <si>
    <t>mariyastwitter</t>
  </si>
  <si>
    <t>Female barista made my latte today. No foam fun   Tried to make my own design with a coffee stirrer. It didn't work.</t>
  </si>
  <si>
    <t>ravishan</t>
  </si>
  <si>
    <t>Apparently Astro_Mike really didn't really tweet from space   http://bit.ly/bGVUb</t>
  </si>
  <si>
    <t>jaymattlin</t>
  </si>
  <si>
    <t xml:space="preserve">Installing Java on the new lab machines. I forgot to put it in the image. </t>
  </si>
  <si>
    <t>sonymsam</t>
  </si>
  <si>
    <t xml:space="preserve">Woke up at 5am after ages  wanna sleep but stoooopid work  i'll see my bed after almost14-15 hours, wanna sleep badly! </t>
  </si>
  <si>
    <t>mandybaby10</t>
  </si>
  <si>
    <t xml:space="preserve">Trying to get ready for work. Not feeling well. </t>
  </si>
  <si>
    <t>dollforlife</t>
  </si>
  <si>
    <t xml:space="preserve">@pcdmelodyt aww poor Melody. this really sucks. hope you'll get better soon. </t>
  </si>
  <si>
    <t xml:space="preserve">I smell like deep heat. </t>
  </si>
  <si>
    <t>savethewabbit</t>
  </si>
  <si>
    <t xml:space="preserve">@savethewabbit even though your bf is too late in the night for me to listen to </t>
  </si>
  <si>
    <t>gabmillan10</t>
  </si>
  <si>
    <t xml:space="preserve">Still with the headache </t>
  </si>
  <si>
    <t>bananacherrypie</t>
  </si>
  <si>
    <t>@katyperry Hey ! Chris Allen won! So much for your Adam Lambert cape.   Go ADAM.</t>
  </si>
  <si>
    <t>MelRabanus</t>
  </si>
  <si>
    <t xml:space="preserve">Today my newphew is having surgery at 9am </t>
  </si>
  <si>
    <t>ninapek</t>
  </si>
  <si>
    <t xml:space="preserve">has had soup all week for my lunch whilst every1 else in my office munchies on Mac D's, subway, chocolate... </t>
  </si>
  <si>
    <t>KirstiLou89</t>
  </si>
  <si>
    <t xml:space="preserve">Sitting at wishing she was out in the sunshine!!!! </t>
  </si>
  <si>
    <t>AmandyAnderson</t>
  </si>
  <si>
    <t xml:space="preserve">@PotagerGrdenGrl ankle sprain on Sunday. In an air cast. I think I tried to do too much on it yesterday now is all swollen. </t>
  </si>
  <si>
    <t xml:space="preserve">@J0sephus EWEWEWEWEW.  That's horrible </t>
  </si>
  <si>
    <t>Last night was beyond epic. Just seriously amazing. Gonna miss everyone so much!  Wish we werent leaving now... love them hugely!</t>
  </si>
  <si>
    <t xml:space="preserve">Cast off...can't walk good though. No pub tonight </t>
  </si>
  <si>
    <t>@taylor_ainsley  she doesnt like them.  harpooned the fail whale.</t>
  </si>
  <si>
    <t>Heyitsmomo</t>
  </si>
  <si>
    <t>I am kinda sad that as popular as myspace is they don't have my favorite jazz artist: Hiromi Uehara. Not even playlist.com, Oh well  #jazz</t>
  </si>
  <si>
    <t>JalynnRussell</t>
  </si>
  <si>
    <t xml:space="preserve">Off to go train....I have a tummy ache </t>
  </si>
  <si>
    <t xml:space="preserve">@HumanCollective we're hoping asap tbh the council will want a family here, we have to stay here coz we're allowed to take the house over </t>
  </si>
  <si>
    <t>EMS_Medic</t>
  </si>
  <si>
    <t xml:space="preserve">@twisted_metal sorry to hear that bud </t>
  </si>
  <si>
    <t>QBeyoch</t>
  </si>
  <si>
    <t xml:space="preserve">Friday...3 day weekend...it would be perfect if my baby wasn't leaving.  </t>
  </si>
  <si>
    <t xml:space="preserve">@seankelley Thanks! I'll be driving alllllllll day tomorrow. </t>
  </si>
  <si>
    <t>jaredrichardson</t>
  </si>
  <si>
    <t xml:space="preserve">One of my Gmail accounts has been down since yesterday!!! </t>
  </si>
  <si>
    <t xml:space="preserve">Sitting at work - wishing i was out in the sunshine!!!! </t>
  </si>
  <si>
    <t xml:space="preserve">My dog is yelping. I think he is sick or hurt.  he cuddles all the time with us recently and he usually never does that. I'm worried </t>
  </si>
  <si>
    <t>forssto</t>
  </si>
  <si>
    <t xml:space="preserve">Leaving New York tonight... </t>
  </si>
  <si>
    <t>Carike</t>
  </si>
  <si>
    <t xml:space="preserve">has a new haircut. but my fringe is too short  gonna wear a paper bag until its grown out </t>
  </si>
  <si>
    <t>@auditorycanvas Oh  - I'm away this weekend, so I might have to be up all night to get it done!</t>
  </si>
  <si>
    <t>eating suhsi at my desk but i have work to do  must leave by 3...dum dum dum!</t>
  </si>
  <si>
    <t xml:space="preserve">this sleepy girl has a 12-hour day today </t>
  </si>
  <si>
    <t>@loribartolozzi sorry  but wouldn't it be awesome if we could all go next year</t>
  </si>
  <si>
    <t xml:space="preserve">we're debating on whether or not 2 go w/o internet @ home.  Wildblue has high install &amp;amp; activation fees.  Local cable co is high 2  </t>
  </si>
  <si>
    <t>TwistsofSilver</t>
  </si>
  <si>
    <t xml:space="preserve">only one more shift </t>
  </si>
  <si>
    <t>lindi1980</t>
  </si>
  <si>
    <t xml:space="preserve">@daisyeater ohhh sooorrreeee head... </t>
  </si>
  <si>
    <t>susiea</t>
  </si>
  <si>
    <t>@tokissthecook can't wait to see you! but i'm so sorry about HC  i think she'll find her way home (she's on a long date)... call me later!</t>
  </si>
  <si>
    <t>ikki_oo</t>
  </si>
  <si>
    <t>@anthonyjohnston of the day  as i`m working saturday and sunday  but off on monday shame people can`t put mental health on hold</t>
  </si>
  <si>
    <t>BlurChic</t>
  </si>
  <si>
    <t xml:space="preserve">i miss my puppy. </t>
  </si>
  <si>
    <t>maryjaneklasen</t>
  </si>
  <si>
    <t xml:space="preserve">i am not feeling well, my boyfriend doesn't love me </t>
  </si>
  <si>
    <t>_Peachie</t>
  </si>
  <si>
    <t xml:space="preserve">up early, bad cramps </t>
  </si>
  <si>
    <t>TPPCtv</t>
  </si>
  <si>
    <t xml:space="preserve">Needing coffee and no time to stop </t>
  </si>
  <si>
    <t>amyabo</t>
  </si>
  <si>
    <t xml:space="preserve">My phone is having issues </t>
  </si>
  <si>
    <t>raspberry</t>
  </si>
  <si>
    <t xml:space="preserve">@bugsandfishes the problem for me, and you, is keeping it dry, I used to use brown paper, but I had the fear of something getting soaked </t>
  </si>
  <si>
    <t>SydSoReal</t>
  </si>
  <si>
    <t xml:space="preserve">Feelin a lil sick! </t>
  </si>
  <si>
    <t>@KILA21 not good i apologize  email our team we_can_help@cable.comcast.com</t>
  </si>
  <si>
    <t>lil_blackbook</t>
  </si>
  <si>
    <t xml:space="preserve">is hating the drenching downpour in Sydney atm </t>
  </si>
  <si>
    <t xml:space="preserve">@griffmiester you didn't say byeeee </t>
  </si>
  <si>
    <t>thestone19</t>
  </si>
  <si>
    <t xml:space="preserve">Heading to VW to return my rental car cause mine is done being worked on ... Sad </t>
  </si>
  <si>
    <t>ktkae</t>
  </si>
  <si>
    <t>tired, need more sleep.  going shopping at 1, so text me?</t>
  </si>
  <si>
    <t>dawnpetherick</t>
  </si>
  <si>
    <t xml:space="preserve">its been a long week and the end isn't in sight yet </t>
  </si>
  <si>
    <t>Zerenade</t>
  </si>
  <si>
    <t xml:space="preserve">This weather is awful...haven't seen the sun all week! </t>
  </si>
  <si>
    <t>theweejenny</t>
  </si>
  <si>
    <t xml:space="preserve">The upside of the insomnia+no internet scenario is I'm almost fisnished BSG season 2 finally. Downside of that is ep 10 made me cry a lot </t>
  </si>
  <si>
    <t>indie_eire</t>
  </si>
  <si>
    <t>@feefifoo missed you!  how was your few hours in london? Has to be better than work right? Lol</t>
  </si>
  <si>
    <t>aussieforgood</t>
  </si>
  <si>
    <t xml:space="preserve">@Ipstenu a dream come true, wish i could do the same </t>
  </si>
  <si>
    <t>moritz_</t>
  </si>
  <si>
    <t>Even though most of the cast are in Scientology, &amp;quot;My Name Is Earl&amp;quot; shouldn't die quite yet...  #WTF #SaveEarl #fb</t>
  </si>
  <si>
    <t>shawnlimtianjun</t>
  </si>
  <si>
    <t>@lingindiejunkie En lost  Maybe you should explain it in english..hahas..</t>
  </si>
  <si>
    <t xml:space="preserve">just listened 2 paranoid , omg...it's mint! cnt believe they're on their second album already..i haven't even gt the 1st 1 ! </t>
  </si>
  <si>
    <t xml:space="preserve">back from lunch and i'm issing you </t>
  </si>
  <si>
    <t>bethnewland</t>
  </si>
  <si>
    <t xml:space="preserve">It's supposed to rain for the remainder of my vacation </t>
  </si>
  <si>
    <t>awesomerthanyou</t>
  </si>
  <si>
    <t xml:space="preserve">too early, too early &amp;amp; its freezing in my room </t>
  </si>
  <si>
    <t>SamMBerry</t>
  </si>
  <si>
    <t xml:space="preserve">They gave me the wrong bfast sandwich! So not happy </t>
  </si>
  <si>
    <t>Meeting cancelled 15 minutes before start  Ho hum.</t>
  </si>
  <si>
    <t>DippyEm</t>
  </si>
  <si>
    <t xml:space="preserve">NO MORE EXAMS  for a week anyways hehe xxxx Maths today was a waste of my life </t>
  </si>
  <si>
    <t xml:space="preserve">brain is leaking </t>
  </si>
  <si>
    <t>LESBIANATION</t>
  </si>
  <si>
    <t>@rainyrane You know I don't wanna do the big BBQ with all the trimings.  But I already commited myself. BBQ with the Fam   How bout U?</t>
  </si>
  <si>
    <t>primomo</t>
  </si>
  <si>
    <t xml:space="preserve">I see disaster on my financial planning grade </t>
  </si>
  <si>
    <t>megan_wright</t>
  </si>
  <si>
    <t xml:space="preserve">I'm the only person who would forget about jean day at Hitcents </t>
  </si>
  <si>
    <t>stboeff</t>
  </si>
  <si>
    <t xml:space="preserve">Friday's my favorite day! except on the rare occasion that I have to work on Saturday. Like tomorrow. </t>
  </si>
  <si>
    <t>marleyrae</t>
  </si>
  <si>
    <t xml:space="preserve">@radiojayde Where are heading? Hopefully somewhere without Rain!!! I was going to head to Nashville but I think i'm getting sick.. </t>
  </si>
  <si>
    <t>IAmBreeZZiii</t>
  </si>
  <si>
    <t xml:space="preserve">hmm....i could have chosen a better shirt &amp;amp; different pants. and my hair could be 10x flatter &amp;amp; i could have put more makeup on...! </t>
  </si>
  <si>
    <t>ClayJarGirl</t>
  </si>
  <si>
    <t>@donielle I feel your pain re: the laundry... I have a truck load to do this weekend  Good luck</t>
  </si>
  <si>
    <t>florinanghel</t>
  </si>
  <si>
    <t xml:space="preserve">School rocks... but not during the summer! </t>
  </si>
  <si>
    <t xml:space="preserve">I DONT FEEELL GOOOD AHH </t>
  </si>
  <si>
    <t>frugalrimama</t>
  </si>
  <si>
    <t>No coupons this weekend  http://bit.ly/N6PMV  via @addthis</t>
  </si>
  <si>
    <t xml:space="preserve">I was just about to drive alll the way to Wem to get another chuck, because ours is so lonelyy.... but dad said I wasn't allowed. hmph </t>
  </si>
  <si>
    <t>mommytoleilani</t>
  </si>
  <si>
    <t xml:space="preserve">Going shopping w/Leila this morning. Idk why but Cnt stop sneezing&amp;amp;need somethin besides benadryl--diphenhydramine makes me super sleepy </t>
  </si>
  <si>
    <t xml:space="preserve">This sore throat is gonna ruin my weekend.. </t>
  </si>
  <si>
    <t>tashietashness</t>
  </si>
  <si>
    <t xml:space="preserve">one week down. 4 more days to go. im so tired boo </t>
  </si>
  <si>
    <t>elyseh</t>
  </si>
  <si>
    <t xml:space="preserve">just had lunch and pavlova with @harryokart64! It was lovely, but I feel sick </t>
  </si>
  <si>
    <t>hayleymalherbe</t>
  </si>
  <si>
    <t xml:space="preserve">@thirdplace aaaaahhh have one for us please....we don't have dunkin here </t>
  </si>
  <si>
    <t>biskott</t>
  </si>
  <si>
    <t xml:space="preserve">watched night at the museum two and i give it two thumbs up! super hilarious can, must say Cathay changed quite a lot after i've left </t>
  </si>
  <si>
    <t>laura_june</t>
  </si>
  <si>
    <t>The stamps I bought online never came.  USPS fail.</t>
  </si>
  <si>
    <t>Byte_Size</t>
  </si>
  <si>
    <t>@claymuse I am having the same problem  I was going to make pancakes and then realized we have no syrup. Not pleased.</t>
  </si>
  <si>
    <t xml:space="preserve">I hate errors where I don't even understand what they mean, let alone what I need to do to fix it  New features are always difficult </t>
  </si>
  <si>
    <t>yolibonilla</t>
  </si>
  <si>
    <t xml:space="preserve">Stuck in mornong traffic </t>
  </si>
  <si>
    <t xml:space="preserve">has toothpaste in his hair! </t>
  </si>
  <si>
    <t xml:space="preserve">finally home. got a tummy ache </t>
  </si>
  <si>
    <t>JayCeeJac</t>
  </si>
  <si>
    <t>my dog has a bright red spot on her stomach  gotta go to the vet.. s0 much to do today before mdw!</t>
  </si>
  <si>
    <t xml:space="preserve">Raining here now....Sabino out for today </t>
  </si>
  <si>
    <t>archipotle</t>
  </si>
  <si>
    <t>Just went by the nederlander and had a meltdown over Rent being replaced  &amp;lt;/3</t>
  </si>
  <si>
    <t>crredwards</t>
  </si>
  <si>
    <t xml:space="preserve">@gdsjenny Big hugs, hon. It's not easy when they're sick. </t>
  </si>
  <si>
    <t>dgrossman</t>
  </si>
  <si>
    <t xml:space="preserve">I miss the #TalkingHeads. It's a crime that they don't make music anymore. </t>
  </si>
  <si>
    <t>overmysoulradio</t>
  </si>
  <si>
    <t>@savethewabbit i know   he sometimes does 3-7pm on saturdays</t>
  </si>
  <si>
    <t>cjacobs2007</t>
  </si>
  <si>
    <t xml:space="preserve">Traffic in speedway </t>
  </si>
  <si>
    <t>florent</t>
  </si>
  <si>
    <t xml:space="preserve">testing moblin 2 on msi wind, smart ideas and clean design, still very buggy </t>
  </si>
  <si>
    <t xml:space="preserve">So it's just like that for Samantha and Todd? </t>
  </si>
  <si>
    <t>@victoriaelle  that's no good, I hope he gets out soon</t>
  </si>
  <si>
    <t xml:space="preserve">@AndrewBarber Man, I'd kill to be sitting outside West right now with a beer. Stuck in  the office </t>
  </si>
  <si>
    <t>BaltimoreLauren</t>
  </si>
  <si>
    <t xml:space="preserve">@PartyPleaser You're making me hungry for bacon, of which I have none. </t>
  </si>
  <si>
    <t xml:space="preserve">LMAO, JAYMAYYYY, I need you. </t>
  </si>
  <si>
    <t>Jasminew812</t>
  </si>
  <si>
    <t>@Foxyma2k9 Oh man.  that's alright my friend was supposed to book 3 hotel rooms in VA but thought her husband did and he didn't so.... lol</t>
  </si>
  <si>
    <t>Brian_Shaffer</t>
  </si>
  <si>
    <t xml:space="preserve">Budgets are a great thing to work on first thing in the morning </t>
  </si>
  <si>
    <t xml:space="preserve">So the doctor thinks i have food poisoning wtf? I gotta go to hospital </t>
  </si>
  <si>
    <t xml:space="preserve">@Ida1989 I'm home...relaxing...don't feel so good today </t>
  </si>
  <si>
    <t>PaulMaddock</t>
  </si>
  <si>
    <t xml:space="preserve">It's Friday, it's date night, but my date is 350 miles away </t>
  </si>
  <si>
    <t>(since that song actually means a lot, though i suppose metaphorically i am halfway through it, i am tearing up oh god.  )</t>
  </si>
  <si>
    <t>victoriastiles</t>
  </si>
  <si>
    <t>@KatAragon I tried to enter when that first came out and it wasn't working  have to try it again!</t>
  </si>
  <si>
    <t>MysteriousCats</t>
  </si>
  <si>
    <t>Cleaning day today   Better get going...</t>
  </si>
  <si>
    <t xml:space="preserve">*rubs eyes* 16 minutes, is that all!? stupid so-called 'nap' </t>
  </si>
  <si>
    <t>@OfficialAS they're hogging the rain again!!  ROFL xD</t>
  </si>
  <si>
    <t>ashkins88</t>
  </si>
  <si>
    <t>please pray for my gram her cancer is taken the best of her.. not doing well at all  going to work at 12-530 then camping for the weekend</t>
  </si>
  <si>
    <t>Right, this is it! I'm off to double check that I've packed everything before going for my bus! Will miss you guys  x</t>
  </si>
  <si>
    <t>kristianc</t>
  </si>
  <si>
    <t xml:space="preserve">My twitter has gone mobile. WTF </t>
  </si>
  <si>
    <t>mcneesekl</t>
  </si>
  <si>
    <t xml:space="preserve">Doesnt like getting up ealry </t>
  </si>
  <si>
    <t>Nuter</t>
  </si>
  <si>
    <t>Last year this time I was waking up in florida  but this year i'm stuck in jersey                   ~N;-)</t>
  </si>
  <si>
    <t>jmelki</t>
  </si>
  <si>
    <t xml:space="preserve">Going to Koura for the weekend. No broadband </t>
  </si>
  <si>
    <t>twinkie24</t>
  </si>
  <si>
    <t xml:space="preserve">I'm sad I have to take Hector to the airport!!! </t>
  </si>
  <si>
    <t>painted_lady83</t>
  </si>
  <si>
    <t>Oh. My. God. I feel like I'm going to die! I swear my insides have ruptured or something  I guess I'll go eat some Coco-Pebbles now...</t>
  </si>
  <si>
    <t>mentalated</t>
  </si>
  <si>
    <t xml:space="preserve">HAHAHA interview of kimi when he was 21 &amp;amp; his voice is sooooooo cute , he's 30 now &amp;amp; his voice isn't as cute as before </t>
  </si>
  <si>
    <t>Bostongirl513</t>
  </si>
  <si>
    <t>Last Thursday with my friends. Sad now.  but heading to Maine today!</t>
  </si>
  <si>
    <t>@twinkle_x yeah i have some eps on my computer... but low quality  *le sigh* i need to watch some pizzy now. HAHA</t>
  </si>
  <si>
    <t>poisonkayT</t>
  </si>
  <si>
    <t>ugh...life sucks right now...   when am I gonna be able to be happy...to have something that matters...to be proud of...</t>
  </si>
  <si>
    <t>zorp75ck</t>
  </si>
  <si>
    <t>@wilborne Nope, they are the same age that they were when I was one of them.  I think that could be the problem though.   I feel old.</t>
  </si>
  <si>
    <t>ciararyandreams</t>
  </si>
  <si>
    <t xml:space="preserve">@kellypxox 2/2 wearing red skinnies, haha. it's on same day JB 3D comes out here thouhg </t>
  </si>
  <si>
    <t>my back is killing me. more then it was before. killing me. i repeat killing me  ouch!!! and I got a competition on sunday</t>
  </si>
  <si>
    <t>@pcdmelodyt poor melody  take care of u , stop eating bad chicken lol ! im sure u cook chicken better !! like u so much, my favourite PCD</t>
  </si>
  <si>
    <t>elizaeliza</t>
  </si>
  <si>
    <t>@bacon_lover boo  Maybe they'll re-promote it soon.</t>
  </si>
  <si>
    <t>my foots swelling up again  and I haven't even been walking far today  time to go to the docs I think.</t>
  </si>
  <si>
    <t>KelciRenae</t>
  </si>
  <si>
    <t xml:space="preserve">Last full day at UNH </t>
  </si>
  <si>
    <t>NikBoogie</t>
  </si>
  <si>
    <t xml:space="preserve">@DKevyKev thy is so damn sad </t>
  </si>
  <si>
    <t xml:space="preserve">@video_art Unfortunately no. And I already finished the book I brought along </t>
  </si>
  <si>
    <t>cjcurry</t>
  </si>
  <si>
    <t xml:space="preserve">@spaznuttklee Who's an email snob now? </t>
  </si>
  <si>
    <t>infernalcrazy</t>
  </si>
  <si>
    <t xml:space="preserve">Have just strapped up my legs with tubigrip. Stupid joint pain </t>
  </si>
  <si>
    <t>tannatippit</t>
  </si>
  <si>
    <t xml:space="preserve">My baby is gone for the weekend </t>
  </si>
  <si>
    <t>ClareyFairy1392</t>
  </si>
  <si>
    <t xml:space="preserve">Only 2 more exams to go! maths went well until 1 minute to the end when i realised there was anova question on the back so lost 12 marks </t>
  </si>
  <si>
    <t xml:space="preserve">@TheSocialLight LOL I'm going home tonight been here since Wednesday it was just a short business thing hence not much time for fun </t>
  </si>
  <si>
    <t>gnnj</t>
  </si>
  <si>
    <t xml:space="preserve">@unerakale how did that go,am so sad I couldn't go </t>
  </si>
  <si>
    <t>KirriAlane</t>
  </si>
  <si>
    <t xml:space="preserve">is disliking the pimple smack bang between my eyes. Not fair. I have a shoot on Tuesday </t>
  </si>
  <si>
    <t xml:space="preserve">@eatssparkles yeah she is new, its her last day tho </t>
  </si>
  <si>
    <t>tinii</t>
  </si>
  <si>
    <t xml:space="preserve">I can't believe I'm excited about Harry Potter 6 </t>
  </si>
  <si>
    <t>FireladySnail</t>
  </si>
  <si>
    <t xml:space="preserve">@junk_monkey All the better for you. You weren't daft enough to buy the thing. I could have bought some pick and mix with it instead </t>
  </si>
  <si>
    <t xml:space="preserve">haha need a fake I.D as I'm not legal in the states yet </t>
  </si>
  <si>
    <t>TGlaouw</t>
  </si>
  <si>
    <t xml:space="preserve">Sometimes studying is fun and easy for me. Just not right now.. rly not. Hmm </t>
  </si>
  <si>
    <t>rsteel</t>
  </si>
  <si>
    <t xml:space="preserve">Sadly google forms is a bit to basic to do the job </t>
  </si>
  <si>
    <t>Rickee1368</t>
  </si>
  <si>
    <t xml:space="preserve">My back is killing me this morning... It is miserable...   </t>
  </si>
  <si>
    <t>gobansaor</t>
  </si>
  <si>
    <t xml:space="preserve">Creating EC2 volume from snapshot, bringing up Windows instances, all seem very slow today </t>
  </si>
  <si>
    <t>jamtopia</t>
  </si>
  <si>
    <t>#firstrecord Behind the Green Door - shakey Stevens  dont' laugh to much</t>
  </si>
  <si>
    <t>diniawzwosky</t>
  </si>
  <si>
    <t>@siskakemala  i am so sorry, shikao  and get well soon</t>
  </si>
  <si>
    <t>flowersofvanity</t>
  </si>
  <si>
    <t xml:space="preserve">Bones my kitten ate a whole pot of garlic butter last night - his breath is still raucous </t>
  </si>
  <si>
    <t>c82mcdonald</t>
  </si>
  <si>
    <t>Headache city again today.   Hopefully it will get better soon.  Really tired of hurting!</t>
  </si>
  <si>
    <t>@Jo_and_Alfie 'tis a shame though because Sandgate beach is right by my house   so no paddling for me for the moment</t>
  </si>
  <si>
    <t>paulagd</t>
  </si>
  <si>
    <t xml:space="preserve">i love u i need to sleep i'm sick today .. </t>
  </si>
  <si>
    <t>olivia_hubert</t>
  </si>
  <si>
    <t xml:space="preserve">in business and sooo bored and tired </t>
  </si>
  <si>
    <t xml:space="preserve">my legs still hurt </t>
  </si>
  <si>
    <t>girlygirlsheen</t>
  </si>
  <si>
    <t xml:space="preserve">I'm unsatisfied with the Brasillian Groups on twitter....  </t>
  </si>
  <si>
    <t>sallykaz</t>
  </si>
  <si>
    <t xml:space="preserve">Worst way to start the weekend - sick with lots of hmwk </t>
  </si>
  <si>
    <t>lololololove</t>
  </si>
  <si>
    <t xml:space="preserve">Home morning loves...... I  an really sad </t>
  </si>
  <si>
    <t xml:space="preserve">@twitvid Too bad it doesn't work with Sprint mobile video.  </t>
  </si>
  <si>
    <t>@Heilewelt  ... I'm not... feeling depressed right now</t>
  </si>
  <si>
    <t>williambwest</t>
  </si>
  <si>
    <t xml:space="preserve">Man, even the homeless guy seems to have gone out of town </t>
  </si>
  <si>
    <t>DeSentia</t>
  </si>
  <si>
    <t xml:space="preserve">So I'm @ 1 of my houses waiting for the city to inspect it.....they tell me they gonna b here from 8am - 2pm.. </t>
  </si>
  <si>
    <t xml:space="preserve">@agriggs8 Glad I coud entertain u w/ my stupidity.   I had a great time @ my m&amp;amp;g's despite being REALLY nervous. Would luv to do again </t>
  </si>
  <si>
    <t>rsherratt</t>
  </si>
  <si>
    <t>Sick as a parrot, gutted and robbed  At least there is a long weekend and, hopefully, confirmation of City's Premier League status</t>
  </si>
  <si>
    <t>BrunoX</t>
  </si>
  <si>
    <t xml:space="preserve">@sam_woods it doesn't work </t>
  </si>
  <si>
    <t>michelleboie</t>
  </si>
  <si>
    <t xml:space="preserve">Was in Atlanta last week on business.  Checked map but Albany was too far to meet up with you in the eve.  </t>
  </si>
  <si>
    <t>eskimowoman</t>
  </si>
  <si>
    <t xml:space="preserve">@two_Ot &amp;lt;3 listening to her bootlegs on Spotify,diff. versions of the same songs, prefer the old T tho. worried that this will disappoint </t>
  </si>
  <si>
    <t>Have a gallon of chicken in 'licious sauce cooling! So much food and all I have to eat is toast, (and coffee!  ) a 20 min power nap now!</t>
  </si>
  <si>
    <t>StevenHenriquez</t>
  </si>
  <si>
    <t xml:space="preserve">doctors office </t>
  </si>
  <si>
    <t>ladimoe89</t>
  </si>
  <si>
    <t xml:space="preserve">Boorrrdddd ahhh need a friend to talk to </t>
  </si>
  <si>
    <t>csimmons212</t>
  </si>
  <si>
    <t xml:space="preserve">I am sick as a dog.  </t>
  </si>
  <si>
    <t>sirena_kriser</t>
  </si>
  <si>
    <t xml:space="preserve">is starting school, and her wonderful cousin is somewhere else  come back!! lolz haha </t>
  </si>
  <si>
    <t>lacomoda</t>
  </si>
  <si>
    <t xml:space="preserve">First day of summer vacation......colin was up at 7:00. Figures. </t>
  </si>
  <si>
    <t xml:space="preserve">@janinerockwell work......just work. 16 hours </t>
  </si>
  <si>
    <t>grandmamraron</t>
  </si>
  <si>
    <t xml:space="preserve">WOO HOO!!! IT'S THE LAST DAY OF SCHOOL! But. . . There are these things called finals. </t>
  </si>
  <si>
    <t>ErinCoakley</t>
  </si>
  <si>
    <t>muddi gra got cancelled  staying in orlando for the weekend</t>
  </si>
  <si>
    <t>supmaya</t>
  </si>
  <si>
    <t xml:space="preserve">@ohmymadeline this is so sad. </t>
  </si>
  <si>
    <t xml:space="preserve">@Pheeby yuhh all my 338 are in low quality </t>
  </si>
  <si>
    <t>asarazan</t>
  </si>
  <si>
    <t xml:space="preserve">@TraceyJohn I called Dell last night with exact opposite experience. The guy was awesome-- even though my laptop needs replacing </t>
  </si>
  <si>
    <t xml:space="preserve">the Two Words... Epic Win video got more comments last year, giving me a reason to watch it more/cry from laughing. i miss them </t>
  </si>
  <si>
    <t>staaceeyy</t>
  </si>
  <si>
    <t xml:space="preserve">i feel like shit:| </t>
  </si>
  <si>
    <t>omg! i stopped readin invisible but i just read the last one and i didnt get it at all but it was gr8!  x</t>
  </si>
  <si>
    <t>prat3Ek</t>
  </si>
  <si>
    <t xml:space="preserve">@gulpanag heyy.... Don spoil ur milk powder taste by eatin salt! Wats d use o eatin it if u eat salt after it? </t>
  </si>
  <si>
    <t>warrenkeefe</t>
  </si>
  <si>
    <t xml:space="preserve">@speakergeek 1TB is an awful lot, but I think you're right. I've had to dump a ton of good stuff on my old mac so many times </t>
  </si>
  <si>
    <t>Burto1980</t>
  </si>
  <si>
    <t xml:space="preserve">Farmers markets again tomorrow if I go to sleep now. Man the party boy is growing old. </t>
  </si>
  <si>
    <t xml:space="preserve">@FantasyParade I did but I was using my mums cause I broke my phone last week and she needed it back </t>
  </si>
  <si>
    <t xml:space="preserve">suggests you join http://angjess.turtleforum.net/forum.htm if you already have, log in and post. Hasn't been active in a while </t>
  </si>
  <si>
    <t>MekiaRaJean</t>
  </si>
  <si>
    <t xml:space="preserve">@BrittanyErin Hey Empress! I mite have to cancel our lunch tweet-up today. We're getting out early 4 the holiday hence...no lunch </t>
  </si>
  <si>
    <t>drgfunk</t>
  </si>
  <si>
    <t xml:space="preserve">last day of expression engine #EE training </t>
  </si>
  <si>
    <t xml:space="preserve">on the train w/ @zsombor_paroczi ; no AC = open windows = NOISE.. </t>
  </si>
  <si>
    <t>viivien</t>
  </si>
  <si>
    <t xml:space="preserve">yaayyy ashley tisdale comes to germany to the Comet Award Show but i can't be there  hope to see you sometime again </t>
  </si>
  <si>
    <t xml:space="preserve">@TechStud no fair...there's no where around here that has free hamburger days </t>
  </si>
  <si>
    <t xml:space="preserve">@indiespotting Well that sounds NICE! I've never been to IKEA but want to go sooo bad! We don't have them here! </t>
  </si>
  <si>
    <t xml:space="preserve">Good morning. I don't want to go to school today </t>
  </si>
  <si>
    <t>yankeechick78</t>
  </si>
  <si>
    <t xml:space="preserve">@Stefmara Can't see it.  Said I exceeded usage. </t>
  </si>
  <si>
    <t>reedalexander</t>
  </si>
  <si>
    <t>@jmondesis Oh No!!!    I hope you feel better!!</t>
  </si>
  <si>
    <t>ohmymadeline</t>
  </si>
  <si>
    <t>@ohheydaria. @supmaaya now you are making me sad   i hate you, but I will miss you...</t>
  </si>
  <si>
    <t>KangaStu</t>
  </si>
  <si>
    <t xml:space="preserve">I had a good week at work. Very hard and exhausting, but a good crew so fun too. Back to the 'others' next week. Oh well </t>
  </si>
  <si>
    <t>@stencilboy don't be  - it's nearly holiday time!! xx</t>
  </si>
  <si>
    <t>ChloeNicole</t>
  </si>
  <si>
    <t xml:space="preserve">@samanthahub: I wish you were here with me </t>
  </si>
  <si>
    <t xml:space="preserve">@Gorillamonk are you cooking? Would love to avoid it myself today LOL ;) Most probably will have Chex - out of amaranth still </t>
  </si>
  <si>
    <t>@briangramo - I'm in the hospital - wrist band and all. No way I can film an mmo segment  no idea when I'm getting outta here.</t>
  </si>
  <si>
    <t>Mander</t>
  </si>
  <si>
    <t xml:space="preserve">... he is adjusting to sleeping in a new house &amp;amp; in his own room. He was so upset &amp;amp; just did not want to sleep without me holding him </t>
  </si>
  <si>
    <t>partywithpants</t>
  </si>
  <si>
    <t xml:space="preserve">@SLessard where is Boyd on the new album, he's almost non-existent.  At least on the April Sessions. </t>
  </si>
  <si>
    <t>josemarques</t>
  </si>
  <si>
    <t xml:space="preserve">@LeviFig sorry to hear that </t>
  </si>
  <si>
    <t xml:space="preserve">Good morning all!! So much to do but so tired at the same time </t>
  </si>
  <si>
    <t>@Laurie_M  I value you. So much.</t>
  </si>
  <si>
    <t>molliann</t>
  </si>
  <si>
    <t xml:space="preserve">wants Starbucks </t>
  </si>
  <si>
    <t>kuroniji</t>
  </si>
  <si>
    <t xml:space="preserve">My phone is sticky. I dropped a bowlful of Fruity Pebbles on it. </t>
  </si>
  <si>
    <t>Sarah_lyn3</t>
  </si>
  <si>
    <t xml:space="preserve">@chrisabernathy No! I watched Kimmel. If I had known I would have watched Letterman. </t>
  </si>
  <si>
    <t>demistelly</t>
  </si>
  <si>
    <t>grad night's over  ended the night with elizabeth, diana, lety, j, kimmy, chila, samantha, and evelyn. last ride was epic: indiana jones(:</t>
  </si>
  <si>
    <t xml:space="preserve">@thin_perfection oh god,no i don't!! i have no willpower what so ever </t>
  </si>
  <si>
    <t>AndiHarding</t>
  </si>
  <si>
    <t xml:space="preserve">crustyz was rad. double back filps go thrown down yo! but its the last tour for shuie </t>
  </si>
  <si>
    <t xml:space="preserve">@pukeyo oh motherfucker, i applied for a motherfucken job there and they said they is no fucken position left. i need $$$! </t>
  </si>
  <si>
    <t>laurenmarcelle</t>
  </si>
  <si>
    <t xml:space="preserve">First Adam Corolla, now KWOD? what the fuck am I gonna listen to on the radio now?? Ugh. </t>
  </si>
  <si>
    <t xml:space="preserve">My doggies have eaten the thyme plant I had grown </t>
  </si>
  <si>
    <t xml:space="preserve">@xCraziiChiicax I just got home and I wanna sleep. But my mom won't let me </t>
  </si>
  <si>
    <t xml:space="preserve">@Gwynnie_F not only you ;) Altough afterwards it's working time again </t>
  </si>
  <si>
    <t>LMaC973</t>
  </si>
  <si>
    <t xml:space="preserve">going to the doctor to find out when i will have my tonsils taken out </t>
  </si>
  <si>
    <t>CCNKAddict</t>
  </si>
  <si>
    <t xml:space="preserve">@YagoTheGnome I'm at work - bummer!  </t>
  </si>
  <si>
    <t>Krysta_S</t>
  </si>
  <si>
    <t xml:space="preserve">Im tired of waking up every day at 3 pm.... I think I need to get a job!! </t>
  </si>
  <si>
    <t>@hasanah272 awww girl. i miss you too  btw, have to tell u something about tomorrow night.</t>
  </si>
  <si>
    <t xml:space="preserve">i saw jt on oprah today and i want his brand of jeans i want those jeans </t>
  </si>
  <si>
    <t>RiNaBiNa47978</t>
  </si>
  <si>
    <t xml:space="preserve">thinking. i didnt only lose a friend, i lost a sister </t>
  </si>
  <si>
    <t>emberwolf</t>
  </si>
  <si>
    <t>Watching The Mentalist has really made me miss my psychology classes  I'm glad I learnt what I did thought.</t>
  </si>
  <si>
    <t>damselseo</t>
  </si>
  <si>
    <t>says I lost my karma points.  http://plurk.com/p/vhh1j</t>
  </si>
  <si>
    <t xml:space="preserve">@eveebeevie ur telling me! So unfair we r stuck in offices staring out the window into a parking lot-no blue water </t>
  </si>
  <si>
    <t>ashwinpande</t>
  </si>
  <si>
    <t xml:space="preserve">Aww... 249 now. </t>
  </si>
  <si>
    <t xml:space="preserve">@chupchap hehe. i play it like an action game anyway blitzing through the levels. too many iceworld maps on CS </t>
  </si>
  <si>
    <t>meekbee_</t>
  </si>
  <si>
    <t>mac, i miss you  wake up..</t>
  </si>
  <si>
    <t>To bad the lakers lost last night   Atlest it is a 1-1 series  Even though my favorite team is the Cavs and they play tonight.</t>
  </si>
  <si>
    <t>lisa_otto</t>
  </si>
  <si>
    <t>@Small5 Okay....sorry   I don't do everyone because I'm never sure if they want it or not.  @mackeric always wants more so I do him</t>
  </si>
  <si>
    <t xml:space="preserve">looking fierce smoking a cigarette, i miss my mac and my dog </t>
  </si>
  <si>
    <t>rossnelson</t>
  </si>
  <si>
    <t xml:space="preserve">@swankydoodle Sure do. </t>
  </si>
  <si>
    <t>EiwiE</t>
  </si>
  <si>
    <t>I'm so bored...  I'm going to read some book. But I can't decide which (:</t>
  </si>
  <si>
    <t>HaHaPutri</t>
  </si>
  <si>
    <t xml:space="preserve">It is not my sweet Friday. </t>
  </si>
  <si>
    <t>johnpearman</t>
  </si>
  <si>
    <t xml:space="preserve">got some kind of man cold. feeling very sorry for myself </t>
  </si>
  <si>
    <t>kgwriter</t>
  </si>
  <si>
    <t>About to start my first day of work where I can't text or do anything on my phone - stupid nurses ruined it for me  !!!</t>
  </si>
  <si>
    <t>timtowner</t>
  </si>
  <si>
    <t xml:space="preserve">@miss_sugarhigh Oh no! Yeah I totally forgot. I didn't get a call or text from them to remind me. Man I feel bad </t>
  </si>
  <si>
    <t>luverangie</t>
  </si>
  <si>
    <t>ugh wow ok im rlly bored in this class i was hoping bio would be a bit more interesting  maybe i need my old grade 8 sci teacher back!</t>
  </si>
  <si>
    <t xml:space="preserve">@1043Dennis something that i don't get to experience frequently </t>
  </si>
  <si>
    <t>Ezzawesome</t>
  </si>
  <si>
    <t xml:space="preserve">Someone tweet </t>
  </si>
  <si>
    <t>Sazinwonderland</t>
  </si>
  <si>
    <t xml:space="preserve">@franner_tastic Yay thats good hun. Hopefully ur getting some sleep on the plane. Cant believe ur gone! </t>
  </si>
  <si>
    <t>ArmyBoysChic</t>
  </si>
  <si>
    <t xml:space="preserve">@Seansmoma I would love to come see you and i most certainly would...if josh hadn't told me i couldn't take off work... </t>
  </si>
  <si>
    <t xml:space="preserve">PBA UPDATE FINAL SCORE ALASKA 76 GINEBRA 75 </t>
  </si>
  <si>
    <t>614Magazine</t>
  </si>
  <si>
    <t xml:space="preserve">Wow, everyone is excited for Third Eye Blind tonight. I made the show poster for it but can't use it cause it had Bettie Page in it. </t>
  </si>
  <si>
    <t>aerobroken</t>
  </si>
  <si>
    <t xml:space="preserve">Thanks for #FollowFriday, I will follow back as I can, for some reason the api and I are not agreeing and it is winning </t>
  </si>
  <si>
    <t>pcamarata</t>
  </si>
  <si>
    <t>Sick again  and now late for meeting on transitional neuroscience research</t>
  </si>
  <si>
    <t xml:space="preserve">me, the most stupid girl ever! </t>
  </si>
  <si>
    <t>Dani_007</t>
  </si>
  <si>
    <t xml:space="preserve">@gvalentinoball Wow, I had you figured for a man who would never let a sexy, or otherwise, BUY YOU a drink, no matter what the situation </t>
  </si>
  <si>
    <t>megsboyoo</t>
  </si>
  <si>
    <t xml:space="preserve">ah home early from school, feeling sick still but i wana go to shannon's sleepover </t>
  </si>
  <si>
    <t>Marisette</t>
  </si>
  <si>
    <t xml:space="preserve">@dstarpro So much of what I am is a blessing and a curse. I suppose thats the best way to say it </t>
  </si>
  <si>
    <t>HelenAmazing</t>
  </si>
  <si>
    <t xml:space="preserve">On my way to meet my lovely friend! I always manage to have a drunk sit with me on the bus though. Meths breath </t>
  </si>
  <si>
    <t>SaraSmutPeddler</t>
  </si>
  <si>
    <t xml:space="preserve">@Jadedinsanity I love you! The gay bar was fun but short lived </t>
  </si>
  <si>
    <t>gurgiofdoom</t>
  </si>
  <si>
    <t xml:space="preserve">@plibwraithbane ahhh right, yeah I know what you mean </t>
  </si>
  <si>
    <t>shereekachu</t>
  </si>
  <si>
    <t xml:space="preserve">3 days of creative endeavors ahead! Painting, painting and more painting! Love it! Gotta get thru work first. </t>
  </si>
  <si>
    <t>Not feeling so great  going back to sleep.</t>
  </si>
  <si>
    <t>fanatikjim</t>
  </si>
  <si>
    <t xml:space="preserve">@dougedey think it's nearer 4cm actually.  the 2cm is probs gonna be more expensive </t>
  </si>
  <si>
    <t xml:space="preserve">Argh you have to be 16 or over to work at jay jays. </t>
  </si>
  <si>
    <t xml:space="preserve">can't even relax in my own house this afternoon...one look at my mother and she thinks i want to end her. </t>
  </si>
  <si>
    <t>RooAngel</t>
  </si>
  <si>
    <t xml:space="preserve">If it was easy, it wouldn't be called Love. My poor baby girl is hurtin. </t>
  </si>
  <si>
    <t>pekepple</t>
  </si>
  <si>
    <t xml:space="preserve">Fell asleep writing last night.  Wish I could have finished. It's been so long </t>
  </si>
  <si>
    <t>@lasgidiprincess...lollloll!!! It was ok...just sad  hehe!!! Hw are the exams going hun??x</t>
  </si>
  <si>
    <t>nvanworkum</t>
  </si>
  <si>
    <t>Enjoying the day off....in the library  --&amp;gt; Exams</t>
  </si>
  <si>
    <t>@apthemayor  sleepy here just cant sleep  how are you?</t>
  </si>
  <si>
    <t>carrotstick25</t>
  </si>
  <si>
    <t>Drowning in the sands of time..  Hano daw??? haha Emo mode uli haha</t>
  </si>
  <si>
    <t>SonjaAislynne</t>
  </si>
  <si>
    <t xml:space="preserve">@ForeverbyKylene Rainy! and gloomy </t>
  </si>
  <si>
    <t>ChristopherJO</t>
  </si>
  <si>
    <t>@Gwenster - i have to agree with @yuzow , firefox is getting ever worse, it takes nearly 5 seconds to open on my vista machine  sad times.</t>
  </si>
  <si>
    <t>eneitzel</t>
  </si>
  <si>
    <t xml:space="preserve">All local PHX channels are off the air on the Cable 1 system in the White Mtns. No local news fix this AM... Sorry April </t>
  </si>
  <si>
    <t>@lidles nopeomg i was ment2 go 2 that production thing 2night but mum was like no im to tired and its to wet  now steph and loz are angry</t>
  </si>
  <si>
    <t>SantowDan</t>
  </si>
  <si>
    <t xml:space="preserve">@nrusch I LOVE this. Twittered about it too -- how many of the 100 have you heard of? me? only 13  </t>
  </si>
  <si>
    <t>OMGitsBRI</t>
  </si>
  <si>
    <t xml:space="preserve">Im staying home sick for the first time this school year.... </t>
  </si>
  <si>
    <t xml:space="preserve">Just got homey, went straight to my bed, this stomach ache is killing meeeeee </t>
  </si>
  <si>
    <t>JediRiceEater</t>
  </si>
  <si>
    <t xml:space="preserve">3.5 hours of sleep is no bueno.  </t>
  </si>
  <si>
    <t>BradmanTV</t>
  </si>
  <si>
    <t>People I unfollowed on Friday  @aplusk @mrsjutcher @alroker @the_real_shaq  Thank you to the twitter celebs I follow who followed me back!</t>
  </si>
  <si>
    <t xml:space="preserve">*sigh* i miss my bed. i want to use the laptop in my bed. but noo i have to resort to have a blanket wrapped around me at my computer </t>
  </si>
  <si>
    <t xml:space="preserve">oh no they made TF2 random with new weapons </t>
  </si>
  <si>
    <t xml:space="preserve">DUDES THE LATEST PERSON TO FOLLOW ME IS WEARING A LAB OUTFIT AND STUFF. THOUGHT THEY WERE A SURGEON, BUT NO. DAMN&amp;gt; NO SURGEON FOLLOWER&amp;gt;   </t>
  </si>
  <si>
    <t xml:space="preserve">Home now and I have a still sealed Punch Out. But I'm heading off to the doctors in a minute so don't have time to play. </t>
  </si>
  <si>
    <t xml:space="preserve">Practically the last day of high school forever. </t>
  </si>
  <si>
    <t>sephers2</t>
  </si>
  <si>
    <t>Really sorry to everyone....please forgive  xxx</t>
  </si>
  <si>
    <t>jona_thin</t>
  </si>
  <si>
    <t xml:space="preserve">Why is TweetDeck not working anymore </t>
  </si>
  <si>
    <t>@ivansantry Nopes. Sorry  Not my area of expertise</t>
  </si>
  <si>
    <t xml:space="preserve">@mnrmg Good you feel well. I am good thanks. just waiting for the end of work </t>
  </si>
  <si>
    <t>Gazmaz</t>
  </si>
  <si>
    <t>Well after a reboot on the mini the Windows 7 virtual machine won't initialise  Oh well it was interesting while it lasted lolz</t>
  </si>
  <si>
    <t>ALMonks1</t>
  </si>
  <si>
    <t xml:space="preserve">I'm awake dressed and out the door but i'm not very happy about it!!   </t>
  </si>
  <si>
    <t>@eugeneadu Aaaw i c u be askin bou me  its a sad day for me today,datz why im bein all quiet  How r u doin love?</t>
  </si>
  <si>
    <t>People I unfollowed on Friday  @aplusk @mrskutcher @alroker @the_real_shaq Thank you to the twitter celebs I follow who followed me back!</t>
  </si>
  <si>
    <t>inaao</t>
  </si>
  <si>
    <t xml:space="preserve">Bought a bracelet for my ball today and two hours later it broke. </t>
  </si>
  <si>
    <t>TristiaACKayser</t>
  </si>
  <si>
    <t>is feeling yucky   Why on the most georgeous day of the year??</t>
  </si>
  <si>
    <t xml:space="preserve">Where is my boss??? Granny is fun but I miss him.... </t>
  </si>
  <si>
    <t>ambertb20</t>
  </si>
  <si>
    <t>sitting n court! wish me luck tweeps! traffic ticket!    Amber O'neal</t>
  </si>
  <si>
    <t>carla_92</t>
  </si>
  <si>
    <t xml:space="preserve">maths exam couldnt have gone worse </t>
  </si>
  <si>
    <t>tinydiamondz</t>
  </si>
  <si>
    <t xml:space="preserve">Ahhhhhh...y is this teacher talkin...o....maybe because im in class </t>
  </si>
  <si>
    <t>Zabsy</t>
  </si>
  <si>
    <t xml:space="preserve">had fun last night, but wishes she'd gone to the gym. Shooters are the devil, btw. Ew hangover </t>
  </si>
  <si>
    <t>fftaghn</t>
  </si>
  <si>
    <t xml:space="preserve">first day at the body shop! im nervous. </t>
  </si>
  <si>
    <t>JoshDreadcore</t>
  </si>
  <si>
    <t xml:space="preserve">I'm done with Take Notice Pre Production (what a great week) and now I got some mixing to do.  Oh and my back hurts </t>
  </si>
  <si>
    <t>McKeck87</t>
  </si>
  <si>
    <t xml:space="preserve">The McKechnie girls know how to do their boyfriend's birthdays.. success!! Sidenote: runny nose right before my 5 night shifts in a row </t>
  </si>
  <si>
    <t xml:space="preserve">@Wilhuff_Tarkin </t>
  </si>
  <si>
    <t>beelat21</t>
  </si>
  <si>
    <t>In the dentist!!! I hate people digging in my mouth!!!  it's so uncomfortable!!!</t>
  </si>
  <si>
    <t>Storm_Chaser_GT</t>
  </si>
  <si>
    <t xml:space="preserve">With the benign weather patter, we have cancelled plans to chase. </t>
  </si>
  <si>
    <t>JonoMayes</t>
  </si>
  <si>
    <t>@Taliaschnuir Yeah of course! - but i haven't received our invite yet  been checking the post every day! lol</t>
  </si>
  <si>
    <t>buttacupmuffin</t>
  </si>
  <si>
    <t xml:space="preserve">Grandma passed away this evening,need to head back home asap </t>
  </si>
  <si>
    <t>deevah</t>
  </si>
  <si>
    <t xml:space="preserve">@rossianvance Thanks for bringing me a treat....sorry I wasn't there to enjoy it.  </t>
  </si>
  <si>
    <t>sara_grace</t>
  </si>
  <si>
    <t>If you are a single rider on a bus ride you should switch seats to let freinds sit together   its just the nice thing to do</t>
  </si>
  <si>
    <t>@zooor -.- funny. really. HAHAHAHAHAHA IT AIN'T FUNNY WAH  HAHAHA</t>
  </si>
  <si>
    <t xml:space="preserve">Just bought this baby http://tinyurl.com/o2djux so can wash my smaller lightly soiled loads regularly @danamorphic  Ta, but too expensive </t>
  </si>
  <si>
    <t>thomasmccauley</t>
  </si>
  <si>
    <t xml:space="preserve">i am so bored there is nothing to do and school does not end until June 5 </t>
  </si>
  <si>
    <t>karkar1206</t>
  </si>
  <si>
    <t xml:space="preserve">omg.. wt happened? a helicopter is up above my home for more than 30 mins.. arh.. it's soooo noisy...... </t>
  </si>
  <si>
    <t>i think the novelty of omaha has finally worn off... being beaten by quads is no longer funny  instead it is just plain gay.</t>
  </si>
  <si>
    <t>saytri</t>
  </si>
  <si>
    <t>@brenda_song HI Brenda! How are you? I start exams tomorow.  btw ur Amazing! Love ya!  Xxxxx</t>
  </si>
  <si>
    <t>ApeO13</t>
  </si>
  <si>
    <t xml:space="preserve">@CrazyCryB I'm good now I guess? U already knw why I'm upset! Just like every other time!!  </t>
  </si>
  <si>
    <t>GC388</t>
  </si>
  <si>
    <t xml:space="preserve">Hasn't been getting a lot of sleep due to these stupid sinuses....Doctor today </t>
  </si>
  <si>
    <t>bluegrooove</t>
  </si>
  <si>
    <t>Btw, I survived the day with just a banana juice. Now, I feel bloated  ok. Later. Serious this time.</t>
  </si>
  <si>
    <t>SiminaCoralia</t>
  </si>
  <si>
    <t xml:space="preserve">Has failed the police fitness test...and has got nothing more to say. </t>
  </si>
  <si>
    <t xml:space="preserve">@kirstyFLO yeah cus we had an extra snow day haha... that sucks your in schoooo </t>
  </si>
  <si>
    <t>graphic_god</t>
  </si>
  <si>
    <t xml:space="preserve">ahhhhhhhh my deskstop is fckn up again ain't this sum bullllllltwit I needa get a bigger external drive fuck </t>
  </si>
  <si>
    <t>bradley45</t>
  </si>
  <si>
    <t xml:space="preserve"> x infinity = oo--)</t>
  </si>
  <si>
    <t xml:space="preserve">Every single person I know has already seen Star Trek </t>
  </si>
  <si>
    <t>TaraAshton</t>
  </si>
  <si>
    <t xml:space="preserve">@VeronicaCarroll I'll miss you </t>
  </si>
  <si>
    <t>sarahsugden</t>
  </si>
  <si>
    <t xml:space="preserve">I saw a big pink rubber ball rolling down the sidewalk, and because I was late, I did not stop to save it.  </t>
  </si>
  <si>
    <t>mridang</t>
  </si>
  <si>
    <t xml:space="preserve">Why is finding a vintage Vinyl LP so hard and so darn expensive? </t>
  </si>
  <si>
    <t xml:space="preserve">at school, was in geo class and started having a cough attack, scared  i'm gonna get sick </t>
  </si>
  <si>
    <t>CrispEaterz</t>
  </si>
  <si>
    <t xml:space="preserve">Out of clean clothes. Wearing one very dark brown argyle sock, 1 black christmas decorated nylonish sock, and some brown/tan canvas shoes </t>
  </si>
  <si>
    <t>jcalandrino</t>
  </si>
  <si>
    <t xml:space="preserve">someoneeee text me! so bored </t>
  </si>
  <si>
    <t>lesliejam</t>
  </si>
  <si>
    <t xml:space="preserve">Hoping to see a time soon when I don't have to answer the question what kind of pain is it? Dull or throbbing.....sigh </t>
  </si>
  <si>
    <t>runvus</t>
  </si>
  <si>
    <t>Didn't get the promotion.  Wasn't expecting too with the number going for it, but still sucks.</t>
  </si>
  <si>
    <t xml:space="preserve">@MR_DIG stop the newports </t>
  </si>
  <si>
    <t>@imabum I haven't gone any farther than 99 cause I was catching up on the interwebz.  Tonight though, hahaha. And I'm slow, lol.</t>
  </si>
  <si>
    <t>sarahboutros</t>
  </si>
  <si>
    <t xml:space="preserve">@jordanknight If you all aren't coming back to FL then, hell yeah!  But I'm hoping you change your minds about coming to FL again... </t>
  </si>
  <si>
    <t>cheekyjeremy</t>
  </si>
  <si>
    <t xml:space="preserve">@Syberspace unfortunately I don't get a nap </t>
  </si>
  <si>
    <t xml:space="preserve">This week was a hard one for me~sick with the flu &amp;amp; in bed until today~but when I finally feel better~my 2 daughters get sick w/a fever </t>
  </si>
  <si>
    <t xml:space="preserve">he always gets the train home </t>
  </si>
  <si>
    <t xml:space="preserve">but i have 2 assignments to finish </t>
  </si>
  <si>
    <t>therealjosh</t>
  </si>
  <si>
    <t xml:space="preserve">@SkullsOnStuff the windows don't open </t>
  </si>
  <si>
    <t>TheCLJ</t>
  </si>
  <si>
    <t xml:space="preserve">@kaleenka I'll hve to try that a little ltr!  We just spent half hour holding her down, making her scream in terror trying to remove it </t>
  </si>
  <si>
    <t>wbdsgnr1</t>
  </si>
  <si>
    <t xml:space="preserve">oh no, shes sick!! </t>
  </si>
  <si>
    <t>parisastone</t>
  </si>
  <si>
    <t>i am loosing followers  am i really that horrible?</t>
  </si>
  <si>
    <t xml:space="preserve">Ohhh shiittt i think i'm getting sick again </t>
  </si>
  <si>
    <t>Coolea</t>
  </si>
  <si>
    <t xml:space="preserve">workin. its turnin into a nice day and im excited...not sure why tho. cant go anywhere for the weekend </t>
  </si>
  <si>
    <t xml:space="preserve">@emma2381 what is it with these companies only giving half an hour for lunch !!!!! WTF.  Past tense, so we not friends anymore ? ? </t>
  </si>
  <si>
    <t>Mooseyy_x</t>
  </si>
  <si>
    <t xml:space="preserve">@Pearl___ Aww you disappoint me! Leah i'm tired </t>
  </si>
  <si>
    <t>madgamer7</t>
  </si>
  <si>
    <t xml:space="preserve">My iPhone just stopped functioning because I put off upgrading it to the latest 3.0 Beta version </t>
  </si>
  <si>
    <t>@maryvangils   I don't like the sad faces.  I hope yoiu are doing ok.  *hugs*</t>
  </si>
  <si>
    <t>linkinbabe112</t>
  </si>
  <si>
    <t>@the_strange_one http://twitpic.com/5n73j - hey im wotur i met you on myspace.... my country dont sell stuff like that  is it the vide ...</t>
  </si>
  <si>
    <t xml:space="preserve">Also that yes I've had it hard but thats no excuess to be so pathetic </t>
  </si>
  <si>
    <t>niunia83</t>
  </si>
  <si>
    <t xml:space="preserve">why do i have to work on the sunny days.... and have days off on the cold ones </t>
  </si>
  <si>
    <t xml:space="preserve">Needs a Pepto Bismal ice coffe behind that breakfast of champion recession recipies... </t>
  </si>
  <si>
    <t>salshaikh</t>
  </si>
  <si>
    <t xml:space="preserve">Doing a grocery run. Could be one of the last in Queens. </t>
  </si>
  <si>
    <t>Summer12345678</t>
  </si>
  <si>
    <t xml:space="preserve">I guess I don't get to go to Vegas this year </t>
  </si>
  <si>
    <t>msbijou</t>
  </si>
  <si>
    <t xml:space="preserve">@bebrooks1 lucky! i have been in the office since 7 am </t>
  </si>
  <si>
    <t xml:space="preserve">my spelling has gone shit, i used 2 b gd at it...years ago. i'm shit at it now </t>
  </si>
  <si>
    <t>ElmerFuddxo</t>
  </si>
  <si>
    <t xml:space="preserve">Grr! I hate my friend! </t>
  </si>
  <si>
    <t>Ashgurl25</t>
  </si>
  <si>
    <t xml:space="preserve">It is to early </t>
  </si>
  <si>
    <t>i_waketosleep</t>
  </si>
  <si>
    <t xml:space="preserve">today might be the longest day I've yet to experience at work. 11-8. </t>
  </si>
  <si>
    <t>112_emegencias</t>
  </si>
  <si>
    <t xml:space="preserve">@asturking ains que envidia </t>
  </si>
  <si>
    <t>hdconnelly</t>
  </si>
  <si>
    <t>@AldoRisolvo haven't had 3 days off in a row in years  I love what I do so I'm not complaining - I just miss saying TGIF so I'm bitter ha!</t>
  </si>
  <si>
    <t>danialothman</t>
  </si>
  <si>
    <t>says 5 days break is too short  http://plurk.com/p/vhi5r</t>
  </si>
  <si>
    <t xml:space="preserve">@alicam they got bought out / restructured by Fairfax Digital,  so Fairfax is now sitting on most generic Aussie 2TLDs (30k+ 2TLDs).  </t>
  </si>
  <si>
    <t xml:space="preserve">All my 300 webtexts are gone </t>
  </si>
  <si>
    <t>@yaneri killerï¿½  someone else I twit in FL says it's been raining all week, you got much on today or nice and relaxed?</t>
  </si>
  <si>
    <t>Felx</t>
  </si>
  <si>
    <t xml:space="preserve">3px of pain </t>
  </si>
  <si>
    <t>BeachHouseRadio</t>
  </si>
  <si>
    <t>is enjoying last weeks Pete Tong on iPlayer as BHR streams are full!! Can't listen to our own station  - Help Us www.beachhouseradio.com</t>
  </si>
  <si>
    <t>halfanoctopus</t>
  </si>
  <si>
    <t xml:space="preserve">My hands burn from disinfecting the kitchen </t>
  </si>
  <si>
    <t>Sandra_F</t>
  </si>
  <si>
    <t xml:space="preserve">@HORCHOG; its not working for some reason, i think my picture might be too big, i dont know how to make it smaller </t>
  </si>
  <si>
    <t>kaliattack</t>
  </si>
  <si>
    <t xml:space="preserve">bored at work. no kids </t>
  </si>
  <si>
    <t xml:space="preserve">MSNing. May be going out in a couple of hours, until then, more boredom </t>
  </si>
  <si>
    <t>sistergirl78</t>
  </si>
  <si>
    <t>@Pink hey pink.....how did your 1st perh show go? was sorry to miss it  couldnt get tickets....</t>
  </si>
  <si>
    <t xml:space="preserve">@WilliamTasso Certainly is, but itï¿½s about the only way I can keep my iPod managed </t>
  </si>
  <si>
    <t>PRNicoleV</t>
  </si>
  <si>
    <t>@TexanAtHeart No  I thought it was next week &amp;amp; I had something else scheduled last night, next time tho. Will you be @smcknox 6/3?</t>
  </si>
  <si>
    <t>@ditut yea i know  u guys going to try out the cold stone??</t>
  </si>
  <si>
    <t>@crystalthediva LOL yea I no babe that's crazy ! Don't stress tho that's not good 4 u  just make sure to follow me babe &amp;amp; Il def follow u</t>
  </si>
  <si>
    <t>Natyangel23</t>
  </si>
  <si>
    <t xml:space="preserve">is completely shattered </t>
  </si>
  <si>
    <t>unsalted</t>
  </si>
  <si>
    <t xml:space="preserve">@daveverwer Cheers Dave. However, when I load the link it says 'playlist not found': http://tr.im/lTtT </t>
  </si>
  <si>
    <t>calebfinley</t>
  </si>
  <si>
    <t xml:space="preserve">is not feeling the greatest. i woke up with another headache and i can barely keep my eyes open.  Fun </t>
  </si>
  <si>
    <t>juicebanana3</t>
  </si>
  <si>
    <t xml:space="preserve">i lost my animal crackers </t>
  </si>
  <si>
    <t>sydneyberry</t>
  </si>
  <si>
    <t xml:space="preserve">@beccalarae boooooooo... </t>
  </si>
  <si>
    <t>aidanfar</t>
  </si>
  <si>
    <t>Agree with Dee throat thing is coming back  feel sick, going to (DR) and then off to shop and shop and do more shopping</t>
  </si>
  <si>
    <t>suzeeslack</t>
  </si>
  <si>
    <t xml:space="preserve">getting ready for work! BOO!!! Wish I wasn't closing </t>
  </si>
  <si>
    <t>Emz_xxx</t>
  </si>
  <si>
    <t>i dont get how to use this  or tell who is the real person</t>
  </si>
  <si>
    <t>adrialarasati</t>
  </si>
  <si>
    <t xml:space="preserve">@barribaskoro IYA i was thinking of ohlala, wanna wanna? ahh i want her to come too </t>
  </si>
  <si>
    <t>peelthestain</t>
  </si>
  <si>
    <t xml:space="preserve">@clank75 sister wendy is now back in the cultural desert known as leeds </t>
  </si>
  <si>
    <t>srena789</t>
  </si>
  <si>
    <t xml:space="preserve">@trismoonfarmer youre almost done with werk- Bah. Its still morning here </t>
  </si>
  <si>
    <t>CYNTHIARENEE</t>
  </si>
  <si>
    <t xml:space="preserve">@djautomatic me too. I love kids soo much!! Im over protective of my neice and nephews. Ppl are sick </t>
  </si>
  <si>
    <t>grievenomore</t>
  </si>
  <si>
    <t xml:space="preserve">decked it coming up the stairs a beast have an absolute belter of a carpet burn on my knee </t>
  </si>
  <si>
    <t>@rustycharm No  I'm going to get something to eat and then try again.</t>
  </si>
  <si>
    <t>I hope my friends have fun in ark! Miss you guys, nothing to do tonight  lol</t>
  </si>
  <si>
    <t>xamberx25</t>
  </si>
  <si>
    <t xml:space="preserve">heyy everyone!!not feeling too well todayy </t>
  </si>
  <si>
    <t>@gelaliwanag borrowed my itouch  im writing right now. Any ideas??</t>
  </si>
  <si>
    <t>mikeperrett</t>
  </si>
  <si>
    <t xml:space="preserve">Wondering why the update site feature for Notes clients isn't configured via policies </t>
  </si>
  <si>
    <t>TheOnlyJest</t>
  </si>
  <si>
    <t xml:space="preserve">@DanMerriweather have you got an album release date? I'm practically in tears having to listen to just the singles </t>
  </si>
  <si>
    <t>NayaGia</t>
  </si>
  <si>
    <t xml:space="preserve">Went home for lunch...left my glasses there  back @ work and I can't see. Booo tweety hoooo </t>
  </si>
  <si>
    <t xml:space="preserve">@KatherineLunt You should have come and moved it then.. i was watching TV and the bastard just walked in.. you know i dont like amimals </t>
  </si>
  <si>
    <t xml:space="preserve">@leighmichele  I soooo need A JOB - .!!! LOL </t>
  </si>
  <si>
    <t>Madprankster</t>
  </si>
  <si>
    <t xml:space="preserve">always has problems at airports, I got to the airport an hour early and still almost missed the plane because of a spelling error </t>
  </si>
  <si>
    <t>ChabChab</t>
  </si>
  <si>
    <t xml:space="preserve">@Whitner wish y'all were here. </t>
  </si>
  <si>
    <t>mylivetweets</t>
  </si>
  <si>
    <t>@RattieLovers OMG I didn't think it could be this serious. DAMN  I will take them ASAP..</t>
  </si>
  <si>
    <t>HaninAbuBaker</t>
  </si>
  <si>
    <t>is starting to prepare for the finals   Good Luck for all of YOU ;)</t>
  </si>
  <si>
    <t xml:space="preserve">@heathenshearth not much going on here.... gotta tackle this dirty house but I am reacting badly to lack of meds </t>
  </si>
  <si>
    <t xml:space="preserve">@geospizafortis Why is the Glastonbury i'm not going to have to be so awesome. </t>
  </si>
  <si>
    <t xml:space="preserve">@thedibb Very doubtful </t>
  </si>
  <si>
    <t>BoulderMeds</t>
  </si>
  <si>
    <t xml:space="preserve">Another cloudy day.... makes my back hurt! </t>
  </si>
  <si>
    <t>alliewonkers</t>
  </si>
  <si>
    <t xml:space="preserve">wishes neighbors wouldn't be loud and obnoxious when its too hot to close the windows </t>
  </si>
  <si>
    <t>meek_indeed</t>
  </si>
  <si>
    <t xml:space="preserve">poor breakfast decision is catching up with me. my stomach is saying &amp;quot;WAT WUR YEW THINKEN?&amp;quot; to that, i apologise, digestive system. </t>
  </si>
  <si>
    <t>woodyz182</t>
  </si>
  <si>
    <t xml:space="preserve">just got home from emmi's!!!!! =D wish she came home with me </t>
  </si>
  <si>
    <t xml:space="preserve">in college trying to work!!! but i cant!!!! </t>
  </si>
  <si>
    <t>EthieisKimber</t>
  </si>
  <si>
    <t xml:space="preserve"> there is a sad face. i missed so you  think you can dance last night!</t>
  </si>
  <si>
    <t xml:space="preserve">i need cheering up, please? </t>
  </si>
  <si>
    <t>Janie_Hutch</t>
  </si>
  <si>
    <t xml:space="preserve">on train home.  Train full and lots of drunk men in carriage.  This is going to a long journey </t>
  </si>
  <si>
    <t xml:space="preserve">@eugeneadu Bcuz 2day its 2years ago my sis passed away Tryin 2 juz smile and b cool,but i cant tho!She wuz only 30years too </t>
  </si>
  <si>
    <t>ok so no puppies or ponies in any of the packages  . Lots of bubble wrap tho. This will amuse me for at least half an hour</t>
  </si>
  <si>
    <t>Sarah_Sparkle</t>
  </si>
  <si>
    <t>Im coming to terms with not having tickets for tomorrow  and Ive just made choc crispy cakes!</t>
  </si>
  <si>
    <t>AdrianaOspina</t>
  </si>
  <si>
    <t xml:space="preserve">Jealous of everyone who has a long weekend as oppose to me who foes not </t>
  </si>
  <si>
    <t xml:space="preserve">@justinmgaston Please twitter again soon, I miss seeing your updates </t>
  </si>
  <si>
    <t>@StripeyGreen  whassamatta you, eh?</t>
  </si>
  <si>
    <t>AldoRisolvo</t>
  </si>
  <si>
    <t>@NicholeAudrey  One day at a time...</t>
  </si>
  <si>
    <t>randyvale</t>
  </si>
  <si>
    <t xml:space="preserve">also, I miss peter forsberg </t>
  </si>
  <si>
    <t>Joe_Caluori</t>
  </si>
  <si>
    <t xml:space="preserve">@heawood not like the good old days when the posties used to throw and non-Labour leaflets in the bin </t>
  </si>
  <si>
    <t>SimonApperley</t>
  </si>
  <si>
    <t xml:space="preserve">Read BBC story Scottish teacher tweeter conf pupil detail, may b disciplined, land of free speech??? Have same terms in my contract... </t>
  </si>
  <si>
    <t>beckychalmers</t>
  </si>
  <si>
    <t>@xclaire_hx i knowww samee. but we still have like 8 exams left  bummerrr</t>
  </si>
  <si>
    <t>@JohnMilner it doesnt still work though  It does still ring and vibrate... but touchscreen/backlight is kaput. Cant turn off or ans a call</t>
  </si>
  <si>
    <t>TrendtasticNY</t>
  </si>
  <si>
    <t xml:space="preserve">back to cubicle life </t>
  </si>
  <si>
    <t xml:space="preserve">@katdish As far as I can tell! </t>
  </si>
  <si>
    <t>amandacdavie</t>
  </si>
  <si>
    <t xml:space="preserve">...that America wanted Adam Lambert to be their American Idol. A sadly predictable travesty in the goddam conservative USofA </t>
  </si>
  <si>
    <t>French exam over, hopefully went well, lunch al fresco by the River Clyde, finally home but flat empty and Firefox is f*cked  Spanish next</t>
  </si>
  <si>
    <t>Trixi86</t>
  </si>
  <si>
    <t xml:space="preserve">@TomFelton Chocolate day?? Today is a fucking day ! </t>
  </si>
  <si>
    <t>sarahputnam_</t>
  </si>
  <si>
    <t xml:space="preserve">LAST DAY OF SCHOOL! 2 hours left. Yay. Im so so bored and i cant fall asleep. </t>
  </si>
  <si>
    <t xml:space="preserve">nvm..  we are staying here after all. fuck this shitty weather </t>
  </si>
  <si>
    <t xml:space="preserve">@lidles yeah they do but they told every1 i was going and all their friends were like wooh party with jas and now they look like idiots </t>
  </si>
  <si>
    <t xml:space="preserve">Omg the weather is gorgeous it actually makes me want to go running! Why am I stuck inside on such a gorgeous day </t>
  </si>
  <si>
    <t>sarahm2333</t>
  </si>
  <si>
    <t xml:space="preserve">Heading in to work, this is gonna be a crazy day! 3 people will be out </t>
  </si>
  <si>
    <t>@Pink hey pink...how did your first perth show go? sorry i missed it  could't get tickets.</t>
  </si>
  <si>
    <t>molly9109</t>
  </si>
  <si>
    <t xml:space="preserve">is awake and really doesn't wanna be </t>
  </si>
  <si>
    <t>@TriciaRuiiiz  no replies yet? )))))</t>
  </si>
  <si>
    <t>nick_lalama</t>
  </si>
  <si>
    <t xml:space="preserve">@Krissy907 Ahhh... no way... I'm jealous </t>
  </si>
  <si>
    <t>@freefliers FUQ U send me some sun  lol i remember complaining about the heat a couple months ago on twitter and you were like WANT lmao</t>
  </si>
  <si>
    <t>kmcclean832</t>
  </si>
  <si>
    <t xml:space="preserve">meant to be revising and getting ready for work...boring </t>
  </si>
  <si>
    <t>Dallasdustin</t>
  </si>
  <si>
    <t xml:space="preserve">Found out last night Dad has to have a triple bypass...heart disease is heriditary...mom has diabetes...I got all the good genes! </t>
  </si>
  <si>
    <t xml:space="preserve">@AprilNienhuis Sadly NOTHING worked for me except making sure my stomach was full. Except I couldn't get/keep anything down </t>
  </si>
  <si>
    <t xml:space="preserve">Can't blve all my fav seasons have endedd!! Only got The Hills left now </t>
  </si>
  <si>
    <t xml:space="preserve">just got home from dorm-hunting. Badluck man! </t>
  </si>
  <si>
    <t xml:space="preserve">Just arrived at castle drogo.. Sun, where have you gone? </t>
  </si>
  <si>
    <t>trulifemagazine</t>
  </si>
  <si>
    <t xml:space="preserve">@willoemusic LOL I know the feeling when ppl let u down </t>
  </si>
  <si>
    <t>SteedfastES</t>
  </si>
  <si>
    <t xml:space="preserve">Apparently I can't blog from here. </t>
  </si>
  <si>
    <t xml:space="preserve">@heawood not like the good old days when posties might throw all non Labour leaflets in the bin </t>
  </si>
  <si>
    <t xml:space="preserve">@ImajicArt it is a very sad one </t>
  </si>
  <si>
    <t>SrideviHR</t>
  </si>
  <si>
    <t xml:space="preserve">Suboptimal choice of words put me in trouble...lot of times.. </t>
  </si>
  <si>
    <t>candanced</t>
  </si>
  <si>
    <t>I have to work Saturday.    Puts a kink on the road trips but I will be at Cards game Sunday.  WooHoo!!!</t>
  </si>
  <si>
    <t>Night_Assailant</t>
  </si>
  <si>
    <t>@LadyIceQueen_LV trying to get over a crappy weekend that's seems to make my week worse  im Jordan btw what's your name?</t>
  </si>
  <si>
    <t>@savethewabbit i have to delete all these tweets so they don't get back to him   haha</t>
  </si>
  <si>
    <t>TeamGiles</t>
  </si>
  <si>
    <t xml:space="preserve">http://yfrog.com/5au8dj oh no! Knocked over my starbucks (plastic) cup and it broke </t>
  </si>
  <si>
    <t>Gemhope</t>
  </si>
  <si>
    <t xml:space="preserve">Matric Dance after party here I come! then its study time </t>
  </si>
  <si>
    <t>akel_JM</t>
  </si>
  <si>
    <t xml:space="preserve">They ordered the wrong bumper for my car. Won't be ready til Tuesday </t>
  </si>
  <si>
    <t>@xbllygbsn fs william!  aye! can eat it after! i wanna get you it ;) lmao</t>
  </si>
  <si>
    <t xml:space="preserve">@Hawkbow Yeah, especially since I asked and did not receive for Valentine's Day! Apparently 2 new guns a year is my quota. </t>
  </si>
  <si>
    <t>WizardSurf</t>
  </si>
  <si>
    <t xml:space="preserve">Hits Connect System is down.  Put in a support ticket for this last night.  I'm not allowed to fix it nor have they given me access to it </t>
  </si>
  <si>
    <t xml:space="preserve">Oh noes. I have the stomach flu. </t>
  </si>
  <si>
    <t>Wolfrum</t>
  </si>
  <si>
    <t xml:space="preserve">During the @martyEisenstadt / Sarah Palin / Africa thing I walked by @Tina_Fey at airport but had no time to try for a pic. A shame </t>
  </si>
  <si>
    <t>didaylukring</t>
  </si>
  <si>
    <t xml:space="preserve">give me a week to restart my heart.... </t>
  </si>
  <si>
    <t>alluzz</t>
  </si>
  <si>
    <t xml:space="preserve">Yaaaaaaaaaaaaaawnnnn!! Feelin very very sleep. Even a strong cup of coffee didnt help. </t>
  </si>
  <si>
    <t>RSL</t>
  </si>
  <si>
    <t xml:space="preserve">@lifo you shouldn't be mean to @webreservoir. he's not a free bird or bad fish. i am. plus i think you hurt his feelings. no more tweets. </t>
  </si>
  <si>
    <t>NayNay1008</t>
  </si>
  <si>
    <t xml:space="preserve">@scoobylostinny Maybe your Mystery Machine can fly here and take me to the hospital.. I do not know how I will make it all day by myself </t>
  </si>
  <si>
    <t xml:space="preserve">New series of Haruhi Suzumiya started today! Subbed already, of course. And I can't watch it till Monday. </t>
  </si>
  <si>
    <t>RaylonS</t>
  </si>
  <si>
    <t>@hikbye Dont tell me you're sick!?  No good on a holiday weekend</t>
  </si>
  <si>
    <t>I am working on a purely fundamental based system just for kicks.Lochcha yeh hai ki, I cant backtest it.  ,and min 5 years of commitment</t>
  </si>
  <si>
    <t>smallmeadows</t>
  </si>
  <si>
    <t xml:space="preserve">Seriously, who does BR think they are with this on-call stuff. I'm gonna flip a lid! [going to work...] </t>
  </si>
  <si>
    <t>@nicksantino MEEE TOO!  i wish i was in va beach right now</t>
  </si>
  <si>
    <t>tcoulthard</t>
  </si>
  <si>
    <t>Home for the next eight hours  http://yfrog.com/5ayzzj</t>
  </si>
  <si>
    <t>potatoduck</t>
  </si>
  <si>
    <t xml:space="preserve">Derek works at like 10 something i think </t>
  </si>
  <si>
    <t xml:space="preserve">third semester </t>
  </si>
  <si>
    <t xml:space="preserve">@sazinwonderland neither can i </t>
  </si>
  <si>
    <t>CameronnGardner</t>
  </si>
  <si>
    <t xml:space="preserve">Science. Got to do a lab. </t>
  </si>
  <si>
    <t>heartoffirex</t>
  </si>
  <si>
    <t xml:space="preserve">MIND THE WEATHER AND I'M STUCK INSIDE  want to go out so bad, maries tonight but </t>
  </si>
  <si>
    <t xml:space="preserve">Bought @borinda a latte @ 7pm tonight. She still can't get to sleep and it's all my fault </t>
  </si>
  <si>
    <t xml:space="preserve">My food is gone </t>
  </si>
  <si>
    <t>prettywickd</t>
  </si>
  <si>
    <t>Ehhh totally dnt wnna go to school 2day  freaking sick as hell. Ladies u no what im talkiing bout    .</t>
  </si>
  <si>
    <t xml:space="preserve">is thinking of what to watch since I can't see samantha ronson tonight due to stupid flu </t>
  </si>
  <si>
    <t xml:space="preserve">@eatssparkles Nothing babes! I want a tour </t>
  </si>
  <si>
    <t>@TomFelton I ran out of chocolate today  So jealous right now lol</t>
  </si>
  <si>
    <t>@savannastiff fried twinkies  loljk. i had re-heated breadsticks from papa john's. BIG MISTAKE.</t>
  </si>
  <si>
    <t>ajzahn</t>
  </si>
  <si>
    <t xml:space="preserve">@mcdesara My life has legitimately been LSAT work... no fun! </t>
  </si>
  <si>
    <t>cloudywind</t>
  </si>
  <si>
    <t xml:space="preserve">@JoeAugustin bot the New Paper... but didnt see u and shareen leh... </t>
  </si>
  <si>
    <t>badongbugnot</t>
  </si>
  <si>
    <t xml:space="preserve">Will be going home tonight but without baby Megan. She needs to stay as she is still taking her antibiotics </t>
  </si>
  <si>
    <t>Keeelaahbebs</t>
  </si>
  <si>
    <t xml:space="preserve">it's funny how time flies when you're having fun... haven't eaten dinner yet </t>
  </si>
  <si>
    <t>himynameis_aLEX</t>
  </si>
  <si>
    <t xml:space="preserve">just got back from work and is soooooo tired </t>
  </si>
  <si>
    <t>daniellealexis</t>
  </si>
  <si>
    <t xml:space="preserve">wants to be at the beach right now, but im sick </t>
  </si>
  <si>
    <t>KirstyyMcIverr</t>
  </si>
  <si>
    <t xml:space="preserve">@laurawalkerxo i watched the don't forget in chile, shes so sweet - having to go through  the memories each time she sings it </t>
  </si>
  <si>
    <t xml:space="preserve">Raining outside....so the painters are waiting another day to finish up the outside job.  </t>
  </si>
  <si>
    <t xml:space="preserve">@TheAndyKaufman I can't do it, I love you to much.  You always have nice things to tweet about me.  You hang up first </t>
  </si>
  <si>
    <t xml:space="preserve">@JaySkillz i'm computerless,so i try listenin to ur mixes on my phone,but it won't let me! </t>
  </si>
  <si>
    <t xml:space="preserve">@ShaddyBabeBiTch i cant sleep </t>
  </si>
  <si>
    <t>globetrot</t>
  </si>
  <si>
    <t>Dog catcher court this morning.  I won't miss the neighbor. (Explitives deleted)</t>
  </si>
  <si>
    <t xml:space="preserve">@mcdesaro My life has been all LSAT and a little tv. </t>
  </si>
  <si>
    <t>Devastated to learn that Terminator : The Sarah Connor Chronicles has been cancelled  Literally devastated.....</t>
  </si>
  <si>
    <t xml:space="preserve">I don't know how to check twitter via text messages. If anyone's awake, text me and tell me how </t>
  </si>
  <si>
    <t xml:space="preserve">@LMH381 oh no! that sucks! so sorry to hear that! </t>
  </si>
  <si>
    <t>rakelcanuck</t>
  </si>
  <si>
    <t>Wooo, job interview! It's an awesome opportunity for me, but my heart was set on travelling this summer  I need money for college...</t>
  </si>
  <si>
    <t xml:space="preserve">@Lilliannna I hope you can fall asleep soon. I'm sorry to hear that your still having trouble </t>
  </si>
  <si>
    <t>alex_kaminski</t>
  </si>
  <si>
    <t xml:space="preserve">@beauttweet  Awwe otays... no GW on tonight </t>
  </si>
  <si>
    <t xml:space="preserve">Ew, but I did just see a dead deer.  </t>
  </si>
  <si>
    <t xml:space="preserve">@fally87 he's going to try and torch my house down </t>
  </si>
  <si>
    <t>jruckman</t>
  </si>
  <si>
    <t>@AmeliesBakery you're not following me  email me at justin@cltblog.com</t>
  </si>
  <si>
    <t>WolfAndrew</t>
  </si>
  <si>
    <t xml:space="preserve">My life is a rollercoaster. It goes up and down all the time. </t>
  </si>
  <si>
    <t xml:space="preserve">11 mins to talk about one slide that doesnt have to do with todays lecture!...it hurts cuz im payin for this ish </t>
  </si>
  <si>
    <t>@AliciaWag maybe later... I have lots to do today  Hope yours goes by quickly at least (at least it's Friday!)</t>
  </si>
  <si>
    <t xml:space="preserve">Aaarrrggghhh!! Sober in a very drunk Newtown near midnight. WTF was I thinking! Zanzibar maybe? Please improve. Bank is shit. </t>
  </si>
  <si>
    <t xml:space="preserve">@JGFMK yep. Off to get a decent, lightweight sport brace tomorrow. Will take ~3 weeks to fix itself </t>
  </si>
  <si>
    <t>Drewen_x</t>
  </si>
  <si>
    <t>@braaa_x i no  heya eleanor i heard u say &amp;quot;ohhh theres me&amp;quot; XD esra!!!! i feel illl  loveeyouu x3</t>
  </si>
  <si>
    <t>ermens</t>
  </si>
  <si>
    <t>@RichardMadeley finish at 5  8 hours, 1 hour on a friday and black.</t>
  </si>
  <si>
    <t>@christooopher teach me how to earn money from there?  gimmmmeeeee..</t>
  </si>
  <si>
    <t>gameshowntwork</t>
  </si>
  <si>
    <t xml:space="preserve">furstrating urc? i can tell u id fuck a phd for fun any day of the week, bet thats not on ur chart! i have strep </t>
  </si>
  <si>
    <t>RonisWeigh</t>
  </si>
  <si>
    <t>@bek1826 I haven't  I know my friend is a huge fan of Lane Bryan and I think they make sports bras now.</t>
  </si>
  <si>
    <t>dteach1822</t>
  </si>
  <si>
    <t xml:space="preserve">Going on day  4 of antibiotics and STILL feel like shit. Guess i made a bad choice by goin out last night. </t>
  </si>
  <si>
    <t>ihaveahat</t>
  </si>
  <si>
    <t>@SuperCracko Not as beautiful as I would have hoped  http://www.twitpic.com/5oue5</t>
  </si>
  <si>
    <t>cassidydawn</t>
  </si>
  <si>
    <t xml:space="preserve">@edword yay! glad you like the passports-i'll probably go that route w/ the fantom drive (heard great things!), i can't swing a drobo yet </t>
  </si>
  <si>
    <t>kevsmith</t>
  </si>
  <si>
    <t xml:space="preserve">@insanity_rocks so very very true -- same down here in Raleigh </t>
  </si>
  <si>
    <t>CarolineRang</t>
  </si>
  <si>
    <t xml:space="preserve">Is in karlsta in my summerhouse with my family...AND IT'S RAINING!!!! </t>
  </si>
  <si>
    <t>Annabel_louise</t>
  </si>
  <si>
    <t xml:space="preserve">seriously needs motivation. headache </t>
  </si>
  <si>
    <t>JolynSaramaga</t>
  </si>
  <si>
    <t xml:space="preserve">@uykarry oh, that sucks, I've been looking at moving to a mac later this year - will have to remember that  </t>
  </si>
  <si>
    <t>citelulah</t>
  </si>
  <si>
    <t xml:space="preserve">blog-hopping. stumbled upon a wakeboarder's blog. i suddenly missed this sport </t>
  </si>
  <si>
    <t xml:space="preserve">@Peasinapod thank you me too. I dont know though - he stalked his ex all the way from Ontario to Utah despite a court order </t>
  </si>
  <si>
    <t>heartsnbones</t>
  </si>
  <si>
    <t xml:space="preserve">@jamielillywhite I want to but I'm cashless! </t>
  </si>
  <si>
    <t>carlbarat</t>
  </si>
  <si>
    <t>@nataliefisher I love junk/antique shopping  and op shopping!  we need to do that when we're next together, if we ever leave the house.</t>
  </si>
  <si>
    <t>Schnackel</t>
  </si>
  <si>
    <t xml:space="preserve">wishes she would work on her comic book and get done with the book already </t>
  </si>
  <si>
    <t xml:space="preserve">@aubreys_friend We are going to go see Star Trek @ 7:00 tonight. The 7:35 DLP showing was sold out </t>
  </si>
  <si>
    <t xml:space="preserve">@mattyduh my dad is at the hospital so tonight I am going to see him </t>
  </si>
  <si>
    <t>Cybersmog</t>
  </si>
  <si>
    <t xml:space="preserve">#hosteurope sucks big times. third downtime within some weeks </t>
  </si>
  <si>
    <t>dora_cat</t>
  </si>
  <si>
    <t xml:space="preserve">I miss my mommy. Daddy's armpit isn't a very good surrogate nipple. </t>
  </si>
  <si>
    <t xml:space="preserve">can anyone recommend a good 2 player board/card game I can take camping next week? I predict that there's going to be lots of rain </t>
  </si>
  <si>
    <t>gatheringpointe</t>
  </si>
  <si>
    <t>Perennial ...missed it    good job buddy proud of you!</t>
  </si>
  <si>
    <t>wish she cud leave for hk now..  why do I feel as thou I'm such a hindrance??!!!</t>
  </si>
  <si>
    <t>aidan_dd</t>
  </si>
  <si>
    <t xml:space="preserve">aahhh.... need to revise physics but got a bloody cold </t>
  </si>
  <si>
    <t>best and worst onscreen deaths in cinema; but no Mulholland Dr.  http://tinyurl.com/olvqoq</t>
  </si>
  <si>
    <t>@RLee917 LOLLLL i never got thattt  what was your dream about?</t>
  </si>
  <si>
    <t>sneejk</t>
  </si>
  <si>
    <t>@Elena, no, i'm sorry  I made a small application that made a slideshow, depending on which styles you choose, you can choose 3 or less ^^</t>
  </si>
  <si>
    <t>MoodYOYO</t>
  </si>
  <si>
    <t xml:space="preserve">@undique Wow. Thank you. I will have a look at them later. At work right now though </t>
  </si>
  <si>
    <t>Wondering what to take this time. Doesn't seem much point moving laptop when there's no Internet  *sigh*</t>
  </si>
  <si>
    <t xml:space="preserve">why is my hair always in my drink </t>
  </si>
  <si>
    <t xml:space="preserve">@sunbug also the problem is the thickness of the packets, I'm trying to cut down on postage costs as well </t>
  </si>
  <si>
    <t>ï¿½&amp;amp;^^*$ï¿½% !!!!!!   Photocopier just died! And half way through pre-Sunday tree slaughter!  We are not amused!</t>
  </si>
  <si>
    <t>@FrankieTheSats I would but your not doing Belfast  PS found old issue of Smash Hits with S Club Jrs on the cover lol x</t>
  </si>
  <si>
    <t>TeamJacobFTW</t>
  </si>
  <si>
    <t xml:space="preserve">sleeping in. Good last dance show. Its over!! </t>
  </si>
  <si>
    <t>Natalie_Louisa</t>
  </si>
  <si>
    <t>@EmilyxJane haha. ooohh exciting! but i'll be up here then  lame times! haha.</t>
  </si>
  <si>
    <t>mparker17</t>
  </si>
  <si>
    <t xml:space="preserve">Missing Adam already </t>
  </si>
  <si>
    <t>bellereve</t>
  </si>
  <si>
    <t>has had a headache for two days now  gah! is it because i stopped drinking coffee?</t>
  </si>
  <si>
    <t>adw7984</t>
  </si>
  <si>
    <t xml:space="preserve">heard an upsetting spoiler about the SYTYCD Top 20 and am now depressed </t>
  </si>
  <si>
    <t>pimpnastypgeezy</t>
  </si>
  <si>
    <t>Nasty rain in Kendall all week has been lookinlike this  n to think I wanted to hit the beach http://tinyurl.com/q2xlng</t>
  </si>
  <si>
    <t>xgemgemx</t>
  </si>
  <si>
    <t>hmmmm....not sure about this whole twitter thing? Feel invisible on here  not a good look xx</t>
  </si>
  <si>
    <t>cross09</t>
  </si>
  <si>
    <t xml:space="preserve">forgot his coke on the table.... </t>
  </si>
  <si>
    <t>Working with just 2 hours of sleep in me. Had a huge breakfast  Not used to eating early so it feels like Hell in my esophagus. The burn!!</t>
  </si>
  <si>
    <t>metalmouthx3</t>
  </si>
  <si>
    <t>THE THING THAT SUCKS MOST ABOUT BRACES IS THAT I CANT EAT OREOS ANYMORE  @xtcc i want my mommie.</t>
  </si>
  <si>
    <t>@moshimoshi23_ lets go out! i have no work tomorrow! i have no car  and thanks for ruining OTH! i wna watch angels and demons</t>
  </si>
  <si>
    <t xml:space="preserve">@tweetrimony unfortunately he is not on twitter.. so sad.. </t>
  </si>
  <si>
    <t>@StripeyGreen  zombies ates your head insides? I weeeel keeeeeel them.  *wields cricket bat*</t>
  </si>
  <si>
    <t xml:space="preserve">@winkysmileyface </t>
  </si>
  <si>
    <t xml:space="preserve">I miss @HeartMileyCyrus so MUCH!! </t>
  </si>
  <si>
    <t>Luluruguay</t>
  </si>
  <si>
    <t>@BroccoliTofu actually thats a long story, which moral is: never get too involved w/ an over-the-internet friend  helped a lot anyway</t>
  </si>
  <si>
    <t>Marydls</t>
  </si>
  <si>
    <t>Aww, last day of tennis tomorrow  Must get pictures of new Milo friends! :&amp;gt;</t>
  </si>
  <si>
    <t>NileemaS</t>
  </si>
  <si>
    <t xml:space="preserve">neck deep in work </t>
  </si>
  <si>
    <t>Jjvdk</t>
  </si>
  <si>
    <t xml:space="preserve">Car failed MOT </t>
  </si>
  <si>
    <t>beaumitchell</t>
  </si>
  <si>
    <t xml:space="preserve">@_charlene thanks charlene, i thought it would be a smooth transition, but obviously not! </t>
  </si>
  <si>
    <t>my photo in someone's sticky cart on artfire didn't sell   At least I know someone like it</t>
  </si>
  <si>
    <t xml:space="preserve">On the train with azlan and ari on the way to london. I ate too much </t>
  </si>
  <si>
    <t xml:space="preserve">@lidles yeahh  all well mum can explain to all of them why and now she owes me like dubble sleep overss hehe </t>
  </si>
  <si>
    <t>Very soreee head  Stoopid hayfever :'[[</t>
  </si>
  <si>
    <t>MissEdw</t>
  </si>
  <si>
    <t xml:space="preserve">Damn it I've let my tea go cold </t>
  </si>
  <si>
    <t xml:space="preserve">@ksnyder06 That sucks!!  Wish I had suggestions for you.  </t>
  </si>
  <si>
    <t xml:space="preserve">damn it! first proper chat with my hubby for days and the van phone loses signal.... poop. </t>
  </si>
  <si>
    <t>red__2</t>
  </si>
  <si>
    <t xml:space="preserve">i think my garden has more grass in it than parts of my front yard.  </t>
  </si>
  <si>
    <t>i hate doing this fucking art!! it looks shit! i just want to go back to bed  dont want to go out tonight!</t>
  </si>
  <si>
    <t>silly181818</t>
  </si>
  <si>
    <t xml:space="preserve">I need some money! my phone is going 2 run out 2maro </t>
  </si>
  <si>
    <t>jackjackjacjack</t>
  </si>
  <si>
    <t xml:space="preserve">@walk_around mine also no OT pay ar </t>
  </si>
  <si>
    <t>MrLanga</t>
  </si>
  <si>
    <t xml:space="preserve">Left work nice and early.......now stuck on M25 again!! Looks like I'm in for a long one </t>
  </si>
  <si>
    <t>elizabethashlee</t>
  </si>
  <si>
    <t>@bradpickens @meganwagner me too  maybe FP gave us the sickness.</t>
  </si>
  <si>
    <t>CHouttave</t>
  </si>
  <si>
    <t xml:space="preserve">@ntone en... GEEN bad! ouuuuh </t>
  </si>
  <si>
    <t>jayboogie89</t>
  </si>
  <si>
    <t xml:space="preserve">Can,t find my DS anywere going loco looking for it </t>
  </si>
  <si>
    <t>Woke up with a headache  time to get ready for work!</t>
  </si>
  <si>
    <t>Leaving for nashville. Sooo early  I miss my baby dogs already!</t>
  </si>
  <si>
    <t>Teege85</t>
  </si>
  <si>
    <t xml:space="preserve">Home sick.... Love waking up in the middle of the night with a fever and body sweats.... Fun times </t>
  </si>
  <si>
    <t xml:space="preserve">good morning&amp;amp; happy friday! hopefully most of y'all have fab weekend plans! if ya don't, come see me at ON - i'm there all weekend! </t>
  </si>
  <si>
    <t>jurbies</t>
  </si>
  <si>
    <t xml:space="preserve">i need a tripod </t>
  </si>
  <si>
    <t>Kaio</t>
  </si>
  <si>
    <t xml:space="preserve">Walking the dog, then to work. Today is Bri's last day at E-Town. I'll miss their Pittsburgher </t>
  </si>
  <si>
    <t>jonbarger</t>
  </si>
  <si>
    <t xml:space="preserve">Preparing for trial - starts next Tuesday.  No holiday weekend for me!  </t>
  </si>
  <si>
    <t xml:space="preserve">is still tired after the jojo-levels of the bloodsugar. On top of it I make people angry at me... How fun </t>
  </si>
  <si>
    <t>tamsynromaine</t>
  </si>
  <si>
    <t>Don't feel good. Again.  My throat is...not good. Gross.</t>
  </si>
  <si>
    <t>BeckyGee</t>
  </si>
  <si>
    <t>up early... on my day off.   packing for 3 days at the coast.</t>
  </si>
  <si>
    <t>thea21</t>
  </si>
  <si>
    <t>is tinatamad magbasa ng plurk at magrespond.   (bye) http://plurk.com/p/vhk8s</t>
  </si>
  <si>
    <t>BritniJean</t>
  </si>
  <si>
    <t xml:space="preserve">Damn pizza...why do you have to be so good? Now I have to kill myself with 4 workouts this weekend </t>
  </si>
  <si>
    <t>jennjaderborg</t>
  </si>
  <si>
    <t>@JonathanRKnight Did u get sad news?  I'm sorry. ur right though, we have 2 live for 2day &amp;amp; tell those those we care that we love them.</t>
  </si>
  <si>
    <t>siansburys</t>
  </si>
  <si>
    <t xml:space="preserve">@misscrafty glad its not just me. i literally have zero self control </t>
  </si>
  <si>
    <t>michiFM</t>
  </si>
  <si>
    <t>@jennyGOLD I loveeee the wedding date!! You're a lucky girrrrl haha watching that movie and on your way to disney  loll have fun!!</t>
  </si>
  <si>
    <t>Kaugomu</t>
  </si>
  <si>
    <t xml:space="preserve">woke up feeling like poop today... thats fun </t>
  </si>
  <si>
    <t>dennisjconner</t>
  </si>
  <si>
    <t xml:space="preserve">doesn't like the rain </t>
  </si>
  <si>
    <t>bougiebee</t>
  </si>
  <si>
    <t xml:space="preserve">guess i should wear my gym clothes to the movies, as i shall be devouring pretzel bites and the gym is on the same strip as the movies </t>
  </si>
  <si>
    <t>gabbycasper</t>
  </si>
  <si>
    <t xml:space="preserve">@amyspipsqueaks I would give anything to have a garden like that.  Here we have trouble keeping any plants alive outside. </t>
  </si>
  <si>
    <t xml:space="preserve">hope he reply my email soon </t>
  </si>
  <si>
    <t>m_peror</t>
  </si>
  <si>
    <t xml:space="preserve">my boss kindly pulled some strings to get me some reference experience.  i start in a half hour.  kinda nervous.  okay really nervous.  </t>
  </si>
  <si>
    <t>Silver87</t>
  </si>
  <si>
    <t xml:space="preserve">My ankel isn't chipped just bruised. It's still agoney though  Can't walk on it yet Ow </t>
  </si>
  <si>
    <t>SPOTIFY HAS BEEN REMOVED FROM MY COMPUTER! HOW?! My laptop is determined to make my life devoid of sound  First speakers and now this.</t>
  </si>
  <si>
    <t xml:space="preserve">think we must be missing something here in Leeds, all the talk is about the sun and all I see is gray clouds </t>
  </si>
  <si>
    <t>mjenkins</t>
  </si>
  <si>
    <t xml:space="preserve">@eachnotesecure Yeah, I agree, but we can't afford to upgrade the car radio just for the 15 minutes we're in it every day. </t>
  </si>
  <si>
    <t>NikkiNyce</t>
  </si>
  <si>
    <t xml:space="preserve"> Where are my friends</t>
  </si>
  <si>
    <t>laxmanang</t>
  </si>
  <si>
    <t xml:space="preserve">Effin' RRoD :@ I requested a repair but I can't find a bloody box and as it's a bank holiday on Monday, I can only send it off on Tuesday </t>
  </si>
  <si>
    <t xml:space="preserve">I was just informed via DM that my followers that don't tweet with me are scared of me..Huh? Why? I'm super sweet and very nice! Hmph!  </t>
  </si>
  <si>
    <t>John_Shannon</t>
  </si>
  <si>
    <t>@majical had an issue with my phone, hoping to get it fixed soon  did david mention we saw him at Plus?</t>
  </si>
  <si>
    <t>BradleyGroot</t>
  </si>
  <si>
    <t>Well no more internet at work for me  the end of a era...</t>
  </si>
  <si>
    <t xml:space="preserve">@ncteacher77 i am so daggone starving and it's 2 hrs till dinnertime &amp;amp; we are supposed to go on a bike ride </t>
  </si>
  <si>
    <t>pmalde</t>
  </si>
  <si>
    <t xml:space="preserve">We continue with various projects, but also start saying goodbye. </t>
  </si>
  <si>
    <t>sara_littlebit</t>
  </si>
  <si>
    <t>just took a geometry test.... now i have to study for a scripture test ... this is going to be so much fun..  i want to go home!</t>
  </si>
  <si>
    <t>I wanted that squirrel   ï¿½ï¿½l Berto!</t>
  </si>
  <si>
    <t>bangme1</t>
  </si>
  <si>
    <t xml:space="preserve">coughing </t>
  </si>
  <si>
    <t>A_Yasgar</t>
  </si>
  <si>
    <t xml:space="preserve">Motion City Sountrack playing at the White House for xmas 09!? That's guna b SiiiiiCK. I would totally go if it wasnt invite only </t>
  </si>
  <si>
    <t>RinaSunder</t>
  </si>
  <si>
    <t xml:space="preserve">loves the rain  but my guests from trondheim are suffering big time </t>
  </si>
  <si>
    <t xml:space="preserve">Ok busy girl here.. back to work... must leave twitter for a while </t>
  </si>
  <si>
    <t xml:space="preserve">woke up now getting ready 2 go 2 work after a week off but i dont wannnaaa!!! </t>
  </si>
  <si>
    <t xml:space="preserve">@kayaxxbabexx thanks, i hope so to , i just had to txt my boss saying i cant come in cus im that ill, sucks </t>
  </si>
  <si>
    <t xml:space="preserve">Peeved, because #Dynamics #AX keeps issuing GDI+ errors without warning when access thru terminal services, and I don't know why. </t>
  </si>
  <si>
    <t>Vivienne_So</t>
  </si>
  <si>
    <t xml:space="preserve">@eternaljanuary Well, shoot. No hip hop next Monday, since it is Memorial Day </t>
  </si>
  <si>
    <t>man. my dads tripping on me.  grr. hate this.</t>
  </si>
  <si>
    <t>eldade</t>
  </si>
  <si>
    <t xml:space="preserve">HVAC is down, and it's getting nasty hot and humid in here... This is going to be a long weekend... </t>
  </si>
  <si>
    <t>RayMarie</t>
  </si>
  <si>
    <t xml:space="preserve">@saulyoung I don't know!!! You are gone this weekend aren't you? </t>
  </si>
  <si>
    <t xml:space="preserve">Poor Lex.....he's all congested. </t>
  </si>
  <si>
    <t>nejibob</t>
  </si>
  <si>
    <t xml:space="preserve">Not had a chance to twit alday </t>
  </si>
  <si>
    <t>Gerbensayswhat</t>
  </si>
  <si>
    <t xml:space="preserve">Getting Little Bit enrolled in Pre-K. Aw, my baby is not a baby anymore. </t>
  </si>
  <si>
    <t>redtogray</t>
  </si>
  <si>
    <t xml:space="preserve">Is fucked! Has to take a final in 30 Mins and I just woke up </t>
  </si>
  <si>
    <t>@Elena  I'm trying to make a slideshow editor with it. Gonna be though  Especially because I'm trying to use music with it as well :$</t>
  </si>
  <si>
    <t>@urban_empress sorry  I didn't notice!</t>
  </si>
  <si>
    <t>@cutesyme I've just looked and the forecast for here is rain on Monday  Which part of Ireland are you from?</t>
  </si>
  <si>
    <t>soomuhnuh</t>
  </si>
  <si>
    <t xml:space="preserve">is in houston ...awake at 8:30 </t>
  </si>
  <si>
    <t>urbnepitommy</t>
  </si>
  <si>
    <t xml:space="preserve">ugh cant wait to start art school  high school isnt for me </t>
  </si>
  <si>
    <t xml:space="preserve">@LisaHopeCyrus ahh! hallo?! 55 kg mit 1.59m ?! </t>
  </si>
  <si>
    <t xml:space="preserve">@AModernMother Schools here refuse to use baked goods any longer. Everything is required to be prepackaged from a store now. </t>
  </si>
  <si>
    <t>itsjesstaylor</t>
  </si>
  <si>
    <t xml:space="preserve">@kmegzz1 KATE! i wanted u to sign me t-shirt! </t>
  </si>
  <si>
    <t>thisisjane</t>
  </si>
  <si>
    <t xml:space="preserve">@domcannon aw babae you cant sleeeep </t>
  </si>
  <si>
    <t>Runeex</t>
  </si>
  <si>
    <t>@Adelein Twitter is boring without chatting    Got any ideas what we can chat about?</t>
  </si>
  <si>
    <t xml:space="preserve">@isaimperial Yeah, Isaaaa. </t>
  </si>
  <si>
    <t>JamesFowlkes</t>
  </si>
  <si>
    <t>I am missing the @replies of all the people I follow.   Still hoping @ev changes his mind and brings back that option.</t>
  </si>
  <si>
    <t>alisonmrose</t>
  </si>
  <si>
    <t xml:space="preserve">Getting my hair cut today. I'm going to miss the length </t>
  </si>
  <si>
    <t>steviebdotnet</t>
  </si>
  <si>
    <t xml:space="preserve">#SaveEarl - That is all. </t>
  </si>
  <si>
    <t xml:space="preserve">@Mandi112 I used to do care work acting for parents when social services issue court proceedings n some people really dont no </t>
  </si>
  <si>
    <t xml:space="preserve">@petronia I CAN HEAR THE TV even with the shures + koss's on. WRYYYYYYYYYYYYY </t>
  </si>
  <si>
    <t xml:space="preserve"> is all i can say</t>
  </si>
  <si>
    <t>colleengatton</t>
  </si>
  <si>
    <t xml:space="preserve">totally pissed that the online ticket purchasing is not working for the Porter County Fair!! </t>
  </si>
  <si>
    <t>angiefranklin1</t>
  </si>
  <si>
    <t xml:space="preserve">Well, I searched everyone for my son's missing gecko, and I just can't find it. I'm sure my cats will though. </t>
  </si>
  <si>
    <t xml:space="preserve">@lindsayevans I don't think Tweetie likes your profile pic either </t>
  </si>
  <si>
    <t xml:space="preserve">@moriagerard  I agree. I wanted a piece of cheesecake. </t>
  </si>
  <si>
    <t>Ari_licious</t>
  </si>
  <si>
    <t xml:space="preserve">Ewww my school feels icky today. Too hott! </t>
  </si>
  <si>
    <t>Mikey_Koons</t>
  </si>
  <si>
    <t xml:space="preserve">I can't find my shampoo... </t>
  </si>
  <si>
    <t>caasheew</t>
  </si>
  <si>
    <t>@abrad45 it's more of a shut my blackberry up kind of thing.  but don't feel left out. It bugs me equally for all peoples messages!</t>
  </si>
  <si>
    <t>ellymelly</t>
  </si>
  <si>
    <t xml:space="preserve">@tracytrollop no messaging service </t>
  </si>
  <si>
    <t xml:space="preserve">@lizziedr JUST THE VOICE!!! </t>
  </si>
  <si>
    <t>dazed_byron</t>
  </si>
  <si>
    <t xml:space="preserve">Graduated last night....now everyone i care about is gone </t>
  </si>
  <si>
    <t xml:space="preserve">@Morrl_E  Heya on my dinner now, didn't get an extra break but if i wanted to i could have split my dinner up but other than that nothing </t>
  </si>
  <si>
    <t>rockitorknockit</t>
  </si>
  <si>
    <t xml:space="preserve">@rmmoss This is true. </t>
  </si>
  <si>
    <t>thelovelyleo</t>
  </si>
  <si>
    <t>Been up for bout half an hour,ready to take my walk but it's rainin out  guess i'll do some stuff @ home. What yall do on rainy days?</t>
  </si>
  <si>
    <t>xannav</t>
  </si>
  <si>
    <t xml:space="preserve">Ugh.. biomechanics final today.. 330-630..  .. Then terminator! </t>
  </si>
  <si>
    <t>guptv</t>
  </si>
  <si>
    <t xml:space="preserve">great doo, food is posh portions </t>
  </si>
  <si>
    <t>Need to get a tan! Seriously too fair d.  I need timeeeee</t>
  </si>
  <si>
    <t>auroraalma</t>
  </si>
  <si>
    <t xml:space="preserve">follow me pleaseeeee </t>
  </si>
  <si>
    <t>sarachasea</t>
  </si>
  <si>
    <t xml:space="preserve">@rileylife !!! You got me into that show and I love it, but I haven't watched the season finale yet, so thanks for that </t>
  </si>
  <si>
    <t>ginamcnew</t>
  </si>
  <si>
    <t xml:space="preserve">@iwearyourshirt Why yes...two enormous zits.  I got you beat! </t>
  </si>
  <si>
    <t xml:space="preserve">@lilcarriebird yes i's really sleeps! it was 3:30 here and i'm siiiiiiiiiiick </t>
  </si>
  <si>
    <t xml:space="preserve">Packing for a weekend trip with 4kids. This outa be fun. </t>
  </si>
  <si>
    <t>angimage</t>
  </si>
  <si>
    <t xml:space="preserve">@Roar1108 Awww me too?? </t>
  </si>
  <si>
    <t xml:space="preserve">@ambermanson hahahahaha we will dear, i'm sorry </t>
  </si>
  <si>
    <t>fstemp</t>
  </si>
  <si>
    <t>T is so sick  Hope Dr. has a magic shot or pill for her. http://twitpic.com/5otnr</t>
  </si>
  <si>
    <t>mmm_cereal</t>
  </si>
  <si>
    <t>@bilk omg, i for realsies hate you.  the news never stops   booooo</t>
  </si>
  <si>
    <t>BlkFridayMusic</t>
  </si>
  <si>
    <t xml:space="preserve">@julianacastell LOL, I watched the last two episodes. Very entertaining. Wish my job was as entertaining, though. </t>
  </si>
  <si>
    <t>Rachepwns</t>
  </si>
  <si>
    <t>doctors. again. again. again. ughhh.. for not liking them, i sure do have to meet with them often  LAME!</t>
  </si>
  <si>
    <t>Eearthquake</t>
  </si>
  <si>
    <t xml:space="preserve">Damn itï¿½s so boring. My lovely Lea is in berlin </t>
  </si>
  <si>
    <t>southerngirl31</t>
  </si>
  <si>
    <t xml:space="preserve">@BigDaddyTodd Why did @jdawgnat get a breakfast taco...and not me? </t>
  </si>
  <si>
    <t xml:space="preserve">Too bad I had to come into the office </t>
  </si>
  <si>
    <t>edrin</t>
  </si>
  <si>
    <t xml:space="preserve">@Jivarro you're welcome. good luck with the dislocated shoulder, I recently had one myself </t>
  </si>
  <si>
    <t>braaa_x</t>
  </si>
  <si>
    <t>@Drewen_x Aww  what's up with you?</t>
  </si>
  <si>
    <t>RhiannonFrater</t>
  </si>
  <si>
    <t xml:space="preserve">I feel bad to turn down requests to read other people's rough drafts.  I just have too much writing and revising to do.  </t>
  </si>
  <si>
    <t xml:space="preserve">There's something wrong with my computer and it's not even a year old. </t>
  </si>
  <si>
    <t>mazc</t>
  </si>
  <si>
    <t xml:space="preserve">im on my own </t>
  </si>
  <si>
    <t>CCWsMoMMy</t>
  </si>
  <si>
    <t>working  then going to the rock crawling thing tonight on the rez. Then back at it for a half day tomorrow then off for 2 days!!! wahoooo!</t>
  </si>
  <si>
    <t>Zoelianne</t>
  </si>
  <si>
    <t xml:space="preserve">just wasted the biggest hour of my life doing some enterprise examm </t>
  </si>
  <si>
    <t xml:space="preserve">@CashiToHo Most people don't. It really sucks. And I suck for giving in every once in a while and eating gummi bears. </t>
  </si>
  <si>
    <t>chassidyg</t>
  </si>
  <si>
    <t xml:space="preserve">what a rotten week </t>
  </si>
  <si>
    <t>SuzyyB</t>
  </si>
  <si>
    <t>AHHHHH!!! GCSEs  not gud tyms</t>
  </si>
  <si>
    <t>abkidd</t>
  </si>
  <si>
    <t>@SvM216  ugggh not gonna make. midwest polo championships in dayton! thats why i was pushing monday!</t>
  </si>
  <si>
    <t xml:space="preserve">@TreeinCally I like expresso too but I'm not Italian! U must have gr8 memories of ur mum! Life here seems so harsh at the mo </t>
  </si>
  <si>
    <t xml:space="preserve">@The_ClassAct LOL all these Neos! And theeeeen ppl getting extra degrees like Law, Masters etc. I'm never gonna be done! </t>
  </si>
  <si>
    <t>Today: nephew turns 3! The Real You announces tour! Work 8 hours...  hang out with my bests!!! Overall good day.</t>
  </si>
  <si>
    <t xml:space="preserve">@JoliOwave nah its specifically for Blackberry from what I read on the site. Twitterberry, UberTwitter, TweetGenius($) all made for BB </t>
  </si>
  <si>
    <t>aramisette</t>
  </si>
  <si>
    <t xml:space="preserve">Ok. I am lame. Emo mood over. Took out on wroooong people. I &amp;lt;3 my LTR chicies. I sorry. </t>
  </si>
  <si>
    <t>mm220</t>
  </si>
  <si>
    <t xml:space="preserve">@rainmc Have fun y'all! I prob won't be going, Simon needs the car for family obligations, which trumps rock show road trip </t>
  </si>
  <si>
    <t>mhaithaca</t>
  </si>
  <si>
    <t xml:space="preserve">Late landing due to ATC hold circling over rural PA for a half hour, but made it to second flight. No time for breakfast at Chik-fil-A. </t>
  </si>
  <si>
    <t>thelostwanderer</t>
  </si>
  <si>
    <t>USD-INR heading south once again..  http://snipr.com/ijxtp</t>
  </si>
  <si>
    <t>nadiaputr</t>
  </si>
  <si>
    <t xml:space="preserve">I miss you, our friendship and our day mono </t>
  </si>
  <si>
    <t>cbanana17</t>
  </si>
  <si>
    <t>@Kristin61378 Well, there is allot of them   It will be tough to get to all of them.  I will email you &amp;amp; Melissa some of them.</t>
  </si>
  <si>
    <t>kneppis</t>
  </si>
  <si>
    <t xml:space="preserve">wonder why nobody sells the swedish candy Polly in Norway. I want some now </t>
  </si>
  <si>
    <t>LizeeH</t>
  </si>
  <si>
    <t xml:space="preserve">@TomFelton You are so lucky, I wish I had some in the house. My day has been terrible. </t>
  </si>
  <si>
    <t>gpanguito</t>
  </si>
  <si>
    <t xml:space="preserve">The day is too beautiful to be at work today </t>
  </si>
  <si>
    <t xml:space="preserve">@lizzyliz5 aww rios wanted to go to the tattoo convention too!! to bad he works this wknd </t>
  </si>
  <si>
    <t>katybetts</t>
  </si>
  <si>
    <t xml:space="preserve">My sunburn itches SO BAD.   </t>
  </si>
  <si>
    <t xml:space="preserve">is finding Firefox 3.0.10 to be pretty unstable </t>
  </si>
  <si>
    <t>rakez</t>
  </si>
  <si>
    <t>will death magnet disappoint me...  #newalbum</t>
  </si>
  <si>
    <t xml:space="preserve">@filigreegarden Break ins were in 04. We lost a lot of power tools and some jewelry, including my g'parents wedding rings. </t>
  </si>
  <si>
    <t>Mommykins41</t>
  </si>
  <si>
    <t xml:space="preserve">@Minerveca I'm going to wait and see how theirs fair out for 2 or 3 yrs. b/f I spring on anything like that. They aren't selling them </t>
  </si>
  <si>
    <t>Lizfig3</t>
  </si>
  <si>
    <t xml:space="preserve">I miss my giant pearls &amp;amp; am sick of wearing this little, regular-sized, punkass ones. </t>
  </si>
  <si>
    <t>amyeee_nicole</t>
  </si>
  <si>
    <t xml:space="preserve">@kiracryogenic vanessa ate a whole bucket of fairy floss to herself hahaha I wanted her to save me some for tuesday </t>
  </si>
  <si>
    <t>lizdocherty</t>
  </si>
  <si>
    <t xml:space="preserve">Bugger! Road closed </t>
  </si>
  <si>
    <t>peachiaaao</t>
  </si>
  <si>
    <t>im sitting in bed doing emails  thats the bad part the good part is my gorgeous wife is next to me ;)!</t>
  </si>
  <si>
    <t>lecsyplexi</t>
  </si>
  <si>
    <t xml:space="preserve">Just got home from the hospital. Lolo has right femoral fracture. Oh dear </t>
  </si>
  <si>
    <t>JLB81</t>
  </si>
  <si>
    <t xml:space="preserve">not looking foward to work the next 2 days </t>
  </si>
  <si>
    <t xml:space="preserve">@XxRochellexX Haha Save you some! ;) LOL There wont be much money left! I have to pay my car too! </t>
  </si>
  <si>
    <t>IvanusTaichou</t>
  </si>
  <si>
    <t xml:space="preserve">My hamster just died </t>
  </si>
  <si>
    <t>iSim0n</t>
  </si>
  <si>
    <t xml:space="preserve">My ISP Fails. </t>
  </si>
  <si>
    <t>SarahCinnamon</t>
  </si>
  <si>
    <t xml:space="preserve">Let the band play on - time for the ship to  go down. </t>
  </si>
  <si>
    <t>RoXyGurl</t>
  </si>
  <si>
    <t xml:space="preserve">@420thoughts I could tell from your song selections. </t>
  </si>
  <si>
    <t>nyr351</t>
  </si>
  <si>
    <t xml:space="preserve">@CMarzi84 thanks #followfriday #sickfriday </t>
  </si>
  <si>
    <t>timgriff</t>
  </si>
  <si>
    <t xml:space="preserve">just had quick dinner; boring as usual to dine alone. </t>
  </si>
  <si>
    <t>Kimbleby</t>
  </si>
  <si>
    <t>@adamp9 I see, bless her poor bruised self   When she wakes up can you tell her disaster has struck and can we rearrange tonight?</t>
  </si>
  <si>
    <t>robinrimbaud</t>
  </si>
  <si>
    <t>@dovwaterman I'm not a BAFTA member so clearly not  So off to the local cinema for me then!</t>
  </si>
  <si>
    <t xml:space="preserve">@MtnLaurel Thank you so much for the kind words!!!  I was worried that I couldn't put two words together </t>
  </si>
  <si>
    <t>jennfab7</t>
  </si>
  <si>
    <t xml:space="preserve">Trying to get ready for work, but feeling so crappy </t>
  </si>
  <si>
    <t>klausk</t>
  </si>
  <si>
    <t xml:space="preserve">@ferds show do damo suzuki no neu </t>
  </si>
  <si>
    <t xml:space="preserve">uqh maury's not even on ! its jerry sprinqers dumb ass </t>
  </si>
  <si>
    <t>ForBunnySake</t>
  </si>
  <si>
    <t xml:space="preserve">@littletreeart thanks-- she was a very sweet girl. We miss her every day </t>
  </si>
  <si>
    <t>shanesoriginals</t>
  </si>
  <si>
    <t xml:space="preserve">TWITTERNATORS! I come in peace. Well I come in piece.  Naw I'm fine. Feeling extra quirky 2day :&amp;gt; I wish twitter had tweemoticons. </t>
  </si>
  <si>
    <t>iluvmusic89</t>
  </si>
  <si>
    <t xml:space="preserve">I HOPE I didnt so far not looking so good </t>
  </si>
  <si>
    <t>Reinku</t>
  </si>
  <si>
    <t>all i can see r gray sky's  gray it reminds me from last night when i tried out my markers now im upset again &amp;gt; curse u sky*shakes fist*</t>
  </si>
  <si>
    <t>sherisaid</t>
  </si>
  <si>
    <t xml:space="preserve">@BillShafer sorry I missed it last night...having a bit of a health crisis...was in bed by 9 </t>
  </si>
  <si>
    <t>ghoststudio</t>
  </si>
  <si>
    <t xml:space="preserve">http://bit.ly/NSesS  check this Lego - Architecture kit,wish i had it whe i was a kid </t>
  </si>
  <si>
    <t xml:space="preserve">@parasolpierrot aww me too ! i feel lonely too </t>
  </si>
  <si>
    <t xml:space="preserve">need a break now...... </t>
  </si>
  <si>
    <t xml:space="preserve">@LOPchelle thanks! Usually when I wake up with a headache, that means a migraine is brewing. I hope not </t>
  </si>
  <si>
    <t>@Cavalli_Cali mornennnnnnnnnnnnnnnnnlove! whatchu got planned 4 today? its gona be 90 in ny  too hot.</t>
  </si>
  <si>
    <t>talktowinta</t>
  </si>
  <si>
    <t>I need somebody teach me how to use twitter  :lost in twitter mode:</t>
  </si>
  <si>
    <t>phillygrrl</t>
  </si>
  <si>
    <t xml:space="preserve">@philliesnation Never had 'em </t>
  </si>
  <si>
    <t xml:space="preserve">@davidshoare Nightmare! You know, odd you mention it - I think something similar has happened to mine. Some rock bar! Poor thing </t>
  </si>
  <si>
    <t>JessicaVogel</t>
  </si>
  <si>
    <t xml:space="preserve">Spilled my coffee in my car </t>
  </si>
  <si>
    <t xml:space="preserve">@caguilar69 No, i work </t>
  </si>
  <si>
    <t>@Yoshimi_S I can't really get to PM, plus I have no money  Cambridge??</t>
  </si>
  <si>
    <t xml:space="preserve">@TrinaWright Well, they all got sacked when I was a Fresher, so yes! The SU staged a sit-in to save them, but for nowt </t>
  </si>
  <si>
    <t>kennethcalamay</t>
  </si>
  <si>
    <t xml:space="preserve">Today isn't a productive day </t>
  </si>
  <si>
    <t>alovegame</t>
  </si>
  <si>
    <t xml:space="preserve">Still sitting outside. You see, the exhaust in our motor is getting replaced. I'm fucking bored now </t>
  </si>
  <si>
    <t xml:space="preserve">Very bad accident @ Preston + Travis downtown this AM with a flipped over SUV. Hope they were wearing a selt belt. </t>
  </si>
  <si>
    <t>CrazyCryB</t>
  </si>
  <si>
    <t>@ApeO13  shoot I'm dealling with same if it's what I think LOL- gym tomorrow -2 hours - I need it!!</t>
  </si>
  <si>
    <t xml:space="preserve">Anywayz, I`m gonna look for a cold can of coke, it's warm and stuffy in the office </t>
  </si>
  <si>
    <t>redraiderlyns</t>
  </si>
  <si>
    <t xml:space="preserve">Going to the Dr. this morning to make my stomach feel better ... I hope </t>
  </si>
  <si>
    <t xml:space="preserve">Ughhhhh!  They are out of apple turnovers </t>
  </si>
  <si>
    <t>california09</t>
  </si>
  <si>
    <t>Only six hundred and eight mi to go  will we ever get there?!</t>
  </si>
  <si>
    <t>TheParadiseL</t>
  </si>
  <si>
    <t>good morning! getting ready for UCLA!  Lean if you read this hiii</t>
  </si>
  <si>
    <t>taylor2nd</t>
  </si>
  <si>
    <t>@MarcGrandmaison omfg thats the monitor i been lusting after for ages. it can swivel to portriat dont..  i ended up getting an acer 22''</t>
  </si>
  <si>
    <t>LifeLicence</t>
  </si>
  <si>
    <t>I am going to my violin lesson  luckily, it will end next year (Y)</t>
  </si>
  <si>
    <t>mirandabreon</t>
  </si>
  <si>
    <t xml:space="preserve">@justlegendary It's Friday, but that's pretty much the beginning of my workweek!  </t>
  </si>
  <si>
    <t>The Cult'll play in Zagreb. Ticket's way too expensive. Pista, dude, someone tried that in 2002, few tickets sold   tinyurl.com/ouzmo2</t>
  </si>
  <si>
    <t>yayazen</t>
  </si>
  <si>
    <t xml:space="preserve">I hate having vivid dreams about him...they give me hope that doesn't exist ugh </t>
  </si>
  <si>
    <t>JuanAnthony03</t>
  </si>
  <si>
    <t xml:space="preserve">On the train wishing I could take a year vacation! </t>
  </si>
  <si>
    <t xml:space="preserve">@michaeljritchie Ended up ordering a load of books because they never had the ones I want in store </t>
  </si>
  <si>
    <t>Minerveca</t>
  </si>
  <si>
    <t>@Mommykins41 oh  that's sad! Like @Kattasstic said, they are planted happiness!</t>
  </si>
  <si>
    <t>seh79</t>
  </si>
  <si>
    <t xml:space="preserve">@BurgBarbL seriously! i hear ya all too well. </t>
  </si>
  <si>
    <t>Bridgetth1</t>
  </si>
  <si>
    <t>I'm still sleepy  gotta get ready for work 1 more ay to go..........</t>
  </si>
  <si>
    <t xml:space="preserve">@Z303 me neither, will be trying to head for Torquay in about 90mins </t>
  </si>
  <si>
    <t>LyndseyRoyal</t>
  </si>
  <si>
    <t xml:space="preserve">Today suuucks...moving out of Hoboken </t>
  </si>
  <si>
    <t>cohenster</t>
  </si>
  <si>
    <t xml:space="preserve">Found myself checking the front of my maths paper to check I hadn't been given a further maths paper my mistake. Nope, just a hard paper </t>
  </si>
  <si>
    <t>Jezziica</t>
  </si>
  <si>
    <t>Out Of Twitter For 8 More Hours  Bye Twitterland</t>
  </si>
  <si>
    <t xml:space="preserve">wow, mycloset.ro has just announced me that delivery is due in 15!!! days--I get my orders from London faster than that </t>
  </si>
  <si>
    <t xml:space="preserve">wants to meet ryan ross so bad </t>
  </si>
  <si>
    <t>@hollowlegs I think I'm like that with 'buca and Absinthe  I stay away from those.</t>
  </si>
  <si>
    <t xml:space="preserve">This is the first day I've turned my computer on since Monday. I'm really tired of being sick </t>
  </si>
  <si>
    <t>Grace0345</t>
  </si>
  <si>
    <t xml:space="preserve">I can sleep. Those dreams again. how pathetic, doesnt want to face those dreams again </t>
  </si>
  <si>
    <t>whiteirisdesign</t>
  </si>
  <si>
    <t xml:space="preserve">My Bride &amp;amp; Groom sadly will not get fresh Lily of the Valley...they are too far bloomed out...have to make due with silk....bummed! </t>
  </si>
  <si>
    <t>MrsMillyMac</t>
  </si>
  <si>
    <t>OH..look it's raining...AGAIN  enough already...i'm soggy!</t>
  </si>
  <si>
    <t>blowy981</t>
  </si>
  <si>
    <t xml:space="preserve">chloe is thinkin she needs cheering up </t>
  </si>
  <si>
    <t>banesa</t>
  </si>
  <si>
    <t xml:space="preserve">Adam Lambert didn't win how sad </t>
  </si>
  <si>
    <t>lauramelnik</t>
  </si>
  <si>
    <t xml:space="preserve">It's soooo dry here in NH...I have such a headache </t>
  </si>
  <si>
    <t>justiceamariah</t>
  </si>
  <si>
    <t xml:space="preserve">is up looking thru the pics from Lost in Music...will upload shortly...why is there never any sugar in this house n the shop is on mars </t>
  </si>
  <si>
    <t xml:space="preserve">http://twitpic.com/5oux2 - I said i was trying to kick the habit but i gave in. </t>
  </si>
  <si>
    <t>rachshingleton</t>
  </si>
  <si>
    <t xml:space="preserve">Poor @simonshingleton left his breakfast sitting on the kitchen counter. </t>
  </si>
  <si>
    <t>pakomann</t>
  </si>
  <si>
    <t xml:space="preserve">TinyTwitter don't want to work on my mobile </t>
  </si>
  <si>
    <t>krisztinaholly</t>
  </si>
  <si>
    <t xml:space="preserve">Don't you hate when you dream a brilliant idea, wake up, forget? Today I remembered! Not so brilliant after all... </t>
  </si>
  <si>
    <t>jonnyxbrainless</t>
  </si>
  <si>
    <t xml:space="preserve">is lazing around on his day off and can't find his mobile phone. </t>
  </si>
  <si>
    <t>martarhatican</t>
  </si>
  <si>
    <t>This morning, i slipped getting into the shower and hot a busted lip from my shampoo bootle  ...a great way to start off my day</t>
  </si>
  <si>
    <t>@leenkwan what's wrong with woolworth's chic thighs?  hehe don't scare me ar!</t>
  </si>
  <si>
    <t>gustok</t>
  </si>
  <si>
    <t xml:space="preserve">...but thatï¿½s not the worst part. Right now I have to go to my social service, and I donï¿½t want to  spend the day with certain people </t>
  </si>
  <si>
    <t xml:space="preserve">Finally got a red star on ebay for reaching 1000 feedback.!  Would of been 100% feedback too if my account wasn't hacked last year </t>
  </si>
  <si>
    <t>Kymeshia</t>
  </si>
  <si>
    <t xml:space="preserve">has work this weekend </t>
  </si>
  <si>
    <t>@meghoulihan yeah, someone else at work just ganked them and we only have 13 people so don't go through too much paper  But thanks!</t>
  </si>
  <si>
    <t>SicknastyAshy</t>
  </si>
  <si>
    <t xml:space="preserve">I officially hate florida and rain! uh!!! we're under flash flood warnings here in daytona. beach days were ruined!!! </t>
  </si>
  <si>
    <t>jlcastleman</t>
  </si>
  <si>
    <t xml:space="preserve">Saying goodbye to Memaw Garrett today. </t>
  </si>
  <si>
    <t xml:space="preserve">@jilliandanner @jimcarlow So I have some ideas about how to make the Chupacabra show a reality. But it's going to be a shit ton of work </t>
  </si>
  <si>
    <t>BethanyPanther</t>
  </si>
  <si>
    <t xml:space="preserve">Never going to learn all the items on the menu </t>
  </si>
  <si>
    <t xml:space="preserve">@taticakes I can't help myself. </t>
  </si>
  <si>
    <t>bhavya_jain</t>
  </si>
  <si>
    <t xml:space="preserve">Headache ... Seems my Migraine is back.  Hope I recover soon else my weekend is gone </t>
  </si>
  <si>
    <t>M4keAScenex3</t>
  </si>
  <si>
    <t xml:space="preserve">@mrsunbreakable just text her. you're waking me up </t>
  </si>
  <si>
    <t>@sheilajb I wish I could go!  Have so much fun. xoxo</t>
  </si>
  <si>
    <t>tricia1216</t>
  </si>
  <si>
    <t xml:space="preserve">I may as well NEVER twitter because my brother twitters too much and no one sees my tweets! </t>
  </si>
  <si>
    <t>toddmccally</t>
  </si>
  <si>
    <t xml:space="preserve">HATE to leave Annie again next week!  </t>
  </si>
  <si>
    <t>Lovefool by the Cardigans just came on the radio.Reminds me of my old dog Polo.He used to howl to it.I miss him  http://tinyurl.com/p84x3g</t>
  </si>
  <si>
    <t>@pcdmelodyt  www.fmylife.com makes you feel better</t>
  </si>
  <si>
    <t>bleddyn</t>
  </si>
  <si>
    <t xml:space="preserve">And I did try opening a parallels support request and got no response from them, not so good on the support front </t>
  </si>
  <si>
    <t>JohnMilner</t>
  </si>
  <si>
    <t>Today is a forced PTO day  despite being up and there being work that needs to be done. I think I'm going to say no, and go for a run.</t>
  </si>
  <si>
    <t>Vriden</t>
  </si>
  <si>
    <t xml:space="preserve">@pelagiapais double choc - is that the one that is chocolate inside chocolate outside? We used to have them, don't anymore </t>
  </si>
  <si>
    <t>edwinting</t>
  </si>
  <si>
    <t xml:space="preserve">still no news from NS </t>
  </si>
  <si>
    <t>tortelove</t>
  </si>
  <si>
    <t xml:space="preserve">OMG! i haven't tweet for this day </t>
  </si>
  <si>
    <t xml:space="preserve">@CMarzi84 i wish i could! my mp3 player is in the car so i cant put it on it for the ride up </t>
  </si>
  <si>
    <t>brianbement</t>
  </si>
  <si>
    <t xml:space="preserve">at the DMV getting driver's license after losing wallet...great start to my friday </t>
  </si>
  <si>
    <t xml:space="preserve">@djautomatic im lost for words ... I think rotten in jail and NEVER being able to talk to any1 for the rest of her days. </t>
  </si>
  <si>
    <t>MikeAndMals</t>
  </si>
  <si>
    <t xml:space="preserve">one more! #FF PitBullChat    how could I forget them!? More to come later, gotta get some work done! </t>
  </si>
  <si>
    <t xml:space="preserve">@Sammy_Ingram Work's gonna be rubbish </t>
  </si>
  <si>
    <t>georgy_d28</t>
  </si>
  <si>
    <t xml:space="preserve">good morning, another fantastic drive to canyon is in order... i love giving money away. </t>
  </si>
  <si>
    <t>saintchick</t>
  </si>
  <si>
    <t xml:space="preserve">WTF I am trying to change my fricking pic and I can't </t>
  </si>
  <si>
    <t>MileyAnn</t>
  </si>
  <si>
    <t xml:space="preserve">I wanna go to nickelback, hinder, papa roach and saving abel! </t>
  </si>
  <si>
    <t>Whatleydude</t>
  </si>
  <si>
    <t xml:space="preserve">@MickyFin I gave up on ebay so long ago.. I had a perfect account too. </t>
  </si>
  <si>
    <t>Lugoves</t>
  </si>
  <si>
    <t xml:space="preserve">@YesiG NM regarding *Joining Forces* w/ #saveearl @EarlTwitition seems disintrested, I've seen no tweets from #saveearl w/ #bringbacklife </t>
  </si>
  <si>
    <t>Tarho</t>
  </si>
  <si>
    <t>@jason_mraz Wish I could make it  First JM concert in 4 years that i'll be missing.</t>
  </si>
  <si>
    <t>@CandyBaby_x aww how old is she? it's so miserable and grey  your sides? x</t>
  </si>
  <si>
    <t>lilboifresh2x</t>
  </si>
  <si>
    <t>kyleyleger</t>
  </si>
  <si>
    <t>@jonelljoy  Does it help that I was going to tell you on Tuesday that it was looking really good?</t>
  </si>
  <si>
    <t xml:space="preserve">@Smiley_steph I think we need a website... Cause we are alone and siteless </t>
  </si>
  <si>
    <t>kaleena20</t>
  </si>
  <si>
    <t>Day 12 of cousin missing i miss her  looking forward to a weekend with my family, cant wait to see them</t>
  </si>
  <si>
    <t>AndyGHardwick</t>
  </si>
  <si>
    <t xml:space="preserve">My mum is making fun of me for stalling </t>
  </si>
  <si>
    <t xml:space="preserve">@bryantma Just make sure you keep it that way. Don't need to hear of you becoming road kill. </t>
  </si>
  <si>
    <t>beckiewalters</t>
  </si>
  <si>
    <t>finally got twitter. And is coughing so much she may be sick  x</t>
  </si>
  <si>
    <t>orgasmick</t>
  </si>
  <si>
    <t>wishes that more Law Schools will rise in Makati aside from Ateneo.  http://plurk.com/p/vhm7j</t>
  </si>
  <si>
    <t>husarchitect</t>
  </si>
  <si>
    <t xml:space="preserve">@heyphotomama anymore bluebells this week?  don't think we'll have time to make it </t>
  </si>
  <si>
    <t>RenoRens</t>
  </si>
  <si>
    <t xml:space="preserve">is regretting having been so lackadaisical all week     </t>
  </si>
  <si>
    <t xml:space="preserve">@Tikken Teehee! I'll let you have this one for I am skint after traffic offense fine this morning </t>
  </si>
  <si>
    <t xml:space="preserve">one more! #FF @PitBullChat how could I forget them!? More to come later, gotta get some work done! </t>
  </si>
  <si>
    <t xml:space="preserve">I feeelll happpppppppppy, just set up the damn computer already! </t>
  </si>
  <si>
    <t>Hi_Carlos</t>
  </si>
  <si>
    <t xml:space="preserve">I'm at the doctors </t>
  </si>
  <si>
    <t xml:space="preserve">@jonasbrothers well... i need to go to bed. i hate to say it... but goodbye. </t>
  </si>
  <si>
    <t xml:space="preserve">it feels like I've pulled every muscle in my body moving into my new flat </t>
  </si>
  <si>
    <t>LastNovember</t>
  </si>
  <si>
    <t xml:space="preserve">I finally saw Rise of the Lycans... It was pretty good. Although I did miss Kate Beckinsale </t>
  </si>
  <si>
    <t>I have to watch some stupid film in english  better then working thou ;)</t>
  </si>
  <si>
    <t>shayneismelody</t>
  </si>
  <si>
    <t>@dmgeorge23 HUSH... I don't say anything to you when you make it your business to go twice!   &amp;lt;------ (angry yelling face)</t>
  </si>
  <si>
    <t>@sigp220   thats kinda like me loungin in my bra...not good nor bad..just kinda is..not to mention, it's uncomfy</t>
  </si>
  <si>
    <t xml:space="preserve">going shopping tomorrow. its not with anyonee special but atleast its someone </t>
  </si>
  <si>
    <t>MissChel</t>
  </si>
  <si>
    <t xml:space="preserve">slumber party at the sisters with a sooky puppy. shame I have to get up at 7am grrr better go to sleep </t>
  </si>
  <si>
    <t xml:space="preserve">Wow, today's a pretty hideous day </t>
  </si>
  <si>
    <t>racene</t>
  </si>
  <si>
    <t xml:space="preserve">I wish I could go to field day. </t>
  </si>
  <si>
    <t xml:space="preserve">I've had a mad day for papercuts so far. Some real nasty ones that look like knife wounds. my alcohol-based hand gel hurts like hell </t>
  </si>
  <si>
    <t>MissAmande</t>
  </si>
  <si>
    <t xml:space="preserve">I'm only being nice because I care </t>
  </si>
  <si>
    <t xml:space="preserve">aww no short stack in the trending topics anymore,.. </t>
  </si>
  <si>
    <t xml:space="preserve">it's always southern illinois coal miner reps flapping their gums against climate change bills </t>
  </si>
  <si>
    <t>sarking</t>
  </si>
  <si>
    <t xml:space="preserve">@rkref But I don't WANT to agree with him. </t>
  </si>
  <si>
    <t xml:space="preserve">@EricMaurer Interesting, but isn't not showing thumbnails. Page download could be slow if images are big? Thumbnails only on picture libs </t>
  </si>
  <si>
    <t>Chermaine_Love</t>
  </si>
  <si>
    <t>@e_milly where u going  *cries* lol but wat u been up 2? lol u aint been on in a min! or u b on @like 3 &amp;amp;lol wen i b sleep</t>
  </si>
  <si>
    <t>TheChadd</t>
  </si>
  <si>
    <t xml:space="preserve">@Jalew just saw the announcement on #kwod. Guess I have the high school station #kyds, and Pandora in my car. </t>
  </si>
  <si>
    <t>my internet explora isnt working  goodnight all.</t>
  </si>
  <si>
    <t xml:space="preserve">I WANNA GO TO WARD PARK!! </t>
  </si>
  <si>
    <t xml:space="preserve">However Bertie has said he is &amp;quot;sorry mummy&amp;quot; about ten times which breaks my heart in case he thinks this is his fault. </t>
  </si>
  <si>
    <t>megaphone1502</t>
  </si>
  <si>
    <t xml:space="preserve">tryin to fix he sore neck !! </t>
  </si>
  <si>
    <t>carolinamedia</t>
  </si>
  <si>
    <t xml:space="preserve">@TLynnNews such scary news on a friday </t>
  </si>
  <si>
    <t>whimsyandspice</t>
  </si>
  <si>
    <t xml:space="preserve">@vertigodesign we're sticking with basic flavors for now as there has been no time to experiment </t>
  </si>
  <si>
    <t xml:space="preserve">I'm sick, I want to go home </t>
  </si>
  <si>
    <t>dance4everjojo</t>
  </si>
  <si>
    <t xml:space="preserve">is bored. wishes she had more friends on here </t>
  </si>
  <si>
    <t>Adelex</t>
  </si>
  <si>
    <t xml:space="preserve">is now off officially jobless  </t>
  </si>
  <si>
    <t>CarolHolt</t>
  </si>
  <si>
    <t xml:space="preserve">One more day until the reunion of the Tahoma Babes....minus one @ninaboatman </t>
  </si>
  <si>
    <t>Kirkton</t>
  </si>
  <si>
    <t>well my 2 days off r over and now back to work.  ohh well, it beats trying to figure out The mad hatters tea party</t>
  </si>
  <si>
    <t>wendyj3</t>
  </si>
  <si>
    <t xml:space="preserve">It started out to be such a good day.... </t>
  </si>
  <si>
    <t>tfucci</t>
  </si>
  <si>
    <t xml:space="preserve">sooooo sore from the gym </t>
  </si>
  <si>
    <t xml:space="preserve">@BlkFridayMusic Haha I always say I'm not going to watch but I end up liking every season. And yeah we're on the same boat about the job </t>
  </si>
  <si>
    <t>DemiDolci</t>
  </si>
  <si>
    <t>At ams. Didnt get to see my besties at the assembly.  better see them tonight at the spring concert!</t>
  </si>
  <si>
    <t>problemchylde</t>
  </si>
  <si>
    <t xml:space="preserve">The only thing worse than having a fever blister on your lip is having a regular pimple on your lip.  Eesh, it hurts!  </t>
  </si>
  <si>
    <t>lykalaine</t>
  </si>
  <si>
    <t xml:space="preserve">exhausted. </t>
  </si>
  <si>
    <t>xoxo_juliet</t>
  </si>
  <si>
    <t>I skipped my Finnish test today, ï¿½cause I slept to late ACCIDENTALLY  now I should study English but here I am, surprise surprise</t>
  </si>
  <si>
    <t>AHMYSPACE</t>
  </si>
  <si>
    <t xml:space="preserve">Yeah im still tired as hell. Why do we have school today </t>
  </si>
  <si>
    <t xml:space="preserve">The moment i have a little bit of stability in my life, it has to get taken away from me. Sigh. I'm not meant to work in an office. </t>
  </si>
  <si>
    <t>@nell_xo I have a feeling he's not  we'll have to just say it to ourselves every now and again.</t>
  </si>
  <si>
    <t xml:space="preserve">Weird things that can happen to you: You are hungry but dread the thought of dinner. </t>
  </si>
  <si>
    <t xml:space="preserve">@necolebitchie what happened? she was just on there yesterday </t>
  </si>
  <si>
    <t xml:space="preserve">@gautamghosh I expected this to happen. People got promoted without skills / knowledge due to market demands. Difficult to stay on top </t>
  </si>
  <si>
    <t xml:space="preserve">@GoldenTwittie so am I! &amp;amp; I'm feeling sick 2day </t>
  </si>
  <si>
    <t xml:space="preserve">Cannot download the latest DNN 5.1 Beta build... CodePlex is having issues. </t>
  </si>
  <si>
    <t>amybaby012</t>
  </si>
  <si>
    <t xml:space="preserve">got cyber bullied by an adult online, CHILD ABUSE. poor poor bay, shes not allowed to go to the millpond now </t>
  </si>
  <si>
    <t xml:space="preserve">is now officially jobless  </t>
  </si>
  <si>
    <t xml:space="preserve">@RClapham It was that cool, sadly no one was watching </t>
  </si>
  <si>
    <t xml:space="preserve">@GodEater at least it isn't swine flu </t>
  </si>
  <si>
    <t>wakeupthinkfast</t>
  </si>
  <si>
    <t xml:space="preserve">its a shame TAI is playing at county fairs and six flags' nowadays. </t>
  </si>
  <si>
    <t>trishofthetrade</t>
  </si>
  <si>
    <t>@kerplunker Thanks for the #followFriday love! I saw you @ Park St. but I was running to an audition.  Stalk u near the beach this summer?</t>
  </si>
  <si>
    <t xml:space="preserve">@angelsk Now it's weird in my pack - what's going on now?  What did they change? </t>
  </si>
  <si>
    <t>chemicalkitchen</t>
  </si>
  <si>
    <t xml:space="preserve">it's friday, but i need starting material so my four-day reaction sequence gets started today </t>
  </si>
  <si>
    <t>dianecheah</t>
  </si>
  <si>
    <t xml:space="preserve">do not want to go uni tmr!! </t>
  </si>
  <si>
    <t>xxTaSh</t>
  </si>
  <si>
    <t>Iï¿½m having THE MOST FUCKIN DAY OF MY WHOLE LFE.    I wish I could tell you whatï¿½s going on,but I canï¿½t..</t>
  </si>
  <si>
    <t>jeroenvdmeer</t>
  </si>
  <si>
    <t xml:space="preserve">Gawd, someone fix my internet connection, please </t>
  </si>
  <si>
    <t xml:space="preserve">Losting all my hopes for my story and for their story.. Our destiny is the same of them.. I don't know what to think now.. </t>
  </si>
  <si>
    <t>fabfrugtrina</t>
  </si>
  <si>
    <t>@bamama Yeah i didn't get it til almost 10  thanks for doing that. I'll pay ya back. Way for you winning a prize.</t>
  </si>
  <si>
    <t xml:space="preserve">soooo boreeeed </t>
  </si>
  <si>
    <t>Amaren88</t>
  </si>
  <si>
    <t>@TomFelton What? Chocolate?? I want chocolate, too!!!!    *pouts*</t>
  </si>
  <si>
    <t>Rog42</t>
  </si>
  <si>
    <t xml:space="preserve">Talk about ups and downs over the last couple of weeks. @Wench42 has to go to the UK because her mum is really unwell </t>
  </si>
  <si>
    <t>MinnTee</t>
  </si>
  <si>
    <t xml:space="preserve">@Jule425 just haven't had time. we are in CO for our son's wedding and have been going non-stop for the week. DH doesn't listen to David </t>
  </si>
  <si>
    <t xml:space="preserve">Abort! Abort! Heading to Plus One Johnny. If I can find it. </t>
  </si>
  <si>
    <t>@paris_b I couldn't stand the smell, and it didn't look that nice on me.  Hope it's fine for your tho!</t>
  </si>
  <si>
    <t>AshleyNCain</t>
  </si>
  <si>
    <t xml:space="preserve">If you are missing your fluffy gray cat there's a good chance I ran it over last night circa Blue Ravine and Riley.  I'm sorry </t>
  </si>
  <si>
    <t>@aine_okane i know clean trailed outta bed  lol what was ur pasta like? not loads i have trainin th nite for gaelic! wbu?</t>
  </si>
  <si>
    <t xml:space="preserve">Can't believe I'm going to miss the whole f'ing holiday weekend due to this stupid assignment, especially when the weather is beautiful </t>
  </si>
  <si>
    <t>cec735</t>
  </si>
  <si>
    <t xml:space="preserve">@robluketic Wish I could go. </t>
  </si>
  <si>
    <t>OhSoFlyStellaH</t>
  </si>
  <si>
    <t>goin' off twitter. -will be back around.. i'm not sure. lol. PEOPLE, FOLLOW ME.  i only have followers in my private acc. :/ i want to</t>
  </si>
  <si>
    <t xml:space="preserve">Operation clean room should have started at 730...oh well. It will start at 9. remember no Csi for Court today- i may die... </t>
  </si>
  <si>
    <t>caitelle</t>
  </si>
  <si>
    <t xml:space="preserve">a bird just flew into my window. </t>
  </si>
  <si>
    <t>SbutterAMfly</t>
  </si>
  <si>
    <t xml:space="preserve">Feeling a little nauseous </t>
  </si>
  <si>
    <t>lizzkannenberg</t>
  </si>
  <si>
    <t xml:space="preserve">@pulsetrain   </t>
  </si>
  <si>
    <t xml:space="preserve">..ok ppl keep writing me about designing their websites at my @FuriousStudios ???? READ THE FOLLOWING TWEETS </t>
  </si>
  <si>
    <t>bborg19</t>
  </si>
  <si>
    <t>Life on Mars canceled  Scott Rosenberg is working on Happy Town would that get canceled as wall as October Road, not happy ABC</t>
  </si>
  <si>
    <t xml:space="preserve">is worried for real. </t>
  </si>
  <si>
    <t>partyxzibit</t>
  </si>
  <si>
    <t xml:space="preserve">@flawlessfabe514 I'M HATING ON Y'ALL IN THAT MIAMI SUN.. drink for me.. </t>
  </si>
  <si>
    <t>Strumerika</t>
  </si>
  <si>
    <t>@FLPinotGuy Dave can't take us  looks like we're up a creek without a you know what... literally</t>
  </si>
  <si>
    <t>pamelaminoso</t>
  </si>
  <si>
    <t>And damn the teacher did come  buu now we have to talk for 1 hole minute about don't know what.</t>
  </si>
  <si>
    <t>TalaWenZee</t>
  </si>
  <si>
    <t xml:space="preserve">@Moonshayde Have fun editing!  I shall message you on ms later.... to catch up and hear about this bat biting incident </t>
  </si>
  <si>
    <t>jayehdoubleyou</t>
  </si>
  <si>
    <t>'s Blackberry battery is low without a charger.  I hate you Micro USB.</t>
  </si>
  <si>
    <t>PamEllaDubs</t>
  </si>
  <si>
    <t>@LMSStars i knowww....   then you could have gone with me</t>
  </si>
  <si>
    <t xml:space="preserve">@AgingBackwards congrats xxx(HUGS)xxx got to head off to bed now </t>
  </si>
  <si>
    <t>cizer</t>
  </si>
  <si>
    <t>TV seasons are ending   I'll be watching True Blood S2. Any suggestions for shows I might have missed to keep me going through the summer?</t>
  </si>
  <si>
    <t>Lainjel</t>
  </si>
  <si>
    <t xml:space="preserve">when you're waiting for a phone call or a sms it never arrives... </t>
  </si>
  <si>
    <t xml:space="preserve">#firstrecord  double dutch bus on a 45... Damn im getting old </t>
  </si>
  <si>
    <t>frizzyrizzy</t>
  </si>
  <si>
    <t>gona miss my claudiewadie.  the whole weekend without her!!! marys in the hospital. yes, i have other friends, but that means lonly dorm.</t>
  </si>
  <si>
    <t>Ladysa1</t>
  </si>
  <si>
    <t xml:space="preserve">Do I just talk about myself and not to anyone?! If so... DULL!! </t>
  </si>
  <si>
    <t xml:space="preserve">ohmygosh @ footy. </t>
  </si>
  <si>
    <t xml:space="preserve">I'm going to make my mom take me to Hot Topic. The clearance section is 50% off so vans and converse are like $10! We all know I'm cheap. </t>
  </si>
  <si>
    <t>Chikibabe</t>
  </si>
  <si>
    <t xml:space="preserve">last day before long weeekend!! ... and then off to DC starting nxt week </t>
  </si>
  <si>
    <t>gbailey</t>
  </si>
  <si>
    <t xml:space="preserve">@MisterBinAZ I knew I shouldn't have eaten those onioin rings last night, but they looked so tasty! </t>
  </si>
  <si>
    <t>@LucyDuffield Cool. Mine's 12, yours? I'm coming straight from a media law exam  Yeah, me too on @InJournalism</t>
  </si>
  <si>
    <t>Lydiajohn13</t>
  </si>
  <si>
    <t xml:space="preserve">@amandabynes Sorry to hear that, that is BAD NEWS! </t>
  </si>
  <si>
    <t>chrisknudsen</t>
  </si>
  <si>
    <t xml:space="preserve">My Church is having a father/sons camp-out tonight. My sons will be in MT. Guess I'm flying solo </t>
  </si>
  <si>
    <t xml:space="preserve">GAH! I'm broke in one account and not in another but chuffing NAtionwide wont let me transfer it internally!! </t>
  </si>
  <si>
    <t>BNag15</t>
  </si>
  <si>
    <t xml:space="preserve">Finally Friday. School </t>
  </si>
  <si>
    <t>nic0</t>
  </si>
  <si>
    <t xml:space="preserve">Another brunch at The Breakfast Club. Becoming dangerously habitual.... but bacon is too tasty. </t>
  </si>
  <si>
    <t>natasha_ajlen</t>
  </si>
  <si>
    <t>@carlyshug haha I ate all mine  love you!!</t>
  </si>
  <si>
    <t>acummings</t>
  </si>
  <si>
    <t xml:space="preserve">@overheardatmoo - How come a discount for NEW customers but nothing for those who've been buying your products without discount??  </t>
  </si>
  <si>
    <t>Mahoghany1</t>
  </si>
  <si>
    <t xml:space="preserve">I feel so green to not be able to put a pic up. </t>
  </si>
  <si>
    <t>James_Rock</t>
  </si>
  <si>
    <t>@beckycad oh well - it would have been nice to meet up  maybe you can post on the haystyle blog while you are there...</t>
  </si>
  <si>
    <t xml:space="preserve">@sugarghc im gonna miss u so much  its gonna b so boring now..school - study - sleep and little time  pc </t>
  </si>
  <si>
    <t>princessgucci</t>
  </si>
  <si>
    <t xml:space="preserve">grrrrrrrrrrrrrrrr im 2 young to go clubbing i mean whats with that </t>
  </si>
  <si>
    <t xml:space="preserve">Michael Jackson emerges as 10,000 fans less than thrilled at cancellation tp://ow.ly/8xzE - Rant for today - THIS IS DISGRACEFUL </t>
  </si>
  <si>
    <t>NCbornVAbred</t>
  </si>
  <si>
    <t>Sick  going into Memorial Day weekend... bummer dude &amp;lt;--- my surfer impersonation</t>
  </si>
  <si>
    <t>mbullshit</t>
  </si>
  <si>
    <t xml:space="preserve">@joel134 buhu. we could have stayed home together </t>
  </si>
  <si>
    <t>saegizi</t>
  </si>
  <si>
    <t xml:space="preserve">Why don't things open early so I can get stuff done? </t>
  </si>
  <si>
    <t xml:space="preserve">I made this mistake on turning on auto-follow on some third party site. Now I can't remember which one. Shazzbat. </t>
  </si>
  <si>
    <t xml:space="preserve">Oddly perturbed about something that is NONE of my business, nor my concern but... seems like someone crying out in... what is it? </t>
  </si>
  <si>
    <t>kogoshuko</t>
  </si>
  <si>
    <t xml:space="preserve">@L2LD NO  But Chekov played a remarkably accentless kid. </t>
  </si>
  <si>
    <t>AaronMeyers</t>
  </si>
  <si>
    <t xml:space="preserve">going into work late today. have to stay til 5. that's almost a normal schedule. lame. </t>
  </si>
  <si>
    <t>jdhenchman</t>
  </si>
  <si>
    <t xml:space="preserve">@doriandavis probably just wandering and shopping. I have to work on a brief on the bus on the way back this evening </t>
  </si>
  <si>
    <t>bhawk988</t>
  </si>
  <si>
    <t>@patbrannan2131 looks like your team is just as screwed now as mine    Here's hoping they can both extend the series a little.</t>
  </si>
  <si>
    <t>tamarafoc</t>
  </si>
  <si>
    <t>@DonAtPoundCS I think my dryer only eats my fun socks. I used to have quite the stash; now I have 5 lonely single argyle socks.  not cool</t>
  </si>
  <si>
    <t>SarahlasVegas</t>
  </si>
  <si>
    <t xml:space="preserve">Richard just smacked my butt </t>
  </si>
  <si>
    <t>Ryan_pokerface</t>
  </si>
  <si>
    <t>right im gonna go brave the rain ( my poor hair  .... ) to go shoppping =D</t>
  </si>
  <si>
    <t>strandedinaber</t>
  </si>
  <si>
    <t xml:space="preserve">@b_liz Yep, probably! Problem is there's a lot of meat in there and nothing exciting to eat </t>
  </si>
  <si>
    <t>Michelle_Moore</t>
  </si>
  <si>
    <t xml:space="preserve">@dloesch Ugh! SOOOO incredibly disappointed to hear that about Terminator movie from Max. Series definitely one of my all time favorites </t>
  </si>
  <si>
    <t>ner1ssa</t>
  </si>
  <si>
    <t xml:space="preserve">@eunice007 yes girlie...what you have planned for the long wknd?  Me...not much </t>
  </si>
  <si>
    <t>teri81979</t>
  </si>
  <si>
    <t>@MickLite7 booooo I have to work at that time  . I wish my boss wouldn't schedule me night shifts and or weekends</t>
  </si>
  <si>
    <t xml:space="preserve">Oddly perturbed about something that is NONE of my business, nor should be, but... seems like someone crying out in... what is it? </t>
  </si>
  <si>
    <t>iflyfirstclass</t>
  </si>
  <si>
    <t xml:space="preserve">Max's graduation from St. Paul's!  I think I better put Kleenex in my purse and wear waterproof mascara. </t>
  </si>
  <si>
    <t>MusicISmyLOVER</t>
  </si>
  <si>
    <t>Yay science  probs skipping... Depends if alastair is there or not</t>
  </si>
  <si>
    <t>dianacheung</t>
  </si>
  <si>
    <t xml:space="preserve">@roxanncoffman @sarasahm i would like mediterrainian food tomorrow (2nd hint)...@dannyflores is probably eating the REAL thing. </t>
  </si>
  <si>
    <t>amgalv</t>
  </si>
  <si>
    <t xml:space="preserve">rain rain go away come back when I'm home and safe </t>
  </si>
  <si>
    <t>@xbllygbsn noo  wanna get you it   i dunno lmao ;) http://bit.ly/7x8fT  ? ;)</t>
  </si>
  <si>
    <t>ilesic</t>
  </si>
  <si>
    <t xml:space="preserve">finalizing reports for this week can really be endless </t>
  </si>
  <si>
    <t>homemakerhero</t>
  </si>
  <si>
    <t xml:space="preserve">@PennyPrincss - Hubs isn't even home yet (almost 2 hours late). So even if I COULD go today, I still couldn't. </t>
  </si>
  <si>
    <t xml:space="preserve">up and almost ready... I'm feeling sick today </t>
  </si>
  <si>
    <t xml:space="preserve">just got my ;);) on...should I go back to sleep now? hubby is going to work </t>
  </si>
  <si>
    <t>Patticanflyy</t>
  </si>
  <si>
    <t xml:space="preserve">@DudeNdaEaseOnUp LUCKY!!!! i have 1 more month left </t>
  </si>
  <si>
    <t>RobbyRay822</t>
  </si>
  <si>
    <t xml:space="preserve">It has been 9 months since I saw Nick Jonas. My heart feels the distance and time... </t>
  </si>
  <si>
    <t>latifa222</t>
  </si>
  <si>
    <t xml:space="preserve">@TDLQ i seached theres no apple whatever u call it i can call and ask what the hell is wrong... i think im going to cry!! </t>
  </si>
  <si>
    <t>j0nie04</t>
  </si>
  <si>
    <t xml:space="preserve">@Pati3nce Monday the office is closed. </t>
  </si>
  <si>
    <t xml:space="preserve">I am shattered - housework is so hard - when you do it properly tee hee.  Now I have to go to proper work </t>
  </si>
  <si>
    <t>gamermom31</t>
  </si>
  <si>
    <t xml:space="preserve">it makes me really sad that McDonalds doesn't build outside playgrounds any more.  I liked taking the kids at night and sitting outside </t>
  </si>
  <si>
    <t>chelseamoss</t>
  </si>
  <si>
    <t xml:space="preserve">@jackiehpr I wish you could go. It got sold out yesterday! </t>
  </si>
  <si>
    <t>sgilbert6</t>
  </si>
  <si>
    <t xml:space="preserve">@rybro767 BTW I really wish you weren't going to be in PA for the summer because I'd LOVE for you to play trumpet for my wedding </t>
  </si>
  <si>
    <t>gavinmccallum</t>
  </si>
  <si>
    <t xml:space="preserve">So true http://bit.ly/3w8qkn ... although I did gain 2 stone before pregnancy also </t>
  </si>
  <si>
    <t>SJoo13</t>
  </si>
  <si>
    <t xml:space="preserve">@RjMin : ?ï¿½y **chï¿½a chï¿½a** t? nhiï¿½n mï¿½. nh?ng mï¿½ cï¿½ l?i lï¿½m sao th? </t>
  </si>
  <si>
    <t>keepaustinwired</t>
  </si>
  <si>
    <t xml:space="preserve">@pinkbitesback about to find out. </t>
  </si>
  <si>
    <t xml:space="preserve">i really can't believe I'm still up :\ I need to get back on my normal sleep schedule!! Been laying here trying to close my eyes but nada </t>
  </si>
  <si>
    <t>Ginaschreck</t>
  </si>
  <si>
    <t xml:space="preserve">Still painful to think of the new MAC we just got for daughter being stolen from her car &amp;amp; THEN learning about theft prevention software </t>
  </si>
  <si>
    <t xml:space="preserve">Up too early. Gotta take my son 2 Jackson 2 c his dr. Don't want 2 leave my baby girl but I gotta. </t>
  </si>
  <si>
    <t>tiffanirashelle</t>
  </si>
  <si>
    <t xml:space="preserve">gonna clean my house, pray i dont get lost in the playroom!!!!!!! then gonna start workin on nae's party! my baby is gonna be 5 tomorrow </t>
  </si>
  <si>
    <t>Elfir</t>
  </si>
  <si>
    <t>There's nothing breakfasty at hand.  but I'm tired and don't feel like going to the store.</t>
  </si>
  <si>
    <t>DarthObnoxious</t>
  </si>
  <si>
    <t>@Scott_Wegna Ooohhh no. That player.  My heart is robot-broken</t>
  </si>
  <si>
    <t>iMeluny</t>
  </si>
  <si>
    <t>Reading about Blue Coat's sustainability approach. Appear to be hitting all 3 pillars. iPhone app can't reduce link.  Will tweet later.</t>
  </si>
  <si>
    <t>HotWomenLover</t>
  </si>
  <si>
    <t xml:space="preserve">@Lisa_Sparxxx whats with the Lakers and buttery fingers in the last minute? The really pissed me off </t>
  </si>
  <si>
    <t xml:space="preserve">nooo. its raining. epic phail </t>
  </si>
  <si>
    <t>thurstyboy</t>
  </si>
  <si>
    <t xml:space="preserve"> one of my cats is very ill after reacting badly with her injection Bloody vets! ï¿½145 to make my cat ill! Strong words to be had!</t>
  </si>
  <si>
    <t xml:space="preserve">@rejenerate I think taken </t>
  </si>
  <si>
    <t>hoychilda</t>
  </si>
  <si>
    <t xml:space="preserve">. im going to spend my money again </t>
  </si>
  <si>
    <t>rubahness</t>
  </si>
  <si>
    <t xml:space="preserve">Saw a dead baby bird on the sidewalk </t>
  </si>
  <si>
    <t>Billy wants Becky to come home.  http://apps.facebook.com/dogbook/profile/view/190466</t>
  </si>
  <si>
    <t xml:space="preserve">went to bed early last night&amp;amp;still couldnt get up this morn. sittin in this chair feelin like i'm gonna knock out </t>
  </si>
  <si>
    <t>i'm tired  , i'm going to bed soon :|</t>
  </si>
  <si>
    <t xml:space="preserve">ok guys time for bed...will have mt phone with me if you wanna text this weekend..I'll be camping so no refreshing for me   </t>
  </si>
  <si>
    <t>matu4u03</t>
  </si>
  <si>
    <t xml:space="preserve">Nathan's Graduation </t>
  </si>
  <si>
    <t>rikkimorgan</t>
  </si>
  <si>
    <t xml:space="preserve">It's Fleet Week in NYC.  Saw lots of sailors on W 50th last night...too bad they weren't sexy </t>
  </si>
  <si>
    <t>@wills_ dear you! Haha I'm in college, and...BORED  LOL</t>
  </si>
  <si>
    <t>christiethames</t>
  </si>
  <si>
    <t xml:space="preserve">Regretting that bottle of wine last night. </t>
  </si>
  <si>
    <t>dcfanjo</t>
  </si>
  <si>
    <t xml:space="preserve">I want to be out in the sunshine getting better rather than stuck here </t>
  </si>
  <si>
    <t>..................  I hate myself</t>
  </si>
  <si>
    <t>pwopah</t>
  </si>
  <si>
    <t xml:space="preserve">Just dreamed I was at a store with grace and someone tried to kidnap her! </t>
  </si>
  <si>
    <t>SteveAlton</t>
  </si>
  <si>
    <t xml:space="preserve">has lost the garage key. Location: doghouse </t>
  </si>
  <si>
    <t>hunnibeez</t>
  </si>
  <si>
    <t>@WalkingHorse  what no heading to town tunes...   where is town?</t>
  </si>
  <si>
    <t>@tal_tal FF is going too slow on my work comp so I just gave up  You have lots of yummy Rob pics to help you feel better! &amp;lt;3</t>
  </si>
  <si>
    <t xml:space="preserve">NO SCHOOL TODAY! I WISH I LIVED IN RIO </t>
  </si>
  <si>
    <t>analesia_star</t>
  </si>
  <si>
    <t xml:space="preserve">ughhh....boss just called I gotta go 2 work 2day </t>
  </si>
  <si>
    <t>caroliciousy</t>
  </si>
  <si>
    <t xml:space="preserve">still so afraid to loose him </t>
  </si>
  <si>
    <t>jsthoma1</t>
  </si>
  <si>
    <t xml:space="preserve">Couldn't sleep last night. Kept dreaming that we didn't have time to do anything at Walt Disney World and kept having to skip everything. </t>
  </si>
  <si>
    <t>SamanthaMcC</t>
  </si>
  <si>
    <t xml:space="preserve">@lindseylue nothing anymore </t>
  </si>
  <si>
    <t>MeAngeline</t>
  </si>
  <si>
    <t xml:space="preserve">@nicksantino i am at the Beach but there is not a lot of sunshine </t>
  </si>
  <si>
    <t>InfamousxBeauty</t>
  </si>
  <si>
    <t xml:space="preserve">just got home from the hospital! worried about my princess! </t>
  </si>
  <si>
    <t>CelticCamera</t>
  </si>
  <si>
    <t xml:space="preserve">@blaggards Link isn't working </t>
  </si>
  <si>
    <t>cuteangel4506</t>
  </si>
  <si>
    <t xml:space="preserve">Sitting in Class. its amazing how theres only like 8 days left of the school year. kinda sad </t>
  </si>
  <si>
    <t>meglyn</t>
  </si>
  <si>
    <t>totally love EASports training  since not lucky enough to win one    w/be purchasing &amp;amp;quickly shedding the LBS cuz i got LBS to spare!</t>
  </si>
  <si>
    <t xml:space="preserve">@MsKarma77 hey lady guess u no like mr anymore cause u no leave any voicemails....... </t>
  </si>
  <si>
    <t xml:space="preserve">@WEST_LOWER wont show me </t>
  </si>
  <si>
    <t>caca808</t>
  </si>
  <si>
    <t xml:space="preserve">Why do I let myself drink </t>
  </si>
  <si>
    <t xml:space="preserve">This morning could have been the end of my'drought'. key word: COULD HAVE. fml </t>
  </si>
  <si>
    <t>AmyLizabeth</t>
  </si>
  <si>
    <t xml:space="preserve">@lilfishstudios hey...maybe you will end up in my neck of the woods??  I thought of going last night, but forgot already by the morning! </t>
  </si>
  <si>
    <t xml:space="preserve">@alyssabarlow Seriously, youtube is getting lonely without the BG podcasts!! </t>
  </si>
  <si>
    <t>MiniGemi</t>
  </si>
  <si>
    <t xml:space="preserve">I AM SOOOO UNHAPPY WIT WAT I JUS HEARD ON MTO UGH </t>
  </si>
  <si>
    <t xml:space="preserve">@BaskinRobbins Really wishing Belmont, MA had PB &amp;amp; Choc, and the girl behind the counter didn't have such an attitude. </t>
  </si>
  <si>
    <t>joshdv</t>
  </si>
  <si>
    <t xml:space="preserve">i want sleep.....but at work......  </t>
  </si>
  <si>
    <t>Playnthestrs</t>
  </si>
  <si>
    <t xml:space="preserve">Happy Friday...I think I'm getting a cold...just need to make it thru the day and then a nice weekend ahead..don't want to be sick for it </t>
  </si>
  <si>
    <t xml:space="preserve">Sad because ShoeDazzle does not ship overseas </t>
  </si>
  <si>
    <t>RhiannonSS</t>
  </si>
  <si>
    <t xml:space="preserve">@renee51879 hold off on your scamming, my car is being repaired as I type....I might not be able afford it after this </t>
  </si>
  <si>
    <t>VeroChid</t>
  </si>
  <si>
    <t>Spent much of the night worrying about a roach that got away.  Why do I let stupid roaches affect me this way?!</t>
  </si>
  <si>
    <t>AngeLInLoveBSB</t>
  </si>
  <si>
    <t xml:space="preserve">@jason_mraz ARGENTINAAAAAAAAA Please Jason we want you here!! </t>
  </si>
  <si>
    <t>year 11's at my school have officially left now, well about 1 or 2 minutes or so hah but omg jade and jayden  gonna miss them !</t>
  </si>
  <si>
    <t>jetpops</t>
  </si>
  <si>
    <t xml:space="preserve">feels like she has an awful lot to think about. </t>
  </si>
  <si>
    <t>@HazalSelena what 22?!  you kicked the ass of an 22 year old?!  haha yes poor you  *hugs*</t>
  </si>
  <si>
    <t>rbukovansky</t>
  </si>
  <si>
    <t xml:space="preserve">@adent ROFL... Bohuzel nevim proc, ale mam obavy, ze to stejne nepomuze a soc-kom vyhraji... </t>
  </si>
  <si>
    <t xml:space="preserve">@AndrewM138 absolutely man...very disheartening... </t>
  </si>
  <si>
    <t xml:space="preserve">@LLEHSTUN I am lost. Please help me find a good home. </t>
  </si>
  <si>
    <t>jmney</t>
  </si>
  <si>
    <t xml:space="preserve">bout to go 2 skool </t>
  </si>
  <si>
    <t xml:space="preserve">why are they cutting grass at 7am?!?!? damn allergies </t>
  </si>
  <si>
    <t>erikamelissa</t>
  </si>
  <si>
    <t xml:space="preserve">woke up thinking it was saturday, then realized I had to work </t>
  </si>
  <si>
    <t>vinababygirl</t>
  </si>
  <si>
    <t>I have to get another TB test  yuck</t>
  </si>
  <si>
    <t>tlsmith2006</t>
  </si>
  <si>
    <t xml:space="preserve">I survived the graduation... </t>
  </si>
  <si>
    <t>JohnMerrick</t>
  </si>
  <si>
    <t>@SorenJordansen LOL so no date for JM  but its ok your working on the sales process.</t>
  </si>
  <si>
    <t>MsGeli</t>
  </si>
  <si>
    <t>Time to see family I havnt seen in 11yeaes since the last funeral  ...</t>
  </si>
  <si>
    <t>AveryFaneActual</t>
  </si>
  <si>
    <t xml:space="preserve">@guptaprasoon you're telling me </t>
  </si>
  <si>
    <t>BunnyBekkie</t>
  </si>
  <si>
    <t xml:space="preserve">can't wait to get to the docs. Can't take these cramps any longer </t>
  </si>
  <si>
    <t xml:space="preserve">@drPeripheral My ps2 is chipped. ;) We'll probably be getting forever as we got beautiful, but ps3 exclusive. </t>
  </si>
  <si>
    <t>s13_eisbaer</t>
  </si>
  <si>
    <t xml:space="preserve">@phrantic_snr Yeah on Hale St </t>
  </si>
  <si>
    <t>LinhKTong</t>
  </si>
  <si>
    <t>slept 3 hours  i can never sleep after a night like that</t>
  </si>
  <si>
    <t>Late to work, oh well I don't have shit to do!  gnna go hide on one of Geeks computers, they're super fast lol</t>
  </si>
  <si>
    <t xml:space="preserve">@Kristin61378 Nothing rings a bell, unfortunately.  I have no idea where to look. So much for being a detective </t>
  </si>
  <si>
    <t>savannah_1312</t>
  </si>
  <si>
    <t xml:space="preserve">It's just me and two fatties! </t>
  </si>
  <si>
    <t xml:space="preserve">in the summertime i constantly have the sensation of bugs or crawling on my skin </t>
  </si>
  <si>
    <t>danielleg1709</t>
  </si>
  <si>
    <t xml:space="preserve">just got to work. sister was attacked and almost car jacked last night </t>
  </si>
  <si>
    <t>love EASports active-since not lucky enough to win one  w/be purchasing &amp;amp;quickly shedding the LBS cuz i got LBS to spare! #EASactive baby!</t>
  </si>
  <si>
    <t xml:space="preserve">@Azlen &amp;amp; @phyllie417 thanks for the ff guys.. i'll try and get mine done later.. got meetings now though </t>
  </si>
  <si>
    <t>IzabelaIzzy</t>
  </si>
  <si>
    <t xml:space="preserve"> Fever went up</t>
  </si>
  <si>
    <t>anakelly12</t>
  </si>
  <si>
    <t>Bye Freshman Year.  You've treated me well. I am going to miss dowling 3rd floor S. And seeing all of my girls every day!</t>
  </si>
  <si>
    <t>fredleeflang</t>
  </si>
  <si>
    <t xml:space="preserve">It really sucks when you write an article on Apache's rewrite engine and Wordpress times out your login, thereby losing the article </t>
  </si>
  <si>
    <t>riteshujjwal</t>
  </si>
  <si>
    <t xml:space="preserve">Still stuck at office on this friday eve.. </t>
  </si>
  <si>
    <t>glknn</t>
  </si>
  <si>
    <t>@adaliax NUGGETS HAUHAUHAU cause it's friday  i wasnt supposed to start friday like this haha *drama queen*</t>
  </si>
  <si>
    <t>@adamyeager yea, especially since I have to upgrade my SDK to upgrade the iPhone   It takes FOREVER to download.</t>
  </si>
  <si>
    <t xml:space="preserve">@dzhimbo Can't find camera charger &amp;amp; phone camera is crap </t>
  </si>
  <si>
    <t>pauracoma</t>
  </si>
  <si>
    <t>@rozfrancisco Ganun na ganun si Lee-see! WITH THE BENDING OF THE KNEES AND COVERING OF THE FACE. \m/ AHAHAH. Sayang.  MISS YOU RO-SEELEE!</t>
  </si>
  <si>
    <t xml:space="preserve">bored.com </t>
  </si>
  <si>
    <t>GabeAcevedo</t>
  </si>
  <si>
    <t xml:space="preserve">I think I'm the only tweeter w/ over 1000 followers who still tweets from the Twitter website.  Can't download Tweetdeck at work </t>
  </si>
  <si>
    <t xml:space="preserve">@xxsachixx Hmmmm... I might not buy it... </t>
  </si>
  <si>
    <t>StudioXIII</t>
  </si>
  <si>
    <t xml:space="preserve">@RibbonsofRed yay for new lease and wedding dress....so sorry about the funeral hun... My thoughts are with you guys </t>
  </si>
  <si>
    <t>sarabury</t>
  </si>
  <si>
    <t xml:space="preserve">@GeneticGenesis Mmmm think I might have to go and make some of my own now. Just Yorkshire Tea though </t>
  </si>
  <si>
    <t xml:space="preserve">Just did my bracket picks (with unknown qualies, though) - I've kind of got Roger losing to Nole in the semis, sadly. </t>
  </si>
  <si>
    <t>chrislorenz</t>
  </si>
  <si>
    <t xml:space="preserve">So as  I was in the process of waking up, I completely thought it was Saturday. </t>
  </si>
  <si>
    <t>sweetslady</t>
  </si>
  <si>
    <t>@BetterisLittle Ugh!   Hope your dh is able to get Monday off.</t>
  </si>
  <si>
    <t>MsT_Renae</t>
  </si>
  <si>
    <t>@MatthewCGoto so sad I won't be joining  have funnnnn!</t>
  </si>
  <si>
    <t>northcotehorses</t>
  </si>
  <si>
    <t xml:space="preserve">Headed to pick up our Dog from the Vets. She's had her Tail Cut Off. </t>
  </si>
  <si>
    <t>danieltayag</t>
  </si>
  <si>
    <t xml:space="preserve">wow ! my mom's phone bill reached 6,000 !?!?! pretty soon she'll be blaming me for all the charges </t>
  </si>
  <si>
    <t>smash1101</t>
  </si>
  <si>
    <t>Working  But gotta love the 3 day weekend.</t>
  </si>
  <si>
    <t>ugly betty season finale  breaks my heart.</t>
  </si>
  <si>
    <t>axisK</t>
  </si>
  <si>
    <t xml:space="preserve">IE 7 + IE 8 is giving me headaches </t>
  </si>
  <si>
    <t>jaworkinonit</t>
  </si>
  <si>
    <t xml:space="preserve">@rickandbubba  I can't watch - it says the max  # of viewers has been reached!! </t>
  </si>
  <si>
    <t>BrianDrought</t>
  </si>
  <si>
    <t xml:space="preserve">flu really really sucks </t>
  </si>
  <si>
    <t>jonomacdono</t>
  </si>
  <si>
    <t xml:space="preserve">I can't believe that it is 25 degrees at 10:30 in the morning. That means it's going to be a beautiful day, and I'll be inside all day </t>
  </si>
  <si>
    <t>jackelineG</t>
  </si>
  <si>
    <t>@Mady101 we were winning when I went to bed  no work today! Catch up..&amp;amp; then I'll do the lead when I  get home.</t>
  </si>
  <si>
    <t>cin311g</t>
  </si>
  <si>
    <t>gettin thangs together so we can head to SAN ANTONIO... i wish i was goin to a spurs game  lol its all good...</t>
  </si>
  <si>
    <t>MellyMisfit</t>
  </si>
  <si>
    <t>Aw, what am I to do without Dan &amp;amp; Jodie?  I won't ever let them gooooooo! Mwah-hah-hah! x</t>
  </si>
  <si>
    <t>@ryandoom thats a bummer  Well, here's to WebAscender and creating jobs in Michigan ;)</t>
  </si>
  <si>
    <t>supermarino25</t>
  </si>
  <si>
    <t>Everything happens while I sleep  @porridgebrain NRG=energy?  #simeonhobbes</t>
  </si>
  <si>
    <t>mainstreetjake</t>
  </si>
  <si>
    <t xml:space="preserve">going to a party tonight with some friends. Today's the last official day of school!!....then finals......   </t>
  </si>
  <si>
    <t xml:space="preserve">This waiting isn't good for our blood pressure  </t>
  </si>
  <si>
    <t xml:space="preserve">@BeccaxVipx i know what u mean, iï¿½m bored as well if i bearing in mind that iï¿½ve to go to training at tuesday &amp;amp; that still until october </t>
  </si>
  <si>
    <t>big_diel</t>
  </si>
  <si>
    <t>@marieiris  boo say it isn't so!</t>
  </si>
  <si>
    <t xml:space="preserve">I kind of just want to sit here for the rest of the hour. </t>
  </si>
  <si>
    <t>aravadakevindra</t>
  </si>
  <si>
    <t xml:space="preserve">wants to see Have Heart live again and again </t>
  </si>
  <si>
    <t>gone too soon  http://bit.ly/VVQyv</t>
  </si>
  <si>
    <t>PrincessGreer</t>
  </si>
  <si>
    <t xml:space="preserve">is feeling rather morose.could be the prospect of spending a whole lovely wknd studying </t>
  </si>
  <si>
    <t xml:space="preserve">Fuck.. Someone stole my music player.. I was out of car for just 30 seconds and its gone.. </t>
  </si>
  <si>
    <t>oooRiGiNoo</t>
  </si>
  <si>
    <t>im  sooooooo Tired  i think i may be dying .....       .....  #SaveEarl</t>
  </si>
  <si>
    <t xml:space="preserve">Throat is scratchy ugh </t>
  </si>
  <si>
    <t xml:space="preserve">@verwon I'm a lil tired from my move yesterday and would luv to longe and luxuriate on my balcony all day but I have 2 work all weekend </t>
  </si>
  <si>
    <t>indigostar</t>
  </si>
  <si>
    <t xml:space="preserve">Hello spring sinus pressure and sore throat. Getting a bad cold in the spring is lame </t>
  </si>
  <si>
    <t>oldmanhorton</t>
  </si>
  <si>
    <t xml:space="preserve">@macmuse me no mentioned </t>
  </si>
  <si>
    <t>qeenzryche</t>
  </si>
  <si>
    <t xml:space="preserve">Going to try to sleep now, had insomnia all night </t>
  </si>
  <si>
    <t>sdnomaiid</t>
  </si>
  <si>
    <t>Yearbook luncheon.....last one ever  my 7th and final yearbook ill ever contribute to the making</t>
  </si>
  <si>
    <t xml:space="preserve">@HCObebex3  idk if ima b able 2 resize it  now im takin ab reak n gettin pics 4 mi sci project  </t>
  </si>
  <si>
    <t>RafaelManrique</t>
  </si>
  <si>
    <t xml:space="preserve">@CaseyPCarlson What does the future hold for you? I was cheering you on from the beginning so sad you didn't make it to the top 13 </t>
  </si>
  <si>
    <t>altrow</t>
  </si>
  <si>
    <t xml:space="preserve">@InnyM thanks lovey! You too. I said to Rob, Lets go to Tate Modern, he said 'What have I done to deserve that?!' </t>
  </si>
  <si>
    <t>habner07</t>
  </si>
  <si>
    <t>Headed to the zoo! The weather doesn't look great.  listenin to ingrid!</t>
  </si>
  <si>
    <t>suyuen</t>
  </si>
  <si>
    <t xml:space="preserve">Sad to see more parents than freshmen at my faculty's freshmen welcome talk. Where art thou enthusiastic students? </t>
  </si>
  <si>
    <t>daisiesdaily</t>
  </si>
  <si>
    <t xml:space="preserve">@_titch *hugs* I hope you feel better soon!  </t>
  </si>
  <si>
    <t>CatSandwich</t>
  </si>
  <si>
    <t xml:space="preserve">BTW, I killed a snail today. </t>
  </si>
  <si>
    <t>MarieMckeown</t>
  </si>
  <si>
    <t xml:space="preserve">Home bound... Wish I had a soft top </t>
  </si>
  <si>
    <t>posixclaire</t>
  </si>
  <si>
    <t xml:space="preserve">@lexrigby I will miss u wen u go 2 germania. </t>
  </si>
  <si>
    <t>nqv</t>
  </si>
  <si>
    <t xml:space="preserve"> maybe you don't see me the way I think you do. Maybe it's all in my mind. Ugh, I don't know...</t>
  </si>
  <si>
    <t xml:space="preserve">@RadioWoody No, it's not just you! The bad thing is I have to work even MORE today because of the holiday on Monday </t>
  </si>
  <si>
    <t>Amym32106</t>
  </si>
  <si>
    <t xml:space="preserve">havent even gone to work yet and am already ready to come back home </t>
  </si>
  <si>
    <t>@wombatsack I dunno  Thing is i can't imagine the sale actually going thru for a while, and the actually takeover will be after that so...</t>
  </si>
  <si>
    <t xml:space="preserve">@Mindthatbird8 So much fun! NOT. </t>
  </si>
  <si>
    <t>ahsanshami</t>
  </si>
  <si>
    <t xml:space="preserve">@ayeshahalam Just saw the hookie tweet. </t>
  </si>
  <si>
    <t>rawrrxalliey</t>
  </si>
  <si>
    <t xml:space="preserve">Day two of staying inside for gym on a gorgeous day </t>
  </si>
  <si>
    <t xml:space="preserve">@niftynique Ugh!   Hope the BBQ goes well without rain! </t>
  </si>
  <si>
    <t>catcuffs01</t>
  </si>
  <si>
    <t xml:space="preserve">is tired. Insomnia again last night! </t>
  </si>
  <si>
    <t>&amp;gt;&amp;lt; I just realized hubby took the truck today, and I need it.  Geez, of all days....</t>
  </si>
  <si>
    <t>@McCainBlogette hope your brother doesn't catch socialism from hand to hand contact  http://myloc.me/1nZN</t>
  </si>
  <si>
    <t xml:space="preserve">my head has turned into a big booger factory </t>
  </si>
  <si>
    <t xml:space="preserve">@evanhindra what's annoying is that it doesn't distinguish between tweetie for mac and tweetie for iphone </t>
  </si>
  <si>
    <t>MysteryBabyLove</t>
  </si>
  <si>
    <t>I hate school  .GiveMeSexy.&amp;lt;3</t>
  </si>
  <si>
    <t>oof to find out whos in my new form :/ hope i get a nice form tutor an nice people in it. off camping after so no tweets till monday  xXx</t>
  </si>
  <si>
    <t xml:space="preserve">@CassieFX Why? </t>
  </si>
  <si>
    <t xml:space="preserve">@joel134 i found a pretty one!  but the one i had in sweden was even prettier. </t>
  </si>
  <si>
    <t>marcolibunao</t>
  </si>
  <si>
    <t xml:space="preserve">shoot! rafa and lleyton possible encounter on Roland Garros third round, what the f**#&amp;amp;(#k! bad bad draw for the aussie </t>
  </si>
  <si>
    <t>bekahchristie</t>
  </si>
  <si>
    <t xml:space="preserve">off to Portland for my cousins wedding. i already miss my hubby </t>
  </si>
  <si>
    <t>danacharice</t>
  </si>
  <si>
    <t xml:space="preserve">@Rell8182 Don't feel bad bout Miami, I hear its 'sposed 2 rain. </t>
  </si>
  <si>
    <t xml:space="preserve">ahh there goes another tweet </t>
  </si>
  <si>
    <t>BrittRenee</t>
  </si>
  <si>
    <t xml:space="preserve">I'm awake, at work and hope to not get that sleepy feeling again today. grr. It's my second day at work. &amp;amp; my leg is dead </t>
  </si>
  <si>
    <t xml:space="preserve">Left the house but forgot to repaint my toes! I feel so naked! </t>
  </si>
  <si>
    <t xml:space="preserve">@xroseyposeyx yeh it'll b so weird.. Especially when @brianmcnugget releases WOS and @franner_tastic aint there. Im gunna miss her loads </t>
  </si>
  <si>
    <t>Nicole_meow</t>
  </si>
  <si>
    <t xml:space="preserve">Headed to the hospital for surgery. which means i'm gonna miss Ellen today, ugh </t>
  </si>
  <si>
    <t>ladyvamp666</t>
  </si>
  <si>
    <t>RUIN Hollywood is tonight: the last night of a beautful and very special club  Come on out to give tribute...</t>
  </si>
  <si>
    <t>Lucy Gordon tot aufgefunden.  R.I.P. - http://bit.ly/D4Xjd</t>
  </si>
  <si>
    <t>vcoz32</t>
  </si>
  <si>
    <t xml:space="preserve">a few short hours to a 3 day weekend!!! Thank Jebus.  Working alone gets lonely.... </t>
  </si>
  <si>
    <t xml:space="preserve">@acampbell26 Not in Augusta </t>
  </si>
  <si>
    <t>dkdykstra</t>
  </si>
  <si>
    <t xml:space="preserve">@kbenjy No thanks. It's not a sugar day. </t>
  </si>
  <si>
    <t>LENCEDAWG</t>
  </si>
  <si>
    <t xml:space="preserve">Bored at home, doing nothing on a friday night because of work the next morning </t>
  </si>
  <si>
    <t>ssizer</t>
  </si>
  <si>
    <t>Everyone keeps picking up on my fat lip  and taking the piss</t>
  </si>
  <si>
    <t>Terminator Salvation is not getting good reviews  I am always suspicious when reviews don't get advanced viewing http://tinyurl.com/ptb5xz</t>
  </si>
  <si>
    <t>bmacareno</t>
  </si>
  <si>
    <t xml:space="preserve">@ydocnedloh goodwill in racine. i had an interview yesterday so hopefully it's more promising then target, family video, and pac sun were </t>
  </si>
  <si>
    <t>http://tinyurl.com/ry9wap Hey! My heart will go on... I cant upload more pics here for some reason  Tell me more about you. I can send ...</t>
  </si>
  <si>
    <t>rmbyrne</t>
  </si>
  <si>
    <t xml:space="preserve">Here's something I love hearing from students &amp;quot;Mr. Byrne, you have a lot of gray hair.&amp;quot; </t>
  </si>
  <si>
    <t>gregstrong</t>
  </si>
  <si>
    <t xml:space="preserve">@timtowner thanks for the love tim </t>
  </si>
  <si>
    <t>camismiiles</t>
  </si>
  <si>
    <t xml:space="preserve">No school today! This girl in sixth grade at my school has the swine flu. I hope she gets better. </t>
  </si>
  <si>
    <t>typeslow</t>
  </si>
  <si>
    <t xml:space="preserve">My caffiene buzz is ruined </t>
  </si>
  <si>
    <t>@_angeliina i know  some people just need to mature if they're doing it just to bait others XP</t>
  </si>
  <si>
    <t>P1canornot</t>
  </si>
  <si>
    <t xml:space="preserve">Speed test Setiawangsa 22/5 at 9.47pm - Download 799kbps Upload 68kbps. Mac running XP natively using WIGGY. </t>
  </si>
  <si>
    <t xml:space="preserve">My poor daddy cracked his rib </t>
  </si>
  <si>
    <t xml:space="preserve">Why is it that whenever I even talk to another guy I feel like I'm cheating on him? We're not even together! Ugh. </t>
  </si>
  <si>
    <t>indyprgirl</t>
  </si>
  <si>
    <t>Sad to leave the lake today  but happy for what lies ahead in the next month!</t>
  </si>
  <si>
    <t xml:space="preserve">@datnguyen Very doubtful </t>
  </si>
  <si>
    <t>dizz</t>
  </si>
  <si>
    <t xml:space="preserve">my god my mac has been acting like windows all day </t>
  </si>
  <si>
    <t>sophiaxxxx</t>
  </si>
  <si>
    <t xml:space="preserve">i now cant find my telephone </t>
  </si>
  <si>
    <t>2ucollection</t>
  </si>
  <si>
    <t>even in JAX the weather is cold and wet..   Where or where did the sun go?</t>
  </si>
  <si>
    <t xml:space="preserve">in class taking finals </t>
  </si>
  <si>
    <t>andixie</t>
  </si>
  <si>
    <t xml:space="preserve">cancel meeting my best friend tomorrow,,i'm so bump out,, i really missed her so much doesn't she knew that,,, </t>
  </si>
  <si>
    <t>sammywhammmy</t>
  </si>
  <si>
    <t>Today's my last day of school,do you know how sad this is? Leaving everything behind, and I was there for 4yrs.  i'm going to cry today .</t>
  </si>
  <si>
    <t>bujigirl</t>
  </si>
  <si>
    <t xml:space="preserve">@blaqbarbie09 it's been raining everyday this week actually. </t>
  </si>
  <si>
    <t xml:space="preserve">@tb78 half an hour for lunch??? Lucky if I get 5 mins! </t>
  </si>
  <si>
    <t xml:space="preserve">@CashiToHo Sorry for ruining it for you! </t>
  </si>
  <si>
    <t xml:space="preserve">@AngelinMarble  Hey surre i got to sleep at 4:30 this morning... Up at 8! Im really tired </t>
  </si>
  <si>
    <t>xolizzie</t>
  </si>
  <si>
    <t>i hate when my cell phone decides to be a jerk. not getting any of my text messages  help me fix it!</t>
  </si>
  <si>
    <t xml:space="preserve">I feel like today is gonna be a bad day </t>
  </si>
  <si>
    <t>sexychan85</t>
  </si>
  <si>
    <t xml:space="preserve">Some of my only friends r going to Miami...... Even though I told them I was having a BBQ, smh. Hope they have alot of fun. </t>
  </si>
  <si>
    <t>jaygambit</t>
  </si>
  <si>
    <t>@DevonShameless unfortunately my madre booked the plane ticket to philly on the 18th  we'll figure something outttt&amp;lt;3</t>
  </si>
  <si>
    <t>BDaEminent1</t>
  </si>
  <si>
    <t>@egyptianeyeline i am so ready!! so ready!! lol im hoping they have a good heart &amp;amp; let us go early. doubt it, tho!  good morning cousin!</t>
  </si>
  <si>
    <t xml:space="preserve">@AQuietMadness Most people are lol. How tall are you? We're not allowed. The top is the same as the skirt </t>
  </si>
  <si>
    <t>georgewezsley</t>
  </si>
  <si>
    <t xml:space="preserve">@JazzyLadee1908 Mornin sugah .. they wouldnt let me follow more that 2000 people ... breakin my heart .. but .. trimming the non talkers </t>
  </si>
  <si>
    <t>vamsikk</t>
  </si>
  <si>
    <t xml:space="preserve">realised today that i get attached to things i'd no business of getting attached to!! </t>
  </si>
  <si>
    <t>Smile_Hannah</t>
  </si>
  <si>
    <t>@markhoppus why is there no UK tour or tour dates?  (especially Scotland (A))</t>
  </si>
  <si>
    <t>@lrbolton This is the saddest thing I've ever read. How crazy that killing him in here eyes was a positive thing. Like wth.  This is sad</t>
  </si>
  <si>
    <t>vpra</t>
  </si>
  <si>
    <t xml:space="preserve">@visitthornaby Yorkshire Show meeting I think. VPRA are supplying the power to run it (generator) TR told us 2 oclock start </t>
  </si>
  <si>
    <t xml:space="preserve">@BodyForWife Ha! You're too polite! I'm all over the #fuckyoufridays. My body is going into rigor mortis or will be soon. </t>
  </si>
  <si>
    <t>@Foolishoverlord where are you? You've been gone for ages  x</t>
  </si>
  <si>
    <t>lilbitbord</t>
  </si>
  <si>
    <t>@DavidGrauman  before you know it you will be home... hopefully.</t>
  </si>
  <si>
    <t>jemmathesquib</t>
  </si>
  <si>
    <t xml:space="preserve">I'm actually crying at The Jeremy Kyle Show </t>
  </si>
  <si>
    <t xml:space="preserve">@jason_mraz Hey there, are you gonna be in Germany any time soon? I missed your concerts here last year </t>
  </si>
  <si>
    <t>mumblingmayhem</t>
  </si>
  <si>
    <t xml:space="preserve">@akutenshi745 Lucky Dog!  I want to go to Virgina, too!  </t>
  </si>
  <si>
    <t>me_maddi</t>
  </si>
  <si>
    <t>nothing much just got a twitter~yay~watching t.v but nothing is on  but im gonna watch a movie now  love ua life from me_maddi</t>
  </si>
  <si>
    <t>saRaLeeNess</t>
  </si>
  <si>
    <t>in media techh all alone again!  inche dora &amp;amp;&amp;amp; mark</t>
  </si>
  <si>
    <t>JackdawBoutique</t>
  </si>
  <si>
    <t>Computer's having the biggest hissy-fit EVER, right in the middle of writing an important letter  ergh!</t>
  </si>
  <si>
    <t xml:space="preserve">@littlemonalisa going to see if i can rotate day/night shift.. oh and of course day shift is a pay cut..  </t>
  </si>
  <si>
    <t>@chyeahitsalicia I'm so behind on FF and feel horrible  I did the lj shovel today and found the yummy Robness ;) lol</t>
  </si>
  <si>
    <t xml:space="preserve">@xwashy Don't know </t>
  </si>
  <si>
    <t>themelizabeth</t>
  </si>
  <si>
    <t>Still in santiago i've had a good time here with my best friend but i miss my family  and my computer xd</t>
  </si>
  <si>
    <t>nyhjones</t>
  </si>
  <si>
    <t xml:space="preserve">AI EU NECESSITO QUE O MCFLY CANTE THE PROMISE NO RJ </t>
  </si>
  <si>
    <t>jlstalter</t>
  </si>
  <si>
    <t xml:space="preserve">I'm trying to find the best remedy for a nasty sunburn...My poor tattoos are fried! </t>
  </si>
  <si>
    <t>margovt</t>
  </si>
  <si>
    <t xml:space="preserve">@mjfrombuffalo That helped a lot with the hairspray stain! Thx!  But the ink is still there. </t>
  </si>
  <si>
    <t>Sianypoos</t>
  </si>
  <si>
    <t>Revising 4theory test,,, its not far away now =O hope i pass  xo</t>
  </si>
  <si>
    <t xml:space="preserve">@molliesmummy How am I being besmirched? </t>
  </si>
  <si>
    <t xml:space="preserve">@LisaMcP  Wow, that's extortionate for what you get...how unfair </t>
  </si>
  <si>
    <t>mzjlee</t>
  </si>
  <si>
    <t xml:space="preserve">voice of mickey mouse died ...and his wife does minnie's voice awwwwe </t>
  </si>
  <si>
    <t>stillawake</t>
  </si>
  <si>
    <t xml:space="preserve">@EleanorCollins the chairs are fabulous although the hubbub has subsided. Must celebrate his great day! also knackered </t>
  </si>
  <si>
    <t xml:space="preserve">@scribb 3 Like Home is 3's secret weapon of awesomeness </t>
  </si>
  <si>
    <t>@andreablake :/ it was that bad  i'm happy i dont remember my dreams then...</t>
  </si>
  <si>
    <t>@HazalSelena your head hurts? O_O *calls the hospital* DON'T DIE HUN!!  lmao</t>
  </si>
  <si>
    <t>computec</t>
  </si>
  <si>
    <t xml:space="preserve">@kknell and? how are the braces? *smile*... I also still have mine </t>
  </si>
  <si>
    <t>Breeaaa</t>
  </si>
  <si>
    <t xml:space="preserve">Friday not a good start. My sister is broken. </t>
  </si>
  <si>
    <t>hassanvoyeau</t>
  </si>
  <si>
    <t xml:space="preserve">@TriniGirlBlue I hope it's not the IT department </t>
  </si>
  <si>
    <t>aarbvark</t>
  </si>
  <si>
    <t>@drcharlii  how come? work?</t>
  </si>
  <si>
    <t>salmansqadeer</t>
  </si>
  <si>
    <t>AaahhhhH!!!! last nights kareoke at the house killed my fish!!!  #fb</t>
  </si>
  <si>
    <t>thomasjelliott</t>
  </si>
  <si>
    <t xml:space="preserve">@moogal would be so much easier if I lived in London </t>
  </si>
  <si>
    <t>twitrnick</t>
  </si>
  <si>
    <t xml:space="preserve">Happy Google Chrome 2 released - but still no version for Mac </t>
  </si>
  <si>
    <t>elisafarm</t>
  </si>
  <si>
    <t xml:space="preserve">I'm talking with my friends... gotta go to my friends bd-party, but don't really care </t>
  </si>
  <si>
    <t>TrampyisFIT</t>
  </si>
  <si>
    <t xml:space="preserve">@slightsarcasm yeah well. You have had it longer. so shush. Burst my little bubble </t>
  </si>
  <si>
    <t xml:space="preserve">Hate going to the doctor  someone send help </t>
  </si>
  <si>
    <t>cabanneabois</t>
  </si>
  <si>
    <t xml:space="preserve">@aha_com I hope for you it does not discuss about Eighty years.....you know what i mean.....(take on me as always) </t>
  </si>
  <si>
    <t>ellencisco</t>
  </si>
  <si>
    <t xml:space="preserve">last day of school today until da junior!!! it was kinda sad though </t>
  </si>
  <si>
    <t>Najaha</t>
  </si>
  <si>
    <t>@MissDuBois awe  its ok. Kobe might have better luck next year</t>
  </si>
  <si>
    <t>Fayirr</t>
  </si>
  <si>
    <t xml:space="preserve">Sick .. And on my way to the tutor .. Lovely weekend </t>
  </si>
  <si>
    <t xml:space="preserve">@_isavedlatin OOh I LOVE that stuff! We have some in the fridge, but its my mum's so I can't eat it... </t>
  </si>
  <si>
    <t>JenValeska</t>
  </si>
  <si>
    <t xml:space="preserve">not getting enough sleep will ruin your life!! </t>
  </si>
  <si>
    <t>XcelRealty</t>
  </si>
  <si>
    <t xml:space="preserve">getting frustrated with my MLS key!!! </t>
  </si>
  <si>
    <t>@HOTLabRescue SO jealous!! Our friends live right near County Line-- wish we could have some over the holiday  Hope you &amp;amp; the labs enjoy!</t>
  </si>
  <si>
    <t xml:space="preserve">exercise bike, damn I smell a lot! </t>
  </si>
  <si>
    <t>robin_reala</t>
  </si>
  <si>
    <t xml:space="preserve">@cmckelvey Beardymanï¿½s played in Guildford twice recently, and Iï¿½ve missed him both times </t>
  </si>
  <si>
    <t xml:space="preserve">Good morning everyone!  Okay I pinched my finger this morning with my seatbelt, now i have a little blood bubble on finger! Ouch! </t>
  </si>
  <si>
    <t>fransongs</t>
  </si>
  <si>
    <t xml:space="preserve">@Queeniet74 Yes, but there's a reason that Brett and Jermaine are skint!  I can't afford one... </t>
  </si>
  <si>
    <t>ma_rissa</t>
  </si>
  <si>
    <t xml:space="preserve">it's not taco day </t>
  </si>
  <si>
    <t>sara_kim</t>
  </si>
  <si>
    <t>@pat_tricks ah just a friend, he is refusing to like my hair  x</t>
  </si>
  <si>
    <t xml:space="preserve">@SpellGirlSummer fever this am </t>
  </si>
  <si>
    <t>Rebecca_Brophy</t>
  </si>
  <si>
    <t xml:space="preserve">Just realised she's missing Morrissey in Manchester tonight...majorly upsetting </t>
  </si>
  <si>
    <t>mavinme</t>
  </si>
  <si>
    <t>gah, wakin up with sore throat!!!  what the hell? how? FML.</t>
  </si>
  <si>
    <t xml:space="preserve">@Eilis007 The lad i was goin on a &amp;quot;date&amp;quot; with isnt goin now </t>
  </si>
  <si>
    <t>micaylakeeley</t>
  </si>
  <si>
    <t xml:space="preserve">I just hit a squirrel. So sorry little guy </t>
  </si>
  <si>
    <t xml:space="preserve">@supercheekymonk An unhappy and cheeseless place </t>
  </si>
  <si>
    <t>oldmatt</t>
  </si>
  <si>
    <t xml:space="preserve">@minglisious bad news about saturday, we're apparently at a family do in London. Jess is very disappointed cos she loves a bouncy castle! </t>
  </si>
  <si>
    <t xml:space="preserve">@zurairi @jamsyyy omaigod i JUST realised wat u guys wrote abt my u-knw-wat. n no. it DIDNT come today. </t>
  </si>
  <si>
    <t>geetz26</t>
  </si>
  <si>
    <t xml:space="preserve">had enough for today. still 4hours of my shift left though </t>
  </si>
  <si>
    <t>jd_myers</t>
  </si>
  <si>
    <t xml:space="preserve">i think one of the tubes in my amp is out. where's the cheapest place to fix this? never had to replace on before. </t>
  </si>
  <si>
    <t>solokaiel</t>
  </si>
  <si>
    <t>@jaymsterbean now i'm all worried.  what are the odds of him disapproving?</t>
  </si>
  <si>
    <t>xSwitchBoardx</t>
  </si>
  <si>
    <t>Solving the cube again.. lol. Oh boy. Man. I got paid SHIT this payday.  Going to beat @shaycarl and order 8 patties on a big mac!</t>
  </si>
  <si>
    <t>DanaLanePhoto</t>
  </si>
  <si>
    <t>@sarapatton  I'm sorry to hear that. I hope he feels better. ;( Nothing worse than sick kids... I have to say I'm sooo glad thats over...</t>
  </si>
  <si>
    <t>kookychick</t>
  </si>
  <si>
    <t xml:space="preserve">@DIYSara Sorry to hear that--that really stinks! </t>
  </si>
  <si>
    <t>mk1993</t>
  </si>
  <si>
    <t>@Bec93 thats 2 early  my bus leaves at like 8:20 lol when do you get back?</t>
  </si>
  <si>
    <t xml:space="preserve">oooookay no more #ff from me, my app keeps crashinq and kickinq me off </t>
  </si>
  <si>
    <t>angelfam</t>
  </si>
  <si>
    <t xml:space="preserve">@jimmyfallon I hope it's not the SWINE..... </t>
  </si>
  <si>
    <t xml:space="preserve">@paulshadwell Well I've still unable to start it and now I have a disc stuck in the drive so I'm having lots of issues </t>
  </si>
  <si>
    <t>David_Larsen</t>
  </si>
  <si>
    <t xml:space="preserve">Just stood outside in boxers and a singlet talking to my ex on the phone. It was VERY cold! Not sure if I'm a dude anymore </t>
  </si>
  <si>
    <t>NMP0589</t>
  </si>
  <si>
    <t xml:space="preserve">so disgusted right now ... huge bug in my bathroom at school this morning ... YUCK!!!!!!! </t>
  </si>
  <si>
    <t>nashville3</t>
  </si>
  <si>
    <t xml:space="preserve">got to much sun!!  Glad it is a cloudy day today besides I have to work  </t>
  </si>
  <si>
    <t>poisonrosepixie</t>
  </si>
  <si>
    <t>@samcaplat &amp;quot;TAKE THE F***ING CAKE&amp;quot; ... I miss you sam  we need to chat</t>
  </si>
  <si>
    <t>teeveelove</t>
  </si>
  <si>
    <t xml:space="preserve">@kiimu Excited for this travesty... that is a good way to put it. I have a feeling it will make my heart hurt though. </t>
  </si>
  <si>
    <t>iXiGOdotcom</t>
  </si>
  <si>
    <t>@delbius My iXiGOIndia account got suspended for no reason  - Never ever spammed anyone. Pls see request #298934 . Thanks</t>
  </si>
  <si>
    <t xml:space="preserve">I feel naked without my watch. </t>
  </si>
  <si>
    <t>nrip</t>
  </si>
  <si>
    <t>@versesane actually for the benefit of WEB DEVELOPERS now they let developers actually code in HTML/JS for the mobiles   ((TEARS))</t>
  </si>
  <si>
    <t xml:space="preserve">@BellaTerraRVRes Ah, but that would require an RV. I don't have one, it was an aspiration that hasn't materialized - like many things. </t>
  </si>
  <si>
    <t>melissaspear30</t>
  </si>
  <si>
    <t>@iamdiddy Day 26 was good lst night the audience was lame except me! lol Wish i was in Miami  have fun!</t>
  </si>
  <si>
    <t>vtammm</t>
  </si>
  <si>
    <t>unexpected trip to delaware. gone till monday  fuck my life.</t>
  </si>
  <si>
    <t>@xbllygbsn pff fine then! ;) ooh it doesnt?  what about one of they gaming chairs aaron has? ;)</t>
  </si>
  <si>
    <t xml:space="preserve">i wonder when i'll be able to spell disappeared without firefox correcting me. </t>
  </si>
  <si>
    <t>QueenofHeartsx</t>
  </si>
  <si>
    <t xml:space="preserve">Fell off the face of the earth, literally </t>
  </si>
  <si>
    <t>@Zaferroni not sure what happened to the dog. He was running down the freeway. I hope he didn't get hit by a car. So sad  I luv animals</t>
  </si>
  <si>
    <t>Croq360</t>
  </si>
  <si>
    <t xml:space="preserve">@matrixpro I have to work this weekend.  No fun for me... </t>
  </si>
  <si>
    <t xml:space="preserve">after a month of using Windows 7 - Vista feels pretty old </t>
  </si>
  <si>
    <t xml:space="preserve">Got up early tfor the gym, and I don't think I'll be going. I feel horrible </t>
  </si>
  <si>
    <t>hollaferheatha</t>
  </si>
  <si>
    <t xml:space="preserve">@bedfordwolfie i hope ya don't hav to stay home for the rest of the year!!! how r u?!?!?! </t>
  </si>
  <si>
    <t>Gryphonskull</t>
  </si>
  <si>
    <t xml:space="preserve">Way way to early for a meeting. Much coffee will be needed. Too bad the coffee here is so weak </t>
  </si>
  <si>
    <t xml:space="preserve">@twicullen http://twitpic.com/5ovk2 - That is good...I so can't draw </t>
  </si>
  <si>
    <t>CrayonSocks</t>
  </si>
  <si>
    <t xml:space="preserve">@EnglishRoses and I checked my emails at 4, and it was too late </t>
  </si>
  <si>
    <t>bini24</t>
  </si>
  <si>
    <t xml:space="preserve">At work now and all I can think of is being in bed </t>
  </si>
  <si>
    <t>KatieL299</t>
  </si>
  <si>
    <t>Going coaching this afternoon, i dont want to go  x</t>
  </si>
  <si>
    <t>doublevforw</t>
  </si>
  <si>
    <t xml:space="preserve">Lost in tweeterrific by iPhone restore function </t>
  </si>
  <si>
    <t>Lesneedsvalium</t>
  </si>
  <si>
    <t xml:space="preserve">@Kiki2563 he's just blah. So no I don't think so. </t>
  </si>
  <si>
    <t xml:space="preserve">A multitasking marvel i am... *gloats but only for a smidge in time* writers block still plagues me so epic fail where that's concerned </t>
  </si>
  <si>
    <t>Einzigartige</t>
  </si>
  <si>
    <t>MMM  my avatar is leaving today.... my world will crumble into pieces... (((</t>
  </si>
  <si>
    <t>cutie0213</t>
  </si>
  <si>
    <t xml:space="preserve">working and then heading out cant get Twitter to work on my phone </t>
  </si>
  <si>
    <t>IntervalThinks</t>
  </si>
  <si>
    <t xml:space="preserve">@warwickarts thats the link to 2008, wheres 2009? </t>
  </si>
  <si>
    <t>bigcrustyape</t>
  </si>
  <si>
    <t xml:space="preserve">Feels like everyone is going away for weekend except me! Boooooo </t>
  </si>
  <si>
    <t>@momof3crazykids aw  he didn't try getting faster delivery?</t>
  </si>
  <si>
    <t xml:space="preserve">I LOOK LIKE G.I. FULL BANGS NOW. </t>
  </si>
  <si>
    <t xml:space="preserve">was just gonna nip to sainsburys coz i need a sugar boost to help me revise  but looked out of my window and its peeing it down </t>
  </si>
  <si>
    <t xml:space="preserve">Same sub for science as yesterday still watching movies. No one to slip with though </t>
  </si>
  <si>
    <t>AgustinaP</t>
  </si>
  <si>
    <t>@1indienation Oh no  I hate those little suckers! It helps the itch 2 put something cold on it. I wonder what purpose they serve on Earth!</t>
  </si>
  <si>
    <t xml:space="preserve">it's a torture to know that there's durians in my fridge but yet i can't savour it. </t>
  </si>
  <si>
    <t>Noott</t>
  </si>
  <si>
    <t xml:space="preserve">@gingerdan It keeps telling me that the link is not found </t>
  </si>
  <si>
    <t>@janiceftw I'm so sorry  *hugs*</t>
  </si>
  <si>
    <t xml:space="preserve">@FreshPlastic  haha i am soo glad you didn't say bananas man kool rock grr yester he mentioned bananas prolly why i couldn't sleep </t>
  </si>
  <si>
    <t xml:space="preserve">@daisydukelba oooh, that's what you do? that's so cool! ohoh...getting late, must get ot the gym and still in my robe! </t>
  </si>
  <si>
    <t>terramee143</t>
  </si>
  <si>
    <t>@31B4 Skype is amazing...and no I didn't get the call   Somedays are easier than others!</t>
  </si>
  <si>
    <t xml:space="preserve">@_angeliina yeah... i USED to speak with them... but I drifted XD hahaha. and well from my weird angle...it's looks really immature </t>
  </si>
  <si>
    <t>panikatthedisco</t>
  </si>
  <si>
    <t>Influenza A H1N1 is in the Philippines.  NOOOOOOO.</t>
  </si>
  <si>
    <t>brrudutra</t>
  </si>
  <si>
    <t xml:space="preserve">brrudutrasomene knows the book &amp;quot;Auto of the Barge of the Hell&amp;quot; ? OMG, i hate my portuguese teacher </t>
  </si>
  <si>
    <t>chrissah</t>
  </si>
  <si>
    <t>@SmashAsh19 according to the intarweb, sunday may have showers  im so sorry !</t>
  </si>
  <si>
    <t>lmillar89</t>
  </si>
  <si>
    <t xml:space="preserve">has 2day off bt has 3 long days startin 2moro </t>
  </si>
  <si>
    <t xml:space="preserve">In 6 minutes my birthday is over </t>
  </si>
  <si>
    <t>@anadeau No golf this weekend  Too busy with the previous stuff, how goes the band?</t>
  </si>
  <si>
    <t>madadamuk</t>
  </si>
  <si>
    <t xml:space="preserve">@ukgeekchick I've just filled in that application, I somehow doubt they'd be willing to do my pc though - its already a little beefy </t>
  </si>
  <si>
    <t>aleelavine</t>
  </si>
  <si>
    <t xml:space="preserve">@jalbus sorry dude, 2 for me, none for you </t>
  </si>
  <si>
    <t>eriansky</t>
  </si>
  <si>
    <t xml:space="preserve">is fed up and cant be bothered </t>
  </si>
  <si>
    <t>Kelliewho90</t>
  </si>
  <si>
    <t xml:space="preserve">This is actually shit .....i dunno why eevryone is talking about it sooo much! </t>
  </si>
  <si>
    <t>@HazalSelena if you die I'll come after you  but why won't you die?</t>
  </si>
  <si>
    <t>caitlinwithac</t>
  </si>
  <si>
    <t xml:space="preserve">so I wake up to find that the creeeeepy Fios mexicans have migrated to my yard. No pool for me today </t>
  </si>
  <si>
    <t>zoeelouise</t>
  </si>
  <si>
    <t xml:space="preserve">On way to PDSA. </t>
  </si>
  <si>
    <t>Misato517</t>
  </si>
  <si>
    <t xml:space="preserve">I want to be a kind person!!!! </t>
  </si>
  <si>
    <t>TriciaR</t>
  </si>
  <si>
    <t xml:space="preserve">@verybadcat13 I had a bagel.  Yogurt would have been better for me. Now I'm drinking tea with honey for my throat.  </t>
  </si>
  <si>
    <t xml:space="preserve">somene knows the book &amp;quot;Auto of the Barge of the Hell&amp;quot; ? OMG, i hate my portuguese teacher </t>
  </si>
  <si>
    <t>madlove83</t>
  </si>
  <si>
    <t xml:space="preserve">woke up sobbing. a bad dream. </t>
  </si>
  <si>
    <t>sydneyspeaks</t>
  </si>
  <si>
    <t>Trying to sleep early.  Afternoon naps don't help.</t>
  </si>
  <si>
    <t>@fuckyeahbecky NO YOU DON'T  YOU'RE HAVING AN EVERYTHING BAGEL W/ CREAM CHEESE WITHOUT ME</t>
  </si>
  <si>
    <t>harshk145</t>
  </si>
  <si>
    <t>@MirandaBuzz i luv icarly !!!!!!!1 but v dont get it here in india  so i hav to buy the dvd every time</t>
  </si>
  <si>
    <t>Working on papers i have to get done today.  Running my application by GCA at somepoint.</t>
  </si>
  <si>
    <t>@OfficialAS http://twitpic.com/5outw - BABE DOESN'T HAVE THE SWINE FLU!!  HEEEEEE IS A SHEEP PIG! HE'S SPECIAL!! ;D he loves your butt ...</t>
  </si>
  <si>
    <t xml:space="preserve">my last day @ greece dibz.  im gonna miss my kids so much! im gonna cry. </t>
  </si>
  <si>
    <t xml:space="preserve">In 5 minutes my birthday is over </t>
  </si>
  <si>
    <t xml:space="preserve">Feeling a little sad that most of her friends are attending IALLT and I'm not.   </t>
  </si>
  <si>
    <t xml:space="preserve">@bannedagain I've been getting reports of duping on Diez for a couple weeks now </t>
  </si>
  <si>
    <t>TVWXMAN3</t>
  </si>
  <si>
    <t xml:space="preserve">@davis1862 This is the kind of day that I really miss having a motorcycle! But the wife says that was part of my single life. </t>
  </si>
  <si>
    <t>theandyman</t>
  </si>
  <si>
    <t xml:space="preserve">@mark_wayne What do you do again?  That sucks </t>
  </si>
  <si>
    <t>kayvangel</t>
  </si>
  <si>
    <t xml:space="preserve">Mama says I need a haircut </t>
  </si>
  <si>
    <t>cttansill</t>
  </si>
  <si>
    <t xml:space="preserve">home alone this weekend...roomies are leaving me </t>
  </si>
  <si>
    <t>BCISS</t>
  </si>
  <si>
    <t>up too late blogging last night!  Ready for a happy hour in NYC!</t>
  </si>
  <si>
    <t xml:space="preserve">@zorgonpride true true &amp;gt;_&amp;lt; ahhh im so over school, im in the deciding mode of leaving or not, im so unsuure </t>
  </si>
  <si>
    <t xml:space="preserve">@SuckerPunchProd aww, I want a signed copy... </t>
  </si>
  <si>
    <t>jenneke</t>
  </si>
  <si>
    <t xml:space="preserve">If I want to enjoy #awp tomorrow, I think I should stay in bed till saturday 7 PM </t>
  </si>
  <si>
    <t>jennypot27</t>
  </si>
  <si>
    <t xml:space="preserve">Ankle hurting ouch </t>
  </si>
  <si>
    <t xml:space="preserve">@TrampyisFIT Aw sorry.  I can't get up to level 7 though, it's really hard. I've done loadsa missons but it still won't let me. </t>
  </si>
  <si>
    <t xml:space="preserve">@b50 u are lucky man! @gulpanag has never replied to me  </t>
  </si>
  <si>
    <t>rudiweber</t>
  </si>
  <si>
    <t xml:space="preserve">just had the most delicious malva pudding. miss my mom's cooking now. </t>
  </si>
  <si>
    <t>MsContessaWills</t>
  </si>
  <si>
    <t xml:space="preserve">So I didn't exactly do all of my homework last night and now I have to give an oral summary and analysis on what I was supposed to read </t>
  </si>
  <si>
    <t>susiesattic</t>
  </si>
  <si>
    <t xml:space="preserve">I'm up and the skys are gray this am </t>
  </si>
  <si>
    <t>saxbabe</t>
  </si>
  <si>
    <t>Argh! I'm peeling  All that applying cream was for nothing.  The only plus is that it will reduce the horrible tans lines I got.</t>
  </si>
  <si>
    <t xml:space="preserve">@bacim0rte i hate it when that happens too! I'm sorry sweetie </t>
  </si>
  <si>
    <t>jasminlab</t>
  </si>
  <si>
    <t>mandy loose  - watch tv and chill hang around with n laura</t>
  </si>
  <si>
    <t>Vic2310</t>
  </si>
  <si>
    <t xml:space="preserve">Heading to work... Be there all day </t>
  </si>
  <si>
    <t>BreG17</t>
  </si>
  <si>
    <t xml:space="preserve">Have to write a college application. Then i have to go to spanish. </t>
  </si>
  <si>
    <t>@crystalthediva damn that's fucked up babe ! I hope it does get better ur pretty self don't need to be stressing out  wats ur plans 2day?</t>
  </si>
  <si>
    <t>badgerboy69</t>
  </si>
  <si>
    <t xml:space="preserve">@g4bs oooooh had forgotten about that. Wish I had time to put the kettle on </t>
  </si>
  <si>
    <t>ToshaRenelle</t>
  </si>
  <si>
    <t xml:space="preserve">@honeyb1104 SLIPPING!  Ok, so I have no idea.  It's just auditions, though.  I DVR'd, but didn't watch, yet! </t>
  </si>
  <si>
    <t>sulineats</t>
  </si>
  <si>
    <t xml:space="preserve">Had dinner last night at a great place in West Van (Vip's kitchen) but I'm a bad food blogger...forgot my camera. </t>
  </si>
  <si>
    <t>SpiderMonkey777</t>
  </si>
  <si>
    <t xml:space="preserve">@LeaAnn1214 Lol I know I am a horrible person lol! Yea I tried to get tickets to the June second date but you have to be a ffa member </t>
  </si>
  <si>
    <t xml:space="preserve">in music, so frigging bored i might act kill myself ! </t>
  </si>
  <si>
    <t>@singswell the big test had 26 PAGES! its was a RECORD! INSANE!   when i got back home i just took a shower and slept i was VERY TIRED ;(</t>
  </si>
  <si>
    <t>timmy1234s</t>
  </si>
  <si>
    <t xml:space="preserve">For inanmate objects. i dunnp why. but that plate was my favorote plate. poor little thing.       </t>
  </si>
  <si>
    <t xml:space="preserve">@DialSquare Haha! Rock n roll indeed! What sort of stuff do you have in mind for us?! I don't really know how it all works... </t>
  </si>
  <si>
    <t>bittersweet_art</t>
  </si>
  <si>
    <t xml:space="preserve">@madders I just realised I've forgotten to get my hands on any ï¿½s, so I need to go down town again and do that. </t>
  </si>
  <si>
    <t>Just rang my mum,, she's good but this new chemo is making her so sleepy  .Me &amp;amp; baby girl will take her out on Sunday  love you mum x</t>
  </si>
  <si>
    <t>HannaFinland79</t>
  </si>
  <si>
    <t xml:space="preserve">sitting inside at home..itï¿½s a rainy day here in Finland </t>
  </si>
  <si>
    <t xml:space="preserve">@raerae30 even though i'm late... hopefully we will have hbo by then, if not i gotta wait </t>
  </si>
  <si>
    <t xml:space="preserve">@LanceCorporate It's my position that Al Gore's real inconvenient truth is actually Tipper Gore! </t>
  </si>
  <si>
    <t>ParkerJunaid</t>
  </si>
  <si>
    <t>tired  cant stay awake.</t>
  </si>
  <si>
    <t>nokkloom</t>
  </si>
  <si>
    <t xml:space="preserve">@iTunesTrailers the Sherlock Holmes link doesn't work and can't find it on the page either </t>
  </si>
  <si>
    <t>Danni_01</t>
  </si>
  <si>
    <t xml:space="preserve">@iamdiddy damn i wish i was in miami </t>
  </si>
  <si>
    <t>EveDrastic</t>
  </si>
  <si>
    <t xml:space="preserve">so new to twitter! </t>
  </si>
  <si>
    <t>garydriftwood</t>
  </si>
  <si>
    <t xml:space="preserve">Owe my foot.  Hurts like an amputation. </t>
  </si>
  <si>
    <t>hunterzzz</t>
  </si>
  <si>
    <t xml:space="preserve">@CacheAdvance WOW, very nice turnout - glad it went so well - sorry we missed it </t>
  </si>
  <si>
    <t>RLeanne</t>
  </si>
  <si>
    <t>trying to accept the fact that I cannot walk the Weekend To End Breast Cancer this year   This is a hard reality for me...</t>
  </si>
  <si>
    <t>KristinFOD</t>
  </si>
  <si>
    <t xml:space="preserve">Day 5 of gloom and rain. This is fun. </t>
  </si>
  <si>
    <t>nnaylime</t>
  </si>
  <si>
    <t xml:space="preserve">Dog just puked up the pepto-bismal I gave her to stop the puking.  Time to call the vet </t>
  </si>
  <si>
    <t>Sarah_Loves_Him</t>
  </si>
  <si>
    <t>I had the day off today but they asked me to go in for a few hours  Its okay though... need the money.</t>
  </si>
  <si>
    <t>replogle21</t>
  </si>
  <si>
    <t xml:space="preserve">is having a good morning which will soon be dampered by a poop faced math test </t>
  </si>
  <si>
    <t>@cyndef didn't go. might try to go to the noon class. depends on work load...  maybe a run tomorrow if not.</t>
  </si>
  <si>
    <t>km</t>
  </si>
  <si>
    <t xml:space="preserve">Dang my external drive won't mount. Bye bye iTunes library. </t>
  </si>
  <si>
    <t>mdligatsa</t>
  </si>
  <si>
    <t xml:space="preserve">Exhausted. Seems like all my bones are falling off </t>
  </si>
  <si>
    <t>@danieljackson whens the next Flop Ya Mac Out?  Been ages now</t>
  </si>
  <si>
    <t>keyxote</t>
  </si>
  <si>
    <t xml:space="preserve">365 days until I'm 40... Waa </t>
  </si>
  <si>
    <t>MegsJonah</t>
  </si>
  <si>
    <t>mood is going down  ,</t>
  </si>
  <si>
    <t>GoldenFish00</t>
  </si>
  <si>
    <t xml:space="preserve">@harrydebom Aah, you're so lucky. mailwoman already came today, doubt she'll come again </t>
  </si>
  <si>
    <t>Montserratt</t>
  </si>
  <si>
    <t>@trohman I wanted to see you guys so bad at the today show but I couldn't make it  are you guys comming back around here some time?</t>
  </si>
  <si>
    <t>flytomyworld</t>
  </si>
  <si>
    <t xml:space="preserve">bye twitter Land </t>
  </si>
  <si>
    <t>TNEEQ</t>
  </si>
  <si>
    <t xml:space="preserve">@princessJOJA idk...I can't go back to sleep now </t>
  </si>
  <si>
    <t xml:space="preserve">@singswell some subjects i was good like AI, DB, GC, Secutiry Systems, but some like PovRay, Software Enginner etc i messed it up LOL </t>
  </si>
  <si>
    <t>I love this guy....  http://tinyurl.com/qhuh8m #leedsunited</t>
  </si>
  <si>
    <t>@TipJunkie I had girls calling me last night CRYING like hysterically and this was a week ago it happened!  There was a video of the crash</t>
  </si>
  <si>
    <t>hellocherie</t>
  </si>
  <si>
    <t xml:space="preserve">im having gastric problem. oh my mama, help.. </t>
  </si>
  <si>
    <t>dumblydore</t>
  </si>
  <si>
    <t>@RepubliCofFun Ouch. I hear you.  Isn't it funny how we &amp;quot;plan&amp;quot; it like it's inevitable/unavoidable? &amp;quot;Good night and good luck&amp;quot;(!)</t>
  </si>
  <si>
    <t xml:space="preserve">someone knows the book &amp;quot;Auto of the Barge of the Hell&amp;quot; ? OMG, i hate my portuguese teacher </t>
  </si>
  <si>
    <t>Orange in Spain down  &amp;quot;Catastrphic network failure&amp;quot;</t>
  </si>
  <si>
    <t xml:space="preserve">sorry not been on twitter much </t>
  </si>
  <si>
    <t>FoursquSchool</t>
  </si>
  <si>
    <t xml:space="preserve">@NTFFC He's always been a 2-3 hour napper and a late morning sleeper.  Phew!  The naps are every few days now that he's 4, though. </t>
  </si>
  <si>
    <t>royalblueb</t>
  </si>
  <si>
    <t xml:space="preserve">@TiaraLaNiece I miss those days </t>
  </si>
  <si>
    <t>DonaldEclipse</t>
  </si>
  <si>
    <t xml:space="preserve">trying to ug from sugarcrm community to pro, no tools or guides seem to exist.... disappointing. </t>
  </si>
  <si>
    <t>silentangst</t>
  </si>
  <si>
    <t xml:space="preserve">@darcydinosaur daaarcy. i don't have my piercings anymore </t>
  </si>
  <si>
    <t>HarryHarley</t>
  </si>
  <si>
    <t xml:space="preserve">@Esme_Cullen26 ummm just as you posted then, but hey each to there own, I did watch the movie to see what all the fuss was about, </t>
  </si>
  <si>
    <t>HannahBobb</t>
  </si>
  <si>
    <t xml:space="preserve">Hey noww don't be mean just because you're tall and i'm small don't bully me </t>
  </si>
  <si>
    <t xml:space="preserve">@edbites @cbulik Wish I'd had the sense to realize I had a big ole Red going on last night </t>
  </si>
  <si>
    <t>melsocal</t>
  </si>
  <si>
    <t xml:space="preserve">@mandylulu i can only see/hear the game if i'm at cris' house. So i don't usually know when they're playin.. Lakers lost? No shimmy </t>
  </si>
  <si>
    <t>No more W-N-U-A Ninety-five point fiiiiiiive  Where the hell am I sposta get my smooth jazz now? http://bit.ly/74SSd (via @ColonelTribune)</t>
  </si>
  <si>
    <t>apixiespirit</t>
  </si>
  <si>
    <t xml:space="preserve">@TemerityJane I would be too, I'm still in mourning about Bea Arthur... </t>
  </si>
  <si>
    <t xml:space="preserve">@lotusblosm No, unfortunately! </t>
  </si>
  <si>
    <t>jinglesac4</t>
  </si>
  <si>
    <t xml:space="preserve">Up getting ready for work! See my excitment </t>
  </si>
  <si>
    <t>katchwreck</t>
  </si>
  <si>
    <t>Good morning! Got to deal with a lot of bs today  wish me luck ha ha thanks! Much love y'all</t>
  </si>
  <si>
    <t xml:space="preserve">@ashLeynic0L3 what's wrong? </t>
  </si>
  <si>
    <t>zbuc</t>
  </si>
  <si>
    <t>@hbuchan that hurts  my tweeters were the best part about your phone</t>
  </si>
  <si>
    <t xml:space="preserve">driving in 20 mins :s dont really wanna go tbh - feel like im missing out being stuck here instead of iow </t>
  </si>
  <si>
    <t>Cal_Love</t>
  </si>
  <si>
    <t>Just found out it's going to be another week, maybe even two before i get my bike  Been neglecting twitter of late. Birthday a week friday</t>
  </si>
  <si>
    <t>Lozzypop20</t>
  </si>
  <si>
    <t>filling out application forms  cinema later tho! x</t>
  </si>
  <si>
    <t xml:space="preserve">Fell off the face of the earth, literally : Fell off the face of the earth, literally </t>
  </si>
  <si>
    <t xml:space="preserve">Speed test Setiawangsa 22/5 at 9.56pm - Download 987kbps Upload 329kbps. Mac running XP natively using wired P1 Wimax Modem. </t>
  </si>
  <si>
    <t>PChefBarb</t>
  </si>
  <si>
    <t xml:space="preserve">@funlildrummer sorry, I got two failure notices, too. </t>
  </si>
  <si>
    <t xml:space="preserve">and ther not even gona be wrong  </t>
  </si>
  <si>
    <t>ChrisWHall</t>
  </si>
  <si>
    <t xml:space="preserve">@rwcaudill no....  ................... </t>
  </si>
  <si>
    <t>@CanadianJennie August 29th is  not good for me  It's my little sister's bday and I'm working that weekend.</t>
  </si>
  <si>
    <t>NYLongbow</t>
  </si>
  <si>
    <t xml:space="preserve">Ug.   Ocb is unsurprisingly quiet when everyone has the day off and its beautiful out </t>
  </si>
  <si>
    <t>RossLJ</t>
  </si>
  <si>
    <t xml:space="preserve">Good bye boy racing days  Hello truck and easy diving </t>
  </si>
  <si>
    <t>saniakhan</t>
  </si>
  <si>
    <t>sooo hungry   another great day for working  God is good</t>
  </si>
  <si>
    <t>melodymaker</t>
  </si>
  <si>
    <t>@elanlohmann Ah I missed u! Sorry  Ive been working for a change ;) When u back again?</t>
  </si>
  <si>
    <t xml:space="preserve">hate leaving </t>
  </si>
  <si>
    <t>lisapineau</t>
  </si>
  <si>
    <t xml:space="preserve">@canadianfamily Nursing! And stroller walks. I don't have time or a babysitter to make it to the gym anymore. </t>
  </si>
  <si>
    <t xml:space="preserve">it's soooooo warm and nice outside and i have to tidy my house and get ready for the night </t>
  </si>
  <si>
    <t>natasha_semmera</t>
  </si>
  <si>
    <t xml:space="preserve">I'm not feeling too good this morning...ugh </t>
  </si>
  <si>
    <t>thunderstorming</t>
  </si>
  <si>
    <t>@ThatGuyFSU_ATL UGH I am so jealous  Can I sneak into your suitcase?</t>
  </si>
  <si>
    <t>kpearce</t>
  </si>
  <si>
    <t>okay - want to finish coffee but have 4 panels to see at 9am.  #ica09</t>
  </si>
  <si>
    <t>eliroolzdood</t>
  </si>
  <si>
    <t>Omg its so scary outside  there's a thunderstorm going on!!!</t>
  </si>
  <si>
    <t>Cornbreesha</t>
  </si>
  <si>
    <t xml:space="preserve">@ToOoOtiE yeah cedar point was a no go for us too. Sad times </t>
  </si>
  <si>
    <t>loveforever2</t>
  </si>
  <si>
    <t xml:space="preserve">stupid school!! i hate waking up in the morning </t>
  </si>
  <si>
    <t xml:space="preserve">hand, foot, mouth disease!  ugh!  Now we are just planning on going to Grapevine (Great Wolf Resort) Sat.-Mon. Depending on how E feels </t>
  </si>
  <si>
    <t xml:space="preserve">@bannedagain yea, I know </t>
  </si>
  <si>
    <t xml:space="preserve">Dana Carvey is the ish.. i  need sleep </t>
  </si>
  <si>
    <t>hook85</t>
  </si>
  <si>
    <t xml:space="preserve">Very disappointed by Dr. Kagan. Nowhere near as inspiring as expected </t>
  </si>
  <si>
    <t>ruthkalinka</t>
  </si>
  <si>
    <t xml:space="preserve">@missrogue Aww, get well, sweetie! Sorry you're sick. </t>
  </si>
  <si>
    <t>film42</t>
  </si>
  <si>
    <t xml:space="preserve">Oh man, i need sleep now!! </t>
  </si>
  <si>
    <t>pxt</t>
  </si>
  <si>
    <t xml:space="preserve">Say it ain't so @KWOD @Andy_Hawk !?  Hate to see KWOD go.  </t>
  </si>
  <si>
    <t>reiterstahl</t>
  </si>
  <si>
    <t xml:space="preserve">Gmail: No + Spam </t>
  </si>
  <si>
    <t>iarebinky</t>
  </si>
  <si>
    <t xml:space="preserve">awake . . . tum tum not so good :/  but the busted nail must go and the color too, then i have work . . . SO MUCH TO DO not enuff tym </t>
  </si>
  <si>
    <t>cvawter</t>
  </si>
  <si>
    <t>@carriegisaac   OMG!  That is VERY exciting - been a rough day or so for our team   Thanks for the good news !</t>
  </si>
  <si>
    <t>DonAtPoundCS</t>
  </si>
  <si>
    <t>@tamarafoc  I think at some point, somebody must have seriously neglected Dryer as a youngster, and now he's spiteful.</t>
  </si>
  <si>
    <t xml:space="preserve">256 comments in the moderation queue on my blog. Only one that wasn't spam </t>
  </si>
  <si>
    <t>claudiadhc</t>
  </si>
  <si>
    <t>no escuche el reto zuaz  lookin forward to drinks 2nite!</t>
  </si>
  <si>
    <t>anyvperi</t>
  </si>
  <si>
    <t>Aww!! My little one woke up on the floor  hahhaa!</t>
  </si>
  <si>
    <t xml:space="preserve">@josianna Oh well I suppose I can let you off seeing as I had it without you the other day </t>
  </si>
  <si>
    <t>ForevaRozae</t>
  </si>
  <si>
    <t xml:space="preserve">ZONED OUT... Insomnia has set in pretty bad, I think I have had like 4 hours of sleep in 3 days. TylenolPM and Advil PM aren't working  </t>
  </si>
  <si>
    <t>agatorlady</t>
  </si>
  <si>
    <t>@jlkroll f ww.... you're in europe.. i have no plans this weekend and you aren't around  when you coming back? how is it?</t>
  </si>
  <si>
    <t>tuxcanfly</t>
  </si>
  <si>
    <t xml:space="preserve">@abhirupmishra wazzup!! kya kar raha hai saale!! me watching southpark on tv...the audio is all censored </t>
  </si>
  <si>
    <t>Keels1988</t>
  </si>
  <si>
    <t>Selling my Schalke Ticket  Then I have to hurry home for the concert. The guest band starts at 18, but there is already a traffic jam</t>
  </si>
  <si>
    <t>shameka_cierra</t>
  </si>
  <si>
    <t xml:space="preserve">been at the doctor's since 9:00am...still waiting to see the doctor....soooo sleepy </t>
  </si>
  <si>
    <t xml:space="preserve">about to go to bed. i start work at 10:30 tomorrow. no life for me over the weekends WHATSOEVER </t>
  </si>
  <si>
    <t>seanpadilla</t>
  </si>
  <si>
    <t xml:space="preserve">Walked into my office to find it completely clean and renovated  but didn't see Kathy Foster clone on the bus </t>
  </si>
  <si>
    <t xml:space="preserve">@TexErin we were thinking about it, but with tix around $60 each, it's not a good time for us </t>
  </si>
  <si>
    <t xml:space="preserve">blockin my ears and coverin  my eyes.......lalalala stop tweetin bout miami .....cant hear u lalalalaalala .....miss my 2nd home </t>
  </si>
  <si>
    <t>jesspranaitis</t>
  </si>
  <si>
    <t xml:space="preserve">@jilljarvis it's my printer; I can't get it to print a borderless page, and after 2 hours w/ tech support they can't either </t>
  </si>
  <si>
    <t xml:space="preserve">I have to make a disc for my class. Why didn't they tell me earlier ? </t>
  </si>
  <si>
    <t xml:space="preserve">I'm craving for a boost juice. But I have a sore throat </t>
  </si>
  <si>
    <t>Laeren</t>
  </si>
  <si>
    <t xml:space="preserve">@Luvs2laff yeah dinner wouldve been nice! I hate when that happens!!  Not a goo way to start the day </t>
  </si>
  <si>
    <t>justinbopp</t>
  </si>
  <si>
    <t xml:space="preserve">I'm trying to say I look bad enough that people are giving me that &amp;quot;ouch that must hurt&amp;quot; look. </t>
  </si>
  <si>
    <t>mike_strock</t>
  </si>
  <si>
    <t xml:space="preserve">@LenEdgerly Thanks.  Wish they would back port that functionality to Kindle 1. </t>
  </si>
  <si>
    <t>lax_t</t>
  </si>
  <si>
    <t xml:space="preserve">@Ratbeard i wish it was in aus </t>
  </si>
  <si>
    <t>maerk</t>
  </si>
  <si>
    <t>Macbook Pro death  Typical timing right before a long weekend. Also related, backup fail, and Spotify/McAfee fail. Need beer.</t>
  </si>
  <si>
    <t xml:space="preserve">@etrangle pls tell tatek my hard disk cant be read again and i've done everything &amp;amp; it still doesnt work. </t>
  </si>
  <si>
    <t xml:space="preserve">wish there was on central SL web-page where details on march and land expo could be had easily </t>
  </si>
  <si>
    <t>@charbrum don't deliver at weekends  @nickbev can place an order for you too and then take it to you for your tea ;)</t>
  </si>
  <si>
    <t xml:space="preserve">@mjhowes It's London EXPO on Saturday, I have to go to lend somebody a wig and take notes for my magazine article. Sunday I am working. </t>
  </si>
  <si>
    <t>Second drink of the day, too busy  http://twitpic.com/5ow3o</t>
  </si>
  <si>
    <t>Brettjerrett</t>
  </si>
  <si>
    <t xml:space="preserve">is in Applied Info Technology 10, roasting in the unbelievably warm weather </t>
  </si>
  <si>
    <t>Uh oh. Someone hit Mom's car while it was parked on the street last night. I got to see what a police man looks like.  Poor Mom.</t>
  </si>
  <si>
    <t>E_Schemer</t>
  </si>
  <si>
    <t xml:space="preserve">nursing The Mother Of All Hangovers </t>
  </si>
  <si>
    <t>gypsytrading</t>
  </si>
  <si>
    <t xml:space="preserve">@Nicole1515 Morning, never see you here. Missed you in Seattle, was sorry you could not make it. </t>
  </si>
  <si>
    <t>faithvspiper</t>
  </si>
  <si>
    <t>I lost my ring.  @AshleyyU haha I watched that last night</t>
  </si>
  <si>
    <t>Vorundor</t>
  </si>
  <si>
    <t>@Da7e  WTF? that sucks  Im glad the Duke still may yet live!</t>
  </si>
  <si>
    <t xml:space="preserve">@Jooliaa Yeah, IDK when though! </t>
  </si>
  <si>
    <t>grayguitar</t>
  </si>
  <si>
    <t>i work for a uni &amp;amp; we aren't gettin this lovely 3 day wknd so many people speak of  tho our vaca time makes up for it so won't complain</t>
  </si>
  <si>
    <t>@Mali_Gos is humus actually good? ive ben watching 90210 too now i dont have gg  how far are you with that?</t>
  </si>
  <si>
    <t>darcyblack</t>
  </si>
  <si>
    <t xml:space="preserve">@bob1987dole why must we work ever? </t>
  </si>
  <si>
    <t xml:space="preserve">@chriskoon I Wish I Could </t>
  </si>
  <si>
    <t>queenamyy</t>
  </si>
  <si>
    <t xml:space="preserve">Oh my god.. One more day till the dreaded prom </t>
  </si>
  <si>
    <t>lintangphp</t>
  </si>
  <si>
    <t xml:space="preserve">jealous with them </t>
  </si>
  <si>
    <t xml:space="preserve">Last day of college is bad times! Will miss those lovely lovely peopel so much </t>
  </si>
  <si>
    <t>@No1PanicFan mmmmm  hahaha... Study ? come on!!!!! have fun... It's friday... Saturday.... No school, nerds gone wild !!!! XD</t>
  </si>
  <si>
    <t xml:space="preserve">@jewelsmyfav @summerwalker let his old ass stand then I hope that's the only seat available for his entire ride! Smdh... I'm digusted! </t>
  </si>
  <si>
    <t>s_aurius</t>
  </si>
  <si>
    <t>@crazymom that's too bad   haven't looked at your pics yet but i will later!</t>
  </si>
  <si>
    <t>Bombshell09</t>
  </si>
  <si>
    <t xml:space="preserve">wishing I was with Shae at the beach today </t>
  </si>
  <si>
    <t xml:space="preserve">in bed sick still never going to end.... </t>
  </si>
  <si>
    <t>sadhy_love</t>
  </si>
  <si>
    <t xml:space="preserve">I'm so boring now </t>
  </si>
  <si>
    <t>vet_al</t>
  </si>
  <si>
    <t xml:space="preserve">@JAHkatta ? LeCool.com ????? ????????? ????? ? ????????? ???????, ???????? ?????? </t>
  </si>
  <si>
    <t>emmabisacre</t>
  </si>
  <si>
    <t xml:space="preserve">happy to have a bank holiday weekend. looking forward to work ending. day is dragging a little </t>
  </si>
  <si>
    <t>softballgurl02</t>
  </si>
  <si>
    <t xml:space="preserve">@wildchic5 Hell Yeah the Lion King is the shit! And i almost cried when he died </t>
  </si>
  <si>
    <t>TattooBern</t>
  </si>
  <si>
    <t xml:space="preserve">Back to work.  </t>
  </si>
  <si>
    <t>sophieacolling</t>
  </si>
  <si>
    <t>@JustineRBI Nope... haven't heard... but can't do the friday  xxxxx</t>
  </si>
  <si>
    <t>shellykramer</t>
  </si>
  <si>
    <t xml:space="preserve">@thevideodog Went to follow ur FF recs &amp;amp; discovered @chrisspagnuolo has blocked me. What an odd feeling.I don't even KNOW him. </t>
  </si>
  <si>
    <t>cmesker</t>
  </si>
  <si>
    <t xml:space="preserve">Getting some coffee, then time to clean and pack up for the camping trip!  Bumming that C &amp;amp; C can't join us though. </t>
  </si>
  <si>
    <t xml:space="preserve">Back in office. Uploading the pics from my Vancouver trip and then some tests to pass. Today's going to be one heck of a day, I tell you </t>
  </si>
  <si>
    <t>Boffbowsh</t>
  </si>
  <si>
    <t xml:space="preserve">Sat guarding the cars whilst @ruth_siobhan and brian get ice and stuff. Then off to padworth! We're missing @gilesdavis </t>
  </si>
  <si>
    <t>pinkluv1986</t>
  </si>
  <si>
    <t xml:space="preserve">Wish I had a 3 day weekend </t>
  </si>
  <si>
    <t>svt5litre</t>
  </si>
  <si>
    <t xml:space="preserve">just when a plan seems to be forming ,ding, there it goes.Oh well hopefully this isnt how the rest of my birthday weekend is gonna be </t>
  </si>
  <si>
    <t>spent 7 days without my twitter account  - com'on twitter support - pls process my requests !</t>
  </si>
  <si>
    <t xml:space="preserve">@Moonshayde they're luckyï¿½Hunter's so fearless, i hold him on the balcony cos there's a 40' drop below &amp;amp; i don't wanna see smushed kitty </t>
  </si>
  <si>
    <t>imwackie</t>
  </si>
  <si>
    <t xml:space="preserve">I hurt my ankle in my own house wearing flat shoes clumsy, retarded me. It hurts sooo bad I can't drive </t>
  </si>
  <si>
    <t>amazingspyder12</t>
  </si>
  <si>
    <t xml:space="preserve">@ChristinaDiaz12 wish I could go to the water slide </t>
  </si>
  <si>
    <t>suteodoro</t>
  </si>
  <si>
    <t xml:space="preserve">nï¿½o tocaram the end, shit </t>
  </si>
  <si>
    <t>calliesolo</t>
  </si>
  <si>
    <t xml:space="preserve">thinks that all scam artists who resort to scamming people in search for puppies are bad people and need to go away so I can get a puppy! </t>
  </si>
  <si>
    <t xml:space="preserve">@ponyy i can never find one </t>
  </si>
  <si>
    <t>mch710</t>
  </si>
  <si>
    <t xml:space="preserve">No payday for me </t>
  </si>
  <si>
    <t xml:space="preserve">Ok so do I buy an acrylic nail polish stand to redo my vanity or get a MAC Pro/Spell order going?? I didn't get paid for softball yet </t>
  </si>
  <si>
    <t>AshRockJones</t>
  </si>
  <si>
    <t>awake...not on West Coast time yet  Gonna do an AMworkout</t>
  </si>
  <si>
    <t>godordains</t>
  </si>
  <si>
    <t xml:space="preserve">@Joshkoci ohh man. I would TOTALLY come, but I'm gone on Sunday! </t>
  </si>
  <si>
    <t>MarlsBarkley</t>
  </si>
  <si>
    <t xml:space="preserve">Off to work I go... Playtime is over </t>
  </si>
  <si>
    <t>gillsx</t>
  </si>
  <si>
    <t>@EmpathicAmanda why cant i get pregnant  also so much negativity, feel it, cant get positive, dont no wether itsm the tarot cards i got</t>
  </si>
  <si>
    <t xml:space="preserve">Alot of good net related things are happening right after I get capped. I have to wait another 2 weeks until my net gets fast again... </t>
  </si>
  <si>
    <t>DAVEKUSH</t>
  </si>
  <si>
    <t xml:space="preserve">Last day in the Village </t>
  </si>
  <si>
    <t>KristenBmusic</t>
  </si>
  <si>
    <t xml:space="preserve">@STACK_BUNDLES sad face... </t>
  </si>
  <si>
    <t xml:space="preserve">If you go to the grocery store today, please tell the people working there that you appreciate them. Hubs is now on 2 hours of overtime. </t>
  </si>
  <si>
    <t xml:space="preserve">kathy and judy got cancelled. last show in like 2 minutes (9am) </t>
  </si>
  <si>
    <t>julianewcombe</t>
  </si>
  <si>
    <t>I haven't been on this ina while so though i would come type something today. Had a maths exam c2  Was amazingly hard...so yeah.Good times</t>
  </si>
  <si>
    <t xml:space="preserve">im kinda wishing adam won american idol </t>
  </si>
  <si>
    <t>Santinooo</t>
  </si>
  <si>
    <t xml:space="preserve">its too hot for these Uggs, i'm tired as shit, i'm starvingg, i wanna be napping in my bed. </t>
  </si>
  <si>
    <t>Nikix_</t>
  </si>
  <si>
    <t xml:space="preserve">is totally bummed up with a crappy cold </t>
  </si>
  <si>
    <t>LeahKeirn</t>
  </si>
  <si>
    <t xml:space="preserve">@mltowner I wish I could be there...working a double will suck </t>
  </si>
  <si>
    <t>braddohack</t>
  </si>
  <si>
    <t xml:space="preserve">Ok, there must be some serious problems if internet is down and all comcast #s don't work </t>
  </si>
  <si>
    <t>invention13</t>
  </si>
  <si>
    <t xml:space="preserve">Good morning!!! Today I'm going back to Florida, I'm sad </t>
  </si>
  <si>
    <t xml:space="preserve">i need free money.! i need more than what i can pay for. </t>
  </si>
  <si>
    <t>mcrchickie7</t>
  </si>
  <si>
    <t xml:space="preserve">@WeTheTRAVIS Awh Travis get some food man! </t>
  </si>
  <si>
    <t xml:space="preserve">Kid (accidentally) threw a rock and smashed my car's rear driver side window. Wee. </t>
  </si>
  <si>
    <t>dparora</t>
  </si>
  <si>
    <t xml:space="preserve">@harish nope, not coming to india anytime soon </t>
  </si>
  <si>
    <t>@moonlightqueen Yup    It is going to be worked on today...programmer girl is in California so hopefully by afternoon</t>
  </si>
  <si>
    <t>awesomeperson29</t>
  </si>
  <si>
    <t xml:space="preserve">is bored at home because she is SICK! Has stuffy nose, and has super sore throat and a really bad cough. sad! </t>
  </si>
  <si>
    <t>I haz a sad  kittehs are all gone as of today. *sniffle*</t>
  </si>
  <si>
    <t>Gglerogers</t>
  </si>
  <si>
    <t xml:space="preserve">Have arrived in Dubai and I'm exhausted, but th weather is glorious. Staying at the Burj Al Arab, it's amazing! Only here for 4 days </t>
  </si>
  <si>
    <t xml:space="preserve">@vatchea Wow, you must be psychic. I was actually looking at flights. Kinda steep over the weekends in June, $400+. </t>
  </si>
  <si>
    <t xml:space="preserve">is thinking if i should party tonight or not. i miss my friends but im lazy to leave my house </t>
  </si>
  <si>
    <t xml:space="preserve">@pup218 But....it'd melt. Once I bonded with it I'd need years of therapy to get over the ordeal of finding my baby in a veg puddle </t>
  </si>
  <si>
    <t>dgiles4289</t>
  </si>
  <si>
    <t>Wishing I was in MIA W. all my peeps  But I guess AC will have to do..</t>
  </si>
  <si>
    <t>Sunshine2B</t>
  </si>
  <si>
    <t xml:space="preserve">@QJames quentin!!!! Its todayyyy!!!! And my voice is TOTALLY gone </t>
  </si>
  <si>
    <t>amyleeroth</t>
  </si>
  <si>
    <t>OMG, I'm the worst doggie mom in the world. Poor jackson has to be boarded. He cried so much.  4 whole days. Breaks my heart!</t>
  </si>
  <si>
    <t>Beatlejase</t>
  </si>
  <si>
    <t>Up way too early after the long haul from Brussels, but it was a good flight. Desert's a bit stormy today and sans soleil  Needing coffee!</t>
  </si>
  <si>
    <t>CharliPease</t>
  </si>
  <si>
    <t xml:space="preserve">hung over...Interior designers know how to party! SIDIM was boring </t>
  </si>
  <si>
    <t>jsalgado21</t>
  </si>
  <si>
    <t xml:space="preserve">I love the RAIN, to bad Arizona people forget how to drive in the rain.. </t>
  </si>
  <si>
    <t>maximillian62</t>
  </si>
  <si>
    <t xml:space="preserve">@jamiebentley NO COFFEE!?! Gosh, that just doesn't seem right  </t>
  </si>
  <si>
    <t xml:space="preserve">@softballgurl02 hell yes! and that part is so sad </t>
  </si>
  <si>
    <t>Germanwood</t>
  </si>
  <si>
    <t xml:space="preserve">having a fight with mom </t>
  </si>
  <si>
    <t>greedygrechen</t>
  </si>
  <si>
    <t>@SusanSweet thx, but they're all still in my closet  i can't seem to be able to get rid of them! i guess i have bad taste in shoes?</t>
  </si>
  <si>
    <t>choclatBunie</t>
  </si>
  <si>
    <t>So i got my New glasses and i dont like them very much. Why did they have to steal my cute glasses  Reds*Bunie</t>
  </si>
  <si>
    <t>my laptop almost died.  but he is okay now &amp;lt;3</t>
  </si>
  <si>
    <t>shannonprevost</t>
  </si>
  <si>
    <t xml:space="preserve">sad that the sunshine is gone today </t>
  </si>
  <si>
    <t>raisingurl</t>
  </si>
  <si>
    <t xml:space="preserve">Friday! And I still have no plans for tonight. </t>
  </si>
  <si>
    <t>suhinini</t>
  </si>
  <si>
    <t xml:space="preserve">@paulroub sadly we use customer provided vault and can't tune p.1. Other points mostly depend on same thing,so no chance to apply fixes </t>
  </si>
  <si>
    <t>Ragamuffin30</t>
  </si>
  <si>
    <t xml:space="preserve">I feel so bad for Danielle, she has an itchy rash </t>
  </si>
  <si>
    <t xml:space="preserve">@mickael ... I can't connect. &amp;quot;read error&amp;quot;. </t>
  </si>
  <si>
    <t xml:space="preserve"> exams suck</t>
  </si>
  <si>
    <t>sweetestdrugx3</t>
  </si>
  <si>
    <t xml:space="preserve">I want Oreo. </t>
  </si>
  <si>
    <t>SDMF4LIFE</t>
  </si>
  <si>
    <t xml:space="preserve">My girls are sick and it is really foggy this morning </t>
  </si>
  <si>
    <t>bear101101</t>
  </si>
  <si>
    <t xml:space="preserve">science class </t>
  </si>
  <si>
    <t>alyssafaith</t>
  </si>
  <si>
    <t xml:space="preserve">I used a sugar scrub in the shower today: now I want a cupcake </t>
  </si>
  <si>
    <t>TalithaRye</t>
  </si>
  <si>
    <t xml:space="preserve">i just realised what a loser i am </t>
  </si>
  <si>
    <t>gmiddleb</t>
  </si>
  <si>
    <t>I love it! Led Zeppelin III (on cassette  ) #firstrecord #childofthe80s</t>
  </si>
  <si>
    <t>HAHA LOOOOOOOOOL  that was mean  pooor beckieee =]</t>
  </si>
  <si>
    <t>joefa</t>
  </si>
  <si>
    <t>It's a sad day for Sacramento area radio  Today at 9AM, KWOD 106.5 is no more  Goodbye KWOD, you'll definitly be missed!</t>
  </si>
  <si>
    <t xml:space="preserve">I have a hot cup of &amp;lt;strike&amp;gt;coffee&amp;lt;/&amp;gt; WATER with brown color, sweetner and a splash of cream in it.  </t>
  </si>
  <si>
    <t>xGaGa_</t>
  </si>
  <si>
    <t>http://twitpic.com/5ow7d - at school  well home in a bit and ill excplain more cleary what i was trying to do     abie+chels ere!</t>
  </si>
  <si>
    <t xml:space="preserve">Somehow I don't think I'm gonna get what I want for my birthday today </t>
  </si>
  <si>
    <t>VictoriaHoe</t>
  </si>
  <si>
    <t>Ana and Dinara in the same quarter of the draw?!      Someone tell Serena to watch out for Klara Zakopalova in the 1st round!</t>
  </si>
  <si>
    <t xml:space="preserve">I lost the game.. </t>
  </si>
  <si>
    <t>@OfficialAS http://twitpic.com/5ovvv - hurts.to.laugh  XP</t>
  </si>
  <si>
    <t>simon_harper</t>
  </si>
  <si>
    <t xml:space="preserve">@jonathaneric Oh yes  Very disturbing in a cool (well hot) kind of way. I think I may end up there one day </t>
  </si>
  <si>
    <t>Great. My laptop is going to the grave very soon. But I haven't back up my stuff.  - http://tweet.sg</t>
  </si>
  <si>
    <t>Watching The Mentalist has really made me miss my psychology classes  I'm glad I learnt what I did though.</t>
  </si>
  <si>
    <t xml:space="preserve">@Catherine_Smith @Danielle_Hirsch @patriciabucaro @Katherinekeogh: I wish i was going to avalon with you guys!!! </t>
  </si>
  <si>
    <t>alyana_cerda</t>
  </si>
  <si>
    <t xml:space="preserve">my head, neck and right elbow was extremely hurt.. </t>
  </si>
  <si>
    <t xml:space="preserve">My mind doesn't work this early </t>
  </si>
  <si>
    <t>sweet_diosa</t>
  </si>
  <si>
    <t xml:space="preserve">Annoyed that my computer doesn't work.......and upset that my doggy's ill again. </t>
  </si>
  <si>
    <t>HTIZZLE85</t>
  </si>
  <si>
    <t xml:space="preserve">ipod froze up and won't even reset </t>
  </si>
  <si>
    <t>Babblenaggs</t>
  </si>
  <si>
    <t xml:space="preserve">@SammaGirl so your saying you won't like my gift? </t>
  </si>
  <si>
    <t>@scouser55 Nothing, I'm dieting  Well actually I just ate about a million grapes, but nothing exciting.</t>
  </si>
  <si>
    <t>DigiMaverick</t>
  </si>
  <si>
    <t xml:space="preserve">Weekends on  n im still here ... </t>
  </si>
  <si>
    <t>jungheeyoung</t>
  </si>
  <si>
    <t xml:space="preserve">@dolphinking http://twitpic.com/5oviy ~~My stupid dolphin,why do you sad like that? You're so tired, right?Or what's the matter with you? </t>
  </si>
  <si>
    <t>vitalflow</t>
  </si>
  <si>
    <t xml:space="preserve">Have tried to find every excuse not to, but must now tackle mountain of filing and then clean the house </t>
  </si>
  <si>
    <t>TrancerUK</t>
  </si>
  <si>
    <t xml:space="preserve">Right - so now i'm home - what next...... Cleaning </t>
  </si>
  <si>
    <t>raymjoe</t>
  </si>
  <si>
    <t xml:space="preserve">@nikki_21 outlands is something I wanna do but prolly can't afford it! </t>
  </si>
  <si>
    <t>QueenRobina</t>
  </si>
  <si>
    <t xml:space="preserve">R.I.P. DAD....one of our country's GREATEST soldiers....two wars, Navy in Japan WWll, Army in Korea.  Brooke's getting married!  Miss you </t>
  </si>
  <si>
    <t>S0oFabulous</t>
  </si>
  <si>
    <t xml:space="preserve">@RICHMO718 ima good person, should they not follow me?? </t>
  </si>
  <si>
    <t>warwickarts</t>
  </si>
  <si>
    <t xml:space="preserve">@IntervalThinks oh dear...been misfed wrong info...sorry! It doesn't appear to be out yet... </t>
  </si>
  <si>
    <t xml:space="preserve">@EvilGayTwin @acacetus_uk I hate you both. It is going to be at *least* another 4 hours for me </t>
  </si>
  <si>
    <t xml:space="preserve">@visitthornaby Yorkshire Day meeting I think. VPRA are supplying the power to run it (generator) TR told us 2 oclock start </t>
  </si>
  <si>
    <t>fl0werp0wered</t>
  </si>
  <si>
    <t xml:space="preserve">No updates lately.  Disney deluxe resort charged 10 bucks a day for internet   Had a great time.  Now back to work </t>
  </si>
  <si>
    <t>Beckee_xoxo</t>
  </si>
  <si>
    <t xml:space="preserve">is very bored study leave is schnit and rihanna is nickin my biscuts   they were bought for me but no she has to nick them </t>
  </si>
  <si>
    <t>layshie</t>
  </si>
  <si>
    <t xml:space="preserve">its senior skip day and im going in for a half day. i'm lame. </t>
  </si>
  <si>
    <t>rgriff</t>
  </si>
  <si>
    <t xml:space="preserve">Sign of the times: Our daughter bruised her face on the playground. Now when I'm out with her, I can see &amp;quot;abuser!&amp;quot; in others' eyes. Sad </t>
  </si>
  <si>
    <t>@harrietsk I can't find the last part  I hope leim tells niome the truth</t>
  </si>
  <si>
    <t>shannonoliver</t>
  </si>
  <si>
    <t xml:space="preserve">Kitty, where are you going to lunch?  I am hungry now.  Didn't pack! </t>
  </si>
  <si>
    <t>deeanjani</t>
  </si>
  <si>
    <t xml:space="preserve">missing @armindo05 already </t>
  </si>
  <si>
    <t>stephaniefarah</t>
  </si>
  <si>
    <t>@jessicafarah poor my sicky poo sister!!!  whiskey and clo clo will make u fell better! Haha!</t>
  </si>
  <si>
    <t>lexley</t>
  </si>
  <si>
    <t>@thekoolaidmom its just not right..maybe i got a bad bottle or something cuz it tastes kinda ..bitterish? but not spoiled  i cant explain</t>
  </si>
  <si>
    <t xml:space="preserve">i wasn't being sarcy biatch </t>
  </si>
  <si>
    <t xml:space="preserve">Satisfyingly full of Thai but am going to miss everyone who is leaving </t>
  </si>
  <si>
    <t>carole_hicks</t>
  </si>
  <si>
    <t>@danieljohnsonjr I am so sad to miss FIRST #NMD tweetup today!    Perhaps I'll tweet to ya from the saa Portfolio Show!</t>
  </si>
  <si>
    <t>pephov</t>
  </si>
  <si>
    <t xml:space="preserve">@peopleyouknow audioplayer van de website gehaald? </t>
  </si>
  <si>
    <t>@dawn_dewar hiya, gottago on some feed thing then gradually wind down. Could take all week  how is oneself?</t>
  </si>
  <si>
    <t>don_tforget</t>
  </si>
  <si>
    <t xml:space="preserve">WEEKEND!! so many things to do, not many time </t>
  </si>
  <si>
    <t xml:space="preserve">Shizz im gonna miss you!! </t>
  </si>
  <si>
    <t>@curlydena boo  any forren people trying from outside irish ips?</t>
  </si>
  <si>
    <t>grandmalily</t>
  </si>
  <si>
    <t xml:space="preserve">going to pay a shiva call for Mitch Wiener, my cousin-in-law.  </t>
  </si>
  <si>
    <t xml:space="preserve">Mornin'. Ouch I think I have sunburn on my back lmaoooo </t>
  </si>
  <si>
    <t>alexhens</t>
  </si>
  <si>
    <t xml:space="preserve">@lucyaventwells shit - sorry to hear that. </t>
  </si>
  <si>
    <t xml:space="preserve">@notytony I am not able to </t>
  </si>
  <si>
    <t xml:space="preserve">blah going to work 1015-415. </t>
  </si>
  <si>
    <t>ok its not twitter its my stupid mac network  no bueno for today so my patience is shot.. TTYGL!!</t>
  </si>
  <si>
    <t xml:space="preserve">@Traverserdavid you're making me want one  there are 2 boys at orange county animal services but andy said no </t>
  </si>
  <si>
    <t>just waking.realizing i have 2 work 2day  but imma try 2 kickit it 2nite, besides...its friday!!!</t>
  </si>
  <si>
    <t>Krzrgrl</t>
  </si>
  <si>
    <t xml:space="preserve">is pretty sure it's not going to be #Hemel Hempstead #VTFH  </t>
  </si>
  <si>
    <t>dre7413</t>
  </si>
  <si>
    <t>I've dropped my phone at least 8 times in the last 2 weeks. And not once has it fallen on something soft  #iPhone</t>
  </si>
  <si>
    <t>CCAParentNet</t>
  </si>
  <si>
    <t>Thanks @singlemommyhood for alerting us about this horrible story about unlicensed care.  http://bit.ly/eujWN</t>
  </si>
  <si>
    <t>soDeelish</t>
  </si>
  <si>
    <t>uh..time for work  but its my last day</t>
  </si>
  <si>
    <t xml:space="preserve">@mealienprobeu: @jenjenjenn and I! At a goth birthday party ^.^ I'm in no dressup now </t>
  </si>
  <si>
    <t>PhxConundrum</t>
  </si>
  <si>
    <t xml:space="preserve">Trying to prevent this anger from settling into disregard; too pissed to stop caring </t>
  </si>
  <si>
    <t>geerlingguy</t>
  </si>
  <si>
    <t xml:space="preserve">@techsutra - True, but it's very crashy on my Mac, and it feels like it's a piece of linux software; a little choppiness </t>
  </si>
  <si>
    <t>j_stirk</t>
  </si>
  <si>
    <t xml:space="preserve">rach got a booty call sms at 11:30pm. Feeling left out; nobody ever booty calls me at 11:30pm </t>
  </si>
  <si>
    <t>xPrincessSallyx</t>
  </si>
  <si>
    <t>@myvitriol I SO want to be there...  xxxx</t>
  </si>
  <si>
    <t xml:space="preserve">Really wishes she didnt have to work ANOTHER! weekend!! </t>
  </si>
  <si>
    <t>CaliCal07</t>
  </si>
  <si>
    <t xml:space="preserve">I got up way to early for no reason at all...now i cant go back to sleep </t>
  </si>
  <si>
    <t>SnarphBlat</t>
  </si>
  <si>
    <t>work sent me home, because I am still really sick.   Working on web stuff all day.</t>
  </si>
  <si>
    <t>I hate when my mom gives me sheets that don't match for my bed  blah !</t>
  </si>
  <si>
    <t>newamerykahn</t>
  </si>
  <si>
    <t>@tlswagga  lmao guess my body was too slippery to sit down on a hard surface as I ended up in the floor.</t>
  </si>
  <si>
    <t>mbondesen</t>
  </si>
  <si>
    <t xml:space="preserve">My back is not feeling any better @ all. I have never experienced such debilitating pain. And I was so looking forward to training </t>
  </si>
  <si>
    <t>MrsDrMike</t>
  </si>
  <si>
    <t xml:space="preserve">Day off and going to a funeral....oh man </t>
  </si>
  <si>
    <t>cAndyygiRll</t>
  </si>
  <si>
    <t xml:space="preserve">left work early </t>
  </si>
  <si>
    <t>CorvsQueen</t>
  </si>
  <si>
    <t xml:space="preserve">@janiceftw Oh GOD Janice! I am so sorry. I don't dare pretend to know what happened but I know that no matter what, this must be hard. </t>
  </si>
  <si>
    <t>Mudshark_Kendie</t>
  </si>
  <si>
    <t>Last peprally of the year... err actually prolly my life!  haha</t>
  </si>
  <si>
    <t>greatwolf</t>
  </si>
  <si>
    <t>@jasonlblair Sadly, I will have to forgo.  Not enough space in my life. Sigh.</t>
  </si>
  <si>
    <t>princessa97</t>
  </si>
  <si>
    <t xml:space="preserve">got the stuff on my nails that stops u from biten thm n yuckkkkkkkkkkkkkk its nt nice </t>
  </si>
  <si>
    <t>JediDJ</t>
  </si>
  <si>
    <t xml:space="preserve">My wakeup alarm was bestfriend @cathyweeeen ... Hailll nawww..School again </t>
  </si>
  <si>
    <t>missyblaine</t>
  </si>
  <si>
    <t>very upset!  stupid class didnt vote to watch A Walk To Remember! :/ grr..</t>
  </si>
  <si>
    <t>riverol</t>
  </si>
  <si>
    <t xml:space="preserve">hard at work in the office </t>
  </si>
  <si>
    <t>hannahnicklin</t>
  </si>
  <si>
    <t xml:space="preserve">@caffeinebomb I am now  I just checked my g-diary (my pda is dead) and I'm visiting a friend&amp;amp;at a gig in Birmingham on the 26th June </t>
  </si>
  <si>
    <t>peknymotyl</t>
  </si>
  <si>
    <t xml:space="preserve">@jason_mraz Come to CT. I miss your shows </t>
  </si>
  <si>
    <t>infusionllc</t>
  </si>
  <si>
    <t xml:space="preserve">Why does summer/warm weather have to be interrupted by road construction? </t>
  </si>
  <si>
    <t>ProfAmy</t>
  </si>
  <si>
    <t xml:space="preserve">actually at work... better get used to it again! </t>
  </si>
  <si>
    <t>moagisiletlhaku</t>
  </si>
  <si>
    <t xml:space="preserve">@sb_wilson Think I'll hireyou next year.In the meantime,find out what other people charge send me a quote.How come you got it right? </t>
  </si>
  <si>
    <t>MyRoo</t>
  </si>
  <si>
    <t xml:space="preserve">@piemomma Oh man,  I feel for you on that one! I can totally relate unfortunately!  Makes for a great day doesn't it ?!?!     </t>
  </si>
  <si>
    <t>carolcampedelli</t>
  </si>
  <si>
    <t xml:space="preserve">sooo hungry and seems like this class will NEVER end. </t>
  </si>
  <si>
    <t xml:space="preserve">i am the only one tweeting tonight because everyone is out having fun! </t>
  </si>
  <si>
    <t>Hello everyone. I forgot it was friday.  How can i do follow friday when i love all of the people i follow !! Takes too long !!! Lol.</t>
  </si>
  <si>
    <t>KarinaniraK</t>
  </si>
  <si>
    <t xml:space="preserve">*sigh* I wish I could listen to the Bobby Bones show right now. But i'll settle for the podcast later </t>
  </si>
  <si>
    <t xml:space="preserve">I moved to 'the sunshine state' for a reason...6th day without it. </t>
  </si>
  <si>
    <t xml:space="preserve">So everyone who wants to deal with Border Agency HAS to go through their MP. Surely, that's not their job? </t>
  </si>
  <si>
    <t>Meliyahmusic</t>
  </si>
  <si>
    <t xml:space="preserve">ironing my clothes and listen web radio ShoutedFm...the best black music radio from germany!!! In an hour I must go to work </t>
  </si>
  <si>
    <t xml:space="preserve">@Encounterboard   That links doesn't work for me  </t>
  </si>
  <si>
    <t xml:space="preserve">@BrendenWood Oooo MYYYYY now I know way I loved him so much </t>
  </si>
  <si>
    <t>@natalieannem omg i am a whore compared to you  maybe i should rant about my lack of sex in the sex thread. LOLOL.</t>
  </si>
  <si>
    <t>mandamade</t>
  </si>
  <si>
    <t xml:space="preserve">woke up to a house that smelled like delicious baked treats.... no treats </t>
  </si>
  <si>
    <t>JTConsult</t>
  </si>
  <si>
    <t xml:space="preserve">Great morning for a run. Did 7 miles. Too bad I hit a wall at 5.5 miles.  </t>
  </si>
  <si>
    <t xml:space="preserve">@grayzo yep and think I failed it </t>
  </si>
  <si>
    <t xml:space="preserve">Today is gunna suck </t>
  </si>
  <si>
    <t xml:space="preserve">Sorry yall its a bit dark to take photos in this titty bar i tryed </t>
  </si>
  <si>
    <t>I am finally, yes FINALLY going to put the laptop down and try to go to sleep. I'm hungry though.  http://tinyurl.com/r4per7</t>
  </si>
  <si>
    <t>Chelly__</t>
  </si>
  <si>
    <t xml:space="preserve"> ughhhhhhhhhhhhhhh.</t>
  </si>
  <si>
    <t>is in a foul mood today..  hope it subsides!</t>
  </si>
  <si>
    <t>Late departure from Anytown has neant I have missed my connecting train  on the upside I have new earphones!</t>
  </si>
  <si>
    <t>stephruiz28</t>
  </si>
  <si>
    <t>No Answer at Zambras  But Why????</t>
  </si>
  <si>
    <t>Iwearsunglasses</t>
  </si>
  <si>
    <t xml:space="preserve">just cuttin down my garden hedge! got a skelf </t>
  </si>
  <si>
    <t>Is not going to San Antonio this time  However, will get to Houston sooner than planned</t>
  </si>
  <si>
    <t>peterleroux</t>
  </si>
  <si>
    <t>migraine with aura has arrived  losing vision right when i wanted to drive home. any tips on meds/treatment?</t>
  </si>
  <si>
    <t>jerrytroll</t>
  </si>
  <si>
    <t xml:space="preserve">@automatica_ What's got you jealous? The roadtrip?  I don't think I'll do CP this year, I kinda feel that given my job I've outgrown it </t>
  </si>
  <si>
    <t>joel134</t>
  </si>
  <si>
    <t xml:space="preserve">@mbullshit i'm actually writing this on my ps3, some functions, like that one, doesn't work while surfing on it... </t>
  </si>
  <si>
    <t>virginialh</t>
  </si>
  <si>
    <t xml:space="preserve">This is super lame just delete my background photo so everything will go back to normal </t>
  </si>
  <si>
    <t>larainep</t>
  </si>
  <si>
    <t xml:space="preserve">i wanna go home... </t>
  </si>
  <si>
    <t>xtashax24x</t>
  </si>
  <si>
    <t xml:space="preserve">wants to go to turkey!! </t>
  </si>
  <si>
    <t>Kat_Pinnell</t>
  </si>
  <si>
    <t>My ear is bleeding, quite a lot!  NOT GOOD really isit.</t>
  </si>
  <si>
    <t>vamps_R_us</t>
  </si>
  <si>
    <t xml:space="preserve">good morning im off 2 skewl c ya'll 8er btw i might not b able 2 #twiparty bcoz of parent/teacher night </t>
  </si>
  <si>
    <t>Picked the wrong day to work from home   Construction, landscaping next door, loud and annoying!</t>
  </si>
  <si>
    <t xml:space="preserve">which no doubt they will </t>
  </si>
  <si>
    <t xml:space="preserve">http://new.merchnow.com/images/7043/450x394.jpeg getting this shirt now since my Champion shirt is out of stock </t>
  </si>
  <si>
    <t>anneAAM</t>
  </si>
  <si>
    <t xml:space="preserve">did not have a satisfying nap </t>
  </si>
  <si>
    <t xml:space="preserve">@bluepolkadotsxx &amp;quot;the queen's sorrow&amp;quot; by suzannah dunn. very poorly written historical fiction </t>
  </si>
  <si>
    <t xml:space="preserve">don't like nathan. decided. he's being nasty to lucas </t>
  </si>
  <si>
    <t>Looks like another late day for Max ----      Need to send someone over there to pull off the covers and yank him outta bed!!!</t>
  </si>
  <si>
    <t xml:space="preserve">@blogibiza well from ireland but i'd be getting the eurostar from london so yah...2 days i think </t>
  </si>
  <si>
    <t>trcypttr</t>
  </si>
  <si>
    <t xml:space="preserve">I am going to get dress coded for all of my clothing next year </t>
  </si>
  <si>
    <t xml:space="preserve">#FF @tiamowry because she was GirlMelanie on my favorite show, The Game.  Damn them for cancelling my show </t>
  </si>
  <si>
    <t>remarkabelle</t>
  </si>
  <si>
    <t xml:space="preserve">Whoa I didn't know it was Memorial Day weekend! I feel like such a bad American. I miss the USA </t>
  </si>
  <si>
    <t>J4lVl13</t>
  </si>
  <si>
    <t xml:space="preserve">@Chells As it is now..there's no way to &amp;quot;hack&amp;quot; it on there...file's too big </t>
  </si>
  <si>
    <t>AimiNoddy</t>
  </si>
  <si>
    <t xml:space="preserve">gtg u guys! hav 2 study 4 the exammm </t>
  </si>
  <si>
    <t>Penny345</t>
  </si>
  <si>
    <t>hey ... x not doing much but am in tech last day  oh no we are getting sweeties from our teacher yum yum ...</t>
  </si>
  <si>
    <t>wasuphomeslice</t>
  </si>
  <si>
    <t xml:space="preserve">i am sooooooooooooo confused bout twitter </t>
  </si>
  <si>
    <t xml:space="preserve">No she didn't! She went to Celine! Tzzzzzzzz. And what's with today? Why is she angry? </t>
  </si>
  <si>
    <t>Ryoren</t>
  </si>
  <si>
    <t xml:space="preserve">@ir0nisland what happened?  </t>
  </si>
  <si>
    <t>rubylorna</t>
  </si>
  <si>
    <t xml:space="preserve">Fed up of work today! </t>
  </si>
  <si>
    <t>nathancoats</t>
  </si>
  <si>
    <t xml:space="preserve">@YNagarur awesome i play in a band and were struggling to find a bass player :S  Scotland! in 4th year doing my exams at the moment </t>
  </si>
  <si>
    <t>sophie_ashkuri</t>
  </si>
  <si>
    <t xml:space="preserve">anyone else on twiter? in french </t>
  </si>
  <si>
    <t>@fulhamgagsy its called post traumatic stress disorder &amp;amp; survivor guilt, the stress of waiting &amp;amp; feeling sorry for culled colleagues   xx</t>
  </si>
  <si>
    <t>britenknee</t>
  </si>
  <si>
    <t>Wow so that just happened  no medical study for me</t>
  </si>
  <si>
    <t>GuyJudge</t>
  </si>
  <si>
    <t xml:space="preserve">Gave a talk on &amp;quot;Making sense of statistics&amp;quot; to health service managers this morning. I think I made it too technical </t>
  </si>
  <si>
    <t>xX_Fer</t>
  </si>
  <si>
    <t xml:space="preserve">@ViniciusCabral_ i miss you </t>
  </si>
  <si>
    <t xml:space="preserve">off to italian class. </t>
  </si>
  <si>
    <t>CheeseTits31</t>
  </si>
  <si>
    <t xml:space="preserve">Man, Mattress Mack it will be ok!! So sad to hear about what happened last night </t>
  </si>
  <si>
    <t>srslyyxsara</t>
  </si>
  <si>
    <t>@magikovenmit so sorry!!  your ioc was better than ours anyway.</t>
  </si>
  <si>
    <t xml:space="preserve">My poor baby! She has an ear infection, a molar coming out, fever. I'm a baby when I have those things, I could only imagine her... </t>
  </si>
  <si>
    <t>KtotheCdawg</t>
  </si>
  <si>
    <t>@chyeahitsalicia I miss u to. Im good i was in a filmclip n met the guys from the band. I havent been on ff at all this week  what u up 2?</t>
  </si>
  <si>
    <t>listentoliliana</t>
  </si>
  <si>
    <t xml:space="preserve">omg mrs. john L. strong stationary is going out of business? doesn't ANYONE send cards anymore </t>
  </si>
  <si>
    <t>1945suicide</t>
  </si>
  <si>
    <t>@foodandhowtoeat DAMN IT MS...YOU HAD MY HOPES UP!!!!   BOO TO THE CURE</t>
  </si>
  <si>
    <t>nella20005</t>
  </si>
  <si>
    <t>@bktree I'm not your bff???  Answer me damn it!!</t>
  </si>
  <si>
    <t>GauravSaha</t>
  </si>
  <si>
    <t>@ePandu OMG! That pic reminds me of so many things  Feeling nostalgic. And when did the autos turn green and yellow?</t>
  </si>
  <si>
    <t>mmagher</t>
  </si>
  <si>
    <t xml:space="preserve">Indigestion all week. I never even used to know what that was! Officially old. </t>
  </si>
  <si>
    <t xml:space="preserve">@ning, why have you blocked my IP? and why don't you respond to emails sent to the specified address?   </t>
  </si>
  <si>
    <t>JacobMcCowan</t>
  </si>
  <si>
    <t xml:space="preserve">I hate working at the hospital, saving lives gets old </t>
  </si>
  <si>
    <t>shayt87</t>
  </si>
  <si>
    <t xml:space="preserve">trying to unfreeze my ipod so i can go to the gym! </t>
  </si>
  <si>
    <t>tzejing</t>
  </si>
  <si>
    <t xml:space="preserve">screw science paper 2 whei </t>
  </si>
  <si>
    <t xml:space="preserve">@JoliciousJewels  sat here knitting at the mo,  in a bit of a bad mood, think it's tiredness thou so no patience 4 sewing today </t>
  </si>
  <si>
    <t>most of my friends get out of work early today...not me   ........yet</t>
  </si>
  <si>
    <t xml:space="preserve">@HerrWulf not today? </t>
  </si>
  <si>
    <t>checkers</t>
  </si>
  <si>
    <t>work//moving #kidsmin sets//capturing//youth alive//NTSC HYPER-DEATH//amazing night//worship Jesus//tired//work tomorrow//dentist  //sleep</t>
  </si>
  <si>
    <t xml:space="preserve">@_Freya Not much has happened yet. Just tired. Have iced coffee. All is well. I feel bad about last nite. I am shitty. </t>
  </si>
  <si>
    <t xml:space="preserve">is pretty damn sure it's not going to be #Hemel Hempstead #VFTH </t>
  </si>
  <si>
    <t xml:space="preserve">@jay_ell_bird pain you mean the illness? </t>
  </si>
  <si>
    <t xml:space="preserve">Just after midnight &amp;amp; only JUST got home from work &amp;amp; I have to be up in 5.5hrs to start another shift. I'm literally DEAD. </t>
  </si>
  <si>
    <t>ashtonsaywahh</t>
  </si>
  <si>
    <t xml:space="preserve">They just had to put my dog down </t>
  </si>
  <si>
    <t>Dutchshe</t>
  </si>
  <si>
    <t>Haven't been feeling well for days now.  Sore throat, ear ache and head ache. Not really ill, still functioning, but still... unpleasant!</t>
  </si>
  <si>
    <t xml:space="preserve">Feeling really tired today.I think I'm getting sick </t>
  </si>
  <si>
    <t>Lqdtnt</t>
  </si>
  <si>
    <t xml:space="preserve">@maddog2009 Hello. When is your trip? I shall miss ya </t>
  </si>
  <si>
    <t>Megz2184</t>
  </si>
  <si>
    <t xml:space="preserve">Hate Cold Rain </t>
  </si>
  <si>
    <t xml:space="preserve">@theTRu It's always the sparkplug, or at least on my old lawn mower that was the case, now I have no lawn </t>
  </si>
  <si>
    <t>DPZRAMON</t>
  </si>
  <si>
    <t xml:space="preserve">@wgnkathyandjudy Thanks for all the shows, tips, tricks, ideas and advice.Your forum will be missed </t>
  </si>
  <si>
    <t xml:space="preserve">i'm gona be bored shitless tonight </t>
  </si>
  <si>
    <t>melaniebull</t>
  </si>
  <si>
    <t>This is the first time I've woken up before noon in 5 days  boo responsibility</t>
  </si>
  <si>
    <t>Dannychoi13</t>
  </si>
  <si>
    <t>So much to do and I can't get out of bed.  http://myloc.me/1o3J</t>
  </si>
  <si>
    <t>werty317</t>
  </si>
  <si>
    <t xml:space="preserve">@akjava  Yeah.. school over.   Now just suffer through getting your butt handed 2 u in baseball all summer </t>
  </si>
  <si>
    <t xml:space="preserve">Is wondering why i am STILL finding blue paint in my hair </t>
  </si>
  <si>
    <t>widdy89</t>
  </si>
  <si>
    <t>@Nic0pic0 nico im disappointed u misspelled my name  lol how are you?</t>
  </si>
  <si>
    <t>NKCoverGrrl</t>
  </si>
  <si>
    <t xml:space="preserve">@greekpeace I'm so sorry about your friend </t>
  </si>
  <si>
    <t>Greendaychic192</t>
  </si>
  <si>
    <t xml:space="preserve">My mom is thinking about putting kelly down today... </t>
  </si>
  <si>
    <t xml:space="preserve">Woke up to remembering weird dreams, cats fighting on my head, and rain. Motorcycle and camping trip should be wet. </t>
  </si>
  <si>
    <t xml:space="preserve">@champagnemanoir Thanks for #followfriday ! Hope good impression won't be affected by the fact I might be your most wine-ignorant tweep </t>
  </si>
  <si>
    <t>ShakilaKelley</t>
  </si>
  <si>
    <t xml:space="preserve">sp proud of the mr. a lil disappointed that i wont be there :/ AGAIN ! the life &amp;amp; times of being carless </t>
  </si>
  <si>
    <t>shesulsa</t>
  </si>
  <si>
    <t xml:space="preserve">Got my painting clothes on! Ready to finish that spring cleaning ... though I doubt the children are. No camping spaces left anywhere. </t>
  </si>
  <si>
    <t>MaryXV</t>
  </si>
  <si>
    <t xml:space="preserve">Nick you're sooooo beautifull!! i was wating for you out the hotel, but i didn't see you </t>
  </si>
  <si>
    <t>homeallsummer</t>
  </si>
  <si>
    <t xml:space="preserve">i wish my pool was open so i can go in it </t>
  </si>
  <si>
    <t xml:space="preserve">@bodogo im good.but totally f'ing late for work today </t>
  </si>
  <si>
    <t>stefanweber</t>
  </si>
  <si>
    <t xml:space="preserve">there was a dell netbook for 127 eur avaiable. now the dell website broke down </t>
  </si>
  <si>
    <t>@galaxydazzle haha; aww i want you to come  I'm a few rows forward this time, row Q ... get in! haha</t>
  </si>
  <si>
    <t>dennismons</t>
  </si>
  <si>
    <t>The uberlord of Sony-Ericsson @harolddekort is following me  No more SE bashing from now on...</t>
  </si>
  <si>
    <t>@RiskyBusinessMB aww I miss ya'll live on saynow  Thta makes me sad !!!!</t>
  </si>
  <si>
    <t>Darth_Disco</t>
  </si>
  <si>
    <t xml:space="preserve">@xlad I'm sorry! Had 2 nights with little sleep so i was shattered last night </t>
  </si>
  <si>
    <t>w0arz</t>
  </si>
  <si>
    <t xml:space="preserve">sourceforge is down </t>
  </si>
  <si>
    <t>KevinKemper76</t>
  </si>
  <si>
    <t>Say it ain't so! Round Bar closed!    Been a  while since I been there. (Must be subscriber) http://bit.ly/ToaoI</t>
  </si>
  <si>
    <t>Er_Garcia</t>
  </si>
  <si>
    <t xml:space="preserve">Watched night at the museum 2 with the girls today. Hmm no more angels and demons for me? </t>
  </si>
  <si>
    <t>BaileyDsntBark</t>
  </si>
  <si>
    <t xml:space="preserve">in the train waiting to leave. 1hr lt for th meeting </t>
  </si>
  <si>
    <t>blondiex141</t>
  </si>
  <si>
    <t xml:space="preserve">Night at the Museum with Elizabeth, Lee, and Kate. I will miss Elizabeth and Lee so much next year </t>
  </si>
  <si>
    <t>youwish2009</t>
  </si>
  <si>
    <t xml:space="preserve">Just landed. My right ear hurts </t>
  </si>
  <si>
    <t>djcraze90</t>
  </si>
  <si>
    <t>Taking a rest from driving at a citgo. Kristin is getting frustrated with my driving    http://bit.ly/14o1KD http://twitpic.com/5owlw</t>
  </si>
  <si>
    <t>bedtimeblu</t>
  </si>
  <si>
    <t xml:space="preserve">At work 7 in th am....TGIF, enjoying the quiet...but Im already ready to go home too much to do </t>
  </si>
  <si>
    <t>kraebel</t>
  </si>
  <si>
    <t xml:space="preserve">I have decided that my perfect man is a combination of John Mayer, Jim Halpert, and Seth Cohen. Basically, I'm doomed to be alone </t>
  </si>
  <si>
    <t>beffens</t>
  </si>
  <si>
    <t xml:space="preserve">and she said that i was the brightest little firefly in her jar </t>
  </si>
  <si>
    <t xml:space="preserve">@Helloween4545 YOU LIED.......rolo.... </t>
  </si>
  <si>
    <t>PeachyPooka</t>
  </si>
  <si>
    <t xml:space="preserve">just came across horrific pictures of China's cruelty to animals. My God, how can you torture and destory those beautiful creatures?! </t>
  </si>
  <si>
    <t>tekniamicro</t>
  </si>
  <si>
    <t xml:space="preserve">@Switched How many apps do you have open right now? currently: 5   IE - 8 tabs FF - 26 tabs Chrome 0 || waiting for Roboform for Chrome </t>
  </si>
  <si>
    <t xml:space="preserve">@KATaylor007 @JCJ0300 I wish I was going with u guys! </t>
  </si>
  <si>
    <t xml:space="preserve">Theres no frickin wireless in this classroom so i cant get online on my itouch </t>
  </si>
  <si>
    <t>mintygibberish</t>
  </si>
  <si>
    <t xml:space="preserve">is feeling quite distant from her friends </t>
  </si>
  <si>
    <t>DamnImCalm</t>
  </si>
  <si>
    <t xml:space="preserve">My throat is burning </t>
  </si>
  <si>
    <t xml:space="preserve">My back hurts and it's been keeping me from sleep </t>
  </si>
  <si>
    <t>tellingontrixie</t>
  </si>
  <si>
    <t xml:space="preserve">thinking of my sister and stepfather today  </t>
  </si>
  <si>
    <t>QuikKash</t>
  </si>
  <si>
    <t xml:space="preserve">@itsBUFFIE imma have to come stalk you. everyone wanna be MIA with twan </t>
  </si>
  <si>
    <t>@abigailcrook Having sandwiches nearly every day really does suck  so we tend to go out on Friday lunch breaks to relax in the pub :p</t>
  </si>
  <si>
    <t>luckybiatch</t>
  </si>
  <si>
    <t xml:space="preserve">@darenothope LOL!! That's a good play! I made the mistake of watching the Non-Lois episodes this season. </t>
  </si>
  <si>
    <t xml:space="preserve">No 3pm finish for me today </t>
  </si>
  <si>
    <t xml:space="preserve">don't you go unfollow me on #follow friday </t>
  </si>
  <si>
    <t>melroseee</t>
  </si>
  <si>
    <t xml:space="preserve">Ughhh noooo I should have kept the old version of TwitterFon!! The new one has ads. </t>
  </si>
  <si>
    <t>Kendrasaurus</t>
  </si>
  <si>
    <t xml:space="preserve">wants buttons </t>
  </si>
  <si>
    <t>coloursmove</t>
  </si>
  <si>
    <t xml:space="preserve">At Mount Zoomer makes me think of [last] summer </t>
  </si>
  <si>
    <t>erinbery</t>
  </si>
  <si>
    <t xml:space="preserve">has a headache for the 2nd morning in a row. </t>
  </si>
  <si>
    <t xml:space="preserve">@BryanPerson @arikhanson @rockstarjen @nataliekeiko Thanks Arik - Nice 2 meet you Bryan! Unfort. I am traveling all next week </t>
  </si>
  <si>
    <t>@SEGA Grrrr! Blew that one  It wouldn't copy paste the right thing lol</t>
  </si>
  <si>
    <t>jenselenke</t>
  </si>
  <si>
    <t xml:space="preserve">Has to go get a shot </t>
  </si>
  <si>
    <t xml:space="preserve">@Motoko_K I soooo would. But I'm having a LAN in Leicester this weekend. Need to drive down and shop for b33r. </t>
  </si>
  <si>
    <t xml:space="preserve">Leaving for Manila tomorrow. Not gonna tweet for...hmmmm...I don't know how long </t>
  </si>
  <si>
    <t>bereschnike</t>
  </si>
  <si>
    <t xml:space="preserve">HEADACHES are ANNOYING </t>
  </si>
  <si>
    <t>mcisco82</t>
  </si>
  <si>
    <t>My dog has been missing since Wednesday night   http://tinyurl.com/qnxq94</t>
  </si>
  <si>
    <t>@mollykcasanova Yeah. Sometimes 2 a day + a paper  It's been brutal. 6 more days. 8 more tests. 2 more papers. One final project.</t>
  </si>
  <si>
    <t>@filipepina Ya!  This was actually a Visa change, but... same thing! :/</t>
  </si>
  <si>
    <t>On my way 2 work  not happy!</t>
  </si>
  <si>
    <t xml:space="preserve">@McFlo14 I know me too </t>
  </si>
  <si>
    <t>yasmeena13</t>
  </si>
  <si>
    <t xml:space="preserve">Not really no i'm not okay. Wat did i do!? </t>
  </si>
  <si>
    <t>chrissy_morin</t>
  </si>
  <si>
    <t xml:space="preserve">sad that i cant get the picture from last night's sox game to upload thru twitterberry </t>
  </si>
  <si>
    <t>juliegr</t>
  </si>
  <si>
    <t xml:space="preserve">@lolamontgomery: Awwww!  Too bad.  </t>
  </si>
  <si>
    <t>rspartridge</t>
  </si>
  <si>
    <t xml:space="preserve">sorting out forum post, writing crite sheets </t>
  </si>
  <si>
    <t xml:space="preserve">looking for some healthy functioning kidneys. Have nephrotic syndrome and having a major relapse </t>
  </si>
  <si>
    <t>pc325</t>
  </si>
  <si>
    <t xml:space="preserve">@lolamontgomery   I'm so sorry you won't get to go!  </t>
  </si>
  <si>
    <t>VileBodies</t>
  </si>
  <si>
    <t>French exam went well. Its not a good day to stay in and study though  had a lil d &amp;amp; b sesh last night</t>
  </si>
  <si>
    <t>jamesburchill</t>
  </si>
  <si>
    <t xml:space="preserve">Trying to get a darn CDROM to open on my computer. It looks like the CD might be corrupted because I get some of the files, but not all </t>
  </si>
  <si>
    <t>levkaizer</t>
  </si>
  <si>
    <t xml:space="preserve">I ate too much meat </t>
  </si>
  <si>
    <t>RaphMike</t>
  </si>
  <si>
    <t>@MGiraudOfficial Awww Matt. I was kinda waiting to see you duet with someone... So bummed that you didnt.  Hope youre ok, do a duet soon!</t>
  </si>
  <si>
    <t>MichaelDRealtor</t>
  </si>
  <si>
    <t>Its 650AM I have been up for an hour &amp;amp; still won't make it to YPC today  3 client meetings &amp;amp; calls to 2 Short Sale Banks... Whens Lunch?</t>
  </si>
  <si>
    <t>annecredible</t>
  </si>
  <si>
    <t xml:space="preserve">Finals :/ then Erdis's after school. Maybe helping Heather pick out hair dye. Haha. I'm scared for finals </t>
  </si>
  <si>
    <t>twodayslate</t>
  </si>
  <si>
    <t xml:space="preserve">Comparing IE and FF fonts and I like IE's better </t>
  </si>
  <si>
    <t xml:space="preserve">@TJzGirl we will! we wish you were coming </t>
  </si>
  <si>
    <t>patchy84</t>
  </si>
  <si>
    <t>missing my hubba  cant wait for him to come home!</t>
  </si>
  <si>
    <t>skcarney</t>
  </si>
  <si>
    <t xml:space="preserve">Putt putt and batting cages w/ my lover, @Bncook21. Work tonight </t>
  </si>
  <si>
    <t>_1981_</t>
  </si>
  <si>
    <t xml:space="preserve">@ocanadesign No kidding! The bad part is, most of that work seems to get completed in 3rd world countries where $35 isn't so bad. </t>
  </si>
  <si>
    <t xml:space="preserve">@bodogo golf season began.yay! also inspired by ur progress.i shld get fit too.but lazy and procrastinate </t>
  </si>
  <si>
    <t>Leequan</t>
  </si>
  <si>
    <t>Now I wish I was going to Miami this weekend!  Next time plan in advance Lee!</t>
  </si>
  <si>
    <t xml:space="preserve">Calling ally !!!Mizzzz herrrrr </t>
  </si>
  <si>
    <t>abeoisbunk</t>
  </si>
  <si>
    <t xml:space="preserve">off to austin I go! If the hotel has no internet, then no twitter/anything else all weekend </t>
  </si>
  <si>
    <t>shauqidestanika</t>
  </si>
  <si>
    <t>wants nonton 'Night at The museum 2'  http://plurk.com/p/vhumr</t>
  </si>
  <si>
    <t xml:space="preserve">@dequese I doing well. Still in the bed. No plans yet &amp;amp; its my bday weekend. </t>
  </si>
  <si>
    <t xml:space="preserve">ready for the weekend, what am I talking about, only off sunday </t>
  </si>
  <si>
    <t>enormus</t>
  </si>
  <si>
    <t xml:space="preserve">Really ready for a 3 day weekend. Too bad I'm working on Sunday.  </t>
  </si>
  <si>
    <t>giddykitty88</t>
  </si>
  <si>
    <t>@kimishollywood awww!   maybe you need some catnip huh? lol</t>
  </si>
  <si>
    <t xml:space="preserve">@jill000 i wish someone would bring you too!!! </t>
  </si>
  <si>
    <t xml:space="preserve">So.. I just got home, and realized that my Seagate HD has died. Oh Great </t>
  </si>
  <si>
    <t>notimefortears</t>
  </si>
  <si>
    <t>@tonightwedance just tut tut? hmm. i've got work at 4  you were so flirty with him when i was on the fone yesterday lol.</t>
  </si>
  <si>
    <t>pmejia56</t>
  </si>
  <si>
    <t>@niccimiller I see  it is alright... I have WAY better things to do today anyway.</t>
  </si>
  <si>
    <t>@lautner_taylor but i am never on when you are so   i cant wait to see u in new moon tho. u are such a cutie its too bad your only 17 haha</t>
  </si>
  <si>
    <t>@philiplavoie  i can have the steak! this weekend is going to be hard not to have that casual social beer!</t>
  </si>
  <si>
    <t xml:space="preserve">lost my pencil </t>
  </si>
  <si>
    <t xml:space="preserve">My Pop Superstar is named Doreen, and some fit guy's already asked me out on a date. Oh, wait... it was all a dream. I feel used </t>
  </si>
  <si>
    <t>rsbryswrrl</t>
  </si>
  <si>
    <t xml:space="preserve">OK @UFC that was an epic fail for the newsletter subscriber ticket presale to UFC 101. Guess I'll have 2 try again tomorrow AM </t>
  </si>
  <si>
    <t>somethingpink03</t>
  </si>
  <si>
    <t xml:space="preserve">I smell like gasoline thanks to Irving's faulty shut off switch on their gas pump. My poor Jessica Simpson wedges </t>
  </si>
  <si>
    <t>stefness</t>
  </si>
  <si>
    <t xml:space="preserve">@kweilo I read that as &amp;quot;fired&amp;quot; </t>
  </si>
  <si>
    <t xml:space="preserve">Good night twitter. ;) dinners STILL not yet done. ugh. </t>
  </si>
  <si>
    <t>Eating an apple, then gonna try to find something else to snack on, I hate being a vegan sometimes  I crave meeeaat.</t>
  </si>
  <si>
    <t>justpaigeme</t>
  </si>
  <si>
    <t xml:space="preserve">At the dentist... My mouth is numb </t>
  </si>
  <si>
    <t>4jess12</t>
  </si>
  <si>
    <t xml:space="preserve">I hate my life because all the famous people ignore me ! Why cant i be famous i know how to sing ill neva be famous and go to the USA </t>
  </si>
  <si>
    <t xml:space="preserve">@FranklinDavid Amen to that </t>
  </si>
  <si>
    <t>zee_iyesh</t>
  </si>
  <si>
    <t>still loves him  and i don't know if he still feels the same way. should i ask him or not? :/</t>
  </si>
  <si>
    <t>sheenrulz</t>
  </si>
  <si>
    <t xml:space="preserve">@ LilyAlicex13 miss you! </t>
  </si>
  <si>
    <t xml:space="preserve">doesnt wanna go to the gym </t>
  </si>
  <si>
    <t>VaireTolkien</t>
  </si>
  <si>
    <t xml:space="preserve">well schoolday before my final exams... at least i got sunday left.. saturday i have to work </t>
  </si>
  <si>
    <t>pettytimes</t>
  </si>
  <si>
    <t>...blood work makes me weak  there goes my day...</t>
  </si>
  <si>
    <t xml:space="preserve">WTH, Bruce Springsteen accused of cheating on his wife??? Please say this is not true! I love &amp;quot;The Boss&amp;quot; </t>
  </si>
  <si>
    <t>Ugh still have this awful headache.  i really hope it goes away by tomorrow!</t>
  </si>
  <si>
    <t>BrownBunny81</t>
  </si>
  <si>
    <t xml:space="preserve">why am I so tired </t>
  </si>
  <si>
    <t>@falkonfly sorry i couldn't make it! too much going on atm  plus it was ickyrainy :/</t>
  </si>
  <si>
    <t>blonde_idiot</t>
  </si>
  <si>
    <t xml:space="preserve">no-one waited up for me </t>
  </si>
  <si>
    <t>jdemaray</t>
  </si>
  <si>
    <t xml:space="preserve">listening to the new Mat Kearney, really great stuff, no more rapping though </t>
  </si>
  <si>
    <t>woolyvines</t>
  </si>
  <si>
    <t>is sad the cherries did not make it home from the grocery store  http://plurk.com/p/vhuze</t>
  </si>
  <si>
    <t xml:space="preserve">@patriciaco I'm not sure. Me too. </t>
  </si>
  <si>
    <t>#firstrecord i actually have no idea  *think* my first cassette was Hangin' Tough by NKOTB. first 7&amp;quot; Leave A Light On by Belinda Carlisle!</t>
  </si>
  <si>
    <t>JerFresh</t>
  </si>
  <si>
    <t xml:space="preserve">Blah back to boring old work today! </t>
  </si>
  <si>
    <t>found the cutest ankle moccasins for 15.00...size 7 then i found knee high moccasins for 9.99...size11 either too small or too big  FML.</t>
  </si>
  <si>
    <t>jessyfoster</t>
  </si>
  <si>
    <t>i am soo bord and i downt no what to do im off school and theres fuxk all to do aaaaaaaa boring aaa  fuck all to do aaaaaaaa</t>
  </si>
  <si>
    <t>@mirthful33 sooo very busy at work  and leaving early so I can't tweet till I'm on Amtrak- how are you?</t>
  </si>
  <si>
    <t>MicheG</t>
  </si>
  <si>
    <t>sooo anonyed by the stupid water alarm that went off in the middle of the night THREE TIMESSSS.  tireddddddd</t>
  </si>
  <si>
    <t>simplytru</t>
  </si>
  <si>
    <t>@JBananass  ... Ok not all of them but some still get a chuckle or two outta me. Lol</t>
  </si>
  <si>
    <t>NABSTL</t>
  </si>
  <si>
    <t>At the hospital with my mom. Still trying to get her blood sugar stabilized  God is Sovereign!</t>
  </si>
  <si>
    <t>shoestring</t>
  </si>
  <si>
    <t xml:space="preserve">@palatetopen Ugh... the packing is still nonexistent. Almost done with next week's Shoestring, though! So bummed to miss you last night </t>
  </si>
  <si>
    <t>babaengbaliw</t>
  </si>
  <si>
    <t xml:space="preserve">waaaaah! it's our monthsary today but still there are no greetings from him! </t>
  </si>
  <si>
    <t xml:space="preserve">Just watched ugly betty finale.. so sad </t>
  </si>
  <si>
    <t>succubus77</t>
  </si>
  <si>
    <t>@stardust34  can't. Got a time frame I'm working in. Things to do, people to see.</t>
  </si>
  <si>
    <t xml:space="preserve">wish i had studied harder for french </t>
  </si>
  <si>
    <t xml:space="preserve">i'm finally up lol, first day off uni for a while and i have to study all day for exam tomorrow  </t>
  </si>
  <si>
    <t>kavezina</t>
  </si>
  <si>
    <t xml:space="preserve">gotta make the dough, pick up my check, grocery shop, clean up - all with penny lane in tow bc apparently she has separation anxiety </t>
  </si>
  <si>
    <t>missdaiisy</t>
  </si>
  <si>
    <t xml:space="preserve">It's my last day at eLocal....and it's so gloomy outside today! Man. Let's just hike up my depression a notch. </t>
  </si>
  <si>
    <t>laurenlarsen</t>
  </si>
  <si>
    <t xml:space="preserve">@SayTay : thx! It has been hard but last night was only 45 minutes of crying compared to almost 1 hour and 45 minutes the night before. </t>
  </si>
  <si>
    <t>ash8402</t>
  </si>
  <si>
    <t>this Friday is seriously draggin ass!!!!!  BOOOOOOOO</t>
  </si>
  <si>
    <t>sparrowstarz21</t>
  </si>
  <si>
    <t xml:space="preserve">i think im still drunk... </t>
  </si>
  <si>
    <t>flyingtonowhere</t>
  </si>
  <si>
    <t>@aekjsk I ammmmm please make it go away?    I feel so blahtastic.</t>
  </si>
  <si>
    <t>darkstarrshines</t>
  </si>
  <si>
    <t>guess no paintball tournament for me..   Unless....I get my own team together.  Sorry guys you're all going down.</t>
  </si>
  <si>
    <t xml:space="preserve">I know I work for a company based in Canada but come on </t>
  </si>
  <si>
    <t>chocokate</t>
  </si>
  <si>
    <t xml:space="preserve">I was changing a poopy diaper at 3am and Zane decided that was a great time to poop again - ALL OVER ME! I'm traumatized for life </t>
  </si>
  <si>
    <t>camsandwich</t>
  </si>
  <si>
    <t xml:space="preserve">@supgabs anytime fox &amp;lt;3 I miss you bby </t>
  </si>
  <si>
    <t>wolvenlied</t>
  </si>
  <si>
    <t xml:space="preserve">A little unhappy today @ the fact that since being pregnant I've gone from a jeans size 12 to an 18  I hate my flabby belly </t>
  </si>
  <si>
    <t>Rax1</t>
  </si>
  <si>
    <t xml:space="preserve">is there no-one out there in twitterland?!?! am i all alone....... </t>
  </si>
  <si>
    <t>chriskiss317</t>
  </si>
  <si>
    <t>I don't want to go to work today  I can't wait til I go on vacation!</t>
  </si>
  <si>
    <t>My whole body is weak  I feel like I'm getting sick</t>
  </si>
  <si>
    <t>xX_paige21_Xx</t>
  </si>
  <si>
    <t xml:space="preserve">is  in mums wrk wit a swolen hand   </t>
  </si>
  <si>
    <t>teenathebeana</t>
  </si>
  <si>
    <t>I really wish I wasn't hurting right now  I had a GREAT time at Union last night, I love Derek!!</t>
  </si>
  <si>
    <t>julianoramos</t>
  </si>
  <si>
    <t xml:space="preserve">In court today providing moral support to one of my clients...they really got dealt a bad hand... </t>
  </si>
  <si>
    <t>warwickrobotics</t>
  </si>
  <si>
    <t xml:space="preserve">@4goggas re inspection and vle - we offered them login but don't think they looked </t>
  </si>
  <si>
    <t>Safir01</t>
  </si>
  <si>
    <t xml:space="preserve">I hate getting sand in my shoes </t>
  </si>
  <si>
    <t>neetu_m</t>
  </si>
  <si>
    <t>soo sleeepy.... icky weather isn't helping either  ... however, still thankful for the awesome weather we had these past couple of days...</t>
  </si>
  <si>
    <t>JessicklesFTW</t>
  </si>
  <si>
    <t xml:space="preserve">@mcraddictal yeah okay. </t>
  </si>
  <si>
    <t>M_D_D</t>
  </si>
  <si>
    <t xml:space="preserve">So heartbroken  1 of my cats got outside &amp;amp; can't find her  Countryside so big she could be anywhere Predators </t>
  </si>
  <si>
    <t>Dr_Romulus</t>
  </si>
  <si>
    <t xml:space="preserve">Drawings are done... now I gotta do an order for this stuff... </t>
  </si>
  <si>
    <t>Maryin72</t>
  </si>
  <si>
    <t>@pathea I don't  not a good one?</t>
  </si>
  <si>
    <t>elolzabeth</t>
  </si>
  <si>
    <t xml:space="preserve">@givemethemotts will i still see you on monday? </t>
  </si>
  <si>
    <t>@Katie3294 Ohh you poor child  It will change your life. That's all I can say.</t>
  </si>
  <si>
    <t>KimStar12</t>
  </si>
  <si>
    <t xml:space="preserve">Gooodmorning twitttter! Senior goodbye rally today </t>
  </si>
  <si>
    <t>@rainbowchasing oops!? *lol* Sorry I kind of spam your profile with my updates  Hopefully you won't remove me from your follower list.</t>
  </si>
  <si>
    <t xml:space="preserve">Well, looks like the &amp;quot;ShareThis&amp;quot; button woked. Didn't pick up the link I had in the post tho </t>
  </si>
  <si>
    <t>fashquelin</t>
  </si>
  <si>
    <t xml:space="preserve">Life would be so much easier w an umbrella... &amp;amp; all my import numbers back </t>
  </si>
  <si>
    <t xml:space="preserve">Last day of school today. I'm not ready to leave! All my friends are amazing, thank you guys for the last 5 years, they've been the best! </t>
  </si>
  <si>
    <t>tylerdurden24</t>
  </si>
  <si>
    <t>@Yonnieboo22 yea bad game  wait til the next one ; )</t>
  </si>
  <si>
    <t>xcelienax</t>
  </si>
  <si>
    <t>is saddddd...  ohhh well it's fone :0)</t>
  </si>
  <si>
    <t>victoriamcfly</t>
  </si>
  <si>
    <t xml:space="preserve">home sick...ugh. feeling awful! </t>
  </si>
  <si>
    <t>alixbox1723</t>
  </si>
  <si>
    <t xml:space="preserve">Agh. Exams suck. </t>
  </si>
  <si>
    <t>@Media_Molecule oooo  looks cool, shame its only VIPs tonight tho  will try and go along tomorrow if Im not too busy</t>
  </si>
  <si>
    <t xml:space="preserve">@bdogo im good.but totally f'ing late for work today </t>
  </si>
  <si>
    <t>x3sand7sx</t>
  </si>
  <si>
    <t xml:space="preserve">has just taken her wet stinky shoes off, now her hands smell like her feet </t>
  </si>
  <si>
    <t xml:space="preserve">Actually.. It's dead </t>
  </si>
  <si>
    <t>carlmans</t>
  </si>
  <si>
    <t xml:space="preserve">I'm embarrassed that my government even exerted an effort to extract an apology from Alec Baldwin over what he said in Letterman. </t>
  </si>
  <si>
    <t>Lv2Lift</t>
  </si>
  <si>
    <t xml:space="preserve">@BarryZito gotta be honest Barry it hurts to be a Giants fan lately. </t>
  </si>
  <si>
    <t xml:space="preserve">@SianBeeton This used to enrage me as a student as well. Especially work surfaces and the sink the kitchen. And washing up. </t>
  </si>
  <si>
    <t>mattiushartley</t>
  </si>
  <si>
    <t xml:space="preserve">now Dans gone, must be me, Bobs talking to Phil, its so lonley here </t>
  </si>
  <si>
    <t>lladelfa</t>
  </si>
  <si>
    <t>TweetDeck is really cool and I do like it but it's a memory hog  80mb? yikes!  I am closing it now....</t>
  </si>
  <si>
    <t>terosha</t>
  </si>
  <si>
    <t xml:space="preserve">@Anitaestya yea I know it's my destiny 2 stayin at hum and study, I've to w8 fo' ma me time 2 weeks again huff </t>
  </si>
  <si>
    <t>T_Grant</t>
  </si>
  <si>
    <t xml:space="preserve">I just started sweating and shaking. Not sure what's going on. </t>
  </si>
  <si>
    <t>jubee_dancer</t>
  </si>
  <si>
    <t>@tsponseller Have you left for NYC yet?  I'm a terrible friend   Safe travels!!!</t>
  </si>
  <si>
    <t>snukembears</t>
  </si>
  <si>
    <t>I wanna be at home sleeeeeepin  We started Mattie on foods last night. and got a camcorder  loves it!</t>
  </si>
  <si>
    <t>LAKERS__ALLDAY</t>
  </si>
  <si>
    <t>MAD N TIRED  LOL N AT WORK WAKKKKK....</t>
  </si>
  <si>
    <t>evillittlegnome</t>
  </si>
  <si>
    <t>@althefierce I'm sorry  keep me updated.</t>
  </si>
  <si>
    <t>md20737</t>
  </si>
  <si>
    <t xml:space="preserve">@KingDobson When I get there Im going 2 have 2 help get ready 4 the baby shower &amp;amp; finish the cake. I dont forsee sleep until at least 12 </t>
  </si>
  <si>
    <t>_JohnWelch_</t>
  </si>
  <si>
    <t xml:space="preserve">One last breakfast in Mexico, then off to cancun aeropuerta </t>
  </si>
  <si>
    <t>aes615</t>
  </si>
  <si>
    <t xml:space="preserve">not a 4 day weeknd </t>
  </si>
  <si>
    <t xml:space="preserve">Ringing in my ears still </t>
  </si>
  <si>
    <t xml:space="preserve">i feel ming mong moo after my chip bap....bad times </t>
  </si>
  <si>
    <t>perdie08</t>
  </si>
  <si>
    <t xml:space="preserve">@Roninjinn I'm jealous! I wish I could have lunch with my fellow pirate and ninjas </t>
  </si>
  <si>
    <t>saraharussell</t>
  </si>
  <si>
    <t>@softaspinksuede I didn't even notice and I love him  I am crapola! The new song is tuneeee tho.</t>
  </si>
  <si>
    <t>Soulisticmind</t>
  </si>
  <si>
    <t xml:space="preserve">gettin to pay a ticket </t>
  </si>
  <si>
    <t>flurogoddess</t>
  </si>
  <si>
    <t>@pennydog can't deal with the heat!  Had a home-made muller rice!</t>
  </si>
  <si>
    <t xml:space="preserve">Missed a book at the library by like a minute, saw someone else with it </t>
  </si>
  <si>
    <t>cindyannganaden</t>
  </si>
  <si>
    <t xml:space="preserve">trying to do some work outside on  my laptop, but it's just too darn bright and I can't see the screen </t>
  </si>
  <si>
    <t>dylanxtra</t>
  </si>
  <si>
    <t>@electra126 Ouch  Make sure to wash your hands well in case it's something on them, and rinse your eyes if you can. Warm water. Let me kno</t>
  </si>
  <si>
    <t>twinado</t>
  </si>
  <si>
    <t xml:space="preserve">still ironing </t>
  </si>
  <si>
    <t xml:space="preserve">@bdogo golf season began.yay! also inspired by ur progress.i shld get fit too.but lazy and procrastinate </t>
  </si>
  <si>
    <t>sleyshirley</t>
  </si>
  <si>
    <t xml:space="preserve">@claranastasia what is it about vi? udah lama gak curhat2an </t>
  </si>
  <si>
    <t xml:space="preserve">is sick with worry...wishing I knew if he was ok...and of course, why would the story be on the news? Its just troops in Iraq </t>
  </si>
  <si>
    <t>@gleepface  Work is poop. Still, you've only got a couple of hours left, right?</t>
  </si>
  <si>
    <t xml:space="preserve">I hate alcohol, it makes you all sluggish the next day and eat loads ... Ive eaten like an obesse person all day! </t>
  </si>
  <si>
    <t>Lara_White</t>
  </si>
  <si>
    <t xml:space="preserve">Left a Sellers house. Now taking donughts to my sons classroom for the last day </t>
  </si>
  <si>
    <t>ElFury</t>
  </si>
  <si>
    <t>@awinch9917 Back in with my parents  . Symptom of a broken heart.</t>
  </si>
  <si>
    <t>frustratedmum</t>
  </si>
  <si>
    <t xml:space="preserve">middle boy is v. poorly today </t>
  </si>
  <si>
    <t xml:space="preserve">argh, back aching and won't stop...  </t>
  </si>
  <si>
    <t>depressed. the year 11s have now left  1. i have nothing nice to look at and 2. i have no more family members there.  ahhhh how sad.</t>
  </si>
  <si>
    <t>xxLauren90xx</t>
  </si>
  <si>
    <t xml:space="preserve">Wish the rain would stop coming so we could go out on the lake this weekend </t>
  </si>
  <si>
    <t xml:space="preserve">@shawser ohmigoshh thats awful :O </t>
  </si>
  <si>
    <t xml:space="preserve">hopes Evans surgery goes extremely well...please get better! </t>
  </si>
  <si>
    <t>megankillian</t>
  </si>
  <si>
    <t>just finished my last @honeystinger protein bar.  Peanut Butta Pro = so good. Gotta wait til I get paid before I can order more</t>
  </si>
  <si>
    <t>briana_duda</t>
  </si>
  <si>
    <t xml:space="preserve">@amanda_lopez I feel like the mosquito bites have just appeared on my arms! i don't ever remember seeing or feeling them bite me </t>
  </si>
  <si>
    <t>itsgaby</t>
  </si>
  <si>
    <t>@girltarist im sure you'll jason somewhere I didn't  but u will tell him I said 'what it do!!'~ haha don't jk</t>
  </si>
  <si>
    <t>verityjayne</t>
  </si>
  <si>
    <t xml:space="preserve">I actually hate my house today </t>
  </si>
  <si>
    <t>danieldarmas</t>
  </si>
  <si>
    <t xml:space="preserve">@gabilaragnoit don't say that biotch!!! I really like you but I never see you online!!! </t>
  </si>
  <si>
    <t>BenGold1993</t>
  </si>
  <si>
    <t>the half term has finally arrivedshame i've got maths revision and an engish essay to finish  i'll find ways to procrastinate anyway!</t>
  </si>
  <si>
    <t xml:space="preserve">When did i start liking blue october and dashboard confessional? I'm so lame </t>
  </si>
  <si>
    <t>failed at getting violated by nurse. was only a bit violated. my anatomy doesn't work  so useless. hate myself.</t>
  </si>
  <si>
    <t>jemmadm</t>
  </si>
  <si>
    <t xml:space="preserve">@GoodToGoTour its what the zune software displays when you listen to music. yeah I went to leeds but missed lars due to public transport </t>
  </si>
  <si>
    <t>annettenavarro</t>
  </si>
  <si>
    <t>Check out my new twitter photo. This is Candace and a full page running in   King Magazines last issue, go out and buy it!!!!</t>
  </si>
  <si>
    <t>iiNatasha</t>
  </si>
  <si>
    <t>Is going to enjoy every bit of today before she starts studying KH tomorrow.  *groans* KH &amp;amp; Art on Monday. How I loathe Art...</t>
  </si>
  <si>
    <t>weirduncledave</t>
  </si>
  <si>
    <t xml:space="preserve">Oh dammit I think I lost my &amp;quot;ribs and 80s hair metal&amp;quot; buddy. </t>
  </si>
  <si>
    <t>batigolix</t>
  </si>
  <si>
    <t>@sjadamson aaarrr &amp;quot;quit smoking&amp;quot; spammers are stalking me now on twitter  dont they know that i gave up smoking ages ago?</t>
  </si>
  <si>
    <t>banskinator</t>
  </si>
  <si>
    <t xml:space="preserve">i'm going to be sleeping alone from now on... </t>
  </si>
  <si>
    <t>MinxITup</t>
  </si>
  <si>
    <t xml:space="preserve">@MonkeyBoi123 Well done MonkeyBoi on the job. Guess I will go back to into isolation that is my desk when you leave.  </t>
  </si>
  <si>
    <t>MSilva87</t>
  </si>
  <si>
    <t xml:space="preserve">24 hours at work so far.. </t>
  </si>
  <si>
    <t>Meliee455</t>
  </si>
  <si>
    <t xml:space="preserve">Had Two Drinks and is back home... missing Minsoo Kwak (her husband) more than ever!!!! </t>
  </si>
  <si>
    <t>erinidle</t>
  </si>
  <si>
    <t xml:space="preserve">@mpanighetti I have The Matrix, 300, Casino Royale, &amp;amp; 6th Sense...but we're watching a new Scooby Doo cartoon </t>
  </si>
  <si>
    <t xml:space="preserve">@darren_cox just me this morning sweets....   </t>
  </si>
  <si>
    <t>AnneMarieChez</t>
  </si>
  <si>
    <t xml:space="preserve">@CrystalNicole05  Sorry to hear that  But stay away from Riley!! Don't waste your time, &amp;amp; yes, I will be seeing you at work later </t>
  </si>
  <si>
    <t>MoBenji314</t>
  </si>
  <si>
    <t xml:space="preserve">i should be at the beach right now instead of working.... </t>
  </si>
  <si>
    <t xml:space="preserve">... need to watch today's #giro stage...arg...I need to take my daughter to school too </t>
  </si>
  <si>
    <t>@DaphneTX i'm okay. just so busy @ work  cant wait to hear more details on Saturday</t>
  </si>
  <si>
    <t>Not that I see.  No email either   But for social stuff (Digg, FF, FB, Twitter, IM, etc.) it works great!</t>
  </si>
  <si>
    <t xml:space="preserve">@lipstickfashion my nasal passages are jellie of your nasal passages </t>
  </si>
  <si>
    <t>g0dca11edinsick</t>
  </si>
  <si>
    <t xml:space="preserve">Yay Friday stuck at work </t>
  </si>
  <si>
    <t>Ya_Girl_K</t>
  </si>
  <si>
    <t xml:space="preserve">AAAAHHHH! MY BROTHER MURDERED MY CAR!!!!! </t>
  </si>
  <si>
    <t xml:space="preserve">Mind you, if you think downloading 200MB is bad, I have to upload 800MB for the members versions - running at 89 KB/s </t>
  </si>
  <si>
    <t>caseysteadman</t>
  </si>
  <si>
    <t>wishing I was fishing already  My new pink pole is ready to be used!</t>
  </si>
  <si>
    <t xml:space="preserve">Getting ready for the Nerd Convention!!!! Yay!!! But I didn't get to make my costume. </t>
  </si>
  <si>
    <t>JIMarshall</t>
  </si>
  <si>
    <t xml:space="preserve">@borntrendy86 my travels have been stepped up! I've been to Germany, Italy, Amsterdam and then of course, Iraq and Kuwait!, stop pickin! </t>
  </si>
  <si>
    <t>@Shinybiscuit  ah well</t>
  </si>
  <si>
    <t xml:space="preserve">very very very exhausted. 6am til now (10.13pm) and still i have lots more to go </t>
  </si>
  <si>
    <t>ATX_woman</t>
  </si>
  <si>
    <t>@Willie_Day26 because I had to work.  I was devistated, keep up the good work and will you guys be in Texas again performing anywhere??</t>
  </si>
  <si>
    <t>397 signatures only? OH GOSH, RECRUIT MORE PEOPLE! we need a whole lot more people..  Anoop, we're rescuing you here!</t>
  </si>
  <si>
    <t xml:space="preserve">No one else is awake </t>
  </si>
  <si>
    <t>scoopz</t>
  </si>
  <si>
    <t xml:space="preserve">@robcouk Inspiron batteries are known to be flakely. My battery now failed,middle led and two outer ones light when press button=dead </t>
  </si>
  <si>
    <t>sakri</t>
  </si>
  <si>
    <t xml:space="preserve">I dropped my new camera, denting the metal around the inner lens,  effectively killing the POS </t>
  </si>
  <si>
    <t>salamahoy</t>
  </si>
  <si>
    <t xml:space="preserve">@wreckineyez we met u guys at the Toronto show last night...we saw u before the show..we we're waiting outside and forgot to take pics </t>
  </si>
  <si>
    <t>sw33tbl0ndi3</t>
  </si>
  <si>
    <t xml:space="preserve">Wish it was as nice out as yesterday </t>
  </si>
  <si>
    <t xml:space="preserve">My body is so sore </t>
  </si>
  <si>
    <t>missheartme</t>
  </si>
  <si>
    <t xml:space="preserve">I've lost my voice completely. </t>
  </si>
  <si>
    <t>Doesn`t want tomorrow to come!  But sadly, it`s on it`s way and it`s super fast. @-) I`m sooo scared! (</t>
  </si>
  <si>
    <t>jdenizac</t>
  </si>
  <si>
    <t xml:space="preserve">@evernote why does the desktop client still have non-standard keyboard shortcuts for un-indeinting bulleted lists? not impressed </t>
  </si>
  <si>
    <t>DaniMintun</t>
  </si>
  <si>
    <t xml:space="preserve">Toe hurts </t>
  </si>
  <si>
    <t>grrlwonder</t>
  </si>
  <si>
    <t>@hairguru  I couldn't send you a dm. I've got a coworker that's always up your way - she needs style! - &amp;amp; we may need gift certificates.</t>
  </si>
  <si>
    <t xml:space="preserve">ewwws... shouldn'tve had chef boyardee for breakfast. now i feel pukey. that's what i get for being too lazy to make a real bfast </t>
  </si>
  <si>
    <t>lau_rie</t>
  </si>
  <si>
    <t xml:space="preserve">@pierskarsenbarg exam on the thursday morning </t>
  </si>
  <si>
    <t>severitt</t>
  </si>
  <si>
    <t xml:space="preserve">@atater yeah, u were supposed to wear one to my party! i was sooo disappointed! </t>
  </si>
  <si>
    <t>brendaramirez</t>
  </si>
  <si>
    <t xml:space="preserve">Wow I think I'm going to get sick! I woke up throwing up </t>
  </si>
  <si>
    <t>NLTmenudo07</t>
  </si>
  <si>
    <t>@mel_rocks pssh. sure u luv me...  look im gunna cry! haha tht sux 4 u! i havent left yet but i hav a half day!</t>
  </si>
  <si>
    <t>Allen_Casillas</t>
  </si>
  <si>
    <t xml:space="preserve">Lobster just flew away... </t>
  </si>
  <si>
    <t xml:space="preserve">@Ali_xxxxxx ill call u in the morning. maybe we should do something eles insted of skating coz its so cold </t>
  </si>
  <si>
    <t>JackieOshry</t>
  </si>
  <si>
    <t>DoodleMochi</t>
  </si>
  <si>
    <t>mommy told me to sleep but I don't want to  http://twitpic.com/5ox05</t>
  </si>
  <si>
    <t>It's like losing a kid  I walked until I got blisters looking for her  Pray for me she comes back plz</t>
  </si>
  <si>
    <t>jeravenee</t>
  </si>
  <si>
    <t xml:space="preserve"> it's already morning....I was having a great dream.</t>
  </si>
  <si>
    <t>TheMindofTippy</t>
  </si>
  <si>
    <t xml:space="preserve">@ach705 no you yelled at me yesterday! </t>
  </si>
  <si>
    <t>galinazagreb</t>
  </si>
  <si>
    <t>@veshiy0leg @vouna @flanakin  Then there is no other choice then to drink on an emtpy stomack...   More fun though  ;)</t>
  </si>
  <si>
    <t>LisathePianista</t>
  </si>
  <si>
    <t xml:space="preserve">@pjbishop93 please please give me some of your discipline. Mine is completely gone </t>
  </si>
  <si>
    <t>mono_poly</t>
  </si>
  <si>
    <t xml:space="preserve">damn now he is gonna blame poor joey </t>
  </si>
  <si>
    <t>gennoba</t>
  </si>
  <si>
    <t>just got home from makati  http://plurk.com/p/vhwdx</t>
  </si>
  <si>
    <t>Another loser: I lost the game..  http://tinyurl.com/r7ac2u</t>
  </si>
  <si>
    <t xml:space="preserve">@crimpomatic ahrrr I hate dentists </t>
  </si>
  <si>
    <t>Lovelyyyxo</t>
  </si>
  <si>
    <t xml:space="preserve">Its cold out </t>
  </si>
  <si>
    <t>IdahoDomestic</t>
  </si>
  <si>
    <t xml:space="preserve">So I bought the Taurus instead or I mean Tortoise and put a racing chip in it.  Iï¿½m not allowed to own a sorts car </t>
  </si>
  <si>
    <t>Pretty convinced now that some kind of rodent has taken residence in my wall. Bastard woke me up this morning.  THIS OLD HOUSE &amp;gt;:|</t>
  </si>
  <si>
    <t>starbucksapron</t>
  </si>
  <si>
    <t>@greekpeace sorry 2hear about your friend  how was my sweet jon?</t>
  </si>
  <si>
    <t>guillaumeleyts</t>
  </si>
  <si>
    <t xml:space="preserve">recent pop-up said I had 10 HOT&amp;amp;SEXY matches on the web... what a disappointment </t>
  </si>
  <si>
    <t>the_swede</t>
  </si>
  <si>
    <t xml:space="preserve">Mobile phones sucks </t>
  </si>
  <si>
    <t>iainthompson</t>
  </si>
  <si>
    <t xml:space="preserve">Editing editing editing... </t>
  </si>
  <si>
    <t>FannyLawren</t>
  </si>
  <si>
    <t>Google's blogger.com and *.blogspot.com has been blocked in China since May 15th.   Will Google do anything to protect the users' right?</t>
  </si>
  <si>
    <t>alota_cookin</t>
  </si>
  <si>
    <t xml:space="preserve">@LadyDelphina Yeah...dial up is soooooo sloooooow! Luckily I have high speed, at work...too bad the CIPA filter restricts certain sites. </t>
  </si>
  <si>
    <t>Twois</t>
  </si>
  <si>
    <t xml:space="preserve">@msrib oh dear. </t>
  </si>
  <si>
    <t>AudraDetjen</t>
  </si>
  <si>
    <t xml:space="preserve">Is getting excited about Hilton Head this weekend but praying that the weather is decent... it's calling for rain rain rain!!! </t>
  </si>
  <si>
    <t xml:space="preserve">soooooooo over this essay. where is the alcohol </t>
  </si>
  <si>
    <t>Ryan_Ky_Boy</t>
  </si>
  <si>
    <t>Hey guys getting ready to tae my great grandmother to the store..got to work at 3  ...Coach Cal your the man!! GO UK!!</t>
  </si>
  <si>
    <t>I saw 17 Again with Ahlea last night, but now I have a huge stomach ache from the movie popcorn.  And Wyeth has a tummy ache, too.</t>
  </si>
  <si>
    <t xml:space="preserve">my head is breaking over something minor. but I have to knock this out before I can move on. I hate that!! </t>
  </si>
  <si>
    <t>Melissaaaa_x</t>
  </si>
  <si>
    <t xml:space="preserve">@Inca_80 Yeah I'm okies. How's you? What turned up today? Phone won't let me view pic </t>
  </si>
  <si>
    <t xml:space="preserve">@desolate_pages 02/24 not for a long time </t>
  </si>
  <si>
    <t>Fitzy</t>
  </si>
  <si>
    <t xml:space="preserve">I poured Spot remover on my dog. . . .  Now he's gone. </t>
  </si>
  <si>
    <t>vyleside</t>
  </si>
  <si>
    <t xml:space="preserve">@Rusty06 And me </t>
  </si>
  <si>
    <t>missaarielle</t>
  </si>
  <si>
    <t xml:space="preserve">missing my Miss ShaKira </t>
  </si>
  <si>
    <t>@dancinqueenie not goin good, about to build table  jst trapped neighbours fingers under a slab i insisted on movin,we both need a doc now</t>
  </si>
  <si>
    <t>BhindMyHzlEyez</t>
  </si>
  <si>
    <t xml:space="preserve">umm hummm! lol.... I'm exhausted I'm pissed its gonna rain in the south all weekend. everybody decided 2 cancel </t>
  </si>
  <si>
    <t xml:space="preserve">@youquit I just wasn't feeling very well, curled up in bed until I felt a little better. I have a lot to do today, can't be sick </t>
  </si>
  <si>
    <t>kgambetta</t>
  </si>
  <si>
    <t xml:space="preserve">It just hit me that one of my best friends here is moving </t>
  </si>
  <si>
    <t xml:space="preserve">So I bought the Taurus instead or I mean Tortoise and put a racing chip in it.  Iï¿½m not allowed to own a sports car </t>
  </si>
  <si>
    <t>@paigeebaby awwww  come see it with me and ill watch it for you haha so ill see it twice</t>
  </si>
  <si>
    <t>Rufus is no longer with us  http://apps.facebook.com/catbook/profile/view/1098058</t>
  </si>
  <si>
    <t xml:space="preserve">i feel really tired again </t>
  </si>
  <si>
    <t xml:space="preserve">funeral today its gonna be a sad day </t>
  </si>
  <si>
    <t>matthewclan</t>
  </si>
  <si>
    <t xml:space="preserve">@sccfan48 I'm sorry, sis! </t>
  </si>
  <si>
    <t xml:space="preserve">@alyssabarlow Have a great time at Spirit West Coast!! Sooo wish I could go! </t>
  </si>
  <si>
    <t xml:space="preserve">@lejjewellery yea working away. got this 1 and another after to do, no more yet </t>
  </si>
  <si>
    <t>melbae9</t>
  </si>
  <si>
    <t>Why do I insist on waiting until the last minute to start packing  Oh well, YAY FOR PITT TOMORROW!!!!!!!!!!!!</t>
  </si>
  <si>
    <t>Katie_Welch</t>
  </si>
  <si>
    <t>@biancapastrana I hope you're right! I never had any until like the last 6 months and now it's everywhere  I feel your pain! &amp;amp; go orange!!</t>
  </si>
  <si>
    <t>aakashshah</t>
  </si>
  <si>
    <t>@EzineArticles Team and @ChrisKnight Disappointed Big time with your editors  . Someone Please Help me to resolve the problem</t>
  </si>
  <si>
    <t xml:space="preserve">WHAT WE CLOSE AT 12 TODAY? Damn, I have a meeting from 1-3. Ugh. </t>
  </si>
  <si>
    <t>kerr215</t>
  </si>
  <si>
    <t xml:space="preserve">I feel incompetent today... I really hate that!  It puts me in a shitty mood </t>
  </si>
  <si>
    <t xml:space="preserve">@aflfeeds I am lost. Please help me find a good home. </t>
  </si>
  <si>
    <t>ch0wtime</t>
  </si>
  <si>
    <t xml:space="preserve">thinking about going to class early and paying someone for the homework answers.. HAHA.  this class is difficult. </t>
  </si>
  <si>
    <t>TimIgoe</t>
  </si>
  <si>
    <t xml:space="preserve">is wondering how a windows server acquired an IP without a DHCP lease on a card with no cable attached?! </t>
  </si>
  <si>
    <t>Oh I didn't make the cut  lol ... Top 10 Sexiest Women On Twitter http://ow.ly/8wBg</t>
  </si>
  <si>
    <t>becca_halliday</t>
  </si>
  <si>
    <t xml:space="preserve">Had my last ever day in school today, feeling very emotional. Didn't realise how much i would miss it </t>
  </si>
  <si>
    <t>Beccy91</t>
  </si>
  <si>
    <t xml:space="preserve">was in art this moring but it was too nice outside to stay in all day haha i reeeeeli need to study now </t>
  </si>
  <si>
    <t>thesethdaddy</t>
  </si>
  <si>
    <t xml:space="preserve">is working without jeremy and joseph today </t>
  </si>
  <si>
    <t xml:space="preserve">Oh how you confuse me so. On another note. I hate seeing my mom so frustrated that she is about to cry. </t>
  </si>
  <si>
    <t>OlivaJosh</t>
  </si>
  <si>
    <t xml:space="preserve">I gained one follower overnight.  That puts me 15 away from 100 and 15 away from the goal for a contest by 9am </t>
  </si>
  <si>
    <t>Columbus's own..KMB (Kustom Made Boys) openin up for Day 26 tomorrow.... lol.. well...  ima go show my support..for my columbus artists..</t>
  </si>
  <si>
    <t>en0x</t>
  </si>
  <si>
    <t xml:space="preserve">@Tharomas 24 </t>
  </si>
  <si>
    <t>stevepadilla3</t>
  </si>
  <si>
    <t xml:space="preserve">On my way to San Diego for a few hours then back home the same day. The beach will be just out of reach </t>
  </si>
  <si>
    <t>bestallergysite</t>
  </si>
  <si>
    <t>@gurnage Wow they get out early! We have K till June 26 here.  The year did fly by though. They grow up so fast!</t>
  </si>
  <si>
    <t>Beanie70</t>
  </si>
  <si>
    <t xml:space="preserve">about to proofread paula's paper and email it to her. last essay of the year. after next week my baby is a senior! </t>
  </si>
  <si>
    <t>Manupegaso</t>
  </si>
  <si>
    <t xml:space="preserve">What an headache... </t>
  </si>
  <si>
    <t>msbhvn724</t>
  </si>
  <si>
    <t xml:space="preserve">Didn't make it to the gym last nite. Sleep caught up wit me. That means double time on this beautiful Friday </t>
  </si>
  <si>
    <t>Marta80</t>
  </si>
  <si>
    <t xml:space="preserve">Wanted a midnight stroll but after the catch of fish no one was up for it and I wasn't allowed to go alone </t>
  </si>
  <si>
    <t>mattman77777</t>
  </si>
  <si>
    <t xml:space="preserve">Also walked on treadmill for first time since surgery, got 15 slow mins before knee done. Couldn't even get heart rate over 105 </t>
  </si>
  <si>
    <t>dead_leaf_echo</t>
  </si>
  <si>
    <t xml:space="preserve">@actoG41 i no, dude, i let someone borrow mgs, adn i have no money on my phone </t>
  </si>
  <si>
    <t>@bigmadkev Is this what it is? Never heard/seen..  http://bit.ly/WfFw7</t>
  </si>
  <si>
    <t>ihrtdannygokey</t>
  </si>
  <si>
    <t>@maruthe i don't think i can get that on my TV Tuner   maybe i can do it on my flip.</t>
  </si>
  <si>
    <t>CelineTek</t>
  </si>
  <si>
    <t xml:space="preserve">Is sunbathing. And doing revisions... </t>
  </si>
  <si>
    <t>kritums</t>
  </si>
  <si>
    <t>says she miss playing Volleyball. A lot!  http://plurk.com/p/vhwyz</t>
  </si>
  <si>
    <t xml:space="preserve">Soooo just got word... Finna hit the streets. Headn 2 alabama 2day... My auntie mildred is sick! </t>
  </si>
  <si>
    <t>edwinjr2003</t>
  </si>
  <si>
    <t xml:space="preserve">@Dayumshezsbad denver i think going to win </t>
  </si>
  <si>
    <t>zegolf</t>
  </si>
  <si>
    <t xml:space="preserve">http://twitpic.com/5ox58 - Anybody in the Salisbury, MD area want a puppy?  Poor pup was a stray </t>
  </si>
  <si>
    <t>LivingLaura</t>
  </si>
  <si>
    <t>Last day on the beach   I need to come back. Soon!</t>
  </si>
  <si>
    <t>AliSipra</t>
  </si>
  <si>
    <t>Feel kinda nostalgic today, miss Deadwood and Gilmore.  . Someone cheer p by mentioning a show as worthy of watching.</t>
  </si>
  <si>
    <t>WWFMy</t>
  </si>
  <si>
    <t>sad that less than 2500 ppl have signed up at http://www.saveturtles.my/ to help efforts to ban turtle egg consumption  Have you?</t>
  </si>
  <si>
    <t>casety_rabbit</t>
  </si>
  <si>
    <t xml:space="preserve">waiting for interesting tweets </t>
  </si>
  <si>
    <t>Bambosh</t>
  </si>
  <si>
    <t>terrible headache  im so tired, i have to study and weather sucks.... this day is going so terribly wrong!</t>
  </si>
  <si>
    <t>kthomsen24</t>
  </si>
  <si>
    <t xml:space="preserve">Just ran out of USB ports. </t>
  </si>
  <si>
    <t xml:space="preserve">@rockphotogirl Not tired! </t>
  </si>
  <si>
    <t>VentnorBlog</t>
  </si>
  <si>
    <t>@tomswenchie  tweeting not a probem - it's the backlog of work  So much to do, so little time. Sal</t>
  </si>
  <si>
    <t xml:space="preserve">hey all just home from work so glad had a brutal day </t>
  </si>
  <si>
    <t xml:space="preserve"> Twitter wont even let me use my custom background and I cant change back to my old one either this suck</t>
  </si>
  <si>
    <t xml:space="preserve">i really really need to win the lottery! Sick of having no cash </t>
  </si>
  <si>
    <t xml:space="preserve">that's an injustice @anz_rocks19 ent to the dentist and she was brave.. they didn't give her a sticker </t>
  </si>
  <si>
    <t>Rutheawesomness</t>
  </si>
  <si>
    <t>@gfalcone601 it raind today and we got wet and they cancelled sports dat!!!  x x x</t>
  </si>
  <si>
    <t>djassassin</t>
  </si>
  <si>
    <t xml:space="preserve">at work thru the weekend </t>
  </si>
  <si>
    <t xml:space="preserve">@button_lip Replied! ;) I'm confused now........ </t>
  </si>
  <si>
    <t>Linds713</t>
  </si>
  <si>
    <t xml:space="preserve">Getting ready for work.......again </t>
  </si>
  <si>
    <t>ChRiSsyLeWinSKy</t>
  </si>
  <si>
    <t xml:space="preserve">OMG ... TWIN !!!!! its boring, imma loneiy soul today </t>
  </si>
  <si>
    <t>chrysanthemum85</t>
  </si>
  <si>
    <t>@briandillon I'm sorry! That sounds frightening...  My perception of time always seems to slow during events like that...makes it worse!</t>
  </si>
  <si>
    <t>@SaschaScarpulla so i m on the train and i am SO late for work  gawd why do i end the week on such a bad note with the boss? masochist?</t>
  </si>
  <si>
    <t>Menelik1975</t>
  </si>
  <si>
    <t xml:space="preserve">I'm getting ready to go down to my best friend Lee's. Also tried to send Amy a message here on Twitter.  Didn't work.  </t>
  </si>
  <si>
    <t>everydayfoxlife</t>
  </si>
  <si>
    <t>@dire awww no  where'd you get it?</t>
  </si>
  <si>
    <t>tickedypoph</t>
  </si>
  <si>
    <t xml:space="preserve">huge bags under my eyes </t>
  </si>
  <si>
    <t>lynseytaylor</t>
  </si>
  <si>
    <t xml:space="preserve">it doesnt feel like friday 2day like, roll on sunday, all day sesh haha work 10-6 on monday not gud lol </t>
  </si>
  <si>
    <t>Miaakoch</t>
  </si>
  <si>
    <t xml:space="preserve">waking up </t>
  </si>
  <si>
    <t>downupsidefrown</t>
  </si>
  <si>
    <t>andrewdotnich</t>
  </si>
  <si>
    <t xml:space="preserve">@bellabacchante no wai ï¿½ that really sucks </t>
  </si>
  <si>
    <t>I really can't get Frank Sinatra's song out of my head  Been playing n it for 2 days straight! http://bit.ly/ABPp7</t>
  </si>
  <si>
    <t>abs44</t>
  </si>
  <si>
    <t xml:space="preserve">summer starts TODAY! too bad I'm working </t>
  </si>
  <si>
    <t xml:space="preserve">Finished sixth form for good </t>
  </si>
  <si>
    <t>erstwhiletexan</t>
  </si>
  <si>
    <t xml:space="preserve">@imrehg That was me and being an astronaut - you have to be over 5'5&amp;quot; and I topped out at 5'3&amp;quot;. </t>
  </si>
  <si>
    <t>shizzBOSTON</t>
  </si>
  <si>
    <t>@ZayTheDancer cuz I'm not tryna get poppd my man  @Basannya n addition 2 my sistas thng april is havn 1 2...we still need a club tho. lol</t>
  </si>
  <si>
    <t xml:space="preserve">Okay, time to swallow my pride and shut my design eye, and open a new bebo page </t>
  </si>
  <si>
    <t xml:space="preserve">@HeartMileyCyrus what's wrong? are you alright? </t>
  </si>
  <si>
    <t>CindyZaray</t>
  </si>
  <si>
    <t>@Lismarie_Olan idk what I will be doing for my bday  I don't really get that excited anymore!! OMG I'm GETTING OLD!! LOL</t>
  </si>
  <si>
    <t>MladenPrajdic</t>
  </si>
  <si>
    <t xml:space="preserve">@AdamMachanic the thing is noone know about them </t>
  </si>
  <si>
    <t xml:space="preserve"> hopefully not. @NiceonKeys90</t>
  </si>
  <si>
    <t>MOgulnick</t>
  </si>
  <si>
    <t>The best Intern pit EVER! @Ana_Bana @GwynneMurphy @LaurenJHoffman @RunChitown9n Last day at Weber  Sadnesss.. #followfriday</t>
  </si>
  <si>
    <t xml:space="preserve">Hmm it's started already!  But I'm spending money so I am calm </t>
  </si>
  <si>
    <t>Niki_Noche</t>
  </si>
  <si>
    <t xml:space="preserve">@doncarloiv Love it there you should stop by Cuba LIbre wish you were there Saturday night </t>
  </si>
  <si>
    <t>vixvidaloca</t>
  </si>
  <si>
    <t>Friday! Yay! BFF is out 2day  miss him like crazy...ready to get out of town for the wknd...</t>
  </si>
  <si>
    <t>joshbroton</t>
  </si>
  <si>
    <t xml:space="preserve">&amp;quot;Crazy I'm crazy for feelin' so lonely. I'm crazy, crazy for feelin' so blue.&amp;quot; </t>
  </si>
  <si>
    <t>vanishes</t>
  </si>
  <si>
    <t xml:space="preserve">@goldielocking who's =/= whose  your =/= you're </t>
  </si>
  <si>
    <t>irmacordon</t>
  </si>
  <si>
    <t>I would like to go and see my little angel (adrian) my new grandson  but i can't i dont want him to get sick...</t>
  </si>
  <si>
    <t>KaCeeJ</t>
  </si>
  <si>
    <t>Wish I was heading off to Camp Hell.. Missing the 15th annual..  boo.</t>
  </si>
  <si>
    <t>bebe_is_kool</t>
  </si>
  <si>
    <t xml:space="preserve">hand hurts really bad!!!! </t>
  </si>
  <si>
    <t>phoenixothon</t>
  </si>
  <si>
    <t xml:space="preserve">Going to bed after a bowl and ep of ST TNG, oh God I'm a geek... </t>
  </si>
  <si>
    <t>MichelleinCal</t>
  </si>
  <si>
    <t>Wish I had more time to be detailed this #FF but I am busy.  Forgive me, friends, for not saying how each of you do it for me!</t>
  </si>
  <si>
    <t>big_elle</t>
  </si>
  <si>
    <t xml:space="preserve">Pictures of everyday life spark memories &amp;amp; certain things pull triggers in ur mind </t>
  </si>
  <si>
    <t>nizhonisun</t>
  </si>
  <si>
    <t>when did &amp;quot;names&amp;quot; become more important to her...? And now her kids..Kinda disappointed...  makes me sad.</t>
  </si>
  <si>
    <t>IAmNikkiCee</t>
  </si>
  <si>
    <t xml:space="preserve">I'm trying to patiently wait...but i want to MOVE! </t>
  </si>
  <si>
    <t>Kellanfan</t>
  </si>
  <si>
    <t xml:space="preserve">kellan where r u ???????? u r never on any more </t>
  </si>
  <si>
    <t xml:space="preserve">I'm so tired..... I haven't been getting enough sleep </t>
  </si>
  <si>
    <t>ernestng1</t>
  </si>
  <si>
    <t>Adam Should Win why ...  but adam will still be famous! i will support him!</t>
  </si>
  <si>
    <t>jeminatrovato</t>
  </si>
  <si>
    <t xml:space="preserve">I'm excited! I heard my cousin is going to have her first baby tonight...I so wish I could b home with her </t>
  </si>
  <si>
    <t>kniles</t>
  </si>
  <si>
    <t xml:space="preserve">@jameskingsley I'll do my best! But I dont have my camera </t>
  </si>
  <si>
    <t>borninbrit</t>
  </si>
  <si>
    <t xml:space="preserve"> i try to fix things and all it does is make it worse. What else do i do.</t>
  </si>
  <si>
    <t>@wdwnews I can't believe the man who voices Mickey Mouse is dying.  Who'll be Mickey now?</t>
  </si>
  <si>
    <t>itzveronica</t>
  </si>
  <si>
    <t xml:space="preserve">Great start to my day: I'm answering phones all day, I lost my monroe stud and my boss's father passed away </t>
  </si>
  <si>
    <t>BattleAngel06</t>
  </si>
  <si>
    <t xml:space="preserve">tired of all this running around </t>
  </si>
  <si>
    <t>JackieLRoberts</t>
  </si>
  <si>
    <t xml:space="preserve">@McGiff Beer sounds good!!!!!  Diet coke is all I have in the house </t>
  </si>
  <si>
    <t>msrib</t>
  </si>
  <si>
    <t xml:space="preserve">@Twois the only info we have so far is what i posted on LJ.. </t>
  </si>
  <si>
    <t>@KATaylor007 I apologize for any of my friends who have been sending u any hate mail  Much hugs girlie</t>
  </si>
  <si>
    <t>winjer</t>
  </si>
  <si>
    <t xml:space="preserve">i hate it when one of the kids is ill </t>
  </si>
  <si>
    <t>MAMACITA2680</t>
  </si>
  <si>
    <t xml:space="preserve">@ChloDeezy : $100 worth!! </t>
  </si>
  <si>
    <t xml:space="preserve">the dentist is my biggest fear  i hate him </t>
  </si>
  <si>
    <t>is sad that it looks like the sunshine is going away  #fb</t>
  </si>
  <si>
    <t>Obama is fuckin' dis shit up    http://bit.ly/IGHKh</t>
  </si>
  <si>
    <t xml:space="preserve">@nancybaym Thanks, but it doesn't work for my iPhone </t>
  </si>
  <si>
    <t>ry_wats</t>
  </si>
  <si>
    <t xml:space="preserve">Been soo busy lately!! how is everyone doing?? Sister grad party tomorrow.. its going to be a busy day getting this house in order for it </t>
  </si>
  <si>
    <t>@nsicchia  ur still sick?! Weeell I luv u... Better?!.... *pause* no? Hmmm sorry man... Get @Jwalk11 to take care of u today</t>
  </si>
  <si>
    <t>poetryisme</t>
  </si>
  <si>
    <t>boooooo allergies  too bad i can't see, breathe, OR walk and have 2 of my 3 exams left.</t>
  </si>
  <si>
    <t>@CalijunkiezJT I've been up since 3  couldn't go back to sleep</t>
  </si>
  <si>
    <t>RiaRich</t>
  </si>
  <si>
    <t xml:space="preserve">@JazzyDBaby yes I was with ur sis..I asked her why you weren't rolling..you were ghost! </t>
  </si>
  <si>
    <t>adriannemertise</t>
  </si>
  <si>
    <t xml:space="preserve">back at square one...if she wants him she can have him. im not arguing about it any more </t>
  </si>
  <si>
    <t>ccath</t>
  </si>
  <si>
    <t>Nooo, this Terminator is supposed to be GOOD.  http://bit.ly/Z78ie</t>
  </si>
  <si>
    <t>naritaa</t>
  </si>
  <si>
    <t xml:space="preserve">my handphone oh my god </t>
  </si>
  <si>
    <t>@veshiy0leg  NO bowling   Socialize... Talk...  Enjoy the fresh air and great company.....</t>
  </si>
  <si>
    <t xml:space="preserve">@CrisBrown How did you break your watch?! </t>
  </si>
  <si>
    <t>beccasanders</t>
  </si>
  <si>
    <t>has a sick little boy   Just in time for his birthday.</t>
  </si>
  <si>
    <t>juulzyy</t>
  </si>
  <si>
    <t xml:space="preserve">no sunsplash=no bueno, my life is way to hard </t>
  </si>
  <si>
    <t>YeomanOsler</t>
  </si>
  <si>
    <t>I need to convince my dad to buy me the Russian doll name necklace from @ladyluckrulesok  I love it.</t>
  </si>
  <si>
    <t>kmfennig</t>
  </si>
  <si>
    <t xml:space="preserve">Lindsey is in the hospital </t>
  </si>
  <si>
    <t>inwo23</t>
  </si>
  <si>
    <t xml:space="preserve">@tamlet Until she leaves for India.  Today is our last day together. yay for the single life </t>
  </si>
  <si>
    <t>Hollie_Ainslie</t>
  </si>
  <si>
    <t xml:space="preserve">Is in hospital </t>
  </si>
  <si>
    <t>Lilsmoove</t>
  </si>
  <si>
    <t xml:space="preserve">Juss waking up and feelin horrible smh </t>
  </si>
  <si>
    <t>If you're going to have to do it again and again, i don't want you anymore  - http://tweet.sg</t>
  </si>
  <si>
    <t>@sexpensive I overslept  so I couldn't go. I'm watching it on the tellie. They're going to be interviewed by Kathie Lee and Hoda now, lol</t>
  </si>
  <si>
    <t>CECily321</t>
  </si>
  <si>
    <t xml:space="preserve">Woke up on the wrong side of the bed! Letting nonsense distract me ..the enemy is so persistent </t>
  </si>
  <si>
    <t xml:space="preserve">Wuddup tweets...woke up sick ...went to work but left cause its killing me </t>
  </si>
  <si>
    <t>legacy62</t>
  </si>
  <si>
    <t>@Twisuz morinng to you!!! my phone isnt working today  so i wont be on as often!!</t>
  </si>
  <si>
    <t>Ribbon</t>
  </si>
  <si>
    <t xml:space="preserve">@thescript and I don't see Texas on there at all </t>
  </si>
  <si>
    <t>eagold2001</t>
  </si>
  <si>
    <t xml:space="preserve">@paigeseven I wasn't sure you did. It seems like you're _always_ working! </t>
  </si>
  <si>
    <t xml:space="preserve">@therealTdot thanks!! im in  agony over here </t>
  </si>
  <si>
    <t>LeviJohnson</t>
  </si>
  <si>
    <t xml:space="preserve">3 Ministry songs out for RB2 on 5/26, but no Jesus Built my Hotrod or anything from Filth Pig </t>
  </si>
  <si>
    <t>amesStar</t>
  </si>
  <si>
    <t>On way to first Indian wedding in a temple and everything!!! (Then to work    )</t>
  </si>
  <si>
    <t>@Jerome117 yeah the final tests start second week of june! anyway i hope i'll do okay! i cant mess it up now in last year   thanks buddy!</t>
  </si>
  <si>
    <t>krys104</t>
  </si>
  <si>
    <t>Just dropped my giant coffee in the parking lot.  And said nooooo! as it played out. Plus my phone is acting funky. Grrreat.</t>
  </si>
  <si>
    <t>gugzm</t>
  </si>
  <si>
    <t>Drinks. Sushi. And a movie with my MOMMY now!!!! love her to bits!!!! missing you baby  T.E.C.M</t>
  </si>
  <si>
    <t>MarkHollywood</t>
  </si>
  <si>
    <t xml:space="preserve">work 2-8 yay me.. </t>
  </si>
  <si>
    <t>photoc4js</t>
  </si>
  <si>
    <t xml:space="preserve">sitting at home with a screwed up  back </t>
  </si>
  <si>
    <t>PrettyJnel</t>
  </si>
  <si>
    <t>@Delldollaz nooo  not this year... ill be kickin it in NY but I'll be in Miami next month i feeling home sick</t>
  </si>
  <si>
    <t xml:space="preserve">Home. Feels like its going to be a warm day. </t>
  </si>
  <si>
    <t>alyallred</t>
  </si>
  <si>
    <t xml:space="preserve">damn you twitter.  post my new picture!  it's not too big  </t>
  </si>
  <si>
    <t xml:space="preserve">@ainakobets i know right, i' m so kasian </t>
  </si>
  <si>
    <t>RodFinch</t>
  </si>
  <si>
    <t xml:space="preserve">At work wishin I was at home with wife and puppy!!!! </t>
  </si>
  <si>
    <t>thecx</t>
  </si>
  <si>
    <t xml:space="preserve">@hollisthomases thanks for the tip! although it's iPhone only </t>
  </si>
  <si>
    <t>Gotta put the bike up for awhile ... again!!  (near the golfclubs!) http://twitpic.com/5oxbr</t>
  </si>
  <si>
    <t>loislanelove</t>
  </si>
  <si>
    <t xml:space="preserve">gonna miss my very quiet and ever absent neighbours </t>
  </si>
  <si>
    <t xml:space="preserve">My return to Carb Day is being delayed by a bum air conditioner. </t>
  </si>
  <si>
    <t>Pretty sad about my little Seagate drive  I have found that my iPhoto library has gone too. @mozy seems to have backed it up.. Lets see..</t>
  </si>
  <si>
    <t>VinHapz</t>
  </si>
  <si>
    <t xml:space="preserve">@mashable is this true? i mean i'm an Indonesian citizen and i live in Indonesia, like, all my life. haven't heard about this issue. </t>
  </si>
  <si>
    <t>alexaNbennett</t>
  </si>
  <si>
    <t xml:space="preserve">last day in Florida  outside enjoying the day </t>
  </si>
  <si>
    <t>jamiain</t>
  </si>
  <si>
    <t>@o0omunkieo0o don't know if I get lunch or not   Stupid clients</t>
  </si>
  <si>
    <t>linsayyy</t>
  </si>
  <si>
    <t xml:space="preserve">I just jammed my finger on the bathroom stall door </t>
  </si>
  <si>
    <t>as_j</t>
  </si>
  <si>
    <t>@janole Yes, low res.  DDR3 laptop mem is a bit $$$.  No problems so far and it's been dropped once.  Haven't tried the displayport either</t>
  </si>
  <si>
    <t>brandyb00</t>
  </si>
  <si>
    <t xml:space="preserve">I really shouldn't stay up till midnight reading. I am sooooo tired today </t>
  </si>
  <si>
    <t xml:space="preserve">@sweeetnspicy lol im good with my david cook icon...well im on my way to school </t>
  </si>
  <si>
    <t xml:space="preserve">Listening to : Can't Be Saved (Senses Fail) I know this is the second time - it's just amazing how relevant to my life this song is </t>
  </si>
  <si>
    <t>k22ka</t>
  </si>
  <si>
    <t xml:space="preserve">@cakuls ? ???? ??? ????? ??? ???????? </t>
  </si>
  <si>
    <t>MR2DC</t>
  </si>
  <si>
    <t xml:space="preserve">@Toyota_GB_PR It will be a sad day when we see MR2's being scrapped under this scheme leaving a shortage of parts. Prob already happened </t>
  </si>
  <si>
    <t>xdaniel</t>
  </si>
  <si>
    <t xml:space="preserve">My Friday started out bad, so should be a long bad day </t>
  </si>
  <si>
    <t xml:space="preserve">I miss Aaron..fuck it..I am saying his name on twitter  Cant wait till tuesday </t>
  </si>
  <si>
    <t>victorywarrior</t>
  </si>
  <si>
    <t xml:space="preserve">dunno wad to do... </t>
  </si>
  <si>
    <t xml:space="preserve">@Qu33nTay lol!!! She's like elenty yrs old! I hope she's ok! She makes the best mac n cheese... Lol awww </t>
  </si>
  <si>
    <t>@BaileyDsntBark ack, sorry! didn't mean to give you a heart attack  hope you have a good meeting.</t>
  </si>
  <si>
    <t>thegreengal</t>
  </si>
  <si>
    <t xml:space="preserve">@OnlyFair Thanks for the #followfriday! I'd LOVE to have chickens but my garden's too small </t>
  </si>
  <si>
    <t xml:space="preserve">@blogomomma you are correct  imdb states first marriage ended when she found out he was having an affair with his now current wife. </t>
  </si>
  <si>
    <t>cfc78</t>
  </si>
  <si>
    <t>@MisterHijinx tell him I'll take him for icecream this afternoon  poor baby</t>
  </si>
  <si>
    <t>d2008</t>
  </si>
  <si>
    <t xml:space="preserve">@klr397 Thanks for reminding </t>
  </si>
  <si>
    <t xml:space="preserve">@ThomDaugherty what?! you're playing the pageant tomorrow night and i didn't know?? shoot. It's commencement weekend </t>
  </si>
  <si>
    <t>stevielovesyou</t>
  </si>
  <si>
    <t>@GeoffMHeeg  that's lameee</t>
  </si>
  <si>
    <t>stephshurr</t>
  </si>
  <si>
    <t xml:space="preserve">I've had the hiccups all day long! </t>
  </si>
  <si>
    <t xml:space="preserve">Why are motorway service stations so utterly depressing? Looks like a glass prison </t>
  </si>
  <si>
    <t>teddigramz201</t>
  </si>
  <si>
    <t>Good Morning my sweet tweets! Hope everyone is feeling as great as I am even though boo is leaving me for the weekend  I'll miss u boo!</t>
  </si>
  <si>
    <t>basementpodcast</t>
  </si>
  <si>
    <t xml:space="preserve">@slugkc word is it's pink/green. not real d </t>
  </si>
  <si>
    <t>denisebishop</t>
  </si>
  <si>
    <t xml:space="preserve">trying to figure out why some people always disappoint.  it makes me so sad </t>
  </si>
  <si>
    <t xml:space="preserve">GODDAMNIT I DIDN'T HEAR THE COURIER RING THE DOORBELL EARLIER! Gotta wait till Monday now </t>
  </si>
  <si>
    <t>thelondongirl</t>
  </si>
  <si>
    <t xml:space="preserve">WHY ??!!?! Spotify has been deleted by the VirUS software scanner, NOOOOOOO!!! I want my music back, damn it </t>
  </si>
  <si>
    <t>LizMiera</t>
  </si>
  <si>
    <t xml:space="preserve">EtsyWiki is not coming up, I get an error page </t>
  </si>
  <si>
    <t>ZoeyLouise19</t>
  </si>
  <si>
    <t>i miss seeing my friends everyday and i miss james  Slam dunk in 2 days XD</t>
  </si>
  <si>
    <t>UptownAnge</t>
  </si>
  <si>
    <t xml:space="preserve">@HesoFamous oh </t>
  </si>
  <si>
    <t xml:space="preserve">Crap. There is about 25 schools buses here. </t>
  </si>
  <si>
    <t>wolfsphayne</t>
  </si>
  <si>
    <t xml:space="preserve">i missed my tita Irma  </t>
  </si>
  <si>
    <t>MarilynKing</t>
  </si>
  <si>
    <t xml:space="preserve">Im sad the bad weather here in fl broke my cherry tomatoe plant </t>
  </si>
  <si>
    <t>StineMarieR</t>
  </si>
  <si>
    <t>doldrumdays</t>
  </si>
  <si>
    <t xml:space="preserve">hopes i dont look like a pumpkin in the photos, and to my eyes, i hope you were open. </t>
  </si>
  <si>
    <t>beezwifey</t>
  </si>
  <si>
    <t xml:space="preserve">Working! Should have took today off!! </t>
  </si>
  <si>
    <t>Rannelee</t>
  </si>
  <si>
    <t xml:space="preserve">i waz kidding about ze zinging part.. moi no gooood in zinging even to save a life </t>
  </si>
  <si>
    <t>countrystoreat</t>
  </si>
  <si>
    <t>If your from Chicago ...I am listening to the last Kathy &amp;amp; Judy radio show on WGN ..  They cut the show after 20 years! how sad...</t>
  </si>
  <si>
    <t xml:space="preserve">@mandy_payne @eedawson i loved it. will you guys come to cali to watch the next movie with me? </t>
  </si>
  <si>
    <t>The best Intern pit EVER! @Ana_Bana @GwynneMurphy @LaurenJHoffman @RunChitown9 Last day at Weber  Sadnesss.. #followfriday</t>
  </si>
  <si>
    <t>@omgitsjamiseal Trueee that! My head hurts...  fuuuuhhhhhh</t>
  </si>
  <si>
    <t>moonunderwater</t>
  </si>
  <si>
    <t>So happy i've finished my placement, will miss the kids though  ive just called someone about a job too!</t>
  </si>
  <si>
    <t>calla_evans</t>
  </si>
  <si>
    <t xml:space="preserve">summer sleeping has begun.  sweaty, restless, and unsatisfying.  hurray for summer </t>
  </si>
  <si>
    <t>pdub</t>
  </si>
  <si>
    <t xml:space="preserve">@SoongUK It deleted it when it found the virus this morning </t>
  </si>
  <si>
    <t>akadotseven</t>
  </si>
  <si>
    <t xml:space="preserve">@robotrock I don't know if I can be your friend anymore after that spiderman comment.... </t>
  </si>
  <si>
    <t>hbeans76</t>
  </si>
  <si>
    <t xml:space="preserve">Just woke up, getting ready for my exam that I have to take in 3 hours while being sick. </t>
  </si>
  <si>
    <t xml:space="preserve">I'm sick and I'm forced to work. </t>
  </si>
  <si>
    <t xml:space="preserve">#imightbethereincarnationofstalin http://i40.tinypic.com/28gtjs6.jpg </t>
  </si>
  <si>
    <t>VBJessica22</t>
  </si>
  <si>
    <t xml:space="preserve">@cgroveshr that link didn't work for me </t>
  </si>
  <si>
    <t>nitatravels</t>
  </si>
  <si>
    <t xml:space="preserve">Sailing becomes part of your soul. A sailor not at sea is a sad thing. </t>
  </si>
  <si>
    <t>jordanpassmore</t>
  </si>
  <si>
    <t xml:space="preserve">Anyone want a piece of my thumb?  I sliced it up pretty good just now.  My gamin thumb </t>
  </si>
  <si>
    <t>BillyJack2</t>
  </si>
  <si>
    <t xml:space="preserve">i'm fed up of being stuck in the house doing work... might go for a bit of a walk ...  then much more work </t>
  </si>
  <si>
    <t>charlobo</t>
  </si>
  <si>
    <t xml:space="preserve">getting ready for work. thank goodness i sorted laundry at 2AM! </t>
  </si>
  <si>
    <t>konistehrad</t>
  </si>
  <si>
    <t xml:space="preserve">Assertion: you have the graphics. Reality: I don't have the graphics. </t>
  </si>
  <si>
    <t>Jen_1204</t>
  </si>
  <si>
    <t>@jenniferhandy I agree  What's up hun?</t>
  </si>
  <si>
    <t>Janejoann</t>
  </si>
  <si>
    <t>writing the evaluation report on my graduation project... it all comes to an end...  (or do we get subsidised?)</t>
  </si>
  <si>
    <t>MFGZ</t>
  </si>
  <si>
    <t>didn;t win   back to work now !!</t>
  </si>
  <si>
    <t>hanako33</t>
  </si>
  <si>
    <t>@luv_beer &amp;gt;___&amp;lt; I'm here :-&amp;lt; Last time I went to shool T^T And when my class finish ~ It's raining heavily   I hate the rainy days (</t>
  </si>
  <si>
    <t>ericam636</t>
  </si>
  <si>
    <t xml:space="preserve">@versadave that was mean!  </t>
  </si>
  <si>
    <t>jbairy</t>
  </si>
  <si>
    <t xml:space="preserve">@shanellelee Anything with the word flavor in it, for the most part, sounds like a good plan to me. Unfortunately, I'm heading to Philly </t>
  </si>
  <si>
    <t>evee13</t>
  </si>
  <si>
    <t xml:space="preserve">not going to school till later. doctorr </t>
  </si>
  <si>
    <t xml:space="preserve">Really wish I had a doobie right now </t>
  </si>
  <si>
    <t>bpilato</t>
  </si>
  <si>
    <t xml:space="preserve">last night our neighbor committed suicide. Please pray for the family as they are now having to deal with a second loss. </t>
  </si>
  <si>
    <t>jhoran86</t>
  </si>
  <si>
    <t xml:space="preserve">Oh no. I think he was slow </t>
  </si>
  <si>
    <t>JamiLiCious</t>
  </si>
  <si>
    <t>@stylezwhite ooooh sorry to hear that  does not sound like a fun friday mornin...</t>
  </si>
  <si>
    <t xml:space="preserve">I don't like the screamo version of face down </t>
  </si>
  <si>
    <t>ifranc</t>
  </si>
  <si>
    <t xml:space="preserve">Circa rates as the worst place to waste $400. The place smells of sewage from the day spa &amp;amp; pool in such close proximity. 2/10 from me </t>
  </si>
  <si>
    <t xml:space="preserve">Played softball. I didn't suck and I miss it now. </t>
  </si>
  <si>
    <t>azzauk</t>
  </si>
  <si>
    <t>@stamfordthelion Chelsea TV email for Guus tonight doesn't work and no-ones answering the phone  how do I ask a question!</t>
  </si>
  <si>
    <t>christiancable</t>
  </si>
  <si>
    <t xml:space="preserve">@h4rdc0r3 yeah I would log in to my computer at home but I switch it off this morning to save it from builders' dust </t>
  </si>
  <si>
    <t>msbolton</t>
  </si>
  <si>
    <t xml:space="preserve">5 day weeks </t>
  </si>
  <si>
    <t xml:space="preserve">I'd pay someone $50 to bring me breakfast. I wasn't able to stop this AM or make it. </t>
  </si>
  <si>
    <t>Jennieloe</t>
  </si>
  <si>
    <t xml:space="preserve">sad that my four leaf clover plant isnt growing </t>
  </si>
  <si>
    <t xml:space="preserve">Samantha Ronson's somewhere out in some Makati club DJ'ing and I'm here blogging. </t>
  </si>
  <si>
    <t xml:space="preserve">4 more days til I get to see my babybabyyy! 4 days too many though </t>
  </si>
  <si>
    <t>meganscene</t>
  </si>
  <si>
    <t xml:space="preserve">Fact: Do not drink pub squash  (Lemon drink) After eating ice cream.... iurghjdhtjihtfh ONE WORD!, Terrible </t>
  </si>
  <si>
    <t xml:space="preserve">up &amp;amp; runnin' fast!  Alex has work BEFORE i take twins to school!!! really miss that other car </t>
  </si>
  <si>
    <t>laur3l</t>
  </si>
  <si>
    <t xml:space="preserve">sunfrost with carla and stuff  yes i hit my head on my door </t>
  </si>
  <si>
    <t>kburns24</t>
  </si>
  <si>
    <t>Skipped the gym again today  i really need to get back into going!</t>
  </si>
  <si>
    <t>roboraygun</t>
  </si>
  <si>
    <t>@fernandoandgreg poor greg  that's why I commute from east bay. But at least I get ur guys show</t>
  </si>
  <si>
    <t>trinibearr</t>
  </si>
  <si>
    <t xml:space="preserve">@HIstapleface i dun like it </t>
  </si>
  <si>
    <t>NishantSKumar</t>
  </si>
  <si>
    <t xml:space="preserve">Moved to a new office location... Cudnt have been a more pathetic change </t>
  </si>
  <si>
    <t>jasminSYKE</t>
  </si>
  <si>
    <t xml:space="preserve">@pcdmelodyt i hope you're alright </t>
  </si>
  <si>
    <t>kcwilson</t>
  </si>
  <si>
    <t xml:space="preserve">I think I'm gonna skip the GGGS this year since it's race weekend, too.  </t>
  </si>
  <si>
    <t xml:space="preserve">I want a bike..... </t>
  </si>
  <si>
    <t>XxYWIxX</t>
  </si>
  <si>
    <t xml:space="preserve">iam sick  cant go shopping today thats so mean </t>
  </si>
  <si>
    <t>trixcajita</t>
  </si>
  <si>
    <t xml:space="preserve">got a really bad headache... </t>
  </si>
  <si>
    <t>aadesh</t>
  </si>
  <si>
    <t xml:space="preserve">@Bhooshan ahhh.... I would be there in toronto till 1st June.. sad </t>
  </si>
  <si>
    <t>cosper2323</t>
  </si>
  <si>
    <t xml:space="preserve">I'm so bored @rounduprussy has me at the #TWELVE by my self </t>
  </si>
  <si>
    <t>SophieCollinss</t>
  </si>
  <si>
    <t xml:space="preserve">is eating malteasers, i have work at 5 </t>
  </si>
  <si>
    <t>katharine128</t>
  </si>
  <si>
    <t xml:space="preserve">Just hit my head and knocked myself out...when will I learn </t>
  </si>
  <si>
    <t xml:space="preserve">@tommcfly That sucks, poor you </t>
  </si>
  <si>
    <t>m00nzy</t>
  </si>
  <si>
    <t>the weather sux  my husband &amp;amp; my son went to the funfair and i hope theyï¿½ll have fun although its raining and windy... i prefer twitter</t>
  </si>
  <si>
    <t xml:space="preserve">i dont know how much of it is made up/true.. i feel bad for her but not sure what to do </t>
  </si>
  <si>
    <t>chiliad</t>
  </si>
  <si>
    <t xml:space="preserve">@scotters It also provides an opportunity for our patriotic hoodlums to rumble with theirs.  </t>
  </si>
  <si>
    <t>merielgoround</t>
  </si>
  <si>
    <t xml:space="preserve">I hate having nothing to do in history. There's a reason that i don't take study halls </t>
  </si>
  <si>
    <t xml:space="preserve">@cubasian I love the pics and I miss you guys! </t>
  </si>
  <si>
    <t>artnerdhippie</t>
  </si>
  <si>
    <t xml:space="preserve">hey guess what! sunburns hurt </t>
  </si>
  <si>
    <t>aimbee</t>
  </si>
  <si>
    <t xml:space="preserve">@POLOHOLMES nothing I am bored at work </t>
  </si>
  <si>
    <t>Aubreebree</t>
  </si>
  <si>
    <t xml:space="preserve">j1 is over  lol hacked to some music indexes through google </t>
  </si>
  <si>
    <t>angelcondensada</t>
  </si>
  <si>
    <t>wants to download Boom Boom Paw by the Black Eyes Peas (woot) but Limewire is being stupid right now  http://plurk.com/p/vhys9</t>
  </si>
  <si>
    <t>MizCalifornia</t>
  </si>
  <si>
    <t xml:space="preserve">Why I am so upset about this? I knew it was bound to happen..still, I can't stop crying </t>
  </si>
  <si>
    <t xml:space="preserve">@MileyFanFeed can you just give the full updates without link?because im online by cell phone </t>
  </si>
  <si>
    <t>nooo! @legacy62 @Twisuz morinng to you!!! my phone isnt working today  so i wont be on as often!!</t>
  </si>
  <si>
    <t xml:space="preserve">On my way home for a lovely sit down...and then to do dishes </t>
  </si>
  <si>
    <t>loloicwydt</t>
  </si>
  <si>
    <t xml:space="preserve">Aw, theres only 1600 panda bears left in the wild. </t>
  </si>
  <si>
    <t xml:space="preserve">if you had $915 would you save it, buy a new fridge, or go to Dallas.make that $600. gotta buy school books for fall </t>
  </si>
  <si>
    <t xml:space="preserve">@LargeAmount its like yu dnt love mee </t>
  </si>
  <si>
    <t>i am devastated, no more waking up in the morning and putting our uniform on  GATEACRE 04-09! (L) and thanks to anthony for signing my ass</t>
  </si>
  <si>
    <t>sunshine8000</t>
  </si>
  <si>
    <t xml:space="preserve">Omg its raining cats &amp;amp; dogs gonna have to wait to get on the road </t>
  </si>
  <si>
    <t xml:space="preserve">@AyeBloodyRight LOL aw bless u for the hashtag but im giving up on it! </t>
  </si>
  <si>
    <t>marisacasiello</t>
  </si>
  <si>
    <t xml:space="preserve">Just saw a parade of servicemen &amp;amp; women as i walked to work....so distracted i left my lunch in the car </t>
  </si>
  <si>
    <t>.@etherjammer but yeah  I don't read the site, someone linked that to me</t>
  </si>
  <si>
    <t>acydrx</t>
  </si>
  <si>
    <t xml:space="preserve">@afrakkingbet no fail! Why do you feel like you have failed? </t>
  </si>
  <si>
    <t>rhysatwork</t>
  </si>
  <si>
    <t xml:space="preserve">@peterfletcher I definitely sent the wrong version. I took out the &amp;quot;cracked up&amp;quot; comment for that very reason. ce la vie </t>
  </si>
  <si>
    <t>goodbye bed,goodbye apartment,goodbye awesome weather,goodbye beach, goodbye 2nd st, goodbye LA, goodbye thrifts, goodbye Long Beach  #fb</t>
  </si>
  <si>
    <t>zmonster90</t>
  </si>
  <si>
    <t xml:space="preserve">Woke up way to early....time change is being mean to me </t>
  </si>
  <si>
    <t xml:space="preserve">@TheDigitalLife All i know is i should have purchased the sonic whistle - to stop the dog next door from barking </t>
  </si>
  <si>
    <t>KtRiccio</t>
  </si>
  <si>
    <t xml:space="preserve">Sleepy from packing all night and missing my puppy </t>
  </si>
  <si>
    <t>natanyap</t>
  </si>
  <si>
    <t xml:space="preserve">@DineandDish So jealous. We still have two more weeks </t>
  </si>
  <si>
    <t>moerukun</t>
  </si>
  <si>
    <t>I haven't read applegeeks in so long  sorry @hawkster</t>
  </si>
  <si>
    <t>craig_marsden</t>
  </si>
  <si>
    <t>@Kristinax  ok cool. Work is really good..  So tired been shooting since 8 this morning.  Let me know how it goes.xxxxx</t>
  </si>
  <si>
    <t>GisselleParties</t>
  </si>
  <si>
    <t xml:space="preserve">life isnt fun anymore </t>
  </si>
  <si>
    <t xml:space="preserve">@rhaay nï¿½o tocaram the end </t>
  </si>
  <si>
    <t>leachea_79</t>
  </si>
  <si>
    <t xml:space="preserve">@mtr08 Too bad Whispers is closed. </t>
  </si>
  <si>
    <t>LaurNroo</t>
  </si>
  <si>
    <t xml:space="preserve">had some really good dreams last night that seemed so real....but alas, they werent. </t>
  </si>
  <si>
    <t>calilace</t>
  </si>
  <si>
    <t xml:space="preserve">@michaelurie I so wanted Marc to get the job!!! </t>
  </si>
  <si>
    <t xml:space="preserve">is eating maltesers, have work at 5 </t>
  </si>
  <si>
    <t xml:space="preserve">@ChristinaNinja I wish they showed my solo </t>
  </si>
  <si>
    <t xml:space="preserve">we made some crafts and I gave her some crayons and markers since she said her mom won't let her color   </t>
  </si>
  <si>
    <t>BrianZman</t>
  </si>
  <si>
    <t xml:space="preserve">@BigPapaZ yea, they are checking out the plane, something about a leak </t>
  </si>
  <si>
    <t>Ugh! I can't join IV-5 tomorrow at Trinoma  But I am going shopping with my Aunt so I guess that's okay, too. I'm going to get new shoes!</t>
  </si>
  <si>
    <t>sophieroake</t>
  </si>
  <si>
    <t>Made a muppet of myself  embarassing!</t>
  </si>
  <si>
    <t xml:space="preserve">@sendmylove google phone~ i can't use it 'til tomorrow though </t>
  </si>
  <si>
    <t xml:space="preserve">headed to a wedding at the crown plaze in Melbourne...not sure if the sun will peek but we are doubting it </t>
  </si>
  <si>
    <t>DayliaDuprey</t>
  </si>
  <si>
    <t xml:space="preserve">Aw man that sucks!! </t>
  </si>
  <si>
    <t>My throat is starting to hurt  hope it goes away soon i have plans this weekend!</t>
  </si>
  <si>
    <t>rcorbally</t>
  </si>
  <si>
    <t xml:space="preserve">finished making tea for my dog.. he spat it in my face </t>
  </si>
  <si>
    <t>stifler15</t>
  </si>
  <si>
    <t xml:space="preserve">Woke up feelin' lonely... </t>
  </si>
  <si>
    <t>davwil00</t>
  </si>
  <si>
    <t xml:space="preserve">party was fun.  been in the lab again most of today all done now thankfully now to start revising.... </t>
  </si>
  <si>
    <t xml:space="preserve">@whoppergirladv I uploaded the wrong one and now it wont let me change it  </t>
  </si>
  <si>
    <t>whitpetey</t>
  </si>
  <si>
    <t xml:space="preserve">Just cooked some eggs and the smell made Forester throw up.  I feel horrible.  </t>
  </si>
  <si>
    <t xml:space="preserve">The end of #boyinthestripedpyjamas still makes me cry, even though I've watched this movie loads already  It's so sad </t>
  </si>
  <si>
    <t>ZaraRoya</t>
  </si>
  <si>
    <t>@SimoneLeChat Oh no!    At least your mom wasn't in the car at the time!</t>
  </si>
  <si>
    <t>adihrespati</t>
  </si>
  <si>
    <t xml:space="preserve">(on Deepak Chopra's Why Is God Laughing): I'm not laughing. I'm not even impressed. 266k wasted </t>
  </si>
  <si>
    <t>minorearth</t>
  </si>
  <si>
    <t xml:space="preserve">Goodbye KWOD. You will be missed </t>
  </si>
  <si>
    <t xml:space="preserve">@dominiquedanyel HAPPY BELATED B-DAY </t>
  </si>
  <si>
    <t>CBinkz</t>
  </si>
  <si>
    <t xml:space="preserve">showerrrrr, getting ready for work. gonna kill myself because i hate it. but shh dont tell my dad cuz he's my boss which sucks balls </t>
  </si>
  <si>
    <t>ismitley</t>
  </si>
  <si>
    <t xml:space="preserve">I dreamed I had a baby.  By the time she was three weeks old she was already like 4 foot and talking.  If only it worked that way.  </t>
  </si>
  <si>
    <t>kayechrystal</t>
  </si>
  <si>
    <t xml:space="preserve">@shellaa that wasn't a haiku </t>
  </si>
  <si>
    <t>lizzyfresh</t>
  </si>
  <si>
    <t xml:space="preserve">mustering up the energy to swim/bike/run this morning.  I'm already sore from volleyball. </t>
  </si>
  <si>
    <t>sunrisepeach</t>
  </si>
  <si>
    <t xml:space="preserve">up way too early in bfs bed by myself </t>
  </si>
  <si>
    <t>VBabinDesign</t>
  </si>
  <si>
    <t xml:space="preserve">Not much time to tweet. </t>
  </si>
  <si>
    <t xml:space="preserve">@iambelinda haha yay I lost my voice haha lost by 2 points </t>
  </si>
  <si>
    <t>DiavolinaDoll</t>
  </si>
  <si>
    <t>she's gonna be gone 4 days  GRR!</t>
  </si>
  <si>
    <t>Rodrigophp</t>
  </si>
  <si>
    <t xml:space="preserve">I have just 30 minutes to Tweet! </t>
  </si>
  <si>
    <t xml:space="preserve">@BlackEyedGurl i'll give you the same advice i gave @scath : drink heavily to take the edge off. sorry you're hurting so bad </t>
  </si>
  <si>
    <t>monsika</t>
  </si>
  <si>
    <t>@Osirius i'm not  haha congrats guys</t>
  </si>
  <si>
    <t>MiDiEastLady</t>
  </si>
  <si>
    <t xml:space="preserve">@MidiEastQueen I'll try </t>
  </si>
  <si>
    <t>Ashmoe2PointOh</t>
  </si>
  <si>
    <t xml:space="preserve">@ssejsllew Aw, I love Christian Bale. </t>
  </si>
  <si>
    <t>@lanibre not holding your breath???  that's sad cause i totally want to still feature in dreams and sing with you and your daughter!!!!!!!</t>
  </si>
  <si>
    <t xml:space="preserve">@olivial WNUA was the station my bookstore had on all the time. The jingle will live on in my head.  </t>
  </si>
  <si>
    <t>Punch-Out!! is out today - but my copy hasn't arrived yet  View our WiiloveitTV YouTube Punch-Out!! trailers here: http://bit.ly/Oc2Jg</t>
  </si>
  <si>
    <t>guyhutch</t>
  </si>
  <si>
    <t xml:space="preserve">McAfee killed Spotify - now seriously missing it. Apparently Sweden on holiday. No free music till Tuesday </t>
  </si>
  <si>
    <t>chrisrodino</t>
  </si>
  <si>
    <t>blew her nose so hard she got dizzy  ouch hahah i'm gonna eat some hotdogs and then go to work. womp womp</t>
  </si>
  <si>
    <t>malyanne</t>
  </si>
  <si>
    <t xml:space="preserve">I feel guilty and selfish </t>
  </si>
  <si>
    <t xml:space="preserve">@MarcyLane Wow. That's really crappy.  </t>
  </si>
  <si>
    <t>Tried listening to @olganunes on the radio but station doesn't broadcast to Dublin  Locations should be on website front page #websitefail</t>
  </si>
  <si>
    <t>Nuse_Christine</t>
  </si>
  <si>
    <t xml:space="preserve">Getting ready for my doctors appointment for my shoulder! </t>
  </si>
  <si>
    <t>MegElizabeth90</t>
  </si>
  <si>
    <t xml:space="preserve">still has a very sick fishy </t>
  </si>
  <si>
    <t>mwms</t>
  </si>
  <si>
    <t xml:space="preserve">@LeftCoastMelita oh yes! no artichoke, though </t>
  </si>
  <si>
    <t xml:space="preserve">@annemarike whoo! I hope that you start feeling better soon miss AMshiz. Colds suck </t>
  </si>
  <si>
    <t>i just lock up my dog in the room so i can clean better xD poor Dolce  lol</t>
  </si>
  <si>
    <t>theothernt</t>
  </si>
  <si>
    <t>@zeldman You seem to have bad luck with updates  did you get iTunes working in the end?</t>
  </si>
  <si>
    <t>jasting</t>
  </si>
  <si>
    <t>@pnesss i aint got you  lol</t>
  </si>
  <si>
    <t>JuliaP219</t>
  </si>
  <si>
    <t xml:space="preserve">so the boy dissapointed me and we're not going to d.c. </t>
  </si>
  <si>
    <t>shysteffie</t>
  </si>
  <si>
    <t xml:space="preserve">Oh Dart, I'm gonna be sooooooo lonesome this afternoon </t>
  </si>
  <si>
    <t xml:space="preserve">@cyberbaguioboy @jjdoblados @meriel I wonder how that was even approved by the #ASC in the first place </t>
  </si>
  <si>
    <t xml:space="preserve">...misses her old best mate - things have changed and I hate it </t>
  </si>
  <si>
    <t>MrsKellybelly</t>
  </si>
  <si>
    <t xml:space="preserve">@FabGirl Who's ignoring u? </t>
  </si>
  <si>
    <t>serendipityoo7</t>
  </si>
  <si>
    <t xml:space="preserve">Of all the places I applied to, xsport called me back!! But they wanted someone longer than the summer </t>
  </si>
  <si>
    <t xml:space="preserve">40 mins delays on trains from Reading to Oxford (so I hear) Bugger! Was just about to leave </t>
  </si>
  <si>
    <t>angeliquedc15</t>
  </si>
  <si>
    <t xml:space="preserve">i'm not a witch .  bakit sya ganon ?  . mahirap ba talaga yung gusto ko? </t>
  </si>
  <si>
    <t>nessyjr</t>
  </si>
  <si>
    <t>@countingcrows You don't look either happy or well  Hang in there hon &amp;amp; good luck xxxxxx</t>
  </si>
  <si>
    <t xml:space="preserve">@Jaquline It has been a hellish couple of weeks... so besides work and my next cell phone I have nothing. </t>
  </si>
  <si>
    <t>Beth_Heaton</t>
  </si>
  <si>
    <t>might not see me mates again  ITS FUCKIN DEPRESSIN!!!!</t>
  </si>
  <si>
    <t>C_alvino</t>
  </si>
  <si>
    <t xml:space="preserve">Broke a pair of sandals I bought at Old Navy.  I guess that's what I get for only spending 9.99 on them </t>
  </si>
  <si>
    <t>lenoreva</t>
  </si>
  <si>
    <t xml:space="preserve">@mint910 I feel so left out </t>
  </si>
  <si>
    <t>missmurf</t>
  </si>
  <si>
    <t xml:space="preserve">@OfficialJoBros come to ireland on a weekend!! i cant go tou your concert because im not allowed miss school </t>
  </si>
  <si>
    <t xml:space="preserve">@jakelumetta I am not savvy to know the steps for a startup. Tried to learn but nothing came of ones I was watching </t>
  </si>
  <si>
    <t>Saytonly</t>
  </si>
  <si>
    <t xml:space="preserve">is uploading photos onto facebook from her last day of school!! Such a good day , but kinda sad </t>
  </si>
  <si>
    <t>katits</t>
  </si>
  <si>
    <t xml:space="preserve">Day off and of course it's cloudy </t>
  </si>
  <si>
    <t>emmey</t>
  </si>
  <si>
    <t xml:space="preserve">docs signed me off with stress.... had another one of those stupid silly freakin panic attacks this morning </t>
  </si>
  <si>
    <t>MoMoGates</t>
  </si>
  <si>
    <t xml:space="preserve">When the hell is Mr Nobody coming out????? </t>
  </si>
  <si>
    <t>happyraylene</t>
  </si>
  <si>
    <t xml:space="preserve">@kooljaek you had a great trip tho. I envy you! I'm just gonna be in the city &amp;amp; eat a lot..well it's kinda fun anyway. @emptyframe BOO </t>
  </si>
  <si>
    <t>Deehgirl</t>
  </si>
  <si>
    <t xml:space="preserve">haha, my sickness is going away. YAY. the bad news is that i have to go to school today </t>
  </si>
  <si>
    <t>brettleinard</t>
  </si>
  <si>
    <t xml:space="preserve">@brawls I would love too. I am afraid I could not make it without @lorileinard. </t>
  </si>
  <si>
    <t>following_panda</t>
  </si>
  <si>
    <t xml:space="preserve">is re-checking my bank account for mistakenly deposited millions.... still not there </t>
  </si>
  <si>
    <t>Courtneyinpink</t>
  </si>
  <si>
    <t xml:space="preserve">On the road again... and dreading the end of today - tonight's the last Bagel snuggle time for a long time </t>
  </si>
  <si>
    <t>dnjobe6</t>
  </si>
  <si>
    <t>is not beside me, but a 14 hour drive away!  #SaveEarl</t>
  </si>
  <si>
    <t>shanpaterson</t>
  </si>
  <si>
    <t xml:space="preserve">Hope everyone enjoys the holiday weekend! I'm not going anywhere. Wish I could. </t>
  </si>
  <si>
    <t xml:space="preserve">i don't mean to complain AGAIN but i really would like our email system to work - i have a mailout which needs to go out! </t>
  </si>
  <si>
    <t>greenertrends</t>
  </si>
  <si>
    <t xml:space="preserve">@LifeGarden That is really scary and sad </t>
  </si>
  <si>
    <t>ElUnicoNacho</t>
  </si>
  <si>
    <t xml:space="preserve">@altoid05 win anything last night? bout to head to work on a friday </t>
  </si>
  <si>
    <t xml:space="preserve">library all day... it's too beautiful outside to be in. </t>
  </si>
  <si>
    <t xml:space="preserve">very depressed that we have a summer assignment for english </t>
  </si>
  <si>
    <t>LilvixenUK</t>
  </si>
  <si>
    <t xml:space="preserve">@JonesTheFilm I don't get it  </t>
  </si>
  <si>
    <t>djIvanD</t>
  </si>
  <si>
    <t xml:space="preserve">What a contradiction....   Summer in MIAMI = RAIN !!!!  </t>
  </si>
  <si>
    <t xml:space="preserve">my mom doesn't want me to take the knife job </t>
  </si>
  <si>
    <t>kendra_a</t>
  </si>
  <si>
    <t xml:space="preserve">Bored bored bored of essay writing and looking for any excuse to stop. Can't I just pay someone else to finish it off? </t>
  </si>
  <si>
    <t>aliamacaraig</t>
  </si>
  <si>
    <t xml:space="preserve">i had a fight </t>
  </si>
  <si>
    <t>shadowfish</t>
  </si>
  <si>
    <t xml:space="preserve">@Isobellabella alas i've got to work tonight, sunday and monday </t>
  </si>
  <si>
    <t>mu5icpimp</t>
  </si>
  <si>
    <t xml:space="preserve">is feeling a bit on the hungover side today </t>
  </si>
  <si>
    <t xml:space="preserve">just to top off my increasingly crappy day - the one thing I did buy this morning are the wrong effing size - dummy spat, toys thrown </t>
  </si>
  <si>
    <t>AmyMarieAlex</t>
  </si>
  <si>
    <t xml:space="preserve">is debating the beach. feels kinda cool out. </t>
  </si>
  <si>
    <t xml:space="preserve">@smart0y eeeeeeeee, yer perfect mashallah, come hug me tight </t>
  </si>
  <si>
    <t>adesytang</t>
  </si>
  <si>
    <t xml:space="preserve">Which Shampoo is the best to control dropping of hair? My hair dropped like free, when i washed them. </t>
  </si>
  <si>
    <t>HelaineWeinberg</t>
  </si>
  <si>
    <t>Still in Fl, still raining  but Yanks still winning!! 9 in row. too bad I can't watch the games here, such a pain</t>
  </si>
  <si>
    <t>Wishing I was hang out at Disney with my sister today!  At least I leave for Boston at 6 tonight!</t>
  </si>
  <si>
    <t>nimdae</t>
  </si>
  <si>
    <t xml:space="preserve">Allergies are kicking my ass right now </t>
  </si>
  <si>
    <t>idsharman</t>
  </si>
  <si>
    <t xml:space="preserve">I'm going to finish Full House season 8 today... </t>
  </si>
  <si>
    <t>jencrambo</t>
  </si>
  <si>
    <t xml:space="preserve">Wow. I actually got myself tickets to a cricket match. England vs WI. 2nd ODI. What does that mean? I have no one to go with. </t>
  </si>
  <si>
    <t>AdoramaCamera</t>
  </si>
  <si>
    <t xml:space="preserve">@dr_yu  Sorry we don't have the body in stock </t>
  </si>
  <si>
    <t>tiffany_duh</t>
  </si>
  <si>
    <t xml:space="preserve">@m_dub22 &amp;amp; @KPneptuness ...it takes me a really long time to get ready for non school events. </t>
  </si>
  <si>
    <t>alaric</t>
  </si>
  <si>
    <t>@asandroq   What happened?</t>
  </si>
  <si>
    <t>@theOlsens nooo  i hate winter jum!</t>
  </si>
  <si>
    <t>jon626537</t>
  </si>
  <si>
    <t>Rock Friday! Making my ears bleed with some Meshuggah. They're playing at the Download Festival 2009. Gutted I can't go.  #download2009</t>
  </si>
  <si>
    <t xml:space="preserve">But the problem is, I'm an original fic writer, and it's hard to be noticed in that field. </t>
  </si>
  <si>
    <t>Abigailrs</t>
  </si>
  <si>
    <t xml:space="preserve">Pictures are cancelled. </t>
  </si>
  <si>
    <t xml:space="preserve">@CrisBrown what happened tho? Been offered an interview in wolves, but its kinda staffs side of wolves which is way too far </t>
  </si>
  <si>
    <t>@Kevin_AnR_Shine I can't believe I missed the session  I heard it was NICE!</t>
  </si>
  <si>
    <t>mracho</t>
  </si>
  <si>
    <t xml:space="preserve">is so tired of being sick &amp;amp; on such beautiful days! </t>
  </si>
  <si>
    <t>lifeinanutshel</t>
  </si>
  <si>
    <t xml:space="preserve">@petewentz for some reason the sound mixing on Today (via tv) was really off. there was an emphasis on some beat that was rly up tempo </t>
  </si>
  <si>
    <t>Skarerika</t>
  </si>
  <si>
    <t xml:space="preserve">@princessavila No my face still hurts today.  </t>
  </si>
  <si>
    <t>NoonieToons</t>
  </si>
  <si>
    <t xml:space="preserve">Did you know there are muscles next to your knee cap? I do cause mine hurt </t>
  </si>
  <si>
    <t>ME143</t>
  </si>
  <si>
    <t xml:space="preserve">It's all rainy and gloomy out.. Just how I feel inside </t>
  </si>
  <si>
    <t>ivystar928</t>
  </si>
  <si>
    <t xml:space="preserve">It's a FML kind of day. </t>
  </si>
  <si>
    <t>brendablue43</t>
  </si>
  <si>
    <t xml:space="preserve">@steelergurl great blog, as usual..fyi me &amp;amp; hubby tried to make trip, but couldn't get out of work..no sick days... </t>
  </si>
  <si>
    <t>I wish I had my computer on me I wanna write my book. Or one of them  also I need more ideas for them.</t>
  </si>
  <si>
    <t>goodlaura</t>
  </si>
  <si>
    <t xml:space="preserve">@shawndibble No, not aware of anything for Chuck or Doctor Who fans like @bsgrewind and @scifimovienight. No new #DRWHO til 2010 </t>
  </si>
  <si>
    <t>@theOlsens Heyy Girls, Its So Cool How Your Twins I Am Two xD My Twin Sister Is 20 Minutes Older Then Me  Hows Your Morning?</t>
  </si>
  <si>
    <t>paigecheroske</t>
  </si>
  <si>
    <t xml:space="preserve">I couldn't be happier laying in bed listening to the rain fall.  Poo-I suppose I must spoil it and get up. </t>
  </si>
  <si>
    <t>kasar_uh</t>
  </si>
  <si>
    <t xml:space="preserve">@BreeDeLaMort schools gay without you girlfrannn </t>
  </si>
  <si>
    <t>yebbed</t>
  </si>
  <si>
    <t xml:space="preserve">just  ate 10 of chips and salsa, I think i'm gonna be sick! </t>
  </si>
  <si>
    <t>My tummy box hurts  x x</t>
  </si>
  <si>
    <t>KarolineZ</t>
  </si>
  <si>
    <t xml:space="preserve">today was my last breakfast club with my best friends. we get together 4 breakfast every friday.  its the last day for us seniors at LHS. </t>
  </si>
  <si>
    <t xml:space="preserve">Damn! The Firefox poker aint loading! </t>
  </si>
  <si>
    <t>muskrat61tc</t>
  </si>
  <si>
    <t xml:space="preserve">Pelosi says it's been a wonderful 5 months. Wonderful for who is what I want to know? Trillions in debt isn't wonderful! </t>
  </si>
  <si>
    <t>Jillebeans</t>
  </si>
  <si>
    <t>Can't keep my eyes open while getting my hair colored  shit I need to slllleeeeeeeeeeeeeeep!</t>
  </si>
  <si>
    <t>mickanesey</t>
  </si>
  <si>
    <t xml:space="preserve">Ajhhhhhhgh so much pain </t>
  </si>
  <si>
    <t xml:space="preserve">@cloverdash He's playing Juan Ignacio Chela...who's good on clay.  very annoying. Fingers crossed though! </t>
  </si>
  <si>
    <t>rohan100jain</t>
  </si>
  <si>
    <t xml:space="preserve">long weekend ahead... gotta move, work on 2 projects and study for final </t>
  </si>
  <si>
    <t>pcookie</t>
  </si>
  <si>
    <t xml:space="preserve">I have to tell my pet paralegals I can no longer do their work for them. I feel so guilty. </t>
  </si>
  <si>
    <t>hyperjetrod</t>
  </si>
  <si>
    <t xml:space="preserve">@LesNoyse still didn't work,said no page </t>
  </si>
  <si>
    <t>HarishKrishna</t>
  </si>
  <si>
    <t>@venksh - Oh ! man till 3am offff ! I had school today....  but what was the reason ?</t>
  </si>
  <si>
    <t xml:space="preserve">two pairs of shoes and two tops. funny how I always 'feel' the need to shop, yet I also 'feel' the guilt so badly after </t>
  </si>
  <si>
    <t>tclute</t>
  </si>
  <si>
    <t xml:space="preserve">@ceeweb Because I'm a little prissy.  </t>
  </si>
  <si>
    <t xml:space="preserve">@RaynebowBeauty I really miss the mob on fb it's not the same on myspace </t>
  </si>
  <si>
    <t xml:space="preserve">Damn! The facebook poker aint loading! </t>
  </si>
  <si>
    <t>OH: It's a FML kind of day.  http://tinyurl.com/powxta</t>
  </si>
  <si>
    <t>lovecarousel</t>
  </si>
  <si>
    <t xml:space="preserve">super long day, super long weekend. </t>
  </si>
  <si>
    <t>Is it hometime yet?! Oh no...2 hours to go  I'm sure every hour is lasting longer than the one before...</t>
  </si>
  <si>
    <t xml:space="preserve">http://twitpic.com/5oxz3 - After my first swimming thingy in the sea last week  Pretty cold, yea </t>
  </si>
  <si>
    <t>smyles</t>
  </si>
  <si>
    <t xml:space="preserve">@srama i get a 404 error on that link </t>
  </si>
  <si>
    <t xml:space="preserve">Sick, for the second day in a row...ugh </t>
  </si>
  <si>
    <t xml:space="preserve">Blah, I hate coming back to the office to see a FedEx or UPS missed delivery notification. Can't they just leave it? </t>
  </si>
  <si>
    <t>nilayk</t>
  </si>
  <si>
    <t xml:space="preserve">Malfunctioning motherboard.. </t>
  </si>
  <si>
    <t>Jeciikangeline</t>
  </si>
  <si>
    <t>i need one last kiss and last one night bfore you go  .i will miss u hunn .love u so much</t>
  </si>
  <si>
    <t>@brandonsavage I don't have any more XXL Agavi tshirts  @skoop is wearing the only one I brought :S When/where will I see you next? #tek09</t>
  </si>
  <si>
    <t>@SmashleyPants you have me!    and @NINfreak7</t>
  </si>
  <si>
    <t>hypermuser</t>
  </si>
  <si>
    <t>@amyrachel1911  try to have fun x</t>
  </si>
  <si>
    <t xml:space="preserve">@dkrizia I want to, but I can't make it! I have work that day. </t>
  </si>
  <si>
    <t>sequitasequita</t>
  </si>
  <si>
    <t xml:space="preserve">I think I'll have a grapple this morning.....I still miss my dog </t>
  </si>
  <si>
    <t>asnallar</t>
  </si>
  <si>
    <t xml:space="preserve">@tokikot Shucks... </t>
  </si>
  <si>
    <t>JayeMarie</t>
  </si>
  <si>
    <t xml:space="preserve">Today's Christian Woman is folding?  Ugh, not another one </t>
  </si>
  <si>
    <t>earthtojames</t>
  </si>
  <si>
    <t xml:space="preserve">Galileo; Was tried by the Inquisition, found &amp;quot;vehemently suspect of heresy&amp;quot;, forced to recant, The rest of his life under house arrest. </t>
  </si>
  <si>
    <t>ZazzleRandom</t>
  </si>
  <si>
    <t>still to grow :   	     	 		still to grow  		by KLaima http://tinyurl.com/ofsdog</t>
  </si>
  <si>
    <t>Jivanesia</t>
  </si>
  <si>
    <t xml:space="preserve">@ruthafrita Adam Lambert </t>
  </si>
  <si>
    <t>delaneywalsh</t>
  </si>
  <si>
    <t>#SaveEarl They're canceling &amp;quot;My Name Is Earl&amp;quot;  unless we tweet a lot!!</t>
  </si>
  <si>
    <t>expectantmommie</t>
  </si>
  <si>
    <t xml:space="preserve">Yeah for Bradley and the rest of the 2009 graduating class. Glad the rain held off. Now ready for the weekend even though its gonna rain. </t>
  </si>
  <si>
    <t>Ali_Barker</t>
  </si>
  <si>
    <t xml:space="preserve">@jonesjonesjones ive just realised tho... i have like 17 people, and there all my mates hahaha so we already have eachother .... </t>
  </si>
  <si>
    <t>Omyboy</t>
  </si>
  <si>
    <t xml:space="preserve">My loneliness is like the night air. Invisible to the eye, but obvious to the touch. It is cold uncomfortableness... *sigh* </t>
  </si>
  <si>
    <t xml:space="preserve">THEY ARE NOT GOING. </t>
  </si>
  <si>
    <t xml:space="preserve">@Jopoates stinks, really stinks for ya lady </t>
  </si>
  <si>
    <t>darinseidel</t>
  </si>
  <si>
    <t xml:space="preserve">trying to get wlan drivers working on ubuntu is like being in the bad old days of RedHat 6 </t>
  </si>
  <si>
    <t>markixmarieeee</t>
  </si>
  <si>
    <t xml:space="preserve">I used to think I liked the rain.. now all it does is make me wanna sleeeeeep </t>
  </si>
  <si>
    <t xml:space="preserve">I just learned that Keyboard Cat died ages ago </t>
  </si>
  <si>
    <t>fsept</t>
  </si>
  <si>
    <t xml:space="preserve">Should've gone for angels &amp;amp; demons </t>
  </si>
  <si>
    <t>Lily_R</t>
  </si>
  <si>
    <t xml:space="preserve">Making the benjamins... Only small amount of benjamins bc my job is dookie... </t>
  </si>
  <si>
    <t>twiixdotnet</t>
  </si>
  <si>
    <t>It's been a while I haven't posted a message on twiix  Reason being I'm busy at work and I'm working on a new twiix functionality.</t>
  </si>
  <si>
    <t>beautifulshay</t>
  </si>
  <si>
    <t xml:space="preserve">not feeling my best today..feeling a liitle sick...upset bc i planned on hanging out all day enjoying my day off </t>
  </si>
  <si>
    <t>nikenken</t>
  </si>
  <si>
    <t xml:space="preserve">i love youu all... </t>
  </si>
  <si>
    <t>kallistiad</t>
  </si>
  <si>
    <t>Finished. That is the fastest I have ever done a chapter. I'm going to take a break! Circuit Class at 10am at Fitness Evolution! Yay  !!</t>
  </si>
  <si>
    <t xml:space="preserve">going to work. Omg I really don't wanna! </t>
  </si>
  <si>
    <t>heart4music37</t>
  </si>
  <si>
    <t xml:space="preserve">Is wishing she were off on monday.. What wasi thinking in Jan when I agreed to work.. </t>
  </si>
  <si>
    <t xml:space="preserve">I can't get Sophie Ellis Bextor's new choon outta my noggin. </t>
  </si>
  <si>
    <t>cringe1126</t>
  </si>
  <si>
    <t xml:space="preserve">ready for naptime. not gonna get one. </t>
  </si>
  <si>
    <t>cschaf</t>
  </si>
  <si>
    <t xml:space="preserve">SUMMERRRR =D text me today, i've still got the 6 and a half hour car ride home with my parents </t>
  </si>
  <si>
    <t xml:space="preserve">@emmaswann They must hate us </t>
  </si>
  <si>
    <t xml:space="preserve">@demifan_danix3 I was fine a while ago, but I think my girl, @HeartMileyCyrus has a problem </t>
  </si>
  <si>
    <t>lelovelylisa</t>
  </si>
  <si>
    <t xml:space="preserve">Bumme! Was planning to ride my bike in this morning but work got in the way. </t>
  </si>
  <si>
    <t>RedGreen3773</t>
  </si>
  <si>
    <t>work  than changing my hair... don't know what I'm gonna do yet but it should be fun!</t>
  </si>
  <si>
    <t xml:space="preserve">@Natalieexox Nopeee she's not. She has an Aikedo Grading tomorrow </t>
  </si>
  <si>
    <t>TheBarterGroup</t>
  </si>
  <si>
    <t xml:space="preserve">Happy Memorial Day Weekend!! if you are in Florida.... its going to rain ALL WEEKEND!! </t>
  </si>
  <si>
    <t>superSKiiTs</t>
  </si>
  <si>
    <t xml:space="preserve">in class doing nothing once again....lol hungry lumnch in 2 more hrs </t>
  </si>
  <si>
    <t>angelascanlon</t>
  </si>
  <si>
    <t xml:space="preserve">@Cubikmusik Mmmmm I want a 99 with strawberry syrup. I'm hungover </t>
  </si>
  <si>
    <t>ReCITERmusic</t>
  </si>
  <si>
    <t xml:space="preserve">just found out my lil bro was taken to hosp thismornin. dunno whats up with him but the doc called last night an said he had to go up ldn </t>
  </si>
  <si>
    <t>consiliera</t>
  </si>
  <si>
    <t>@RolandLegrand ActiveWorlds still doesn't run on Macs or Linux, does it? That's what it can't do, sadly  #metameets</t>
  </si>
  <si>
    <t xml:space="preserve">@danielleg1709 pshhhht!!! it tastes like liqud Apple Suace.... </t>
  </si>
  <si>
    <t>oshytnouga</t>
  </si>
  <si>
    <t xml:space="preserve">And once again I'll be your Asshole... Thanx Katie </t>
  </si>
  <si>
    <t>holleymzing</t>
  </si>
  <si>
    <t xml:space="preserve">THANK GOD it's friday. i'm jealous of my boyfriend going to tahoe </t>
  </si>
  <si>
    <t xml:space="preserve">@billsimpson19 LOL!! I have been there...and am there now... just with no vacay to blame </t>
  </si>
  <si>
    <t>Colin</t>
  </si>
  <si>
    <t>just had two @tiffstreats peanut butter c. chip cookies for breakfast, reached for milk from fridge ï¿½ empty box.  #letdown</t>
  </si>
  <si>
    <t>dutchie027</t>
  </si>
  <si>
    <t xml:space="preserve">Just took the 59 from Waterloo to St Pancreas. At boots getting eye solution and gum. Lost my MVP hat </t>
  </si>
  <si>
    <t>jimanda2</t>
  </si>
  <si>
    <t xml:space="preserve">@chgowiz That Tiny URL seems to be broken or at least down at the moment </t>
  </si>
  <si>
    <t xml:space="preserve">i'm rly bored. </t>
  </si>
  <si>
    <t>[http://bit.ly/X6rMy ] awwww there goes that crush!  darn you @officialrihanna !</t>
  </si>
  <si>
    <t>percipere</t>
  </si>
  <si>
    <t xml:space="preserve">@tashamclellan what's wrong </t>
  </si>
  <si>
    <t xml:space="preserve">Bummed! Was planning to ride my bike in this morning but work got in the way. </t>
  </si>
  <si>
    <t>eghaydee</t>
  </si>
  <si>
    <t xml:space="preserve">Wishes I was going to see India Arie tonight. </t>
  </si>
  <si>
    <t>einzunza</t>
  </si>
  <si>
    <t xml:space="preserve">@smooth132 shaaaa que mal plan </t>
  </si>
  <si>
    <t>miketeasdale</t>
  </si>
  <si>
    <t>Top 20 UK celebrities on Twitter - two new faces in the top five - but Coldplay still number one   http://bit.ly/Bp99R</t>
  </si>
  <si>
    <t>@silver_tulip27 please dont tell me to go to hell  Cheer up buttercup! All the GG's love ya!</t>
  </si>
  <si>
    <t>madhavidk</t>
  </si>
  <si>
    <t>Grad Day is over  and I so miss my existing life</t>
  </si>
  <si>
    <t>IpodHPSPFanatic</t>
  </si>
  <si>
    <t xml:space="preserve">About to go to Georgia! made my CD mix and listening  to music and is about to b kicked off the computer! </t>
  </si>
  <si>
    <t>daftspaniel</t>
  </si>
  <si>
    <t>This is the first GA I have followed live. Hope it is not the last  #GA2009</t>
  </si>
  <si>
    <t>mike_libbz</t>
  </si>
  <si>
    <t xml:space="preserve">fireee drillllllll. i dont wana go baq 2 math </t>
  </si>
  <si>
    <t xml:space="preserve">@DJFuture mine has too. i can't eat a whole thing of starburst or skittles like i used to </t>
  </si>
  <si>
    <t>@glowcatsglow I am totally pro-G1. The Sidekick is so ugly.  Also it seems to take better pics? You should try both out!</t>
  </si>
  <si>
    <t>monicacalimbas</t>
  </si>
  <si>
    <t>wonders why her internet connection sucks..  http://plurk.com/p/vi1e2</t>
  </si>
  <si>
    <t>lorieholman</t>
  </si>
  <si>
    <t>@calliepoole  wish I was there!!! Call me after u get ur presents!!! I love you boo bear</t>
  </si>
  <si>
    <t xml:space="preserve">A depressing start to the Friday morning. There are no kolaches or donuts in the cafe. I was so craving one too. </t>
  </si>
  <si>
    <t>FountainCity</t>
  </si>
  <si>
    <t>Just had a customer tell me his moving away   Good luck Steve. You will be missed.</t>
  </si>
  <si>
    <t>@jackfaulkner  Get on the smack. Does wonders for your pain.</t>
  </si>
  <si>
    <t xml:space="preserve">@Shawnsewcrazy Was able to upload when I first joined Twitter. No luck today, even using IE. </t>
  </si>
  <si>
    <t>couturefreak</t>
  </si>
  <si>
    <t xml:space="preserve">is passing the Beverly Center. </t>
  </si>
  <si>
    <t>Zash007</t>
  </si>
  <si>
    <t xml:space="preserve">@GamePolitics That url doesn't work.. </t>
  </si>
  <si>
    <t>KatieKkkk</t>
  </si>
  <si>
    <t xml:space="preserve">@samfour ill miss you too </t>
  </si>
  <si>
    <t>DustinUrbanski</t>
  </si>
  <si>
    <t xml:space="preserve">It's Friday yet again and again no plans this weekend boo </t>
  </si>
  <si>
    <t xml:space="preserve">@uselesscah eles nï¿½o tocaram the end </t>
  </si>
  <si>
    <t xml:space="preserve">In Dayton. What to do? DAI, Oregon District, my aunt's house...gotta run errands too </t>
  </si>
  <si>
    <t>fuzzybird</t>
  </si>
  <si>
    <t>Wondering why you can only buy giant Cadbury's buttons now and not the normal sized ones  still just as delicious!</t>
  </si>
  <si>
    <t>jackandhishat</t>
  </si>
  <si>
    <t xml:space="preserve">@happymrlocust you never baked me a pie! Such shocking favouritism </t>
  </si>
  <si>
    <t>graserlaser</t>
  </si>
  <si>
    <t>Dublin-Waterford-Kinsale-Kenmare-Lisdoonvarna-Trim-Dublin, and all that's in between.  I took a sip of Guinness  it was no good.</t>
  </si>
  <si>
    <t>AdReis</t>
  </si>
  <si>
    <t xml:space="preserve">Need idea for stopmotion/claymation/flash animation project. Will probably fail. </t>
  </si>
  <si>
    <t>robert_watson</t>
  </si>
  <si>
    <t xml:space="preserve">Fear that the raid controller may be the dead on bae ... RIP </t>
  </si>
  <si>
    <t xml:space="preserve">I would love to go on countdown, but the maths area would let me down </t>
  </si>
  <si>
    <t>vr5cran</t>
  </si>
  <si>
    <t xml:space="preserve">No love from Mr. Postman. </t>
  </si>
  <si>
    <t>uhm1dk</t>
  </si>
  <si>
    <t xml:space="preserve">feeling really sick </t>
  </si>
  <si>
    <t>catstide</t>
  </si>
  <si>
    <t xml:space="preserve">Wondering what follow friday means </t>
  </si>
  <si>
    <t>___Carla___</t>
  </si>
  <si>
    <t>@x_Amai_x you amke me so depressed just when i forget about work you always remind me  now im depressed too!</t>
  </si>
  <si>
    <t xml:space="preserve">stop asking me to play football! im ill </t>
  </si>
  <si>
    <t xml:space="preserve">Waking up any time before 8 is AWESOME! Right?? Right?? WRONG! </t>
  </si>
  <si>
    <t>riz72</t>
  </si>
  <si>
    <t>@jducey14 I agree. I've done nothing since Danskin and I feel pretty lousy  got to get moving again!</t>
  </si>
  <si>
    <t>bagirl5523</t>
  </si>
  <si>
    <t>got my fone takin away again darn it this isnt fun  and i miss NICK!!!!!!!! my hot redneck lol</t>
  </si>
  <si>
    <t>@TomFelton Oh you are sooo sweet!! LOL! I wish I could be at Leakycon however am in exams  However am hoping for Leakycon 2011!!!</t>
  </si>
  <si>
    <t>KiArra89</t>
  </si>
  <si>
    <t xml:space="preserve">@sisi_621 Whyd Choc go and the kitties were at the spca cus they got neutered </t>
  </si>
  <si>
    <t>notfaair</t>
  </si>
  <si>
    <t xml:space="preserve">i love you </t>
  </si>
  <si>
    <t xml:space="preserve">@skynash Gas leak according to Wagamama Birmingham's site </t>
  </si>
  <si>
    <t>felicitydee</t>
  </si>
  <si>
    <t xml:space="preserve">I can already tell this is gonna be a busy Friday...and its gonna be a yucky,rainy weekend </t>
  </si>
  <si>
    <t>inerva</t>
  </si>
  <si>
    <t>I guess I'm going to have to wait until I get to an actual computer to figure this out.  I must be getting too old for this stuff.</t>
  </si>
  <si>
    <t>portie2</t>
  </si>
  <si>
    <t xml:space="preserve">my eyes are still puffy ... and i'm exhausted ... the weather reminds me of my heart right now ... dreary </t>
  </si>
  <si>
    <t>MollyVettori</t>
  </si>
  <si>
    <t xml:space="preserve">i just neeeeeeed to make out with someone </t>
  </si>
  <si>
    <t>eryno</t>
  </si>
  <si>
    <t xml:space="preserve">@WastrelWink oh honey </t>
  </si>
  <si>
    <t>NikkiLooove</t>
  </si>
  <si>
    <t xml:space="preserve">@mistergeezy yuuup! for the next couple wkends or so too. lol i was s'posed to go to dc last night too, but i passed out early </t>
  </si>
  <si>
    <t>thomasleeiv</t>
  </si>
  <si>
    <t xml:space="preserve">It's always fun doing two days worth of work in one day... especially on a Friday </t>
  </si>
  <si>
    <t>ktegge</t>
  </si>
  <si>
    <t xml:space="preserve">@hostageek Thanks for reminding me about the snow day-now I'm sad..... </t>
  </si>
  <si>
    <t>The_Real_Netta</t>
  </si>
  <si>
    <t xml:space="preserve">It is sooooo ugly outside today! What a friday!!! </t>
  </si>
  <si>
    <t>Rentagirl08</t>
  </si>
  <si>
    <t>No more lasagna for moi.  I'm so tired today FOR NO REASON!. Shouldn't take me three hours to get up. lol</t>
  </si>
  <si>
    <t>prai_ehmayay</t>
  </si>
  <si>
    <t xml:space="preserve">heyyyy everyone...wanna tell u that i'm soo......quote finish unquote never found such thing in my life </t>
  </si>
  <si>
    <t>augiemania</t>
  </si>
  <si>
    <t xml:space="preserve">@MikeShanePhoto no, not yet. </t>
  </si>
  <si>
    <t>LaPrincipessa</t>
  </si>
  <si>
    <t>i wanna have chocolate day too  xD</t>
  </si>
  <si>
    <t>(my  Spaz deck isn't working  have to get on my other account somehow)</t>
  </si>
  <si>
    <t>luiniel</t>
  </si>
  <si>
    <t xml:space="preserve">Noo sun must come back so I can have my hour of cat in a sunbeam </t>
  </si>
  <si>
    <t xml:space="preserve">@mmm_gash OH you must've passed my houseeyyyy! I should gotten on and given you a kinder egg and then got off at the next stop. Too late </t>
  </si>
  <si>
    <t>drooks</t>
  </si>
  <si>
    <t xml:space="preserve">Long weekend is rapidly turning into a working weekend </t>
  </si>
  <si>
    <t>PhaniPrasad</t>
  </si>
  <si>
    <t xml:space="preserve">gave my final exam 2day. strangely not that excited that its over </t>
  </si>
  <si>
    <t>davidryanspry</t>
  </si>
  <si>
    <t>I have never lost anything while drunk, but sober I don't know what happens. Last night in sobriety I lost my MetroCard  #fb</t>
  </si>
  <si>
    <t>wantit</t>
  </si>
  <si>
    <t xml:space="preserve">@Enigmatist sounds better than my oatcakes and coffee with soya!! Trying to get weight down again BOO! </t>
  </si>
  <si>
    <t>JZ2008</t>
  </si>
  <si>
    <t xml:space="preserve">@miahz &amp;quot;Makin my way downtown...&amp;quot; On the radio at work... We're doing NOTHING!... So much to do before getting on the road </t>
  </si>
  <si>
    <t xml:space="preserve">latest rumor is we're not closing early </t>
  </si>
  <si>
    <t>RedFieldWines</t>
  </si>
  <si>
    <t xml:space="preserve">@Rax1 Steady, not too much fun, remember you have to go to work later </t>
  </si>
  <si>
    <t>cheriedooley</t>
  </si>
  <si>
    <t>@AmbreRouse Everytime! you know this! no ticks though as we stayed out of the woods   Did you finish Ecipse?</t>
  </si>
  <si>
    <t>WittyUsername13</t>
  </si>
  <si>
    <t xml:space="preserve">@Rove1974 but I've already drunken all of my polyjuice potion </t>
  </si>
  <si>
    <t xml:space="preserve">Wtf is wrong with my Wii balance board?! It's all non-respondy </t>
  </si>
  <si>
    <t>iknowaghost1</t>
  </si>
  <si>
    <t xml:space="preserve">I gotta clean today... wish I had a monster. </t>
  </si>
  <si>
    <t xml:space="preserve">@omgitsjamiseal Had a lot of fun. But my head hurts... </t>
  </si>
  <si>
    <t>phantomcircuit</t>
  </si>
  <si>
    <t>@marksteadman &amp;quot;If they would have listened to it yet...&amp;quot;   http://tinyurl.com/pxfxhv</t>
  </si>
  <si>
    <t>niketheory</t>
  </si>
  <si>
    <t>Link: I STILL BLOG ON NIKETHEORY - Seems like yï¿½all forgot about me.  http://tumblr.com/xsy1ud8jf</t>
  </si>
  <si>
    <t>nishalovesyou</t>
  </si>
  <si>
    <t xml:space="preserve">downloading movies, miss you boo </t>
  </si>
  <si>
    <t>theoneJG</t>
  </si>
  <si>
    <t xml:space="preserve">goodness...home less than 24 hours....i hate bank holidays and am feelin bored </t>
  </si>
  <si>
    <t>Imartell76</t>
  </si>
  <si>
    <t xml:space="preserve">she was laughing 'cause the dress came down. how embarrassing </t>
  </si>
  <si>
    <t>EliteElla</t>
  </si>
  <si>
    <t>I think my leg is dislocated  bon fire today and i get to see zooch</t>
  </si>
  <si>
    <t>rgdirect</t>
  </si>
  <si>
    <t xml:space="preserve">That's our Tree Trunk photo on P78 of &amp;quot;My Ontario&amp;quot;!  Also, French Toast on p112 makes me wish I had a better breakfast. </t>
  </si>
  <si>
    <t>Catasphere</t>
  </si>
  <si>
    <t>@SpaceKiddo  I wanna go With you! I knew you were gonna go on the computer haha.</t>
  </si>
  <si>
    <t>justinrusbatch</t>
  </si>
  <si>
    <t xml:space="preserve">Finally got my #Storm to cooperate with my pc and updated it to the latest OS. Lost ALL my contacts and appointments in the process. </t>
  </si>
  <si>
    <t xml:space="preserve">@eliseharris Ah yes. You can take them to the lifeboat, but you can't force them in it. Very distressing. </t>
  </si>
  <si>
    <t>ItsMissKaye</t>
  </si>
  <si>
    <t xml:space="preserve">@tophenyx dont rub it in that you get to take a break from the dmv! ;) have a peach martini for me! </t>
  </si>
  <si>
    <t>MichelleNguyen1</t>
  </si>
  <si>
    <t>@suebrody1 i'm hearing AFTER the tour. Thats a 2 month wait!  Rhombus getting all the free publicity &amp;amp; record sales boost. Boo!</t>
  </si>
  <si>
    <t>kirstyhilton</t>
  </si>
  <si>
    <t xml:space="preserve">Ouch to headache </t>
  </si>
  <si>
    <t>leesming</t>
  </si>
  <si>
    <t xml:space="preserve">is going back to office to work for the donkey! </t>
  </si>
  <si>
    <t>etherjammer</t>
  </si>
  <si>
    <t>@Kikirowr, it just makes me sad.  Sexist in both directions *and* &amp;quot;interest-ist&amp;quot;, if that makes sense.</t>
  </si>
  <si>
    <t>neebelung</t>
  </si>
  <si>
    <t xml:space="preserve">@cindyloume Arrggh,I know. We're on day 6 of this; we've gotten about 12&amp;quot; of rain at our house; friends in Daytona are totally flooded. </t>
  </si>
  <si>
    <t>emmanilssonn</t>
  </si>
  <si>
    <t xml:space="preserve">Ive got a huge stomach ache </t>
  </si>
  <si>
    <t>@Twigsta glad you enjoyed my Twitter nightmare  damn uni computers .. all is well now ... hopefully</t>
  </si>
  <si>
    <t>coreyr</t>
  </si>
  <si>
    <t xml:space="preserve">i drink coffee now and i get tired. </t>
  </si>
  <si>
    <t xml:space="preserve">@elbeard I know  I personally don't want to but the boss says we have to  I'm not a monster </t>
  </si>
  <si>
    <t xml:space="preserve">@usa2007 I had one of Jon's question- &amp;quot;What does Jon Knight use in the morning&amp;quot; but I deleted it.. </t>
  </si>
  <si>
    <t>TomHunsicker</t>
  </si>
  <si>
    <t xml:space="preserve">Normally Fridays at work can't end soon enough. This time, not so much. </t>
  </si>
  <si>
    <t>AbrilElizabeth</t>
  </si>
  <si>
    <t xml:space="preserve">at my brodudes house..my vacation is coming to an end </t>
  </si>
  <si>
    <t xml:space="preserve">@theOlsens I live in Berlin &amp;amp; it's 4:34 pm, friday is almost over </t>
  </si>
  <si>
    <t>carmenuhx</t>
  </si>
  <si>
    <t xml:space="preserve">is laying in bed listening to the rain..i really dont want to go to work </t>
  </si>
  <si>
    <t>foodbymark</t>
  </si>
  <si>
    <t xml:space="preserve">@LondonEater My father mused with idea of a terrapin pond entirely separate to his 7000 gallon koi pond/stream/waterfall. Didn't happen </t>
  </si>
  <si>
    <t>@inspiredmess Too Much  lol The kits (never/wonder land, year of inspiration, &amp;amp; fav things), the dino necklace, &amp;amp; the green/pink cuff</t>
  </si>
  <si>
    <t xml:space="preserve">I'm thinkin of turnin off the radio...too much of the same gick </t>
  </si>
  <si>
    <t>lovelylc23</t>
  </si>
  <si>
    <t>At the doctors gettin a check up!!!!  I hate the doctors</t>
  </si>
  <si>
    <t xml:space="preserve">n more college </t>
  </si>
  <si>
    <t>lucygordon_</t>
  </si>
  <si>
    <t xml:space="preserve">has just eaten artic roll, and I feel quite poorly! </t>
  </si>
  <si>
    <t xml:space="preserve">@Natalieexox I need it for tonight i dont have any other id </t>
  </si>
  <si>
    <t>kum72</t>
  </si>
  <si>
    <t xml:space="preserve">@scorpfromhell but the irony the tigers are getting fried by cell-phone signals.. technology has penetrated the forests also .. </t>
  </si>
  <si>
    <t xml:space="preserve">@jamievaron Totally. I have published work I can't even show my parents. </t>
  </si>
  <si>
    <t xml:space="preserve">...considering not going to the ceremony though. Just got my period and feel like crap. </t>
  </si>
  <si>
    <t>@Liz_Lucy awh, hot tub  we'll have one when we get our flat ;)</t>
  </si>
  <si>
    <t>lstoakes</t>
  </si>
  <si>
    <t xml:space="preserve">*sniffles* nobody's talking to me on here </t>
  </si>
  <si>
    <t>ashleywhite24</t>
  </si>
  <si>
    <t>well another bad night of sleep. Its sucks waking up and him not being there.  I LOVE MY ARMY MAN!</t>
  </si>
  <si>
    <t>dntcareoverit</t>
  </si>
  <si>
    <t>Awake...wanna go back to sleep  haha but have to take cousins to school! Then im  gonna watch drama..i hope  @o0judy0o  has ep 12 open lol</t>
  </si>
  <si>
    <t xml:space="preserve">Sparkle is here, purring, it so hard to get ready with her here cause if I don't pet her she cries and I feel bad </t>
  </si>
  <si>
    <t>@hanaabanana You see why i don't like it?  Oh yes lol. James McAvoy is sooo nice!</t>
  </si>
  <si>
    <t>Alpharalpha</t>
  </si>
  <si>
    <t xml:space="preserve">Well that blows  virginmobile charges me for getting txt messages even when my phone is off </t>
  </si>
  <si>
    <t xml:space="preserve">@liz @lbo yeah, the problem is mostly the upload speed. Those fucking ISP will only give you 1mb max nowadays </t>
  </si>
  <si>
    <t>Mrs_Fresh</t>
  </si>
  <si>
    <t xml:space="preserve">@trinarockstarr Im so jealousy, my friends and I were suppose to be THERE...next year </t>
  </si>
  <si>
    <t>apangam</t>
  </si>
  <si>
    <t xml:space="preserve">KoL last night sounded just like my iPod. thats a </t>
  </si>
  <si>
    <t>duhgrateone</t>
  </si>
  <si>
    <t xml:space="preserve">On the train to downtown chicago. Too bad its cold and rainy and i forgot my jacket </t>
  </si>
  <si>
    <t>DianaCPop</t>
  </si>
  <si>
    <t xml:space="preserve">Not looking forward to going to Aveda today </t>
  </si>
  <si>
    <t>im all alone now.  goddamn i hate being the last one to leave.</t>
  </si>
  <si>
    <t>awww we lost by 1 too bad  http://plurk.com/p/vi2pg</t>
  </si>
  <si>
    <t xml:space="preserve">all i want to do is watch Hey Monday with Kara tonight, give us tickets </t>
  </si>
  <si>
    <t xml:space="preserve">@chrissyxcore like that? sucks. </t>
  </si>
  <si>
    <t>habitualcaity</t>
  </si>
  <si>
    <t xml:space="preserve">everything was fine, and then there was a flash flood. I'm tired of living like this. </t>
  </si>
  <si>
    <t xml:space="preserve">@SimonBishop i used to be a chemist! i'm still RSC younger members rep for NI, for another year or so anyway, then all ties will be cut </t>
  </si>
  <si>
    <t>MatthewArnold</t>
  </si>
  <si>
    <t xml:space="preserve">@AndrewCrawford no TV for me! CricBuzz is the best i can do </t>
  </si>
  <si>
    <t xml:space="preserve">ouch i hurt my fingers </t>
  </si>
  <si>
    <t>aasshhlleeyy3</t>
  </si>
  <si>
    <t xml:space="preserve">I hate seeing people unhappy: I feel like I should try to fix things </t>
  </si>
  <si>
    <t>KickOH</t>
  </si>
  <si>
    <t>@jaimiefanatic WHY Serato bruv  use CD!!! Ahahahahah ;)</t>
  </si>
  <si>
    <t>@stephylouise I know  Such a bloody shame. Makes me so angry to think she could be walking free in 3 years.. :|</t>
  </si>
  <si>
    <t>alinemoraes01</t>
  </si>
  <si>
    <t xml:space="preserve">@The_Seducer Nï¿½o consegui te mandar DM </t>
  </si>
  <si>
    <t>MaThurrell</t>
  </si>
  <si>
    <t>@jelosta i would love to but I'm going to be in NC  hope you have a blast!</t>
  </si>
  <si>
    <t>rennah</t>
  </si>
  <si>
    <t xml:space="preserve">@laylaology hey layla... just to let you know, that new MAC collection actually won't be here in Bermy until next week. </t>
  </si>
  <si>
    <t>you people make me sad  #unfollowfriday</t>
  </si>
  <si>
    <t>pcardno</t>
  </si>
  <si>
    <t xml:space="preserve">@IanMBinns Still status reporting unfortunately! </t>
  </si>
  <si>
    <t>travis1o1</t>
  </si>
  <si>
    <t xml:space="preserve">I Keep thinking its Saturday... </t>
  </si>
  <si>
    <t>RFfrenchy</t>
  </si>
  <si>
    <t>@cokelogic no sleep yet??  i definitely know that feeling..happens almost on a nightly/daily basis to me..i can sing some of key lullabies</t>
  </si>
  <si>
    <t xml:space="preserve">Ali steff is saying bad things to me </t>
  </si>
  <si>
    <t>beautysentiment</t>
  </si>
  <si>
    <t xml:space="preserve">@frostedcouture so jealous!  i'm dying to just get out of the office and go somewhere warm and fun!  i want to play outside </t>
  </si>
  <si>
    <t>hagstrbh</t>
  </si>
  <si>
    <t xml:space="preserve">Ignore that last post... (damn!) Bad info! Magnum wins 16-14 over the U </t>
  </si>
  <si>
    <t>mics113</t>
  </si>
  <si>
    <t xml:space="preserve">heartbreak city in ugly betty. </t>
  </si>
  <si>
    <t xml:space="preserve">The accused should never be paroled!!!  Never!!!!   </t>
  </si>
  <si>
    <t xml:space="preserve">@janeyha aaahhh filf Friday LOL xxxx  no body wants 2 jump me old bones </t>
  </si>
  <si>
    <t>@batgirl86 Yes! But i know it can't happen. already have vacation in June.  Maybe one day!</t>
  </si>
  <si>
    <t xml:space="preserve">has a major headache </t>
  </si>
  <si>
    <t>MrUncanny</t>
  </si>
  <si>
    <t>They took away my state room and have me sharing an office onshore  worst day of work everrrr</t>
  </si>
  <si>
    <t>NixMcTrix</t>
  </si>
  <si>
    <t xml:space="preserve">family fish dies. Found him on the floor this morning. He's jumped out of the tank. poor little thing </t>
  </si>
  <si>
    <t>vishurao</t>
  </si>
  <si>
    <t>all hopes are not lost  @gulpanag are you following IPL?</t>
  </si>
  <si>
    <t xml:space="preserve">Can't believe it's Friday already? What have I accomplished this week? </t>
  </si>
  <si>
    <t>paulcuffe</t>
  </si>
  <si>
    <t>@missy_Gem Ting Tings! Jelous! I have no plans at all  Booooo on toast! I was talking about phantom of the opera before! conincidental!</t>
  </si>
  <si>
    <t>joomun</t>
  </si>
  <si>
    <t xml:space="preserve">@applesu :|||| unfair, picking on me while i'm sleep-deprived </t>
  </si>
  <si>
    <t>@oregonkat oh...that figures  I look forward to that....</t>
  </si>
  <si>
    <t xml:space="preserve">@stephintoronto sorry to hear </t>
  </si>
  <si>
    <t>dlcairo</t>
  </si>
  <si>
    <t xml:space="preserve">damn..cKy playing tonight in culture room, NERD recording in Miami, everyone so close to me that i cant see! </t>
  </si>
  <si>
    <t xml:space="preserve">@i_am_mclovin That's good cause I don't actually have a HM CD, I was just trying to think of an equally shitty band. </t>
  </si>
  <si>
    <t>NmcDee</t>
  </si>
  <si>
    <t xml:space="preserve">NEVER EVER eat a whole pizza then do sit ups! </t>
  </si>
  <si>
    <t>@cokelogic no sleep yet??  i definitely know that feeling..happens almost on a nightly/daily basis to me.i can sing some off key lullabies</t>
  </si>
  <si>
    <t>caitlinjeanette</t>
  </si>
  <si>
    <t>i want to go to soundset.  stupid work.</t>
  </si>
  <si>
    <t xml:space="preserve">bored in class. i want someone to talk to about something </t>
  </si>
  <si>
    <t>I love waking up to mocha cuddling me :] aww. Time for work. Don't get a day off until next thursday  death</t>
  </si>
  <si>
    <t>NUTZ_madphatluv</t>
  </si>
  <si>
    <t>I like the remix version of this song by Josh Wink. But I couldn't found it   ? http://blip.fm/~6tddx</t>
  </si>
  <si>
    <t xml:space="preserve">has a phone again! But my computer je dead i think </t>
  </si>
  <si>
    <t>@jackfaulkner  Only trying to help.</t>
  </si>
  <si>
    <t>hannahgturner</t>
  </si>
  <si>
    <t xml:space="preserve">work work work....missing out on the weekend festivities </t>
  </si>
  <si>
    <t>@b1anquita yea laurie told me last night and I believe her, she was a huge fan.  I'm bummed</t>
  </si>
  <si>
    <t xml:space="preserve">@Jessicaveronica haha.. Just curious! Wat is follow Friday??? I don't get it. And no one will tell me </t>
  </si>
  <si>
    <t xml:space="preserve">@blondechicken Who'd you get your HSA with? That makes so much more sense to me than insurance, &amp;amp; we are WAY overpaying right now. </t>
  </si>
  <si>
    <t>Som3one</t>
  </si>
  <si>
    <t xml:space="preserve">Gota work noon to close saturday which means no rockband... </t>
  </si>
  <si>
    <t>randie_nicole</t>
  </si>
  <si>
    <t xml:space="preserve">choking on Special K!!!!!!! </t>
  </si>
  <si>
    <t xml:space="preserve">Curses, no movies yet, no HD Incredible Hulk for me it would seem </t>
  </si>
  <si>
    <t>pixiemua</t>
  </si>
  <si>
    <t xml:space="preserve">@victoriastiles  aw crap - I tried to vote for you but you have to be a US resident </t>
  </si>
  <si>
    <t>alidriver</t>
  </si>
  <si>
    <t xml:space="preserve">i am back in the eighties. girl with geometric shapes on a baggy top, and a conversation in pub about weird science. nobody had seen it </t>
  </si>
  <si>
    <t xml:space="preserve">at uni jazzin up some sound stuff for hand in next wed...thank god for bjork, giving me lots of ideas, gonna be a late one though </t>
  </si>
  <si>
    <t>@conawillvlog me either  I have to work</t>
  </si>
  <si>
    <t>desireedjh</t>
  </si>
  <si>
    <t xml:space="preserve">sorry i havent been on guys, my computer is gaaaay </t>
  </si>
  <si>
    <t>ChicagoDiane</t>
  </si>
  <si>
    <t xml:space="preserve">@allanschoenberg! Thanks very much! Have a great weekend in Lake Geneva &amp;amp; don't forget to tweet the game...still no friend stream on TB. </t>
  </si>
  <si>
    <t>i hate broken internet  my phone bills gonna be huge! What shall i wear tonight? Ps happy birthday nan!</t>
  </si>
  <si>
    <t xml:space="preserve">I am so frustrated right now. Feeling quite convicted this morning. </t>
  </si>
  <si>
    <t>@mlexiehayden  No peach cobbler since Wednesday...he's in Punta Cana wit his boy!</t>
  </si>
  <si>
    <t xml:space="preserve">Friday &amp;amp; I Can't Go Out Because I've no Money! </t>
  </si>
  <si>
    <t>levingt</t>
  </si>
  <si>
    <t xml:space="preserve">@OfficialWRC vid player not workin well </t>
  </si>
  <si>
    <t xml:space="preserve">Dang, 2 days and the Dunny endangered series already sold out </t>
  </si>
  <si>
    <t>AMBFabulous</t>
  </si>
  <si>
    <t>@audiogirl79 oh no!!!!!  that totally sucks!</t>
  </si>
  <si>
    <t>plasticsey</t>
  </si>
  <si>
    <t>Not working is much more enjoyable. And i forgot my book to read at lunch  bet i can make it home and back in 30..</t>
  </si>
  <si>
    <t>Samuel_Eli</t>
  </si>
  <si>
    <t xml:space="preserve">Another day of work...no photo shoots </t>
  </si>
  <si>
    <t>Candice1980</t>
  </si>
  <si>
    <t xml:space="preserve">forgot my glasses at home today - not good - may as well left my phone at home... hope this doesnt spark a headache </t>
  </si>
  <si>
    <t>mikesgroove</t>
  </si>
  <si>
    <t>My poor car.   Needs more duct tape.  http://twitpic.com/5oyin</t>
  </si>
  <si>
    <t>DustinParker</t>
  </si>
  <si>
    <t xml:space="preserve">Just hit the 100 followers mark. Woot. First twitter goal achieved. Though I'm sure some spam bots will be removed lol and lower it on me </t>
  </si>
  <si>
    <t>PippaShiny</t>
  </si>
  <si>
    <t xml:space="preserve">last day of school! i'm so sad </t>
  </si>
  <si>
    <t>gabbigirl101</t>
  </si>
  <si>
    <t xml:space="preserve">Dragging today </t>
  </si>
  <si>
    <t>Polar_polar</t>
  </si>
  <si>
    <t xml:space="preserve">Have to convince myself that there's a greater reward for delayed gratification somehow to make myself focus on more pressing issue </t>
  </si>
  <si>
    <t>orangefreak33</t>
  </si>
  <si>
    <t xml:space="preserve">@emilyhilleren I tried to go on before I got to work, and now I can't read it until after work.  </t>
  </si>
  <si>
    <t>javierabrown</t>
  </si>
  <si>
    <t xml:space="preserve">I want a bike </t>
  </si>
  <si>
    <t>justmia23</t>
  </si>
  <si>
    <t>I 4got what it felt like to leave Lena; its been so long.  At least Aunti Gabs is getting her on Sat so she won't be all alone on Sunday.</t>
  </si>
  <si>
    <t>xxUnleashedxx</t>
  </si>
  <si>
    <t>@msbhvn724 u know I don't know what that means  I'm itwiterate lol  *J.E.D*</t>
  </si>
  <si>
    <t xml:space="preserve">Apologies for silence - Twitterberry playing up </t>
  </si>
  <si>
    <t>LyavdK</t>
  </si>
  <si>
    <t xml:space="preserve">had my last day at the kitty shelter </t>
  </si>
  <si>
    <t>JamersCochrane</t>
  </si>
  <si>
    <t xml:space="preserve">Where did the sun go?? It's chilly in the park. </t>
  </si>
  <si>
    <t>RealZachSchau</t>
  </si>
  <si>
    <t>@MelissCab I'm gonna miss our late night jams and your laugh  be good</t>
  </si>
  <si>
    <t>MissKlept</t>
  </si>
  <si>
    <t>@trinarockstarr and so u know the weather isn't the best in our city right now  hopefully it will clear up later</t>
  </si>
  <si>
    <t>ellyjar</t>
  </si>
  <si>
    <t xml:space="preserve">@thecolorjenny My insides hate me probably.  @aaronbondroff I wish they still had the monopoly. </t>
  </si>
  <si>
    <t xml:space="preserve">@ollie_francis 1 down 5 to go </t>
  </si>
  <si>
    <t>melissa_buxton</t>
  </si>
  <si>
    <t xml:space="preserve">Didn't go away in the end. Still feel bit shitty </t>
  </si>
  <si>
    <t xml:space="preserve">@kathtrinder 'I hate the spring, it makes me feel so cheerful and glad to be alive'?  Yeah, that struck a chord tbh </t>
  </si>
  <si>
    <t>ashleymosby</t>
  </si>
  <si>
    <t xml:space="preserve">My head is orange </t>
  </si>
  <si>
    <t xml:space="preserve">@yashved_2890 Nope not yet probably wont get here until next week sometime </t>
  </si>
  <si>
    <t>whitni</t>
  </si>
  <si>
    <t xml:space="preserve">@missmarisol I do but I won't be able to make it by there. </t>
  </si>
  <si>
    <t>ewansomers</t>
  </si>
  <si>
    <t xml:space="preserve">I can't stop listening to the @n2nbroadway soundtrack. I wish I lived near broadway </t>
  </si>
  <si>
    <t>@valleseco happy days! ...except I'm off to Germany with year 8... on a coach  I must have been evil in a previous incarnation...</t>
  </si>
  <si>
    <t>therealdietrich</t>
  </si>
  <si>
    <t>@Carlkr i voted 4 ya!! even tho u didnt respond to my tweets  its all good tho</t>
  </si>
  <si>
    <t>@JonsVeronica lol not far off. Just above my ankles  i look awful!</t>
  </si>
  <si>
    <t>alexwmccloy</t>
  </si>
  <si>
    <t>bunefu</t>
  </si>
  <si>
    <t xml:space="preserve">Woke up this morning to loud retching noises, poor dh had the dry heaves. He's been feeling extra crappy the last couple of days.  </t>
  </si>
  <si>
    <t>marlsinclair</t>
  </si>
  <si>
    <t>Watching katie and peter as i missed it last night. Going to be gutted when it's over  x</t>
  </si>
  <si>
    <t xml:space="preserve">begins the journey to Lufkin. No tweeting while driving so no messages for a few hours </t>
  </si>
  <si>
    <t>FaustinaIII</t>
  </si>
  <si>
    <t xml:space="preserve">1 week shoot me now </t>
  </si>
  <si>
    <t>AndreaDebra</t>
  </si>
  <si>
    <t>annd the answer is yeessss  ohhh nooooo</t>
  </si>
  <si>
    <t>ashtew</t>
  </si>
  <si>
    <t xml:space="preserve">Delhi Daredevils make a jittery start no run in 1st over at loss of 2 wickets </t>
  </si>
  <si>
    <t>vlucas</t>
  </si>
  <si>
    <t>Was considering buying a Dell Mini 10v netbook this morning, but dell.com went down  Ouch.</t>
  </si>
  <si>
    <t>acousmatician</t>
  </si>
  <si>
    <t>Have just cancelled the premiere of Dark Glass  It just wasn't going well. Maybe heading for recycling! 'Benllech Shells' instead then!</t>
  </si>
  <si>
    <t>lynsey_s</t>
  </si>
  <si>
    <t xml:space="preserve">@nancetron  that makes me sad, look, sad face --&amp;gt; </t>
  </si>
  <si>
    <t>@itsmexbon - haha yay at least I get an update bout your life, SINCE I NEVER SEE YOU ANYMORE  I miss you Jtmm fort!</t>
  </si>
  <si>
    <t>@McFlo14 LMAO!! I know I miss you too!!!!  I feel like it's been forever already!!! BALLS!!!</t>
  </si>
  <si>
    <t>mareramsey</t>
  </si>
  <si>
    <t>@pink_skittles  that is sad....</t>
  </si>
  <si>
    <t xml:space="preserve">@ScottSanz  that is what i would prefer for lunch as well, but the office is having a 'welcome lunch' for new interns. meh. </t>
  </si>
  <si>
    <t>Jess_Schulte</t>
  </si>
  <si>
    <t xml:space="preserve">My cat got hit by a car </t>
  </si>
  <si>
    <t xml:space="preserve">in CT...watching Made....really don't wanna go 2 work later </t>
  </si>
  <si>
    <t>olidreamer</t>
  </si>
  <si>
    <t xml:space="preserve">Funny thing...in order to #dream, you kinda have to sleep! </t>
  </si>
  <si>
    <t>alesiaxx</t>
  </si>
  <si>
    <t xml:space="preserve">Why is rpattz in italy without me </t>
  </si>
  <si>
    <t xml:space="preserve">@AQuietMadness Oh ok. I don;t watch those. I shed a tear last week for grey's Anatomy </t>
  </si>
  <si>
    <t>angeloy</t>
  </si>
  <si>
    <t xml:space="preserve">doesnt have any plan for tomorow </t>
  </si>
  <si>
    <t>stephykneeee</t>
  </si>
  <si>
    <t xml:space="preserve">Going to see the boy soon, hope mr busman doesn't look at my pass! Rain upsets my soul greatly </t>
  </si>
  <si>
    <t>MissJulieSeaton</t>
  </si>
  <si>
    <t>I work  and i'm on call two days that week. what about June 6th or 7th? We could go crazy in the dells! And about Mj..i like his glove</t>
  </si>
  <si>
    <t>Dyana_</t>
  </si>
  <si>
    <t>@DowneyisDOWNEY Not many, about 6-7 maybe? I just can't get them here for rent or buy  Next time I'm in London I will...</t>
  </si>
  <si>
    <t xml:space="preserve">@jamie_oliver but I'm on the bus at 5pm!!! </t>
  </si>
  <si>
    <t xml:space="preserve">Still sick. Flu in the summer is the worst. Takes forever to get well </t>
  </si>
  <si>
    <t>sweetsarahb</t>
  </si>
  <si>
    <t xml:space="preserve">Stupid iPhone...I set my alarm last night, and when I went to turn it off it freakin' froze &amp;amp; is stiiiiiiiiiill frozen! </t>
  </si>
  <si>
    <t xml:space="preserve">*sigh* I miss Digimon Savers. Hell, I miss Digimon. AMVs like this make me miss it more. http://bit.ly/19R4LP  </t>
  </si>
  <si>
    <t>Appsanity</t>
  </si>
  <si>
    <t xml:space="preserve">looks like there Is not going to be a 100 follower giveaway. No one donated codes.... </t>
  </si>
  <si>
    <t>helloimxtine</t>
  </si>
  <si>
    <t xml:space="preserve">some guy just approached my bus and said 'excuse me, sir' </t>
  </si>
  <si>
    <t>TheRealSherri</t>
  </si>
  <si>
    <t xml:space="preserve">is glad its friday and a three day weekend but there is so much sadness today.  </t>
  </si>
  <si>
    <t xml:space="preserve">@Jacquies i want 120GB </t>
  </si>
  <si>
    <t xml:space="preserve">* I Am Sooo Tired Still* </t>
  </si>
  <si>
    <t>Starsfan5</t>
  </si>
  <si>
    <t xml:space="preserve">JUST WOKE UP I HAVE A DOCS APPOINMENT TODAY </t>
  </si>
  <si>
    <t>zauberfrau</t>
  </si>
  <si>
    <t xml:space="preserve">@diffus Nee, klappt nicht. </t>
  </si>
  <si>
    <t>Agnie91</t>
  </si>
  <si>
    <t xml:space="preserve">everything is just trouble  going to a friend tonight </t>
  </si>
  <si>
    <t>crys_lee426</t>
  </si>
  <si>
    <t>Jesssssssyyyy</t>
  </si>
  <si>
    <t xml:space="preserve">is tired, and cold, and sore </t>
  </si>
  <si>
    <t xml:space="preserve">@british_girl yeah it isnt easy thats for sure...we dont have a phone at home and all my numbers were in there </t>
  </si>
  <si>
    <t>EdwardLover666</t>
  </si>
  <si>
    <t xml:space="preserve">At home was sick 2 days ago  still have to rest a little.   </t>
  </si>
  <si>
    <t>Shoko86</t>
  </si>
  <si>
    <t xml:space="preserve">awww.. shit.. Nagato joined the Naruto changed me FC. </t>
  </si>
  <si>
    <t>@OMGTHISISTINA Same  I wanna sleep. My mom gave me $10 that i will NOT spend</t>
  </si>
  <si>
    <t>abbysanders</t>
  </si>
  <si>
    <t xml:space="preserve">@braddaughtery nah! I get to see him all the time. Lol jk heck ya im jealous! Just kick me when im down! Lol </t>
  </si>
  <si>
    <t>PejmanLive</t>
  </si>
  <si>
    <t xml:space="preserve">it was a difficult day </t>
  </si>
  <si>
    <t>O_Braddock_O</t>
  </si>
  <si>
    <t xml:space="preserve">graveyard shift throughout the whole weekend. What a life </t>
  </si>
  <si>
    <t>hookedonIMDb</t>
  </si>
  <si>
    <t xml:space="preserve">Has not yet had a cup of tea today....for reasons beyond her control </t>
  </si>
  <si>
    <t>cristofolo</t>
  </si>
  <si>
    <t>I feel like I got run over by a bus.    I thought I would feel better by now.</t>
  </si>
  <si>
    <t>garrettmurphy</t>
  </si>
  <si>
    <t xml:space="preserve">Oops. Client of mine [we dont do their web hosting] Just got hacked by some Kosovo Hackers </t>
  </si>
  <si>
    <t>SarahReed94</t>
  </si>
  <si>
    <t xml:space="preserve">Legs are aching </t>
  </si>
  <si>
    <t>clmccarty</t>
  </si>
  <si>
    <t xml:space="preserve">@timyow Nice!! My Cubbies didn't win any games this series so the game stunk for me </t>
  </si>
  <si>
    <t xml:space="preserve">@dearhummingbird  I miss xbox. Ben keeps saying he'll bring up guitar hero for it, and i keep having to remind him it's at home </t>
  </si>
  <si>
    <t>zendiana</t>
  </si>
  <si>
    <t xml:space="preserve">If I were an Indian, today my name would be Broken Middle Finger ~ </t>
  </si>
  <si>
    <t>alexsommelier</t>
  </si>
  <si>
    <t xml:space="preserve">@livethelushlife Iï¿½m afraid I wonï¿½t be able to go as much as I wish to </t>
  </si>
  <si>
    <t>martinxd</t>
  </si>
  <si>
    <t xml:space="preserve">Last day. </t>
  </si>
  <si>
    <t>hellorockview</t>
  </si>
  <si>
    <t>@believe1nmagic Aww!  One time there was a spider in my bed and I didn't sleep in the bed for two nights. Lame. But I hate spiders.</t>
  </si>
  <si>
    <t>elytfiller</t>
  </si>
  <si>
    <t xml:space="preserve">When it rains, it pours </t>
  </si>
  <si>
    <t>RYANSINGER</t>
  </si>
  <si>
    <t xml:space="preserve">@damienayala we miss you and are not where ever you are.. </t>
  </si>
  <si>
    <t>jessejane</t>
  </si>
  <si>
    <t xml:space="preserve">good morning I am sick  </t>
  </si>
  <si>
    <t>inikia</t>
  </si>
  <si>
    <t xml:space="preserve">My wrist hurts </t>
  </si>
  <si>
    <t>twitta_chick</t>
  </si>
  <si>
    <t>i so need a composer to write about! and i don't know who to do!  well...i'll find something anyway lol XD</t>
  </si>
  <si>
    <t>leticiaroque</t>
  </si>
  <si>
    <t xml:space="preserve">i'm soooo sad right now </t>
  </si>
  <si>
    <t>@lookitskana: That's because I haven't had a chance to read all of the chapters  now I am mesmerized with the art.</t>
  </si>
  <si>
    <t xml:space="preserve">Its the worst feeling waking up and thinking its the weekend when in reality its not and I still have to go to class </t>
  </si>
  <si>
    <t>PJ_Tweets</t>
  </si>
  <si>
    <t>@Perpetual_Kid I have to say  just because the Christian God does not permit turning to &amp;quot;idols&amp;quot; and this is dangerously close.</t>
  </si>
  <si>
    <t>ajcthomas</t>
  </si>
  <si>
    <t xml:space="preserve">attempting to wake up. not succeeding. not like me at all </t>
  </si>
  <si>
    <t xml:space="preserve">now the fan on my puter is running all the time  while running its laggin  my bf cleaned it but idk? no money for a new one </t>
  </si>
  <si>
    <t>shannon_hotalen</t>
  </si>
  <si>
    <t xml:space="preserve">Oliver broke my shades </t>
  </si>
  <si>
    <t>Britsabby</t>
  </si>
  <si>
    <t xml:space="preserve">Ok so... my picture isn't working dont know what to do hopefully I can fix it soon ............ tear </t>
  </si>
  <si>
    <t>jofranx</t>
  </si>
  <si>
    <t xml:space="preserve">@sleeperto_bach there's been some problems with firefox too.. long past the time to reinstall xp.. </t>
  </si>
  <si>
    <t>jennlichliter</t>
  </si>
  <si>
    <t xml:space="preserve">Glad you are in a better mood KJ.  don't be in a funk.  </t>
  </si>
  <si>
    <t>juliiab</t>
  </si>
  <si>
    <t>@jonasbrothers http://twitpic.com/5nw9a - please, come to Porto Alegre, in Brazil  i need this.</t>
  </si>
  <si>
    <t>new_day</t>
  </si>
  <si>
    <t>IT IS SO NICE OUT!!!  i wish i wasn't working</t>
  </si>
  <si>
    <t>ashgen</t>
  </si>
  <si>
    <t xml:space="preserve">Work just started and I already wish it was over </t>
  </si>
  <si>
    <t>LalaKoala</t>
  </si>
  <si>
    <t xml:space="preserve">It's raining and I'm sick </t>
  </si>
  <si>
    <t>JennyBee1029</t>
  </si>
  <si>
    <t>@sslie Ha ha, the wine will always win out over homework ;-) That means homework all weekend though  Boo!</t>
  </si>
  <si>
    <t>xAJLbbz</t>
  </si>
  <si>
    <t>I love these girls; I miss kelli far too much   http://twitpic.com/5oyvf</t>
  </si>
  <si>
    <t>mklopez</t>
  </si>
  <si>
    <t xml:space="preserve">stuck in traffic and rain! </t>
  </si>
  <si>
    <t>tehbabeums</t>
  </si>
  <si>
    <t>Had a wonderful night. Didn't last long enough tho.  I'm going to have a good day today tho.</t>
  </si>
  <si>
    <t>superstartati</t>
  </si>
  <si>
    <t xml:space="preserve">Omg why is this weather so disgusting today???? Looks like I'm going to have to pull out the rainboots </t>
  </si>
  <si>
    <t>VanyScream</t>
  </si>
  <si>
    <t xml:space="preserve">Its really boring when it raining outside </t>
  </si>
  <si>
    <t>XxFORGOTTENxX</t>
  </si>
  <si>
    <t>@scene_skater aww...  lol Love you ! *kisses aira's cheeks*</t>
  </si>
  <si>
    <t>sharonyi</t>
  </si>
  <si>
    <t xml:space="preserve">IF i could wish for anything, it would be.. to still be sleeping. BUT nope! 8:30am- 11:50pm WORK </t>
  </si>
  <si>
    <t>DanaCannon</t>
  </si>
  <si>
    <t xml:space="preserve">The rain is back and i can't stop coughing.. sigh </t>
  </si>
  <si>
    <t>smauli</t>
  </si>
  <si>
    <t xml:space="preserve">I must to study, &amp;quot;Kejsarn av portugallien&amp;quot; by Sela Lagerlï¿½f and I just feel very lazy today </t>
  </si>
  <si>
    <t>ANDR3EW</t>
  </si>
  <si>
    <t xml:space="preserve">its sooooo cloudy outside </t>
  </si>
  <si>
    <t xml:space="preserve">@Plushe Fucking hell, I thought my country was supposed to be more tollerant, and I have to put up with pricks like this still </t>
  </si>
  <si>
    <t>Missing out @dotnetwork gathering tomorrow. Sudden issues related to flight that forced canceling it  #DNK</t>
  </si>
  <si>
    <t xml:space="preserve">if were not going tesco's for another 45 minutes why did you wakes me half an hour ago </t>
  </si>
  <si>
    <t xml:space="preserve">@ladyhsj Hell no I needed them </t>
  </si>
  <si>
    <t xml:space="preserve">@swanofgrey i AM SO SORRY TO HEAR THAT </t>
  </si>
  <si>
    <t xml:space="preserve">@THEArtistT Yeah, I don't that will happen.  I see 3rd world in the US's future. </t>
  </si>
  <si>
    <t>Ruth call me backk!!! Mom says she's out late...i miss yall so muchhh  Argh,I LOVE ALL MY BESTIES!!!!! YAY!</t>
  </si>
  <si>
    <t>karluh</t>
  </si>
  <si>
    <t xml:space="preserve">Xaver will be replaced with a new iPod!  I`m gunna miss him. </t>
  </si>
  <si>
    <t>Ashleysmilesxo</t>
  </si>
  <si>
    <t>School...  but it's FRIDAY!!!! (: woo</t>
  </si>
  <si>
    <t>anastasia710</t>
  </si>
  <si>
    <t xml:space="preserve">was kicked out of Ogilvie Transportation Center this AM for taking donations for American veterans and troops. Keeping it unclassy, OTC.  </t>
  </si>
  <si>
    <t>ShannonPassaro</t>
  </si>
  <si>
    <t xml:space="preserve">@PJammaz thats not good. </t>
  </si>
  <si>
    <t>JN69</t>
  </si>
  <si>
    <t xml:space="preserve">@knew23 don't tell me it's raining </t>
  </si>
  <si>
    <t>hazeleyezbey</t>
  </si>
  <si>
    <t xml:space="preserve">@ObieTheGreat not fair, i'm still working! </t>
  </si>
  <si>
    <t>DanielManzanare</t>
  </si>
  <si>
    <t xml:space="preserve">NO @nicksantino don't sing this century my love for you is wavering now </t>
  </si>
  <si>
    <t>@hycaliber that sucks.  try and make the best of it. Keep me update.</t>
  </si>
  <si>
    <t>xxitsyouandmexx</t>
  </si>
  <si>
    <t xml:space="preserve">i hate it when i have no school then theres no btv shows on </t>
  </si>
  <si>
    <t>lionessblack</t>
  </si>
  <si>
    <t xml:space="preserve">I suffer from upload and drabble-writing fail. I actually haven't written since Sat.My legs and shoulders hurt from exercising yesterday </t>
  </si>
  <si>
    <t xml:space="preserve">@rachyfbaby @ work, or supposed to be @ work.  Twitter will probably get me fired. </t>
  </si>
  <si>
    <t>Oh, dear!  @Spotify folks are now showing ads from Swoopo. Shame on them  advertising everyone-pays auctions http://tr.im/m6zS</t>
  </si>
  <si>
    <t>katinaminer</t>
  </si>
  <si>
    <t xml:space="preserve">@taqee - oh fun times!  everyone's moving back but me </t>
  </si>
  <si>
    <t xml:space="preserve">Enjoying Esthero's Wikked Li'l Grrrls. I miss having an iPod </t>
  </si>
  <si>
    <t>a_love</t>
  </si>
  <si>
    <t xml:space="preserve">is having surgery soon! </t>
  </si>
  <si>
    <t xml:space="preserve">hmmm tweetdeck says update failed on lappie </t>
  </si>
  <si>
    <t>chollomon</t>
  </si>
  <si>
    <t xml:space="preserve">I'm half way through the 1000 spam comments pending in wordpress, since aksimet was down on he back end.. Can only do 20 at a time </t>
  </si>
  <si>
    <t>@lrbolton But I am still on the fence.  At this point I can't care anymore. Too exhausting.</t>
  </si>
  <si>
    <t xml:space="preserve">@CocaBeenSlinky a load of proverbial </t>
  </si>
  <si>
    <t xml:space="preserve">Did casey say u could use his phone last night? U never called </t>
  </si>
  <si>
    <t>KikiLaPetite</t>
  </si>
  <si>
    <t>@azboogie didn't get to see you!  looks like I'm going to have to come LA!!!</t>
  </si>
  <si>
    <t>RisingHearts</t>
  </si>
  <si>
    <t>@herrowitsjess aw  Im sorry</t>
  </si>
  <si>
    <t>Catavino</t>
  </si>
  <si>
    <t xml:space="preserve">Catavino, is shortly going to become Catamedicines if this damn cat flu doesn't give up! </t>
  </si>
  <si>
    <t>MissJessicaT</t>
  </si>
  <si>
    <t>rroossiiiee</t>
  </si>
  <si>
    <t>MY BESSSTFRIEND LAST DAAAY!   dont leave!</t>
  </si>
  <si>
    <t>BenLaMothe</t>
  </si>
  <si>
    <t xml:space="preserve">@kwidrick I didn't know I had something called Automator. Just looked at it - no idea what it does </t>
  </si>
  <si>
    <t>Ryan014</t>
  </si>
  <si>
    <t xml:space="preserve">Leaving apple store </t>
  </si>
  <si>
    <t>carbon_unmade</t>
  </si>
  <si>
    <t xml:space="preserve">@WeblogofWeeds  - Sorry about your aunt. </t>
  </si>
  <si>
    <t>Austinp3</t>
  </si>
  <si>
    <t xml:space="preserve">@paracoco whats good Mrs. Texas!!! everything is sunny in AR right now..but that will change later today..more rain </t>
  </si>
  <si>
    <t>lilredscclv</t>
  </si>
  <si>
    <t>Im gone miss my bust it babies thats graduating this year.  Awwww man. Lol.</t>
  </si>
  <si>
    <t>omgz11</t>
  </si>
  <si>
    <t>bored feeling sick  doing homework &amp;amp; eating subway :p</t>
  </si>
  <si>
    <t>@ramartijr Slowly Richard. I've had some meetings and to prep for a consultation this pm - might have to work on the weekend, boo  lol</t>
  </si>
  <si>
    <t>iYasha</t>
  </si>
  <si>
    <t xml:space="preserve">@syned ????????? ? ????? ?? ??????, ???? ?????????? ????? #rtm - ?? ???????, ?? ???? ???-??. ??? ?? ??????? things ??? thl ??? ????? </t>
  </si>
  <si>
    <t>fashearlyxx</t>
  </si>
  <si>
    <t xml:space="preserve">Crying, crying and more crying. I have officially left high school </t>
  </si>
  <si>
    <t xml:space="preserve">alex says the swweetest things </t>
  </si>
  <si>
    <t>NetteGator</t>
  </si>
  <si>
    <t>Steve at his favorite place in the world! It's not Annapolis. My bad with the photo crop.  http://yfrog.com/16nb8j</t>
  </si>
  <si>
    <t>mindonastring</t>
  </si>
  <si>
    <t xml:space="preserve">@avin_narasimhan how was it? i wanted to go yesterday but it was sold out </t>
  </si>
  <si>
    <t>GemNoreen0825</t>
  </si>
  <si>
    <t xml:space="preserve">Bad News: Influenza A (h1n1) is already in the Philippines. </t>
  </si>
  <si>
    <t xml:space="preserve">I must to stody &amp;quot;Kejsarn av Portugallien&amp;quot; by Selma Lagerlï¿½f but I just feel lazy today </t>
  </si>
  <si>
    <t>salsa4sanity</t>
  </si>
  <si>
    <t>I wanna go to the beach. It's too hot...  anyways, i'm in English class and really bored.</t>
  </si>
  <si>
    <t xml:space="preserve">Good morning tweets, I'm up and at 'em bout to head to work, I'm SUPER TIRED!!! </t>
  </si>
  <si>
    <t xml:space="preserve">#followfriday @SusieGennoe - she's only got 35 followers and that makes me so sad </t>
  </si>
  <si>
    <t>Ashe17</t>
  </si>
  <si>
    <t xml:space="preserve">My friends are ignoring me </t>
  </si>
  <si>
    <t>nazrazahri</t>
  </si>
  <si>
    <t>@farahy halamak so sorry! i didn't see your message.  yessss i watched it on Tuesday. nak tengok lagi!</t>
  </si>
  <si>
    <t xml:space="preserve">Nope no terminator today.. Chnage of plans </t>
  </si>
  <si>
    <t>whitshay</t>
  </si>
  <si>
    <t xml:space="preserve">Dangit I think I'm sick from the travel/weather changes </t>
  </si>
  <si>
    <t xml:space="preserve">Alignment on the truck is a bit on the funky side. I'm going to have to get that fixed sometime soon. </t>
  </si>
  <si>
    <t>My hand hurts  What's wrong with me?!</t>
  </si>
  <si>
    <t xml:space="preserve">@NaiveLondonGirl My post has just been delivered... WTF.. !!! Surely they should reduce the price of stamps as my post arrives off-peak. </t>
  </si>
  <si>
    <t xml:space="preserve">I'm in tequila Jalisco. surrounded by alcohol and I can't have any cos I'm sick </t>
  </si>
  <si>
    <t>JGrodis</t>
  </si>
  <si>
    <t xml:space="preserve">TFIG!!!!!!!   no fun looking out the window from work at the sunshine </t>
  </si>
  <si>
    <t>Bored of my countdown now. 4 more hours in work   .</t>
  </si>
  <si>
    <t>a_kiyono</t>
  </si>
  <si>
    <t xml:space="preserve">feeling depressed without reason </t>
  </si>
  <si>
    <t>Nobyeni</t>
  </si>
  <si>
    <t xml:space="preserve">@Jeaninemusix I can't see you </t>
  </si>
  <si>
    <t>shani_o</t>
  </si>
  <si>
    <t xml:space="preserve">I have a foot heater under my desk that is giving me hotflashes, and I can't seem to turn it off. </t>
  </si>
  <si>
    <t>concrete_queen</t>
  </si>
  <si>
    <t xml:space="preserve">party Sunday, hit me back if anyone is interested. oh and @sds2e, I texted you and you didn't respond... now I am sad </t>
  </si>
  <si>
    <t>chaseswindler</t>
  </si>
  <si>
    <t xml:space="preserve">@JazzyBirdCoffee Hey there. I'm a local </t>
  </si>
  <si>
    <t>Cuexcatastrophe</t>
  </si>
  <si>
    <t xml:space="preserve">my mom decided to shop at lincoln square mall....lol god there empty. I feel naked without my ring....miss it. </t>
  </si>
  <si>
    <t>kayewu</t>
  </si>
  <si>
    <t xml:space="preserve">@nzmik are you kidding me? you guys actually had food i would eat in your fridge. you should take a look at my fridge. nothing </t>
  </si>
  <si>
    <t xml:space="preserve">is sadddd... oh well it's fine </t>
  </si>
  <si>
    <t>commadelimited</t>
  </si>
  <si>
    <t xml:space="preserve">@bennadel Of course. Not high on detail but you make good, thought provoking, points. My only regret us that I didn't get a pic with you. </t>
  </si>
  <si>
    <t>wrdnrd</t>
  </si>
  <si>
    <t>Wisconsin Historical Society has kinda failed me.  @raanve is actually filling out a comment card.</t>
  </si>
  <si>
    <t>Daniel_Skubal</t>
  </si>
  <si>
    <t>@johncessna Correct  Will Bijoy be in town on Monday?  I could run the cash over before I hit the road with @screenrider. #LAftw</t>
  </si>
  <si>
    <t xml:space="preserve">It's not a good day for work.  I'm messing things up all over the place.  </t>
  </si>
  <si>
    <t>CarolynRoome</t>
  </si>
  <si>
    <t>Sorry I ever supported HP  . HP has turned into Gateway and emachine. (crappy).</t>
  </si>
  <si>
    <t>vzolivares</t>
  </si>
  <si>
    <t xml:space="preserve">isn't much up for life right now </t>
  </si>
  <si>
    <t xml:space="preserve">Some sad news...just one of those 'life changes' kind of things...but still sad. </t>
  </si>
  <si>
    <t>thevixon</t>
  </si>
  <si>
    <t xml:space="preserve">;I Dont Like Boys Anymore </t>
  </si>
  <si>
    <t>barnymilla</t>
  </si>
  <si>
    <t xml:space="preserve">@MsRagga truly addicted :-D we'll leave around 8pm tonight. guess I wont make it then </t>
  </si>
  <si>
    <t>itsalovelylife</t>
  </si>
  <si>
    <t xml:space="preserve">@fragileaswelie what about me? </t>
  </si>
  <si>
    <t>Traxmyth</t>
  </si>
  <si>
    <t xml:space="preserve">@iamfacemelter Awesome, man!! Damn wish I lived down there so I could make it. Guess I'll have to settle for the YouTube video </t>
  </si>
  <si>
    <t>K me sad  u sick  want me to send u a nurse ... it'll take a day though,he has to fly from italia</t>
  </si>
  <si>
    <t>Stephen184</t>
  </si>
  <si>
    <t xml:space="preserve">I wish I had a good place to go running!! I want to go work out so bad right now but I an stuck at work l! </t>
  </si>
  <si>
    <t>charly_murg</t>
  </si>
  <si>
    <t xml:space="preserve">It just cost me 4.10 for a jack and coke at 3.30 in the aft wtf </t>
  </si>
  <si>
    <t>JacMac30</t>
  </si>
  <si>
    <t xml:space="preserve">Been trying to broadcast from Twitter to Facebook using Flock but it's not working.. </t>
  </si>
  <si>
    <t>letsgetcrazzzzy</t>
  </si>
  <si>
    <t>this may be my last tweet for a while now  my leads completly bust and my laptop is running low on charge. ill miss you guys *sob*</t>
  </si>
  <si>
    <t>moniquediniz</t>
  </si>
  <si>
    <t xml:space="preserve">my babies are gone </t>
  </si>
  <si>
    <t xml:space="preserve">I'm on the bus on the way to dave and busters...I like being on the bus because I'm never on a bus since I walk home </t>
  </si>
  <si>
    <t>CaptSolo</t>
  </si>
  <si>
    <t xml:space="preserve">&amp;quot;Adobe Uses DMCA On Protocol It Promised To Open&amp;quot; [slashdot] - http://tr.im/m6AG - rtmpdump project taken off the net </t>
  </si>
  <si>
    <t>jbermanwebguru</t>
  </si>
  <si>
    <t xml:space="preserve">@JasmineAnn937 The Sound is now only available on WSWD 94.9 HD2 and on 973thesound.com. no more normal FM receiver can pick it up anymore </t>
  </si>
  <si>
    <t>wikiup</t>
  </si>
  <si>
    <t xml:space="preserve">Major problem with actionscript #fisix engine is its Vector class, which conflicts with FP10's top-level Vector class. </t>
  </si>
  <si>
    <t xml:space="preserve">@feeru i know how you feel with your mom, but if she's gonna be like this, why even try </t>
  </si>
  <si>
    <t>frontofficebox</t>
  </si>
  <si>
    <t xml:space="preserve">Can anybody make Friendeed work in Nambu on the iPhone?  Not me </t>
  </si>
  <si>
    <t>kittycatbrown</t>
  </si>
  <si>
    <t>In all day 2day sadly  listening to stupid music lol</t>
  </si>
  <si>
    <t>jojofraser</t>
  </si>
  <si>
    <t>@NicolaGreen1 would be awesome if it would actually quit raining.....its not stopped since I got here   how's home?</t>
  </si>
  <si>
    <t>I make so many mistakes-and instead of helping me change a lot of people criticize bcause I should KNOW better??  like I know everything!</t>
  </si>
  <si>
    <t xml:space="preserve">I miss you. </t>
  </si>
  <si>
    <t>Candia_isis</t>
  </si>
  <si>
    <t xml:space="preserve">Time to go to a meeting ... ugh </t>
  </si>
  <si>
    <t>city_lights</t>
  </si>
  <si>
    <t>@lindsayinspace I'm aware that you never came back  I left at 11:30, feeling rejected.</t>
  </si>
  <si>
    <t>robotrobb</t>
  </si>
  <si>
    <t xml:space="preserve">Aw all my peaches are gone! </t>
  </si>
  <si>
    <t>kelseyhajek</t>
  </si>
  <si>
    <t>my trip is catching up with me today...tired  enjoying a relaxing, lazy morning!</t>
  </si>
  <si>
    <t>VanJacobs</t>
  </si>
  <si>
    <t xml:space="preserve">stomach full of alcohol </t>
  </si>
  <si>
    <t>stephooba</t>
  </si>
  <si>
    <t>@kayleighnkotb awwww. it might mbe all 3.   xx</t>
  </si>
  <si>
    <t>txroxr</t>
  </si>
  <si>
    <t xml:space="preserve">iz going 2 Olkohoma City n 3 weekz 4 a vacation.Just wish my Rikki Soga waz gonna b there w/ me them thu. </t>
  </si>
  <si>
    <t xml:space="preserve">@ the eye appt... boccu nervous </t>
  </si>
  <si>
    <t>Nafferkinz</t>
  </si>
  <si>
    <t xml:space="preserve">Working on research paper cause life sucks. Haven't twittered in 2 days. </t>
  </si>
  <si>
    <t>josh_adam_cox</t>
  </si>
  <si>
    <t xml:space="preserve">Okay... On the way to St. Louis  ETA- 6 o'clock </t>
  </si>
  <si>
    <t>magentapinkstar</t>
  </si>
  <si>
    <t xml:space="preserve">i hate weddings, de ce trebuie sa ma duc? </t>
  </si>
  <si>
    <t>oweydonkryder</t>
  </si>
  <si>
    <t xml:space="preserve">IT WAS BRING YA DAD TO SCHOOL TODAY MY DAUGHTER DIDNT WANT ME TO LEAVE </t>
  </si>
  <si>
    <t>sawani</t>
  </si>
  <si>
    <t xml:space="preserve">Am in Kharghar office and the whole world is watching IPL!! sob sob ... </t>
  </si>
  <si>
    <t>erinlynneh</t>
  </si>
  <si>
    <t>@sonialisette lakers lost   but wow what a game!!</t>
  </si>
  <si>
    <t xml:space="preserve">@Blue_Rose_ Oooh, fancy. I'm ever so slightly jealous, as when I away on my next trip I will have no tech at all with me </t>
  </si>
  <si>
    <t xml:space="preserve">@SethRader unfortunately no </t>
  </si>
  <si>
    <t>PrimitiveJunkie</t>
  </si>
  <si>
    <t xml:space="preserve">@kotibeth I don't turn my AC on in May either nor in June if I can help it...and I agree on the screens...we have half of ours missing. </t>
  </si>
  <si>
    <t>ChocoboDancer</t>
  </si>
  <si>
    <t>My new acoustic guitar got decaffeinated.  Is there any good way to repair a nearly snapped-off headstock?</t>
  </si>
  <si>
    <t>grom72</t>
  </si>
  <si>
    <t xml:space="preserve">@gant75 are u serous. What did ur mum say? It's a disgrace. </t>
  </si>
  <si>
    <t>HannenHasni</t>
  </si>
  <si>
    <t>My baby dog is hurt.  He is bleending, poor Lucky! &amp;lt;3</t>
  </si>
  <si>
    <t>kaylafab</t>
  </si>
  <si>
    <t>sooo Goodbye Yellow Brickle Road was AMAZING. too bad it's a limited flavor.  http://tumblr.com/xui1udbwk</t>
  </si>
  <si>
    <t>CollsMarie</t>
  </si>
  <si>
    <t xml:space="preserve">probably gonna nap and cry for the majority of the day... </t>
  </si>
  <si>
    <t>linzbug4ever</t>
  </si>
  <si>
    <t xml:space="preserve">were getting our house built! but it wont be done for FOUR months </t>
  </si>
  <si>
    <t>MissRozz</t>
  </si>
  <si>
    <t xml:space="preserve">@BoseA I wish I was. </t>
  </si>
  <si>
    <t>BohemianVintage</t>
  </si>
  <si>
    <t xml:space="preserve">@SPTimesMoney some light at the end of the tunnel, I guess. </t>
  </si>
  <si>
    <t>sj32</t>
  </si>
  <si>
    <t>txmadegyrl</t>
  </si>
  <si>
    <t xml:space="preserve"> @I_am_delo</t>
  </si>
  <si>
    <t>JaySkillz</t>
  </si>
  <si>
    <t xml:space="preserve">@luvnmuzik215 I missed the good news? </t>
  </si>
  <si>
    <t>billyellis</t>
  </si>
  <si>
    <t xml:space="preserve">Mikes golfing, Megans getting her hair done and we are packing to go home. </t>
  </si>
  <si>
    <t>tammeh410</t>
  </si>
  <si>
    <t xml:space="preserve">am sick from playing in the sun too much </t>
  </si>
  <si>
    <t>jessie_xoxo</t>
  </si>
  <si>
    <t xml:space="preserve">i have pink eye </t>
  </si>
  <si>
    <t>itworkslynda</t>
  </si>
  <si>
    <t xml:space="preserve">16 years anniversary today and have to be on the road again... </t>
  </si>
  <si>
    <t xml:space="preserve">He's getting off early so that should be fun.. too ad theirs no sun </t>
  </si>
  <si>
    <t>joleeanngoh</t>
  </si>
  <si>
    <t xml:space="preserve">is pissed off. ANNOYING!!!!!!!!! </t>
  </si>
  <si>
    <t>CovenantGreen</t>
  </si>
  <si>
    <t>@StarEcoStation Missed karaoke to benefit Surdrider.  Pls advise next time. Thx!</t>
  </si>
  <si>
    <t>sdeschaine</t>
  </si>
  <si>
    <t xml:space="preserve">Found a Liverpool Fan at work....just wish the game was airing on TV sunday </t>
  </si>
  <si>
    <t>Xaver will be replaced.  I`m gunna miss him!</t>
  </si>
  <si>
    <t>LidaWu</t>
  </si>
  <si>
    <t xml:space="preserve">@pbielicki jeepers creepers is scary </t>
  </si>
  <si>
    <t>chyeahyeah</t>
  </si>
  <si>
    <t>..and my jaw hurts.  Stupid wisdom teeth.</t>
  </si>
  <si>
    <t>dovely</t>
  </si>
  <si>
    <t>@pandakabobs bummer i'm already booked for that weekend  are you planning on visiting art star next weekend?? or renegade??</t>
  </si>
  <si>
    <t>Katie__Sullivan</t>
  </si>
  <si>
    <t xml:space="preserve">i really really really want a cavalier king charles spaniel and there was a free one posted in the classified... already taken </t>
  </si>
  <si>
    <t>JakeJacobsVI</t>
  </si>
  <si>
    <t xml:space="preserve">@MAKEUPMANMAE Ay dios mio! u Are coming HARD for me today! What did i do? </t>
  </si>
  <si>
    <t>andyjames</t>
  </si>
  <si>
    <t xml:space="preserve">@jonmphillips enjoy it while you can - such things don't exist for pastors </t>
  </si>
  <si>
    <t>PenniRocks</t>
  </si>
  <si>
    <t xml:space="preserve">Hm my uncle is evil &amp;gt;.&amp;lt; he owns and icecream shop and arcade. I want icecream and it's only 11 am </t>
  </si>
  <si>
    <t>BoogalooJuice</t>
  </si>
  <si>
    <t xml:space="preserve">I didn't expect that I would lose my job today! </t>
  </si>
  <si>
    <t xml:space="preserve">@alice_cullen53  we need a chat </t>
  </si>
  <si>
    <t>smlacy</t>
  </si>
  <si>
    <t>@PaperCakes Wow, that's the worst situation to be in.  I really hope it all works out, but I really feel for you!</t>
  </si>
  <si>
    <t>Love_London</t>
  </si>
  <si>
    <t>@blaisegv Won't let me DM  its ladyloveslondonatgmaildotcom Thanks!</t>
  </si>
  <si>
    <t>nrr</t>
  </si>
  <si>
    <t xml:space="preserve">Everything really does come back to METALVOTZE's &amp;quot;winnerdemo.&amp;quot; Damn it, demoscene, this seriously needs to stop! What next? Ultrascheiï¿½e? </t>
  </si>
  <si>
    <t>HALF TERM ! THNAK GOD . GUNNA MISS FAY WHEN SHE GOES TO PEV THOUGH  x</t>
  </si>
  <si>
    <t>princess_gill</t>
  </si>
  <si>
    <t xml:space="preserve">The one day where im on a missing to keep a white dress clean and I'm spilling everything on it </t>
  </si>
  <si>
    <t xml:space="preserve">@bernadinee Sims 3 , 11 days to release n 15 days for me to touch the cd </t>
  </si>
  <si>
    <t xml:space="preserve">back nearly broke from painting my nails </t>
  </si>
  <si>
    <t>aprille</t>
  </si>
  <si>
    <t xml:space="preserve">@mirsween Only in a picture, but that could have been photoshopped.  Oh, and at a funeral. </t>
  </si>
  <si>
    <t>Ugh i am so sick  my ears are ringing insanely from last night too.</t>
  </si>
  <si>
    <t>Marip0sa_noemi</t>
  </si>
  <si>
    <t xml:space="preserve">@zardak a ver si me desfoloweeas, eh? </t>
  </si>
  <si>
    <t>PatrickRedknap</t>
  </si>
  <si>
    <t xml:space="preserve">@elvraine Arrg... food looks awesome... not fair! </t>
  </si>
  <si>
    <t>Roninjinn</t>
  </si>
  <si>
    <t xml:space="preserve">@perdie08 I wish you could come eat with us too! I miss having lunch with you </t>
  </si>
  <si>
    <t>Noelle_Mullin</t>
  </si>
  <si>
    <t xml:space="preserve">@slhelland Ric had one too years ago on his shoulder - tore the stitches and calls it a bullet-wound to this day.  I hope you are OK </t>
  </si>
  <si>
    <t xml:space="preserve">Nearlly finished my shift. Thank god had enough of people losing stuff. But in all weekend so not good </t>
  </si>
  <si>
    <t>blondiexx26</t>
  </si>
  <si>
    <t xml:space="preserve">at some dumb band meeting </t>
  </si>
  <si>
    <t>coco_bubble</t>
  </si>
  <si>
    <t xml:space="preserve">had a lovely day chilling with her friends and reading in the sun, shame i can't go to Havana tonight </t>
  </si>
  <si>
    <t>@OMGTHISISTINA  I just threw up ICKY</t>
  </si>
  <si>
    <t>fauxpunk</t>
  </si>
  <si>
    <t xml:space="preserve">UGH my throat hurts </t>
  </si>
  <si>
    <t>turpy</t>
  </si>
  <si>
    <t>@shug24 are ya lonely without me?!?  it it will help you sleep any better my pee pee is getting better! ;)</t>
  </si>
  <si>
    <t xml:space="preserve">Every coffee I've had today has been shocking </t>
  </si>
  <si>
    <t xml:space="preserve"> almost done with my dark roast with double espresso....need more....zooooooooom #imjustsayin</t>
  </si>
  <si>
    <t xml:space="preserve">@HIstapleface that guy only ships to the US or canada </t>
  </si>
  <si>
    <t xml:space="preserve">I'm really keeping my fingers crossed for a 2PM dismissal from work today but I HIGHLY doubt it will happen </t>
  </si>
  <si>
    <t>AppleButtonhead</t>
  </si>
  <si>
    <t>I just can't take the circle of life...something tore apart the baby crab in the office fish tank  I only see one claw and an antennae</t>
  </si>
  <si>
    <t xml:space="preserve">cute guy on the bus next to me, why are you reading the bible? </t>
  </si>
  <si>
    <t xml:space="preserve">everytime aku liat 'terminator salvation (trailer)' it remind me of tscc... </t>
  </si>
  <si>
    <t>skrzywoglowy</t>
  </si>
  <si>
    <t xml:space="preserve">Can't get the credentials for submitting our video for the @e2cong launchpad </t>
  </si>
  <si>
    <t xml:space="preserve">http://bit.ly/D8ryr I really wanted to have it </t>
  </si>
  <si>
    <t>nithska</t>
  </si>
  <si>
    <t>@ddtannenbaum I'm still kicking!  Though on this diet now.    lol</t>
  </si>
  <si>
    <t>Broadrick</t>
  </si>
  <si>
    <t>@kristenlubbe Bleach usually works, but you're going to need scrub it with a brush probably  Let it sit for about 10 minutes beforehand</t>
  </si>
  <si>
    <t xml:space="preserve">I need my hair done...and I just noticed that. </t>
  </si>
  <si>
    <t xml:space="preserve">ah god this time last week i wud of been half cut!!!! so wish i was there right now!! so sad!! </t>
  </si>
  <si>
    <t>bkreations</t>
  </si>
  <si>
    <t xml:space="preserve">Such a rainy day in So. Florida </t>
  </si>
  <si>
    <t>aura83</t>
  </si>
  <si>
    <t xml:space="preserve">http://blip.fm/profile/Au83/blip/11449264 what silent day... I'm wondering if u survived from the italian fans.. sorry for yesterday </t>
  </si>
  <si>
    <t>Willjr92</t>
  </si>
  <si>
    <t xml:space="preserve">@logochannel IM WORKING THIS WEEKEND </t>
  </si>
  <si>
    <t>annespinks</t>
  </si>
  <si>
    <t xml:space="preserve"> I'm sorry! I hope Rumi feels better soon. Hang in there. OOXX</t>
  </si>
  <si>
    <t>@cazp09 I still got mine  she's annoying me  xx</t>
  </si>
  <si>
    <t>ShiShi0212</t>
  </si>
  <si>
    <t>It would be a perfect family day...If only Daddy were here  ...But we have the rest of our lives to have good family days so...</t>
  </si>
  <si>
    <t>johannajordan</t>
  </si>
  <si>
    <t xml:space="preserve">@natalieavendano I wish I could but it is basically impossible for me </t>
  </si>
  <si>
    <t>jouter</t>
  </si>
  <si>
    <t>@monodramatic Boo  Places like that shouldn't have closing days</t>
  </si>
  <si>
    <t xml:space="preserve">Jade r  u  crying yet cause your lakers loss </t>
  </si>
  <si>
    <t>what the fuck should i do today  how gay!! my life is hard. I guess i'll just spend more money today. -__-.</t>
  </si>
  <si>
    <t>There are some brilliant songs in the #firstrecord topic. I was born in the wrong decade  or at least the wrong end of a good decade.</t>
  </si>
  <si>
    <t xml:space="preserve">getting ready.. then workin. </t>
  </si>
  <si>
    <t>luvlee89</t>
  </si>
  <si>
    <t>missin tha hubby bad  damn i hate this mushy shit deadass....lmao</t>
  </si>
  <si>
    <t>zoomusikgrl</t>
  </si>
  <si>
    <t xml:space="preserve">Aaaand I just got molested by a junkie. Why do total strangers feel the need to touch my tattoo?! </t>
  </si>
  <si>
    <t>sylyn</t>
  </si>
  <si>
    <t>wishes mr canon is beside me...miss taking photos  http://plurk.com/p/vi6tr</t>
  </si>
  <si>
    <t xml:space="preserve">@Itsmee_twitchez Still coughin' up a storm... so I can't do much </t>
  </si>
  <si>
    <t>Kubr1ck</t>
  </si>
  <si>
    <t xml:space="preserve">Had to turn down a job today. Cruel world </t>
  </si>
  <si>
    <t>MsBlkBarbie</t>
  </si>
  <si>
    <t xml:space="preserve">I miss my bed... and my sleep  </t>
  </si>
  <si>
    <t>Shayded</t>
  </si>
  <si>
    <t xml:space="preserve">@LeEnfantSamedi I haate that. Honey, we really need to get you to a real Ob/Gyn. They never take my blood for yearly. </t>
  </si>
  <si>
    <t xml:space="preserve">@stephleooo cant watch greys anatomy on my com WHYYY </t>
  </si>
  <si>
    <t>rene8</t>
  </si>
  <si>
    <t xml:space="preserve">I wasn't able to take advantage of free breakfast. I had breakfast before work </t>
  </si>
  <si>
    <t>bloemche</t>
  </si>
  <si>
    <t xml:space="preserve">can my girls @Just_Tanja @simaka and @nico75 pls come now? i donï¿½t wanna sit here anymore </t>
  </si>
  <si>
    <t>Mel2707</t>
  </si>
  <si>
    <t xml:space="preserve">Party tonight, donn't really want to go, so much work left here </t>
  </si>
  <si>
    <t>KimMarieWade</t>
  </si>
  <si>
    <t xml:space="preserve">I just drove over a turtle  </t>
  </si>
  <si>
    <t>samijaynelee</t>
  </si>
  <si>
    <t>feel really ill  oh dear =/</t>
  </si>
  <si>
    <t>I think I'm getting sick.  i'm all sneezey.</t>
  </si>
  <si>
    <t xml:space="preserve">Just got back home from the docs bc of asthma. Its worst then they r telling us folks... A LOT of people r sick. </t>
  </si>
  <si>
    <t>framirez17</t>
  </si>
  <si>
    <t xml:space="preserve">At work about to start another 11 hr shift. 2 in a row with the next day off being Wednesday </t>
  </si>
  <si>
    <t xml:space="preserve">@swillsey It closes that soon? I was hoping to go see it, but I won't be able to go this weekend. </t>
  </si>
  <si>
    <t>T_row2112</t>
  </si>
  <si>
    <t xml:space="preserve">Is hungry and it isn't even close to lunch time. </t>
  </si>
  <si>
    <t xml:space="preserve">I need a mars duo </t>
  </si>
  <si>
    <t>@Lady_Stephanie I can't find it anymore  I think I deleted it from my inbox!</t>
  </si>
  <si>
    <t>RamezShebl</t>
  </si>
  <si>
    <t xml:space="preserve">Unanswered question http://bit.ly/AdRsQ  </t>
  </si>
  <si>
    <t>Viva_la_Redz</t>
  </si>
  <si>
    <t xml:space="preserve">@RieTheChick I tried to follow your friend but it was an error message that came up. </t>
  </si>
  <si>
    <t xml:space="preserve">Damn lost my voice no morning singing for me </t>
  </si>
  <si>
    <t>@logochannel baby, I am working. for 11 days straight. no BBQs for me.  lol</t>
  </si>
  <si>
    <t>DayNese</t>
  </si>
  <si>
    <t xml:space="preserve">I still don't feel good </t>
  </si>
  <si>
    <t xml:space="preserve">'the boys are back in town - (get your knickers down)' oh I do love the live version of this song. Why is Phil Lynott dead </t>
  </si>
  <si>
    <t>God. Sheryl went off.  Noooo. We were all having fun already. She has to come back!</t>
  </si>
  <si>
    <t>@sparky_habbo - uni &amp;amp; assignments happened  goodnight mr sparkles</t>
  </si>
  <si>
    <t>lateXblunts</t>
  </si>
  <si>
    <t xml:space="preserve">@nikfourpeace ur gonna go?? I was thinking about it n it looks like ile end up going bc I don't have not one party lined up </t>
  </si>
  <si>
    <t>peramene</t>
  </si>
  <si>
    <t xml:space="preserve">Rickroll'd at work again. And i lost the game! </t>
  </si>
  <si>
    <t xml:space="preserve">Why is it when you don't feel good or you are waiting on something good to happen every minute seems like and hour!  </t>
  </si>
  <si>
    <t>VivaOday</t>
  </si>
  <si>
    <t>ughhhh! FIDM BATHROOMS ARE NOT SAFE IN THE MORNING THANKS TO MRS WEBB..i had to wash my hands and take it though  &amp;amp; i have her @ 830 suxxs</t>
  </si>
  <si>
    <t>...new iPod means back to ZERO!! All those hours of fixing the music, the games, the videos, the apps. ALL PUT TO WASTE.  SUICIDE!!</t>
  </si>
  <si>
    <t>Miss_teee</t>
  </si>
  <si>
    <t xml:space="preserve">good morning everybody. I have a tired headache </t>
  </si>
  <si>
    <t xml:space="preserve">I wish there was a BBC streaming service on the iPhone. 6Music - Lamacq roundtable tonight is about Ash's &amp;quot;A-Z collection&amp;quot; &amp;amp; I'm driving </t>
  </si>
  <si>
    <t>BattLady</t>
  </si>
  <si>
    <t xml:space="preserve">@TheMrsFoolMonty I TRY to do laundry for 5 but it is NEVERENDING! And I like, @RandomChick skip folding at times, backing me up more! </t>
  </si>
  <si>
    <t>randomchick89</t>
  </si>
  <si>
    <t xml:space="preserve">Wtf! the bank need to give me my $$$$$.....they can't hold it hostage like that </t>
  </si>
  <si>
    <t>fayeclark</t>
  </si>
  <si>
    <t xml:space="preserve">Why is it not empire strikes back? </t>
  </si>
  <si>
    <t>KitStar87</t>
  </si>
  <si>
    <t xml:space="preserve">@ChinaJamm yea I kno </t>
  </si>
  <si>
    <t>xmeiannex</t>
  </si>
  <si>
    <t>i miss playing guitar hero.  http://plurk.com/p/vi70v</t>
  </si>
  <si>
    <t>Lab106</t>
  </si>
  <si>
    <t xml:space="preserve">on top of that, OWA was &amp;quot;protected&amp;quot; by Microsoft ISA proxy server  </t>
  </si>
  <si>
    <t>willothewisp16</t>
  </si>
  <si>
    <t xml:space="preserve">and when i said no internets till thurs...i ment next thurs </t>
  </si>
  <si>
    <t>still i cant login to tweet deck...it says &amp;quot;unable to connect to twitter,please check your firewall&amp;quot;   i need help......#twitter problem</t>
  </si>
  <si>
    <t xml:space="preserve"> but why not? @kathrynYO</t>
  </si>
  <si>
    <t xml:space="preserve">Party tonight, but I don't really want to go, so much work left here... Exam on Tuesday </t>
  </si>
  <si>
    <t>J_Beagley</t>
  </si>
  <si>
    <t>Year 11's left  quite sad</t>
  </si>
  <si>
    <t>@OMGTHISISTINA Haha  following 997 people... Im looking for a 1000th! Are you the next 1000th followee of ME?</t>
  </si>
  <si>
    <t>rephlexs</t>
  </si>
  <si>
    <t>I should be landing in Detroit right now... sigh    #DEMF</t>
  </si>
  <si>
    <t>brandi3051</t>
  </si>
  <si>
    <t xml:space="preserve">is really sad it going to be bad weather all weekend </t>
  </si>
  <si>
    <t>nanakkim</t>
  </si>
  <si>
    <t>@lonely_snowy how abt u yesterday  what did your mother say huh ?</t>
  </si>
  <si>
    <t>Poeticvisionary</t>
  </si>
  <si>
    <t xml:space="preserve">went to cafe at my job for breakfast, in error i walked out with fake eggs,  fake pork sausage, and pan cakes and sugar free syrup , </t>
  </si>
  <si>
    <t xml:space="preserve">well that's sucks, man! to be honest </t>
  </si>
  <si>
    <t xml:space="preserve">...or lets NOT </t>
  </si>
  <si>
    <t>k_hack</t>
  </si>
  <si>
    <t xml:space="preserve">I'm headed back to the office today, just in time for the entire crew minus myself to skip town for Sasquatch. </t>
  </si>
  <si>
    <t xml:space="preserve">I think 140 or less sux! Limits my ummm dramatic humour &amp;amp; I think it's bad for grammar &amp;amp; spelling!! I need MORE to express myself! </t>
  </si>
  <si>
    <t>wavesgoodbye</t>
  </si>
  <si>
    <t xml:space="preserve">Awe my puppy thought he was coming to kelowna with us </t>
  </si>
  <si>
    <t>annapiaia</t>
  </si>
  <si>
    <t xml:space="preserve">@caitlin_maia Sadly I don't. </t>
  </si>
  <si>
    <t>AnnaInTheHouse</t>
  </si>
  <si>
    <t xml:space="preserve">Three periods then weekend!! And work </t>
  </si>
  <si>
    <t>Seighin</t>
  </si>
  <si>
    <t xml:space="preserve">Bad sleep night-long periods of being awake. Throat sore and tonsils obviously swollen. Great-on a long weekend no less. </t>
  </si>
  <si>
    <t>SWhaley123</t>
  </si>
  <si>
    <t xml:space="preserve">I am about to leave school for the summer!  I'm a little sad </t>
  </si>
  <si>
    <t>TheTigerTrack</t>
  </si>
  <si>
    <t xml:space="preserve">Boo. Space Mountain's closed </t>
  </si>
  <si>
    <t>jamersin</t>
  </si>
  <si>
    <t xml:space="preserve">@chelseadolan I am not a bum! </t>
  </si>
  <si>
    <t>AllisonB</t>
  </si>
  <si>
    <t xml:space="preserve">@shredheads I am! Though only a few times a week </t>
  </si>
  <si>
    <t>scivi17</t>
  </si>
  <si>
    <t xml:space="preserve">going to apply for a third job </t>
  </si>
  <si>
    <t>ddaze123</t>
  </si>
  <si>
    <t xml:space="preserve">@NickyDiamonds you gonna be sore for days...thats the only thing that sucks </t>
  </si>
  <si>
    <t>LaurenAshleyTax</t>
  </si>
  <si>
    <t xml:space="preserve">is going to Cards game tomorrow and my pool opens! and I have to study all Memorial weekend </t>
  </si>
  <si>
    <t>GPadvocate</t>
  </si>
  <si>
    <t>Today would've been my pacemaker surgery day   Rescheduled for June 15th pending insurance approval.  Crossing fingers!</t>
  </si>
  <si>
    <t>Amber_K</t>
  </si>
  <si>
    <t>Working all day  ughhh</t>
  </si>
  <si>
    <t>Wtf? I still dislike this FaceBook &amp;quot;Poke&amp;quot; shit.  I don't understand it's purpose. DELETE this future @FaceBook</t>
  </si>
  <si>
    <t>noemolly</t>
  </si>
  <si>
    <t xml:space="preserve">@shadye909 </t>
  </si>
  <si>
    <t>Shamakazi</t>
  </si>
  <si>
    <t xml:space="preserve">I want to help a baby Rhino!  </t>
  </si>
  <si>
    <t>jen_westx</t>
  </si>
  <si>
    <t>Bloody shattered and to all those who are going to be having fun tonight HATE@YOU since I'm working an early  xo</t>
  </si>
  <si>
    <t>WorldDomoNation</t>
  </si>
  <si>
    <t xml:space="preserve">@Aviary The reason I ask is because  I'm very interested in beta testing several of those apps, but I can't afford the pro subscription </t>
  </si>
  <si>
    <t>elhit</t>
  </si>
  <si>
    <t xml:space="preserve">im kinda mad and dont understand this </t>
  </si>
  <si>
    <t>terror_n_hubris</t>
  </si>
  <si>
    <t xml:space="preserve">@monster_laura wow your face does not seem to be having a good day today! </t>
  </si>
  <si>
    <t xml:space="preserve">I'm sort of sad that the spam followers never seem to follow me anymore. Am I not good enough for you? </t>
  </si>
  <si>
    <t>ravenmidnight</t>
  </si>
  <si>
    <t xml:space="preserve">now iam broke  </t>
  </si>
  <si>
    <t>TonyRose89</t>
  </si>
  <si>
    <t xml:space="preserve">seb-town here i come, but imma miss my boo </t>
  </si>
  <si>
    <t>lilsturdy</t>
  </si>
  <si>
    <t xml:space="preserve">@egotraipsing I'm working </t>
  </si>
  <si>
    <t>epiclastsongx</t>
  </si>
  <si>
    <t xml:space="preserve">watching the mcfly dvd, started crying during falling in love, miss them </t>
  </si>
  <si>
    <t>nurafifah</t>
  </si>
  <si>
    <t xml:space="preserve">is fucking stressed.exam week .ughhh, </t>
  </si>
  <si>
    <t>Hanhonymous</t>
  </si>
  <si>
    <t xml:space="preserve">Computer problems ... again! Major operating system woes that won't let me even open a browser. Hope it's not a virus. </t>
  </si>
  <si>
    <t>cinaaadoll</t>
  </si>
  <si>
    <t xml:space="preserve">I have a scar right in the middle my nose </t>
  </si>
  <si>
    <t>mariduartee</t>
  </si>
  <si>
    <t>off atï¿½ dia 28   JOCOP'S</t>
  </si>
  <si>
    <t>Vixie84</t>
  </si>
  <si>
    <t xml:space="preserve">I've got a really bad pain in my gum but I can't afford the dentist </t>
  </si>
  <si>
    <t>jroseb</t>
  </si>
  <si>
    <t xml:space="preserve">Blah... Will someone help me take off my crabby pants? </t>
  </si>
  <si>
    <t>Markus_</t>
  </si>
  <si>
    <t>Back in Austin. The plane was completely packed   Getting ready to head out for the long weekend. Time to relax!</t>
  </si>
  <si>
    <t>findnitinjain</t>
  </si>
  <si>
    <t xml:space="preserve">Getting busy with my new work !!! I am missing Khushboo </t>
  </si>
  <si>
    <t>me24eva</t>
  </si>
  <si>
    <t>jonas brothers tickets sold out in twenty minutes!!! i cant go anymore  x</t>
  </si>
  <si>
    <t>sophieplayle</t>
  </si>
  <si>
    <t xml:space="preserve">@empjamieson Ha ha ha ha. You caved, just like all the rest. ... Just like me.  </t>
  </si>
  <si>
    <t>LisaCotter</t>
  </si>
  <si>
    <t xml:space="preserve">This recession sucks ass </t>
  </si>
  <si>
    <t>Mette87</t>
  </si>
  <si>
    <t xml:space="preserve">relaxing on my bed and reading Stephanie Meyer's Breaking Dawn. Don't want to finish it </t>
  </si>
  <si>
    <t>cmacemm</t>
  </si>
  <si>
    <t xml:space="preserve">my best friend is moving to san francisco </t>
  </si>
  <si>
    <t>Katie_Babyy</t>
  </si>
  <si>
    <t>Not Feeling To Good  Love Yuu All Ox'</t>
  </si>
  <si>
    <t>barklund</t>
  </si>
  <si>
    <t xml:space="preserve">just saw his #tweetcoding only boil down to 340 characters </t>
  </si>
  <si>
    <t>candlestick88</t>
  </si>
  <si>
    <t xml:space="preserve">@antvern I cannot get in either.  Glad to know at least its not me.  Gee no VO not chat no update.  Not a good way to end the week </t>
  </si>
  <si>
    <t>...new iPod means back to ZERO!! All those hours of fixing the music, the games, the videos, the apps. ALL PUT TO WASTE.  SUICIDE!</t>
  </si>
  <si>
    <t>juliedeb</t>
  </si>
  <si>
    <t xml:space="preserve">holy jaysis, have had NO time to twitter today </t>
  </si>
  <si>
    <t xml:space="preserve">woo i can give plasma today...and then i am coming home to take a nap because i only got 5 hours of sleep </t>
  </si>
  <si>
    <t>magnificent_one</t>
  </si>
  <si>
    <t xml:space="preserve">What the hell?! There is no rain out here </t>
  </si>
  <si>
    <t>mariiahtaylorr</t>
  </si>
  <si>
    <t>i'm gonna die today  track meet today then dance after.</t>
  </si>
  <si>
    <t xml:space="preserve">Okay, so I guess I'm addicted to the exclamation point !! Sorry about that. </t>
  </si>
  <si>
    <t>lucymariec</t>
  </si>
  <si>
    <t xml:space="preserve">@emilycmackenzie yuck - sorry to hear you had a rough night </t>
  </si>
  <si>
    <t>weirdbitch</t>
  </si>
  <si>
    <t xml:space="preserve">@kirstiealley  nooooooo the only thing scarier than dentists are clowns </t>
  </si>
  <si>
    <t>sarrastro</t>
  </si>
  <si>
    <t xml:space="preserve">bloody Google has reset my entire inbox to British Summer Time, thereby redating a crucial piece of evidence to 9 Jan instead of 8 </t>
  </si>
  <si>
    <t>xxdiplet242</t>
  </si>
  <si>
    <t xml:space="preserve">I'm lost can't find my friend </t>
  </si>
  <si>
    <t>aholston</t>
  </si>
  <si>
    <t xml:space="preserve">I thought the sign said &amp;quot;Please use evolving door&amp;quot; but I don't feel any different. </t>
  </si>
  <si>
    <t xml:space="preserve">I'm eating breakfast @ Denny's with my honey, never been gone this long. I'll miss him </t>
  </si>
  <si>
    <t>Going to Denver today to see my sis. Running the Boulder Boulder 10K. How badass is that? I hope I don't die  Thats a long, long way 2 go!</t>
  </si>
  <si>
    <t>laundrylane</t>
  </si>
  <si>
    <t>@zabbysmom We're laying low &amp;amp; our calendar is NOT full for once. Yippee! Pool opens, but no swimming as DS has cast on his arm.  And you?</t>
  </si>
  <si>
    <t>CEDESBITCH</t>
  </si>
  <si>
    <t>Gudmornin every1 damn it look nasty n miami man I live here &amp;amp; I want it 2 be sunny nt raining  well I have fun sum type of way..gudmornin</t>
  </si>
  <si>
    <t>WernCheng</t>
  </si>
  <si>
    <t xml:space="preserve">If you ask me whether am I scared now, I would answer you honestly that yes I am. Two papers in eight hours, with just 150 minutes apart. </t>
  </si>
  <si>
    <t>@RhondaLove1997 I wanted Adam lambert to win so badly  and you??</t>
  </si>
  <si>
    <t xml:space="preserve">something random: I live in Charlottesville but I'm not a fan of DMB.  The instrumentals are decent? until Dave Matthews opens his mouth </t>
  </si>
  <si>
    <t>hotelcalculator</t>
  </si>
  <si>
    <t xml:space="preserve">@HappyHotelier Well, having eliminated cache we still face problems with currencies &amp;amp; various data formats suppliers provide us with </t>
  </si>
  <si>
    <t>shannonkeough</t>
  </si>
  <si>
    <t xml:space="preserve">first memorial day weekend not down the shore in a while  </t>
  </si>
  <si>
    <t xml:space="preserve">@NJ_McLean That's mean. </t>
  </si>
  <si>
    <t>BKSinnah</t>
  </si>
  <si>
    <t xml:space="preserve">I don't know why my picture isn't loading </t>
  </si>
  <si>
    <t>crazyy4yhew</t>
  </si>
  <si>
    <t xml:space="preserve">FInally friday.. man only 3 followers i feel sad </t>
  </si>
  <si>
    <t>DickieBarbell</t>
  </si>
  <si>
    <t xml:space="preserve">@lilyroseallen Hope you enjoyed the safari! Hope you enjoyed Africa. I miss it every day since moving over to bloody souless london </t>
  </si>
  <si>
    <t>theAlso</t>
  </si>
  <si>
    <t>@vedanator To be honest the qubo is just out of my price range  Going to stick to a new panda i think.</t>
  </si>
  <si>
    <t>asinkujobear</t>
  </si>
  <si>
    <t xml:space="preserve">@lucasf86 Lucyfurr. U know him. Poor thing is getting malled by trash. </t>
  </si>
  <si>
    <t>ApacheBear1</t>
  </si>
  <si>
    <t xml:space="preserve">At work not enjoying my Starbuck's coffee...I ordered a chai tea. </t>
  </si>
  <si>
    <t>danielreardon</t>
  </si>
  <si>
    <t xml:space="preserve">Spent the whole shift whilst at my computer staring at bags of Haribos!! Arghhhh... Trying to avoid the sugar rush!! </t>
  </si>
  <si>
    <t>@jackieguthrie74 Love the slipn slide, but my kids always get bruised  Looks like she had fun, great weather! Love the pink bike and gear</t>
  </si>
  <si>
    <t xml:space="preserve">Comedy Meltdown tonight at meldown comic on sunset, i dont think we will make it </t>
  </si>
  <si>
    <t xml:space="preserve">@dazzle2205 No, all other articles I have read say she has a minimum of 5 years to serve..good behaviour and she could be out in 3. </t>
  </si>
  <si>
    <t xml:space="preserve">@xxxSupermodel whats wrong, AA? </t>
  </si>
  <si>
    <t xml:space="preserve">I know it's Friday but why does it need to drag so much </t>
  </si>
  <si>
    <t>janielovesyou</t>
  </si>
  <si>
    <t xml:space="preserve">Kinder graduation </t>
  </si>
  <si>
    <t>kateswasko</t>
  </si>
  <si>
    <t>Very sad day to hear WGN  Kathy and Judy show going off air today    DEPRESSING !!!!!!!</t>
  </si>
  <si>
    <t>Ohmakemeup</t>
  </si>
  <si>
    <t>@MakeupLoveer Glad it went Ok! I've only had 3 so far, start again after half term  When do you finish? x</t>
  </si>
  <si>
    <t>DebraP65</t>
  </si>
  <si>
    <t xml:space="preserve">@musey aaah mel, you don't like that kinda stuff? Well there won't be another episode until the fall. </t>
  </si>
  <si>
    <t xml:space="preserve">Feels like nothing is going right. </t>
  </si>
  <si>
    <t>simonhiscocks</t>
  </si>
  <si>
    <t xml:space="preserve">On the coach on the journey back. Just hit some traffic on the M25; very slow. </t>
  </si>
  <si>
    <t>mskitty0303</t>
  </si>
  <si>
    <t xml:space="preserve">@CJIII not fair!! i just changed my pic </t>
  </si>
  <si>
    <t>justcallmekara</t>
  </si>
  <si>
    <t>funeral for my favorite jeans.  i need retail therapy!</t>
  </si>
  <si>
    <t>sk1995</t>
  </si>
  <si>
    <t xml:space="preserve">Shittt----- Exams in one week  </t>
  </si>
  <si>
    <t>shrakzam</t>
  </si>
  <si>
    <t xml:space="preserve">Invited to the White House for the Credit Card bill siging!  But can't go because I'll miss my flight, and miss a wedding </t>
  </si>
  <si>
    <t>scaramoushe</t>
  </si>
  <si>
    <t xml:space="preserve">aww... i think hayfever seasons started </t>
  </si>
  <si>
    <t>roymckenzie</t>
  </si>
  <si>
    <t>i think my direct messages are failing. get notification i got one via Twihrl client.  I go to check them: GONE!  Check on Twitter, GONE!</t>
  </si>
  <si>
    <t>pkirkup</t>
  </si>
  <si>
    <t xml:space="preserve">Only an hour to go - then a long sit on the M5 </t>
  </si>
  <si>
    <t xml:space="preserve">@Schofe Phil that link won't play if it's loaded from the iPhone </t>
  </si>
  <si>
    <t>modelchick85</t>
  </si>
  <si>
    <t xml:space="preserve">@KHRISsSs things are good just chillen enjoying summer and i hate u cause thats my man i was listening to the show last night </t>
  </si>
  <si>
    <t xml:space="preserve">@kayzr It's new, setting it up is a pain </t>
  </si>
  <si>
    <t xml:space="preserve">Looking out at the stream outside my house. Still raining, and  I suspect it will be still too coloured for #flyfishing tomorrow. Oh well </t>
  </si>
  <si>
    <t>roboticirving</t>
  </si>
  <si>
    <t>i wish i was home  // TAKE ME HOME!!!!!!!!!!!!!!!!!!!!! &amp;gt;.&amp;lt;</t>
  </si>
  <si>
    <t>lilsunshinecf</t>
  </si>
  <si>
    <t xml:space="preserve">@adrianhopkins Happy last day bro!!!!!!!!!!!!! VH1 will be sad today when you leave </t>
  </si>
  <si>
    <t>Bluebearfanatic</t>
  </si>
  <si>
    <t xml:space="preserve">@teefiveten sooo sorry I forgot to respond!! I really want to go but I'm working Sunday! I've never had dim sum! </t>
  </si>
  <si>
    <t>brokeNADINE</t>
  </si>
  <si>
    <t xml:space="preserve">my lip hurts </t>
  </si>
  <si>
    <t xml:space="preserve">Dear Bandolino: I &amp;lt;3 working for your co. But stop making my fave pumps bigger. I'm a 5 1/2 and the new pair I tried on 2day was too big! </t>
  </si>
  <si>
    <t>neonskulls</t>
  </si>
  <si>
    <t xml:space="preserve">Miss fall out boy this morning because of my sister's stupid friends. </t>
  </si>
  <si>
    <t>kazawoka</t>
  </si>
  <si>
    <t xml:space="preserve">@VATD i knows but its still sad </t>
  </si>
  <si>
    <t>says good night! i'm tired. it's a work day tomorrow  http://plurk.com/p/vi84d</t>
  </si>
  <si>
    <t>kathyholliday</t>
  </si>
  <si>
    <t xml:space="preserve">is enjoying her first day of summer vaca.But house is quiet-no Ryan </t>
  </si>
  <si>
    <t>speakins</t>
  </si>
  <si>
    <t xml:space="preserve">@melissaplease: Melissa! I suck at twittering too </t>
  </si>
  <si>
    <t xml:space="preserve">No work today cause of the rain </t>
  </si>
  <si>
    <t>jessrose552</t>
  </si>
  <si>
    <t>Last day for @wanderingmeg at a&amp;amp;g   We will miss you!!!</t>
  </si>
  <si>
    <t>telisa</t>
  </si>
  <si>
    <t>back to work  but at least i've finding out interesting info and motivated since i know i don't have to be here much longer ha</t>
  </si>
  <si>
    <t xml:space="preserve">yayy, it's flippin' friday! although i now have a weekend of work ahead of me.. </t>
  </si>
  <si>
    <t>Mr. Linky script deleted.  No linky for today.    Now what?  Just tell people that he is sick and to check back later?</t>
  </si>
  <si>
    <t xml:space="preserve">Yuck! Thats gross! </t>
  </si>
  <si>
    <t>sophiesmomrocks</t>
  </si>
  <si>
    <t xml:space="preserve">Unfortunately, America isn't ready for someone as edgy as  Adam </t>
  </si>
  <si>
    <t>browneyedjeeae</t>
  </si>
  <si>
    <t xml:space="preserve">Friday.yay. A week and a half and it's back to lonleyville. Nice. </t>
  </si>
  <si>
    <t>AlwaysMiley</t>
  </si>
  <si>
    <t xml:space="preserve">@mileycentral I didn't get it yet </t>
  </si>
  <si>
    <t>trevypoos</t>
  </si>
  <si>
    <t xml:space="preserve">Has just got in from work, drinking tea and then off to do stuff. Like mowing the lawn and tidying </t>
  </si>
  <si>
    <t>joshuadj</t>
  </si>
  <si>
    <t xml:space="preserve"> Why Does my heart feel so bad?</t>
  </si>
  <si>
    <t>kkretsch</t>
  </si>
  <si>
    <t xml:space="preserve">Mist, HE down, DNS down, Mailserver down. Dann geh ich halt ein Buch lesen ... </t>
  </si>
  <si>
    <t>@luckystar37 I've been busy and sick.  working after vacation is atupid!</t>
  </si>
  <si>
    <t xml:space="preserve">need to stay back a bit late in the office on friday evening!! that's suck. </t>
  </si>
  <si>
    <t>calvinmarkdavis</t>
  </si>
  <si>
    <t xml:space="preserve">@freddurst Already at 15k! Totally rad. What kind of world are we living in where Korn have less votes than Trivium though. </t>
  </si>
  <si>
    <t>MissAshleyWhite</t>
  </si>
  <si>
    <t>No sleep for me last night, my eyes are puffy an my heart is broken  At least its nice out this weekend! Sunshine can make everything ok!</t>
  </si>
  <si>
    <t>Briane_09</t>
  </si>
  <si>
    <t xml:space="preserve">There is a ton of boring information!!! </t>
  </si>
  <si>
    <t>@PD78 oh no dont say that, i let enuf ppl down as it is just by being me...  im v knackered, how r u?</t>
  </si>
  <si>
    <t>MrNive</t>
  </si>
  <si>
    <t xml:space="preserve">Time to sleep got Tuition tomorrow morning then grocery shoppin wif parents... Aghhh....why can't I wake to gaming </t>
  </si>
  <si>
    <t>cake_02</t>
  </si>
  <si>
    <t>@feehnney yeah..  my mum wont me explain.. lge nea cnsbe sgot p dw aq ng sgot.. e ngeexplain ln nmn aq.. : ' (</t>
  </si>
  <si>
    <t>Yay8</t>
  </si>
  <si>
    <t xml:space="preserve">On my way to work, just got paid today and I'm already broke </t>
  </si>
  <si>
    <t>Aduxxx</t>
  </si>
  <si>
    <t xml:space="preserve">Epic fail of the week? My cervix. &amp;quot;Failure to progress,&amp;quot; they call it. Ugh. </t>
  </si>
  <si>
    <t>@lekogm I miss verizon too   if only they had the iphone.</t>
  </si>
  <si>
    <t>pax628</t>
  </si>
  <si>
    <t xml:space="preserve">Nothing like being in work on the ONLY nice day of a long weekend!  </t>
  </si>
  <si>
    <t>sprawlo</t>
  </si>
  <si>
    <t>@cerra I know  hoping todays better though</t>
  </si>
  <si>
    <t xml:space="preserve">@madlolscientist My condolences. </t>
  </si>
  <si>
    <t xml:space="preserve">@MikeyPiff u didn't say it 2 me... </t>
  </si>
  <si>
    <t>@lindseyrmr i didnt want to get up either  but im yard sellin here at tracys...its already flippin warm...</t>
  </si>
  <si>
    <t xml:space="preserve">getting ready to vacuum. on a random note: check out my etsy store. http://knittist24.etsy.com. i haven't sold anything in 2 months... </t>
  </si>
  <si>
    <t>nikkitycola</t>
  </si>
  <si>
    <t xml:space="preserve">@rpgaddicted He doesn't listen to me.  Hans has selective hearing. </t>
  </si>
  <si>
    <t>hookm3up</t>
  </si>
  <si>
    <t xml:space="preserve">Ugh...jury duty. Bleh </t>
  </si>
  <si>
    <t>JellyBlews</t>
  </si>
  <si>
    <t xml:space="preserve">@GabrielSaporta Why you didin't come to Poland? </t>
  </si>
  <si>
    <t>KPelkk5</t>
  </si>
  <si>
    <t>tonsilectomy today  gotta be at the hospital by 2pm and surgery is at 4pm. wish me luck!</t>
  </si>
  <si>
    <t xml:space="preserve">@Garythetwit Lucky you! I've got an hour and a half to go.  Wish I could go home now, I'm so tired. I just want to put my jamas on! </t>
  </si>
  <si>
    <t>taytay137</t>
  </si>
  <si>
    <t>@desipage no, sadly im not  i have to work! and i was dying to see you!</t>
  </si>
  <si>
    <t>PantsPartay</t>
  </si>
  <si>
    <t>@terrimr Sure am!  Kasey Kahne, followed closely by Carl Edwards.  And I STILL miss Rusty   You?</t>
  </si>
  <si>
    <t>about to fail my history final.  i regret not studying more, but when people i love need me, im always there. &amp;lt;3</t>
  </si>
  <si>
    <t>moitio</t>
  </si>
  <si>
    <t>@Edwards80 You did, you're giving away free coffee to your colleagues!  We get regular rocky road though</t>
  </si>
  <si>
    <t xml:space="preserve">@francescavaney I will deffo keep you posted with gossip! Gutted you can't make it </t>
  </si>
  <si>
    <t>lindsayinspace</t>
  </si>
  <si>
    <t xml:space="preserve">@AM_Blackberry that's what I'll end up doing, no lie. ughghghghiehihwehgweiohrow3i74892qf7897389472bcv85v7837v723897cv288  </t>
  </si>
  <si>
    <t>epistemophilia</t>
  </si>
  <si>
    <t>@boomchick  i wish we could hang out this weekend! give me a call when you get back in town.</t>
  </si>
  <si>
    <t>KittMouri</t>
  </si>
  <si>
    <t>Aww...the weather's not gonna be so good this weekend   I wanted to take the boys out, too :'(</t>
  </si>
  <si>
    <t xml:space="preserve">@fivefootfemale I will be tweeting live from the race! I don't think you can see results online during the event </t>
  </si>
  <si>
    <t>jennpeck</t>
  </si>
  <si>
    <t xml:space="preserve"> last day in turks and caicos... i will miss you </t>
  </si>
  <si>
    <t xml:space="preserve">@JDieker but you spelled our names wrong @colincurtisks and @benjaminlindner </t>
  </si>
  <si>
    <t>chelsichua</t>
  </si>
  <si>
    <t>tonight's the finale of fated to love you.    i'll miss Cindy Chen (sticky note girl. haha)</t>
  </si>
  <si>
    <t xml:space="preserve">keyboard cat is now trendy, I did my own keyboard cat video DAYS ago and no one cared </t>
  </si>
  <si>
    <t xml:space="preserve">@Futuremusic_CEO let's go lol so u backin down now </t>
  </si>
  <si>
    <t xml:space="preserve">My good mood has been completely ruined </t>
  </si>
  <si>
    <t>Ckesner</t>
  </si>
  <si>
    <t xml:space="preserve">Has done his nice guy duty for the day. On my way to work. </t>
  </si>
  <si>
    <t>laurenc19</t>
  </si>
  <si>
    <t xml:space="preserve">is not looking forward to a full day at work tomorrow </t>
  </si>
  <si>
    <t>jjrennie</t>
  </si>
  <si>
    <t xml:space="preserve">@njshippee but what if i sent one </t>
  </si>
  <si>
    <t>veronica013</t>
  </si>
  <si>
    <t xml:space="preserve">Bye bye ag class... See you next year </t>
  </si>
  <si>
    <t>louisephils</t>
  </si>
  <si>
    <t>@DavidArchie oh,btw, we already have swine flu here in the phils.   good thing youre no longer here. pls always stay safe &amp;amp; healthy!</t>
  </si>
  <si>
    <t xml:space="preserve">is wondering of NKOTB will reschedule the cancelled shows...cause i'm sad i won't see this this summer if they don't </t>
  </si>
  <si>
    <t>Jon_Pierce</t>
  </si>
  <si>
    <t xml:space="preserve">Lawn Mowing activities. So much for #sf4 </t>
  </si>
  <si>
    <t>Geeksandlies</t>
  </si>
  <si>
    <t xml:space="preserve">@BBCClick I want to be a click presenter too </t>
  </si>
  <si>
    <t>PeachEscamilla</t>
  </si>
  <si>
    <t xml:space="preserve">I don't have a ride to friken la habra. I'm so dissapointed. I really needed to go </t>
  </si>
  <si>
    <t>@Sun_Shyn Actually, not so much today.  It seems back to normal (slow). (</t>
  </si>
  <si>
    <t>anshika96</t>
  </si>
  <si>
    <t xml:space="preserve">aah i just few min more on net then itz all of my mother!!! n  i hav to go n sleep </t>
  </si>
  <si>
    <t>WhoisKathyKane</t>
  </si>
  <si>
    <t>@teedramoses Ok... I know I'm late, but I JUST came across the &amp;quot;Lionhearted&amp;quot; mixtape... WONDERFUL!! Mad I missed u in DC  I wish u well..</t>
  </si>
  <si>
    <t>holakoozadeh</t>
  </si>
  <si>
    <t xml:space="preserve">@leesabarnes when is the audio from your session yesterday going to be made available? I had a last minute meeting monopolize my time </t>
  </si>
  <si>
    <t xml:space="preserve">@janiceftw I am so sorry Janice. You are in my thoughts and I wish I could give you a real hug now.. or come over with a lot of red wine. </t>
  </si>
  <si>
    <t>HIM357</t>
  </si>
  <si>
    <t>Oh damn! I missed Aviator Friday!  It's almost an hour into saturday... @MikeTheTech, you'd better celebrate...</t>
  </si>
  <si>
    <t xml:space="preserve">Stuck in traffic AGAIN! This time on the M42! Grrrr!! </t>
  </si>
  <si>
    <t>MJRoRo</t>
  </si>
  <si>
    <t>Still getting over Adam Lambert losing  But hey, at least it was Kris who won ! ( Yay 4 the underdog )</t>
  </si>
  <si>
    <t>MusicIsMyReason</t>
  </si>
  <si>
    <t xml:space="preserve">I have a baaad looking sunburn </t>
  </si>
  <si>
    <t>rupambhatta</t>
  </si>
  <si>
    <t xml:space="preserve">In next 10 days, if i work 16 hours a day, I may just finish 80% of what i need to finish - worst is i committed in spite of knowing this </t>
  </si>
  <si>
    <t>Matt_QSD</t>
  </si>
  <si>
    <t xml:space="preserve">finished new resume and b-card.  working the whole weekend </t>
  </si>
  <si>
    <t xml:space="preserve">@AdrianHiggs  Yup, don't know why - I changed my twitter picture and now I don't have one anymore </t>
  </si>
  <si>
    <t>blondeash08</t>
  </si>
  <si>
    <t xml:space="preserve">@TiaMowry awwww im sad the shows cancelled!! it was my fav! </t>
  </si>
  <si>
    <t>DanBurns89</t>
  </si>
  <si>
    <t xml:space="preserve">@LeviFig The system is so messed up... It's a shame honesty and good intentions don't get you far.  Wish it would have worked out for you </t>
  </si>
  <si>
    <t>@OMGTHISISTINA Im SICK  I dont feel aliiiiiiiiive</t>
  </si>
  <si>
    <t>ChelseaCouch</t>
  </si>
  <si>
    <t xml:space="preserve">Almost done with my take home test and ready for a nap. Too bad I don't have enough TIME for one... </t>
  </si>
  <si>
    <t>ravis31</t>
  </si>
  <si>
    <t xml:space="preserve">@dilipm Listening to them now..Nothing sticks </t>
  </si>
  <si>
    <t xml:space="preserve">when I call my house, it comes up as Francesca Gimeli. It sucks that even my most secret of alias' don't stay secret for long </t>
  </si>
  <si>
    <t>kelseymarie08</t>
  </si>
  <si>
    <t xml:space="preserve">work 1130-8 </t>
  </si>
  <si>
    <t>kolmedee</t>
  </si>
  <si>
    <t>@maakuhideki so tell me how'd you make it? plz?  hehe</t>
  </si>
  <si>
    <t>shannen_poulton</t>
  </si>
  <si>
    <t>german homework  what the hell is a schreibheft ?  x</t>
  </si>
  <si>
    <t xml:space="preserve">@marcflores cheers for that dude!! How disappointing was 24 </t>
  </si>
  <si>
    <t>DJPennylane</t>
  </si>
  <si>
    <t>@ferocious_sonja like tonight friday? I am going to my folks and won't be back till later...  rats!</t>
  </si>
  <si>
    <t>mommakiss</t>
  </si>
  <si>
    <t xml:space="preserve">@missmerry Wish I knew how to help - but make sure you grieve him too </t>
  </si>
  <si>
    <t>jenbreezyy</t>
  </si>
  <si>
    <t xml:space="preserve">weather suxs...missing my bf </t>
  </si>
  <si>
    <t>michaelcoyote</t>
  </si>
  <si>
    <t>@devonpalmer It's not been open yet    Just went by last night and it's still closed..</t>
  </si>
  <si>
    <t>220i_Ashley</t>
  </si>
  <si>
    <t>bye bye destin...  its been fun!!</t>
  </si>
  <si>
    <t>ChloeAnneHall</t>
  </si>
  <si>
    <t xml:space="preserve">@richardpbacon Jelous Much! Wish I was in Portugal instead of rainy england </t>
  </si>
  <si>
    <t>Cindy_Swanson</t>
  </si>
  <si>
    <t xml:space="preserve">@KCWComm  Wow </t>
  </si>
  <si>
    <t xml:space="preserve">@MariaBernal yuppers. DAMN you economy!! </t>
  </si>
  <si>
    <t>lauraborealis</t>
  </si>
  <si>
    <t>@JosephPiearson My all time favorite place to run. I wish I could run there today  Have fun!!</t>
  </si>
  <si>
    <t>achingtopupate</t>
  </si>
  <si>
    <t xml:space="preserve">Apparently I'm going out tonight, but I really don't want to. I have a lot of work to do </t>
  </si>
  <si>
    <t>arosado1234</t>
  </si>
  <si>
    <t xml:space="preserve">Having fun with a new #Watchguard #Firebox today....(he says with a smirk)....  </t>
  </si>
  <si>
    <t>JessicaPinup</t>
  </si>
  <si>
    <t>the show was amazing in sydney! but i pulled my back  luckily sex and the city is on so im relaxing!</t>
  </si>
  <si>
    <t>xxlea</t>
  </si>
  <si>
    <t xml:space="preserve">@mainanyc that's probably the time we will get there </t>
  </si>
  <si>
    <t>beejayaaron</t>
  </si>
  <si>
    <t xml:space="preserve">About to spend my morning cramming for stats </t>
  </si>
  <si>
    <t xml:space="preserve">@djaaries I didnt even get to hit up anything. had to rush back next day </t>
  </si>
  <si>
    <t>Lena_DISTRACTIA</t>
  </si>
  <si>
    <t xml:space="preserve">@kognition that one was MEAN! </t>
  </si>
  <si>
    <t>_Rochelle</t>
  </si>
  <si>
    <t xml:space="preserve">Going to visit Dad and his 'bionic' knee, in the hospital after work today. Poor Dad has to stay there until Monday </t>
  </si>
  <si>
    <t>jjloa</t>
  </si>
  <si>
    <t xml:space="preserve">@medelle sadly if your itunes has it doesn't mean mine does. Will go check but will bet not </t>
  </si>
  <si>
    <t>beccahzuazua</t>
  </si>
  <si>
    <t xml:space="preserve">I left my water bottle in Sarah's car </t>
  </si>
  <si>
    <t>kingkandee</t>
  </si>
  <si>
    <t>@cassieventura tht 1 girl who sang &amp;quot;Me &amp;amp; You&amp;quot; she is one of mah favs..tried getting her on my morning show once she nvr responded  lol</t>
  </si>
  <si>
    <t xml:space="preserve">I don't like being taught a lesson </t>
  </si>
  <si>
    <t>gyreandgimble</t>
  </si>
  <si>
    <t>@hayleywestwoodx Peter goes on sale today and I can't buy him  make sure he doesn't sell out!</t>
  </si>
  <si>
    <t>pumockery</t>
  </si>
  <si>
    <t xml:space="preserve">@ncnp: We will spread the wealth around, said Barry Soetoro aka Obama - http://www.cafepress.com/writeinclinton/6098869 And they ARE </t>
  </si>
  <si>
    <t>incogvito</t>
  </si>
  <si>
    <t xml:space="preserve">has two late nights ahead of him. I miss my weekend shorts </t>
  </si>
  <si>
    <t>lissajoseymoure</t>
  </si>
  <si>
    <t>Goodmorningggg. I slept in and missed my yoga class on the beach this morning  woops</t>
  </si>
  <si>
    <t xml:space="preserve">@exsanguinator doubt it cos docs in droit + don't really feel like driving back to brum sorry </t>
  </si>
  <si>
    <t xml:space="preserve">@AdelaideSports I am lost. Please help me find a good home. </t>
  </si>
  <si>
    <t xml:space="preserve">How do you treat your hand eczema @esbjornlarsen ?  Sounds as if it is sore today </t>
  </si>
  <si>
    <t>sofialegend</t>
  </si>
  <si>
    <t>My internet is acting up at night  Perfect now but I need to head to work, have a GREAT WEEKEND everyone!</t>
  </si>
  <si>
    <t>doobybrain</t>
  </si>
  <si>
    <t xml:space="preserve">Parsons Senior Thesis show has ended a day early bc of bad planning by Parsons and Calumet. Sorry for everyone who wanted to go today! </t>
  </si>
  <si>
    <t>KamAnne</t>
  </si>
  <si>
    <t xml:space="preserve">getting my daily dose of The View and job hunting </t>
  </si>
  <si>
    <t>lievelotje_nl</t>
  </si>
  <si>
    <t xml:space="preserve">almost done for the day, but have to do some more work tonight and tomorrow </t>
  </si>
  <si>
    <t>wuster2</t>
  </si>
  <si>
    <t xml:space="preserve">home sick with sinus infection </t>
  </si>
  <si>
    <t xml:space="preserve">We're in Leeds but the bands dont start till 6pm gutted! </t>
  </si>
  <si>
    <t>twinmommie06</t>
  </si>
  <si>
    <t xml:space="preserve">@NinaChantele Hope you feel better! Sucks to be sick for the weekend </t>
  </si>
  <si>
    <t>DRUNK_UNCLE_TED</t>
  </si>
  <si>
    <t xml:space="preserve">Stayn home frm school goin 2 beach dis weekend  no internet connection there </t>
  </si>
  <si>
    <t>r3v27t70</t>
  </si>
  <si>
    <t xml:space="preserve">@marksudack It's so much more fun to diy than to hire someone isn't it? What color(s)? i'm already regretting the color I used 4 my room </t>
  </si>
  <si>
    <t xml:space="preserve">someday, I'll wise up.  'til then I'ma just love this bagel with honey/almond cream cheese .. </t>
  </si>
  <si>
    <t>shaa_leeen</t>
  </si>
  <si>
    <t xml:space="preserve">still sad bout the lakers loss ..... </t>
  </si>
  <si>
    <t>allybelle48</t>
  </si>
  <si>
    <t xml:space="preserve">is cleaning her house and not wanting to go to work. I wanna go shopping with my ma. Its not fun being an adult. </t>
  </si>
  <si>
    <t>right, times up  fucking library, grrr! cya l8r all, and thanks for the #followfriday !</t>
  </si>
  <si>
    <t>clarisseolviga</t>
  </si>
  <si>
    <t xml:space="preserve">well, i got nothing to do.. so bored... </t>
  </si>
  <si>
    <t>ElienBervoets</t>
  </si>
  <si>
    <t xml:space="preserve">@Jonasbrothers I really want to come to the show in Belgium in November, but the concert hall is not accesible for wheelchairs </t>
  </si>
  <si>
    <t xml:space="preserve">Starting my writing day. I'm terribly behind and not wanting to do edits </t>
  </si>
  <si>
    <t>Reesie_101</t>
  </si>
  <si>
    <t xml:space="preserve">bored lookin at picture from the play kinda gonna miss meredith </t>
  </si>
  <si>
    <t xml:space="preserve">The downside of moving slowly is the kitchen was in shambles for most of the month. As a result, ate out way more often than normal. </t>
  </si>
  <si>
    <t>jessmak8</t>
  </si>
  <si>
    <t xml:space="preserve">@jackmuldowney Tonight?! I won't be in town until tomorrow </t>
  </si>
  <si>
    <t>egrundin</t>
  </si>
  <si>
    <t xml:space="preserve">im so sad that my favorite talk radio show (Kathy and Judy) on WGN 720 has been canceled... </t>
  </si>
  <si>
    <t>DeniseWEtzler</t>
  </si>
  <si>
    <t xml:space="preserve">Ya gotta love the smell of dog crap on the bottom of your shoe when you don't realize it's there...I was going out of my mind!!! </t>
  </si>
  <si>
    <t>keithkurson</t>
  </si>
  <si>
    <t xml:space="preserve">@rayney Whoops, replied to the wrong one. I need to catch up on my ugly betty as well. </t>
  </si>
  <si>
    <t>legallush</t>
  </si>
  <si>
    <t xml:space="preserve">Already looking forward to Chelsea Chelsea Bang Bang, yet have to wait until next March </t>
  </si>
  <si>
    <t>Fitoria</t>
  </si>
  <si>
    <t xml:space="preserve">@ajulloa :-P everytime I find a bug a LOLcat dies </t>
  </si>
  <si>
    <t>sundbladm</t>
  </si>
  <si>
    <t xml:space="preserve">@PMGarvin what was the best craigslist ad ever? Thetmy removed it </t>
  </si>
  <si>
    <t>sms06h</t>
  </si>
  <si>
    <t xml:space="preserve">Brought my car into the shop. Currently immobile </t>
  </si>
  <si>
    <t>stevesgirl</t>
  </si>
  <si>
    <t xml:space="preserve">Rejoicing that Aldeana is home w/ her Savior, grieving because I loved her like a mother. Praying for the Hinkle family during this time. </t>
  </si>
  <si>
    <t>fridgebuzz</t>
  </si>
  <si>
    <t xml:space="preserve">@dondy Ha! Drugs?! Sure. It helps, but I still feel like crawling into bed and not getting out. Working at home gives me that temptation </t>
  </si>
  <si>
    <t>GintareAuglyte</t>
  </si>
  <si>
    <t xml:space="preserve">back from school HALF TERM YES.     and something bad will happen i jus tknow it </t>
  </si>
  <si>
    <t>waterstate</t>
  </si>
  <si>
    <t>@greatigibbs  yup..get off at 7:30   i have ta work tomorrow too  lol  and sunday i get off sunday at like 3  then hop on the bus for  ...</t>
  </si>
  <si>
    <t>mariposa1334</t>
  </si>
  <si>
    <t xml:space="preserve">I have a horrible sinus headache and today begins 6 days straight of work.  </t>
  </si>
  <si>
    <t>PrinceFrog</t>
  </si>
  <si>
    <t xml:space="preserve">got 20 dvd iso files to rip , so i can add it to my Movie Collection program </t>
  </si>
  <si>
    <t>AlixandraLove</t>
  </si>
  <si>
    <t>@QueenSapphyre decided that telling you to switch out pics was a good idea &amp;amp; did it, and now can't get ANY pic up,   LOL</t>
  </si>
  <si>
    <t>@taytay137 awww  yeah me too bcuz I never get to see u in Orlando hahaha</t>
  </si>
  <si>
    <t>Kaedaq</t>
  </si>
  <si>
    <t xml:space="preserve">@Dreamyeyes i dont believe you and why you ignorin me about pic? </t>
  </si>
  <si>
    <t>Exhausted.  I smell sweet potatoes...</t>
  </si>
  <si>
    <t>sheamichelle</t>
  </si>
  <si>
    <t xml:space="preserve">@amiller_liz yes it does!! </t>
  </si>
  <si>
    <t>Raaaawrr</t>
  </si>
  <si>
    <t xml:space="preserve">@mjchamplin yeah. i was up at 330am eating cereal...i am struggling today. dunno why i couldn't sleep </t>
  </si>
  <si>
    <t xml:space="preserve">Getting reports that the #maternalhealth story may be on BBC News channel - don't have access here though </t>
  </si>
  <si>
    <t>rightschamp</t>
  </si>
  <si>
    <t xml:space="preserve">@ahmier hmmm..could be. </t>
  </si>
  <si>
    <t xml:space="preserve">@skorpiowonder u-haul is a sweatshop that just doesn't directly call itself that in so many words, but I mean I can handle this mess </t>
  </si>
  <si>
    <t>MexiCANdice</t>
  </si>
  <si>
    <t xml:space="preserve">@kimberlywarne no pic unfortunately </t>
  </si>
  <si>
    <t>streetsharkzz</t>
  </si>
  <si>
    <t xml:space="preserve">devo after leaving her goods at work! Jo i forgot them in tb. </t>
  </si>
  <si>
    <t>@_theX . . . And yet you never come to Beantown . Smh  Haha . http://myloc.me/1ofH</t>
  </si>
  <si>
    <t>shaneTG</t>
  </si>
  <si>
    <t xml:space="preserve">@Agent_M i'm bummed that when the FYS/SYG tour hits here, polar bear club isn't going to be on it. they join two days later </t>
  </si>
  <si>
    <t>budsharpe</t>
  </si>
  <si>
    <t xml:space="preserve">@cpalmersheim Me too </t>
  </si>
  <si>
    <t>ilah17</t>
  </si>
  <si>
    <t xml:space="preserve">is not making Nick very happy today, poor little guy </t>
  </si>
  <si>
    <t>MandeyMonster</t>
  </si>
  <si>
    <t>Looks like I'm rebuilding a Transmission   wah wah wahhhhhhh.</t>
  </si>
  <si>
    <t xml:space="preserve">@DanicaPatrick Hello Danica's friend. I appreciate u tweeting during Indy since I cant watch </t>
  </si>
  <si>
    <t xml:space="preserve">adam lambert should of one american idol </t>
  </si>
  <si>
    <t>triciamurphhh</t>
  </si>
  <si>
    <t xml:space="preserve">I wish the tivo was in my room so I didn't have to get out of bed to watch sytycd from last night </t>
  </si>
  <si>
    <t>Elly_Smith</t>
  </si>
  <si>
    <t xml:space="preserve">Oh, forgot to mention: Spilling water over competitors CEO isn't just highly embarrassing, it doesn't lead to many brownie points either </t>
  </si>
  <si>
    <t>@Maha171 Yeah I am hyped but damn I have exams though  Whats good with you though... you cool?</t>
  </si>
  <si>
    <t>florabellefla</t>
  </si>
  <si>
    <t xml:space="preserve">@buckeyelanie Lucky girl!  I'm here until 5pm on the dot </t>
  </si>
  <si>
    <t>changu</t>
  </si>
  <si>
    <t>keep tripping over the plasma car.( toy 2 wheeler)  I though I had gotten rid of it...now, how did it make its way back home..?</t>
  </si>
  <si>
    <t xml:space="preserve">@TheWeightSaint Go to work. I've been unemployed since February 6, and can't seem to land another job. </t>
  </si>
  <si>
    <t>valelippi</t>
  </si>
  <si>
    <t xml:space="preserve">http://twitpic.com/5p035 - i finished with this wound then the entry to club hipico </t>
  </si>
  <si>
    <t>One demands that the exams are cancelled and Grey's Anatomy is brought to me posthaste!... or not?  *sigh* if only...</t>
  </si>
  <si>
    <t>uhhthatssassy</t>
  </si>
  <si>
    <t xml:space="preserve">going to work, i miss playing drums </t>
  </si>
  <si>
    <t>wildmelon</t>
  </si>
  <si>
    <t xml:space="preserve">One bad thing about softwar loads. A percentage bag that has a decimel point.. 0.1% done. And so on </t>
  </si>
  <si>
    <t>BGIRL127</t>
  </si>
  <si>
    <t xml:space="preserve">I hate waiting!!! Can I get some service please!!! </t>
  </si>
  <si>
    <t>Miss_Mika1</t>
  </si>
  <si>
    <t>@streetkingpin  wish I was there!</t>
  </si>
  <si>
    <t xml:space="preserve">@Bo_44 I'm good thanks, busy but good. Stuck in work at the moment though </t>
  </si>
  <si>
    <t>FallenAngel3787</t>
  </si>
  <si>
    <t>@Thiefree shock! its great.. it worries me that the film is going to have dialogue though  http://bit.ly/124vPz</t>
  </si>
  <si>
    <t xml:space="preserve">@Petiethecat Thanks. A friend says it might be totaled. </t>
  </si>
  <si>
    <t>plwash</t>
  </si>
  <si>
    <t xml:space="preserve">Another 40 mins...to sit here and do nothing! </t>
  </si>
  <si>
    <t xml:space="preserve">@bigdaddymerk Bespoke Computing Ltd has a presence in Telford AND Shrewsbury, just The Best of Telford &amp;amp; Wrekin dont have awards yet </t>
  </si>
  <si>
    <t>MissAndreaJ</t>
  </si>
  <si>
    <t>@Mary_Cecilia Hey hun!  I am actually going home for the weekend   When I get back we better hang out! When is training finished?</t>
  </si>
  <si>
    <t>@braaaaains zombies are scary  in my dream, my finger fell off and a zombie ate it. Ewww. Scary!</t>
  </si>
  <si>
    <t>elmetal</t>
  </si>
  <si>
    <t xml:space="preserve">Going home today!!! Too back Carolyn can't come </t>
  </si>
  <si>
    <t>PaleRabbit</t>
  </si>
  <si>
    <t xml:space="preserve">Friday! Wheeeeeeeee.  Western Conference Finals tonight, but I can't has booze </t>
  </si>
  <si>
    <t>Moeneth</t>
  </si>
  <si>
    <t xml:space="preserve">i miss hot chocolait in little collins </t>
  </si>
  <si>
    <t>si1very</t>
  </si>
  <si>
    <t xml:space="preserve">Mildly bummed that Memorial Day weekend forecast for DFW is &amp;quot;Isolated Thunderstorms&amp;quot;. Every day of the 3-day wknd!  </t>
  </si>
  <si>
    <t>joeharris76</t>
  </si>
  <si>
    <t xml:space="preserve">@mjasay Hmmï¿½ I took Firefox out of my Dock because it takes so long to start if I accidently click it. More extensions = slower starts. </t>
  </si>
  <si>
    <t>Kimberleykdl08</t>
  </si>
  <si>
    <t>goin shopping .. but not for me  hate recession lol</t>
  </si>
  <si>
    <t>Duckbeak</t>
  </si>
  <si>
    <t xml:space="preserve">@Nebraska_Dave hey dave..im real..the last time i looked  .... i know im going crazy not sleeping, though. </t>
  </si>
  <si>
    <t>Have to mow the lawn today   We don't have a good mower.</t>
  </si>
  <si>
    <t>Sofaaay</t>
  </si>
  <si>
    <t>major headache  im thinking being on here is making it worse but oh well lol</t>
  </si>
  <si>
    <t>iMikerz</t>
  </si>
  <si>
    <t xml:space="preserve">p.s. only got 4 hours of sleeeeeep... def takin a nap before project dance tonight... sad sad </t>
  </si>
  <si>
    <t>@DopeDiva lolll! i think 2 of my no good followers left me yest  OH WELL ! lol they should kon what theyr gettin in2 when they follow me</t>
  </si>
  <si>
    <t xml:space="preserve">@Bethblog This code has already been used. </t>
  </si>
  <si>
    <t>N4MAdoptASailor</t>
  </si>
  <si>
    <t xml:space="preserve">Now after i take care of this project I got to fix my kitchen up. It wanted some love.I havn't cooked much and it gave me some payback </t>
  </si>
  <si>
    <t xml:space="preserve">rain in north florida again today.... shuttle launched postponed. </t>
  </si>
  <si>
    <t>Helette</t>
  </si>
  <si>
    <t>@leezl  good luck!we have to have a quick drink before you go!</t>
  </si>
  <si>
    <t>umayoga</t>
  </si>
  <si>
    <t>Nevermind. Raining in mtns &amp;amp; in Moab. Today is Porc-free riding diet.  guess I'll head up to Vernal. #fb</t>
  </si>
  <si>
    <t xml:space="preserve">@reereephillips THANK YOU!!...lmao  I DETEST forgetting people.  I feel bad. </t>
  </si>
  <si>
    <t>arghyematey</t>
  </si>
  <si>
    <t xml:space="preserve">@indie_danielle: Don't worry. I bought the shoes knowing that they would find a good home. Even if it wasn't mine </t>
  </si>
  <si>
    <t>bob_koss</t>
  </si>
  <si>
    <t xml:space="preserve">&amp;lt;grumble&amp;gt; Can't copy from an OS X app and paste into a Winblows app in Parallels </t>
  </si>
  <si>
    <t>deleise</t>
  </si>
  <si>
    <t xml:space="preserve">@cindybeall Poor guy! </t>
  </si>
  <si>
    <t>KeesMeTaylor</t>
  </si>
  <si>
    <t>Life is way to short to waste time, no matter how long u live it seems like it wasnt long enough  R.I.P. Grandma Trudy! Love ur Kees!</t>
  </si>
  <si>
    <t>LirisC</t>
  </si>
  <si>
    <t xml:space="preserve">Up here going thru some of these acting breakdowns &amp;amp; wishing I was a great singer so i could do some of these musicals </t>
  </si>
  <si>
    <t>@MariKurisato I was trying to.  I have to admit that I did not truncate my messages well. Meaning was lost.</t>
  </si>
  <si>
    <t xml:space="preserve">@EcoChic little 4 yr old running around my neighborhood all the time unsupervised.. saying sad things like mommy hits her </t>
  </si>
  <si>
    <t>ugh im hungry  and its only 5 pm! my body's weird.... as always lol</t>
  </si>
  <si>
    <t>Jimby69</t>
  </si>
  <si>
    <t xml:space="preserve">Got to go to school doesnt that just suck </t>
  </si>
  <si>
    <t>cherbear100</t>
  </si>
  <si>
    <t xml:space="preserve">I@cherbear100 I feel horrible </t>
  </si>
  <si>
    <t xml:space="preserve">@mindtechnica sheesh!  I forgot it's a holiday weekend.  I guess when you're unemployed everyday is just a day. </t>
  </si>
  <si>
    <t xml:space="preserve">The Biggest Loser dieting prog is a bit mean, they tempt them with cupcakes. The fat Sid Owen lookeylikey ate 6 yesterday </t>
  </si>
  <si>
    <t>@ jojo end of year program pre k 3s..:: saint john vianny.2009.alinas graduation tonite ! Omg  !!</t>
  </si>
  <si>
    <t>@samashleymazza hahah oh.. is that not normal?  my sister put her guinea pig dexter on a leash</t>
  </si>
  <si>
    <t>Mobiusorion</t>
  </si>
  <si>
    <t xml:space="preserve">@zi11ion I'm toward Martinsville, close enough for a Munchkin game if you're ever interested.  W.S. makes me miss Silver Bullet comics </t>
  </si>
  <si>
    <t>urfavejen</t>
  </si>
  <si>
    <t>@clooods did u get my fb message re:?hope it helps  &amp;lt;3 u</t>
  </si>
  <si>
    <t>Dimp_</t>
  </si>
  <si>
    <t>@Trece09 i didnt take any days off....i  dont think im comin, im broke  no $$ = no fun</t>
  </si>
  <si>
    <t>vianasw</t>
  </si>
  <si>
    <t>I hate it when I have to sacrifice sleeping hours  #fb</t>
  </si>
  <si>
    <t xml:space="preserve">I hope my Terminator plans don't get ruined </t>
  </si>
  <si>
    <t xml:space="preserve">@dawn_dewar logie is popping up after his work. I had mum till about 2. Not in a room so no tv </t>
  </si>
  <si>
    <t>TaylaOleve</t>
  </si>
  <si>
    <t xml:space="preserve">Everytime I see happy couples in the hallway I think about how people used to envy &amp;quot;us&amp;quot; like I envy &amp;quot;them&amp;quot;... </t>
  </si>
  <si>
    <t xml:space="preserve">@spenbroc its a crank shaft sensor and air intake valve and sensor - fairly common but not in stock and with Bank Holiday </t>
  </si>
  <si>
    <t>@kiieeeee LMAO now THAT would scandelous! LOLLL! I'm at work so its pretty hard right now to do  hahahah!!!</t>
  </si>
  <si>
    <t>Reeniemarie</t>
  </si>
  <si>
    <t xml:space="preserve">I need to get caught up on reading VA! I never have time </t>
  </si>
  <si>
    <t>Lanstar</t>
  </si>
  <si>
    <t xml:space="preserve">I am soo happy its finally the weekend! Too bad for working tomorrow though </t>
  </si>
  <si>
    <t>QianaDanielle</t>
  </si>
  <si>
    <t>@highheelznkickz No, I need some sandals tho  Is there like a inexpensive shoe store by you? We should invite @msambernicole</t>
  </si>
  <si>
    <t xml:space="preserve">@jordanknight I cant watch that Jordan, says its not available in my country </t>
  </si>
  <si>
    <t>whatwouldjessdo</t>
  </si>
  <si>
    <t xml:space="preserve">I hate going to the doctor's office </t>
  </si>
  <si>
    <t>OMFG....I swear I den missd Tyra this whole week!!!!!!! WTF, oh I need to get my life together yo!!...I feel terrible  LOL</t>
  </si>
  <si>
    <t>quiz_master</t>
  </si>
  <si>
    <t xml:space="preserve">@having Dinner and Watching House M.D. S03E05 . Need to study after that. MP-Pre-Mca test on 24th. Missed RMCAAT's last date </t>
  </si>
  <si>
    <t>josgill</t>
  </si>
  <si>
    <t xml:space="preserve">is on day 3 of bed rest....... </t>
  </si>
  <si>
    <t>carlywr</t>
  </si>
  <si>
    <t>is absolutely starving. But too sick to eat anything  bleck.</t>
  </si>
  <si>
    <t>surfingwater</t>
  </si>
  <si>
    <t xml:space="preserve">checking out my facebook and twitter.  this is the last day i open the inet.  bye2 </t>
  </si>
  <si>
    <t>lamonacarolina</t>
  </si>
  <si>
    <t xml:space="preserve">@zCaren Lol yea I used that too once for my wisdom tooth, be careful not to bite your tongue though! That happened to me </t>
  </si>
  <si>
    <t>emokid5885</t>
  </si>
  <si>
    <t xml:space="preserve">doin english prodject </t>
  </si>
  <si>
    <t>LatorreMara</t>
  </si>
  <si>
    <t xml:space="preserve">Doesn't know how to operate Twitter </t>
  </si>
  <si>
    <t>@mmmBrie Yes. Work.  But let me know if you're up for margarita mass on Sunday evening.</t>
  </si>
  <si>
    <t>mickki</t>
  </si>
  <si>
    <t xml:space="preserve">despising the overuse of airconditioning. I am so cold. </t>
  </si>
  <si>
    <t xml:space="preserve">So apparently I got an award for philosophy and chemistry. I wanted maths. </t>
  </si>
  <si>
    <t>ASOS_VIC</t>
  </si>
  <si>
    <t xml:space="preserve">@ASOS_Becki alright for some....i didn't win one either </t>
  </si>
  <si>
    <t>markflores72</t>
  </si>
  <si>
    <t xml:space="preserve">wished he was able to go to Charmaine's after-party but nooooooo he had to work </t>
  </si>
  <si>
    <t>bRiTTaNyy24</t>
  </si>
  <si>
    <t>sitting in class bored  lol</t>
  </si>
  <si>
    <t xml:space="preserve">Its a flippin gorgeous day... And i will spend it inside. </t>
  </si>
  <si>
    <t>mmay1999</t>
  </si>
  <si>
    <t xml:space="preserve">My poor puppy - I hope his leg heals soon. </t>
  </si>
  <si>
    <t>mishh_kaytii_x</t>
  </si>
  <si>
    <t xml:space="preserve">isss sattt ere upsetttt coss waterloo road is not onnn anyyy more </t>
  </si>
  <si>
    <t>touco</t>
  </si>
  <si>
    <t>Darn, twitter shrunk the link  There's a functionality in wikipedia that randomly send you to a page. It's called 'Random Article'</t>
  </si>
  <si>
    <t>fannyrahmasari</t>
  </si>
  <si>
    <t xml:space="preserve">I am smirking.An irony always arrive on the eve of a celebration...an anniversary, for example.... </t>
  </si>
  <si>
    <t>@jordanknight  cnt view it in the UK-its blocked Ur not self centred tho?! WTF?! who said tht il rough em up JK!!haha x</t>
  </si>
  <si>
    <t>@timfernando says test tinyurl.com/okoxqq on mobiles (uses iui js/css to look like iPhone). Colleges broken  #oew0509</t>
  </si>
  <si>
    <t>I hate seeing guys cry  i love my school.</t>
  </si>
  <si>
    <t>shortisparkle</t>
  </si>
  <si>
    <t xml:space="preserve">I just lost a follower </t>
  </si>
  <si>
    <t>@AmandaWadsley i thought it'd go all gooey and like melted chocolate and yum, but it just burned and bubbled and i was like damn  x</t>
  </si>
  <si>
    <t>napstar83</t>
  </si>
  <si>
    <t xml:space="preserve">I think I cried in my sleep last night, but I can't remember what I was dreaming about. </t>
  </si>
  <si>
    <t>@DontFollowVal shut up!! Im peeling   again. Mira i bought sunblock spf 65!!!!</t>
  </si>
  <si>
    <t>outsideingirl</t>
  </si>
  <si>
    <t xml:space="preserve">back at work- missing Bob's grandma </t>
  </si>
  <si>
    <t>gawhatafeeling</t>
  </si>
  <si>
    <t xml:space="preserve">@rebeccaoneill12 It was the Greatest Hits Tour! There is some footage on YouTube, but it wasn't recorded for DVD! </t>
  </si>
  <si>
    <t>wimwensink</t>
  </si>
  <si>
    <t xml:space="preserve">Just mowed the lawn partialy. Earlier this day Pien, Anke and Esmee visited us. Lots of fun with J'mien and Ella,.. not without damage </t>
  </si>
  <si>
    <t>jennifersage</t>
  </si>
  <si>
    <t xml:space="preserve">i miss izzy. she's at the vet. </t>
  </si>
  <si>
    <t>GirlfriendCeleb</t>
  </si>
  <si>
    <t>Crazy day in Chicago radio  WGN ends Kathy &amp;amp; Judy show, and WNUA to end smooth jazz format. I am so sad!</t>
  </si>
  <si>
    <t>xadele1990x</t>
  </si>
  <si>
    <t xml:space="preserve">Today was my last day of 6th from or college as some people call it. </t>
  </si>
  <si>
    <t>Blackyis</t>
  </si>
  <si>
    <t xml:space="preserve">@Jartuk I know the feeling Jar </t>
  </si>
  <si>
    <t>JamesWalshmma</t>
  </si>
  <si>
    <t xml:space="preserve">Redbull just doesnt do it anymore... any ideas on a new energy drink?? </t>
  </si>
  <si>
    <t>bencullimore</t>
  </si>
  <si>
    <t xml:space="preserve">@k_griffiths Haha, yeah. I've only just started so I'm only at 2mm at the moment, and I'm so impatient and want to get on with it </t>
  </si>
  <si>
    <t>stefcraze</t>
  </si>
  <si>
    <t xml:space="preserve">it's impossible to get permanent marker off your body. period. home for memorial day weekend! missed my friends </t>
  </si>
  <si>
    <t>@Bel Yes    Tropical holidays are my favourite. Glad you had a lovely time.</t>
  </si>
  <si>
    <t>@eesia Ugh, I WISH I KNEW.  FML. *snuggles*</t>
  </si>
  <si>
    <t>christyfrink</t>
  </si>
  <si>
    <t>@newscoma Aw, Trace  So sorry to hear that.</t>
  </si>
  <si>
    <t>strontium87</t>
  </si>
  <si>
    <t xml:space="preserve">WTF, sat outside for happy hour yesterday and now I have a bunch of mosquito bites on my lower back </t>
  </si>
  <si>
    <t>silentj1m</t>
  </si>
  <si>
    <t xml:space="preserve">God damn it forgot to bring my black nail polish to work, ohhh man I might have to work now boooo </t>
  </si>
  <si>
    <t>DanaeNicoleRudd</t>
  </si>
  <si>
    <t xml:space="preserve">Volunteering at the elementary school its the kids last day of elementary school </t>
  </si>
  <si>
    <t>havayork</t>
  </si>
  <si>
    <t>Weather change. causing a head ache.  Have to work today, causing a bigger headache!  LOL</t>
  </si>
  <si>
    <t>AirlifeXmas</t>
  </si>
  <si>
    <t xml:space="preserve">Getting car repair estimate done... Not how I wanted to spend my morning off. </t>
  </si>
  <si>
    <t>bethalean</t>
  </si>
  <si>
    <t xml:space="preserve">yay for warm weather!  boo for cold rain </t>
  </si>
  <si>
    <t>Iilireland</t>
  </si>
  <si>
    <t xml:space="preserve">off to work i go - i saw my grandads bro today - made me miss grandad so much as he sounded just like him - 5 months from i buried him </t>
  </si>
  <si>
    <t>Trishiss</t>
  </si>
  <si>
    <t xml:space="preserve">Today is FRIDAY night and Im home studying </t>
  </si>
  <si>
    <t xml:space="preserve">@uselesscah e the last song kd? </t>
  </si>
  <si>
    <t xml:space="preserve">@cazob whatss the link i cant find it </t>
  </si>
  <si>
    <t>SammieSmee</t>
  </si>
  <si>
    <t xml:space="preserve">Stressed! Busy afternoon... and on a friday too </t>
  </si>
  <si>
    <t xml:space="preserve">argh! why can i never concentrate?!?! I hate essays </t>
  </si>
  <si>
    <t>Heather601</t>
  </si>
  <si>
    <t xml:space="preserve">Rain, rain, go AWAY, cause Heather wants to play </t>
  </si>
  <si>
    <t>kristian_duh</t>
  </si>
  <si>
    <t xml:space="preserve">Our computers aren't working and i can't spark note huck fin. Omgee Im going to bomb my english test. </t>
  </si>
  <si>
    <t>zzaamm</t>
  </si>
  <si>
    <t xml:space="preserve">thought twittering wa easy </t>
  </si>
  <si>
    <t>tante_ingwer</t>
  </si>
  <si>
    <t xml:space="preserve">Oops... I showed up at 8 for a 730 PT appt. My bad </t>
  </si>
  <si>
    <t>Tatiana06600</t>
  </si>
  <si>
    <t>Antibes here Antibes! train is gonna leave becareful ....Why i live in this town and i can't see Emile Hirsch?  I'm not a groupie i swear</t>
  </si>
  <si>
    <t>chrissiewunna</t>
  </si>
  <si>
    <t xml:space="preserve">Boys keep sending me porn of themselves. Me no likey </t>
  </si>
  <si>
    <t xml:space="preserve">I so need a good massage! </t>
  </si>
  <si>
    <t>Lexus73</t>
  </si>
  <si>
    <t xml:space="preserve">Done mowing the back 40!  Wish I was heading back to Waverly this weekend instead of going to Turkey Run!! </t>
  </si>
  <si>
    <t>swanlike</t>
  </si>
  <si>
    <t xml:space="preserve">@billsimpson19 another 2 hours </t>
  </si>
  <si>
    <t>Helping my mom switch classrooms  this blows I got like an hour of sleep</t>
  </si>
  <si>
    <t>RheaMaan</t>
  </si>
  <si>
    <t>just hurt my finger  BLOODY SPRAIN! dnt ever play basketball, watch it, all of u</t>
  </si>
  <si>
    <t>Damianleighcox</t>
  </si>
  <si>
    <t xml:space="preserve">Tried to be helpfull to some one and got nothing but abuse back. cheers made my day    </t>
  </si>
  <si>
    <t>zeli_c</t>
  </si>
  <si>
    <t xml:space="preserve">Don't know how to upload pic from blackberry </t>
  </si>
  <si>
    <t xml:space="preserve">Wow im like as tan as her </t>
  </si>
  <si>
    <t>Batme</t>
  </si>
  <si>
    <t xml:space="preserve">ready for school </t>
  </si>
  <si>
    <t>TanSwan</t>
  </si>
  <si>
    <t xml:space="preserve">@cindyannganaden I would live outside if that worked. Sadly, it does not. </t>
  </si>
  <si>
    <t>rickmwalker</t>
  </si>
  <si>
    <t xml:space="preserve">@Lynn_McGoo Yes I do care really </t>
  </si>
  <si>
    <t xml:space="preserve">has just made the worlds worst sausage butty ever </t>
  </si>
  <si>
    <t>oboroclove</t>
  </si>
  <si>
    <t xml:space="preserve">@a20s yeah you walked right by me </t>
  </si>
  <si>
    <t>SeniOnDaEdge</t>
  </si>
  <si>
    <t xml:space="preserve">Good Morning Richmond, maybe we'll meet again some day. </t>
  </si>
  <si>
    <t>The_Baconbitz</t>
  </si>
  <si>
    <t xml:space="preserve">@Sega Can't you have a giveaway for just me? WAAAAAAH!!! </t>
  </si>
  <si>
    <t>eldipablo</t>
  </si>
  <si>
    <t xml:space="preserve">@tnicholson: Well, we'll see if my wife can loosen the ball and chain long enough for me to get out and shoot </t>
  </si>
  <si>
    <t>sashelburne</t>
  </si>
  <si>
    <t>Just saw a paratransit bus on its side on route 50 in NoVA  drive safe people!!</t>
  </si>
  <si>
    <t xml:space="preserve">My twitter isn't working!! Are you guys seeing my tweets?? I can't see yours! </t>
  </si>
  <si>
    <t>Mompreneur</t>
  </si>
  <si>
    <t xml:space="preserve">OMG! So sleepy.  Was on the computer til 4 &amp;amp; then back up 2 get daughter 2 school @ 7:30.  Was going back 2 sleep but still on computer  </t>
  </si>
  <si>
    <t>TomPick</t>
  </si>
  <si>
    <t xml:space="preserve">@plmogan Thanks for trying to answer my question about trouble sending Twitter DMs from IE, but the link you provided didn't work. </t>
  </si>
  <si>
    <t>rachyfool</t>
  </si>
  <si>
    <t>HMSKL</t>
  </si>
  <si>
    <t xml:space="preserve">Fighting Dell....turns out they won't warranty Microsoft Vista....my computer is a week old and already a P.O.S.    </t>
  </si>
  <si>
    <t>Joni_Lynn</t>
  </si>
  <si>
    <t>@hamiltonhadwin  It was for the better.  You will now have a happier &amp;amp; trusting marriage ahead of you.</t>
  </si>
  <si>
    <t>erinlaurel8</t>
  </si>
  <si>
    <t xml:space="preserve">Starbuck's more of an all-around badass, but River's hard to beat when she gets going. (http://twurl.nl/gmo7p0). I miss BSG and Firefly </t>
  </si>
  <si>
    <t>langzahnratte</t>
  </si>
  <si>
    <t xml:space="preserve">slept for half an hour over my sheets of eagleton, reading makes so tired </t>
  </si>
  <si>
    <t>guillermocastro</t>
  </si>
  <si>
    <t xml:space="preserve">@pkedrosky I've been getting more spam messages on my gmail account lately... Spammers are getting smarter </t>
  </si>
  <si>
    <t>bethwankel</t>
  </si>
  <si>
    <t xml:space="preserve">3 runny noses, 3 hacking coughs, 3 tired and sick Wankels </t>
  </si>
  <si>
    <t>slurredspeech</t>
  </si>
  <si>
    <t xml:space="preserve">i have so much energy. i want to go for a quick run but its raining </t>
  </si>
  <si>
    <t>Bosgenxr</t>
  </si>
  <si>
    <t xml:space="preserve">@stormrider101 yes it has some good stuff..but not the place to go when in mood for doritos &amp;amp; pepsi </t>
  </si>
  <si>
    <t>StephanieNoelle</t>
  </si>
  <si>
    <t xml:space="preserve">Note: Do not leave very cold beer next to hair mousse in your purse. The mousse ejected everywhere and killed my iPod </t>
  </si>
  <si>
    <t>Amanda2409</t>
  </si>
  <si>
    <t xml:space="preserve">Ugh! My hair wants to be Robert Smith today. </t>
  </si>
  <si>
    <t>i'm waiting for my thunderstorm that doesn't seem to come  hahaha</t>
  </si>
  <si>
    <t xml:space="preserve">@jessicastrust http://bit.ly/1a2XGq  does but not a great chance to read it,as just on way to Tesco </t>
  </si>
  <si>
    <t>loweryc</t>
  </si>
  <si>
    <t xml:space="preserve">@nicolespag Done that toomany times myself. </t>
  </si>
  <si>
    <t xml:space="preserve">@thebitb, fuck b of a? i agree. </t>
  </si>
  <si>
    <t>mjchamplin</t>
  </si>
  <si>
    <t xml:space="preserve">@raaaawrr i was awake too </t>
  </si>
  <si>
    <t>almapacheco</t>
  </si>
  <si>
    <t xml:space="preserve">@miraclelaurie I agree! I miss Dollhouse on Fridays ... I have nothing to do!  I'm still REALLY glad we're getting a 2nd season!!! </t>
  </si>
  <si>
    <t>runbitchrun</t>
  </si>
  <si>
    <t xml:space="preserve">ughhhhhhhhhhhh i wish i could see lovehatehero tonight    THEY ARE IN PALMDALE ughhhhhhhhh im stilll pissed about that.  </t>
  </si>
  <si>
    <t>dreamie32</t>
  </si>
  <si>
    <t xml:space="preserve">@accesshollywood this link doesnt work!! </t>
  </si>
  <si>
    <t>kayunber</t>
  </si>
  <si>
    <t xml:space="preserve">Uhh too hungover to go to college today.. feel ill </t>
  </si>
  <si>
    <t>medelle</t>
  </si>
  <si>
    <t xml:space="preserve">@jjloa Well that's just wrong!! Sorry to hear that.  </t>
  </si>
  <si>
    <t>TracyMarie15</t>
  </si>
  <si>
    <t xml:space="preserve">went to the beach and got sunburned really bad. </t>
  </si>
  <si>
    <t>bilish</t>
  </si>
  <si>
    <t xml:space="preserve">@kashaziz Not helping </t>
  </si>
  <si>
    <t>missjoannshine</t>
  </si>
  <si>
    <t>on e way to e vet, sigh  ~ going to be another long night</t>
  </si>
  <si>
    <t>angelique14313</t>
  </si>
  <si>
    <t xml:space="preserve">wishes I didn't have to go to work today!!! </t>
  </si>
  <si>
    <t>spamisthename</t>
  </si>
  <si>
    <t>cooking was so easy i hv 6 more test 2 do yay cant w8  lol</t>
  </si>
  <si>
    <t xml:space="preserve">@mindtechnica was sitting outside enjoy the warm sun, but slight cool breeze and nature...... until battery died on the laptop. </t>
  </si>
  <si>
    <t>Lemonzest0</t>
  </si>
  <si>
    <t>@charlie628  still waiting</t>
  </si>
  <si>
    <t>ditabobita</t>
  </si>
  <si>
    <t>@DennHamilton i'm quite sleeeeeeeeepy  think im gona go soon. at 10:00</t>
  </si>
  <si>
    <t>estheroula</t>
  </si>
  <si>
    <t xml:space="preserve">evime gitmek istiyorum art?k </t>
  </si>
  <si>
    <t>@rainbowbritelez  That blows. I need to get past the first 100 feet and I'm fine. Stupid not feeling safe.</t>
  </si>
  <si>
    <t>mattmakins</t>
  </si>
  <si>
    <t xml:space="preserve">is it home time yet? </t>
  </si>
  <si>
    <t>glennymah</t>
  </si>
  <si>
    <t xml:space="preserve">@Schneidz yeah, all day yesterday I couldn't sign in!! I also had no luck tryn to find the older version to redownload </t>
  </si>
  <si>
    <t>punkprincess195</t>
  </si>
  <si>
    <t xml:space="preserve">really getting boring these days.nothing much exciting anymore </t>
  </si>
  <si>
    <t>sowf</t>
  </si>
  <si>
    <t>sophie wants my name is earl back  #SavEarl</t>
  </si>
  <si>
    <t>MINION985</t>
  </si>
  <si>
    <t xml:space="preserve">@AmyLSwindler You got me! I was hiding on my iPhone cause my BB died again and I wasn't shellin out the $$ for a phone that can't take me </t>
  </si>
  <si>
    <t>anipalvetzian</t>
  </si>
  <si>
    <t xml:space="preserve">How many more years until retirement??  Don't really feel like going to work today </t>
  </si>
  <si>
    <t>YouniquelyChic</t>
  </si>
  <si>
    <t xml:space="preserve">@PrimitiveJunkie Anytime! I haven't done a frenzy for over a week, 2 time consuming no sales, too many jewelry people now </t>
  </si>
  <si>
    <t>MarieGoltara</t>
  </si>
  <si>
    <t>Man, this is right happened right by me    http://bit.ly/MuDgC</t>
  </si>
  <si>
    <t>Tabonline</t>
  </si>
  <si>
    <t>@jojuber i don't understand  sorry i missed monday night, hope you girls had fun?</t>
  </si>
  <si>
    <t xml:space="preserve">@Vikx993 oh that's crap </t>
  </si>
  <si>
    <t xml:space="preserve"> i want to be n dallas hanging w/ u, @delanow *sadface* IMissMyLano!</t>
  </si>
  <si>
    <t>gailstrum</t>
  </si>
  <si>
    <t>@jordanknight can't check video's at work   send mor photos!</t>
  </si>
  <si>
    <t>DataPlanMan</t>
  </si>
  <si>
    <t xml:space="preserve">@iHeartPopsicles are you guys going to Heidi's? Does that mean I don't get any cookies? </t>
  </si>
  <si>
    <t>@warrencass Off to the Norfolk Broads for a bit of R&amp;amp;R (and a bit of DIY too  ). Have a good one Warren and enjoy the weather</t>
  </si>
  <si>
    <t>tishialee</t>
  </si>
  <si>
    <t xml:space="preserve">A little disappointed that it's 11:05am &amp;amp; I still haven't finished work so we can get on the road </t>
  </si>
  <si>
    <t>@tangoastor No prob!  Actually we're not allowed to sell merch in the Apple Store   We'll have some in the van though ;)</t>
  </si>
  <si>
    <t>I don't know how to sleep with out sleeping on my stomach  booo!</t>
  </si>
  <si>
    <t>is missing Plurk. But err, can't get enough of BBF  Plus this pc is X-( http://plurk.com/p/vibw7</t>
  </si>
  <si>
    <t>Rollo87</t>
  </si>
  <si>
    <t xml:space="preserve">Well ... Today I've tempted in The Anchor for 2 hours and spent about the same amount of time on the phone with O2 trying to fix my phone </t>
  </si>
  <si>
    <t xml:space="preserve">@trent_reznor why can i stream albums from the iPhone app but not online? I can't find Pretty Hate Machine on lala, spotify, etc... </t>
  </si>
  <si>
    <t>BethanyBlack</t>
  </si>
  <si>
    <t xml:space="preserve">note on my Rubbish &amp;quot;THE BINS ARE NEXT DOOR!!!&amp;quot; and dumped right outside my flat - only left them for a minute whilst I got my keys </t>
  </si>
  <si>
    <t>chuimichanga</t>
  </si>
  <si>
    <t xml:space="preserve">@DeszChan malas la ;) and you had lunch with shak???? </t>
  </si>
  <si>
    <t>licensingexpo</t>
  </si>
  <si>
    <t>We were updating our logo and got bitten by a Twitter bug  http://tr.im/m6IM</t>
  </si>
  <si>
    <t>saintapyang</t>
  </si>
  <si>
    <t xml:space="preserve">at home and bored.. sleepy the entire day that i wasn't able to watch a movie with a friend.. tsk3.. </t>
  </si>
  <si>
    <t xml:space="preserve">@StevenBarley Yup, for my 8th grader, too! I am feeling old </t>
  </si>
  <si>
    <t>JBtamaraJB</t>
  </si>
  <si>
    <t xml:space="preserve">@mollywoodreport No I cant </t>
  </si>
  <si>
    <t xml:space="preserve">@Cara62442 omg, i want to go! That sounds awesome, why don't we have that here </t>
  </si>
  <si>
    <t>stickinmybidoof</t>
  </si>
  <si>
    <t xml:space="preserve">This is an awfully familiar feeling. </t>
  </si>
  <si>
    <t>@Gianavel Unfortunately not in 3D   Hopefully I will be when I'm back home from uni, if it's still showing!</t>
  </si>
  <si>
    <t>Sean Connery was only in 6 James Bond movies? That's sad  he's the BEST James Bond. Period.</t>
  </si>
  <si>
    <t>pico</t>
  </si>
  <si>
    <t xml:space="preserve">@binmugahid hard to tell which.. It imitates dimensional aspect but has no similarity at all when it comes to UI.. all in chinese too.. </t>
  </si>
  <si>
    <t>ShazGV</t>
  </si>
  <si>
    <t xml:space="preserve">I miss my laptop charger. </t>
  </si>
  <si>
    <t>eamsish</t>
  </si>
  <si>
    <t>http://www.urbanacitizen.com/  Schoolbus crash is sad   Look at the Farmer's Market item!</t>
  </si>
  <si>
    <t>Fahamflower</t>
  </si>
  <si>
    <t xml:space="preserve"> depressing day ? http://blip.fm/~6tfp6</t>
  </si>
  <si>
    <t>Tengaport</t>
  </si>
  <si>
    <t>oh yeah, definitely starting to get sick  going to have to pick up some #Dayquil (fighter of the NyQuil?) later today.</t>
  </si>
  <si>
    <t>andmunoz</t>
  </si>
  <si>
    <t xml:space="preserve">is working in it-should-be-a-holiday.. </t>
  </si>
  <si>
    <t>laurencailin</t>
  </si>
  <si>
    <t xml:space="preserve">gave up having tomorrow off for nine hours in work . </t>
  </si>
  <si>
    <t xml:space="preserve">@SACLMP I don't hate you I just didn't know you had twitter I'm sorrrrrrrrrrrrrry </t>
  </si>
  <si>
    <t>NillaLove</t>
  </si>
  <si>
    <t>Looks like it's gone rain!! I miss the sun!!  about 2 catch up on some shows I've missed!!!</t>
  </si>
  <si>
    <t>DAARINA82</t>
  </si>
  <si>
    <t xml:space="preserve">@vnessaiverson I gotta work this weekend gurl no fun for me </t>
  </si>
  <si>
    <t>kbeez</t>
  </si>
  <si>
    <t>Off to work in 90 degree weather &amp;amp; pants -- fk'a dress code.  Gone til 6pm.</t>
  </si>
  <si>
    <t>They're going to give me 2 shots  nooo</t>
  </si>
  <si>
    <t>BeccaMcintyre</t>
  </si>
  <si>
    <t xml:space="preserve">ughh i hate being ill </t>
  </si>
  <si>
    <t>laflour</t>
  </si>
  <si>
    <t>@jamiei WPF rendering in #VS2010 is blurred and looks awfully. Agree, it sucks  Expect it will be fixed #vs10 RE: http://bit.ly/KrZ3z</t>
  </si>
  <si>
    <t>adcoulter</t>
  </si>
  <si>
    <t xml:space="preserve">@dancepartyy  @felixer could be here hanging out with me this weekend </t>
  </si>
  <si>
    <t>aniruddha9</t>
  </si>
  <si>
    <t xml:space="preserve">Sunday's test is gonna be pathetic as usual </t>
  </si>
  <si>
    <t>@DhaFckn_Best girl please! No, not yet I didn't think I'd need a car.. But ill have a not in 2 months   danas does lol. I drive babys car</t>
  </si>
  <si>
    <t>smilne21</t>
  </si>
  <si>
    <t xml:space="preserve">Laptop charger broken :@ Hopefully comet will have some in stock - otherwise I'll have to wait weeks </t>
  </si>
  <si>
    <t>yoko71</t>
  </si>
  <si>
    <t xml:space="preserve">@Sapnene no he never did. Well, he did as a part of David Cook band but not as a solo artist as we were pushing him to. </t>
  </si>
  <si>
    <t xml:space="preserve">really have to go to bed soon. has to be up at 5:45am tomorrow </t>
  </si>
  <si>
    <t>marvita1</t>
  </si>
  <si>
    <t xml:space="preserve">@soundlyawake aaaw thats so sad </t>
  </si>
  <si>
    <t xml:space="preserve">Morning......tired.....gonna b a long day </t>
  </si>
  <si>
    <t xml:space="preserve">@richard4481 You beat me.............again </t>
  </si>
  <si>
    <t>Last lox and cream cheese in the city  leaving in about an hour for the airport.</t>
  </si>
  <si>
    <t>25% of visitors to a site i made come on IE6  ... and one lonely sole on Netscape!</t>
  </si>
  <si>
    <t>poppymushrooms</t>
  </si>
  <si>
    <t>dreading OBS  but i finally got most of my stuff like solid fuel :&amp;gt;</t>
  </si>
  <si>
    <t xml:space="preserve">@RobPaller re Digsby - looks like I'll have to  wait for the Mac version. </t>
  </si>
  <si>
    <t>Itsjustme_Nicki</t>
  </si>
  <si>
    <t xml:space="preserve">@sociaIIyawkward Just getting started. Gonna be doing a lot of running in and out today </t>
  </si>
  <si>
    <t xml:space="preserve">@SuperWiki link won't work. </t>
  </si>
  <si>
    <t>andrea_owens</t>
  </si>
  <si>
    <t xml:space="preserve">on my way to get shots for my Nicaragua trip!!  OUCH! </t>
  </si>
  <si>
    <t>MsCaraRich</t>
  </si>
  <si>
    <t xml:space="preserve">Memorial weekend ny or ac? It spose to rain </t>
  </si>
  <si>
    <t xml:space="preserve">Last group outing with Mz MacBridner </t>
  </si>
  <si>
    <t>Domi had to go off. Sher's using E-buddy now.  No! No one to mic with anymore. xD</t>
  </si>
  <si>
    <t xml:space="preserve">@glitterbat ugh, i want to. i don't know what to dooooo </t>
  </si>
  <si>
    <t>@JessicaPinup Oh poor Jess!!  That must have hurt like crazy! Get better soon honey. much love</t>
  </si>
  <si>
    <t>stellalola</t>
  </si>
  <si>
    <t xml:space="preserve">Boo... Sleeping in means waking up at 7 and laying in bed until 8 </t>
  </si>
  <si>
    <t>scub4r</t>
  </si>
  <si>
    <t xml:space="preserve">@G1Neume wahh cant send you private messages at forum.warrock.net ...!!! just want to report a bug </t>
  </si>
  <si>
    <t>megodbike</t>
  </si>
  <si>
    <t>Pettachi  boxed Tyler out   ... maybe next time... nice one Cav #giro</t>
  </si>
  <si>
    <t>Rsprouts</t>
  </si>
  <si>
    <t xml:space="preserve">@rinrinn officially now? That sucks </t>
  </si>
  <si>
    <t>@jstaffz  i'm so soreeeeeeee!</t>
  </si>
  <si>
    <t>@jesssicababesss It was on youtube but it's been taken down  There's a 30 second preview though http://bit.ly/H04Ie</t>
  </si>
  <si>
    <t>nicte84</t>
  </si>
  <si>
    <t xml:space="preserve">chiiia no puedo escuchar a Reactor por la Weeeb </t>
  </si>
  <si>
    <t xml:space="preserve">@custardfairy ? That sounds ominous. </t>
  </si>
  <si>
    <t>LizaShaftic</t>
  </si>
  <si>
    <t xml:space="preserve">@jonathanrknight @joeymcintyre @donniewahlberg @jordanknight @dannywood @nkotb Can I get a tweet, guys? </t>
  </si>
  <si>
    <t xml:space="preserve">Arms n legs hurt </t>
  </si>
  <si>
    <t xml:space="preserve">@BoyNamedDavid I want to but Rockky and Dale haven't texted me back. </t>
  </si>
  <si>
    <t>skaw</t>
  </si>
  <si>
    <t xml:space="preserve">it's amazing how messy my desk gets just a day or two after i clean it </t>
  </si>
  <si>
    <t>MizZBEhavE193</t>
  </si>
  <si>
    <t xml:space="preserve">@Spazzyboy tryna go out but my hair not did </t>
  </si>
  <si>
    <t>twitrtarian</t>
  </si>
  <si>
    <t xml:space="preserve">is bummed. i accidently glanced @ her ex frm a distance-only 2 see hes looking pretty good. Could he possibily have a date tonight?  </t>
  </si>
  <si>
    <t>howlieT</t>
  </si>
  <si>
    <t xml:space="preserve">@fayeclark Nope </t>
  </si>
  <si>
    <t>LChanel</t>
  </si>
  <si>
    <t>@epiphanygirl are you coming to Houston this month, different promoters are posting different things  supposed to be u,music, anthony ham</t>
  </si>
  <si>
    <t>chriswaterguy</t>
  </si>
  <si>
    <t>Twitter direct messages broken?  Spent a lot of time choosing the words, &amp;amp; they didn't even save.</t>
  </si>
  <si>
    <t>leeanne81</t>
  </si>
  <si>
    <t xml:space="preserve">@jennrods Don't hold your breath my friend... </t>
  </si>
  <si>
    <t>dharmabruce</t>
  </si>
  <si>
    <t xml:space="preserve">@lundyfastnet Syllabus: Riveting , seriously.  http://bit.ly/3w28B6.  Wish I could take your class.  Except I wouldn't pass </t>
  </si>
  <si>
    <t>Mrs_Beauty</t>
  </si>
  <si>
    <t xml:space="preserve">Trent must haven't woke up yet..... </t>
  </si>
  <si>
    <t>cool_cat80</t>
  </si>
  <si>
    <t xml:space="preserve">@babe73105 No problem. Feel better soon. It's been going around, so I hope your bronchits gets better. thats no fun. </t>
  </si>
  <si>
    <t>Pete had Patrick as his background on twitter? I didn't see it, my life sucks  what picture?</t>
  </si>
  <si>
    <t>HOGGBOSS</t>
  </si>
  <si>
    <t xml:space="preserve">up early as usuall my publicist is back in the hospital please pray for her everyone god bless her HB </t>
  </si>
  <si>
    <t>meagmeagmeag</t>
  </si>
  <si>
    <t xml:space="preserve">@kristilewis you can have the rain! its day 6, i think, of rain! </t>
  </si>
  <si>
    <t xml:space="preserve">@vanillawhip it's only Jack who's back right? </t>
  </si>
  <si>
    <t>crookedly</t>
  </si>
  <si>
    <t xml:space="preserve">Laptop still dead. </t>
  </si>
  <si>
    <t>Katita_Zs</t>
  </si>
  <si>
    <t xml:space="preserve">well, the movie cancelled... </t>
  </si>
  <si>
    <t>rsgagnon</t>
  </si>
  <si>
    <t xml:space="preserve">@joannaiz87 I wish I still got long weeknds </t>
  </si>
  <si>
    <t>josannasutka</t>
  </si>
  <si>
    <t xml:space="preserve">@Ulrikem Can't find him  and we're on a separate island now. </t>
  </si>
  <si>
    <t>isaacsboss</t>
  </si>
  <si>
    <t xml:space="preserve">I hate wakng up to tweets instead of real texts </t>
  </si>
  <si>
    <t xml:space="preserve">@TaoKahn lol. it's magic! PSL is crazy enough without 3 ppl in car and me going the wrong right/left. over and over. u-turn party </t>
  </si>
  <si>
    <t>green_eyed_mari</t>
  </si>
  <si>
    <t xml:space="preserve">And brendan just says &amp;quot;stop that&amp;quot; lol, awwww he just got bullied </t>
  </si>
  <si>
    <t>@tommcfly morning *-* where are the photos  hahahaha, hahahaha, when you go away of Manaus?</t>
  </si>
  <si>
    <t>hugetuge</t>
  </si>
  <si>
    <t xml:space="preserve">toothache isn't much fun </t>
  </si>
  <si>
    <t>Starrgirrl_ox</t>
  </si>
  <si>
    <t xml:space="preserve">mm - my wee pic isnt working :I </t>
  </si>
  <si>
    <t>Brad_King</t>
  </si>
  <si>
    <t xml:space="preserve">I've said it before + I'll say it again: I totally hit the parent lottery. My dad is my best friend. My heart goes out to Mo today </t>
  </si>
  <si>
    <t>hdrift</t>
  </si>
  <si>
    <t>thestolenfork</t>
  </si>
  <si>
    <t xml:space="preserve">@TheRealRiquee We need to get together one day next week... with Amy and Ashleigh. I already miss class and all you guys. </t>
  </si>
  <si>
    <t>@jonasbrothers http://twitpic.com/5nw9a - Awesome picture but make me sad  Make me remember that you're not gonna to come to Venzuela! ...</t>
  </si>
  <si>
    <t>I feel like I got run over by a bus.  I thought I would feel better by now.</t>
  </si>
  <si>
    <t>BigChrisC</t>
  </si>
  <si>
    <t xml:space="preserve">is hungry, revising and bored </t>
  </si>
  <si>
    <t>beccaboomhouer</t>
  </si>
  <si>
    <t>im at school  !!!! cant go on facebook from here!!</t>
  </si>
  <si>
    <t>Man, this happened right by me  http://bit.ly/MuDgC</t>
  </si>
  <si>
    <t>eltidy</t>
  </si>
  <si>
    <t xml:space="preserve">@AlexKNelson don't have that option with twitteriffic ... that i know of ... </t>
  </si>
  <si>
    <t xml:space="preserve">is bummed. i accidently glanced @ my ex frm a distance-only 2 see hes looking pretty good. Could he possibily have a date tonight? </t>
  </si>
  <si>
    <t>judeistootrill</t>
  </si>
  <si>
    <t xml:space="preserve">Super bummin </t>
  </si>
  <si>
    <t xml:space="preserve">Marley &amp;amp; Me made me cry... </t>
  </si>
  <si>
    <t>clareanabritto</t>
  </si>
  <si>
    <t xml:space="preserve">@biancavalentim that's really early!!  </t>
  </si>
  <si>
    <t>@oskar_kennedy  I'm sorry you're sick. I don't know if we're making it either. We make Philly look bad!</t>
  </si>
  <si>
    <t xml:space="preserve">@CharlesGokey Hey. I wish I am really Danny's son.. </t>
  </si>
  <si>
    <t xml:space="preserve">I wish i was in town right now, but am on the bus home instead </t>
  </si>
  <si>
    <t>cmfree84</t>
  </si>
  <si>
    <t xml:space="preserve">Stuck at work while everyone else got to go home. </t>
  </si>
  <si>
    <t xml:space="preserve">@w2kx i am trying </t>
  </si>
  <si>
    <t xml:space="preserve">@_sinequanon me too! group two FTW. shoulda been the top 3 </t>
  </si>
  <si>
    <t xml:space="preserve">@TroyStith I can't get any </t>
  </si>
  <si>
    <t xml:space="preserve">AND I'm dreading Monday's race... I definitely won't be matching my 1 hour 12 mins record again!!!! </t>
  </si>
  <si>
    <t>@OXgigglesXO ino it feels like he's been gone for two months already I want him back now!!! X x  x x x</t>
  </si>
  <si>
    <t>davidee</t>
  </si>
  <si>
    <t xml:space="preserve">@JanieceLincoln I would apologize but you are not following me ;-) I am one of those sporadic updaters anyhow (get busy and such) </t>
  </si>
  <si>
    <t>Gato70</t>
  </si>
  <si>
    <t xml:space="preserve">Now I've it in Blackberry the twitter, facebook, messenger... Only missing skype </t>
  </si>
  <si>
    <t xml:space="preserve">To Lucy Gordon, a thought for you!! it's not because someone is a celebrity that she /he is happy, the proof again with Lucy Gordon! </t>
  </si>
  <si>
    <t xml:space="preserve">@hannahgturner yeah that's not so bad but enough to goof up making plans </t>
  </si>
  <si>
    <t>myxdestiny</t>
  </si>
  <si>
    <t xml:space="preserve">@SLCook1115 what happened????   </t>
  </si>
  <si>
    <t>Erin92345</t>
  </si>
  <si>
    <t xml:space="preserve">@Dan_Tasmic srry didn't see you responded til now.   I'm doing ok.  getting ready for Dland tonight!  yay!   work til 5pm  </t>
  </si>
  <si>
    <t>rockstarcat</t>
  </si>
  <si>
    <t>@__dashboard it's a chance for upperclassmen to laugh mercilessly at freshmen  or maybe it's for fun. haha who knows?</t>
  </si>
  <si>
    <t>adamsargent</t>
  </si>
  <si>
    <t xml:space="preserve">frightening, based on some analysis by Michele Ferrari the lead climbers at the Giro d'Italia ride my local hill (3km @ 6%) at 34km/h+ </t>
  </si>
  <si>
    <t xml:space="preserve">last proper day of school today (studay leave after half term). iv been waiting for this day for ages. now i feel a bit sad </t>
  </si>
  <si>
    <t>whatswithjuly</t>
  </si>
  <si>
    <t xml:space="preserve">Sad naman. Seems like everybody has plans for the long weekend. Sagada, Camiguin..Pano naman ako? </t>
  </si>
  <si>
    <t xml:space="preserve">Back home from a long day (after two hours sleep). It seems that I have to start working now. </t>
  </si>
  <si>
    <t>trishantonio</t>
  </si>
  <si>
    <t xml:space="preserve">missing someone... terribly... </t>
  </si>
  <si>
    <t>littlemelons</t>
  </si>
  <si>
    <t xml:space="preserve">at school with beccabomhouer ,  cant go on fb </t>
  </si>
  <si>
    <t>japangelica17</t>
  </si>
  <si>
    <t xml:space="preserve">@chewbecca76 awesome! let me know what happens. what are you doing man!? it's still raining here. </t>
  </si>
  <si>
    <t>ohmyEmilyyy</t>
  </si>
  <si>
    <t xml:space="preserve">The weather is really upsetting me </t>
  </si>
  <si>
    <t>JAyduhh</t>
  </si>
  <si>
    <t>i have to go in to work early today  fml.</t>
  </si>
  <si>
    <t>DianaLink</t>
  </si>
  <si>
    <t>Forgot my lunch today  Now I have to try to find a healthy option in this fast food mecca that is NKy.</t>
  </si>
  <si>
    <t xml:space="preserve">my bad. </t>
  </si>
  <si>
    <t>m3ggiesue</t>
  </si>
  <si>
    <t xml:space="preserve">When people in the next cube drop their conversation down to inaudible then suddenly say, &amp;quot;Aaaanyway...&amp;quot; it makes me feel very bad. </t>
  </si>
  <si>
    <t>@sharongs Thanks - I will try to be patient.  I go through this alot.   but never feel this crumby.</t>
  </si>
  <si>
    <t>josedelaluz1991</t>
  </si>
  <si>
    <t xml:space="preserve">the drug dog came 2 my class right now oh man not again </t>
  </si>
  <si>
    <t>micflan</t>
  </si>
  <si>
    <t xml:space="preserve">Terminator Salvation doesn't sound good </t>
  </si>
  <si>
    <t>missroxtar</t>
  </si>
  <si>
    <t>OMG .. The new American Idol is SMOKIN' HOTT!! .. Too bad he's married  .. Not too worried cuz I still have David Cook! ..</t>
  </si>
  <si>
    <t>prabhamohan</t>
  </si>
  <si>
    <t xml:space="preserve">My school, which stood tall for 138 years is being brought to the ground! Victim of gentrification! </t>
  </si>
  <si>
    <t>CNochea</t>
  </si>
  <si>
    <t xml:space="preserve">...don't wanna do much of anything today...just not up for it...somethings off </t>
  </si>
  <si>
    <t>edwardclarke</t>
  </si>
  <si>
    <t xml:space="preserve">@alphadesigner Oh Lord!  They still haven't turned that thing on? - something else to worry about </t>
  </si>
  <si>
    <t xml:space="preserve">@bryark and I def don't really wanna buy one. I just wanna hack my wii jeeez is that so hard! </t>
  </si>
  <si>
    <t>LaNenaDelDaddy</t>
  </si>
  <si>
    <t xml:space="preserve">@xxMiSzcHiNiTaxx ugh ur lucky... i dont finish till next money </t>
  </si>
  <si>
    <t>solin777</t>
  </si>
  <si>
    <t>Today my work week starts &amp;amp; working a double on Monday,triple pay,yeah baby!!!No fun this week 4 me  It's all good,we can do it next week</t>
  </si>
  <si>
    <t>madisonvining</t>
  </si>
  <si>
    <t xml:space="preserve">I have a friggin' painful UTI </t>
  </si>
  <si>
    <t xml:space="preserve">@annawaits you'll never amount to anything like that. and you won't be able to join in on the #annalowmanisamassiveloser hashtag </t>
  </si>
  <si>
    <t>melissaeckhoff</t>
  </si>
  <si>
    <t xml:space="preserve">not proud of myself </t>
  </si>
  <si>
    <t>@newscoma   so sorry to hear that. But now your opportunities are wide open! Keep your head up!!!!</t>
  </si>
  <si>
    <t xml:space="preserve">but what happen? They all got dissapointed. I wonder.... Im tired. So tired. 'Sick in the head' syndrome...again. Hate this   </t>
  </si>
  <si>
    <t>cgutierrez</t>
  </si>
  <si>
    <t xml:space="preserve">Every time I have an early meeting, I have a nightmare that I oversleep and miss it/am late. Wake up stressed out. </t>
  </si>
  <si>
    <t>Cruz967</t>
  </si>
  <si>
    <t xml:space="preserve">Hit up Gruv and Malaia last night...fun spots! What up DJ Havoc! Huuuuuungova  </t>
  </si>
  <si>
    <t>AmyHarpoHarper</t>
  </si>
  <si>
    <t>@roseenright ...will try and visit and bring you grapes and flowers after my exams, though they dont finish till the 3rd  *virtual grapes*</t>
  </si>
  <si>
    <t>Julianjuice</t>
  </si>
  <si>
    <t>But its not payday  boo hoo</t>
  </si>
  <si>
    <t>lanceseabourn</t>
  </si>
  <si>
    <t>I'm bored, when are we gonna go back to the city  in Beacon, NY http://loopt.us/eEz8Sg.t</t>
  </si>
  <si>
    <t>jenniejp</t>
  </si>
  <si>
    <t>@HungryGirl I have that same Twitter/FB problem! I finally got FB on the phone &amp;amp; don't think it's poss.  If u find out how, let me know!</t>
  </si>
  <si>
    <t xml:space="preserve">@Shrek1337 lmfao oh wow what a dumb ass haha!  I'm bored too and I'm hungry </t>
  </si>
  <si>
    <t>osixx</t>
  </si>
  <si>
    <t xml:space="preserve">i think i miss highschool. this isnt the first time i had a dream where i was back in it. </t>
  </si>
  <si>
    <t>ABBA224</t>
  </si>
  <si>
    <t>Back at work.  I was enjoying my time off. Good thing it is a 3 day weekend!</t>
  </si>
  <si>
    <t>lintotheduhhh</t>
  </si>
  <si>
    <t xml:space="preserve">ughhh, crampssss </t>
  </si>
  <si>
    <t>eeveebighair</t>
  </si>
  <si>
    <t>missing my little kitten Lili-Beth who was run over two days ago  i miss her naughtiness</t>
  </si>
  <si>
    <t>brianajeanmedia</t>
  </si>
  <si>
    <t xml:space="preserve">@revbobmek oh i am also sad cause you have plants almost in your apt and i dont have any </t>
  </si>
  <si>
    <t>MZajac</t>
  </si>
  <si>
    <t xml:space="preserve">doesn't think there is a good enough reason for him to get out of bed today </t>
  </si>
  <si>
    <t xml:space="preserve">@FryQI Can't get it to work </t>
  </si>
  <si>
    <t>kyh1</t>
  </si>
  <si>
    <t xml:space="preserve">Mr H still trying to fix the Landrover so unless he gets it going 2nite and MOTd tomorrow there will be -ve camping this weekend </t>
  </si>
  <si>
    <t xml:space="preserve">Doctor's offices are terrible places to be </t>
  </si>
  <si>
    <t>Tarbox41</t>
  </si>
  <si>
    <t xml:space="preserve">No money was taken from my account for Beacon </t>
  </si>
  <si>
    <t>brianehrlich</t>
  </si>
  <si>
    <t>someone took a bite of my apple - iphone finally crashed and is going through a full restore.  lost some pics of the kid ((</t>
  </si>
  <si>
    <t xml:space="preserve">@DawnRichard Dawn Danity is still gone be my all time favorite!!!!  &amp;quot;Maybe I'm just a Bad Girl&amp;quot;!!!!  I miss yall!!!!!  </t>
  </si>
  <si>
    <t>RaginiM</t>
  </si>
  <si>
    <t>speakerwiggin</t>
  </si>
  <si>
    <t xml:space="preserve">@wolfparty Yes </t>
  </si>
  <si>
    <t>sexyjayny</t>
  </si>
  <si>
    <t xml:space="preserve">to tweet or not to tweet that is the dumb question. no one really looks at this anyway. </t>
  </si>
  <si>
    <t>missflack</t>
  </si>
  <si>
    <t xml:space="preserve">i have a really nasty bruise on my KNEE.. </t>
  </si>
  <si>
    <t>gdsbalaji</t>
  </si>
  <si>
    <t xml:space="preserve">Tried installing mac 10.5.2 on my pc.....now its crashed n unbootable.....gonu install fresh xp prof..... </t>
  </si>
  <si>
    <t>nalenb</t>
  </si>
  <si>
    <t xml:space="preserve">MS ads should make use of the fact that so many people have to use the genius bar. First forced reboot of the day for me </t>
  </si>
  <si>
    <t>betsy999</t>
  </si>
  <si>
    <t xml:space="preserve">is wishing she had the whole week off, not just parts of it </t>
  </si>
  <si>
    <t>marylovesnicky</t>
  </si>
  <si>
    <t>@nickybyrneoffic hiya  nicky      i think  there  is rain  on  the  way   hope  ur well  XxXx</t>
  </si>
  <si>
    <t>@kat_conquers: i cant do a pushup.  they tried to make me do these weird pushups where you also do body rolls. FAIL.</t>
  </si>
  <si>
    <t xml:space="preserve">@serena_eliza that's how i feel sometimes even after a good night's sleep. i'm sorry you feel like you've been run over. </t>
  </si>
  <si>
    <t>Ok. Pause you can't do a #ff sick! Chuuch. Whoever I missed I'll get you on the rebound   Catch y'all later....later</t>
  </si>
  <si>
    <t xml:space="preserve">@tommcfly hehe have a nice day in Amazon...we want Giovanna in Sï¿½o Paulo 28/05 </t>
  </si>
  <si>
    <t>My hair just didn't want to curl today.  so its all retarded.</t>
  </si>
  <si>
    <t xml:space="preserve">@Jezriyah I can't even read entries from the office. </t>
  </si>
  <si>
    <t>reneengstrom</t>
  </si>
  <si>
    <t xml:space="preserve">@alexforbes I know. It was not easy to write those words, but I felt under his pressure and frusteration it was natural. </t>
  </si>
  <si>
    <t>fuck acid reflux? meh, it hurts so bad.  i wonder if this is why people commit suicide? omfg.   you guys don't even know.  fmlfmlfmlfml</t>
  </si>
  <si>
    <t>on my third cup of New Orleans blend Community Coffee, man I miss my home  Anyway 3 day weekend this week &amp;amp; new next week for Pioneer Day!</t>
  </si>
  <si>
    <t xml:space="preserve">why does nothing good happen to me </t>
  </si>
  <si>
    <t>DancerGirl870</t>
  </si>
  <si>
    <t>I'm going to cyprus today... But i don't have any money.  oh well i guess i'll get mom to get me something.</t>
  </si>
  <si>
    <t xml:space="preserve">@AbbyLipstick @GENeralization Hey Gen &amp;amp; Abby :0) how u doing?? Im uber busy, trying 2 get some pretty pictures finished </t>
  </si>
  <si>
    <t xml:space="preserve">@ilovejasminexo i know its not working </t>
  </si>
  <si>
    <t>millarca</t>
  </si>
  <si>
    <t xml:space="preserve">Sigh. I hate it when we're out of food. The cupboard has been bare all week. </t>
  </si>
  <si>
    <t>Maniak_JayTwo</t>
  </si>
  <si>
    <t xml:space="preserve">@ChasterCheeto DM me ur BB Pin...stupid phone erased everyone </t>
  </si>
  <si>
    <t xml:space="preserve">@susan402 I wish sellers would offer full head to toe outfits, I have a bunch of outfits and no shoes. *sigh* </t>
  </si>
  <si>
    <t>ryoji_zucca</t>
  </si>
  <si>
    <t xml:space="preserve">was @ Club 21 Collectibles Sales @ Forum, intendin' 2 look 4 Dior Homme &amp;amp; Martin Margiela stuff. 2 my dismay, everythin' looks so passï¿½! </t>
  </si>
  <si>
    <t>@shawnrog re B-eye site: Wrote a comment on new Bill Inmon piece, clicked submit and it disappeared. Don't have time to redo.  Funny tooï¿½</t>
  </si>
  <si>
    <t xml:space="preserve"> I was more interested in good python port for .net rather than java re: http://ff.im/396jG</t>
  </si>
  <si>
    <t>lauderlyn</t>
  </si>
  <si>
    <t xml:space="preserve">i want zee avi's album  why cant we get it here in malaysia </t>
  </si>
  <si>
    <t>@mauramora naaaww, me still heading final exams next month  bummer! ah yea we are so broke ergh -__-</t>
  </si>
  <si>
    <t xml:space="preserve">Hii Hii Tweeters Had a Big Meetin About My Exams Today </t>
  </si>
  <si>
    <t>JaymeFoxx</t>
  </si>
  <si>
    <t xml:space="preserve">@ihateraquelreed http://twitpic.com/5ozy0 - dats sad </t>
  </si>
  <si>
    <t>Kosolapka</t>
  </si>
  <si>
    <t>@RobertPattzz hey how are you? hope yu are great:L sorry to disturb yu  again</t>
  </si>
  <si>
    <t>deathbycliff</t>
  </si>
  <si>
    <t xml:space="preserve">Gonna' throw up... but I got my paycheck. Not quite making up for it, but whatever. I'm gonna' rest now </t>
  </si>
  <si>
    <t>Kelloo83</t>
  </si>
  <si>
    <t xml:space="preserve">is wishing they made clothes to fit a size 11 </t>
  </si>
  <si>
    <t>THE_TICKuk</t>
  </si>
  <si>
    <t>Oh damn no I won't the offer expired  #virginmedia</t>
  </si>
  <si>
    <t>nappypoet</t>
  </si>
  <si>
    <t xml:space="preserve">@jlaryea hey hon! i'm here  ichat hasn't been working at my job </t>
  </si>
  <si>
    <t xml:space="preserve">My background disappeared. </t>
  </si>
  <si>
    <t>Sweet_America80</t>
  </si>
  <si>
    <t>I'm at the vet again checking up on pups !  unexpected bills suck</t>
  </si>
  <si>
    <t xml:space="preserve">Don't want to be at work </t>
  </si>
  <si>
    <t>freedom2marry</t>
  </si>
  <si>
    <t xml:space="preserve">I'm really worried about these horrid allergies -- have to sing in a recital tomorrow and my throat feels like shit </t>
  </si>
  <si>
    <t>_vikster</t>
  </si>
  <si>
    <t xml:space="preserve">somehow my laptop battery isn't working, my now new macbook.. is now a desktop. </t>
  </si>
  <si>
    <t>amarafox</t>
  </si>
  <si>
    <t xml:space="preserve"> Tassie Devils are Endangered due to the viral cancer wiping out the species http://tinyurl.com/op5xyy This makes me a sad panda.</t>
  </si>
  <si>
    <t>@RuthieGledhill    awful, awful reading. Too appalling for words</t>
  </si>
  <si>
    <t>UjEIspUrrOn</t>
  </si>
  <si>
    <t>shares http://tinyurl.com/rxwyza OZ 11PM Kim Kibum... I really miss him...  http://plurk.com/p/vidje</t>
  </si>
  <si>
    <t>priyaelan</t>
  </si>
  <si>
    <t xml:space="preserve">Sorry about that iPhone mistweet. Should've checked the link first. </t>
  </si>
  <si>
    <t>@wendytgibson haha i kinda like being the white square face.. lol i had such a good photo ready too  oh well lol</t>
  </si>
  <si>
    <t>fakearomance</t>
  </si>
  <si>
    <t xml:space="preserve">@feelthisway I'm 4 episodes away from the finale. I just watched the episode about Kutner. </t>
  </si>
  <si>
    <t>magicalmartha</t>
  </si>
  <si>
    <t xml:space="preserve">If I show up at the Mill tonight at ten, will other people be there so I can say goodbye in a suitably boozed up fashion? </t>
  </si>
  <si>
    <t xml:space="preserve">im outside freezing tryna steal internet! smh hahaa </t>
  </si>
  <si>
    <t>mtommey</t>
  </si>
  <si>
    <t>@clairethomey *sigh*  i am depressed right now. That looks sooo good.</t>
  </si>
  <si>
    <t xml:space="preserve">@Kstoneage I'm already on a train from clapham! Plus I'm covered in paint! </t>
  </si>
  <si>
    <t>ZephyrK9</t>
  </si>
  <si>
    <t>Off 2 do few things  Tough fibro day  Want to take flag/flowers 2 my folks grave Last yr I bot a gr8 pot of flowers that held thru OCT</t>
  </si>
  <si>
    <t>imaginarycanary</t>
  </si>
  <si>
    <t xml:space="preserve">Just said goodbye to my sister. Sad </t>
  </si>
  <si>
    <t>using windows, my laptop's broken  aaaaaaaaa i want mac now</t>
  </si>
  <si>
    <t>OMG !! i miss him so much  .</t>
  </si>
  <si>
    <t xml:space="preserve">@Zxantho1 I'm sad I can't come </t>
  </si>
  <si>
    <t>Katchem</t>
  </si>
  <si>
    <t>@ktmaillis jealous of your iphone  i want</t>
  </si>
  <si>
    <t xml:space="preserve">@fredrikeckmar looks like a bug...probably created that last night with implementing the cultures </t>
  </si>
  <si>
    <t>IslandTeam</t>
  </si>
  <si>
    <t>I am shocked and amazed, K&amp;amp;J last day  listen now wgnradio.com We will miss you</t>
  </si>
  <si>
    <t xml:space="preserve">Headed to Old Gravy. My day is absolutely jam packed full of, well, NOTHING! </t>
  </si>
  <si>
    <t>forbiddenlust86</t>
  </si>
  <si>
    <t xml:space="preserve">@Peezle haha my gf fell asleep on the couch.. do you sometimes feel bad that're we're online and not sleeping next to them. I do.. </t>
  </si>
  <si>
    <t>TheYandR_Lady</t>
  </si>
  <si>
    <t xml:space="preserve">@TheOmarShow awww hes my favorite </t>
  </si>
  <si>
    <t xml:space="preserve">has a lot of work on the desk </t>
  </si>
  <si>
    <t>@dreface  9dayss.</t>
  </si>
  <si>
    <t>queen_numpty</t>
  </si>
  <si>
    <t>Supermarkets are evil places full of rude people   I'm never turning my back on online shopping again!</t>
  </si>
  <si>
    <t>thefabulicious</t>
  </si>
  <si>
    <t xml:space="preserve">@owgriswo I think they want us to wonder </t>
  </si>
  <si>
    <t>Frozen yoghurt remained awesome until I started to feel sick. Fucking dairy  I will never learn.</t>
  </si>
  <si>
    <t xml:space="preserve">is at work until late...hoping this weekends gonna be a good one...roommate is gone until tuesday </t>
  </si>
  <si>
    <t>Badass_Barb</t>
  </si>
  <si>
    <t xml:space="preserve">I think @xjes3 is a little bitch, because she took me off her mobile twitter updates. She says I tweet too much. </t>
  </si>
  <si>
    <t>ladyperla</t>
  </si>
  <si>
    <t xml:space="preserve">i want to know what love is..i want you to show me </t>
  </si>
  <si>
    <t xml:space="preserve">Some jerk in a truck cut me off this morning caused me to slam my brakes. My pretty cupcakes are not so pretty anymore </t>
  </si>
  <si>
    <t>@angelroxy I'm pretty alright thanks but being lazy  how's you?</t>
  </si>
  <si>
    <t>hammbh</t>
  </si>
  <si>
    <t xml:space="preserve">Feeling sleepy and sitting at work. Thinking about how I want to just do nothing for a whole week. I would be amazing to have a vacation </t>
  </si>
  <si>
    <t>@ktmaillis jealous of your new iphone  i want</t>
  </si>
  <si>
    <t>HeatherTM13</t>
  </si>
  <si>
    <t xml:space="preserve">Coaching with Jaime was not as exciting as I had hoped </t>
  </si>
  <si>
    <t>killarabbit</t>
  </si>
  <si>
    <t>@vyrtue77 i feel bamboozled.  I'll try again the real way.</t>
  </si>
  <si>
    <t>jennalee</t>
  </si>
  <si>
    <t xml:space="preserve">Flying back to Amsterdam with @frankschuil without Legos! </t>
  </si>
  <si>
    <t>justinrolston</t>
  </si>
  <si>
    <t>@sarahrolston wheres my french toast   see this is what happens when you work! I am going to quit !  ok sarah?</t>
  </si>
  <si>
    <t>Ugh, spam accounts are still on this site  I wish they would just go away!</t>
  </si>
  <si>
    <t>samtibbitts</t>
  </si>
  <si>
    <t xml:space="preserve">everytime i go to check weather.com i keep putting in New Rochelle instead of Albany </t>
  </si>
  <si>
    <t>taalamacey</t>
  </si>
  <si>
    <t xml:space="preserve">@B_Loyal unfortunately, I don't have plans to return to San Diego in the near future.  </t>
  </si>
  <si>
    <t>ashleyavenue</t>
  </si>
  <si>
    <t xml:space="preserve">@karlkienow my bad. I must not have been paying attention. </t>
  </si>
  <si>
    <t>@ARE0HBEE great person &amp;amp; besides, he's HOT!!! Easy ladies he is taken though.     (but he's still hot). #FF</t>
  </si>
  <si>
    <t>zedchuva</t>
  </si>
  <si>
    <t xml:space="preserve">Sorry all hoping for destruction, but it looks like the Alien has died. Poor brown Alien. </t>
  </si>
  <si>
    <t>katchrose88</t>
  </si>
  <si>
    <t xml:space="preserve">Hangin wit Bekka and Mariah at home cuz im sick </t>
  </si>
  <si>
    <t xml:space="preserve">@cazob wowww. i hate how nick sings more tha joe now </t>
  </si>
  <si>
    <t>parasec</t>
  </si>
  <si>
    <t xml:space="preserve">My dog, Walter, suffers from separation anxiety. Anyone know how to deal with this? He whines when I'm not there. The neighbors hate me. </t>
  </si>
  <si>
    <t xml:space="preserve">Crazy monkey man on bus. He remivds me of requim for a dream mother </t>
  </si>
  <si>
    <t>LarissaRiley</t>
  </si>
  <si>
    <t xml:space="preserve">Tomorrow we leave for a whirlwind west coast tour.  San Fran, Napa, Reno, Tahoe.  Now if only we could bring Teddy with us... </t>
  </si>
  <si>
    <t>hafta go get food and then get ready for work  bye @Orla_x</t>
  </si>
  <si>
    <t>@ms_genevieveah. yeah tweetdeck is intensive. i can't use it and play my pc games   I've tried Twhirl too</t>
  </si>
  <si>
    <t>ashleighlynn</t>
  </si>
  <si>
    <t xml:space="preserve">@jayexfalcioni booo. at ryerson? i got first year </t>
  </si>
  <si>
    <t xml:space="preserve">Aarrrrrrghhhhhhhhhhh .... drowning under an increasing to-do list, and everyone else has gone home </t>
  </si>
  <si>
    <t>Pam520</t>
  </si>
  <si>
    <t>Screw optimism...that sh*t went out the window! This place is driving me insane!!! I need a vacation!!! UGH  http://myloc.me/1oim</t>
  </si>
  <si>
    <t xml:space="preserve">@lynsey_s aw i'm sorry. it makes me sad that you are sad </t>
  </si>
  <si>
    <t>MAS_LO</t>
  </si>
  <si>
    <t xml:space="preserve">@SoSenual4u_Luv No love for me 2day </t>
  </si>
  <si>
    <t>connorfriary</t>
  </si>
  <si>
    <t>@stonernation what can u tell us about the movie cause I ain't heard nothing over in Scotland  we get kept in the dark lol</t>
  </si>
  <si>
    <t>sailesh88</t>
  </si>
  <si>
    <t xml:space="preserve">All that effort to get 99,999HP and I only end up with less than 45,000?! DAMN YOU, SQUARE ENIX! </t>
  </si>
  <si>
    <t>finchster11</t>
  </si>
  <si>
    <t xml:space="preserve">@ashbymh my sister will be in town &amp;amp; we want to go out sat. night.  you in? p.s. i WAS looking for richard! but sadly he didn't appear... </t>
  </si>
  <si>
    <t>MiaAshlee</t>
  </si>
  <si>
    <t xml:space="preserve">really sick. going to lay down for awhile then clean the house </t>
  </si>
  <si>
    <t>The nerves are coming now  !</t>
  </si>
  <si>
    <t>lc88chavez</t>
  </si>
  <si>
    <t xml:space="preserve">just woke up and feeling like crap.  </t>
  </si>
  <si>
    <t xml:space="preserve">@imwackie that's sucks I'm sorry sweetie! </t>
  </si>
  <si>
    <t>Yorkis</t>
  </si>
  <si>
    <t xml:space="preserve">couldn't get sub-$300 tix for UFC 101 and I'm absolutely devastated </t>
  </si>
  <si>
    <t>CHCH's Randy Steele passes away after battle with throat cancer   http://www.thespec.com/News/BreakingNews/article/570296</t>
  </si>
  <si>
    <t>J1000000</t>
  </si>
  <si>
    <t xml:space="preserve">@MTtheGreat ugh your stupid link crashed my computer </t>
  </si>
  <si>
    <t>PiaPotter</t>
  </si>
  <si>
    <t xml:space="preserve"> i hate you think you or talk you? i don`t like that !! now aunts b.day</t>
  </si>
  <si>
    <t>His_Dreamgirl</t>
  </si>
  <si>
    <t>Time to head to work  BBL.</t>
  </si>
  <si>
    <t>meldaart</t>
  </si>
  <si>
    <t>can't have any blood tests till thursday  wanna be better now so I can start my summer project!</t>
  </si>
  <si>
    <t xml:space="preserve">@Bellemorda I miss you!!! Get back on soon. </t>
  </si>
  <si>
    <t xml:space="preserve">Disappointed in my #Lakers yesterday, and count me as one of many wishing Kobe would have taken the last shot. At least give him a chance </t>
  </si>
  <si>
    <t>tehpoint</t>
  </si>
  <si>
    <t xml:space="preserve">Some mean (probably) old lady took the bird I wanted.  </t>
  </si>
  <si>
    <t>Not only did we forget to buy new toothbrushes but this is the worst peggle level ever. What an end to a great night  #fb</t>
  </si>
  <si>
    <t>mhmMIKEYmmm</t>
  </si>
  <si>
    <t xml:space="preserve">i dont sleep as much anymore i keep having dreams that wake me up, not nightmares though just dreams that i shouldnt have anymore </t>
  </si>
  <si>
    <t>ejchamberlain</t>
  </si>
  <si>
    <t xml:space="preserve">Time for bed! Work tomorrow </t>
  </si>
  <si>
    <t>rodriguez1r</t>
  </si>
  <si>
    <t xml:space="preserve">Headed to work... </t>
  </si>
  <si>
    <t>LauReality</t>
  </si>
  <si>
    <t>Slightly bummed that my blog design isn't done yet  I'm so curious to see it!</t>
  </si>
  <si>
    <t>gotLuv4yall</t>
  </si>
  <si>
    <t xml:space="preserve">My mama and daddy ain't never on time. The picnic started at 11:00, it's 11:13. LMAO, I don't forsee us leaving until 11:30. SMDH </t>
  </si>
  <si>
    <t>careca</t>
  </si>
  <si>
    <t xml:space="preserve">@richardescobar yeah, i get random adds by twitter bots </t>
  </si>
  <si>
    <t>dbsdmsgp</t>
  </si>
  <si>
    <t xml:space="preserve">he's the reason for the teardrops on my guitar... </t>
  </si>
  <si>
    <t>sigailix</t>
  </si>
  <si>
    <t xml:space="preserve">is getting some stuff done that should have been done a long time ago...like paying bills!  Oh, if I only had a source of income </t>
  </si>
  <si>
    <t>@ms_genevieve yeah tweetdeck is intensive. i can't use it and play my pc games  I've tried Twhirl too.</t>
  </si>
  <si>
    <t>pinkyviolence</t>
  </si>
  <si>
    <t xml:space="preserve">i think i am getting the dreaded common cold.  </t>
  </si>
  <si>
    <t>ladyshada</t>
  </si>
  <si>
    <t xml:space="preserve">@ojgoldstein Dude...that's just kicking you when you're down.  Bummer ! </t>
  </si>
  <si>
    <t>HOME!!!! haha....had LOADS of fun...we went to Pizza Hut and I had the littlest pizza EVER haha...no Pics though!  xx</t>
  </si>
  <si>
    <t>captainkarenn</t>
  </si>
  <si>
    <t xml:space="preserve">i lost scrabble in spanish by one point!!!! </t>
  </si>
  <si>
    <t xml:space="preserve">Booo, give me back my pic twitter </t>
  </si>
  <si>
    <t xml:space="preserve">NOOOO CHARMED IS NOT JUST ENDING! dude, not cool &amp;gt;.&amp;gt; I wanna see it come back!! i;ve never seen this episode </t>
  </si>
  <si>
    <t>lemartiste</t>
  </si>
  <si>
    <t>@buckhollywood omg wasn't the end sooo sad  i'm happy she got the promotion but Molly! and MATT! sooo sad</t>
  </si>
  <si>
    <t>event_gal</t>
  </si>
  <si>
    <t xml:space="preserve">Waiting in the hair salon........its still raining!!  </t>
  </si>
  <si>
    <t>otakup0pe</t>
  </si>
  <si>
    <t>@garethnelson ouch  but that's what i've been doing. atomic key value stores all the way down.</t>
  </si>
  <si>
    <t>lindsayyyhope</t>
  </si>
  <si>
    <t xml:space="preserve"> my chorus teacher gave the Children of Eden solo to ALL the senior girls... WTF. It's not a solo now! Stuck with the spiritual :/</t>
  </si>
  <si>
    <t>chrystie69</t>
  </si>
  <si>
    <t>@droptable which is what I did...but it makes me sad   but 12 posts in a minute was just too much</t>
  </si>
  <si>
    <t>kathleenfoucart</t>
  </si>
  <si>
    <t>Feel very crappy.  Have dayquil &amp;amp; &amp;quot;gollum juice&amp;quot; (not as gross as it sounds) &amp;amp; about to decide on first &amp;quot;feel sick&amp;quot; movie of the day</t>
  </si>
  <si>
    <t>@rashfeather   hey, we should find time to party for @pashfeather and I's birthdays when you get back!</t>
  </si>
  <si>
    <t>disco_rabbit</t>
  </si>
  <si>
    <t>@Becky_1991 Ahhh that's bad news  If I were you, seriously I will cry as loud as I can :'( I'm sorry to hear that, really sorry. xx</t>
  </si>
  <si>
    <t>bakingblog</t>
  </si>
  <si>
    <t xml:space="preserve">@JazzyBirdCoffee But, I live in Dallas.  </t>
  </si>
  <si>
    <t>ramhatter</t>
  </si>
  <si>
    <t xml:space="preserve">IT stuff keeps getting in the way of work. </t>
  </si>
  <si>
    <t>LilNico</t>
  </si>
  <si>
    <t xml:space="preserve">Looks like ima have to let some shit go twitt... Damn! </t>
  </si>
  <si>
    <t>XPR</t>
  </si>
  <si>
    <t xml:space="preserve">@sunspot_mike Crap Bratfest is today... damn I wont be able to go </t>
  </si>
  <si>
    <t xml:space="preserve">just lost an ebay auction. screw you, bidder 6! </t>
  </si>
  <si>
    <t>bunnyman2112</t>
  </si>
  <si>
    <t xml:space="preserve">@chris_carter_ thx for the soundcloud downloads; wish we could still do downloads on myspace... </t>
  </si>
  <si>
    <t>RompeLaDieta</t>
  </si>
  <si>
    <t xml:space="preserve">Im at work......HELP </t>
  </si>
  <si>
    <t>Wossy</t>
  </si>
  <si>
    <t>@adamski1974 Gah ! Missed it  God bless i player.</t>
  </si>
  <si>
    <t>mdanderson</t>
  </si>
  <si>
    <t>@itis4freedom  Hope you feel better soon!</t>
  </si>
  <si>
    <t>mikegulbronson</t>
  </si>
  <si>
    <t xml:space="preserve">packing for Southern VA. Looking forward to seeing everyone. Also hoping Kristin's apt goes well- she is still in tones of pain... </t>
  </si>
  <si>
    <t>hairboutique</t>
  </si>
  <si>
    <t>@sugabear70603 Good too but my email folders keep crashing.    Other than that, awesome.  Thank you for reaching out.</t>
  </si>
  <si>
    <t xml:space="preserve">@mollywoodreport your lucky because you live n the same state that the JB and they have so many concerts here but Im from Spain </t>
  </si>
  <si>
    <t>MarijaPavicic</t>
  </si>
  <si>
    <t xml:space="preserve">R.I.P Wayne Allwine </t>
  </si>
  <si>
    <t xml:space="preserve">Man I'm so sleepy its literally making me not feel good </t>
  </si>
  <si>
    <t>I'm so jealous of @katiekayx and @likalisa  i want to be with them</t>
  </si>
  <si>
    <t>MsDribb</t>
  </si>
  <si>
    <t>my morning coffee hurt my tummy   but yeah a three day weekend is upon us</t>
  </si>
  <si>
    <t xml:space="preserve">I want to do something fun this weekend </t>
  </si>
  <si>
    <t>MadThatter</t>
  </si>
  <si>
    <t xml:space="preserve">@lapalmsam Taa m'dear. The forum chatroom isn't working for me at the moment </t>
  </si>
  <si>
    <t>LanaReidOnline</t>
  </si>
  <si>
    <t xml:space="preserve">Went to bed at 3:30 am &amp;amp; back up at 6am... Coffee will not be enough today </t>
  </si>
  <si>
    <t>AlisonL</t>
  </si>
  <si>
    <t xml:space="preserve">@tobinibot @sorenj @andreaapplegate @derdrache thanks guys. It totally sucked. Mean people suck. I may be b**chy but mom &amp;amp; dad r sweet </t>
  </si>
  <si>
    <t>OhThatStevie</t>
  </si>
  <si>
    <t>@dbferguson I'm so sorry to hear that!  It sounded like things were going so well! *HUGS*</t>
  </si>
  <si>
    <t>rbunch98221</t>
  </si>
  <si>
    <t>tied up in 4 hour meeting   thought it would be 2 hours</t>
  </si>
  <si>
    <t>angelayee</t>
  </si>
  <si>
    <t xml:space="preserve">@Esther_Baxter staying in ny for once, going to a cookout sat and sun, then I'm still working monday </t>
  </si>
  <si>
    <t xml:space="preserve">thats it i cant take it anymore i feel left out and excluded  keepin away from twitter this weekend makin me sad </t>
  </si>
  <si>
    <t>deeanat</t>
  </si>
  <si>
    <t xml:space="preserve">the little ones are sick today. </t>
  </si>
  <si>
    <t>lillee</t>
  </si>
  <si>
    <t>is up  might as well do laundry and pack.</t>
  </si>
  <si>
    <t>Corinamiranda</t>
  </si>
  <si>
    <t xml:space="preserve">Woke up with a bad headache </t>
  </si>
  <si>
    <t>calothrop</t>
  </si>
  <si>
    <t>@chriswigginton Too bad.   I had high hopes.  I was pretty stoked to see it.</t>
  </si>
  <si>
    <t>Stomp_</t>
  </si>
  <si>
    <t xml:space="preserve">@ChrisYosef Oh no! Good luck </t>
  </si>
  <si>
    <t>MonksDen</t>
  </si>
  <si>
    <t>MonksDen Richagain: I bet.  : Richagain http://tinyurl.com/phc3gf</t>
  </si>
  <si>
    <t>aoife_murphy</t>
  </si>
  <si>
    <t>summer hols 2day, but marianne and aoife are gone  nooooooo  going to miss them so so so much x x x</t>
  </si>
  <si>
    <t xml:space="preserve">@JHVanOphem - oh sod. *hugs hugs hugs*  And *hugs hugs hugs* to @OzAtheist of the sad songs who makes me feel useful. </t>
  </si>
  <si>
    <t>fluffysucks</t>
  </si>
  <si>
    <t xml:space="preserve">@MarcusEaton @StinkyShelby @linrose I missed the robins leaving the nest So bummed </t>
  </si>
  <si>
    <t>qualityfrog</t>
  </si>
  <si>
    <t xml:space="preserve">Now the children are sick too. </t>
  </si>
  <si>
    <t>Sakura808</t>
  </si>
  <si>
    <t>Baby caught brothers cold!  she's miserable... Me too</t>
  </si>
  <si>
    <t>rennram</t>
  </si>
  <si>
    <t>oops . the school year is soon  soon to start .  .</t>
  </si>
  <si>
    <t>Frederick_Clark</t>
  </si>
  <si>
    <t>Its supposed to rain all weekend  boo</t>
  </si>
  <si>
    <t>rosemaya</t>
  </si>
  <si>
    <t xml:space="preserve">I'm so sad that I've left!! I'm going to miss my friends that are going to Truro! especially molly eliza and @teganfawn </t>
  </si>
  <si>
    <t>sarahbeery</t>
  </si>
  <si>
    <t>@Bi11y   I can't go I thought I was...    I am going to Deckers to probably camp in the rain!</t>
  </si>
  <si>
    <t>Nicole_Sima</t>
  </si>
  <si>
    <t>I'm gonna miss waking up next to my favorite roommate  ... Well  at least it's Friday!!!</t>
  </si>
  <si>
    <t>jl_x3</t>
  </si>
  <si>
    <t>i now dedicate blink 182s i miss you to @ionlydrumnaked  i miss you.</t>
  </si>
  <si>
    <t xml:space="preserve">Ever had one of those nights that are so horrible, that it will linger the next morning? well this is one of those days!  </t>
  </si>
  <si>
    <t>InEveryWordISay</t>
  </si>
  <si>
    <t xml:space="preserve">I have no weekend plans minus the usual - watching DVD's (TV shows and movies), crocheting, and playing on the computer and PS2.  </t>
  </si>
  <si>
    <t xml:space="preserve">@jessid33 yeah seriously! I got in the truck and was like, &amp;quot;why in the world am I sore??!!&amp;quot; My knees hurt too </t>
  </si>
  <si>
    <t>emilywales</t>
  </si>
  <si>
    <t>@streeterstevens you broke the internet again?!..... i broke my iphone  what a sad, sad, day.</t>
  </si>
  <si>
    <t>YDR313</t>
  </si>
  <si>
    <t xml:space="preserve">rough start today, very ill, unofficial store opening may be delayed </t>
  </si>
  <si>
    <t xml:space="preserve">Feeling cut off from tweetworld..not had a single tweet to my phone today </t>
  </si>
  <si>
    <t>@coren42 The voice acting is really bad too  I was looking forward to this one.</t>
  </si>
  <si>
    <t>sweetdee15</t>
  </si>
  <si>
    <t>@shanatg i'm really sorry  demerits is a good idea, if there was a conduct grade girls would freak out more about good behavior</t>
  </si>
  <si>
    <t xml:space="preserve">@jujoffer yooo did you get my message on FB. I'm horrible </t>
  </si>
  <si>
    <t>can't beleive it - ill on a friday  at least i'm not the only one  @louiseeexo</t>
  </si>
  <si>
    <t xml:space="preserve">i have no phone credit </t>
  </si>
  <si>
    <t>LoveIsUs</t>
  </si>
  <si>
    <t xml:space="preserve">Missing my hubby... An extra day off without my better half is not as fun </t>
  </si>
  <si>
    <t>ZSupra1221</t>
  </si>
  <si>
    <t>I hate being sick  but yay I got an itouch!!!</t>
  </si>
  <si>
    <t>JJGrim</t>
  </si>
  <si>
    <t xml:space="preserve">Bit of a boring day today guys </t>
  </si>
  <si>
    <t xml:space="preserve">@micheleeeex what? OH BOO, i was really looking forward to the video! </t>
  </si>
  <si>
    <t xml:space="preserve"> third day of rain.</t>
  </si>
  <si>
    <t>emilyjnelson</t>
  </si>
  <si>
    <t xml:space="preserve">my Dulla baby quit her job, is leaving the NYC grind and headed to S. America.  GO DULLA!  I'll miss you </t>
  </si>
  <si>
    <t>Of course, I spelled Mo's last name wrong  sorry Mo - I was not copy-editing + I should have been.</t>
  </si>
  <si>
    <t xml:space="preserve">...the only thing that keeps me wishing on a wishing star he's the song in the car I keep singing don't know why I do  </t>
  </si>
  <si>
    <t>Ashley_oh</t>
  </si>
  <si>
    <t xml:space="preserve">@Zach_n_Vickie I'm so bummed I missed your call!!! Just got your message </t>
  </si>
  <si>
    <t>ktlee317</t>
  </si>
  <si>
    <t xml:space="preserve">late to twitter this morning . ver sad day -must take fat kitty to vet, I think he's sick </t>
  </si>
  <si>
    <t>Today is starting out beautifully! As much as I'm dying for SimonLA for lunch - I'm going to pass  can't screw up my progress!!! ;)</t>
  </si>
  <si>
    <t>aoifechickie</t>
  </si>
  <si>
    <t xml:space="preserve">JB tickets are sold out </t>
  </si>
  <si>
    <t>plindman</t>
  </si>
  <si>
    <t>@skulleigh I wish I had a D&amp;amp;D game ... our local group stopped being able to meet   We're gonna see Star Trek and go to FC Dallas game</t>
  </si>
  <si>
    <t>ZOMBIETEETH</t>
  </si>
  <si>
    <t xml:space="preserve">@CherryPiePunk i like bleaching my hair...but ive decided that now its a bit longer it looks stoopid blonde </t>
  </si>
  <si>
    <t xml:space="preserve">just accepted a request from one of my students from my form class years back. chatting with him via FB. NOW i miss teaching. </t>
  </si>
  <si>
    <t>@haunter_ EXCUSE ME?!  WHO????????????  I MISS YOU TOO!   I FORGOT TO SET OUT THE APPLE PIE FOR YOU LAST NIGHT! :'(</t>
  </si>
  <si>
    <t>BrookeDillard</t>
  </si>
  <si>
    <t xml:space="preserve">didn't go to school. again. gahhh. </t>
  </si>
  <si>
    <t>GinaEgger</t>
  </si>
  <si>
    <t xml:space="preserve">@GingerLouise Thanks a lot! I had just gotten it OUT of my head and now it's back </t>
  </si>
  <si>
    <t>liones81</t>
  </si>
  <si>
    <t xml:space="preserve">@nicholas610 couldn't be better, altho it's a bit cloudy here </t>
  </si>
  <si>
    <t xml:space="preserve">In town now. Car at garage getting new tires. They're expensive </t>
  </si>
  <si>
    <t>Diesel247</t>
  </si>
  <si>
    <t xml:space="preserve">Man it really sucks when you can't stop thinking about someone even though you know they're not thinking about you. </t>
  </si>
  <si>
    <t>MusicalCarmz4</t>
  </si>
  <si>
    <t xml:space="preserve">dudes.. i feel so alone now..... </t>
  </si>
  <si>
    <t>megrachel</t>
  </si>
  <si>
    <t xml:space="preserve">failing at diabetes this morning (low, low, low), therefore will probably fail at going out for my last c25k run today. </t>
  </si>
  <si>
    <t>mcsilly</t>
  </si>
  <si>
    <t xml:space="preserve">bad time right now to change twitter profile background.. wont save any new one.. back to default.. </t>
  </si>
  <si>
    <t>petsittingbysas</t>
  </si>
  <si>
    <t xml:space="preserve">@RexTheDogWalker I'm glad someone is getting good weather. We are now overcast with a 30 degree drop in temp. Was 85 Thurs. now 58. </t>
  </si>
  <si>
    <t>apwong</t>
  </si>
  <si>
    <t xml:space="preserve">No work until 10:30  but sleeping in did not happen </t>
  </si>
  <si>
    <t>MissQuinty</t>
  </si>
  <si>
    <t xml:space="preserve">its friday night and i'm home with no booze..i feel lifeless and sick </t>
  </si>
  <si>
    <t>@dearlennon lmao, fml.  jesse at ~aver made a cute post about katie and talked about how they're together.</t>
  </si>
  <si>
    <t xml:space="preserve">oh, add frustrated and disappointed to that </t>
  </si>
  <si>
    <t xml:space="preserve">@coolbeans5785 Sorry to hear about your job  Hopefully something will come thru for you soon... this whole time just sux </t>
  </si>
  <si>
    <t>jayclark30</t>
  </si>
  <si>
    <t xml:space="preserve">Getting ready for work some 4day </t>
  </si>
  <si>
    <t>blakebeebe</t>
  </si>
  <si>
    <t>Woke up with a headache.  Hopefully it will go away after a nice shower...if not I'll have to kill it with some Excedrin.</t>
  </si>
  <si>
    <t>d_anya</t>
  </si>
  <si>
    <t xml:space="preserve">@rianepanic are you serious! Fuck what do i do with the stuff? </t>
  </si>
  <si>
    <t>SherryinAL</t>
  </si>
  <si>
    <t xml:space="preserve">@Hawkbow Even better! It's a gorgeous place, just the kind of place I'd like to live. I can run my biz anywhere, but hubby, not so much. </t>
  </si>
  <si>
    <t>mcflyyerr</t>
  </si>
  <si>
    <t>@tommcfly i love u to bits so therefor u officially get my 900 tweet. most of them ive sent to u tho. but u never answer me  loveyou! Xxx</t>
  </si>
  <si>
    <t>lizbeth233</t>
  </si>
  <si>
    <t xml:space="preserve">Had an AWESOME time at Coldplay, but hated leaving my precious sleeping baby this morning!  Not looking forward to a long weekend wo Ian </t>
  </si>
  <si>
    <t>n_sonic</t>
  </si>
  <si>
    <t xml:space="preserve">.@kevox And like that, I get it! Poor old Fatso tho </t>
  </si>
  <si>
    <t>welaugh_indoors</t>
  </si>
  <si>
    <t xml:space="preserve">@carly__oh DISASTER </t>
  </si>
  <si>
    <t>line3</t>
  </si>
  <si>
    <t xml:space="preserve">Argh! Someone has stolen my face </t>
  </si>
  <si>
    <t>ralphrwatson</t>
  </si>
  <si>
    <t xml:space="preserve">@socialmania  not enough if I'm honest </t>
  </si>
  <si>
    <t>RandyCandy2580</t>
  </si>
  <si>
    <t>Nickleback makes me sad    but in a good way i guess =\</t>
  </si>
  <si>
    <t>justsaynhey</t>
  </si>
  <si>
    <t>Countdown 2 graduation        @ 7pm &amp;amp; final touches 4 the party 2morrow....wish me luck &amp;amp; strength!  Can we say.....VALIUM boys n girls!</t>
  </si>
  <si>
    <t>shuttergirl</t>
  </si>
  <si>
    <t xml:space="preserve">@CandyAppple I know </t>
  </si>
  <si>
    <t>zz88</t>
  </si>
  <si>
    <t>tiggyblog</t>
  </si>
  <si>
    <t xml:space="preserve">Toothache is the worst ache of all. </t>
  </si>
  <si>
    <t>jayfingers</t>
  </si>
  <si>
    <t>@DPROS 430? Great, I've got an appointment at 4 ... in BK!! How am I supposed to make it??  Haha, y'all have fun!</t>
  </si>
  <si>
    <t xml:space="preserve">@MicheleBell21 ugg, me too. And it's to early for me to picture the end of work day </t>
  </si>
  <si>
    <t>KevinUrbanski</t>
  </si>
  <si>
    <t xml:space="preserve">@Suzieqtuti that would amazing but the jail is keeping us until normal time </t>
  </si>
  <si>
    <t>Glorywood</t>
  </si>
  <si>
    <t xml:space="preserve">And YES, small stone house nestling in wooded valley, TLC index grade 9! OK, slight lie, there's a satellite dish, brings it down to a 5 </t>
  </si>
  <si>
    <t>clotilderullaud</t>
  </si>
  <si>
    <t>Got my laptop and papers and money stolen last night  hope it will be usefull to someone at least!</t>
  </si>
  <si>
    <t>marvinsanchez</t>
  </si>
  <si>
    <t xml:space="preserve">wow i've been twitterless for quite some time </t>
  </si>
  <si>
    <t>Steven_1975</t>
  </si>
  <si>
    <t xml:space="preserve">Waiting on my chickenburger in the chippy .. Got called into work today .. Baa </t>
  </si>
  <si>
    <t>pixiexxs</t>
  </si>
  <si>
    <t xml:space="preserve">@LaDaisyD Leave my poor baby alone </t>
  </si>
  <si>
    <t xml:space="preserve">@kaaatt and i missed thirsty thursday </t>
  </si>
  <si>
    <t>GENeralization</t>
  </si>
  <si>
    <t xml:space="preserve">@citystarr im never on your ff ...i thought we were tight??? now i feel like fisher after the game... always missing u </t>
  </si>
  <si>
    <t>CarolineAracely</t>
  </si>
  <si>
    <t>@macNC40 I wish I lived by the beach  that's my new goal: to live by the beach before I die</t>
  </si>
  <si>
    <t>moosiegal</t>
  </si>
  <si>
    <t xml:space="preserve">Sooooo not ready for my test today... </t>
  </si>
  <si>
    <t xml:space="preserve">@phoenixseven I tried to vote for her, but it told me I already had </t>
  </si>
  <si>
    <t>ayy_meier</t>
  </si>
  <si>
    <t>@funsizedmimi14 @hollaferheatha quit this chit-chat about tubing and tan lines on sunday  it's bad enough i cant get off work.</t>
  </si>
  <si>
    <t>@haunter_ OMG WHO?!??!   I MISS YOU TOO!</t>
  </si>
  <si>
    <t xml:space="preserve">@twentymajor &amp;quot;How would I know&amp;quot; is the question allright </t>
  </si>
  <si>
    <t>erikluyten</t>
  </si>
  <si>
    <t xml:space="preserve">No Vrijmibo this week.. </t>
  </si>
  <si>
    <t>Esther_Baxter</t>
  </si>
  <si>
    <t>@angelayee Awww.... Sucks that you have to work Monday   i'll be in Atl doing the same....I wanted to go to Vegas,but can't fam is coming</t>
  </si>
  <si>
    <t>On cup #2. Had to brew a new batch.  I made it really strong, haha.</t>
  </si>
  <si>
    <t>waychoe</t>
  </si>
  <si>
    <t xml:space="preserve">Day off, yay! So why the heck am I awake??? My dang doggie woke me! </t>
  </si>
  <si>
    <t xml:space="preserve">Woke up way to early! Want to go back to sleep. Ppl were so loud this morning </t>
  </si>
  <si>
    <t>K8yLee</t>
  </si>
  <si>
    <t>@Dani_Cotton Less magic more badness. Badness all round  xx</t>
  </si>
  <si>
    <t>Melde</t>
  </si>
  <si>
    <t xml:space="preserve">V's last day at work today. Our company's hiring procedures are idiotic. </t>
  </si>
  <si>
    <t>lifeinflux</t>
  </si>
  <si>
    <t xml:space="preserve">missed a stem. </t>
  </si>
  <si>
    <t>Gita_xo</t>
  </si>
  <si>
    <t>uhhh why did i have a nanna nap i would of been in bed by now  not happy</t>
  </si>
  <si>
    <t xml:space="preserve">Why did I just get a meeting invitation for 12:30 and another one at 3:00...it's Friday </t>
  </si>
  <si>
    <t xml:space="preserve">@DustinUrbanski yeah definitely...today is Carb Day for the Indy 500 and i'm gonna miss it </t>
  </si>
  <si>
    <t>Danielf90</t>
  </si>
  <si>
    <t xml:space="preserve">Why did I ever thinking choosing a course entitled: 'Advanved Neuroanatomy' was a good idea?!?!?!?!?!?! </t>
  </si>
  <si>
    <t>TimmyLovesPaige</t>
  </si>
  <si>
    <t xml:space="preserve">@mdozois Thanks! Lol. It would be easier to find a job if i had a car. Lol. And im just hanging out with Paige today. And nothing sunday </t>
  </si>
  <si>
    <t>ElainaKaterra</t>
  </si>
  <si>
    <t xml:space="preserve">I have so many things to do and not enough time to do them. </t>
  </si>
  <si>
    <t>mikbry</t>
  </si>
  <si>
    <t xml:space="preserve">Fuck broke my 3G iPhone </t>
  </si>
  <si>
    <t>RaqelGaspar</t>
  </si>
  <si>
    <t>Going to study... I don't want to go!!  (But I have to.)</t>
  </si>
  <si>
    <t>@natashacairns  haha my tweetdeck was broke last night  booooo how are you</t>
  </si>
  <si>
    <t xml:space="preserve"> Oh FFS. The hot water won't work. Now I know how @meeveebee feels.</t>
  </si>
  <si>
    <t>random_nexus</t>
  </si>
  <si>
    <t>@chaoschick13, @storyfan, @missmercyb I'm sorry I had to abandon ship last night.    I had SO much fun nattering about the Croquet idea!</t>
  </si>
  <si>
    <t>Is slowly dying everyday!  and these videos about twittrer are getting annoying</t>
  </si>
  <si>
    <t xml:space="preserve">I have a temp of 102F </t>
  </si>
  <si>
    <t>yummerbunny</t>
  </si>
  <si>
    <t xml:space="preserve">@deftonesfreek I can't believe KWOD is going. What will I listen to while I get ready in the morning? </t>
  </si>
  <si>
    <t>EricDavidJoy</t>
  </si>
  <si>
    <t xml:space="preserve">converting gossip girl for ipod (: but its taking forever!! </t>
  </si>
  <si>
    <t>_elana_</t>
  </si>
  <si>
    <t>really depressing horrorscope for me today- I hope it doesn't turn out so sad of a day  #wishiwasinLA</t>
  </si>
  <si>
    <t>girl_meetsworld</t>
  </si>
  <si>
    <t>@RanjeetC  i wish there was a house that was like slytherdor. i would belong to that. can we make that possible?</t>
  </si>
  <si>
    <t xml:space="preserve">ugh, that hideous Gordon Ramsey's mistress women is on The View talking like she's holier than thou </t>
  </si>
  <si>
    <t>barmak9</t>
  </si>
  <si>
    <t>@mpf2011 No we haven't seen it.  Don't have HBO. Wife would love it as a gift though once on DVD! Hmmm.. Glad to know it's good!</t>
  </si>
  <si>
    <t>ericwindsor</t>
  </si>
  <si>
    <t xml:space="preserve">@HillSims Thatï¿½s death </t>
  </si>
  <si>
    <t>keith_lancaster</t>
  </si>
  <si>
    <t xml:space="preserve">@mully What diet are you on, if I might ask? I did SouthBeach b4 and lost a lot...but its back </t>
  </si>
  <si>
    <t>lights_out</t>
  </si>
  <si>
    <t xml:space="preserve">Just ran a bird over and I feel fucking terrible </t>
  </si>
  <si>
    <t>@AnastasiaLoxley I've vtoed waaaay 2 many times 2day!  oops! #votemcfly #votemcfly #votemcfly #votemcfly #votemcfly #votemcfly #votemcfly</t>
  </si>
  <si>
    <t xml:space="preserve">Oops, to x &amp;quot;ass&amp;quot; pï¿½ ï¿½n tweet </t>
  </si>
  <si>
    <t>CandyAppple</t>
  </si>
  <si>
    <t xml:space="preserve">@KrittyPie Whaa?!? I didn't know you were leavin! Bye, I'll miss you </t>
  </si>
  <si>
    <t>pleaaaaaaaasssseeeeeeeeeee......... i want to chat u guys!!  its kinda sad that no ones talking to me.... i feel so alone....</t>
  </si>
  <si>
    <t xml:space="preserve">@cascandar u have no idea how much i envy you right now, i seriously h8 having to wait on new episodes, and when the take breaks, aar </t>
  </si>
  <si>
    <t>stephanieclick</t>
  </si>
  <si>
    <t xml:space="preserve">@audiojunky There's no Skyline where I'm going </t>
  </si>
  <si>
    <t>Why am I so not feeling well today :-/ ... I think my accounting professor gave me his germs  ... Need to find some meds</t>
  </si>
  <si>
    <t>Richpaca</t>
  </si>
  <si>
    <t xml:space="preserve">@FrankieTheSats I have my tickets! Not been posted yet though </t>
  </si>
  <si>
    <t>I apologize to everyone following my tweets. Instead of happiness, I spread unhappiness....  cant even send an email to BPFurniture...</t>
  </si>
  <si>
    <t>Dragon_Heart</t>
  </si>
  <si>
    <t xml:space="preserve">just found out I am doing overtime on Tuesday and working hard again tomorrow </t>
  </si>
  <si>
    <t xml:space="preserve">@OzAtheist oh crap, it's going to have to be in early June, mate - I have all this work to finish this weekend and prep for Melb. </t>
  </si>
  <si>
    <t>Jentola</t>
  </si>
  <si>
    <t xml:space="preserve">@davidryancarr.  OMG, this is terrible news! This means you are all together without me </t>
  </si>
  <si>
    <t>malloryelacey</t>
  </si>
  <si>
    <t xml:space="preserve">going to 24 hours to run! then lake for the day after i say goodbye to my baby </t>
  </si>
  <si>
    <t xml:space="preserve">is having a hell of a time changing my twitter image </t>
  </si>
  <si>
    <t>sexykatmuahzzz</t>
  </si>
  <si>
    <t>feeling down today  I miss my famz</t>
  </si>
  <si>
    <t>sooejay</t>
  </si>
  <si>
    <t xml:space="preserve">@iHev ohh dear </t>
  </si>
  <si>
    <t>jsung221</t>
  </si>
  <si>
    <t xml:space="preserve">@groovegal23 that freakin BLOWS </t>
  </si>
  <si>
    <t>evannied</t>
  </si>
  <si>
    <t xml:space="preserve">its so cold and my sweater is in the car </t>
  </si>
  <si>
    <t>Laurenn95x</t>
  </si>
  <si>
    <t xml:space="preserve">Heyy Im Borreed </t>
  </si>
  <si>
    <t>_shawtee_</t>
  </si>
  <si>
    <t xml:space="preserve">wished she had a car </t>
  </si>
  <si>
    <t xml:space="preserve">@bagfetish awwwwwww......that sucks!!!! Sorry to hear that!! very very bogus! </t>
  </si>
  <si>
    <t>NayLittle</t>
  </si>
  <si>
    <t xml:space="preserve">morning Tweets! on the road AGAIN later...8 hrs. </t>
  </si>
  <si>
    <t>Jitann</t>
  </si>
  <si>
    <t xml:space="preserve">Getting a new HD cable box! Goodbye to all my freaking shows I have recorded and now have to delete. </t>
  </si>
  <si>
    <t xml:space="preserve">@DonAtPoundCS  All Dryer wanted to know is that he was loved, accepted, and a valued home appliance. Now look what he's turned into </t>
  </si>
  <si>
    <t>xxDaniela</t>
  </si>
  <si>
    <t xml:space="preserve">seriously sick of flathunting. old flat has officially been sold </t>
  </si>
  <si>
    <t xml:space="preserve">@DaveNaylor  Grrr I wish I could make it to the Iberian peninsula next w/e, but looks like I cannot </t>
  </si>
  <si>
    <t>BrownTink</t>
  </si>
  <si>
    <t>@danitav we are supposed to get rain   it's cold and windy out</t>
  </si>
  <si>
    <t>smbryar</t>
  </si>
  <si>
    <t>@nooli4 Haven't read very many  Still haven't got my hands on a book so have only got the internet. Hopefully make a library trip tomorrow</t>
  </si>
  <si>
    <t>cbs2011</t>
  </si>
  <si>
    <t xml:space="preserve">Has not made very much today </t>
  </si>
  <si>
    <t>chrisflew</t>
  </si>
  <si>
    <t xml:space="preserve">@chatterboxreb my iPhone is tainted now </t>
  </si>
  <si>
    <t>marshass</t>
  </si>
  <si>
    <t>Stuck at work  on a friday too.</t>
  </si>
  <si>
    <t xml:space="preserve">So upset that my second degree burn from 2 months ago has left a lifetime scar! </t>
  </si>
  <si>
    <t>barbiemonica</t>
  </si>
  <si>
    <t xml:space="preserve">great week for him to lose his phone </t>
  </si>
  <si>
    <t xml:space="preserve">@markspumas awww how boring! i was hoping there was a cooler answer than that </t>
  </si>
  <si>
    <t>is writing useless documentation for useless software  On Air: Word Up! - Korn</t>
  </si>
  <si>
    <t xml:space="preserve">just burning stupid windows seven to a dvd, gonna try and install it on my old pc, cos it won't let me use aero on my virtual machine! </t>
  </si>
  <si>
    <t>Dude at Abir had two attempts to make my double mocha and failed both.   End result = untasty.</t>
  </si>
  <si>
    <t>tarte33</t>
  </si>
  <si>
    <t xml:space="preserve">@paintedbabies grrrrr! That sucks! </t>
  </si>
  <si>
    <t>SarahPapiez</t>
  </si>
  <si>
    <t xml:space="preserve">Sleepy and annoyed. Some girl grabbed the library's only copy of D2:The Mighty  Ducks before I had a chance. </t>
  </si>
  <si>
    <t>Dang. 89 MB left on my iPod. @-) I started with 80 GB.  )</t>
  </si>
  <si>
    <t>BlueSuede31</t>
  </si>
  <si>
    <t xml:space="preserve">@thecamerokid ~ </t>
  </si>
  <si>
    <t>cutitouttees</t>
  </si>
  <si>
    <t>@pricelessrock hi! Unfortunately, we won't  We missed the registration deadline (FAIL) we will be out this summer! We'll list on our blog.</t>
  </si>
  <si>
    <t xml:space="preserve">@RachelLock22 sucks!!! </t>
  </si>
  <si>
    <t xml:space="preserve">back from dentist. mouth hurts more than before I went there, meh. </t>
  </si>
  <si>
    <t>Bah. My bread dough isn't rising very well   Doesn't it know that there's an over-excited toddler who wants to play with it??</t>
  </si>
  <si>
    <t xml:space="preserve">everybody KNOw! </t>
  </si>
  <si>
    <t>Julialove14</t>
  </si>
  <si>
    <t xml:space="preserve">@taylorswift13 How are you?You're my idol i &amp;lt;3 u &amp;amp; ur music!!Wish i could go to your show near Cincinnati OH..cant </t>
  </si>
  <si>
    <t>Haven't slept yet.  I'm so tired! At lunch with @reifel69 and my dad.</t>
  </si>
  <si>
    <t>quandapeterson</t>
  </si>
  <si>
    <t xml:space="preserve">I feel so jipped after watching idol Wednesday.  Boo!! Kris </t>
  </si>
  <si>
    <t>tobprettyinpink</t>
  </si>
  <si>
    <t>@katherine2490 how much is the difference  i just really was excited</t>
  </si>
  <si>
    <t>erik_d</t>
  </si>
  <si>
    <t xml:space="preserve">@NikkiCyp thanks!  I had the legs to hold on through the rest of the miss and out but pulled myself out because I passed in the apron </t>
  </si>
  <si>
    <t xml:space="preserve">Its so annoying, everyone else gets to go home , relax or hang out the friends. I have to play the cello till 8pm against my will </t>
  </si>
  <si>
    <t>SBG842</t>
  </si>
  <si>
    <t xml:space="preserve">Fighting thru a migraine... I hate these things they never hit at an opportune time. All though when would be an opportune time? </t>
  </si>
  <si>
    <t>littlemissmwa</t>
  </si>
  <si>
    <t>is spreading her anger that adam didnt win in idols  how! HOW!</t>
  </si>
  <si>
    <t>mokatiki</t>
  </si>
  <si>
    <t xml:space="preserve">What the hell! I have to cut my nails again? </t>
  </si>
  <si>
    <t>CandacitaBonita</t>
  </si>
  <si>
    <t xml:space="preserve">@nae2881 You've had a lot of this kind of stuff happen. I wouldn't have come in today if I were you. </t>
  </si>
  <si>
    <t xml:space="preserve">@THATGUYREEK yeah its weird not seein Stephen A Smith on ESPN anymore </t>
  </si>
  <si>
    <t xml:space="preserve">@PaulaFanx13 *sighs* that is so weird! </t>
  </si>
  <si>
    <t>xxxjustine</t>
  </si>
  <si>
    <t xml:space="preserve">ITs a gorgeous gorgeous day and i have to work </t>
  </si>
  <si>
    <t xml:space="preserve">i'm missing free comic book day tomorrow </t>
  </si>
  <si>
    <t>@serena_eliza it is friday!  also, ew allergies.  i'm sorry.</t>
  </si>
  <si>
    <t>lizbuckalew</t>
  </si>
  <si>
    <t>In 20 minutes I'm going to my locker and then lunch, and Ross isn't gonna be there to say hi to me   Hahaha</t>
  </si>
  <si>
    <t>CarminaLouise</t>
  </si>
  <si>
    <t xml:space="preserve">40 minutes til this wasted Friday is over. </t>
  </si>
  <si>
    <t>robertmgornik</t>
  </si>
  <si>
    <t xml:space="preserve">WNUA 95.5, the greatest smooth jazz radio station in the history of all mankind went off the air this morning, replaced by Spanish pop </t>
  </si>
  <si>
    <t>Jodasaur</t>
  </si>
  <si>
    <t>Justvwatched Marley and me - My sister told me I'd cry... and I did. Ahaha, so sad  I'm going to go home and hug my doggieees loool</t>
  </si>
  <si>
    <t>Mitchkitter</t>
  </si>
  <si>
    <t xml:space="preserve">@JustConnie I'm sure many have the best intentions at heart; I'm frustrated by those who choose to condemn or fear monger. </t>
  </si>
  <si>
    <t>amyatiu</t>
  </si>
  <si>
    <t>Going home to Carmel today...to study all weekend  Thanks A311.</t>
  </si>
  <si>
    <t>My tummy is growling, but I have no money.  WILL DANCE FOR FOOD!</t>
  </si>
  <si>
    <t>Tina_Arlene</t>
  </si>
  <si>
    <t xml:space="preserve">ugh...not feeling well </t>
  </si>
  <si>
    <t>i miss Friday nights with my girlfriends.  awww.i feel sluggish today.</t>
  </si>
  <si>
    <t>Rash3l</t>
  </si>
  <si>
    <t xml:space="preserve">My knee is starting to hurt again- noooo, knee, you're supposed to be better! </t>
  </si>
  <si>
    <t>lorireed</t>
  </si>
  <si>
    <t xml:space="preserve">@griffey Desperate to help daughter with ear infections without surgery. </t>
  </si>
  <si>
    <t xml:space="preserve">I can't stop looking out the window, hoping to see her somewhere out there, hoping to see her running back </t>
  </si>
  <si>
    <t>@taylormcfly great!!!... Not  I bet they're awful!! If they're bad next time I'm round I'll take them down lol xx</t>
  </si>
  <si>
    <t>MISHUBEEZY</t>
  </si>
  <si>
    <t xml:space="preserve">SD tonight-tomorrow. I hate working...I can only stay pretty much overnight </t>
  </si>
  <si>
    <t>hazLINDA</t>
  </si>
  <si>
    <t xml:space="preserve">I'm stuck on my assignments. I have no idea. And due date is in two weeks </t>
  </si>
  <si>
    <t>michelle_1989</t>
  </si>
  <si>
    <t xml:space="preserve">@thatcaseygurl87 lol, its just so sad how Bella is, shes so.....depressed, its sad </t>
  </si>
  <si>
    <t>aaron_ariens</t>
  </si>
  <si>
    <t>Ugh. Suprise trip to Shelton.  Afta school.</t>
  </si>
  <si>
    <t>kingkoopa21</t>
  </si>
  <si>
    <t>Chilling in La Puente about 2 get my grub on  But still very depressed that the Lakers got punked last night  tonight go Dodgers .....</t>
  </si>
  <si>
    <t>jenniferwyng</t>
  </si>
  <si>
    <t>My heart aches a bit, learning @Astro_Mike is not really astro mike...  http://bit.ly/im8P0</t>
  </si>
  <si>
    <t>Amyontheradio</t>
  </si>
  <si>
    <t xml:space="preserve">@MrTeaBelly i didnt accept it.. but the fact he tried to add me, made me know he had a profile..so i had a peek ...doh </t>
  </si>
  <si>
    <t>RainyDayKids_xx</t>
  </si>
  <si>
    <t xml:space="preserve">Sup, acne? Why so srs? </t>
  </si>
  <si>
    <t>MissEsther</t>
  </si>
  <si>
    <t>bleh i feel sick  my world is literally spinning!!</t>
  </si>
  <si>
    <t>VictoriaArya</t>
  </si>
  <si>
    <t>@KatherineKoutur glad I am not the only one...I need to get in gear with cleaning   blah</t>
  </si>
  <si>
    <t>zingaz9</t>
  </si>
  <si>
    <t xml:space="preserve">@tumericc me also wants to be at the rat ... !!! </t>
  </si>
  <si>
    <t xml:space="preserve">Chopping board now in hundreds of pieces all over the office floor. Cleaver in only two pieces. Ah well, it was fun while it lasted </t>
  </si>
  <si>
    <t>One week ago today I was moving out of Hofstra...  so sad. I really miss it.</t>
  </si>
  <si>
    <t xml:space="preserve">Mroning all...safe flight nd fun weekend to all leaving for Miami...smh...hating right now </t>
  </si>
  <si>
    <t>bev8008</t>
  </si>
  <si>
    <t xml:space="preserve">to bad I had to make it myself.  </t>
  </si>
  <si>
    <t>ardowdle</t>
  </si>
  <si>
    <t xml:space="preserve">Jeff and I are just too competitive to play Wii Sports together. </t>
  </si>
  <si>
    <t xml:space="preserve">I find it very fitting that as soon as I want to get my measurements finished in a hurry, my samples turn into perfect bastions of high Q </t>
  </si>
  <si>
    <t>KuPanDaRedbone</t>
  </si>
  <si>
    <t xml:space="preserve">WOW! I poured me sum cheerios and sum milk, didnt check da milk, started eatin n dat shit tasted funny! Y da fuck milk was spoiled! Yuck! </t>
  </si>
  <si>
    <t>jessLDavis</t>
  </si>
  <si>
    <t xml:space="preserve">Verdict: n/a .. it won't start, and is headed off to the Dell depot to get the motherboard replaced </t>
  </si>
  <si>
    <t>princessmarife</t>
  </si>
  <si>
    <t>@jblumemberg STALKER! jaja love ya! tell the little Maui to create one too! i miss ya  we never talk!</t>
  </si>
  <si>
    <t xml:space="preserve">Ugly Betty is moving to Firdays in the fall </t>
  </si>
  <si>
    <t xml:space="preserve">I may have to do laundry today . . at an actual laundromat . . damnit. </t>
  </si>
  <si>
    <t xml:space="preserve">Ok based on the tweets being sent out by @glennbeck I am starting to think that its not really him </t>
  </si>
  <si>
    <t>just realised my background needs updating. still says im 19  those good old days all of a month and a bit ago!</t>
  </si>
  <si>
    <t>sydneyyBROWN</t>
  </si>
  <si>
    <t>in school bored. and not wanting to go to my stupid anti theft class tomorrow  kill meeeee</t>
  </si>
  <si>
    <t xml:space="preserve">@MTtheGreat you just made me hungry and I still got an hour till lunch </t>
  </si>
  <si>
    <t>salonibal</t>
  </si>
  <si>
    <t xml:space="preserve">Packing my bags.. got to leave for college tomorrow... n wondering why do these relaxing days of home stay have to end?? </t>
  </si>
  <si>
    <t xml:space="preserve">Thank u to all who brought me true British bank holiday weather.....It's raining!!! </t>
  </si>
  <si>
    <t>javawug</t>
  </si>
  <si>
    <t xml:space="preserve">@robertbasic: &amp;quot;if you hover a music file in File Browser on #ubuntu, it'll automatically play the song. that's awsm&amp;quot;. doesn't work 4 me </t>
  </si>
  <si>
    <t>weightfor160</t>
  </si>
  <si>
    <t xml:space="preserve">There are a lot of #followfriday tweets!  I would do one, but I'd feel bad if someone felt bad for not being mentioned.  </t>
  </si>
  <si>
    <t>scyrulik</t>
  </si>
  <si>
    <t xml:space="preserve">@captnmorgster Yes you did and I never doubted. However, no blackberry </t>
  </si>
  <si>
    <t xml:space="preserve">Completed today's release - now to squash some bugs </t>
  </si>
  <si>
    <t>laurabelfiore</t>
  </si>
  <si>
    <t>is so pissed that she cant go to the beach todayyy  oh well....partay tonighttt!!!</t>
  </si>
  <si>
    <t>zebubull</t>
  </si>
  <si>
    <t xml:space="preserve">felt cowboyish in the morning. so, slathered some bay rum as aftershave. too sweet-smelling for my taste </t>
  </si>
  <si>
    <t xml:space="preserve">@stonesimon didnt happen in the end she is in hospital </t>
  </si>
  <si>
    <t>crzdcole</t>
  </si>
  <si>
    <t xml:space="preserve">My twitter aint wokring </t>
  </si>
  <si>
    <t>disturbedmaggot</t>
  </si>
  <si>
    <t xml:space="preserve">Starting to miss my friends at east shore. </t>
  </si>
  <si>
    <t>sfluhr</t>
  </si>
  <si>
    <t>Fastpass for Buzz Lightyear for 11:50. Now to Carousel of Progress. It has started to rain and Monsters Laugh Floor isn't running?  #wdw</t>
  </si>
  <si>
    <t>minscbu</t>
  </si>
  <si>
    <t>@fsamurai  hey! I heard that your kids are kinda ill  are they ok?</t>
  </si>
  <si>
    <t>Jeewhizz</t>
  </si>
  <si>
    <t xml:space="preserve">@rutty_uk it's the troof! I did </t>
  </si>
  <si>
    <t>rhetorica2</t>
  </si>
  <si>
    <t xml:space="preserve">@kmholm Why do you have to spoil my Friday with the bust on @Astro_Mike ? That's a bummer. </t>
  </si>
  <si>
    <t>Just got my ass kicked by a folded chair that fell on me while I was sitting on the floor  but kinda lol</t>
  </si>
  <si>
    <t>FantasyDreamer</t>
  </si>
  <si>
    <t xml:space="preserve">@shezcrafti I liked Moonlight too, it was a very big let down when they canceled it. </t>
  </si>
  <si>
    <t>klown13</t>
  </si>
  <si>
    <t xml:space="preserve">going to bchs right now! I miss my baby like crazy </t>
  </si>
  <si>
    <t>Exams r so close  starting to feel pressure</t>
  </si>
  <si>
    <t>leahmarcella</t>
  </si>
  <si>
    <t xml:space="preserve">i'm going to miss my pace girls sooo much. seriously, class today was so much fun, i almost started crying when we left </t>
  </si>
  <si>
    <t>johnashby</t>
  </si>
  <si>
    <t>@Alex_Vives i haven't heard it yet   i'm recording in NYC right now but i'm back in LDN with moussa in june, then'll i'll check it out.</t>
  </si>
  <si>
    <t>CamiFig</t>
  </si>
  <si>
    <t xml:space="preserve">I no feel good </t>
  </si>
  <si>
    <t xml:space="preserve">plan of the day:  revise (ish) and drink lots of rose.  i wish seeing Mr Hudson in Birmingham was part of this plan.  alas no </t>
  </si>
  <si>
    <t xml:space="preserve">Still working </t>
  </si>
  <si>
    <t>@TuttoBene Do not like. I want my pic back  Maybe my face is just too offensive to show to the unsuspecting public LOL</t>
  </si>
  <si>
    <t>LandAsMommy</t>
  </si>
  <si>
    <t>Baby &amp;quot;blank&amp;quot; finally arrived last night and has a name...Welcome Troy Austin!  Can't wait to meet you!  Audrey had a fever last night  ...</t>
  </si>
  <si>
    <t>Ally_BCheah</t>
  </si>
  <si>
    <t xml:space="preserve">..by tues I be a fukin wrap I know, Brit will be crazed, Steph will have barked on half of nyc and sis will leave me again </t>
  </si>
  <si>
    <t xml:space="preserve">@littlebead I'm SORRY.... It's been all over the media I thought the whole world knew.. I APOLOGIZE... </t>
  </si>
  <si>
    <t>noiseinsilence</t>
  </si>
  <si>
    <t xml:space="preserve">i've been throwing up all day. i feel like i've used up all my energy. </t>
  </si>
  <si>
    <t xml:space="preserve">@belle_lulu @flowerpotnash You're in Weymuff? Poor things </t>
  </si>
  <si>
    <t>Nekokitty010</t>
  </si>
  <si>
    <t xml:space="preserve">I punched someone in the face lastnite multiple times and hurt my hand </t>
  </si>
  <si>
    <t>watchin a stupid show  why is nothing intresting on air? WHERE ARE ALL THE GOOD SHOWS??????</t>
  </si>
  <si>
    <t>Milliexxx101</t>
  </si>
  <si>
    <t xml:space="preserve">Waitin for desperate housewives </t>
  </si>
  <si>
    <t>@pandakabobs  please?</t>
  </si>
  <si>
    <t>taralyn3</t>
  </si>
  <si>
    <t xml:space="preserve">This stinks. Nano's field day got rained out </t>
  </si>
  <si>
    <t>T_Huggs</t>
  </si>
  <si>
    <t>everyday is a chore. lonliness is my enemy!  There only so many song i can sing to pass the time</t>
  </si>
  <si>
    <t>pancheros</t>
  </si>
  <si>
    <t xml:space="preserve">@leslieberg yes it is </t>
  </si>
  <si>
    <t>panAsh</t>
  </si>
  <si>
    <t xml:space="preserve">@WorkingStiff1 I'd keep them in a second - but my big dogs don't like cats </t>
  </si>
  <si>
    <t xml:space="preserve">@Fitat31 I am so sorry for your loss.  </t>
  </si>
  <si>
    <t>jhennie3</t>
  </si>
  <si>
    <t xml:space="preserve">i have to sleep now. gotta get up early tomorrow. . dang! its saturday! another busy day day. . </t>
  </si>
  <si>
    <t>yuentracy</t>
  </si>
  <si>
    <t>very hot  i hate summer!!!</t>
  </si>
  <si>
    <t xml:space="preserve">i will never complain abt working too much now. i'm cutting into my refund check money </t>
  </si>
  <si>
    <t>martisunshine</t>
  </si>
  <si>
    <t>sad...we didn't get the house  Oh wells.  I wonder if it will ever happen!</t>
  </si>
  <si>
    <t xml:space="preserve">WHY can't garages be open nights/weekends?  I could have had my truck fixed for the long weekend.  But nooo.  </t>
  </si>
  <si>
    <t>@Nicole_Innes same i really cant!  what will we eveer do ? *-)</t>
  </si>
  <si>
    <t xml:space="preserve">@InEveryWordISay I need money too </t>
  </si>
  <si>
    <t>OhOkapia</t>
  </si>
  <si>
    <t xml:space="preserve">Can't believe I'm letting a stupid boy get me down. Silly silly girl </t>
  </si>
  <si>
    <t>theDISHmagazine</t>
  </si>
  <si>
    <t>@sophie_v_hay interview couldn't happen as they ran out of time  will be arranged for another time</t>
  </si>
  <si>
    <t>ByRanda</t>
  </si>
  <si>
    <t xml:space="preserve">Not liking this weather </t>
  </si>
  <si>
    <t>ShimmyVelour</t>
  </si>
  <si>
    <t xml:space="preserve">Hahaha...Vegas rocks! Thank you San Diego!! Time to get ready for LA! Woot! PS - slot machines eat money </t>
  </si>
  <si>
    <t>BreAnn04</t>
  </si>
  <si>
    <t xml:space="preserve">At skool wit da babies, smiling at their innocence. Sigh. I luv my job! Only 8 days left </t>
  </si>
  <si>
    <t xml:space="preserve">Aww, lucky bitch. I wish I had a man who'd run alongside the bus waving me off. Actually, I just wish I had a man in general. Any offers? </t>
  </si>
  <si>
    <t>Is it 1 pm yet? Shit its only 8:30 am  I need a nap already. MORE VITAMIN b12!!!!!!!!!!!!!!1</t>
  </si>
  <si>
    <t>lollipop0614</t>
  </si>
  <si>
    <t xml:space="preserve">How do I use this twitter?..I don't know how to use this blog...I wanna upload photos...BUT I  don't know!! </t>
  </si>
  <si>
    <t>secretsask</t>
  </si>
  <si>
    <t xml:space="preserve">The tanning salon in the building where Tommy Douglas invented the telephone has gone into receivership. </t>
  </si>
  <si>
    <t>@modernartrocks  I wanna listen to music too! Stupid 'puter won't let me though.</t>
  </si>
  <si>
    <t>I'm sick  I have strep. Ughh (via #zenjar )</t>
  </si>
  <si>
    <t>sorry tweeps, wont be able to upload pics until my laptop gets repaired  bloody desktop is too old...</t>
  </si>
  <si>
    <t>smiley845</t>
  </si>
  <si>
    <t xml:space="preserve">has a really sore throat </t>
  </si>
  <si>
    <t>Tiffinat0r</t>
  </si>
  <si>
    <t xml:space="preserve">Omg I can't believe it, I am finally DONE! Whoohoo!! For now </t>
  </si>
  <si>
    <t>sators</t>
  </si>
  <si>
    <t>running projector &amp;amp; audio lines for Cafe 20. need bigger beam clamps.  @WillowEOC</t>
  </si>
  <si>
    <t>Rustzula</t>
  </si>
  <si>
    <t>@klconover  that sucks</t>
  </si>
  <si>
    <t>siskita</t>
  </si>
  <si>
    <t xml:space="preserve">Last weekend of &amp;quot;Ruddigore,&amp;quot; tho we are going on a minitour to the catskills the weekend after. I'll get misty saying goodbye to Matilda </t>
  </si>
  <si>
    <t xml:space="preserve">Well I'm happy it's Friday but life still suck even on happy Friday </t>
  </si>
  <si>
    <t>BrookieeeW</t>
  </si>
  <si>
    <t xml:space="preserve">Does not want to be at school. </t>
  </si>
  <si>
    <t>jazzynickel</t>
  </si>
  <si>
    <t xml:space="preserve"> I shoulda known...  I got suspicous when that MF was talking about buying a new chain for the game last night but today, WTF?! LOL</t>
  </si>
  <si>
    <t>AlitOo</t>
  </si>
  <si>
    <t>My sis just took off!  (U)</t>
  </si>
  <si>
    <t>littlewhiteliar</t>
  </si>
  <si>
    <t xml:space="preserve">The fruit was the only vegan thing at lunch today </t>
  </si>
  <si>
    <t>vinyl_mike</t>
  </si>
  <si>
    <t xml:space="preserve">@Ashleybird Oh. I so miss the Starlite in Durham.  First it burnt down, years to rebuild, then owner died.  Sitting there unused. </t>
  </si>
  <si>
    <t>Matt8920</t>
  </si>
  <si>
    <t xml:space="preserve">Time to start revising, but the headache isn't helping me to get in the mood </t>
  </si>
  <si>
    <t>ukfan73</t>
  </si>
  <si>
    <t xml:space="preserve">Leaving Lexington back 2 Louisville </t>
  </si>
  <si>
    <t xml:space="preserve">After every awesome thing that happened today, i'm somehow not feeling that great.. </t>
  </si>
  <si>
    <t>Stephanienrrs1</t>
  </si>
  <si>
    <t xml:space="preserve">OMG OMG, I cant believe the lakers lost by two points last night, right after I got my makeover, damn </t>
  </si>
  <si>
    <t>thatskablamo</t>
  </si>
  <si>
    <t>@jwr5184 i'm really sorry   i'm here if you wanna talk about anything</t>
  </si>
  <si>
    <t>selabela</t>
  </si>
  <si>
    <t xml:space="preserve">Must work out! Way to many beers lately! </t>
  </si>
  <si>
    <t xml:space="preserve">@D_Kimber rats!  I can't pull up the link. </t>
  </si>
  <si>
    <t xml:space="preserve">@smexybooks I read those last night, exciting things ahead. I hate waiting a year in between books. </t>
  </si>
  <si>
    <t>no gym today   I was doing so good too!!!</t>
  </si>
  <si>
    <t xml:space="preserve">I think I'm sunburned </t>
  </si>
  <si>
    <t>Sknapp3</t>
  </si>
  <si>
    <t>Ill miss all you guys  never change</t>
  </si>
  <si>
    <t xml:space="preserve">Goodmorning twits I'm overly tired Off to dance class Ughh I'm late </t>
  </si>
  <si>
    <t>chronicbabe</t>
  </si>
  <si>
    <t xml:space="preserve">hmm, i guess the applecare tech will not be calling as promised. </t>
  </si>
  <si>
    <t>socalswtyx7</t>
  </si>
  <si>
    <t xml:space="preserve">@MrEricPiRaTe send some Hawaii sunshine as well? LOL I miss Hawaii. </t>
  </si>
  <si>
    <t>plightbo</t>
  </si>
  <si>
    <t xml:space="preserve">My v-moda headphones have died. So sad </t>
  </si>
  <si>
    <t xml:space="preserve">@Mcflymissy stop making fun its not nice </t>
  </si>
  <si>
    <t>rabbitroodle</t>
  </si>
  <si>
    <t xml:space="preserve">@AlisonL We use to get egged when our daughter was in H.S. &amp;amp; I have had my wheels stolen off a car. I feel your pain, </t>
  </si>
  <si>
    <t xml:space="preserve">@MariahCarey btw, we miss Nick! Why isn't he updating his twitter for days? </t>
  </si>
  <si>
    <t>Dirt_Diver</t>
  </si>
  <si>
    <t xml:space="preserve">I want a robot friend </t>
  </si>
  <si>
    <t>ItsNikkiFBaby</t>
  </si>
  <si>
    <t xml:space="preserve">@chocothemodel I lost 5 followers. Where have all our followers gone?? </t>
  </si>
  <si>
    <t>3xasif</t>
  </si>
  <si>
    <t xml:space="preserve">@TheIrishGuy thanks for #ff sorry 4got i'm old </t>
  </si>
  <si>
    <t>tbm247</t>
  </si>
  <si>
    <t xml:space="preserve">looking at pictures of the beach make me SO READY to get to the beach.  but this time, it'll be a little different!  no more dorm room. </t>
  </si>
  <si>
    <t xml:space="preserve">@JueL hey there ... not have a productive morning </t>
  </si>
  <si>
    <t xml:space="preserve">@theLindaLam i know i got into Cosmos, yay. but i cant go to cmic con. sucks. </t>
  </si>
  <si>
    <t>@tiffany_duh @m_dub22 I'm here. Alone  9dayss.</t>
  </si>
  <si>
    <t>meculalala</t>
  </si>
  <si>
    <t>ingin nonton night at the museum  http://plurk.com/p/vih9k</t>
  </si>
  <si>
    <t>Ordered pizza for lunch - last Friday off with the kids!  I'll miss our Fridays.   I haven't worked Fr regularly since Jace came home.</t>
  </si>
  <si>
    <t>aliceyyy_</t>
  </si>
  <si>
    <t xml:space="preserve">workies tonight gonna be busy </t>
  </si>
  <si>
    <t>mikeinsd77</t>
  </si>
  <si>
    <t xml:space="preserve">@90_angel no sun here, cloudy this morning </t>
  </si>
  <si>
    <t>steph_iero13</t>
  </si>
  <si>
    <t>christina and kathryn are playing thunder  it reminds me of someone..</t>
  </si>
  <si>
    <t xml:space="preserve">Just finished radio inc. Rock fm - home pride! Now off to Liverpool through traffic </t>
  </si>
  <si>
    <t xml:space="preserve">i feel like crap, my throat hurts so bad, &amp;amp;on top of this green day like pretty much sold out for philly, ill do anything to get tix </t>
  </si>
  <si>
    <t>chrizly72</t>
  </si>
  <si>
    <t>@DIVACANDICEM Lakers lost  Damn it - That's gonna make Vince even more angry...  - will you show up Tuesday?</t>
  </si>
  <si>
    <t>jhorneck3723</t>
  </si>
  <si>
    <t xml:space="preserve">I'm struggling with adapting to the Mac version of Logos. I miss BibleWorks </t>
  </si>
  <si>
    <t>lancespeelmon</t>
  </si>
  <si>
    <t xml:space="preserve">Headed back home today. </t>
  </si>
  <si>
    <t>i miss everyone I love..my family, my ship, my pro, my baby jay...  so boring at work</t>
  </si>
  <si>
    <t xml:space="preserve">@Rissa545 minging headache all day and work is dragging!  </t>
  </si>
  <si>
    <t xml:space="preserve">really sick of it </t>
  </si>
  <si>
    <t xml:space="preserve">@theelfyone @da_kar you know I've actually never been to the bots, </t>
  </si>
  <si>
    <t>NickDoyle28</t>
  </si>
  <si>
    <t xml:space="preserve">It's Morrissey's birthday too! Only if the Smiths re-united </t>
  </si>
  <si>
    <t>Happy_Skittles</t>
  </si>
  <si>
    <t>Gosh I want sleep without barking dogs waking me up  I still feel tired</t>
  </si>
  <si>
    <t>Cscwem</t>
  </si>
  <si>
    <t xml:space="preserve">@Include_Me_Out and I was rooting for Adam </t>
  </si>
  <si>
    <t>barnesa90</t>
  </si>
  <si>
    <t xml:space="preserve">I wish I was in the British Isles with Dick and Christina T. reading and reciting Shakespeare. And sightseeing/touring the pubs too! </t>
  </si>
  <si>
    <t xml:space="preserve">@kenkwong oh good!  Did you watch the DLM movie?  It was so disappointing! No Rube, and it was a different Daisy </t>
  </si>
  <si>
    <t>naycision</t>
  </si>
  <si>
    <t xml:space="preserve">http://inspectorgadget.wordpress.com/ definately my favourite blog so far, alas no contact details so cant be put on the system </t>
  </si>
  <si>
    <t xml:space="preserve">the surgery i performed on my pants using staples isn't working. will i have to retire my favourite jeans? </t>
  </si>
  <si>
    <t>charlene566</t>
  </si>
  <si>
    <t>Fat Boy Slim 2moro, White Lies Sunday, Friendly Fires Monday.....Exam tuesday  Sack it off i hear you shout?? x</t>
  </si>
  <si>
    <t>LeoUrbis</t>
  </si>
  <si>
    <t xml:space="preserve">Freshly baked oatmeal chocolate chip cookies are good, but don't replace my SO </t>
  </si>
  <si>
    <t>Also sup @ cars that just drove by and saw me doing the Guilty Pleasure dance. I know Im cool.  You just cant see it.</t>
  </si>
  <si>
    <t>I miss events.  I wanna go again.</t>
  </si>
  <si>
    <t>@BeccaCryan Musical knowledge fail  I should publish it to MLIA</t>
  </si>
  <si>
    <t>booo @claireyjonesy has gone homeee  miss her already tbhhh!</t>
  </si>
  <si>
    <t>PreTTy_GurLB</t>
  </si>
  <si>
    <t xml:space="preserve">@prettii_black damn bitch u live on da northside I neva see u ova here! Lol nobody ever come visit my ass </t>
  </si>
  <si>
    <t>yoohfuerth</t>
  </si>
  <si>
    <t xml:space="preserve">@tommcfly I'm very happy that you're enjoing brazil, but feels bad that I coudn't buy my ticket to go to the rio's concert </t>
  </si>
  <si>
    <t>brandybriscoe</t>
  </si>
  <si>
    <t xml:space="preserve">ETA 12.30.  I'm really gonna miss these kids.  </t>
  </si>
  <si>
    <t>iktorn</t>
  </si>
  <si>
    <t>@Agnesa sorry to hear that  see you next time...</t>
  </si>
  <si>
    <t>TruthEXE</t>
  </si>
  <si>
    <t xml:space="preserve">My girlfriend stole the computer from me </t>
  </si>
  <si>
    <t>Iaweese</t>
  </si>
  <si>
    <t xml:space="preserve">i lost ï¿½30 last weekend </t>
  </si>
  <si>
    <t>keyframer</t>
  </si>
  <si>
    <t xml:space="preserve">Sorry to all who got an invite from me lastnight - I clicked something unintentionally that allowed Twitter to access my contact book </t>
  </si>
  <si>
    <t>the1Dwood</t>
  </si>
  <si>
    <t xml:space="preserve"> another day of running!! ......Today is fresh to death Friday (everyday is fresh to death Friday 4 me) Ha Ha lol!!!!</t>
  </si>
  <si>
    <t>CPDiva</t>
  </si>
  <si>
    <t xml:space="preserve">Trying 2 Be Happy </t>
  </si>
  <si>
    <t xml:space="preserve">OMG I had a dream I could do the splits PERFECT! It was crazy!! lol but just a dream </t>
  </si>
  <si>
    <t>didn't get to go to the park  my day has been officially ruined</t>
  </si>
  <si>
    <t>rlboccia</t>
  </si>
  <si>
    <t xml:space="preserve">After IMAX, a knock off DVD just won't do. Maybe I'm too old to watch non-musicals more than once </t>
  </si>
  <si>
    <t>SuperDyke2000</t>
  </si>
  <si>
    <t xml:space="preserve">Drinking is no longer the answer. - Drinking too much is certainly the problem. </t>
  </si>
  <si>
    <t>poppymom</t>
  </si>
  <si>
    <t xml:space="preserve">@ktlee317 Good luck with the kitty. </t>
  </si>
  <si>
    <t>joearcuri</t>
  </si>
  <si>
    <t xml:space="preserve">Waiting on a throat culture. </t>
  </si>
  <si>
    <t>@jennipps Oh, true, it could be very depressing.    I used to get queasy transcribing the fishing injuries. Had to take a lot of breaks</t>
  </si>
  <si>
    <t>morrisgirl2125</t>
  </si>
  <si>
    <t xml:space="preserve">Aghhh no way! So sad. </t>
  </si>
  <si>
    <t>jkusunoki</t>
  </si>
  <si>
    <t xml:space="preserve">@LulitaFC been there </t>
  </si>
  <si>
    <t>mshubbell</t>
  </si>
  <si>
    <t>@michaelsheen Being recognized in public yet Michael? Poor Rob...the boy can't even go out it Cannes.  Enjoy your tea!</t>
  </si>
  <si>
    <t xml:space="preserve">@joakimk I eat at Sabai a lot. I live just across the street from it ;) Yeah, loved Mother India too. I think they're closed now </t>
  </si>
  <si>
    <t>littlekiddens</t>
  </si>
  <si>
    <t xml:space="preserve">i miss charlie </t>
  </si>
  <si>
    <t xml:space="preserve">@Druology it's a trap </t>
  </si>
  <si>
    <t xml:space="preserve">@TheKevinStewart That's what i said.. except the PSLs are thousands of $$ that I don't have </t>
  </si>
  <si>
    <t>rayraywitag</t>
  </si>
  <si>
    <t>@XPLOSIVECXC Happy Friday to you Sweetheart! I'm home alone this weekend, My wife left to Texas  so I'm gonna hit up Da BeeHive</t>
  </si>
  <si>
    <t>patdryburgh</t>
  </si>
  <si>
    <t xml:space="preserve">Crap! The Western Digital portable hard drives at best buy were $129 yesterday, and are $179 today </t>
  </si>
  <si>
    <t>@ProperTalks Aww the link isn't working  oh wel</t>
  </si>
  <si>
    <t>Steph_Bumm</t>
  </si>
  <si>
    <t>Is Boreedd  x</t>
  </si>
  <si>
    <t>@tommcfly wooooooo it feels like nothing here its wet and rainy  ohwell atleast i hav my trusty pal deanna</t>
  </si>
  <si>
    <t>_brandonnn</t>
  </si>
  <si>
    <t>@MariahCarey LOL! I failed too.  I'm about to hire a tutor though. I need to pass it in order to graduate college which sucks, but hey lol</t>
  </si>
  <si>
    <t>livinlife0404</t>
  </si>
  <si>
    <t xml:space="preserve">I'm glad I have the day off! My mouth still hurts from the dentist yest. </t>
  </si>
  <si>
    <t>@MzTasty me 2 LOL...thing is it comes on an hour earlier here at home than at school so i b forgettin  I will let u kno tho</t>
  </si>
  <si>
    <t>@caz_h some of us are working  ...tue,wed,thur  oh well</t>
  </si>
  <si>
    <t>susisunny1</t>
  </si>
  <si>
    <t xml:space="preserve">iï¿½m so pisst off </t>
  </si>
  <si>
    <t>AvaPie</t>
  </si>
  <si>
    <t xml:space="preserve">&amp;quot;keeping your guard up in a relationship keeps the love out too.&amp;quot; ???? </t>
  </si>
  <si>
    <t>applecorona</t>
  </si>
  <si>
    <t xml:space="preserve">sore throat?! Influenza A symptom?! </t>
  </si>
  <si>
    <t>Zara_Ashlee</t>
  </si>
  <si>
    <t xml:space="preserve">They won't let me take my phone camping </t>
  </si>
  <si>
    <t xml:space="preserve">@jordanknight I want to go to Australia! But I am from Chicago  </t>
  </si>
  <si>
    <t>Dragonfly997</t>
  </si>
  <si>
    <t xml:space="preserve">Losing weight is hard </t>
  </si>
  <si>
    <t>Cyber bullying sucks  I just don't understand</t>
  </si>
  <si>
    <t>ruthie_0_o</t>
  </si>
  <si>
    <t xml:space="preserve">I'd much rather be sleeping right now. </t>
  </si>
  <si>
    <t>dubowski</t>
  </si>
  <si>
    <t xml:space="preserve">Last day before I start work </t>
  </si>
  <si>
    <t>Bytorsnowdog</t>
  </si>
  <si>
    <t xml:space="preserve">damn you fishing daily, my third unusual compass (worst novelty item ever) </t>
  </si>
  <si>
    <t xml:space="preserve">@lunglock I would </t>
  </si>
  <si>
    <t>youarenotlili</t>
  </si>
  <si>
    <t xml:space="preserve">im going in about half an hour.. gna miss everyone like craaaaaazy </t>
  </si>
  <si>
    <t>coastercrew</t>
  </si>
  <si>
    <t xml:space="preserve">Its time for the mine!   The skyzip  looks amazing.  To bad I am a fat ass </t>
  </si>
  <si>
    <t>thejazmin</t>
  </si>
  <si>
    <t xml:space="preserve">Kinda pissed missed a whole section of hair that i didnt curl.  </t>
  </si>
  <si>
    <t>xxXXMIROXXxx</t>
  </si>
  <si>
    <t xml:space="preserve">off to lauphlin      with a broken wrist </t>
  </si>
  <si>
    <t xml:space="preserve">Some live DMB on Pandora. Dave live reminds me of summer for whatever reason. He rocks in live summer shows I hear, not been to one. </t>
  </si>
  <si>
    <t xml:space="preserve">there went all my plans </t>
  </si>
  <si>
    <t>EnvytoEnergy</t>
  </si>
  <si>
    <t xml:space="preserve">@desipage sorry about ur uncle sweetheart </t>
  </si>
  <si>
    <t>emzylemzy</t>
  </si>
  <si>
    <t xml:space="preserve">Last day of high school forever! </t>
  </si>
  <si>
    <t>Marcly</t>
  </si>
  <si>
    <t xml:space="preserve">not so much of a great day today..looking like an indoor day </t>
  </si>
  <si>
    <t xml:space="preserve">@plusmodelnikki ya it was fun even tho i suck at pool and my back feels alot better i had to cute off juice compeletly tho </t>
  </si>
  <si>
    <t xml:space="preserve">@nakulshenoy Oh, go and bend some spoons! </t>
  </si>
  <si>
    <t xml:space="preserve">@jmriley Shucks! </t>
  </si>
  <si>
    <t xml:space="preserve">@jonnydollarUK haha yea, I don't play much </t>
  </si>
  <si>
    <t xml:space="preserve">Noooooo tumblr is down </t>
  </si>
  <si>
    <t>tantram</t>
  </si>
  <si>
    <t>Great evening out on the Bund - vacation winding down   http://twitpic.com/5p1z4</t>
  </si>
  <si>
    <t xml:space="preserve">@sunshine_ Its killing me.. Birthday's on Tuesday </t>
  </si>
  <si>
    <t>Rachael_Davis</t>
  </si>
  <si>
    <t xml:space="preserve">@lindslindsx sheesh I wish my office had windows </t>
  </si>
  <si>
    <t>modelperfect</t>
  </si>
  <si>
    <t xml:space="preserve">this summer has not gotten off to a good start...at all!! </t>
  </si>
  <si>
    <t>lostinnorfolk</t>
  </si>
  <si>
    <t xml:space="preserve">It pisses me off that my PC can't cope with having Photoshop &amp;amp; iTunes running at the same time </t>
  </si>
  <si>
    <t xml:space="preserve">@BacchusTAG So you're saying the flowers aren't for our one year anniversary?    </t>
  </si>
  <si>
    <t>locmedia</t>
  </si>
  <si>
    <t xml:space="preserve">dancing salsa was so awesome  totally can't feel my legs </t>
  </si>
  <si>
    <t>IrishMJ</t>
  </si>
  <si>
    <t xml:space="preserve">How come an install never ever ever ever goes as planned?? Oh well, been here since 10am and still not finished </t>
  </si>
  <si>
    <t>@MicheleKerr , you don't even follow your own daughter on Twitter  Lame!  See you soon!</t>
  </si>
  <si>
    <t>PlaceFarm</t>
  </si>
  <si>
    <t xml:space="preserve">@womaninblack and she'll lose it all or have it nicked in the first week </t>
  </si>
  <si>
    <t>beefbeff</t>
  </si>
  <si>
    <t xml:space="preserve">@Squibby_ I know, but when I see stuff like that it makes me feel lonely </t>
  </si>
  <si>
    <t>lynz21</t>
  </si>
  <si>
    <t>@prettyinpunk1 no way we cuda went  i didnt even no bout them bein in manchester</t>
  </si>
  <si>
    <t xml:space="preserve">@amylong good luck with that brave fight! I caved about half an hour ago </t>
  </si>
  <si>
    <t>Lisam1618</t>
  </si>
  <si>
    <t xml:space="preserve">It's a hot day and I'm on a crowded bus...this isn't pleasant! </t>
  </si>
  <si>
    <t>PaddyMovin</t>
  </si>
  <si>
    <t>had to break into my house the scary way  was awesome though.</t>
  </si>
  <si>
    <t xml:space="preserve">@kirstiealley  thats not nice </t>
  </si>
  <si>
    <t>@Melissoua just some stupid girl whose caused me and my best mate to fall out  ill be hurting her first haha xx</t>
  </si>
  <si>
    <t>michael0rr</t>
  </si>
  <si>
    <t xml:space="preserve">@Stammy time to refactor </t>
  </si>
  <si>
    <t>thisisissi</t>
  </si>
  <si>
    <t xml:space="preserve">@dancingwombat me too, pain </t>
  </si>
  <si>
    <t xml:space="preserve">Bad cold. Sore throat </t>
  </si>
  <si>
    <t>lionheart2099</t>
  </si>
  <si>
    <t>At work  this sucks</t>
  </si>
  <si>
    <t>c80page</t>
  </si>
  <si>
    <t>Listening to the last half hour of my favorite Radio station.... RIP KWOD  http://www.kwod.net/</t>
  </si>
  <si>
    <t xml:space="preserve">tickets to Paris: done; pre b'day cakage: done; finish work: err...still too much to do </t>
  </si>
  <si>
    <t>Triwood1973</t>
  </si>
  <si>
    <t xml:space="preserve">Today, I feel like I'm trapped in the most boring part of the 'circle of life' </t>
  </si>
  <si>
    <t xml:space="preserve">@GinaATL Generally phones and water don't get on well together. My phone didn't like the washing machine much either. Never spoke again </t>
  </si>
  <si>
    <t xml:space="preserve">I feel like I broke my toe </t>
  </si>
  <si>
    <t>LydiaBarling</t>
  </si>
  <si>
    <t xml:space="preserve">@sweet_america80 Are the puppies ok? </t>
  </si>
  <si>
    <t>@twinklybee  I may have to send you tea parcel then *plots*</t>
  </si>
  <si>
    <t>moolanomy</t>
  </si>
  <si>
    <t>@lizweston - I have to work Saturday, covering for one of my employee  How about you?</t>
  </si>
  <si>
    <t>Funky_Faery</t>
  </si>
  <si>
    <t xml:space="preserve">being lactose intolerant is like torture sometimes </t>
  </si>
  <si>
    <t>AlainaSouers</t>
  </si>
  <si>
    <t xml:space="preserve">doesnt want her kitty to be sick </t>
  </si>
  <si>
    <t>axigy</t>
  </si>
  <si>
    <t xml:space="preserve">working on the new site again, being delayed by wordpress... </t>
  </si>
  <si>
    <t xml:space="preserve">Ie got a really bad hedache now... and to make it worse, I now have to do a Kojima story </t>
  </si>
  <si>
    <t>chloew7</t>
  </si>
  <si>
    <t>Getting ready for work  Out tonight tho woop! x</t>
  </si>
  <si>
    <t>@nmia So so sorry she is missing  I hope you are able to find her safe and sound.</t>
  </si>
  <si>
    <t>BobNL</t>
  </si>
  <si>
    <t xml:space="preserve">@eyes tried to twitter you one, unfortunately didn't work </t>
  </si>
  <si>
    <t>MsDreahTonnea</t>
  </si>
  <si>
    <t>@TheRealReggieB Aaaawww u poor baby!  Get Well!!!</t>
  </si>
  <si>
    <t>daniellemybelle</t>
  </si>
  <si>
    <t xml:space="preserve">at my first newsroom shift at NPR affiliate KBIA! still have a yucky cold </t>
  </si>
  <si>
    <t>EvoOba</t>
  </si>
  <si>
    <t>I cant listen to music!!!! my IPT has no battery left  hate it when it happens</t>
  </si>
  <si>
    <t>@SuunTzu was just told they can't do it tonight.   hmmm..I am not sure when it is now...</t>
  </si>
  <si>
    <t>justjenrobb</t>
  </si>
  <si>
    <t xml:space="preserve">Did u see the lakers lost last nite </t>
  </si>
  <si>
    <t>fousheezy</t>
  </si>
  <si>
    <t xml:space="preserve">@downfor looks like tumblr.com is down </t>
  </si>
  <si>
    <t>tchan</t>
  </si>
  <si>
    <t xml:space="preserve">@dm i'm seeing &amp;quot;so you think you can dance&amp;quot; viewing nights in the future.  BTW - have fun in Seattle!  Wish i were there </t>
  </si>
  <si>
    <t>elviinesquire</t>
  </si>
  <si>
    <t>Off to a wedding tonight...........on a Friday  ...........hmmmmm??</t>
  </si>
  <si>
    <t>Sarah_TnD</t>
  </si>
  <si>
    <t xml:space="preserve">does not like packingggggggggg </t>
  </si>
  <si>
    <t xml:space="preserve">@ratgirl77sorry to hear that </t>
  </si>
  <si>
    <t>black_cat86</t>
  </si>
  <si>
    <t>Goodbye year 11  Xx</t>
  </si>
  <si>
    <t>JulieAnnCook</t>
  </si>
  <si>
    <t>@thekylemax ugh Idk if that's going to be possible  my friend sam says pick us up!! lol</t>
  </si>
  <si>
    <t>DamnedHalo</t>
  </si>
  <si>
    <t xml:space="preserve">Just said goodbye to Gill. Am sad now </t>
  </si>
  <si>
    <t>drcongo</t>
  </si>
  <si>
    <t xml:space="preserve">@nicepaul See also Microsoft Windows </t>
  </si>
  <si>
    <t>poesblackcat</t>
  </si>
  <si>
    <t>turn off the sun. Please?  This is unbearable. ((</t>
  </si>
  <si>
    <t>Ugh I have a test today  I'm so not ready for 140s next period! I'm suuuuper tired.</t>
  </si>
  <si>
    <t>__nicola__</t>
  </si>
  <si>
    <t xml:space="preserve">is limping again </t>
  </si>
  <si>
    <t>kmizzle</t>
  </si>
  <si>
    <t xml:space="preserve">Yawn... take me home, I still have 7 hours left </t>
  </si>
  <si>
    <t>KayDeeFortuin</t>
  </si>
  <si>
    <t>@Chantaaalex how did you get so many followers  i want so many also</t>
  </si>
  <si>
    <t>BobBoyce</t>
  </si>
  <si>
    <t xml:space="preserve">My head has not stopped itching since I set foot in this barbers. Have I made a big mistake </t>
  </si>
  <si>
    <t xml:space="preserve">@RiceInk thank you for the #FF LOVE! So sorry I missed meeting you at #NSS. </t>
  </si>
  <si>
    <t xml:space="preserve">back to bed I go </t>
  </si>
  <si>
    <t>ugh  I'm off to school!</t>
  </si>
  <si>
    <t>Maltweet</t>
  </si>
  <si>
    <t xml:space="preserve">looking forward to the bank holiday, bit gutted that I can't use Spotify at the mo, still McAfee are meant to be working on a fix </t>
  </si>
  <si>
    <t>tanjir</t>
  </si>
  <si>
    <t>vacation is over..  back to work again!</t>
  </si>
  <si>
    <t>bashywah</t>
  </si>
  <si>
    <t xml:space="preserve">gonna continue my essay tmmrw..seriously, i have NO IDEA how to do the text analysis! </t>
  </si>
  <si>
    <t>413alanna</t>
  </si>
  <si>
    <t xml:space="preserve">ughhh i cant taste my lemonade mixer! </t>
  </si>
  <si>
    <t>Rachelgoodson</t>
  </si>
  <si>
    <t xml:space="preserve">is spending the day with Kris and Lindz. Kris leaves tomorrow </t>
  </si>
  <si>
    <t>stennieville</t>
  </si>
  <si>
    <t xml:space="preserve">@dbferguson That SUCKS!  Very sorry to hear the news.  </t>
  </si>
  <si>
    <t xml:space="preserve">Waaah! Our SU shop is closed for the afternoon! No sugar for me </t>
  </si>
  <si>
    <t>missytincher</t>
  </si>
  <si>
    <t xml:space="preserve">is very tempted to go swimming at Tony's mom &amp;amp; dad's today.  Too bad I had a little cold </t>
  </si>
  <si>
    <t>HeartfelTherapy</t>
  </si>
  <si>
    <t>@chicodoodoo Hey Hugh! Great to see you on Twitter! I don't have it hooked up to my phone  I try to log in daily. How's it hanging?</t>
  </si>
  <si>
    <t>wildskaterboy</t>
  </si>
  <si>
    <t xml:space="preserve">@JJWebshows I sent you a message... but im not sure you read it Sorry for the message I sent asking to be a fillin, it was selfish of me </t>
  </si>
  <si>
    <t>leeork</t>
  </si>
  <si>
    <t>breaking down and getting a coffee    and some awesome cherries I just found at IGA!!!!</t>
  </si>
  <si>
    <t xml:space="preserve">Did my half an hour on Wii Fit and feeling great!  Still have a podgy Wii Mii though. </t>
  </si>
  <si>
    <t>mitsu55</t>
  </si>
  <si>
    <t>@kac0013 It's really amazing how fast we can gain weight.  My big problem is that I love to eat very much!</t>
  </si>
  <si>
    <t>Mercedes_J</t>
  </si>
  <si>
    <t>mornin twitterbugs....had a good night last night at my nephew's graduation..but it went south when i watched the laker gm  but im back!!!</t>
  </si>
  <si>
    <t xml:space="preserve">@Midnightmovie73 ugh I wish I was going shopping, I'm getting ready for work </t>
  </si>
  <si>
    <t>Naomi_23</t>
  </si>
  <si>
    <t>@missmaisie Nope, none of them, sorry  Have you got the plane or the train?</t>
  </si>
  <si>
    <t xml:space="preserve">40 mins used of 600 min plan. How do I use up 560 mins in a wk? Need to rethink phone plan or get friends who actually like talking w me </t>
  </si>
  <si>
    <t>PaulasRamblings</t>
  </si>
  <si>
    <t xml:space="preserve">Good morning everyone...Its an early day for me...Not sure what Im going to do since it started raining! </t>
  </si>
  <si>
    <t xml:space="preserve">@Alicia_C78 I cannot stop reading it, Alicia! I feel so bad b/c I NEVER thought I would read it and get caught in the mania, but I am! </t>
  </si>
  <si>
    <t xml:space="preserve">@beccaface08 NO I HAVE PLANS PLUS ITS TOO FAR FOR ME </t>
  </si>
  <si>
    <t xml:space="preserve">No one wants to hit up PR mayne. </t>
  </si>
  <si>
    <t xml:space="preserve">@Gnudhuv : ch?a thi? gi? hï¿½?t a? </t>
  </si>
  <si>
    <t xml:space="preserve">is very tempted to go swimming at Tony's mom &amp;amp; dad's today.  Too bad I have a little cold </t>
  </si>
  <si>
    <t>searchfarah</t>
  </si>
  <si>
    <t xml:space="preserve">@twirlswirl WHAAAAAAAAAAAAAAT I WANT CROCS TOO  I WANT A RED ONE </t>
  </si>
  <si>
    <t xml:space="preserve">Now it's not letting me use ANY pictures </t>
  </si>
  <si>
    <t>causeimrossome</t>
  </si>
  <si>
    <t xml:space="preserve">Wow running into work super late.. Need to remember that today is Friday not Saturday </t>
  </si>
  <si>
    <t>sharonrsmith</t>
  </si>
  <si>
    <t xml:space="preserve">@brendarana oh me too. unfortunately, you know the actual weekend will buzz by... </t>
  </si>
  <si>
    <t>Chizzle___X</t>
  </si>
  <si>
    <t xml:space="preserve">Worrying about 3 important exams one day after the other! </t>
  </si>
  <si>
    <t>BonnieChiang</t>
  </si>
  <si>
    <t>Gottta go pee. Damnit  have to sit through the assembly with a full bladder</t>
  </si>
  <si>
    <t>DaveMania</t>
  </si>
  <si>
    <t xml:space="preserve">supplies gathered, belongings packed, pack of Fox's Creams... depleted </t>
  </si>
  <si>
    <t>alisonlodge</t>
  </si>
  <si>
    <t xml:space="preserve">Happy Friday everyone!  I am insanely jealous of anyone who has Monday off </t>
  </si>
  <si>
    <t>rach311</t>
  </si>
  <si>
    <t xml:space="preserve">@kevcody hope its not me </t>
  </si>
  <si>
    <t>raymcrobbie</t>
  </si>
  <si>
    <t xml:space="preserve">@niffster yo, i tried to send you a direct message last night, did it work? i dont think the function is working for me </t>
  </si>
  <si>
    <t xml:space="preserve">Ashley doesnt care bout my feelings </t>
  </si>
  <si>
    <t>andriafontenot</t>
  </si>
  <si>
    <t xml:space="preserve">if i throw up 1 more time i hhave to go to the er fir iv fluids. i hate the er </t>
  </si>
  <si>
    <t xml:space="preserve">i want to watch the game on sunday. live. </t>
  </si>
  <si>
    <t>tenaciousb</t>
  </si>
  <si>
    <t xml:space="preserve">Astro_Mike, say it ain't so! http://bit.ly/17VzRw twitterers got duped </t>
  </si>
  <si>
    <t>His_d</t>
  </si>
  <si>
    <t xml:space="preserve">I cannot believe I have laryngitis again! I had my voice back for a couple of days and then *poof* it's gone again. I miss my voice </t>
  </si>
  <si>
    <t>shelbey_99</t>
  </si>
  <si>
    <t xml:space="preserve">aka....The Twitter Lunch Bunch:  Not home time yet bezow!!!  </t>
  </si>
  <si>
    <t>julioanta</t>
  </si>
  <si>
    <t xml:space="preserve">@mel_delvalle Hmm, maybe tues, or thurs! I work from 2:30-8:30 though. So it'd have to be before or after. Weird schedule, I know </t>
  </si>
  <si>
    <t>ExPix</t>
  </si>
  <si>
    <t xml:space="preserve">Ok so this just about kills it 2mph &amp;amp; 72miles 2 go 2 catch the 6pm ferry </t>
  </si>
  <si>
    <t>tekerson</t>
  </si>
  <si>
    <t xml:space="preserve">Giving up for tonight on getting #zf controller testing to work </t>
  </si>
  <si>
    <t>angelastra</t>
  </si>
  <si>
    <t xml:space="preserve">went shopping. came back and tried to do some history revision. getting back into revision is hard. </t>
  </si>
  <si>
    <t>emilycope31</t>
  </si>
  <si>
    <t xml:space="preserve">For some reason my mobile twitter isn't working.  </t>
  </si>
  <si>
    <t>amypapaaa</t>
  </si>
  <si>
    <t>Oh no! My Wimboldon centre court ticket is the same day as my moch exams!!!   i hope i can still go!!!!</t>
  </si>
  <si>
    <t>my mum is hearing a very STUPID music  ^^</t>
  </si>
  <si>
    <t>Kris10ten</t>
  </si>
  <si>
    <t xml:space="preserve">Workin today. Oh yay! I totally wish my job was more fun </t>
  </si>
  <si>
    <t xml:space="preserve">bed time. the carpet is going to stink in the morning. the wind is starting to pick up again </t>
  </si>
  <si>
    <t>TriDewanti</t>
  </si>
  <si>
    <t xml:space="preserve">@nesya WOHHOOOO. pages 52 finished neyyy!!! 2 pages more, and tartuffe is waiting </t>
  </si>
  <si>
    <t>kathleenmarieb</t>
  </si>
  <si>
    <t xml:space="preserve">hates going to the doctor </t>
  </si>
  <si>
    <t>@SleeplessInATX didn't make it 2 the Frank Gomez show @ serranos.  will he b playin there again soon?</t>
  </si>
  <si>
    <t xml:space="preserve">@colliebean i wear a 7.5  @djmyst during my spring cleaning i found two new balances. i can't find either one's match. </t>
  </si>
  <si>
    <t>Mar10sTwit</t>
  </si>
  <si>
    <t xml:space="preserve">Needs more followers! </t>
  </si>
  <si>
    <t>is hurt again  seriously it needs to be better asap</t>
  </si>
  <si>
    <t>stephscloset</t>
  </si>
  <si>
    <t xml:space="preserve">@overallbeauty no, its the nail polish.. Very sheer formula </t>
  </si>
  <si>
    <t>CiarMcKinley</t>
  </si>
  <si>
    <t xml:space="preserve">Public transport will be the death of me, two creeps sitting looking at me on the train, i fear i'm going to get Fritzl'd </t>
  </si>
  <si>
    <t xml:space="preserve">woke up late, no work today for me &amp;amp; has nothing to do today nor the weekend.what should I do in the weekend? I wana hang out w. friends </t>
  </si>
  <si>
    <t>IconShe</t>
  </si>
  <si>
    <t xml:space="preserve">@IAMJOECLARK Hey Phrat!! How you been! I miss you guys in Orlando! </t>
  </si>
  <si>
    <t>lishlove</t>
  </si>
  <si>
    <t xml:space="preserve">watching Southland. Then having a nap.Then back to revision </t>
  </si>
  <si>
    <t xml:space="preserve">@afsoon going 2 police station now. Thx hunny, will checkin w/ u later </t>
  </si>
  <si>
    <t>is going to Cardiff 2moro with my sis to see...John Barrowman! She's making me come with her!  Omg!</t>
  </si>
  <si>
    <t>WesAdams1</t>
  </si>
  <si>
    <t xml:space="preserve">soo glad the rain is finally done with, alot of people in florida are under water </t>
  </si>
  <si>
    <t>aimeecaps</t>
  </si>
  <si>
    <t xml:space="preserve">@latenightjimmy noo! i missed an episode of LNWJF yesterday. found it on your website, but it wasn't available in the Philippines!! </t>
  </si>
  <si>
    <t xml:space="preserve">Why does it have to rain on our last day of vacation? </t>
  </si>
  <si>
    <t>@JLucky419 Right.  @TAZELP8370 &amp;amp; @TyMaKing I'm not sure. I can't remember.</t>
  </si>
  <si>
    <t xml:space="preserve">hour and half more...I cant wait I cant wait </t>
  </si>
  <si>
    <t>MyManJBone</t>
  </si>
  <si>
    <t xml:space="preserve">Found out that @Astro_Mike was NOT really tweeting from the space shuttle. It was just someone @ NASA. Bummer, I was so diggin that dude! </t>
  </si>
  <si>
    <t>dpmuller</t>
  </si>
  <si>
    <t>Looks like salsa water for lunch. Not again!  http://yfrog.com/7g2lbj</t>
  </si>
  <si>
    <t>hotterWI</t>
  </si>
  <si>
    <t>Working all weekend...ugh  Can't wait for Ohio...</t>
  </si>
  <si>
    <t>@stereojorge I'm way better than @kriskoran!!!!!    disappointed in your choices jorge</t>
  </si>
  <si>
    <t xml:space="preserve">@JoTheCat @BuffyGroupie I've had to tell people I can't talk to them anymore, stopped going out for lunch </t>
  </si>
  <si>
    <t>Footdr69</t>
  </si>
  <si>
    <t>@Wildfirefitness My core is sore!!!!!    I will send you details in a BB IM.    Program &amp;quot;Get Fine In 2009&amp;quot; Is in Full Effect! WOOT WOOT!!</t>
  </si>
  <si>
    <t>Swin</t>
  </si>
  <si>
    <t>@onekatietwo Oh man, sad, right after naming.  Kind of happens as you get your tank's conditions right etc. though I think... it's tricky.</t>
  </si>
  <si>
    <t>silversangel</t>
  </si>
  <si>
    <t xml:space="preserve">@geekyMary I've had my sushi ruined by uninvited wasabi - is that kind of like what's happened with your poor lunch? </t>
  </si>
  <si>
    <t xml:space="preserve">Where the big girls at ? So fucking bored </t>
  </si>
  <si>
    <t>dc3thebest</t>
  </si>
  <si>
    <t xml:space="preserve">@IvyMcG Ivy HOW ARE YOU girl? I hope everything's ok, I was a lil worried and checkin my mails everyday to see if you replied </t>
  </si>
  <si>
    <t>suzanne_tennant</t>
  </si>
  <si>
    <t xml:space="preserve">Nooooo! I got my tickets for the Royal Enclosure @ Ascot months ago - &amp;amp; just realised it's the same weekend as working with RAF @ #F1GP </t>
  </si>
  <si>
    <t>prettynred21</t>
  </si>
  <si>
    <t>@leesh83. So what  lol lol http://myloc.me/1omp</t>
  </si>
  <si>
    <t>crucify_brett</t>
  </si>
  <si>
    <t>#followfriday I knew I missed someone.  @GeoffBreedwell</t>
  </si>
  <si>
    <t>Wow only got 3 hrs of sleep!! Bad Bad bad!!!!  got a huge headache!!!</t>
  </si>
  <si>
    <t>mishjablonski</t>
  </si>
  <si>
    <t>sickk  watching movies all day.</t>
  </si>
  <si>
    <t>willminey</t>
  </si>
  <si>
    <t xml:space="preserve">i haven't made my pledge on 1000 tweets </t>
  </si>
  <si>
    <t>emmkaywhy</t>
  </si>
  <si>
    <t xml:space="preserve">taking a shower .. gma`s viewin 2day </t>
  </si>
  <si>
    <t>ASOS_Katie</t>
  </si>
  <si>
    <t xml:space="preserve">Just walked past 1 of the male models at the lifts and loved evey minute of it. . . how sad </t>
  </si>
  <si>
    <t>phoenixtears89</t>
  </si>
  <si>
    <t xml:space="preserve">I hate those days when I wake up and want to go sit with Dad. </t>
  </si>
  <si>
    <t>ROBlN</t>
  </si>
  <si>
    <t>My mom printed out my workouts for the next week or so.  http://twitpic.com/5p21h  You have no idea how much I want to do real exercise.</t>
  </si>
  <si>
    <t>pjmaybe</t>
  </si>
  <si>
    <t xml:space="preserve">@onyxbox Should be a proper review up on AATG soon but having to write a review straight after a preview is a PITA </t>
  </si>
  <si>
    <t>cant believe school is over. it was sad. im gonna miss you all, but bring on the summer [after exams  ]</t>
  </si>
  <si>
    <t>MJCUTLER</t>
  </si>
  <si>
    <t>Off out tonight,so probably no tweets till tomoz  -- ;)</t>
  </si>
  <si>
    <t>OhBriBri</t>
  </si>
  <si>
    <t xml:space="preserve">Good morning world! Hope your Friday is going great so far. Mines is ok. I'm still beat there's so much I want to do but just can't...  </t>
  </si>
  <si>
    <t>katekezbers</t>
  </si>
  <si>
    <t xml:space="preserve">I need a puppy sitter for this weekend.  </t>
  </si>
  <si>
    <t>ccal4321MD</t>
  </si>
  <si>
    <t xml:space="preserve">Listening to Chasing Cars </t>
  </si>
  <si>
    <t>Alegna75</t>
  </si>
  <si>
    <t xml:space="preserve">hubs is meeting hospice worker for his bro....he isn't handling it too well </t>
  </si>
  <si>
    <t>I guess I stayed in the bath tub for too long. Now I'm a bit dizzy.  I like to read books in the tub, but I'd better not during summer. :p</t>
  </si>
  <si>
    <t>seventyeight</t>
  </si>
  <si>
    <t>@rlhood they keep selling out  i wanna see themmm</t>
  </si>
  <si>
    <t>LaLaMiniMuffin</t>
  </si>
  <si>
    <t>lol sowwi  did you read it off the SM website?? cos i am and it isnt the whole p</t>
  </si>
  <si>
    <t>lynchee516</t>
  </si>
  <si>
    <t xml:space="preserve">@jordanknight do you mean you have asian contest for aussie tour? sounds like no asian dates to me. </t>
  </si>
  <si>
    <t>ericawalk</t>
  </si>
  <si>
    <t xml:space="preserve">@BizCoachScott I would definately road trip, but mom won't let me drive for distances more than 30 min away </t>
  </si>
  <si>
    <t>pastorcylar</t>
  </si>
  <si>
    <t xml:space="preserve">@GoldenTouch4 why? </t>
  </si>
  <si>
    <t>kconWHOA</t>
  </si>
  <si>
    <t xml:space="preserve">@shmanddd inapprop! would giovanna approve? i mean.. i'm not even there to do it with you </t>
  </si>
  <si>
    <t xml:space="preserve">@seariderfalcon Had that a few days ago. Sign on the door was flicked over but the woman still came in. I was meant to be gone by then. </t>
  </si>
  <si>
    <t>dej_allbout_09</t>
  </si>
  <si>
    <t xml:space="preserve">@cassieventura DANITY KANE.... WOMP WOMP WOMP... LIKE 4 REAL I REALLY DID AND STILL DO... CRIED LIKE A BABY WHEN THE SPLIT UP </t>
  </si>
  <si>
    <t>Emador</t>
  </si>
  <si>
    <t>I'm in such a happy mood. I think going to work will make it go away  Atleast it's payday!</t>
  </si>
  <si>
    <t>Lilydelphia</t>
  </si>
  <si>
    <t xml:space="preserve">Mom and Dad had beet juice for breakfast. Dad let me have some, it got on my white fur and now I look like I've been in a fight </t>
  </si>
  <si>
    <t xml:space="preserve">@Melissaismyname I cant watch those vids Melissa, it says they arent available in my country </t>
  </si>
  <si>
    <t>SecBarbie</t>
  </si>
  <si>
    <t>Just played with Puppy*nix for awhile... it's just too stripped down for me.  I don't like seamonkey either</t>
  </si>
  <si>
    <t>AliAliAls</t>
  </si>
  <si>
    <t xml:space="preserve">i dont like being in my friends bad books  i know i can be horrid when i drink too much wine but i don't mean it </t>
  </si>
  <si>
    <t>@hot2definc yea...i kno...  ...i neeeever sleep! lol..</t>
  </si>
  <si>
    <t>CassieHume</t>
  </si>
  <si>
    <t xml:space="preserve">Omg. So retarded, I thought I had jury duty 2day but they messed up my paper work and I really have the callin kind. And I took off work </t>
  </si>
  <si>
    <t>Lisa_aw</t>
  </si>
  <si>
    <t>I have such a headache. Last official day of school today  why do i feel sad? i was supposed to be happy!!!</t>
  </si>
  <si>
    <t>loulie2</t>
  </si>
  <si>
    <t xml:space="preserve">bugger it - must go do my shopping </t>
  </si>
  <si>
    <t xml:space="preserve">@monicatailor lol - luckily I've had many people let me know by turning down my invite to a education &amp;amp; training providers meeting </t>
  </si>
  <si>
    <t>carillee</t>
  </si>
  <si>
    <t xml:space="preserve">Handling one desk at a time. Still got 7 more hrs ahead... </t>
  </si>
  <si>
    <t xml:space="preserve">@Jacquies i need 120 </t>
  </si>
  <si>
    <t>MeaganKate</t>
  </si>
  <si>
    <t>@Metroknow -    &amp;lt;--- the biggest pout i've ever pouted in my many years of pouting.</t>
  </si>
  <si>
    <t>starthirteen</t>
  </si>
  <si>
    <t xml:space="preserve">A woman from server support just asked who the local contact was for Denver. I replied, John Elway... She said &amp;quot;how to you spell that?&amp;quot; </t>
  </si>
  <si>
    <t>nomadicsocialty</t>
  </si>
  <si>
    <t xml:space="preserve">feels suddenly anxious and tense... bad sign... thi is a bad sign... </t>
  </si>
  <si>
    <t xml:space="preserve">So many things to do. So little time </t>
  </si>
  <si>
    <t>happygiraffe</t>
  </si>
  <si>
    <t xml:space="preserve">@nicepaul &amp;quot;Worse is better&amp;quot; </t>
  </si>
  <si>
    <t>arwoodall</t>
  </si>
  <si>
    <t xml:space="preserve">feels like its so early! i guess it could be because i didnt get my full amount of sleep last night </t>
  </si>
  <si>
    <t>TammyMunson</t>
  </si>
  <si>
    <t xml:space="preserve">Morning everyone... its the last day of school  for the youngest  </t>
  </si>
  <si>
    <t>AmberellaJ</t>
  </si>
  <si>
    <t>@Sarahbear9789  I hope you start to feel better!!</t>
  </si>
  <si>
    <t>meritmarket</t>
  </si>
  <si>
    <t xml:space="preserve">I LOVE #followfriday but I have have HAVE to go get some work done.  </t>
  </si>
  <si>
    <t>NOOOOO!!!! I'm wearing sandals and just chipped the paint off my big toenail  Lookin' silly now. . .</t>
  </si>
  <si>
    <t>Abi_is_strange</t>
  </si>
  <si>
    <t>Ooow, my jaw hurts..  bloody gum!! &amp;gt;:Z</t>
  </si>
  <si>
    <t>@ImInLoveWithMJ lol I can't stick to one icon  but I'm trying to keep this icon and background for at least 2 weeks LOL</t>
  </si>
  <si>
    <t>codyogden</t>
  </si>
  <si>
    <t xml:space="preserve">@nkvanhoosier You just got a really bad hand of cards this past few days, haven't you? I'm sorry. </t>
  </si>
  <si>
    <t>@Karadiak awwww that website  that's horrible.</t>
  </si>
  <si>
    <t xml:space="preserve">@Mrs_Trace_Cyrus still pretty crap you?, no last time i got kicked a punched and got the covers took of me </t>
  </si>
  <si>
    <t>pamela_gill</t>
  </si>
  <si>
    <t>No definitely a minority  left class feeling once again very incapable... Managed to save tears of utter frustration for the car tho lol</t>
  </si>
  <si>
    <t>eshypooh</t>
  </si>
  <si>
    <t xml:space="preserve">@TheRealReggieB damn u sick 2..aww man. This shit is gettin crazy! I'm 3days in </t>
  </si>
  <si>
    <t>swirlygrl</t>
  </si>
  <si>
    <t xml:space="preserve">And a quick look at my i-tunes tells me I am totally lacking some Journey.  </t>
  </si>
  <si>
    <t>yxsummer</t>
  </si>
  <si>
    <t xml:space="preserve">and i was reallyyyy looking forward to go to australia! does anyone undersand what i thinking now? anyway..unhappy </t>
  </si>
  <si>
    <t>MarieJanine</t>
  </si>
  <si>
    <t>Shopping food for the weekend. Way to much to carry  pretty exhausted...</t>
  </si>
  <si>
    <t>distantdreamer</t>
  </si>
  <si>
    <t xml:space="preserve">@knitexperience Sorry </t>
  </si>
  <si>
    <t>NPrincess_02</t>
  </si>
  <si>
    <t xml:space="preserve">@ChelisaMontique I don't know that one </t>
  </si>
  <si>
    <t>@KellyMcEwen because of the people... We only get a nice beach and town if the people are nice lol... No jojo  xx</t>
  </si>
  <si>
    <t xml:space="preserve">Ever had one of those nights that are so horrible, it will linger the next morning!? Well this is one of those days! </t>
  </si>
  <si>
    <t>NinjaNiki</t>
  </si>
  <si>
    <t xml:space="preserve">Red Bull for breakfast. I need energy. I have a bad headache pray it goes away </t>
  </si>
  <si>
    <t>filmactor</t>
  </si>
  <si>
    <t xml:space="preserve">On the phone with London..our online post facility there is creating the opening credit sequence... what name shall I use?! Decisions. </t>
  </si>
  <si>
    <t>faeriesarereal</t>
  </si>
  <si>
    <t>I bought a new faux bacon because my Morningstar bacon has been absent from shelves for a while  It better be good!</t>
  </si>
  <si>
    <t xml:space="preserve">I am perturbed by my neck hair </t>
  </si>
  <si>
    <t>TtheresaCclare</t>
  </si>
  <si>
    <t xml:space="preserve">BerryWell photo shoot is today! Woo! Err... yay for #cramps tho. </t>
  </si>
  <si>
    <t xml:space="preserve">Well, that was a bust...I can always work out AFTER dinner ...much later on. lmfao.  </t>
  </si>
  <si>
    <t>cucumberboy</t>
  </si>
  <si>
    <t>@kirbstr Its not updating it for sum reason..  ...not giving up !</t>
  </si>
  <si>
    <t xml:space="preserve">@OfficialTavo I miss you </t>
  </si>
  <si>
    <t xml:space="preserve">awwwwwwwwwwwwww i lost a follower  what i do??? </t>
  </si>
  <si>
    <t>FranziCranberry</t>
  </si>
  <si>
    <t>bored , said all the feelings i hate i m feeling 2day ...  !!</t>
  </si>
  <si>
    <t xml:space="preserve">@MorningMajor how was Derren Brown!? Couldn't get tickets anywhere </t>
  </si>
  <si>
    <t>xxPrinnyDooDxx</t>
  </si>
  <si>
    <t xml:space="preserve">I dreamt of eating really good food. I even tasted it in my sleep. Then i woke up starving </t>
  </si>
  <si>
    <t>aweglarz</t>
  </si>
  <si>
    <t>not good  I hope you can hang out tonight I need u</t>
  </si>
  <si>
    <t>louiseeexo</t>
  </si>
  <si>
    <t xml:space="preserve">@benSHIKARI nope  though i only have like a headache/sore throat and can't swallow and stuff, so doubt i'm as bad as you </t>
  </si>
  <si>
    <t xml:space="preserve">4hrs and nope...not so far!!!  Twitter schmitter </t>
  </si>
  <si>
    <t>jozefthenu</t>
  </si>
  <si>
    <t>@ArumAdhaningrum next week rum i'll tell you  I dunno why i took it, disuruh..</t>
  </si>
  <si>
    <t>@ahhhgolf  my balls dont fly wide right !!!   should I  go to a  doctor for that? lol</t>
  </si>
  <si>
    <t>7figurehelper</t>
  </si>
  <si>
    <t xml:space="preserve">I can't believe the school year is over all ready. I'M not ready for my child to be in 8th grade next year nor high school the year after </t>
  </si>
  <si>
    <t>bigbassfisher</t>
  </si>
  <si>
    <t xml:space="preserve">I could see the look on her face if you did get her a new can opener!!!!! </t>
  </si>
  <si>
    <t xml:space="preserve">@watfordga no won't be at Blackpool have another event </t>
  </si>
  <si>
    <t>sammiebby92</t>
  </si>
  <si>
    <t xml:space="preserve">Im gonna miss all the seniors </t>
  </si>
  <si>
    <t>Leia is watching my mommy pack and it makes me sad!   http://apps.facebook.com/dogbook/profile/view/6139585</t>
  </si>
  <si>
    <t>dalecampbell</t>
  </si>
  <si>
    <t>Royal mail!    0_o</t>
  </si>
  <si>
    <t xml:space="preserve">is mad that she isn't vacationing this weekend </t>
  </si>
  <si>
    <t>DodoSuicide</t>
  </si>
  <si>
    <t xml:space="preserve">actually, my school is great. and i love my classmates. suddenly. i'll miss them. </t>
  </si>
  <si>
    <t xml:space="preserve">@eastofthesunart Sounds lovely! The sun has decided to be shy now here </t>
  </si>
  <si>
    <t>ievandarwin</t>
  </si>
  <si>
    <t xml:space="preserve">Magnum training was just way too tiring! i think i died! </t>
  </si>
  <si>
    <t>KrisKaos</t>
  </si>
  <si>
    <t>Back working at the porn shop   THIS PLACE SMELLS!</t>
  </si>
  <si>
    <t xml:space="preserve">Rain, rain, rain... So cold and wet </t>
  </si>
  <si>
    <t>_beedubya_</t>
  </si>
  <si>
    <t xml:space="preserve">@inavacuum sorry, I got nothing for helping relieve dust mite allergies.  I've got that too. </t>
  </si>
  <si>
    <t>drzachary</t>
  </si>
  <si>
    <t>@tamih    ... i will take that as a challenge #sadrakeshaker09</t>
  </si>
  <si>
    <t>mistah_jones</t>
  </si>
  <si>
    <t xml:space="preserve">First day of Project Period, no weekend for me </t>
  </si>
  <si>
    <t>brandonsadkins</t>
  </si>
  <si>
    <t xml:space="preserve">doh. tumblr is down </t>
  </si>
  <si>
    <t>greerbee</t>
  </si>
  <si>
    <t xml:space="preserve">Hate hate hate hate turning down gigs. </t>
  </si>
  <si>
    <t>im going to have a long drive tonight to Galway  but it will be worth it</t>
  </si>
  <si>
    <t>itsaEthing</t>
  </si>
  <si>
    <t xml:space="preserve">Ughh N It StartS oFf WitH a BanG My PhOne FaLl in WatEr!!! </t>
  </si>
  <si>
    <t>borstenwurm</t>
  </si>
  <si>
    <t xml:space="preserve">I just don't get how this is supposed to work </t>
  </si>
  <si>
    <t>Bertitude</t>
  </si>
  <si>
    <t xml:space="preserve">right now I'm hating life because I need to hand this in and so much small stuff is going wrong. </t>
  </si>
  <si>
    <t xml:space="preserve">@tommcfly You do know it's just May, right? Christmas is half a year away </t>
  </si>
  <si>
    <t>michelleisalive</t>
  </si>
  <si>
    <t xml:space="preserve">@marleeisalive1 why? </t>
  </si>
  <si>
    <t>skater_kat</t>
  </si>
  <si>
    <t xml:space="preserve">@special_noodles how is your knee? i went to see a bike at evans but it was pants </t>
  </si>
  <si>
    <t xml:space="preserve">@dbferguson oh dear! that is not a nice thing to hear at all...in fact a very NOT nice thing to hear. so very sorry. </t>
  </si>
  <si>
    <t xml:space="preserve">ARGH colour protect shampoo I just bought is full of sulfates which apparently STRIP colour. May have to shell out on expensive stuff </t>
  </si>
  <si>
    <t>Cottage8167</t>
  </si>
  <si>
    <t xml:space="preserve">Hi Laura. your my only Follower </t>
  </si>
  <si>
    <t xml:space="preserve">@Marshalus I wouldn't have minded the IS version, but double the price. </t>
  </si>
  <si>
    <t>@Jamie_XoO mongo nights are a must!  and i miss you dearly   how is your summer so far?  getting a tan yet??  haha</t>
  </si>
  <si>
    <t>siokyin</t>
  </si>
  <si>
    <t xml:space="preserve">one will be happier doing one's fav jobs, but too bad. </t>
  </si>
  <si>
    <t xml:space="preserve">Had to have an injection </t>
  </si>
  <si>
    <t>willw2tumblr</t>
  </si>
  <si>
    <t xml:space="preserve">Tumblr, you're always down when I need you </t>
  </si>
  <si>
    <t>sweetheartrlk</t>
  </si>
  <si>
    <t>omg woke up late did my hair in the car I have a wing now  its going to be a long day.</t>
  </si>
  <si>
    <t>So tired already and my day only ends tomorrow five pm  Going to a bbq tonight and at midnight, partying with the co-workers.</t>
  </si>
  <si>
    <t xml:space="preserve">@ashlovesLA i forgot to dvr it last night so i'm missing it </t>
  </si>
  <si>
    <t>DaveBenjamin</t>
  </si>
  <si>
    <t xml:space="preserve">@DetroitVoice I posted your number on FB and twitter while you were passed out...err, sleeping. Sorry </t>
  </si>
  <si>
    <t xml:space="preserve">@evienyc It's nearly over, then </t>
  </si>
  <si>
    <t>i wish whomever taught Austin how to call me didnt  ughhh hes being whiney today and keeps calling</t>
  </si>
  <si>
    <t xml:space="preserve">@goldencountry All of my homies are married. So right now I don't </t>
  </si>
  <si>
    <t xml:space="preserve">@jessereed bc we're watching a scary movie and i miss you and i wish you had of been online </t>
  </si>
  <si>
    <t>TaliaRusso</t>
  </si>
  <si>
    <t xml:space="preserve">@sunmoonMER yesss! i had sooo much fun! wish you were on the cruise! </t>
  </si>
  <si>
    <t xml:space="preserve">is back in Sanfo! I miss my kids already! </t>
  </si>
  <si>
    <t>thefritob</t>
  </si>
  <si>
    <t xml:space="preserve">I am so pissed at myself. I stayed up till 2am playing sims without saving and killed off my single awesome dude by fixing the tv.  </t>
  </si>
  <si>
    <t xml:space="preserve">What the hell?!?! All I'm trying to do is add a picture, and it's not letting me, even though it says &amp;quot;Nice pic!&amp;quot; Nothing shows up! </t>
  </si>
  <si>
    <t>mayaescobar</t>
  </si>
  <si>
    <t>@matthue   boo!  can you come for us? Loren said to tell u I will dance twice as hard and he will do his awkward head bob twice as hard!</t>
  </si>
  <si>
    <t>soulbypass</t>
  </si>
  <si>
    <t xml:space="preserve">KFC grilled chicken with a side of mac n' cheese and potato wedges. Got it at ten, it's 11:33 and I'm not even half way thru. Pain </t>
  </si>
  <si>
    <t>stoc</t>
  </si>
  <si>
    <t>New #twares just posted. If only I had time to go to Switzerland  .</t>
  </si>
  <si>
    <t>greeeeaaat.... now I'm losing my voice  going to be one helluva friday.</t>
  </si>
  <si>
    <t>FanYZ</t>
  </si>
  <si>
    <t xml:space="preserve">@veronicatang13 nvr ask me.. </t>
  </si>
  <si>
    <t>jordinamendes</t>
  </si>
  <si>
    <t xml:space="preserve">rip mr. lewis </t>
  </si>
  <si>
    <t xml:space="preserve"> sigh, just had a conference budget cut ï¿½7 kto ï¿½1k, no professional presentation team, and everything in powerpoint (&amp;quot;it will be cheaper&amp;quot;)</t>
  </si>
  <si>
    <t>Geoaddict</t>
  </si>
  <si>
    <t xml:space="preserve">@gws_gc Feeling sad that I'm not #GWS7 </t>
  </si>
  <si>
    <t>skulleigh</t>
  </si>
  <si>
    <t>@DennisStout Awww  Did you move wrong on the way to work or was it bothering you this morning too?</t>
  </si>
  <si>
    <t>bored, sad  , all the feelings i hate i m feeling 2day ...  !!</t>
  </si>
  <si>
    <t>aliciastacy3522</t>
  </si>
  <si>
    <t xml:space="preserve">Well, Caitlin just called. She got grounded for sneaking out last night, haha. No ice cream for me 2day. </t>
  </si>
  <si>
    <t>I've been up for too long and its 8:30  I should be sleeping</t>
  </si>
  <si>
    <t>hockeydork</t>
  </si>
  <si>
    <t>My iPhone has been acting up and now I have to restore everything.  This sucks.</t>
  </si>
  <si>
    <t xml:space="preserve">I hate writing up product descriptions </t>
  </si>
  <si>
    <t>MikeyAmy</t>
  </si>
  <si>
    <t xml:space="preserve">.. that she was the last one leaving her office. She had janitors accompanied her throughout the time. I feel so guilty today. </t>
  </si>
  <si>
    <t xml:space="preserve">mcfly tickets, some place in liverpool, vip section row a. i wish i lived IN liverpool </t>
  </si>
  <si>
    <t>SlimGoodieBiz</t>
  </si>
  <si>
    <t xml:space="preserve">Im so hungry Sitting N this long drawn out meeting </t>
  </si>
  <si>
    <t>@Mayor KC, omg he's still there! ps. doing section 2 right now  fuck ima fail *FML*</t>
  </si>
  <si>
    <t>Zeerine</t>
  </si>
  <si>
    <t xml:space="preserve">Depressed, wish I had tickets for this years asylum con </t>
  </si>
  <si>
    <t>heymegann</t>
  </si>
  <si>
    <t xml:space="preserve">Packing for my last summer weekend getaway. School on Monday. </t>
  </si>
  <si>
    <t xml:space="preserve">@CTrouper @cathredfern Germaine Greer no.2??? No wonder there are so many transphobic cis women feminists, then </t>
  </si>
  <si>
    <t>RacingHippo</t>
  </si>
  <si>
    <t>Fetched the cat back from the vet. She had to have one tooth extracted   Now hiding under our bed, &amp;amp; glares at me every time I look under.</t>
  </si>
  <si>
    <t>cam711</t>
  </si>
  <si>
    <t xml:space="preserve">@rachdro bitch. i dont get paid til next thursday </t>
  </si>
  <si>
    <t>ryrych</t>
  </si>
  <si>
    <t xml:space="preserve">do you have problems with !kde 4.2.3 and Radeons? after upgrade my X consumes over 50% in state of idle </t>
  </si>
  <si>
    <t xml:space="preserve">Tearing my house apart looking for my wallet did not produce the results I would have liked. </t>
  </si>
  <si>
    <t>Stephanielauren</t>
  </si>
  <si>
    <t>So I'm a loser and didn't mean to twitter that...  happy Friday friends!!</t>
  </si>
  <si>
    <t xml:space="preserve">@AndyVale no they won't read out the other questions </t>
  </si>
  <si>
    <t xml:space="preserve">@sneakyfox I normally read </t>
  </si>
  <si>
    <t>elliebaaaby</t>
  </si>
  <si>
    <t xml:space="preserve">has officially left school, today was well sad  tonights going to be amazing tho! </t>
  </si>
  <si>
    <t xml:space="preserve">@emmaluxton names, adresses ? they have someone to talk to. nonone hurts my emma </t>
  </si>
  <si>
    <t>jrock619</t>
  </si>
  <si>
    <t xml:space="preserve">Earaches are noooo joke!! </t>
  </si>
  <si>
    <t>KRiiSZ_BR33ZiiE</t>
  </si>
  <si>
    <t xml:space="preserve">sitting in the doctors office </t>
  </si>
  <si>
    <t>adrianelohr</t>
  </si>
  <si>
    <t xml:space="preserve">@Momaroo we were planning to have a big cookout/picnic...buuut it JUST got cancelled due to the weather in our area </t>
  </si>
  <si>
    <t>PaigeEllis123</t>
  </si>
  <si>
    <t xml:space="preserve">facebook is broke on me, i feel so unbelievably sick, why do my friday nights always get rewiind! </t>
  </si>
  <si>
    <t>I seem to be missing some tweets  is it @scalaris or @twitter ?</t>
  </si>
  <si>
    <t xml:space="preserve">@signedmissyoung I am sooo sad about it right now. I wish I had some socks and sneakers to cover it up </t>
  </si>
  <si>
    <t>maxitronic</t>
  </si>
  <si>
    <t>@Interpolitics  poor you. x</t>
  </si>
  <si>
    <t>halopets</t>
  </si>
  <si>
    <t xml:space="preserve">@PetRescueBarbie Yes, rescues can apply for product grants. Email info@halopets.com  We get so many more requests than we can fill though </t>
  </si>
  <si>
    <t>SweetHeartAggie</t>
  </si>
  <si>
    <t>Headache is turning into an ache in my @$$.  I want to sleep.</t>
  </si>
  <si>
    <t xml:space="preserve">Cuz it's an unarguable 10:34&amp;amp; I have a kid expecting lunch at 10:45 </t>
  </si>
  <si>
    <t>negativethought</t>
  </si>
  <si>
    <t>Add T and another C to the list of girls I know who want to be involved with me  Forgot them!</t>
  </si>
  <si>
    <t>Feeling much better... But by house is empty and it's quiet  I don't like it.</t>
  </si>
  <si>
    <t xml:space="preserve">has a bug. Can't even keep water down </t>
  </si>
  <si>
    <t xml:space="preserve">@ImInLoveWithMJ yeah I'm gonna need it lol, I feel like changing my icon now! </t>
  </si>
  <si>
    <t>@shuyeeA i want to but couldnt connect  .r u on chatroll?have fun and send my love to them.and you too</t>
  </si>
  <si>
    <t>caseydukes</t>
  </si>
  <si>
    <t xml:space="preserve">@mrsblankenship Ouch. I'm sorry, buddy </t>
  </si>
  <si>
    <t>gws_gc</t>
  </si>
  <si>
    <t xml:space="preserve">(@Geoaddict): Feeling sad that I'm not #GWS7 </t>
  </si>
  <si>
    <t>hopes to get the diploma before the middle of the 1st Sem...  I want to work na and have at least 2 MAs in T... http://plurk.com/p/vikby</t>
  </si>
  <si>
    <t>soumen08</t>
  </si>
  <si>
    <t xml:space="preserve">@Cliff_Forster i have a laptop so its a ATIX1250, support for which has now been dropped on Linux (and i use Linux) </t>
  </si>
  <si>
    <t>@dancooper not sure I'll make it, train very late and I have to go home first now...  we will keep your invite to our poker nights open!</t>
  </si>
  <si>
    <t xml:space="preserve">I give up on trying for tickets. Guess I won't be seeing Miss Swift in September </t>
  </si>
  <si>
    <t xml:space="preserve">@janiceftw Oh no. That is such a shame. Hard to reach that decision after just two sessions, tho.  </t>
  </si>
  <si>
    <t>simplesong</t>
  </si>
  <si>
    <t xml:space="preserve">This novicane is making me feel loopy. Mg I hate the dentist.   Can't stop shaking. Help me </t>
  </si>
  <si>
    <t>matthewblest</t>
  </si>
  <si>
    <t>Waterstones in Derby no longer sells computer books  they used to have a good selection</t>
  </si>
  <si>
    <t>ecrivag</t>
  </si>
  <si>
    <t xml:space="preserve">It my brain all the lego master builders are adorable nerdy hotties but i know in reality they are old and gross </t>
  </si>
  <si>
    <t>awesomemoments</t>
  </si>
  <si>
    <t xml:space="preserve">back from school, today was... I don't wanna talk about it </t>
  </si>
  <si>
    <t>twittemusicboy</t>
  </si>
  <si>
    <t xml:space="preserve">Just saw i was too late for Cribs London date, sold out boo </t>
  </si>
  <si>
    <t>MrTroy</t>
  </si>
  <si>
    <t xml:space="preserve">Still debating on making &amp;quot;Buddy&amp;quot; a dinosaur or a bear... A bear works so much better for me, but a dinosaur is what he originally was. </t>
  </si>
  <si>
    <t>xCazziex</t>
  </si>
  <si>
    <t xml:space="preserve">Like my new form, but not sure i want to split from Brookesy and molsy </t>
  </si>
  <si>
    <t>Tales</t>
  </si>
  <si>
    <t xml:space="preserve">@darthweef it was my first #followfriday, so many I wanted to include it just didn't fit </t>
  </si>
  <si>
    <t>TOMMY8681</t>
  </si>
  <si>
    <t xml:space="preserve">fuck, 11.06 </t>
  </si>
  <si>
    <t>ElissaScannell</t>
  </si>
  <si>
    <t xml:space="preserve">@annabeth420 I had to get up at 5:30 this morning to get him to the airport, so it's not the best start ever to recess.Maddie's not here </t>
  </si>
  <si>
    <t>behindxthiswall</t>
  </si>
  <si>
    <t xml:space="preserve">@nessak I'm on the last one, without P Wings and with only one continue. I'm going to start over </t>
  </si>
  <si>
    <t>chells</t>
  </si>
  <si>
    <t xml:space="preserve">@Zeblue_Prime  Are you sure about that?  I mean who would be that gullible?  No such thing as awesome sprinkles.  Sadly </t>
  </si>
  <si>
    <t>joshuahammond</t>
  </si>
  <si>
    <t xml:space="preserve">@spidermonkeynes Because Cincinnati needs another country station. </t>
  </si>
  <si>
    <t>TheNut01</t>
  </si>
  <si>
    <t>think ve destroyed the bass on my headphones   damn these dnb songs!!!! lol</t>
  </si>
  <si>
    <t>cmckissic</t>
  </si>
  <si>
    <t xml:space="preserve">@sh0wtim3 Im good and bored also, none of my friends are here  oh well ill just have to find new ones </t>
  </si>
  <si>
    <t>tiffanybordelon</t>
  </si>
  <si>
    <t xml:space="preserve">Leaving for the bayou  today and I feel sick </t>
  </si>
  <si>
    <t>meme1981</t>
  </si>
  <si>
    <t>Dan_123</t>
  </si>
  <si>
    <t xml:space="preserve">Dear Allergies, go pick on someone your own size...leave me alone, i'm so mean!! </t>
  </si>
  <si>
    <t>@KappaChills not me  I'm still sick!</t>
  </si>
  <si>
    <t>@MarquitaThomas Oh  Sorry, I just knew the option was there...I've never tried to set it up though.</t>
  </si>
  <si>
    <t>happel</t>
  </si>
  <si>
    <t xml:space="preserve">meeting for this afternoon has been canceled this morning. All the work I put into this the whole week just for nothing </t>
  </si>
  <si>
    <t>Cass_lou_123</t>
  </si>
  <si>
    <t xml:space="preserve">Just home from work and supping lemsip... not feeling to great   </t>
  </si>
  <si>
    <t>dkrizia</t>
  </si>
  <si>
    <t>@john_reyes booo! i wanna go too, but my mom is working and i don't wanna go alone  ummmm are your parents or grandma??</t>
  </si>
  <si>
    <t>kevlarbeats</t>
  </si>
  <si>
    <t xml:space="preserve">My hand is not raised </t>
  </si>
  <si>
    <t>mydecoEmily</t>
  </si>
  <si>
    <t xml:space="preserve">is very sad to be leaving mydeco today </t>
  </si>
  <si>
    <t xml:space="preserve">@MissBarManners I saw that. And it doesn't even look like we are writing for them per se. More like they are just using our articles. </t>
  </si>
  <si>
    <t xml:space="preserve">Caitlin just called. She got grounded for sneaking out last night. Thank God I didn't. ;) No ice cream for me 2day. </t>
  </si>
  <si>
    <t xml:space="preserve">i'm tired. and feel slightly ill. </t>
  </si>
  <si>
    <t>LadyBlaze</t>
  </si>
  <si>
    <t xml:space="preserve">My comp at work is shot... Im upset </t>
  </si>
  <si>
    <t>liznesh</t>
  </si>
  <si>
    <t xml:space="preserve">I wanted to beat the rain. That didn't happen. It's going sideways. I don't want to get off this bus. </t>
  </si>
  <si>
    <t>Earnie247</t>
  </si>
  <si>
    <t xml:space="preserve">I forgot there'd be no traffic today, so I've been at work since 8:30 </t>
  </si>
  <si>
    <t>@melissabeck Aww poor Shalom, let me know how it goes, I expect a full report...it is so cruel indeed.  Must be done however...</t>
  </si>
  <si>
    <t xml:space="preserve">Why can't I stop listening to Tha Carter III? </t>
  </si>
  <si>
    <t>d20Blonde</t>
  </si>
  <si>
    <t xml:space="preserve">I really need to get off my bum and do some laundry... but moving hurts my sunburn. </t>
  </si>
  <si>
    <t xml:space="preserve">started eclipse. badly addicted. i need help </t>
  </si>
  <si>
    <t>withtiredeyes5</t>
  </si>
  <si>
    <t>Photo: Going to work again. This is my sad face.  http://tumblr.com/xtv1udlor</t>
  </si>
  <si>
    <t>I think @LOVEFiLM_UK took my free film credit away from me.  I want to use it now and I can't find it.</t>
  </si>
  <si>
    <t xml:space="preserve">@EdieNoyola maybe not at noon anymore </t>
  </si>
  <si>
    <t>acasach</t>
  </si>
  <si>
    <t xml:space="preserve">so, it rained in Atlanta this past weekend, and then the rain decided to follow me back to Florida...it's pouring here. </t>
  </si>
  <si>
    <t>I have a headache  #SaveEarl</t>
  </si>
  <si>
    <t>mrKzle</t>
  </si>
  <si>
    <t xml:space="preserve">What a beautiful day!  Too bad I work </t>
  </si>
  <si>
    <t>leonvilj</t>
  </si>
  <si>
    <t xml:space="preserve">passed last years spot watchd 4th july fireworks at in havasu on way 2 launch ramp. memories! </t>
  </si>
  <si>
    <t xml:space="preserve">Looks like my computer is not coming back till Monday </t>
  </si>
  <si>
    <t>Luckett13</t>
  </si>
  <si>
    <t>@MadFae  oh no, he passed?</t>
  </si>
  <si>
    <t>johnlotz</t>
  </si>
  <si>
    <t xml:space="preserve">Damn. I just licked and resealed and envelope that was licked by someone else the day before. </t>
  </si>
  <si>
    <t>stalkm3MJ</t>
  </si>
  <si>
    <t xml:space="preserve">why does it have to hurt so bad? </t>
  </si>
  <si>
    <t>Purpl0704</t>
  </si>
  <si>
    <t xml:space="preserve">@Thphoenix625 aww I want to come! stupid living in a different state! </t>
  </si>
  <si>
    <t>sstemann</t>
  </si>
  <si>
    <t>i am so ready for today to be over...yay 3 hours training session that i have to give online!  taco fiesta where is my margarita?!?</t>
  </si>
  <si>
    <t>@xthemusic I promise I will  GOODBYE ANT...I WILL NEVA LUV AGEN</t>
  </si>
  <si>
    <t>Panda1984</t>
  </si>
  <si>
    <t xml:space="preserve">cant wait for my bed!!! </t>
  </si>
  <si>
    <t>Law_Steph</t>
  </si>
  <si>
    <t xml:space="preserve">done with my classes till tuesday..heading to Miami to move my boo in </t>
  </si>
  <si>
    <t xml:space="preserve">@Squibby_ well lucky in the sense that you found people. I came out at 15 and no one even went near me til I was 19. </t>
  </si>
  <si>
    <t>em_rox</t>
  </si>
  <si>
    <t xml:space="preserve">have an appt. today... I don't like the doctors office </t>
  </si>
  <si>
    <t>shanehagan</t>
  </si>
  <si>
    <t xml:space="preserve">@DesignByFrancis why are you watching lost now? </t>
  </si>
  <si>
    <t xml:space="preserve">@lollipop26 Oh I am so glad you have calmed my nerves. I have victoria beckham brows right now </t>
  </si>
  <si>
    <t>gccmexico</t>
  </si>
  <si>
    <t>@JennifeAniston Hola!!, How are u?, What kind of movies are u in the mood 4 watching?, Chick flicks?, vein cutting? sad  ?, xoxo</t>
  </si>
  <si>
    <t xml:space="preserve"> im hungry xD what to have to eat.</t>
  </si>
  <si>
    <t>Waiting for the stupid 54 bus  it always takes forever, dont really no what to wear for this beach party tonight ... X</t>
  </si>
  <si>
    <t>e_whitten</t>
  </si>
  <si>
    <t xml:space="preserve">@Lynerd ohhh okay.  It's amazing how the school building reflects sound right to us.  It sounds like it's coming in every single window. </t>
  </si>
  <si>
    <t>ElfSt</t>
  </si>
  <si>
    <t xml:space="preserve">i think this is a record for me...a week since my last tweet..what's happening to me? </t>
  </si>
  <si>
    <t xml:space="preserve">@alsiladka actually it was a torrent file, but damaged.. the second one today </t>
  </si>
  <si>
    <t>Lola_Sold_I_Ier</t>
  </si>
  <si>
    <t xml:space="preserve">has ï¿½4 and thinking whether to eat in McDo or to go to SubWay, because it's not enough for both </t>
  </si>
  <si>
    <t>stfuitscindy</t>
  </si>
  <si>
    <t>it's so cold in class  and why am I still tired?</t>
  </si>
  <si>
    <t>lykeomgitskerst</t>
  </si>
  <si>
    <t>@joereno I freaking told you to wear sunscreen! and you did snot listen!  now you gotta sufffer!</t>
  </si>
  <si>
    <t xml:space="preserve">@heyitsjanpaolo I shared a breakfast burrito with a side of hash browns yesterday. It was so amazing. UGHHH. I'm going to miss them! </t>
  </si>
  <si>
    <t>sovereignbri</t>
  </si>
  <si>
    <t>i hope i'm passing  ugh</t>
  </si>
  <si>
    <t>alick36</t>
  </si>
  <si>
    <t>@Karrrin this is so weird but...UBER TWITTER is ah-mazinggg! but sum avatars won't appear  patut dirayakan! ayo kita tumpengan</t>
  </si>
  <si>
    <t xml:space="preserve">Last day of http://shootthebanker.com/ </t>
  </si>
  <si>
    <t>rober86</t>
  </si>
  <si>
    <t xml:space="preserve">is about to begin another weekend and as usual ends soon.nothing SEA!!!!! </t>
  </si>
  <si>
    <t>BeckyWebb16</t>
  </si>
  <si>
    <t xml:space="preserve">is fed up - arguing all the time recently </t>
  </si>
  <si>
    <t>carparisi</t>
  </si>
  <si>
    <t xml:space="preserve">Had a great Jazzercise workout, but it didn't life my mood </t>
  </si>
  <si>
    <t>DonnaKirkPeters</t>
  </si>
  <si>
    <t xml:space="preserve">Adding our 17 year old son to our car insurance policy is going to almost DOUBLE the premiumï¿½ Yikes! I knew it would be badï¿½ butï¿½ </t>
  </si>
  <si>
    <t>Rawrshell</t>
  </si>
  <si>
    <t xml:space="preserve">I want winter back </t>
  </si>
  <si>
    <t>eloryj</t>
  </si>
  <si>
    <t xml:space="preserve">got our bond back minus mystery $80. Not a happy </t>
  </si>
  <si>
    <t xml:space="preserve">awww my mic doesn't work, i don't think i can do vids anymore </t>
  </si>
  <si>
    <t>hinnyxx</t>
  </si>
  <si>
    <t xml:space="preserve">Spent all morning kicking my ass writing a paper only to get to class ready to pass it in to discover that it's not due yet </t>
  </si>
  <si>
    <t>Keithvondebur</t>
  </si>
  <si>
    <t xml:space="preserve">My sausage egg Mc muffin smells like buttered popcorn. </t>
  </si>
  <si>
    <t>infosecjobsuk</t>
  </si>
  <si>
    <t xml:space="preserve">@danphilpott I will keep the superglue out of reach! He is a little rocker at the moment with long hair, will be a shame to see it cut </t>
  </si>
  <si>
    <t>brittenybby311</t>
  </si>
  <si>
    <t xml:space="preserve">chillen. in pain. done </t>
  </si>
  <si>
    <t xml:space="preserve">WCF services dying for no apparent reason. </t>
  </si>
  <si>
    <t>cboman</t>
  </si>
  <si>
    <t>my four year old nephew just told me I canï¿½t do anything right  heï¿½s right</t>
  </si>
  <si>
    <t>Katie2333</t>
  </si>
  <si>
    <t>Hope the weather holds though  It is Ireland after all</t>
  </si>
  <si>
    <t>ChrisCardenaz</t>
  </si>
  <si>
    <t xml:space="preserve">I cant find my yellow boots, yellow rain coat and my rubber ducky. I wanna go out side and play in the rain! </t>
  </si>
  <si>
    <t>stolehalvorsen</t>
  </si>
  <si>
    <t xml:space="preserve">Don't want to go to work tomorrow </t>
  </si>
  <si>
    <t xml:space="preserve">At the cardiologist. I am the youngest person in here by 40 years. </t>
  </si>
  <si>
    <t>@deluzione Oh I am just need to get my freelance site up. I don't like how things are run here.  Great company, just not compatible...</t>
  </si>
  <si>
    <t>Telaynea</t>
  </si>
  <si>
    <t xml:space="preserve">I stayed up all night to watch my son on So You Think You Can Dance and they didnt get to our city! </t>
  </si>
  <si>
    <t>@kazawoka her normal has a fit at me for some stupid reason  are you going lucys surpirse picnic tomrow?</t>
  </si>
  <si>
    <t>ciriarte</t>
  </si>
  <si>
    <t xml:space="preserve">Please. Give this mac deprived geek a mbp  it's been too long. I miss non work coding </t>
  </si>
  <si>
    <t>Risssa</t>
  </si>
  <si>
    <t xml:space="preserve">Not in a good mood anymore </t>
  </si>
  <si>
    <t>twankz</t>
  </si>
  <si>
    <t>@SherE1 I'm sure when we move it's gonna go in my topless brad Pitt/j.timberlake poster pile.  those I can't have on my walls. Haha.</t>
  </si>
  <si>
    <t>selkiesong</t>
  </si>
  <si>
    <t>Byres Road proved fruitless  Will try Great Western Road next week instead...</t>
  </si>
  <si>
    <t>shit I ahev tp go to school  I hate that I never remember this shit</t>
  </si>
  <si>
    <t>CiL1</t>
  </si>
  <si>
    <t xml:space="preserve">@TheGreatDave dont make me cry. </t>
  </si>
  <si>
    <t>fluffylace</t>
  </si>
  <si>
    <t xml:space="preserve">http://twitpic.com/5p2v0 - Another version of my favorite picture but my hair is puffy </t>
  </si>
  <si>
    <t>stephen44guerra</t>
  </si>
  <si>
    <t xml:space="preserve">Awww poor thing </t>
  </si>
  <si>
    <t>Ryshon</t>
  </si>
  <si>
    <t xml:space="preserve">my blackberry storm so doesn't hold a charge like my 8830 did, no matter what the specs say </t>
  </si>
  <si>
    <t>ronads</t>
  </si>
  <si>
    <t xml:space="preserve">There are too many fricking options for the wii I don't even know what to buy first. </t>
  </si>
  <si>
    <t xml:space="preserve">@Rosuto that makes me sad </t>
  </si>
  <si>
    <t xml:space="preserve">@DavidArchie Why don't you wanna be known as the David on idol? What happened? You.. You've changed! </t>
  </si>
  <si>
    <t>jeanuhhh</t>
  </si>
  <si>
    <t>woke up to my cat puking on my rug...again. I think ari is sick  to the vet we go!</t>
  </si>
  <si>
    <t>i am bored as hell.  tmra it is the survival final, Mirit is gonna win anyway :@</t>
  </si>
  <si>
    <t xml:space="preserve">Oh dear, last day in school always makes me sad </t>
  </si>
  <si>
    <t xml:space="preserve">@AngelaCYaws i'm jealous .. i want my carpets cleaned. i wanted to buy a cleaner cor xmas but my bf said no </t>
  </si>
  <si>
    <t xml:space="preserve">is feeling REALLY ill!!!! and is sat in bed watching Deal or No Deal with my Lemsip...  why do i have to be ill now??! </t>
  </si>
  <si>
    <t>Dbarton89</t>
  </si>
  <si>
    <t xml:space="preserve">Still not feeling good, maybe allergies, or a cold </t>
  </si>
  <si>
    <t>afaharistyle</t>
  </si>
  <si>
    <t>@Kevin_AnR_Shine u tell em Kev how r u? Sorry i missed the ascap event  @writersblocc heyy</t>
  </si>
  <si>
    <t>nancynally</t>
  </si>
  <si>
    <t xml:space="preserve">@flkipper Flagler Co - Palm Coast. The one that they keep mentioning has had the worst of the rain. </t>
  </si>
  <si>
    <t xml:space="preserve">@styLust i wish someone would buy me </t>
  </si>
  <si>
    <t>kevinmwhite</t>
  </si>
  <si>
    <t>All fun and games till someone loses a nut  http://twitpic.com/5p2w4</t>
  </si>
  <si>
    <t xml:space="preserve">@pris1692 china coin </t>
  </si>
  <si>
    <t xml:space="preserve">Wishing @jennifaojennyjen all the best. Sending her lots of XOXOXO's . Hope everything works out </t>
  </si>
  <si>
    <t>hug_bug</t>
  </si>
  <si>
    <t xml:space="preserve">@ScottGingold Yeah well after that display I will too. Very disappointing. Of all the right-wing pundits I thought Beck was for real </t>
  </si>
  <si>
    <t>back from shopping... phew, 3.5 hours...   Now a wee break and then get dinner going... :o</t>
  </si>
  <si>
    <t>KiWi0828</t>
  </si>
  <si>
    <t>@halls2  No worries...if this school keeps being retarded slow I won't have a job either.</t>
  </si>
  <si>
    <t>inthebattle</t>
  </si>
  <si>
    <t xml:space="preserve">@KadiPrescott No... it's not.  Apparently.  Money rules all.  </t>
  </si>
  <si>
    <t>am bored as hell.  tmra there is the survival final, Mirit is gonna win anyway :@</t>
  </si>
  <si>
    <t>ajs13</t>
  </si>
  <si>
    <t xml:space="preserve">Should have taken today off but I'm stuck in the office staring at the computer </t>
  </si>
  <si>
    <t>lynatej</t>
  </si>
  <si>
    <t xml:space="preserve">Back in cola, I miss my buddies in Aiken. *Tear* </t>
  </si>
  <si>
    <t>Helhel1</t>
  </si>
  <si>
    <t xml:space="preserve">@dougiemcfly I wish I was there!!!! Irelands too rainy </t>
  </si>
  <si>
    <t xml:space="preserve">Woo Hoo just finished the client project I was working on. Now we can get on the road!!!! Still gonna have to work this wkend </t>
  </si>
  <si>
    <t>Linz1010</t>
  </si>
  <si>
    <t>@NCenglander poor you  &amp;lt;333333</t>
  </si>
  <si>
    <t>jdvoss</t>
  </si>
  <si>
    <t xml:space="preserve">Got a mowhawk cause it was cool, not to make a statement. Stupid people have issues with it. Now keeping it makes a statement! I cant win </t>
  </si>
  <si>
    <t xml:space="preserve">@chrissydiane lmao.. naw, just hangin, too shitty to go out and play </t>
  </si>
  <si>
    <t>benlachman</t>
  </si>
  <si>
    <t xml:space="preserve">@jchiarelli No love from the command line unfortunately.  Had to end up restarting. </t>
  </si>
  <si>
    <t>jonnabug</t>
  </si>
  <si>
    <t xml:space="preserve">Suddenly extremely tired again. FFS, brain. </t>
  </si>
  <si>
    <t>Virgo80sBaby</t>
  </si>
  <si>
    <t xml:space="preserve">I'm mad I spelled Jacksonville wrong in my last message... oops! </t>
  </si>
  <si>
    <t>@Munchkin75 oh haha. I didnt spend ages with the hair lol. But it never curls anyway  The skirt,, let's not go there lol</t>
  </si>
  <si>
    <t>princeoftheroad</t>
  </si>
  <si>
    <t xml:space="preserve"> really really sad! one of my best friend's left school today! i'll be seeing him in the summer holidays though </t>
  </si>
  <si>
    <t>@el_Igore But I can't talk to him  He speaks in r0b0sp34K and I can't understand it.</t>
  </si>
  <si>
    <t>fi_117</t>
  </si>
  <si>
    <t xml:space="preserve">feeling very ill and angry.....not a good day </t>
  </si>
  <si>
    <t>nickovey</t>
  </si>
  <si>
    <t>@ianwoollam apparently Terminator Salvation is shit  The kindest reviews say it's marginally better than T3 lmao</t>
  </si>
  <si>
    <t>drkilzum</t>
  </si>
  <si>
    <t xml:space="preserve">@iammattcraig Actually no the Baby passed away its a sad week for our family. </t>
  </si>
  <si>
    <t xml:space="preserve">What happened to the sun? </t>
  </si>
  <si>
    <t>lauralouwho2</t>
  </si>
  <si>
    <t xml:space="preserve">I REALLY want a pair of these earrings, but worried that they'll just be another thing for my toddler to pull. http://tinyurl.com/pvuy5s </t>
  </si>
  <si>
    <t>lightskinnnn38</t>
  </si>
  <si>
    <t xml:space="preserve">@isangmahal Me too </t>
  </si>
  <si>
    <t xml:space="preserve">@luizaxx iknow! bad tiiiiiimes! </t>
  </si>
  <si>
    <t>zellerpress</t>
  </si>
  <si>
    <t xml:space="preserve">fell off the wagon last night with delicious European street and Abita beer. again this morning with free panera bagels for breakfast. </t>
  </si>
  <si>
    <t xml:space="preserve">@FluffyFanoona dont worry! you'll enjoy the partyy! ill be sad without you guys! </t>
  </si>
  <si>
    <t xml:space="preserve">@whatbarbzdid miss u toooooo!! </t>
  </si>
  <si>
    <t>Emiliaaaaaa</t>
  </si>
  <si>
    <t xml:space="preserve">exams are over.... and i could do with a hug </t>
  </si>
  <si>
    <t>DavidKnopfler</t>
  </si>
  <si>
    <t xml:space="preserve">Depressed the spineless Senate voted down, 90 to 6, closing GITMO - I could close it for nothing... the last one out turns off light </t>
  </si>
  <si>
    <t>Lauren_Riot</t>
  </si>
  <si>
    <t>@FrankieTheSats Some of us would, but wolverhampton sold out REALLY quick  gutted. x</t>
  </si>
  <si>
    <t>chassitymahaska</t>
  </si>
  <si>
    <t xml:space="preserve">i REALLY miss the &amp;quot;everyone&amp;quot; button.  i really enjoyed reading right now's tweets.  sad.  i can't find new people now.  </t>
  </si>
  <si>
    <t>silas216</t>
  </si>
  <si>
    <t>The Friday before a three-day-weekend should never be THIS busy.  http://ff.im/39bXY</t>
  </si>
  <si>
    <t>mich0485</t>
  </si>
  <si>
    <t xml:space="preserve">anybody know where #Steve Buscemi went to? that guy was the shit! i miss his tweets </t>
  </si>
  <si>
    <t>FriskyKitty82</t>
  </si>
  <si>
    <t xml:space="preserve">I just got so incredibly homesick looking at the photos of Pirmasens before it was turned over to the Germans in 1994. </t>
  </si>
  <si>
    <t>keithemorrison</t>
  </si>
  <si>
    <t>@XADNESS I don't think I can come  I suck...I know. Weather is supposed to be crappy also. Don't hate me!</t>
  </si>
  <si>
    <t>NorthEndPete</t>
  </si>
  <si>
    <t>Last day in Winnipeg... didn't take any pics  Conference was good... a bit slow yesterday and today though.</t>
  </si>
  <si>
    <t>andyclose</t>
  </si>
  <si>
    <t xml:space="preserve">thinks he may need to start looking for a job sooner rather than later </t>
  </si>
  <si>
    <t>bextastic</t>
  </si>
  <si>
    <t xml:space="preserve">@denimmafia I'm wearing white pants too...already have a spot on them </t>
  </si>
  <si>
    <t>Angharan</t>
  </si>
  <si>
    <t xml:space="preserve">@varumu I envy you - its cloudy and rainy here today - no beach </t>
  </si>
  <si>
    <t>nikkie_jane</t>
  </si>
  <si>
    <t xml:space="preserve">study group and OM test tomorrow....damn the exams are approaching sooo fast </t>
  </si>
  <si>
    <t>NikkiLorenzo</t>
  </si>
  <si>
    <t>I was eating bread this morning really fast 'cause I was so hungry and I bit my finger  I'm such a Hannibal Lecter.</t>
  </si>
  <si>
    <t>Kristofor</t>
  </si>
  <si>
    <t xml:space="preserve">I kept fogetting things on route to the lake, so I went to the boathouse to use the erg. Upon arrival I realized I forgot my key -- </t>
  </si>
  <si>
    <t>Infact, the whole back area is a mess  http://twitpic.com/5p2zs</t>
  </si>
  <si>
    <t xml:space="preserve">@4boys4now She can't respond to tweets from her phone. </t>
  </si>
  <si>
    <t>momentocleric</t>
  </si>
  <si>
    <t>I found a bug in my work   It's better to catch it yourself than for someone else to find it &amp;amp; far better than it never being found though</t>
  </si>
  <si>
    <t xml:space="preserve">@viceuk I'm pretending to work until 6 </t>
  </si>
  <si>
    <t>bdotsmittybaby</t>
  </si>
  <si>
    <t>My effin legs r so tired  I need a rub down son</t>
  </si>
  <si>
    <t>MN0304</t>
  </si>
  <si>
    <t>May22-early finish but no meet @ Bracknell this eve  poorly day,bad head and griping stomach ? ulcer, or some1 putting pins in my efergy.</t>
  </si>
  <si>
    <t>SJS4848</t>
  </si>
  <si>
    <t>@suniaahmed i am in school  i have that program where you can go on twitter and stuff.. did you go?</t>
  </si>
  <si>
    <t>Ohhh I hate mornings   Going to school shorty...yayyy friday!</t>
  </si>
  <si>
    <t>endora384</t>
  </si>
  <si>
    <t>is having a hard time functioning this morning  but promises to pull it together for tonight!!!!</t>
  </si>
  <si>
    <t>tammycockerham</t>
  </si>
  <si>
    <t xml:space="preserve">@AmandaSue123 forealll me too. </t>
  </si>
  <si>
    <t xml:space="preserve">Will anyone be in nyc this weekend </t>
  </si>
  <si>
    <t>double_thumb</t>
  </si>
  <si>
    <t xml:space="preserve">Scoring is soooo boring (just to get a rhyme going...). Especially 21 orchestral parts. they don't even fit an A4! </t>
  </si>
  <si>
    <t>kimb3rly89</t>
  </si>
  <si>
    <t xml:space="preserve">Work 12-8 </t>
  </si>
  <si>
    <t>leiaorganasolo</t>
  </si>
  <si>
    <t xml:space="preserve">Just woke up. Want food. Cannot has. </t>
  </si>
  <si>
    <t>jeiwen</t>
  </si>
  <si>
    <t xml:space="preserve">Off to build a cabin for the boss. Wish it was for us. </t>
  </si>
  <si>
    <t>Honeymane</t>
  </si>
  <si>
    <t xml:space="preserve">30 degrees out </t>
  </si>
  <si>
    <t>yoshortness</t>
  </si>
  <si>
    <t xml:space="preserve">@Irawk1 what's wrong? </t>
  </si>
  <si>
    <t xml:space="preserve">I wish I was in Morgantown so that I could do fun things in this nice weather and not have anything else to worry about. </t>
  </si>
  <si>
    <t>quesocheez</t>
  </si>
  <si>
    <t xml:space="preserve">I guess opposites DO attract </t>
  </si>
  <si>
    <t>KennySummers</t>
  </si>
  <si>
    <t xml:space="preserve">is on my way to Baraboo, WI for everydays  </t>
  </si>
  <si>
    <t>Qwijib0</t>
  </si>
  <si>
    <t xml:space="preserve">@physicsbabe too much mathtype / drawing?  I have had that happen before </t>
  </si>
  <si>
    <t>ksimpson666</t>
  </si>
  <si>
    <t>@CrysWinchester D'aww, Cryssie  Stress no good... Y'know I currently have strange cravings for CrunchyNuts and NutriGrain XD</t>
  </si>
  <si>
    <t>@adcoulter shrugggssss.. sorry  you still have time to convince him.</t>
  </si>
  <si>
    <t>webgrits</t>
  </si>
  <si>
    <t xml:space="preserve">@gomi321 we watched the first season when the BBC briefly let you watch it on the web - then they started blocking non-UK users </t>
  </si>
  <si>
    <t>prissi_chic</t>
  </si>
  <si>
    <t xml:space="preserve">OMG, They want to keep my laptop for 10 days, how am I going to live, work, ugh, I havent used that desktop in ages... </t>
  </si>
  <si>
    <t>sureshotpromos</t>
  </si>
  <si>
    <t xml:space="preserve">June Shriners Update - Kendrick Perkins added! Tix available now Unfortunately - Jacoby Ellsbury has cancelled his appearance  </t>
  </si>
  <si>
    <t xml:space="preserve">Coffee with @melissius didn't work out. We need time away from the kids badly. </t>
  </si>
  <si>
    <t>smiles4u2have</t>
  </si>
  <si>
    <t xml:space="preserve">@avasmommy That is a great hairstyle! I wonder if I could pull it off </t>
  </si>
  <si>
    <t>omaq</t>
  </si>
  <si>
    <t>study  for  final exam minggu depan  http://www.omaQ.org</t>
  </si>
  <si>
    <t>@tonightwedance not really im to shy to actually go upto them tbh.  but i have someone in line anyway.</t>
  </si>
  <si>
    <t xml:space="preserve">Getting ready for work....Jason says I have to go in even if I don't feel good </t>
  </si>
  <si>
    <t>irnothnk</t>
  </si>
  <si>
    <t>wewp, another day at the office  today was my telecommute day!</t>
  </si>
  <si>
    <t xml:space="preserve">@Sinden73 Nubbin, aka magic fart in @AngelaRyan's face button. :p  Alas, it's going bye bye. It's been growing &amp;amp; getting weird &amp;amp; freaky. </t>
  </si>
  <si>
    <t>Ploeger39</t>
  </si>
  <si>
    <t xml:space="preserve">Welcome to rainy Moab, Utah!! </t>
  </si>
  <si>
    <t>bc3freaks</t>
  </si>
  <si>
    <t xml:space="preserve">is in a blah mood and not looking forward to the weekend or next week </t>
  </si>
  <si>
    <t>feelthisway</t>
  </si>
  <si>
    <t xml:space="preserve">@fakearomance ugh. i know! that one was awful. suicide always really gets to me... </t>
  </si>
  <si>
    <t>Femme1986</t>
  </si>
  <si>
    <t xml:space="preserve">Packing sucksss... Last real day at XO... </t>
  </si>
  <si>
    <t>twiglets1</t>
  </si>
  <si>
    <t xml:space="preserve">maths used to be sexy but now its just ugly </t>
  </si>
  <si>
    <t>oliviatada</t>
  </si>
  <si>
    <t xml:space="preserve">Argh I'm sick and schoolbos going by really slowly today. </t>
  </si>
  <si>
    <t>KatOff21</t>
  </si>
  <si>
    <t xml:space="preserve">Movers coming Sunday to move me from nj to Idaho......wish I wasn't so broke! Now driving across the usa with be boring w/ nothing to do! </t>
  </si>
  <si>
    <t>maggielovescake</t>
  </si>
  <si>
    <t xml:space="preserve">http://twitpic.com/5p35q - my pink bunny, i found it  its my consolation for my FUGLY SATs scores </t>
  </si>
  <si>
    <t>ben_gordon</t>
  </si>
  <si>
    <t xml:space="preserve">Just away to start at Asda. 5-10. Great ! </t>
  </si>
  <si>
    <t>sister_b</t>
  </si>
  <si>
    <t>*sigh* I miss my friends.  This weekend needs to turn around, or I'll be miserable.</t>
  </si>
  <si>
    <t>clifypooo</t>
  </si>
  <si>
    <t xml:space="preserve">i want my franny back </t>
  </si>
  <si>
    <t xml:space="preserve">@jennroo where you at giiiirl? sorry we haven't talked our usual! i've been drugged up and will stay drugged for maybe a week more? </t>
  </si>
  <si>
    <t xml:space="preserve">Argh I'm sick and school is going by really slowly today. </t>
  </si>
  <si>
    <t>mrjoneslbc</t>
  </si>
  <si>
    <t xml:space="preserve">@Nikkers if you don't get it down more then no balcony fun? </t>
  </si>
  <si>
    <t>sgaw</t>
  </si>
  <si>
    <t xml:space="preserve">@macdevnet Wow... sad news indeed. </t>
  </si>
  <si>
    <t>Last of Paul O'Grady..  Very sad. :'(</t>
  </si>
  <si>
    <t xml:space="preserve">@MainStTextbooks FYI The link in your twitter profile doesn't work. </t>
  </si>
  <si>
    <t xml:space="preserve">@dearlennon i h8 wesbian. who died on hi? aaaandddd i wish i was home. </t>
  </si>
  <si>
    <t>NoAssInTommaso</t>
  </si>
  <si>
    <t xml:space="preserve">is sad b/c some visiting attorney is now sitting in susie's old office </t>
  </si>
  <si>
    <t>ZOMGitscraig</t>
  </si>
  <si>
    <t>gahh i cant play this game like i used too  what to do? im soooo bored</t>
  </si>
  <si>
    <t>jerseyjes</t>
  </si>
  <si>
    <t xml:space="preserve">Kris returns today! I'm picking him up from the airport, but instead of hanging out, I have to drop him off to play golf w/ his friend. </t>
  </si>
  <si>
    <t>ingram1225</t>
  </si>
  <si>
    <t>@espn_nfcwest Mr. Sando FYI  your tiny url didnt work  at least not for me.</t>
  </si>
  <si>
    <t>CeliaK</t>
  </si>
  <si>
    <t>@JAyDC393 i feel you...  work sucks...</t>
  </si>
  <si>
    <t>DaveC15</t>
  </si>
  <si>
    <t xml:space="preserve">@AndreaSlabyk thanks!! i miss you </t>
  </si>
  <si>
    <t xml:space="preserve">Ouch I got a shot </t>
  </si>
  <si>
    <t>EmilyDeLapp</t>
  </si>
  <si>
    <t>Why don't I have a &amp;quot;Black Like My President&amp;quot; mug??  Someone make that purchase for me and make me a happy girl?</t>
  </si>
  <si>
    <t xml:space="preserve">Is Twitter fucked for anyone else? I can't reply to people! It's not letting me! Sorry all </t>
  </si>
  <si>
    <t>RawrrCharlotte</t>
  </si>
  <si>
    <t>just started eating pizza(: + just had a fight with robbiee it so so so sucks  xx</t>
  </si>
  <si>
    <t>stephanieandro</t>
  </si>
  <si>
    <t xml:space="preserve">ugh not feeling so great today... a little tispy still from last night </t>
  </si>
  <si>
    <t xml:space="preserve">Is it just me, or are the controls for Bloons on iPhone/iTouch a bit broken?  </t>
  </si>
  <si>
    <t>tammiw</t>
  </si>
  <si>
    <t xml:space="preserve">uh-oh. I see rain gathering on my window. I'm on my bike. I don't have my jacket liner. I will be getting wet </t>
  </si>
  <si>
    <t xml:space="preserve">@kirstiealley   i guess not </t>
  </si>
  <si>
    <t>lamissyc</t>
  </si>
  <si>
    <t>ish cold and hungry, but nothing really to cook.  Much sadness</t>
  </si>
  <si>
    <t>Godzilison</t>
  </si>
  <si>
    <t xml:space="preserve">Don't wanna work today. </t>
  </si>
  <si>
    <t>@nanaIStrouble hey nana. I yahoo'd u da udda day!   nice legs in da new pic</t>
  </si>
  <si>
    <t>Feeling like crap today  was supposed to be goin out for a nice lunch aswell....but hey! still haven't drank my blue charge yet ;)</t>
  </si>
  <si>
    <t>chriszeller</t>
  </si>
  <si>
    <t xml:space="preserve">my back and shoulders are blisters now </t>
  </si>
  <si>
    <t>Skeptique</t>
  </si>
  <si>
    <t>@NonoFmbm Oh shame  Hold your kitty extra tight today. {{{Hugs}}}</t>
  </si>
  <si>
    <t>jazzy5295</t>
  </si>
  <si>
    <t xml:space="preserve">*Sigh* I got a new phone it's not a blackberry either. It sucks eggs. </t>
  </si>
  <si>
    <t>hamassa</t>
  </si>
  <si>
    <t xml:space="preserve">it's disappointing.  here, the sky gets dark..it gets really windy..and then it just blows over </t>
  </si>
  <si>
    <t>thecococafe</t>
  </si>
  <si>
    <t>@jen_fogal nice, I've only got 1 left again. We had to resort to buying them at home depot.    Let me know when and I'll come get them.</t>
  </si>
  <si>
    <t>GinaGirrrl</t>
  </si>
  <si>
    <t>I'm in tequila Jalisco. surrounded by alcohol and I can't have any cos I'm sick  (via @mostazzza) swine?!</t>
  </si>
  <si>
    <t>xZullyZombiex</t>
  </si>
  <si>
    <t xml:space="preserve">@MrsMccracken I know  But at least you get up in the morning to go. I don't. Wait...I think vicky and i have the swine flu </t>
  </si>
  <si>
    <t>casellan</t>
  </si>
  <si>
    <t xml:space="preserve">just bye to lindsey who is leaving for cali. </t>
  </si>
  <si>
    <t>abbyleigh08</t>
  </si>
  <si>
    <t xml:space="preserve">I'm having major breathing issues </t>
  </si>
  <si>
    <t>tianamargarita</t>
  </si>
  <si>
    <t>Falling in&amp;amp;out. I dont even know anymore... Feelings rushing back** What do I do?  &amp;lt;/3</t>
  </si>
  <si>
    <t xml:space="preserve">and so my work begins </t>
  </si>
  <si>
    <t>bluecanary</t>
  </si>
  <si>
    <t xml:space="preserve">I need to clean out the laundry room and bring recycling to the center - we've got ants. </t>
  </si>
  <si>
    <t>meagmoney</t>
  </si>
  <si>
    <t xml:space="preserve">My legs are sweating on the leather </t>
  </si>
  <si>
    <t>Devaki_Phatak</t>
  </si>
  <si>
    <t>@rajasen not liking the new rediff india abroad homepage www.rediff.com  maybe it will *grow* on us..can u relay junta ki aawaj to rediff?</t>
  </si>
  <si>
    <t>shannacalups</t>
  </si>
  <si>
    <t xml:space="preserve">Unyt with Dominic, Lanie and Christianne. I miss the ferbs. </t>
  </si>
  <si>
    <t>yoonosupport</t>
  </si>
  <si>
    <t>@michaeltangen It's ok  Maybe you'll give us a try soon.</t>
  </si>
  <si>
    <t>nasoares</t>
  </si>
  <si>
    <t xml:space="preserve">http://twitpic.com/5p37r - i just wish i could go out with my friends from FL 2nite </t>
  </si>
  <si>
    <t xml:space="preserve">@gl287 aww no mortal combat? </t>
  </si>
  <si>
    <t>farmwife</t>
  </si>
  <si>
    <t xml:space="preserve">I am a failure. I couldn't get thru and ACDC Ottawa sold out. Who do I blame? My dialup Internet or cellphone provider? </t>
  </si>
  <si>
    <t>PaulScott</t>
  </si>
  <si>
    <t xml:space="preserve">@terinea that's what I was trying to find! Thanks, but it doesn't seem to work on Windows 7 </t>
  </si>
  <si>
    <t>DeannaKyre</t>
  </si>
  <si>
    <t xml:space="preserve">@tltenis No I didn't get any email!!    </t>
  </si>
  <si>
    <t>oXoDCoXo</t>
  </si>
  <si>
    <t xml:space="preserve">@TomBeasley pfffft wasteman... twitter still havent even assigned somebody to help me </t>
  </si>
  <si>
    <t>situhill</t>
  </si>
  <si>
    <t xml:space="preserve">Surprise b'day dinner for me tonight thanks to @simonebuckley. Sadly though our water has just stopped again. No shower! I'm gonna smell </t>
  </si>
  <si>
    <t>isukathis</t>
  </si>
  <si>
    <t xml:space="preserve">@idea_mill It was one of those brain tests you sent LOL!!! I dont really know anyone else on Twitter </t>
  </si>
  <si>
    <t>tiffanylrogers</t>
  </si>
  <si>
    <t xml:space="preserve">@antknox2 it won't let me do it </t>
  </si>
  <si>
    <t>djnicknitro</t>
  </si>
  <si>
    <t xml:space="preserve">@riotpixel, @DarthDigit, thanks for the reminders, but I gotsta work. </t>
  </si>
  <si>
    <t xml:space="preserve">Ugh. Not even at work an hour and I'm already wanting to go home </t>
  </si>
  <si>
    <t>twatterpated</t>
  </si>
  <si>
    <t xml:space="preserve">i fuct up my picture </t>
  </si>
  <si>
    <t>Just away to start at Asda. 5-10. Great !  http://bit.ly/15m4YT</t>
  </si>
  <si>
    <t>@toryk I'm working  Luckily I like my job...but it would still be nice to be relaxing outside...you working?</t>
  </si>
  <si>
    <t>JayCee_Leigh</t>
  </si>
  <si>
    <t xml:space="preserve">@PGALC @maddiemarie Uh girls. . . I was at work ON TIME, @ 730 am. . . and I didn't have any starbucks.  </t>
  </si>
  <si>
    <t>coreyameele</t>
  </si>
  <si>
    <t xml:space="preserve">I'm so excited Kris won American Idol..but i'm so mad i'm missing SYTYCD </t>
  </si>
  <si>
    <t>bookworm1111</t>
  </si>
  <si>
    <t xml:space="preserve">on my way 2 UC Davis with my 8th grade class......the bus ride is so boring.... </t>
  </si>
  <si>
    <t xml:space="preserve">Relaxing! I dont want the weekend to end tomorrow </t>
  </si>
  <si>
    <t xml:space="preserve">@amorporchoco I would if I wasn't doing work shit. </t>
  </si>
  <si>
    <t xml:space="preserve">my IV arm is starting to hurt and I'm getting a little sick at my stomach </t>
  </si>
  <si>
    <t xml:space="preserve">@booyahmicki we need to hang out B) we haven't since 7th grade halos. </t>
  </si>
  <si>
    <t>selfhelp_addict</t>
  </si>
  <si>
    <t xml:space="preserve">I should explain the the bees were hoping to reside in the wall cavities so not an easy  &amp;quot;scoop-up and re-home&amp;quot; option.  All very sad </t>
  </si>
  <si>
    <t>ONE MORE WEEK TO GP EXAMS  flea fly flo fun tomorrow!</t>
  </si>
  <si>
    <t>@djautomatic dang man i think everyone must be going thru something thats so not cool  i just want to be my happy ADHD self</t>
  </si>
  <si>
    <t xml:space="preserve">#ilovemovies but I haven't even watched Angels &amp;amp; Demons yet!! </t>
  </si>
  <si>
    <t>krystha_tweets</t>
  </si>
  <si>
    <t>my shoulders hurt from pilates  http://bit.ly/BloIt  #cowfriday</t>
  </si>
  <si>
    <t>MikeTRose</t>
  </si>
  <si>
    <t xml:space="preserve">Falcon Ridge lineup looking lean this year. I love Ellis Paul &amp;amp; Nields sisters, but no Richard Shindell or Eddie From Ohio -- no sale. </t>
  </si>
  <si>
    <t>xshaniixshawtyx</t>
  </si>
  <si>
    <t>im so titeeee! im at skool, but i cant see twitpics  im sure @dawnrichard looks beautiful =D</t>
  </si>
  <si>
    <t>dianaisevil</t>
  </si>
  <si>
    <t xml:space="preserve">@NylonMag your link is broken </t>
  </si>
  <si>
    <t>dianacita</t>
  </si>
  <si>
    <t>@Laapavi and you were in my dream, awkwardness, i woke up sooo mad. ha  hahha... oh and im not going to the picnic afterall</t>
  </si>
  <si>
    <t xml:space="preserve">@sector_ wow that sucks </t>
  </si>
  <si>
    <t>Noim</t>
  </si>
  <si>
    <t xml:space="preserve">College is OVER. No more lessons. No more dismal refectory food. No more piles of essays (until uni). Now just five horrific exams to go! </t>
  </si>
  <si>
    <t>callmeGA</t>
  </si>
  <si>
    <t xml:space="preserve">call me pinky </t>
  </si>
  <si>
    <t>brittventenilla</t>
  </si>
  <si>
    <t xml:space="preserve">just got back from gradnite. ugh. sooooooooooooooo tired. </t>
  </si>
  <si>
    <t xml:space="preserve">i wish i was going to the party </t>
  </si>
  <si>
    <t>lepetitewaldorf</t>
  </si>
  <si>
    <t>@nsbqman *nods* it's going to be very happening.  Come Dec and I will be sitting for Financial reporting &amp;amp; Corporate law paper. -shudder-</t>
  </si>
  <si>
    <t>IfUHadWings</t>
  </si>
  <si>
    <t xml:space="preserve">@LalliePoppins </t>
  </si>
  <si>
    <t>waynefarro</t>
  </si>
  <si>
    <t xml:space="preserve">@Heidi_jackson i needda good cry too </t>
  </si>
  <si>
    <t>makeupbyjpl</t>
  </si>
  <si>
    <t xml:space="preserve">kinda salty that a cat ruined my weekend plans...thanx a lot cutie pie! </t>
  </si>
  <si>
    <t>lceckstrom</t>
  </si>
  <si>
    <t>More to do to prepare for the birthday party tomorrow...still not a lot of computer time today   But he's worth it!</t>
  </si>
  <si>
    <t xml:space="preserve">Jealous Of all the seniors at the beach </t>
  </si>
  <si>
    <t>PerrieBelle</t>
  </si>
  <si>
    <t xml:space="preserve">would like it to be better </t>
  </si>
  <si>
    <t>CatGiron</t>
  </si>
  <si>
    <t>@joelfisherman I would die for a double double  love back to you guys</t>
  </si>
  <si>
    <t>dark_knight88</t>
  </si>
  <si>
    <t xml:space="preserve">Where is the red faction multiplayer demo. Its vanished off the store </t>
  </si>
  <si>
    <t>missestrange</t>
  </si>
  <si>
    <t>woke up feelin a lil sneezy this morning  ughh no bueno! &amp;amp; i got lots of stuff to do today!</t>
  </si>
  <si>
    <t xml:space="preserve">Forgot my senior shirt </t>
  </si>
  <si>
    <t>SeekMeAmy</t>
  </si>
  <si>
    <t xml:space="preserve">Where's my pic?!?!?! </t>
  </si>
  <si>
    <t xml:space="preserve">@Tiggr You are a black box to me. </t>
  </si>
  <si>
    <t>megtastic1521</t>
  </si>
  <si>
    <t xml:space="preserve">@waxingpoetic75 I'm sorry.  It sounds like it was a waste.  </t>
  </si>
  <si>
    <t>whatsername1989</t>
  </si>
  <si>
    <t xml:space="preserve">damn! i got a cold sore! </t>
  </si>
  <si>
    <t>richardbporter</t>
  </si>
  <si>
    <t xml:space="preserve">I want to see Terminator:Salvation but I'm afraid Christian Bale might yell at me.  </t>
  </si>
  <si>
    <t xml:space="preserve">@joshtastic1 im bored and just used up all my tweet deck  web being sooo slow </t>
  </si>
  <si>
    <t>santoshg</t>
  </si>
  <si>
    <t xml:space="preserve">No assistantship for you! </t>
  </si>
  <si>
    <t>JJCosmic</t>
  </si>
  <si>
    <t xml:space="preserve">@miamii Why do you hate your face?!?!? </t>
  </si>
  <si>
    <t xml:space="preserve">@DennisStout Youch </t>
  </si>
  <si>
    <t>vegasgirl99</t>
  </si>
  <si>
    <t xml:space="preserve">is upset that she didn't get to suck face last night, stupid thrush, unless I find a hottie in Germany or Romania, 2 more weeks kiss free </t>
  </si>
  <si>
    <t>OH daTs 4 hIs m0Vie.. iDc I Want His 0fFicIaL tWiTteR pAge.. cAn't bEliEvE nOne oF mA f0LLOweRs gOt iiT.. UggHh  !</t>
  </si>
  <si>
    <t>FAIEMA</t>
  </si>
  <si>
    <t xml:space="preserve">EMA says: i miss schooling somehow </t>
  </si>
  <si>
    <t xml:space="preserve">help!! I have a sore pimple on the tip of my nose! I need it gone by lunch tomorrow </t>
  </si>
  <si>
    <t>kawayusuroyalty</t>
  </si>
  <si>
    <t>Worrrrrrk.  I wish I got off earlier then 5.</t>
  </si>
  <si>
    <t xml:space="preserve">Now GPa is dead too. </t>
  </si>
  <si>
    <t>lilmzkristanna</t>
  </si>
  <si>
    <t>Just fnshd wtchn PS I LOVE U, i havnt cried sooooo much in sooooo long  Besst movie ever!</t>
  </si>
  <si>
    <t>suckaahhfree</t>
  </si>
  <si>
    <t xml:space="preserve">fuck my nose . fuck allergiesssss ! wheres my claritin  </t>
  </si>
  <si>
    <t>tiarala</t>
  </si>
  <si>
    <t xml:space="preserve">Yuck, Samm advised me not to pursue Spain and suffering case because of my Metra case. Goddamn knee!! Why can't that case be over? </t>
  </si>
  <si>
    <t>ruipires</t>
  </si>
  <si>
    <t>kde4 on portable ubuntu did not go too well  would need some more attention to see how the hell they launch gnome in that thing</t>
  </si>
  <si>
    <t>sln_x</t>
  </si>
  <si>
    <t>@sunnynorwich ahh sounds rather cool. Nope, not out tonight  shame really, its soo nice outside! x</t>
  </si>
  <si>
    <t>Hails_CTY</t>
  </si>
  <si>
    <t>it hasnt been a good couple of days in the land of hails  i have been cursed with alot of bad luck im thinking!</t>
  </si>
  <si>
    <t xml:space="preserve">Mourning the loss of my favourite umbrella this week, only to loose my nice replacement at the bier cafe. Robbery victims are real! </t>
  </si>
  <si>
    <t xml:space="preserve">I want to go home alreadyyyy </t>
  </si>
  <si>
    <t>butlergirl59</t>
  </si>
  <si>
    <t xml:space="preserve">i dont want to work this weekend </t>
  </si>
  <si>
    <t>kt2409</t>
  </si>
  <si>
    <t>cynthiarich</t>
  </si>
  <si>
    <t>New seeds and plants are watered, house cleaned as good as it's gonna get,  baby ducks are not at the pool yet!</t>
  </si>
  <si>
    <t>stangmatt66</t>
  </si>
  <si>
    <t xml:space="preserve">is at home until noon and then it's off to the office for an afternoon of meetings. </t>
  </si>
  <si>
    <t>jtlewis</t>
  </si>
  <si>
    <t xml:space="preserve">@LMW1305 depsends on the employer but yea they can be rude sometimes!! </t>
  </si>
  <si>
    <t xml:space="preserve">@AEcanSk8@Much2enJOI come get me!! all the trains and buses are booked </t>
  </si>
  <si>
    <t>loobylu22</t>
  </si>
  <si>
    <t xml:space="preserve">DAM stinging nettles owwwwww they hurts </t>
  </si>
  <si>
    <t>kennahkinns</t>
  </si>
  <si>
    <t xml:space="preserve">@radicalskillz27 i just went and the snack machine was off </t>
  </si>
  <si>
    <t>sammii</t>
  </si>
  <si>
    <t>Breakfast plans ruined  Going to make lunch with my sister instead.</t>
  </si>
  <si>
    <t xml:space="preserve">@_designprincess I want to get down to about a 14/16. I bought some skates but urr i can't skate anymore </t>
  </si>
  <si>
    <t>saddie22</t>
  </si>
  <si>
    <t>Watching the sibblings.  bbwl</t>
  </si>
  <si>
    <t>thegov221</t>
  </si>
  <si>
    <t xml:space="preserve">Is not happy. Can't have any alcohol this weekend </t>
  </si>
  <si>
    <t>@nadiaparry I liked Ben  I wanted a Ben Debra final, but I am reliably informed I am the only one who wanted that.</t>
  </si>
  <si>
    <t>rainypuddles</t>
  </si>
  <si>
    <t xml:space="preserve">thinking of camping this bank holiday weekend even if its pouring down - to avoid looking at more brown patches on the ceiling at home </t>
  </si>
  <si>
    <t>a_sap</t>
  </si>
  <si>
    <t>@mcdayton  Miranda will treat it well.</t>
  </si>
  <si>
    <t>watergirl61687</t>
  </si>
  <si>
    <t>Uggghhh... Waking up hella sore..  it really sucks being sick... *~xoxo~*</t>
  </si>
  <si>
    <t>mssaram</t>
  </si>
  <si>
    <t>I have far less money than I originally planned for this trip  Ill make it work though</t>
  </si>
  <si>
    <t>Sian744</t>
  </si>
  <si>
    <t>@Sian744 actually my pic has gone  it was there earlier :-/</t>
  </si>
  <si>
    <t>tmielonen</t>
  </si>
  <si>
    <t xml:space="preserve">This is one of those days where the time flies!  And nothing significant has been accomplished </t>
  </si>
  <si>
    <t>zigthiessen</t>
  </si>
  <si>
    <t xml:space="preserve">@ieatsnowmanpoop cuz this is just my practicum. A 2.5 month placement as part of my graduating requirement... </t>
  </si>
  <si>
    <t xml:space="preserve">@ShannerNanner last year i had these really indie friends, and they'd make fun of me cause my private school is less than theirs </t>
  </si>
  <si>
    <t>ChanelBlueSatin</t>
  </si>
  <si>
    <t xml:space="preserve">@karneee I miss you more </t>
  </si>
  <si>
    <t>DANE_TRAIN_05</t>
  </si>
  <si>
    <t>grrrrr. no hot water  this will suck</t>
  </si>
  <si>
    <t xml:space="preserve">I messaged you, no reply. wtf? god, help me. I only got a few days to be in Brunei. And to spend time with him. &amp;amp; He doesnt reply. C'mon. </t>
  </si>
  <si>
    <t>JohnnyKenneally</t>
  </si>
  <si>
    <t>Bout to leave thorpe park.  Saw = fucking ace! &amp;lt;3</t>
  </si>
  <si>
    <t>HannerrBabes</t>
  </si>
  <si>
    <t xml:space="preserve">Failing school. I want to move house and/or school plz. </t>
  </si>
  <si>
    <t>quixentric</t>
  </si>
  <si>
    <t xml:space="preserve">hopefully seeing @suitcaseband tonight, must feel better first </t>
  </si>
  <si>
    <t>@thebishopoftwit god. I hope I'll be home by then  but thanks for the offer. Very sweet of you x</t>
  </si>
  <si>
    <t>tristan_mi</t>
  </si>
  <si>
    <t xml:space="preserve">Day off, yet not a day off of working out. Sad news is I often work out at work so driving there now </t>
  </si>
  <si>
    <t>michaelshroyer</t>
  </si>
  <si>
    <t xml:space="preserve">@bwsewell .. maybe by the next decade when i finally buy my own camera?.. </t>
  </si>
  <si>
    <t>firdausdaud</t>
  </si>
  <si>
    <t>@fsez nak rasa pasta sikit pun tak dapat. My last job had better food perks  haha.. Next time must remember to bring Tupperware everywhere</t>
  </si>
  <si>
    <t xml:space="preserve">@JJCosmic because its unpleasant </t>
  </si>
  <si>
    <t>mami2boys</t>
  </si>
  <si>
    <t>@Rickafox Sorry about &amp;quot;The Game&amp;quot;..that was my favorite show.  But as far as ball goes....Nuggets all the way...Game 6.</t>
  </si>
  <si>
    <t xml:space="preserve">@alyssalang Seriously?? Not fun for you, huh! </t>
  </si>
  <si>
    <t xml:space="preserve">@NessaRenee waiting to see if that bum Cullgan calls me. He's wilding outtttttt! He wants to leave youtube </t>
  </si>
  <si>
    <t>jimmyparavane</t>
  </si>
  <si>
    <t xml:space="preserve">@km It's all NTFS or FAT. So I don't speak hfs+. </t>
  </si>
  <si>
    <t>foryoursplendor</t>
  </si>
  <si>
    <t xml:space="preserve">I feel like spending a tonne of money at McNally Robinson today... but I have no money </t>
  </si>
  <si>
    <t>marialpp</t>
  </si>
  <si>
    <t xml:space="preserve">yet I have hopes </t>
  </si>
  <si>
    <t>MsGzeL</t>
  </si>
  <si>
    <t>omgg..im stilll drunkk and im at work  ahh i hope this day hurrys up!!</t>
  </si>
  <si>
    <t>SweetZeta6</t>
  </si>
  <si>
    <t xml:space="preserve">@Rickafox I love The Game...really going to miss it! </t>
  </si>
  <si>
    <t>KingShigakuri</t>
  </si>
  <si>
    <t xml:space="preserve">i really like Cindy but i drought she likes me the way i like her </t>
  </si>
  <si>
    <t>@cottoncandyq8 7yach allah.. but tawne saweet hosha ishkoborha o still my husband says no way before Sep  n7ees</t>
  </si>
  <si>
    <t xml:space="preserve">tired, fed up and a weekend of no sleep on its way </t>
  </si>
  <si>
    <t>WBCenobyte</t>
  </si>
  <si>
    <t xml:space="preserve">TGIF my ass. Have to work tomorrow. </t>
  </si>
  <si>
    <t>MikeakaCupcake</t>
  </si>
  <si>
    <t xml:space="preserve">my baby is graduating today yayyyy....good job love....just wish i could b there to enjoy that with her </t>
  </si>
  <si>
    <t>@ThisStarChild on their part. They just didn't understand  Coathangers hurt as well.</t>
  </si>
  <si>
    <t>n00dlez</t>
  </si>
  <si>
    <t xml:space="preserve">Mmm, just had some tuna mayo sandwiches. i thought it was around 2pm, apparently it's almost 5 </t>
  </si>
  <si>
    <t>Rachael_Lampa</t>
  </si>
  <si>
    <t xml:space="preserve">@MGiraudOfficial Got ur text. Of course u leave the day before I get there... Booooo </t>
  </si>
  <si>
    <t>AEcanSK8</t>
  </si>
  <si>
    <t>@PhliWiddaPencil if i could i would... But i dont have a car   A.E.</t>
  </si>
  <si>
    <t xml:space="preserve">@nonsequitir Doesn't help with my hayfever though. Bound to be sneezing the whole way through the photowalk. </t>
  </si>
  <si>
    <t xml:space="preserve">@Katiewatie666 I thought you were coming to Prov? </t>
  </si>
  <si>
    <t>Xemion</t>
  </si>
  <si>
    <t>@vidluther It's probably worth a lot more than you're willing to pay, sorry  It only costs him $8/year to keep it forever.</t>
  </si>
  <si>
    <t>sxedawl</t>
  </si>
  <si>
    <t xml:space="preserve">Sleep was good. Accidentally moved my neck wrong last night. I need some vicodin - port placement sucks! </t>
  </si>
  <si>
    <t>B_films</t>
  </si>
  <si>
    <t xml:space="preserve">No New Orleans trip this weekend </t>
  </si>
  <si>
    <t>adoperations</t>
  </si>
  <si>
    <t xml:space="preserve">is surprised at how many of her FaceBook contacts have fallen for the recent phishing attack. Check URLs, people! </t>
  </si>
  <si>
    <t>sambadger</t>
  </si>
  <si>
    <t>@raej yeah i don't know what that was about. sry it brought you down  i told 30 he made you cry.. lol.. he goes &amp;quot;WHAT!&amp;quot;.. lol!!</t>
  </si>
  <si>
    <t>jlewis0509</t>
  </si>
  <si>
    <t xml:space="preserve">I am soooo bored. Senior skip day yet I'm here because my teachers are giving huge test </t>
  </si>
  <si>
    <t xml:space="preserve">#FacialHairFriday - This makes me so sad, now that I have none </t>
  </si>
  <si>
    <t>Mystdee</t>
  </si>
  <si>
    <t xml:space="preserve">@ddfreyne - is there a problem on MOUL forums,  trouble navigating the last couple of days   &amp;quot;IE can't open&amp;quot; no probs any other sites </t>
  </si>
  <si>
    <t xml:space="preserve">@jadennation Aw, where did they go? I stayed in Bailey's BlogTV all night and she didn't even come to say hi this morning </t>
  </si>
  <si>
    <t>im getting a coldddd  cough coughh! better go get ready seen as megan said go to hers for 5pm...so not going to happen :|</t>
  </si>
  <si>
    <t>lovebug0511</t>
  </si>
  <si>
    <t xml:space="preserve">I am totally having a bad hair day </t>
  </si>
  <si>
    <t>LyndseyPlastic</t>
  </si>
  <si>
    <t xml:space="preserve">is sat at work listening to answer phones </t>
  </si>
  <si>
    <t>HuskyHiker</t>
  </si>
  <si>
    <t>my car broke down at the garden and @supercoolkid is still a bit sickly so no camping for us this weekend  so so sad</t>
  </si>
  <si>
    <t xml:space="preserve">@Shinybiscuit Not Shinycunt then? I'll be disappointed if you go for Bastard over Cunt </t>
  </si>
  <si>
    <t>trisha1892</t>
  </si>
  <si>
    <t xml:space="preserve">@LudiMello well thank you ! im still a amature at there. and i dont have a better video cam thts why i cant record more. </t>
  </si>
  <si>
    <t>uhhhggg, im so torn 4 lunch right now. i want somethin healthy but i am def craving a burger.  must resist the temptation &amp;amp; get a salad</t>
  </si>
  <si>
    <t>msdnarei</t>
  </si>
  <si>
    <t xml:space="preserve">oh why oh why is the WUG down?  </t>
  </si>
  <si>
    <t>Now she's on YouTube with a cheap wig and too much make up screaming for Jesus and proselytizing about who knows what!  Sad days abound.</t>
  </si>
  <si>
    <t>mandiso</t>
  </si>
  <si>
    <t xml:space="preserve">what was i thinking staying in williamsburg for the next three years </t>
  </si>
  <si>
    <t xml:space="preserve">@bomani_jones. You know I got you... You forgot the s on my name in your follow </t>
  </si>
  <si>
    <t>butyoumight</t>
  </si>
  <si>
    <t xml:space="preserve">@supersandoz I WISH! PA is so far away </t>
  </si>
  <si>
    <t>@dphresh I don't think Keyshia has hope.  Not w/those colored rubber bands.  @Just_Trav I had Gym Class Heroes in the ear at the time.</t>
  </si>
  <si>
    <t>Imsosexyithurts</t>
  </si>
  <si>
    <t>I WANT SOME OREOS..........................   SO SAD</t>
  </si>
  <si>
    <t xml:space="preserve">@Jediwannabe oohh nice....I was just wondering though.The missus won't let me spend ACTUAL money!!! She only lets me have monoply cash </t>
  </si>
  <si>
    <t>BeauRY</t>
  </si>
  <si>
    <t xml:space="preserve">Being put to sleep for the heart catheter to be run up my leg. Heart problems. </t>
  </si>
  <si>
    <t>Eruyome</t>
  </si>
  <si>
    <t>@SuperWiki the latest link doesn't work...  so sad....</t>
  </si>
  <si>
    <t>mpar37</t>
  </si>
  <si>
    <t xml:space="preserve">Hates morning radio... Not enough music </t>
  </si>
  <si>
    <t>@manudaprincess Pickles ran away a long time ago  Probably ran away to be with Daffy. I'm pretty sure they are BFF.</t>
  </si>
  <si>
    <t>annieisabitch</t>
  </si>
  <si>
    <t xml:space="preserve">I just fell and busted my knee..today is NOT a good day </t>
  </si>
  <si>
    <t>Kermit_105</t>
  </si>
  <si>
    <t>Argh. If my back doesnt get better by tuesday then i wont b able to go on the trip to blackpool  ...Ive been waiting for this for months!!</t>
  </si>
  <si>
    <t xml:space="preserve">cylus..one of my co-workers..is in the hospital :/ they think he might have had a stroke. Ugh. I feel like crying </t>
  </si>
  <si>
    <t xml:space="preserve">@micaylakeeley I ran over a dead squirrel with a lawn mower once. Saddest thing ever. At least it was already dead. But it was messy. Ew </t>
  </si>
  <si>
    <t>sh33zastar</t>
  </si>
  <si>
    <t>home relaxing..watching msu sex tape  my school is so unpredictable..NOT! ask  for link if u so desire</t>
  </si>
  <si>
    <t xml:space="preserve">@jasonlblair Yeah. I wanted to make it, but it's just one too many things right now. </t>
  </si>
  <si>
    <t>michemoshx26</t>
  </si>
  <si>
    <t xml:space="preserve">My bappi might die </t>
  </si>
  <si>
    <t>drunkenfist7</t>
  </si>
  <si>
    <t>I wish I drank on the job...  that's me</t>
  </si>
  <si>
    <t>bisoubisoubeads</t>
  </si>
  <si>
    <t xml:space="preserve">@jamiesjewels Thanks.... I'm having a nasty wart removed. It's been there since I was about 6! I'm scared!! </t>
  </si>
  <si>
    <t>splashtech</t>
  </si>
  <si>
    <t xml:space="preserve">@paulalbinson Kinda. After the poster/presentation is done with, yeah. Need to sort out somewhere to move in F'bro though. No money atm </t>
  </si>
  <si>
    <t xml:space="preserve">@KeelandEllis its my song </t>
  </si>
  <si>
    <t xml:space="preserve">@GiveMeTheMoon I know right </t>
  </si>
  <si>
    <t>reflecting about all the men who have hurt me.  why!!! lol</t>
  </si>
  <si>
    <t>Areilla</t>
  </si>
  <si>
    <t xml:space="preserve">Im angry! and i dont know how to tell the person im angry @ that i am. they have no clue... grrrrrrr </t>
  </si>
  <si>
    <t>@lisathewaitress oh no  rough day already. And it's not even noon  I'm sorry. Hope you get to work patio to make up for it.</t>
  </si>
  <si>
    <t>BlondeRoots</t>
  </si>
  <si>
    <t xml:space="preserve">@iheartLH I didn't get to say goodbye last night </t>
  </si>
  <si>
    <t xml:space="preserve">@ph115 (((PH))) What am I going to do with myself now???   </t>
  </si>
  <si>
    <t>Zachawee</t>
  </si>
  <si>
    <t xml:space="preserve">57 in chemistry </t>
  </si>
  <si>
    <t>keks254</t>
  </si>
  <si>
    <t>@LookLikeMeE I don't feel happy about it, too.  .__. have fun with Wii tomorrow</t>
  </si>
  <si>
    <t xml:space="preserve">@fouxdafafa It smells really good and it works great for chapped lips, but the taste is a bit off-putting </t>
  </si>
  <si>
    <t>heidipena</t>
  </si>
  <si>
    <t xml:space="preserve">Has anyone tried using the foundation brush with the chanel bronze universal? I can't find the little kabuki on mac sites.  </t>
  </si>
  <si>
    <t>spgreat</t>
  </si>
  <si>
    <t>migraines suck   I hope truffles don't make them worse ;)</t>
  </si>
  <si>
    <t>jrzyshr</t>
  </si>
  <si>
    <t xml:space="preserve">@Tableteer i'm sure it will happen eventually. they will iPhone-ize the tablet PC.. something I think MS should have done ages ago. </t>
  </si>
  <si>
    <t>alexbyrne</t>
  </si>
  <si>
    <t>LindsaySmith24</t>
  </si>
  <si>
    <t xml:space="preserve">Spending as much time with the puppies as I can, since today is my last day with them </t>
  </si>
  <si>
    <t>gregariousness</t>
  </si>
  <si>
    <t xml:space="preserve">i just saw the last episode of prison break. i almost wanna cry. </t>
  </si>
  <si>
    <t>nataliefyffe</t>
  </si>
  <si>
    <t xml:space="preserve">This is going to be a loooong weekend...   </t>
  </si>
  <si>
    <t>bellyflop</t>
  </si>
  <si>
    <t xml:space="preserve">@sharayray  your link brings up an error. </t>
  </si>
  <si>
    <t>bluelou1</t>
  </si>
  <si>
    <t xml:space="preserve">@davisphinney who won? Can't get internet </t>
  </si>
  <si>
    <t>marequi</t>
  </si>
  <si>
    <t xml:space="preserve">@CSquieri414 how come I was the last one you listed on the last of 3 post?  am loosing popularity within you? is it the metrolink thing? </t>
  </si>
  <si>
    <t>paulcharvey</t>
  </si>
  <si>
    <t>Was at the doc's office now at the dentist. What a day  in Bedford, TX http://loopt.us/ZbH1ag.t</t>
  </si>
  <si>
    <t>Handover</t>
  </si>
  <si>
    <t xml:space="preserve">Hooray it's the Bank Holiday weekend &amp;amp; guess who's having to work tomorrow untiln 1pm???  </t>
  </si>
  <si>
    <t xml:space="preserve">@lollipop26 ugh its so tacky. I can't stand it </t>
  </si>
  <si>
    <t>BellaxxLuna</t>
  </si>
  <si>
    <t>@JackAllTimeLow Love it when you had a tour with HTL too  So funny</t>
  </si>
  <si>
    <t>SimplyStevie</t>
  </si>
  <si>
    <t xml:space="preserve">@DougBenson Damn! I was only one off </t>
  </si>
  <si>
    <t>pigbook1</t>
  </si>
  <si>
    <t>fear I have the coldsore of death developing on my lower lip  first one in YEARS. I blame dentist gloves and too much sun</t>
  </si>
  <si>
    <t>uricacid</t>
  </si>
  <si>
    <t>@smapte I wish there was WHAM! today.  #georgemichael</t>
  </si>
  <si>
    <t xml:space="preserve">@girlonetrack Only if in 8 hours time your poo has Battenberg pattern.... Eww... Why did I think that... </t>
  </si>
  <si>
    <t>ahhhhhhh cramps   i feel like i'm DYING</t>
  </si>
  <si>
    <t>Mattshd</t>
  </si>
  <si>
    <t xml:space="preserve">Amelia is at the doctor getting more shots.  </t>
  </si>
  <si>
    <t xml:space="preserve">ehhh stop raining! i want to play netball tomorrow </t>
  </si>
  <si>
    <t>tripnhazy</t>
  </si>
  <si>
    <t xml:space="preserve">How do I send a twitpic from my phone? </t>
  </si>
  <si>
    <t>LindaObele</t>
  </si>
  <si>
    <t>@lafinguy I know, but unfortunately not THE one.  It was a wedding gift 10 years ago and now out of stock.  Boo. Thx 4 checking tho!</t>
  </si>
  <si>
    <t>Amanditaah</t>
  </si>
  <si>
    <t xml:space="preserve">just had lunch!! Getting ready for the English class </t>
  </si>
  <si>
    <t>@AndDRC, I hear it is going to be 90s music... Not sure if this is true. But I listen to KWOD pretty much all day every day.  SO SAD.</t>
  </si>
  <si>
    <t>btwilyrose</t>
  </si>
  <si>
    <t xml:space="preserve">grown some balls &amp;amp; then froze em off, i dont feel good </t>
  </si>
  <si>
    <t>JessicaaRabbit</t>
  </si>
  <si>
    <t xml:space="preserve">so today, 2/3 of my isle of wight festival outfits sorted buuuuuuuuuuut car is going to cost a fortune after MO-STUPID-T </t>
  </si>
  <si>
    <t>shayneheidt</t>
  </si>
  <si>
    <t>packin up to go home  why can't all my friends and family mocve here with me?</t>
  </si>
  <si>
    <t>petermeister</t>
  </si>
  <si>
    <t xml:space="preserve">@maryltabor oh sad I thought about it and need to but am too busy </t>
  </si>
  <si>
    <t xml:space="preserve">@sc0rn I tried installing the previous kernel version (booting via USB), didn't word, I guess removing OSS corrupted some of my files. </t>
  </si>
  <si>
    <t>@MomMaven That's the worst part. As a high school teacher, I struggle w/that. What if the &amp;quot;right&amp;quot; thing makes me feel bad?  Still right.</t>
  </si>
  <si>
    <t>StaffyZA</t>
  </si>
  <si>
    <t>was thinking of having a relaxing weekend not working, but alas I have homework  must get my analyses done before my durban trip tuesday</t>
  </si>
  <si>
    <t xml:space="preserve">@JHVanOphem sorry about Bailey </t>
  </si>
  <si>
    <t xml:space="preserve">Yo! My glasses r falling apart! But I swear I'm holdin on to these Dolce &amp;amp; Gabannas! What if they broke while I wa drvn lmbooo </t>
  </si>
  <si>
    <t>CherryBomb11</t>
  </si>
  <si>
    <t xml:space="preserve">damn comp. messes everything up </t>
  </si>
  <si>
    <t>FlightyChick</t>
  </si>
  <si>
    <t xml:space="preserve">I can't get what happened to that couple from Ventura out of my head.  </t>
  </si>
  <si>
    <t>coolman855</t>
  </si>
  <si>
    <t xml:space="preserve">Being sick is not very fun. </t>
  </si>
  <si>
    <t>sharpener</t>
  </si>
  <si>
    <t xml:space="preserve">Got to class last night, it was sunny. Left when dark and with an armload of materials. Hence, I left my new-ish sunglasses in the lab </t>
  </si>
  <si>
    <t xml:space="preserve">@Justicewhit yaaaay! Problem: I move tomorrow. </t>
  </si>
  <si>
    <t>ngoGoz</t>
  </si>
  <si>
    <t xml:space="preserve">@neiko34 I hate when that happens.There was this one instructor that I loved but she doesnt work at the gym i go to anymore </t>
  </si>
  <si>
    <t>@AngDRC I hear it is going to be 90s music... Not sure if this is true. But I listen to KWOD pretty much all day every day.  SO SAD.</t>
  </si>
  <si>
    <t>trevormusliah</t>
  </si>
  <si>
    <t xml:space="preserve">movie night.... and no popcorn </t>
  </si>
  <si>
    <t>misscrystal07</t>
  </si>
  <si>
    <t xml:space="preserve">I HAVE THE HICCUPS </t>
  </si>
  <si>
    <t>wrh4</t>
  </si>
  <si>
    <t xml:space="preserve">moving art work in the rain </t>
  </si>
  <si>
    <t>wthigo03</t>
  </si>
  <si>
    <t xml:space="preserve">she would have ripped my finger off! </t>
  </si>
  <si>
    <t>@Matthew_GoWagon  lol kidding I am not one of those people who wont squish spiders...all we have in our breakroom at work are ants..ugh!</t>
  </si>
  <si>
    <t xml:space="preserve">@PembsDave you're not bloody wrong. Still 15 minutes to go before I even get stuck in the rush hour traffic tho </t>
  </si>
  <si>
    <t>himynameisfariz</t>
  </si>
  <si>
    <t xml:space="preserve">@charlietuna i finally went to check out xlhit.com for some translated twitter search but it looks like it's down </t>
  </si>
  <si>
    <t>MissEmilyGreen</t>
  </si>
  <si>
    <t xml:space="preserve">@SusieCornelius box games!!!!!! Blind Date was still by far and away the best one we came up with, as well as deal or no deal. </t>
  </si>
  <si>
    <t>sfasweetheart05</t>
  </si>
  <si>
    <t xml:space="preserve">I dont wanna leave!!! </t>
  </si>
  <si>
    <t>wonderwall1101</t>
  </si>
  <si>
    <t xml:space="preserve">@jordanknight I'm a Japanese fan living in Taipei.  Not coming to Asia.....???? </t>
  </si>
  <si>
    <t>azmiulul</t>
  </si>
  <si>
    <t xml:space="preserve">tidak menemukan cd album 'off the beaten path' nya dave koz di disc tarra citraland </t>
  </si>
  <si>
    <t>teenageloverock</t>
  </si>
  <si>
    <t xml:space="preserve">I just got the biggest urge ever to play Cap'n Crunch's Crunchling Adventure and it's nowhere to be found online </t>
  </si>
  <si>
    <t>urbanfaerie</t>
  </si>
  <si>
    <t>missed Sam's spin tonight because of stooopid work  boo. http://plurk.com/p/vinwj</t>
  </si>
  <si>
    <t>Hana_09</t>
  </si>
  <si>
    <t>@TheRealMrRiley what was the bad news?!  x</t>
  </si>
  <si>
    <t>Spyderman21</t>
  </si>
  <si>
    <t>Blackberry is broken  Feeling withdrawal while it gets fixed. No more leashes. No more leashes.</t>
  </si>
  <si>
    <t>amomentspassion</t>
  </si>
  <si>
    <t xml:space="preserve">At work and i feel sick </t>
  </si>
  <si>
    <t>Morning twittertown! I'm out of my Valencia OJ!  I've been all about that OJ since I discovered it in someone's fridge. Seriously good OJ!</t>
  </si>
  <si>
    <t>supermaruman</t>
  </si>
  <si>
    <t xml:space="preserve">wah David, you had a concert here at the Philippines and darn it was really over whelming to see you perform. please come back here soon </t>
  </si>
  <si>
    <t>sweetlilith</t>
  </si>
  <si>
    <t xml:space="preserve">gahhhhhhhh exams. </t>
  </si>
  <si>
    <t>ajakz</t>
  </si>
  <si>
    <t xml:space="preserve">Fighting the urge to go shopping... think the urge may win </t>
  </si>
  <si>
    <t>sarahchung</t>
  </si>
  <si>
    <t xml:space="preserve">oh gohodddd my poor phone is completely obliterated </t>
  </si>
  <si>
    <t>tysonmsc</t>
  </si>
  <si>
    <t xml:space="preserve">Leaving for TTT (no enthusiasm in that statement). I've had the pre-race BG's all day long </t>
  </si>
  <si>
    <t>fishstick</t>
  </si>
  <si>
    <t xml:space="preserve">aw, sad... I'm not an instant winner for the ascend thing... no laptop or ipod touch for me </t>
  </si>
  <si>
    <t>motiv8me55</t>
  </si>
  <si>
    <t>@iluvjoelmadden aww im sorry ur havin a bad day  we camp every year with our youth group at church</t>
  </si>
  <si>
    <t xml:space="preserve">@Disco_Jesus I heard a phone interview with the guy who made the video, he said the cat, Fatso, is dead! </t>
  </si>
  <si>
    <t xml:space="preserve">My right shoulder aches. </t>
  </si>
  <si>
    <t>Raven_Elle</t>
  </si>
  <si>
    <t xml:space="preserve">@iamDRiiCH So...r u havin a bad day </t>
  </si>
  <si>
    <t>ekitayih</t>
  </si>
  <si>
    <t xml:space="preserve">wasting a completely perfect golf day </t>
  </si>
  <si>
    <t>@jblumemberg jojiiiii i hate studing! i am going to fail everything!  but i doesn't mater... i saw joe jonas XD</t>
  </si>
  <si>
    <t>@jenifaojennyjen  so sorry to hear that. Been there. Sucks. Hope all is OK.</t>
  </si>
  <si>
    <t>iluvtinkerbell</t>
  </si>
  <si>
    <t xml:space="preserve">i wish adam won </t>
  </si>
  <si>
    <t xml:space="preserve">@ilovejasminexo i know i loveeeeeeeeeeeeeeeeeeeeeeee it. but joe doesnt sing much </t>
  </si>
  <si>
    <t>Kekni</t>
  </si>
  <si>
    <t>been studying physics all day  lynnes here too though so its not that bad</t>
  </si>
  <si>
    <t>tdishtoda14</t>
  </si>
  <si>
    <t xml:space="preserve">@BlackRoseSakura I'll miss you </t>
  </si>
  <si>
    <t xml:space="preserve">@jovanovicm Martin! Get your ass back on here! I miss you damnit! </t>
  </si>
  <si>
    <t xml:space="preserve">Hooray Bank Holiday weekend &amp;amp; guess who's working tomorrow until 1pm???  Great, NOT!!! </t>
  </si>
  <si>
    <t xml:space="preserve">frickin summer </t>
  </si>
  <si>
    <t>justemmature</t>
  </si>
  <si>
    <t xml:space="preserve">@MmmBaileys yes, so not that much will change really. you just won't be there to start the chat </t>
  </si>
  <si>
    <t>Meggsie1982</t>
  </si>
  <si>
    <t xml:space="preserve">taking my baby Kula to the beach to see if he can start feelin better </t>
  </si>
  <si>
    <t>@PhillyGotBarz  they taking forever</t>
  </si>
  <si>
    <t>oxjuliaxo</t>
  </si>
  <si>
    <t xml:space="preserve">@annamckay in the library revising atmosphere, I have no idea about global surface winds </t>
  </si>
  <si>
    <t>Rhiley09</t>
  </si>
  <si>
    <t xml:space="preserve">wishing i had golf clubs, so i could play with hubby </t>
  </si>
  <si>
    <t>@bananas10 theyre not coming to Europe  JKs sending Europeans to AUS</t>
  </si>
  <si>
    <t>surrexi</t>
  </si>
  <si>
    <t xml:space="preserve">Is it five o'clock yet? At least i've got monday off... Blah, back to work </t>
  </si>
  <si>
    <t>suchenden</t>
  </si>
  <si>
    <t xml:space="preserve">I am reading something in english ^^ Uff that is very difficult for me </t>
  </si>
  <si>
    <t>AshbooNV</t>
  </si>
  <si>
    <t xml:space="preserve">the library is kinda stinky right now </t>
  </si>
  <si>
    <t>blossom1026</t>
  </si>
  <si>
    <t xml:space="preserve">@GummyBear78 @BetyPS very true lol. Stupid uni!  </t>
  </si>
  <si>
    <t>Johnny5inthe702</t>
  </si>
  <si>
    <t xml:space="preserve">If U keep doin da same thing over&amp;amp;over wit da same result, tryn 2 get a diff. result its insanity,but I'm this close 2 suckin my own dick </t>
  </si>
  <si>
    <t xml:space="preserve">@nailsdid Omg I'm SO sorry for your loss  my thoughts go out to u and ur family </t>
  </si>
  <si>
    <t xml:space="preserve">does NOT like copycats...  disappointed to see photographers copying other photographers... *sigh* what happened to integrity? </t>
  </si>
  <si>
    <t>parawhore182</t>
  </si>
  <si>
    <t xml:space="preserve">Got a dress.. its pretty.. but im now DYING of the flu </t>
  </si>
  <si>
    <t>orangesplat</t>
  </si>
  <si>
    <t xml:space="preserve">I'm so sick and tired of my own lame life. </t>
  </si>
  <si>
    <t>robynreneeriley</t>
  </si>
  <si>
    <t xml:space="preserve">Annoying: pastor didn't want to go to On the Border with me today </t>
  </si>
  <si>
    <t>igotrhombused</t>
  </si>
  <si>
    <t xml:space="preserve">Steph is gone for the weekend. </t>
  </si>
  <si>
    <t>DragonsKitchen</t>
  </si>
  <si>
    <t xml:space="preserve">@DishGal Thanks for checking.  I'm going to have to try and figure out what's wrong.  </t>
  </si>
  <si>
    <t>andrewculley</t>
  </si>
  <si>
    <t>Its a bank holiday this weekend.  God damn it, the only thing that was keeping going was that Monday trip to the bank  I'm lost now</t>
  </si>
  <si>
    <t>alj1021</t>
  </si>
  <si>
    <t>We r sitting in trafic  lol and its sooooo hott on this fn buss!!!</t>
  </si>
  <si>
    <t>bridwalsh1988</t>
  </si>
  <si>
    <t xml:space="preserve">sick with tonsilitis </t>
  </si>
  <si>
    <t xml:space="preserve">Had to take an Aleve... apparently I've pulled a muscle in my back! </t>
  </si>
  <si>
    <t xml:space="preserve">@pandabelle I was at the American Club for dinner! we must have missed each other </t>
  </si>
  <si>
    <t>Stinkyara</t>
  </si>
  <si>
    <t xml:space="preserve">Missed another instance  ill just have to grab it off Zune </t>
  </si>
  <si>
    <t xml:space="preserve">@shamara99 link is broke friend  redo it pls..nd im calln to request a sng </t>
  </si>
  <si>
    <t>2_S73P_T0M</t>
  </si>
  <si>
    <t>hoswe</t>
  </si>
  <si>
    <t xml:space="preserve">@Offadog Thanks for the support! I'd visit your site but the link won't work. </t>
  </si>
  <si>
    <t xml:space="preserve">not bothers doin' homework this half term. Teachers officialy HATE us </t>
  </si>
  <si>
    <t>AAmyHaanson</t>
  </si>
  <si>
    <t>@jerridkruse ah that sucks.  are you bored?</t>
  </si>
  <si>
    <t xml:space="preserve">Yay! I finally finished my trangular rubik's cube but I can't get the photo up, three let me down </t>
  </si>
  <si>
    <t>@2012ad that is so sad  Suicide is hard enough to deal with even when you hardly know the person or any of their connections</t>
  </si>
  <si>
    <t>Boltonwanderer</t>
  </si>
  <si>
    <t>@sammyrichards you're kidding!i thought id come up with that  haha</t>
  </si>
  <si>
    <t>siopaupau</t>
  </si>
  <si>
    <t xml:space="preserve">TGIF! But its freakin' busy again </t>
  </si>
  <si>
    <t>BollyKnickers_x</t>
  </si>
  <si>
    <t xml:space="preserve">has tummy pains. </t>
  </si>
  <si>
    <t>@Drizzle772 oooo i see! well you would know better than me, thats for sure! still raining there for ya?!  its so gray here lol</t>
  </si>
  <si>
    <t>Definitely utilizing my free drink coupons on this flight. The guy sitting next to me stinks  I need something to distract me!!</t>
  </si>
  <si>
    <t xml:space="preserve">@AlisonL OMG! I just heard! This may require me leaving work early to join you sister!! Please give your mom a hug if you are still there </t>
  </si>
  <si>
    <t>jmyles85</t>
  </si>
  <si>
    <t xml:space="preserve">I love it when someone &amp;quot;finds&amp;quot; some work that has to be done before the end of a week a 4.30 on a Friday afternoon </t>
  </si>
  <si>
    <t>@blackmetalkitty Oh didn't realize that  That sucks.</t>
  </si>
  <si>
    <t xml:space="preserve">Guess there's a first time for everything, my cars broken down on the m1 and I've got the rac on the way </t>
  </si>
  <si>
    <t>rio_dj</t>
  </si>
  <si>
    <t>#is home with a sick little one ...  Glad it's Friday though!!!</t>
  </si>
  <si>
    <t>@egyptianruin lol oh thats a shame  so whatre you gonna wind up doing? art stuff probably?</t>
  </si>
  <si>
    <t>JeffreyPena</t>
  </si>
  <si>
    <t>@lonto I can't resolve ANY Worldnic.com (Network Solutions) Domains!   Guess it's an outage.</t>
  </si>
  <si>
    <t>is not having a good time with microeconomics this morning.  This one problem will be the death of me.</t>
  </si>
  <si>
    <t>MitchellFerrin</t>
  </si>
  <si>
    <t>@mrkthmn no gym anymore..  I went to the one at ASU but now I'm never there. It's a bummer because I loved it!</t>
  </si>
  <si>
    <t>simpletarah</t>
  </si>
  <si>
    <t xml:space="preserve">sooo tired ugh  but i am excited for the next 3 weeks </t>
  </si>
  <si>
    <t>dhauenstein</t>
  </si>
  <si>
    <t xml:space="preserve">Oh why is there always less time than tasks? </t>
  </si>
  <si>
    <t>golfboy23</t>
  </si>
  <si>
    <t>Sopranos is over for me  buuuut I absolutely loved the final episode!!!</t>
  </si>
  <si>
    <t xml:space="preserve">I can't wait for this week to be over.  Things are going from bad to worse </t>
  </si>
  <si>
    <t>stardoors</t>
  </si>
  <si>
    <t xml:space="preserve">@lindsrice I know! </t>
  </si>
  <si>
    <t>Carrie_Eve</t>
  </si>
  <si>
    <t xml:space="preserve">@BlueBuddhaBtq I haven't worked on it this week; was too busy.  Heading out of town for the weekend and left chainmailling at home </t>
  </si>
  <si>
    <t>naienko</t>
  </si>
  <si>
    <t>@Ilanala  the world does not revolve around spock/uhura?</t>
  </si>
  <si>
    <t>jasonmoffatt</t>
  </si>
  <si>
    <t xml:space="preserve">Oooooooouuuuuuuuuuucccccccchhhhhhhhhh. In soooo much pain. </t>
  </si>
  <si>
    <t>Well, i better get to sleep now, since i still have school on a saturday for 7 hours tomorrow...  night everyone!</t>
  </si>
  <si>
    <t>whiskeysour</t>
  </si>
  <si>
    <t xml:space="preserve">16 hour workdays ftl. Three hours down, 13 to go </t>
  </si>
  <si>
    <t>heathermondan12</t>
  </si>
  <si>
    <t xml:space="preserve">Wanting to go home to my sick daughter </t>
  </si>
  <si>
    <t>@highheelznkickz I have no clue  I wish I had a skirt or a dress.</t>
  </si>
  <si>
    <t>jxd</t>
  </si>
  <si>
    <t xml:space="preserve">@rohloffc the mosquitoes took over the coarse, we only did 5 holes </t>
  </si>
  <si>
    <t xml:space="preserve">@markhoppus seen you on leno you rocked tell tom to please top singing like that it was bad. its blink he is with not AVA </t>
  </si>
  <si>
    <t xml:space="preserve">@yashved_2890 NOpe i dont.... havent since yesterday morning.. its horrible </t>
  </si>
  <si>
    <t xml:space="preserve">@BluesDrive I've been up very late three nights running, and I want to go to bed, so I can get my assignment completed tomorrow. </t>
  </si>
  <si>
    <t>pinkgal454</t>
  </si>
  <si>
    <t>has had enough...  roll on a new week!!! x</t>
  </si>
  <si>
    <t>Moniqueluv</t>
  </si>
  <si>
    <t>@Yazz_a_Bella And no im not coming for Dani's b-day   I just left! What are ya'll doing?</t>
  </si>
  <si>
    <t>ryanbrutality</t>
  </si>
  <si>
    <t>woke up feelin not so much like money $$  gettin in the shower. keepin it FR3$H</t>
  </si>
  <si>
    <t xml:space="preserve">Supposed to making a summer pudding but it doesn't feel much like summer today </t>
  </si>
  <si>
    <t>aussiechick65</t>
  </si>
  <si>
    <t xml:space="preserve">great I am never going to sleep tonight now </t>
  </si>
  <si>
    <t>JMac30</t>
  </si>
  <si>
    <t xml:space="preserve">feeling sickened right now that some vandals broke windows and wrecked part of Bernie's coffee bar at the College. </t>
  </si>
  <si>
    <t>just left a rather tearful Raph at camp. seems full of jocks. of the somewhat malicious kind.   (Raph is not sporty. not a jock at all)</t>
  </si>
  <si>
    <t xml:space="preserve">JUST GAVE MYSELF A WEDGIE  </t>
  </si>
  <si>
    <t xml:space="preserve">Day of running errands and laying by the pool...life is tough back from vaca..I have to work all weekend while everyone else is playing </t>
  </si>
  <si>
    <t>@msilve No, they are not playing at CitiField tonight   I wish, though!  And who said I ever wanted to visit you? ;)</t>
  </si>
  <si>
    <t xml:space="preserve">@msmack9871 that's why this is such an apocalypse. i feel like crap and i am behind now </t>
  </si>
  <si>
    <t>Frekie</t>
  </si>
  <si>
    <t xml:space="preserve">Bosbad was fun, hay fever's back again though, my eyes are all itchy and my nose is oozy, I hate hay fever... </t>
  </si>
  <si>
    <t>sstephs</t>
  </si>
  <si>
    <t xml:space="preserve">@Kennyzimlinghau and how did it taste?! ...Kinda like you won the gender lottery? haha </t>
  </si>
  <si>
    <t>MesmerizngMelo</t>
  </si>
  <si>
    <t xml:space="preserve">F the t.i. thing...im still upset about nas and kelis gettn divorced!  kelis filed so i guess nas is mad and refuses 2 give her support </t>
  </si>
  <si>
    <t>BustyBeckyBabes</t>
  </si>
  <si>
    <t xml:space="preserve">what a let down </t>
  </si>
  <si>
    <t>Jennifer1906</t>
  </si>
  <si>
    <t xml:space="preserve">And then there was one </t>
  </si>
  <si>
    <t>Helloo and good morning ppl. Gotta go to work now   but not before I get a starbucks drink. White chocolate mocha   Mmmmmm.......</t>
  </si>
  <si>
    <t>Hi_ImLaural</t>
  </si>
  <si>
    <t>wishes she was going to see @gomeztheband tonight but already had Prodigy tickets  Figures it had to be on the same date.</t>
  </si>
  <si>
    <t>aliceeer</t>
  </si>
  <si>
    <t xml:space="preserve">i want a time machine </t>
  </si>
  <si>
    <t xml:space="preserve">Morning tweets!! A lil under the weather today </t>
  </si>
  <si>
    <t>hummelsgirl</t>
  </si>
  <si>
    <t xml:space="preserve">going up north for the weekend! not looking forward to long drive...  </t>
  </si>
  <si>
    <t xml:space="preserve">I must to study &amp;quot;Kejsarn av Portugallien&amp;quot; by Selma Lagerlï¿½f but I just feel lazy today </t>
  </si>
  <si>
    <t>itsallbeensaid</t>
  </si>
  <si>
    <t xml:space="preserve">was really wishing her phone would come in today </t>
  </si>
  <si>
    <t>sarah1328</t>
  </si>
  <si>
    <t xml:space="preserve">can't believe the football season is almost over </t>
  </si>
  <si>
    <t>heyjude2010</t>
  </si>
  <si>
    <t xml:space="preserve">@RadhiLadd I wish I was in town </t>
  </si>
  <si>
    <t>Jdotofresh</t>
  </si>
  <si>
    <t xml:space="preserve">@henz0 SMH Niggas aint holla at me </t>
  </si>
  <si>
    <t xml:space="preserve">oh please let there be soccer. </t>
  </si>
  <si>
    <t>ashleehewitt</t>
  </si>
  <si>
    <t xml:space="preserve">So sore ! Need a back rub. </t>
  </si>
  <si>
    <t>pandalion</t>
  </si>
  <si>
    <t>@twinklestah  I hope you're okay! Try and have a fun night &amp;lt;3</t>
  </si>
  <si>
    <t>juliewahlberg</t>
  </si>
  <si>
    <t xml:space="preserve">SHAME ON ME................     </t>
  </si>
  <si>
    <t>downtorio</t>
  </si>
  <si>
    <t xml:space="preserve">Clementine's case is dirty and very un-pink. and Best Buy doesn't sell cases for the ~old iPod classics anymore. AND i'm too lazy to knit </t>
  </si>
  <si>
    <t xml:space="preserve">@rossbreadmore i r scared </t>
  </si>
  <si>
    <t>michaelherald</t>
  </si>
  <si>
    <t xml:space="preserve">@wmdev the code worked, but it's unable to process my request at this time... </t>
  </si>
  <si>
    <t xml:space="preserve">@caoimhetracey </t>
  </si>
  <si>
    <t>KayKayNYC</t>
  </si>
  <si>
    <t xml:space="preserve">@wit324 I woke up with cheese bits in my hair this morning then remembered that I'd eaten a ton of mac &amp;amp; cheese before bed last night </t>
  </si>
  <si>
    <t>Matuka628</t>
  </si>
  <si>
    <t>On another note, I'm also making a tweet-deck Object-Dock icon, I looked on Deviant art and couldn't find any?!?!  Which is sorta a shame</t>
  </si>
  <si>
    <t xml:space="preserve">Tweeting from my new home... I now live in @kelliesimpson's old room... So not woot for me </t>
  </si>
  <si>
    <t>vajapocalypse</t>
  </si>
  <si>
    <t xml:space="preserve">I wish there was no such thing as homeless people. </t>
  </si>
  <si>
    <t>Siara_Ann</t>
  </si>
  <si>
    <t xml:space="preserve">a little lonely </t>
  </si>
  <si>
    <t>katyelizabethh</t>
  </si>
  <si>
    <t>wants to know whyyyyy the sun is refusing to show his face and insists on hiding behind big ugly clouds of rain  hello mr weatherman?!</t>
  </si>
  <si>
    <t xml:space="preserve">Getting a headache for no apparent reason </t>
  </si>
  <si>
    <t>Staci817</t>
  </si>
  <si>
    <t xml:space="preserve">It's starting to be a shitty day </t>
  </si>
  <si>
    <t xml:space="preserve">@koolrazychic but no I don't work the Byron tomorrow </t>
  </si>
  <si>
    <t>sumit84</t>
  </si>
  <si>
    <t xml:space="preserve">You realize the importance of mom and sis only when they are not near you </t>
  </si>
  <si>
    <t>ECazarez</t>
  </si>
  <si>
    <t xml:space="preserve">flashed -- bug not fixed. 1 / 5 patches applied -- bug not fixed ...  </t>
  </si>
  <si>
    <t>The_Roo</t>
  </si>
  <si>
    <t>@DrCrunchy there's no ALDI in Hawaii  They're only in a few places on the mainland, I think.</t>
  </si>
  <si>
    <t>luisnava11</t>
  </si>
  <si>
    <t>EuniTang</t>
  </si>
  <si>
    <t xml:space="preserve">@lickthepavement LIES you said you'd come </t>
  </si>
  <si>
    <t>fredarn</t>
  </si>
  <si>
    <t xml:space="preserve">Have a headache </t>
  </si>
  <si>
    <t xml:space="preserve">@Shaq3641 Baby I hope yalls night is better than my last 2. I needs a stiff drink! Lol and we KNOW ion drink much lol wish u were off </t>
  </si>
  <si>
    <t xml:space="preserve">Awwwwww Lujan Appreciation Day was amazing! Its overrr </t>
  </si>
  <si>
    <t xml:space="preserve">My hair is so flat :| Clear is not working anymore </t>
  </si>
  <si>
    <t>rocktimusprime</t>
  </si>
  <si>
    <t xml:space="preserve">going to eat at the cheesecake factory for the first time! i may be without my mac for a week </t>
  </si>
  <si>
    <t xml:space="preserve">ohhh dammnn, i gotta big ketchup stain on my top.. gotta go change now </t>
  </si>
  <si>
    <t xml:space="preserve">Does Anyone Want My Tickets To &amp;quot;A Different Me Tour&amp;quot;...I Just dont think I will be able to STOMACH IT! Really... </t>
  </si>
  <si>
    <t>mledford</t>
  </si>
  <si>
    <t xml:space="preserve">@macdevnet Sorry things haven't been working out the way you expected them to... </t>
  </si>
  <si>
    <t>claudia0320</t>
  </si>
  <si>
    <t>@starDelaM morning  I love rain but NOT today!</t>
  </si>
  <si>
    <t xml:space="preserve">@JosefStylin jealous!!! I want one </t>
  </si>
  <si>
    <t>hulver</t>
  </si>
  <si>
    <t xml:space="preserve">Spent the day fiddling with bike. Various new bits including cables. Shifting is lovely now. It's so clean I don't want to get it mucky </t>
  </si>
  <si>
    <t>jadeparker</t>
  </si>
  <si>
    <t xml:space="preserve">@MissODemi we have a 40% as well </t>
  </si>
  <si>
    <t>itsGAAABZ</t>
  </si>
  <si>
    <t xml:space="preserve">@angelicarcruz nothing much boo. Im just sitting in class bored. Arrrrgh. </t>
  </si>
  <si>
    <t>eda_marie</t>
  </si>
  <si>
    <t xml:space="preserve">i just cut up my heel on stupid @bchampy06 weights that i can't move </t>
  </si>
  <si>
    <t>@masterbunnyfu No internet on my phone  Just text and call.</t>
  </si>
  <si>
    <t>Pioquinto</t>
  </si>
  <si>
    <t>Wishing she was getting ready for Ditch Fridays @ the Palms Pool.    can I please rewind to last week?</t>
  </si>
  <si>
    <t>cutelostkitty</t>
  </si>
  <si>
    <t xml:space="preserve">is randomly excited about being stuck in traffic tonight going up to the dessert lol XD and wondering why twitter doesn't send me updates </t>
  </si>
  <si>
    <t>They cant even be in the same room anymore.   : http://bit.ly/ZLvNm</t>
  </si>
  <si>
    <t>Princess300</t>
  </si>
  <si>
    <t xml:space="preserve">so sad i wont be riding this weekend </t>
  </si>
  <si>
    <t>ravidreams</t>
  </si>
  <si>
    <t xml:space="preserve">needs n (not equal to 0 ) more brains and hands 2 manage the work load </t>
  </si>
  <si>
    <t>aprilafternoon</t>
  </si>
  <si>
    <t>Kai leaves in a few days  hope the next 5 months fly by...</t>
  </si>
  <si>
    <t>jaci_t</t>
  </si>
  <si>
    <t>Last day at my office  Sad day in Laguna Hills, CA</t>
  </si>
  <si>
    <t xml:space="preserve">@alyyyxjonas no i haven't gotten a reply back from @riskybusinessmb yet but i try like SUPER hard. He just doesn't love me </t>
  </si>
  <si>
    <t>green_shoes</t>
  </si>
  <si>
    <t xml:space="preserve">@PatMcGee when are you coming back to Charlotte?  Missed last show </t>
  </si>
  <si>
    <t>zi11ion</t>
  </si>
  <si>
    <t xml:space="preserve">@marvelvscapcom doesn't seem like I can use the code for PSN at their website. I'm at work so I don't have access to my console. </t>
  </si>
  <si>
    <t>JulesASk</t>
  </si>
  <si>
    <t>@guivalerio wish I'd been out drinking and not in hospital  or at least in hospital because of drinking lol</t>
  </si>
  <si>
    <t>Kathlenesmith</t>
  </si>
  <si>
    <t xml:space="preserve">Switching flights in Texas. Two hours sleep isn't agreeing with me this time. </t>
  </si>
  <si>
    <t>andredabassman</t>
  </si>
  <si>
    <t xml:space="preserve">No estimate on repairs until next week </t>
  </si>
  <si>
    <t>duncm</t>
  </si>
  <si>
    <t>Quite possibly the last one of the season   http://twitpic.com/5p3zg</t>
  </si>
  <si>
    <t xml:space="preserve">   i'm so cold this morning......       i have chills all over.....   </t>
  </si>
  <si>
    <t>amandahuff</t>
  </si>
  <si>
    <t xml:space="preserve">@markhoppus Could you answer this: what's going to happen to +44 since Blink is back? I like +44 &amp;amp; will cry if it's finished. </t>
  </si>
  <si>
    <t xml:space="preserve">@Twigsta Gonna be a busy couple of weeks! Booo </t>
  </si>
  <si>
    <t>@mynameisJabee I will be seeing you on Saturday!! I don't know what shirt I am going to wear to the show yet though!!   But I can't wa ...</t>
  </si>
  <si>
    <t>michelle917</t>
  </si>
  <si>
    <t xml:space="preserve">@guttermouth </t>
  </si>
  <si>
    <t>@angkay74 Not too bad apart from the fact my husband lost his job yesterday   How are you?</t>
  </si>
  <si>
    <t>Shakey_SE9</t>
  </si>
  <si>
    <t>I just want to go home  I hate time dilation!</t>
  </si>
  <si>
    <t>@Berlybugg  really?? GOOD LUCK!!! Doing well...work is calling  Have fun and again Good Luck!!</t>
  </si>
  <si>
    <t>nasaiemsamarrai</t>
  </si>
  <si>
    <t xml:space="preserve">until this second i haven't finished my work yyyyyyyyet </t>
  </si>
  <si>
    <t xml:space="preserve">Just leaving Washington now. SO bored of driving!!!! </t>
  </si>
  <si>
    <t>jessicalifornia</t>
  </si>
  <si>
    <t xml:space="preserve">wow, i can't believe i couldn't hold myself together hahaha wow i'm dumb. text me </t>
  </si>
  <si>
    <t>biggayscarecrow</t>
  </si>
  <si>
    <t>@art_isfie  darn shoes!</t>
  </si>
  <si>
    <t xml:space="preserve">omg they have to recolor my hair all over again </t>
  </si>
  <si>
    <t xml:space="preserve">@israeliwine we made a lamb maqluba .. . a lamb leg with eggplants, cauliflower, tomatoes, onions, spices and rice. mmm as for wine- </t>
  </si>
  <si>
    <t>FannyBanany</t>
  </si>
  <si>
    <t xml:space="preserve">At work day dreaming bout DR </t>
  </si>
  <si>
    <t>Helikon</t>
  </si>
  <si>
    <t>Crap! iPhone (OS 3) needs update but won't restore  Hope this won't make having to go back to the t-mob store</t>
  </si>
  <si>
    <t>MissDee804</t>
  </si>
  <si>
    <t xml:space="preserve">Tired from the false fire alarm this morning..was late for work b.c.Of the metro!! I am probably the only person not in Vegas this wknd </t>
  </si>
  <si>
    <t>teenaweena63</t>
  </si>
  <si>
    <t xml:space="preserve">heading to my cousin's funeral </t>
  </si>
  <si>
    <t>whoabroitslinda</t>
  </si>
  <si>
    <t xml:space="preserve">Watching 7 pounds </t>
  </si>
  <si>
    <t>SkitzoControl</t>
  </si>
  <si>
    <t xml:space="preserve">I wish I didn't have to go back to work in fifteen minutes. </t>
  </si>
  <si>
    <t xml:space="preserve">@aianna21 Twitter stole it from me </t>
  </si>
  <si>
    <t xml:space="preserve">is at home recovering but wishing she was having post-work Friday night drinks  </t>
  </si>
  <si>
    <t>joleine</t>
  </si>
  <si>
    <t xml:space="preserve">dear decoration stealers: you suck. </t>
  </si>
  <si>
    <t>LissaLou30</t>
  </si>
  <si>
    <t xml:space="preserve">I have officially given up all hope on going on an awesome trip. I hate our economy </t>
  </si>
  <si>
    <t>MichaelaMoose</t>
  </si>
  <si>
    <t>@Heidi_jackson awww  why!!!?  don't cry! (N) x</t>
  </si>
  <si>
    <t>ccli4d</t>
  </si>
  <si>
    <t xml:space="preserve">just found out that there is a fatality on the Paddington-Reading line. Looks like its going to be a long commute back to Windsor </t>
  </si>
  <si>
    <t>wolever</t>
  </si>
  <si>
    <t xml:space="preserve">Adobe, how can some of your stuff be so good (Lightroom), but some be so, so terrible (Media Player)? I don't know what to think of you </t>
  </si>
  <si>
    <t>NemLuvsBSB</t>
  </si>
  <si>
    <t>@Tiffzeroseven Yeah, thats all that counts!  I missed Kris on Leno!    I gotta find a listing of his tv appearances.</t>
  </si>
  <si>
    <t>rhiianbow</t>
  </si>
  <si>
    <t xml:space="preserve">bleh, 4th year monday </t>
  </si>
  <si>
    <t xml:space="preserve">My mum and dad r goin 2 c girls aloud tommorow in a private box at o2 and not takin me!! so unfair! </t>
  </si>
  <si>
    <t>MaddieG_</t>
  </si>
  <si>
    <t>fed up with school !!! can't stand it anymore  wanna be in holidays 8)</t>
  </si>
  <si>
    <t xml:space="preserve">Just doesn't feel right withou my morning starbucks </t>
  </si>
  <si>
    <t xml:space="preserve">Twitter icon upload seems Farked! </t>
  </si>
  <si>
    <t>@poetic_violence I don't think you talking about you want another man to have your babies  kidding..  What's up?</t>
  </si>
  <si>
    <t>SGeeZy</t>
  </si>
  <si>
    <t>So sleeeeeepppppyyyyyy!!! (via @jyce) me toooo  I need some coffee badly !!</t>
  </si>
  <si>
    <t>Jorja_Rhiann</t>
  </si>
  <si>
    <t>omg im soooooo upset wanna go to school 2moz so i can have a hug of ***** he has just left and i already miss him  keep txtin hun miss u</t>
  </si>
  <si>
    <t xml:space="preserve">@iEllie I called you last night. you didn't answer </t>
  </si>
  <si>
    <t xml:space="preserve">Replaced my @MelodyEhsani earrings &amp;amp; bought a new pair... Need to get a flipcam... Also need to cure this hangover cuz I feel like cRaP </t>
  </si>
  <si>
    <t>@shelliehall Last thing in the world you need.  How will it affect your baseball playing?</t>
  </si>
  <si>
    <t>shorty1405</t>
  </si>
  <si>
    <t xml:space="preserve">Ugh. Need more sleep. Woke up during REM, dreaming of boats and my cousin. Ugh. Work. Kill me now please. </t>
  </si>
  <si>
    <t>treywallis</t>
  </si>
  <si>
    <t xml:space="preserve">Just landed at SFO. Zero sleep across the pacific. </t>
  </si>
  <si>
    <t>RyliDash</t>
  </si>
  <si>
    <t>@MichelleE_BBP ok that is not cool, my bday is may 29  haha this site is stressing me out!!</t>
  </si>
  <si>
    <t>@Mooooooooose wish I could be there so we could eat dunkaroos, drink kool aid, and play on the slip n' slide  miss yoou bullwinkle!</t>
  </si>
  <si>
    <t xml:space="preserve">@Storm_Crow She flinches when I go near her. It's not good </t>
  </si>
  <si>
    <t>panamaica</t>
  </si>
  <si>
    <t xml:space="preserve">@DonDivaStatus24 gurl you goin to da nail salon, wy u aint hit me up </t>
  </si>
  <si>
    <t>stephylouise</t>
  </si>
  <si>
    <t xml:space="preserve">@charchaos But I don't think I can! Don't think I'll be going to work tomorrow but I'll need an early night. All I want is a reply </t>
  </si>
  <si>
    <t xml:space="preserve">oicu playing in colorado on my birthday, david cook. i live on the east coast. boooo. </t>
  </si>
  <si>
    <t>awesomepatdfan</t>
  </si>
  <si>
    <t>@Danthefierce but if its electric then u cant annoy people  hehehe :</t>
  </si>
  <si>
    <t>Our computer isn't ok  MAYBE later online ;)</t>
  </si>
  <si>
    <t xml:space="preserve">@Lloyal damn!! i havent smoked since i killed that roach you left i think </t>
  </si>
  <si>
    <t>Lexi2sexi</t>
  </si>
  <si>
    <t xml:space="preserve">So yea had not 1 but 2 flat tires this morning...and lost my cell phone...plus to top it off I broke a nail...gotta love it... </t>
  </si>
  <si>
    <t>irrlvntx</t>
  </si>
  <si>
    <t xml:space="preserve">my car was running so amazing until i put fuel injection cleaner in it, and now it barely runs.. </t>
  </si>
  <si>
    <t>Thyrannosaur</t>
  </si>
  <si>
    <t xml:space="preserve">@mstiffanyu I love how u put a smiley face after studying for polisci. Good luck! Ur on summer already </t>
  </si>
  <si>
    <t>tppretty23tmail</t>
  </si>
  <si>
    <t xml:space="preserve">feel like cryin </t>
  </si>
  <si>
    <t xml:space="preserve">@alipaly haahha I was thinking that this morning! Except I didn't get any lovin last night and I didn't kiss you goodbye </t>
  </si>
  <si>
    <t xml:space="preserve">@Lamoomita I feel a lil better bronchitis still kickin my ass..... Might not be able to go out this weekend </t>
  </si>
  <si>
    <t>@ahhvree DNT HAVE ONE!!! im single NIGHA...jus a friend gettin to know-since yu dont want meh  !!!</t>
  </si>
  <si>
    <t>pandorapanda</t>
  </si>
  <si>
    <t xml:space="preserve">I think i've broke my ankle </t>
  </si>
  <si>
    <t>emily_lauren94</t>
  </si>
  <si>
    <t xml:space="preserve">MUSIC MUSIc MUSic MUsic Music music!!!!! Exams  saveee meee </t>
  </si>
  <si>
    <t>Dannydagger</t>
  </si>
  <si>
    <t xml:space="preserve">Barf chronicles: i'm pretty sure i'm sick </t>
  </si>
  <si>
    <t>I am NOT going to get over this  Talk about bad luck. 2 days after I go to Uni... And at the moment, their ONLY UK show this year :'(</t>
  </si>
  <si>
    <t xml:space="preserve">@JayisDramatic I'm with it!!! But I don't kno what that is </t>
  </si>
  <si>
    <t>profetacinque</t>
  </si>
  <si>
    <t xml:space="preserve">I feel really fucking ugly today. </t>
  </si>
  <si>
    <t>poodleslune</t>
  </si>
  <si>
    <t xml:space="preserve">@KelseyJ_xo yah i know its only like 11 in the states </t>
  </si>
  <si>
    <t xml:space="preserve">@UltimateHurl Ha! Shame no voice search for us UK users tho </t>
  </si>
  <si>
    <t>tspelia</t>
  </si>
  <si>
    <t xml:space="preserve">my mood hits a new low. damnit </t>
  </si>
  <si>
    <t xml:space="preserve">speaking of Lacrosse... I should be @ NCAA Lacrosse Champ weekend but the NCAA is stupid and had it in Boston again </t>
  </si>
  <si>
    <t>BridieBunny</t>
  </si>
  <si>
    <t xml:space="preserve">Last day :O I'm going to miss everyone soooooo much </t>
  </si>
  <si>
    <t>lsabatinelli</t>
  </si>
  <si>
    <t xml:space="preserve">@pcdmelodyt Hey, Melody! Are you feeling well now? </t>
  </si>
  <si>
    <t>Juancho1285</t>
  </si>
  <si>
    <t xml:space="preserve">My backache is killing me! </t>
  </si>
  <si>
    <t>lukosaurusrex</t>
  </si>
  <si>
    <t>Bored I was doing my homework  booorring...</t>
  </si>
  <si>
    <t>2 Sweeps means less beard growth  Enter to win a Nike Bauer Comp. Stick from Molson Canadian http://bit.ly/cyrfJ</t>
  </si>
  <si>
    <t>YaNi_babi</t>
  </si>
  <si>
    <t xml:space="preserve">@jeffcohran missing my jeff.. </t>
  </si>
  <si>
    <t>Kelly9100</t>
  </si>
  <si>
    <t xml:space="preserve">on the wii, playing mario kart  fucking awesome, always come 1st and beat everyone, but i hate it when they push u or throw stuff at u </t>
  </si>
  <si>
    <t xml:space="preserve">Working at E-Bar allllll day. Upset cause I might miss the Magic game tonight </t>
  </si>
  <si>
    <t>@djcallib umm  jus hurry up&amp;amp; come back i dont like wen u gone too far!</t>
  </si>
  <si>
    <t>omniblast</t>
  </si>
  <si>
    <t xml:space="preserve">@calvinko it's pretty good. You literally can't make anything bad with it. Should have gotten you that instead of the wine chiller. </t>
  </si>
  <si>
    <t>TimelordTotty</t>
  </si>
  <si>
    <t xml:space="preserve">Gotta Go now folks, got to get laundry in and make my dinner and watch the final Paul O'Grady of the series </t>
  </si>
  <si>
    <t>JPRivers</t>
  </si>
  <si>
    <t>Ugh their watching Marley and me! This movie gets me everytime...   Ugh damn that Marley.</t>
  </si>
  <si>
    <t>kim617</t>
  </si>
  <si>
    <t xml:space="preserve">My boyfriend Phil Kessel is going to be out for 4-6 months </t>
  </si>
  <si>
    <t>kiddykap</t>
  </si>
  <si>
    <t>@joycecherrier hey coach! I missed out on P90X for 2 whole weeks  (vacation) I'm back and doin doubles this time</t>
  </si>
  <si>
    <t xml:space="preserve">Everyone is havin a fun holiday weekend except for me </t>
  </si>
  <si>
    <t>esjesj</t>
  </si>
  <si>
    <t xml:space="preserve">i miss doing youtube blogs. but, i just don't have the 4 hour time it took to edit and upload them. reminiscing through the comments. </t>
  </si>
  <si>
    <t>Mnicole16</t>
  </si>
  <si>
    <t xml:space="preserve">doesn't know what's gunna happen next </t>
  </si>
  <si>
    <t>dionne_b</t>
  </si>
  <si>
    <t>Oh. The band just destroyed stevie wonder  if you can't hit the notes, just leave it alone .....please.</t>
  </si>
  <si>
    <t xml:space="preserve">@carriemrobison wow it looks so freaking sore! so sorry </t>
  </si>
  <si>
    <t>PrettyGirl122</t>
  </si>
  <si>
    <t xml:space="preserve">Nite Nite Twitter.........I'm off too bed at this early hour because I just can't seem to find something or somebody to do anything with </t>
  </si>
  <si>
    <t>@alecnguyen by myself   Richelle is gonna meet me here though</t>
  </si>
  <si>
    <t>mscecillialin</t>
  </si>
  <si>
    <t xml:space="preserve">@Dethroned Then don't call me that </t>
  </si>
  <si>
    <t>LilFootGymnast</t>
  </si>
  <si>
    <t xml:space="preserve">Out of flip flops as expected    </t>
  </si>
  <si>
    <t>tough day.  My dogs leg is not longer attached to his hip   Trying to figure out when the time is right.</t>
  </si>
  <si>
    <t xml:space="preserve">@quixoticblazes yeah that would be rough </t>
  </si>
  <si>
    <t xml:space="preserve">No one is picking up the phone! </t>
  </si>
  <si>
    <t>ashleyahuynh</t>
  </si>
  <si>
    <t>Blah, leaving can't watch the game anymore  someone, keep me updateddd!</t>
  </si>
  <si>
    <t>tbsosnj</t>
  </si>
  <si>
    <t xml:space="preserve">Aww. Dimitry misses Lily. Sigh. They should be together. Oh and I made a Tamale Verde ;)! No awesome points can be given though </t>
  </si>
  <si>
    <t>HeyMaandy</t>
  </si>
  <si>
    <t xml:space="preserve">@jonasbrothers PLEASE JUST TELL us WHY </t>
  </si>
  <si>
    <t xml:space="preserve">@theedge1039fm this tweet made me cry </t>
  </si>
  <si>
    <t>mahfriendsrgood</t>
  </si>
  <si>
    <t xml:space="preserve">Im rly tired coz i slept over at dee's 4 TWO NIGHTS IN A ROW!! so fun. crows won!! HA! TAKE THT MRS BLAKE!! marley and me is sad </t>
  </si>
  <si>
    <t>winingfoodieSF</t>
  </si>
  <si>
    <t xml:space="preserve">The Taverne was in a building from the 1600s, had beef bourgignon &amp;amp; escargot. It was good, but was told it was a tourist spot </t>
  </si>
  <si>
    <t>87sal87</t>
  </si>
  <si>
    <t>@caz_smash Ur home already, eh? *hugs* It gets even worse once you're home doesn't it? lol  *more hugs* xxx</t>
  </si>
  <si>
    <t xml:space="preserve">@jessjewlfandani sorry I keep forgetting the time difference LOL.Wish I could watch that Lucas video tonight but I can't cuz of my phone </t>
  </si>
  <si>
    <t>letemsee</t>
  </si>
  <si>
    <t xml:space="preserve">@EyeCandyVannie lmao. only problem with that is that there's no one on campus. and i'm hella tired for some reason. but i can't sleep </t>
  </si>
  <si>
    <t xml:space="preserve">@fuzzieslipper hah, yeah, it was scary. And the school was good, Jordan is really excited to leave me behind. </t>
  </si>
  <si>
    <t>mosaicjem</t>
  </si>
  <si>
    <t xml:space="preserve">going out to see a movie. Weekend is half over </t>
  </si>
  <si>
    <t>Faithiecakes</t>
  </si>
  <si>
    <t xml:space="preserve">These mosquitoes are fucking miserable. Get'm off me </t>
  </si>
  <si>
    <t>rodroland</t>
  </si>
  <si>
    <t xml:space="preserve">today I'm bored, there's nothing to do, and with this rain I can't come out </t>
  </si>
  <si>
    <t>brizanizz</t>
  </si>
  <si>
    <t xml:space="preserve">going to bed now, work tomorrow, then a wondeful evening with the happy couple that don't stop smiling! </t>
  </si>
  <si>
    <t xml:space="preserve">Showered and fresh...homework? </t>
  </si>
  <si>
    <t xml:space="preserve">i?C.B+T.H|| Everyone is like, leaving </t>
  </si>
  <si>
    <t>jfer32075</t>
  </si>
  <si>
    <t>@ashleej47 No.  I can try selling some old prescription drugs for money.</t>
  </si>
  <si>
    <t>SuhthernKell</t>
  </si>
  <si>
    <t xml:space="preserve">@christinatj tina i uploaded one of me and the obamas. i erased the one of me and whoopi trying to post </t>
  </si>
  <si>
    <t>@purrsikat I was at work - soz  I wanted to be there.</t>
  </si>
  <si>
    <t>allfireburns</t>
  </si>
  <si>
    <t xml:space="preserve">@trollopfop Sorry. A splint is just going to bother me a LOT more than the intermittent pain is bothering me. I won't be able to type. </t>
  </si>
  <si>
    <t xml:space="preserve">Is sad cuz they got to the food first </t>
  </si>
  <si>
    <t>Chitostyle</t>
  </si>
  <si>
    <t>@stevetan yessir I am   workin' out here in San Francisco</t>
  </si>
  <si>
    <t>@jaimiejenkins That is so sad  Poor kitty. I hate seeing animals suffering. Just thinking about it makes my eyes fill with tears.</t>
  </si>
  <si>
    <t>alyxandrawr</t>
  </si>
  <si>
    <t>bah rocked up to work &amp;amp;&amp;amp; found out I start @ 11.30  I'm an hour early</t>
  </si>
  <si>
    <t xml:space="preserve">@ciara73 haha i always thought it was a stupid name honest :| :: random fact... crystalbel is creeping cause she doesnt know what to say </t>
  </si>
  <si>
    <t>sofiafontes</t>
  </si>
  <si>
    <t xml:space="preserve">Crappy weather here. </t>
  </si>
  <si>
    <t>beaurule</t>
  </si>
  <si>
    <t xml:space="preserve">I think the rain gave me nightmares last night  Awaiting bacon and egg samich and bubble tea for brekky </t>
  </si>
  <si>
    <t xml:space="preserve">Cramps make me hate  being a girl </t>
  </si>
  <si>
    <t>UKFAN197TONE</t>
  </si>
  <si>
    <t xml:space="preserve">Trying to find the presser about Jarmons incident. </t>
  </si>
  <si>
    <t>laurenemilee</t>
  </si>
  <si>
    <t>Things are looking up...it's going slow but I'll take it! Loving my Lil man who's already 5 months old  I wish their was a pause button...</t>
  </si>
  <si>
    <t>ChewySnickerz</t>
  </si>
  <si>
    <t xml:space="preserve">*yawn* i have a bad headache </t>
  </si>
  <si>
    <t xml:space="preserve">@Nyctangel Yeah...I'll share him...lol..ur nice...every other Shin fangirl...tells me I can't have him </t>
  </si>
  <si>
    <t>mirahlou</t>
  </si>
  <si>
    <t xml:space="preserve">Just got bit by a snake </t>
  </si>
  <si>
    <t>LahGurlZoPhresh</t>
  </si>
  <si>
    <t xml:space="preserve">Is feelin okay bt coughn excessively. </t>
  </si>
  <si>
    <t>@NickCaiello  well as soon as you can leave i think you should come over so i do not have to be alone</t>
  </si>
  <si>
    <t>Camryn31</t>
  </si>
  <si>
    <t xml:space="preserve">In Charlotte with my Mom and sister enjoying time with them missing my hubby and kids though </t>
  </si>
  <si>
    <t>kentnish</t>
  </si>
  <si>
    <t>@vanessasim  awwwww! That sucks V. I wouldn't stand you up buddy!</t>
  </si>
  <si>
    <t>TattooJunky</t>
  </si>
  <si>
    <t xml:space="preserve">Only one of my kids like sardines and tabasco sauce on Ritz crackers with cheese. </t>
  </si>
  <si>
    <t>WHITEHEAD305</t>
  </si>
  <si>
    <t xml:space="preserve">MEMORIAL WEEKENDS WENT 2 A WASTE </t>
  </si>
  <si>
    <t xml:space="preserve">@themikesmith holidays and special occasions. I live on grind ,mode </t>
  </si>
  <si>
    <t>Tollmart</t>
  </si>
  <si>
    <t>Been a strange day as I did nothing much on the studio but did manage to get a start on tiding up my flat. up hill struggle  nice when ...</t>
  </si>
  <si>
    <t xml:space="preserve">@jpmeldrum It's free here! but it's on at 3 a.m. </t>
  </si>
  <si>
    <t>foxynay</t>
  </si>
  <si>
    <t xml:space="preserve">just got whooped fair &amp;amp; square at monopoly by a 10 yr old kid </t>
  </si>
  <si>
    <t>celtstian</t>
  </si>
  <si>
    <t xml:space="preserve">Is feeling sick and is very bored. Reading a few chapters then trying 2 get some sleep </t>
  </si>
  <si>
    <t>libbalester</t>
  </si>
  <si>
    <t xml:space="preserve">omg did u c all the hot air balloons it was freakin awesome if u didnt so sad </t>
  </si>
  <si>
    <t>TennisStar13</t>
  </si>
  <si>
    <t xml:space="preserve">@taylorswift13 I wish I could come tonight, but i couldn't get tickets </t>
  </si>
  <si>
    <t>Marcy_M</t>
  </si>
  <si>
    <t>@TeslaGirl360 This could have been us.    http://bit.ly/oWZzF</t>
  </si>
  <si>
    <t>TYLERVONHARRIS</t>
  </si>
  <si>
    <t>So evidently my gf likes to pick on me about my friend count on myspace   !concrete feet!</t>
  </si>
  <si>
    <t>This Lakers/Nuggets game will be won at the line.  what a shame.</t>
  </si>
  <si>
    <t>miraclebabe1</t>
  </si>
  <si>
    <t xml:space="preserve">@The_Teach ooh that sounds fun...it's 11pm here and freezing </t>
  </si>
  <si>
    <t>illstabyou</t>
  </si>
  <si>
    <t xml:space="preserve">Today I took a good look in the mirror and realized something about myself ... I really need Botox injections in my forehead.  </t>
  </si>
  <si>
    <t>SherrieAnnM</t>
  </si>
  <si>
    <t xml:space="preserve">@fordchick27 awww but im not there.... </t>
  </si>
  <si>
    <t>danamoos</t>
  </si>
  <si>
    <t>@danamoos sighs...you had me all excited for lobster! (via @myrtlebeachblog) me too  hubbys fault. Made him soup and sammy</t>
  </si>
  <si>
    <t>Havin trouble sleeping  Really wanna get away for a holiday soon, need a break, Italy or the middle easy somewhere would be ideal.</t>
  </si>
  <si>
    <t xml:space="preserve">Not feeling too good. </t>
  </si>
  <si>
    <t>Somuchgabi</t>
  </si>
  <si>
    <t>wondering how and where to start  I miss you... with all my heart n i need u a lot too :/</t>
  </si>
  <si>
    <t>hanbeechoi</t>
  </si>
  <si>
    <t xml:space="preserve">Might not have internet for awhile.  Boo </t>
  </si>
  <si>
    <t>phoenixphire24</t>
  </si>
  <si>
    <t xml:space="preserve">@Terraforever I'm sorry Fanime isn't going well this year. Frankly, aside from AA and the AMVs, Fanime was a bore last year. </t>
  </si>
  <si>
    <t>luvnkotb2</t>
  </si>
  <si>
    <t xml:space="preserve">@jimmymarsh617 if I was in Boston I'd be there </t>
  </si>
  <si>
    <t>DrivinMsDaisy</t>
  </si>
  <si>
    <t>@BellaDancer13 i miss you  i need words of inspiration, i'm sad  love ya x0x text me</t>
  </si>
  <si>
    <t>kristaldd</t>
  </si>
  <si>
    <t xml:space="preserve">I hate the world today </t>
  </si>
  <si>
    <t>lishybee</t>
  </si>
  <si>
    <t xml:space="preserve">Going to bed with a headache </t>
  </si>
  <si>
    <t>I'm soooo hungry!!! And all I see is McDonalds.   I guess I'll be having a Two Cheeseburger meal for lunch.</t>
  </si>
  <si>
    <t>@rosskie  our weather sucks</t>
  </si>
  <si>
    <t>@expelliarmus Awww! *HUGS*  &amp;lt;333 Let's write to her and tell her to write Happy Potter instead! XOXOX</t>
  </si>
  <si>
    <t>aggiegeek11</t>
  </si>
  <si>
    <t xml:space="preserve">I wanted to make Mac 'n Cheese and Tuna Fish, but I don't have any milk. </t>
  </si>
  <si>
    <t>shiningV</t>
  </si>
  <si>
    <t xml:space="preserve">Still in the office! </t>
  </si>
  <si>
    <t>andyfaux</t>
  </si>
  <si>
    <t>@solangeknowles You're in the UK? I didn't know  I would've so been to the show. BTW I can't stop listening to 'would've been the one'</t>
  </si>
  <si>
    <t>sheyebaybay</t>
  </si>
  <si>
    <t>I miss my Notre Dame girls already!  Wahhhh!</t>
  </si>
  <si>
    <t>joshuamange</t>
  </si>
  <si>
    <t>still soooo many hours left. unhappy i am  also not enough food left</t>
  </si>
  <si>
    <t>xayeleeen</t>
  </si>
  <si>
    <t xml:space="preserve">I'm really boaring right now.. and I don't know what i can doing </t>
  </si>
  <si>
    <t>ngaulin</t>
  </si>
  <si>
    <t>@ChrystallJane I dont get paid double today  but i still gotta work 6 hours.</t>
  </si>
  <si>
    <t>MaggieOCarrollx</t>
  </si>
  <si>
    <t xml:space="preserve">It's That Time Again , Exam Time , Tomorrow It's Irish and History </t>
  </si>
  <si>
    <t>NatashA</t>
  </si>
  <si>
    <t>Ya know what six about having an art business? No hope for venture capital or scaling.  I need a job</t>
  </si>
  <si>
    <t>brianfidler</t>
  </si>
  <si>
    <t xml:space="preserve">@FitMenu I took the &amp;quot;other&amp;quot; road today....but there was a Haagen Dazs </t>
  </si>
  <si>
    <t>CheChexoxo</t>
  </si>
  <si>
    <t>Sad she wont be @echohattix little helper today   , but will reunite soon!!!! awww man... sorry sis, &amp;quot;Marcus&amp;quot; has left the building..lol</t>
  </si>
  <si>
    <t>quietabyss</t>
  </si>
  <si>
    <t xml:space="preserve">Not in the mood to go back to the &amp;quot;real world.&amp;quot; </t>
  </si>
  <si>
    <t>But thery can pay for ink and paper to capture a murder on camera and print for the world to see. God Bless that babys soul!  she can burn</t>
  </si>
  <si>
    <t>Loccus</t>
  </si>
  <si>
    <t>Dandelions once again cover my lawn  Man am I tired.</t>
  </si>
  <si>
    <t xml:space="preserve">@Voyagercrazed87 Awwww sowwy. I know..touchy subject. </t>
  </si>
  <si>
    <t>paupaula</t>
  </si>
  <si>
    <t xml:space="preserve">@michaelbaylosis I tried to view the pics but I dont know... Twitpic. Laaamme. </t>
  </si>
  <si>
    <t>AitlinKay</t>
  </si>
  <si>
    <t>leaving the city today.   back to school tomorrow.</t>
  </si>
  <si>
    <t>missleowhite</t>
  </si>
  <si>
    <t>ppl r so cruel I watched some guy speed up &amp;amp; hit a dog &amp;amp; then laugh about it I made a u turn and check on him he's gone  poor doggy</t>
  </si>
  <si>
    <t>thisisalexaw</t>
  </si>
  <si>
    <t>Last day of 3 day weekend  3 weeks till summer... where mcat fun</t>
  </si>
  <si>
    <t>aiokee</t>
  </si>
  <si>
    <t xml:space="preserve">Just went to the airport and said goodbye to mom and sis. </t>
  </si>
  <si>
    <t>iamboompatpat</t>
  </si>
  <si>
    <t xml:space="preserve">OH? OH? OH? a think the good luck doesn't come to me this time. aw! </t>
  </si>
  <si>
    <t>celeste05</t>
  </si>
  <si>
    <t xml:space="preserve">doing laundry . . .  ugh </t>
  </si>
  <si>
    <t>dawnallama</t>
  </si>
  <si>
    <t>Itchy allergies  Kept making me mess up playing Super Mario!</t>
  </si>
  <si>
    <t>oscy637</t>
  </si>
  <si>
    <t>Hmmmm cheeseburgers are yummy but I'm forcing myself not to eat it  I have to stay skinny forever. Lol</t>
  </si>
  <si>
    <t>summawhat</t>
  </si>
  <si>
    <t>@Livordie its not in LA either!!!!!    but I AM. Finally!</t>
  </si>
  <si>
    <t>ucdaznguy</t>
  </si>
  <si>
    <t>Waiting in line at the animal kingdom for mt everest ride. 60 min wait and no more fast pass  #fb</t>
  </si>
  <si>
    <t xml:space="preserve">Can't find my camera </t>
  </si>
  <si>
    <t>emibake5</t>
  </si>
  <si>
    <t xml:space="preserve">@solitaireclay07 I'm still angry at them leaving Dobby out of the Goblet of Fire, and SPEW was one of my favourite parts. </t>
  </si>
  <si>
    <t>b_mac36</t>
  </si>
  <si>
    <t>@LorettaK Stop braggin' coz ur @ Starbucks when i'm .... @ WORK!!   hehehe</t>
  </si>
  <si>
    <t>thehoodnerd</t>
  </si>
  <si>
    <t xml:space="preserve">@xjujubeanx we are not so lucky here </t>
  </si>
  <si>
    <t>NatsuMeiyo</t>
  </si>
  <si>
    <t>@SidneyKidney  Maybe you can knock some sense into them. If you get the job, how would you be helping them?</t>
  </si>
  <si>
    <t>DJCUTBACK</t>
  </si>
  <si>
    <t>I miss my Bentley back home...  let's see if I can rent 1 down here</t>
  </si>
  <si>
    <t>allynmatt</t>
  </si>
  <si>
    <t xml:space="preserve">@Bookwormlady2 Sigh . . . Don gets no rest on a holiday. </t>
  </si>
  <si>
    <t xml:space="preserve">@Wo0t I'm afraid my nerd level will rise to the maximum and I'll start messing too much with it. I have exams in 4 months </t>
  </si>
  <si>
    <t>On my way back home to normalcy...sigh. don't wanna leave   Best weekend ever...and awesome boat ride this morning!</t>
  </si>
  <si>
    <t>qtlilla320</t>
  </si>
  <si>
    <t xml:space="preserve">needs people to follow me..i dont have anyone </t>
  </si>
  <si>
    <t>ShanzeeDobson</t>
  </si>
  <si>
    <t xml:space="preserve">Bored again </t>
  </si>
  <si>
    <t>jacksaidwhat</t>
  </si>
  <si>
    <t xml:space="preserve">@CrunkyMonkey damn you, come home already... i wanna play </t>
  </si>
  <si>
    <t>Chelziee</t>
  </si>
  <si>
    <t xml:space="preserve">this week is my deep clean the house week. my soldier will be gone. </t>
  </si>
  <si>
    <t>Totoro619</t>
  </si>
  <si>
    <t xml:space="preserve">Ugh! I don't like to go to the dentist!!! </t>
  </si>
  <si>
    <t>Becomedizzy</t>
  </si>
  <si>
    <t xml:space="preserve">@blondie554455 that sounds lovely! On my way to walk at my folks then hope to sit and get some rays. No Dave @ their house tho </t>
  </si>
  <si>
    <t xml:space="preserve">@kirstiealley HAPPY MEMORIAL DAY!! I should NOT have eaten 5 hot dogs </t>
  </si>
  <si>
    <t>db_12896</t>
  </si>
  <si>
    <t xml:space="preserve">is just laying here on twitter trying to talk to people &amp;lt;/3 talk back </t>
  </si>
  <si>
    <t>j_erin</t>
  </si>
  <si>
    <t xml:space="preserve">@Jenyoseph hahaha I heart cribbage but no one else in my family does. </t>
  </si>
  <si>
    <t>EmmaHeald</t>
  </si>
  <si>
    <t>@madinalake Omg! im soo gutted i didnt know you was coming to Leeds  lets just hope you come back you guys are awsome Attics to Eden = ACE</t>
  </si>
  <si>
    <t xml:space="preserve">soooo i definitely slipped on the stairs as i was trying my hardest to be careful...my elbow and my ass hurt...n my big toe got a lil cut </t>
  </si>
  <si>
    <t>mcsantia</t>
  </si>
  <si>
    <t xml:space="preserve">On the way back to the chi, what's up with this rain?! </t>
  </si>
  <si>
    <t xml:space="preserve">is blahhh catching up on homework and studying today </t>
  </si>
  <si>
    <t>mollierae</t>
  </si>
  <si>
    <t xml:space="preserve">Loving the weather, but hating what it meets for my clopen </t>
  </si>
  <si>
    <t xml:space="preserve">@Lozzatheblue naw, i wish, im in the US </t>
  </si>
  <si>
    <t xml:space="preserve">I'm the nerd that brought my books on my roadtrip... Lol I'm tellin u, Nursing school really commands my life </t>
  </si>
  <si>
    <t>Super bored at work and no ones awake!  Ew :/</t>
  </si>
  <si>
    <t xml:space="preserve">@jobeus what?? why? that's rude. </t>
  </si>
  <si>
    <t xml:space="preserve">im glad i got 2 come back home frm dads. there wasnt anything going on and we couldnt get 2 the beach, which kinda sucked </t>
  </si>
  <si>
    <t>gressgal</t>
  </si>
  <si>
    <t>@dmcnul91 we rode with the windows down so it was loud as hell  then fam has consumed the wknd. you'll get a call soon enough!</t>
  </si>
  <si>
    <t>trishmazing</t>
  </si>
  <si>
    <t>@myrika_fp hey ahhhhh im so sad about the discontinued stories  but i understand. you're an amazing writer &amp;lt;3 my name on fp is trishmazing</t>
  </si>
  <si>
    <t>DruBerkley</t>
  </si>
  <si>
    <t xml:space="preserve">@iamtwitty .... </t>
  </si>
  <si>
    <t xml:space="preserve">@pathfindersar You are so welcome, anything I can do to help! I will do the sock thing. Im so paranoid about that, i confess.  </t>
  </si>
  <si>
    <t xml:space="preserve">owww i got shampoo in my eye in the shower and now it hurts </t>
  </si>
  <si>
    <t>mizzamizza</t>
  </si>
  <si>
    <t xml:space="preserve">This Physics project is consuming my day. </t>
  </si>
  <si>
    <t>Voyagercrazed87</t>
  </si>
  <si>
    <t xml:space="preserve">@jamiefarhat lol that's okay. His death was a major shock though </t>
  </si>
  <si>
    <t xml:space="preserve">@taly_b &amp;lt;---- LATE! </t>
  </si>
  <si>
    <t xml:space="preserve">I've managed to cut my neck........ouch </t>
  </si>
  <si>
    <t>onchangel</t>
  </si>
  <si>
    <t xml:space="preserve">I'm frustrated with this twitter, there are people I want to speak to and I can't unless they follow me back </t>
  </si>
  <si>
    <t>ple4181</t>
  </si>
  <si>
    <t xml:space="preserve">Awesome time with his girls in Oslo. On the way back to London </t>
  </si>
  <si>
    <t>Zoe_223</t>
  </si>
  <si>
    <t>tweetimabird</t>
  </si>
  <si>
    <t xml:space="preserve">I can't change my backround </t>
  </si>
  <si>
    <t>DissidiaDF</t>
  </si>
  <si>
    <t xml:space="preserve">Driving home from silverlake. If you texted me I didn't have signal is why I didn't reply, sorry </t>
  </si>
  <si>
    <t>Thanks to @grapejuicebox @cortanian @lbcislander @quigonjinn for prop 8 results. Way bummed  i though CA was better than that.</t>
  </si>
  <si>
    <t xml:space="preserve">@Trevian Oh shit, I'm going to set my reminder for tomorrow on my way to the Galleria. Sorrrrry.  </t>
  </si>
  <si>
    <t>kingforadaye</t>
  </si>
  <si>
    <t xml:space="preserve">@NicoleRamirezV the saddest part. </t>
  </si>
  <si>
    <t>_Heather_Marie</t>
  </si>
  <si>
    <t>@karla_alyssa doing great. got my nails done, laid out by the pool...great day minus my team losing  how are things with u?</t>
  </si>
  <si>
    <t xml:space="preserve">Saddest day of my life. What I thought was a Medieval Times restaurant is really a giant adult sex store. I wanted to see jousting </t>
  </si>
  <si>
    <t>evyevol</t>
  </si>
  <si>
    <t xml:space="preserve">@00Neji @PrincessJessi hopefully our next vote won't  turn out the same as our previous ones </t>
  </si>
  <si>
    <t xml:space="preserve">@sumants Still nothing. Google sucks. </t>
  </si>
  <si>
    <t>mihaimaruseac</t>
  </si>
  <si>
    <t xml:space="preserve">Again Micro$ does stupid things in Romania </t>
  </si>
  <si>
    <t xml:space="preserve">wow family guy has gone downhill. </t>
  </si>
  <si>
    <t>LisCoop</t>
  </si>
  <si>
    <t xml:space="preserve">@jerrydmrdmr must be US citizen </t>
  </si>
  <si>
    <t>RachelMeeks</t>
  </si>
  <si>
    <t>thinking when I actually start to trust someone they shatter it..  &amp;quot;And the 7th thing I like the most that you do.. you make me love you&amp;quot;</t>
  </si>
  <si>
    <t>Janki_Patel</t>
  </si>
  <si>
    <t xml:space="preserve">Run down : had a wonderful day, shopped, @BadBoyHenRoc was nice nd found my twin @212HARLEMG ...but the cavs lost </t>
  </si>
  <si>
    <t xml:space="preserve">Denied entry into Siddhivinaayak Temple, thanks to my laptop </t>
  </si>
  <si>
    <t>VinceLambertNYC</t>
  </si>
  <si>
    <t xml:space="preserve">Sad day for HUMAN rights in CA </t>
  </si>
  <si>
    <t>traesoul</t>
  </si>
  <si>
    <t xml:space="preserve">@yousabugaboo </t>
  </si>
  <si>
    <t>Meg Griffiths hasn't slept a wink and the sun is now up!!  X. http://tinyurl.com/rb3ckr</t>
  </si>
  <si>
    <t xml:space="preserve">Scratched my neck a LITTLE too hard &amp;amp; Accidentally splashed water. Felt like squeezing Lemon directly in sore throat. </t>
  </si>
  <si>
    <t>mattwarren</t>
  </si>
  <si>
    <t xml:space="preserve">@danportnoy I didn't get the memo on that one. </t>
  </si>
  <si>
    <t>FataliTensei</t>
  </si>
  <si>
    <t xml:space="preserve">@WasabiAnime JAcon was awesome, it's too bad that was the last one </t>
  </si>
  <si>
    <t>libertypile</t>
  </si>
  <si>
    <t xml:space="preserve">my hen Dot died of a liver fracture </t>
  </si>
  <si>
    <t xml:space="preserve">@houtany i had to turn off the main water line...can't just shut off water in one room i don't think </t>
  </si>
  <si>
    <t xml:space="preserve">@knoodlePRgrl It's ok...I've been twittering about the Real Housewives of New Jersey all night.  I guess I don't have a life either </t>
  </si>
  <si>
    <t>kimchum</t>
  </si>
  <si>
    <t>@ aliciaressmann, i wish you were going to be here for my wedding-ness!   miss you!</t>
  </si>
  <si>
    <t xml:space="preserve">@KankzXD i moved out country for uni.... i hate it, it's too cold!!!!! </t>
  </si>
  <si>
    <t>LoveaPug</t>
  </si>
  <si>
    <t xml:space="preserve">@xOFFSETx uncle died! He was my great uncle, he fell and hit his head </t>
  </si>
  <si>
    <t xml:space="preserve">Back from last band concert of the year.  I'll miss you seniors! It's going to take a lot of work to get the band back to this level!!! </t>
  </si>
  <si>
    <t>nishababe</t>
  </si>
  <si>
    <t>F you Lee  @aigray</t>
  </si>
  <si>
    <t>myxillusi0ns</t>
  </si>
  <si>
    <t xml:space="preserve">@ItaloGnomo i do not find that funny. </t>
  </si>
  <si>
    <t>entrepranu</t>
  </si>
  <si>
    <t xml:space="preserve">has an obsession with buying domains... just bought gregharrison.ca, now what to do with it </t>
  </si>
  <si>
    <t>prettypecan08</t>
  </si>
  <si>
    <t xml:space="preserve">is going to bed....disappointed......AGAIN </t>
  </si>
  <si>
    <t>fabiosantana</t>
  </si>
  <si>
    <t xml:space="preserve">@tommcfly TOM, PLEASE REPLY ME </t>
  </si>
  <si>
    <t xml:space="preserve">Why do things have to be so hard? I wish things were so simple and no wrong happened.... </t>
  </si>
  <si>
    <t>ecila</t>
  </si>
  <si>
    <t xml:space="preserve">@microsoft @tridium Zune HD website, linked from pres release = unreadable 404; Microsoft, Fail. </t>
  </si>
  <si>
    <t>@jujoffer I dunno might be too soon.  I don't know if I'll be ok for all that</t>
  </si>
  <si>
    <t>AmanduhPleez</t>
  </si>
  <si>
    <t xml:space="preserve">UHHHH THIS SUX!! </t>
  </si>
  <si>
    <t>@jordanknight  AWWHHH i come on and no more tweets.    Where did ya go?</t>
  </si>
  <si>
    <t>jobro_girl14</t>
  </si>
  <si>
    <t>just love the jonas brothers  its tooo bad i wil never get to see them  tears</t>
  </si>
  <si>
    <t xml:space="preserve">OMGG FINALLY MY COMPTER IS WORKING but its slowwww as!  </t>
  </si>
  <si>
    <t>jnyfrmdablck</t>
  </si>
  <si>
    <t xml:space="preserve">andd i have No idea what he's thinking or antyhing </t>
  </si>
  <si>
    <t>jasonjamez</t>
  </si>
  <si>
    <t xml:space="preserve">@knockyobootz hey hun, I miss ur ass. We didn't get to talk much the last time I saw you </t>
  </si>
  <si>
    <t>corinekimball</t>
  </si>
  <si>
    <t xml:space="preserve">In other news, like a jackass I did gardening in a bikini top.  Now I'm still translucent on the front and lobsterized on the back.  Ouch </t>
  </si>
  <si>
    <t>Brneyedgurl777</t>
  </si>
  <si>
    <t xml:space="preserve">is ready 4 him 2 cum home already ughhhhh..........i miss him </t>
  </si>
  <si>
    <t>@stephaniepratt Oh honey   how long are they gone? Can't wait to see them on @imacelebritynbc! Hope it airs here, the last one did!</t>
  </si>
  <si>
    <t xml:space="preserve">gargh. working on chapter 10. it's not going as i planned </t>
  </si>
  <si>
    <t>r3mdh</t>
  </si>
  <si>
    <t xml:space="preserve">Cleveland sports teams keep breaking my heart. We haven't won anything since 10 years before I was born. Why can't this be our year? </t>
  </si>
  <si>
    <t>fashionlovers1</t>
  </si>
  <si>
    <t xml:space="preserve">im the ONLY laker fan in my twitter family who likes lebroo.. the rest of them think he is overrated! </t>
  </si>
  <si>
    <t>Ninjamonkeylove</t>
  </si>
  <si>
    <t xml:space="preserve">@vmnagata did you end up going to the rally?  Sorry I missed it. Family drama @home. </t>
  </si>
  <si>
    <t xml:space="preserve">Wreck at Exit one </t>
  </si>
  <si>
    <t>OQsWildRide</t>
  </si>
  <si>
    <t>Wow. No kobe lebron?   id rather see nuggets magic then.</t>
  </si>
  <si>
    <t>Rosshillesheim</t>
  </si>
  <si>
    <t xml:space="preserve">@jennaphillips MP is leaving </t>
  </si>
  <si>
    <t>Topkat06</t>
  </si>
  <si>
    <t xml:space="preserve">Just hoping June stays strong Had 1 show postpone til Aug/Sept Boo! </t>
  </si>
  <si>
    <t xml:space="preserve">So much sadness today...people passing away </t>
  </si>
  <si>
    <t>shyboi2020</t>
  </si>
  <si>
    <t xml:space="preserve">just landed back home....... back to life, back to reality </t>
  </si>
  <si>
    <t xml:space="preserve">all my sims keep dying. i don't think i'm playing right. idgi. </t>
  </si>
  <si>
    <t>itsthenew</t>
  </si>
  <si>
    <t xml:space="preserve">not my b-day </t>
  </si>
  <si>
    <t>erinleighanne</t>
  </si>
  <si>
    <t>@georgiasue no rhubarb.  the cavs lost  i guess i'll just drink some more wine.</t>
  </si>
  <si>
    <t>TheoRabinowitz</t>
  </si>
  <si>
    <t xml:space="preserve">@UnkleKhaly I don't think he's NYC bound either, unfortunately.  </t>
  </si>
  <si>
    <t>SimplyMonique</t>
  </si>
  <si>
    <t xml:space="preserve">Tired of me-time. I need some company </t>
  </si>
  <si>
    <t>@BNichole8 tiredddd babe that test wore me out  sleepy time babe</t>
  </si>
  <si>
    <t xml:space="preserve">when's aqua teen hunger force coming on... there are no good jokes on twitter </t>
  </si>
  <si>
    <t>HimynameisC</t>
  </si>
  <si>
    <t>Fehk, work is slow.Im bored as shit playing music! How sad  come entertain me.</t>
  </si>
  <si>
    <t>hellooamanda</t>
  </si>
  <si>
    <t>Don't want to go to school tmrw  only 8 days left tho.</t>
  </si>
  <si>
    <t>packgirl81</t>
  </si>
  <si>
    <t>@McRiddlahpants @splinky76rlm what is wrong with me?  just got the half ass hug while everyone else got good hugs  he WILL make it up 2 me</t>
  </si>
  <si>
    <t xml:space="preserve">@hoado ?i sao l?i th? ???c :| ? ?ï¿½y v?n ?ang dï¿½ng bt mï¿½  hay lï¿½ GPRS ch?t </t>
  </si>
  <si>
    <t>@CaitlinMF Aw.  Well, blame my stupid country. I think I'm going to move to Canada. Uh huh.</t>
  </si>
  <si>
    <t>kisses_bychz</t>
  </si>
  <si>
    <t>@threeeightbeatz  lip poked way out</t>
  </si>
  <si>
    <t>KHammett</t>
  </si>
  <si>
    <t xml:space="preserve">Had a really good vegetarian pizza tonight... Though I feel a bit sick </t>
  </si>
  <si>
    <t>janaymonique</t>
  </si>
  <si>
    <t xml:space="preserve">@ninoflipelican whateva nino...I dnt even want to hear it.. </t>
  </si>
  <si>
    <t>beezysneezy</t>
  </si>
  <si>
    <t>http://twitpic.com/61aw7 - thank you meghanese. the nurse told my mom that the swelling will start on thursday  it's been one WEIRD d ...</t>
  </si>
  <si>
    <t>MelanieMerkosky</t>
  </si>
  <si>
    <t>@skushnier I know. I might as well live on the moon  holla some sort of boy band crap for me!!</t>
  </si>
  <si>
    <t>UHOHBRIE</t>
  </si>
  <si>
    <t>is crying for katie's grandma  R.I.P</t>
  </si>
  <si>
    <t xml:space="preserve">@DramaticStarlet i &amp;lt;3 that banner xD i would use it, but my default settings on hr for banners are messed up </t>
  </si>
  <si>
    <t>@AutismRunner yeah the right to speak your mind seems to be limited more and more  in Vegas w/ Hubby (he has to work) I get to play</t>
  </si>
  <si>
    <t>tehphil</t>
  </si>
  <si>
    <t>Selling Galaxy tix   5/30 vs. Kansas City (damn you Kevin), 6/2 vs CS Herediano (friendly) and 6/13 vs. Real Salt Lake.  Parking included!</t>
  </si>
  <si>
    <t>bonita616</t>
  </si>
  <si>
    <t xml:space="preserve">Losing confidence in human conscience </t>
  </si>
  <si>
    <t xml:space="preserve">going to sleep. probably doctor tomorrow </t>
  </si>
  <si>
    <t>YoWhiskers</t>
  </si>
  <si>
    <t xml:space="preserve">12 long and stressful days </t>
  </si>
  <si>
    <t xml:space="preserve">Is no one having a bonfire except full ib kids? I am bummed </t>
  </si>
  <si>
    <t>triciaisada</t>
  </si>
  <si>
    <t>18 units, but no 115.  Might cancel a couple of subjects (Chem 1, MS 101, Ital 10, Pan Pil 17, 145, 150) to make room for 115! AAACKKK</t>
  </si>
  <si>
    <t>ranakhalil999</t>
  </si>
  <si>
    <t xml:space="preserve">I get sidetracked so easily, it's pretty sad cause I can never study good. Ughh finals tmmrw </t>
  </si>
  <si>
    <t>jubyrne</t>
  </si>
  <si>
    <t xml:space="preserve">just woke up from a LONG ass nap!! ..and now i have to get cracking on all of my lame homework </t>
  </si>
  <si>
    <t>DJJAZZYJOYCE</t>
  </si>
  <si>
    <t xml:space="preserve">@GETYOURZ oooohhhhh </t>
  </si>
  <si>
    <t>ShammaraO</t>
  </si>
  <si>
    <t>So sad about Mike Tyson's daughter  You just never know what can happen. Tomorrow is not promised to ANYONE....</t>
  </si>
  <si>
    <t>Carloswithac</t>
  </si>
  <si>
    <t xml:space="preserve">Calluses hurt. </t>
  </si>
  <si>
    <t>5hameless</t>
  </si>
  <si>
    <t xml:space="preserve">@Swiggs Aww, I'm sorry. Now you're making me feel bad. </t>
  </si>
  <si>
    <t>flyawaymc</t>
  </si>
  <si>
    <t xml:space="preserve">@FabMissK its on my i pod and honestly you bitches don't have to take subways... books aren't fun there </t>
  </si>
  <si>
    <t>malfist</t>
  </si>
  <si>
    <t xml:space="preserve">Would have went to the protest but it was scheduled way too early for working people living outside of lexington </t>
  </si>
  <si>
    <t>@paulazinha the entrance told me it was too late. I ruined my night  I cried a lot. I cant believe I could have hugged them but no!</t>
  </si>
  <si>
    <t>Sweeturtle23</t>
  </si>
  <si>
    <t xml:space="preserve">is jobless </t>
  </si>
  <si>
    <t>and i have $13 dollars in my bank account  fml</t>
  </si>
  <si>
    <t>theorician</t>
  </si>
  <si>
    <t xml:space="preserve">I don't understand why I slept this long! </t>
  </si>
  <si>
    <t>animegirl10</t>
  </si>
  <si>
    <t xml:space="preserve">looks lyk i wont be tweeting tom </t>
  </si>
  <si>
    <t>MDuette</t>
  </si>
  <si>
    <t xml:space="preserve">Computer problems again? This bytes </t>
  </si>
  <si>
    <t>JennXOXO</t>
  </si>
  <si>
    <t xml:space="preserve">@MarissaC500 awww did she make it to the wedding? I didn't get a chance to meet her b/c the papparazzi wanted to take up all our time </t>
  </si>
  <si>
    <t xml:space="preserve">@mrsrincon heard it was really good. better than wolverine. i havent seen either though </t>
  </si>
  <si>
    <t>xMusic_Lovex</t>
  </si>
  <si>
    <t xml:space="preserve">my throat hurts uuugghhh..i h8 this soo much!! i think i'm gona fail my English test....i'm scared.... </t>
  </si>
  <si>
    <t>donnajma</t>
  </si>
  <si>
    <t>Can't wait till it stops raining so I can ride again........  http://myloc.me/1MtP</t>
  </si>
  <si>
    <t xml:space="preserve">and all the twitpics I took at the amusement park today came out sideways. </t>
  </si>
  <si>
    <t>betheltesfayex3</t>
  </si>
  <si>
    <t xml:space="preserve">tired.. freaking physics midterm tomorrow.   </t>
  </si>
  <si>
    <t>madisonrobbins</t>
  </si>
  <si>
    <t xml:space="preserve">I am soooo tired. I did not have a good day </t>
  </si>
  <si>
    <t>rosevelle</t>
  </si>
  <si>
    <t xml:space="preserve">My multiply is inactive .  Haaaay . Lazy ako pag dating sa pag aayos ng accounts . ) </t>
  </si>
  <si>
    <t>musicinmysoul</t>
  </si>
  <si>
    <t xml:space="preserve">@ilovenickj4life thanks...i haven't heard it yet tho... </t>
  </si>
  <si>
    <t>Austinfsk</t>
  </si>
  <si>
    <t xml:space="preserve">just got owned and even sadder cause the cavs lost in ot with another king james shot at the buzzer </t>
  </si>
  <si>
    <t>snarkykisses</t>
  </si>
  <si>
    <t>@perksofbeingme Sorry to hear about the hard few hrs  I can't get to sleep either, it sucks. Xoxox, sleep well! Probably talk 2 u 2mrw! &amp;lt;3</t>
  </si>
  <si>
    <t xml:space="preserve">@CSI_PrintChick OMG Jen, I hope he gets better soon!! Poor little guy..UTI's are no joke. </t>
  </si>
  <si>
    <t>mmpp93</t>
  </si>
  <si>
    <t>Haha I love hedo turkoglu, courtney lee, DWIGHT HOWARD, mickael pietrus, rashad lewis and super hottie that didnt play jj redick  we WON!</t>
  </si>
  <si>
    <t xml:space="preserve">i'm jobless and have $13 in my bank account </t>
  </si>
  <si>
    <t>JustAngie1981</t>
  </si>
  <si>
    <t xml:space="preserve">Have to get my tonsils out. </t>
  </si>
  <si>
    <t>RatedGRomance</t>
  </si>
  <si>
    <t>Anyone else find John &amp;amp; Kate + 8 sad tonight.  There are lessons in there...</t>
  </si>
  <si>
    <t>kelbaykc</t>
  </si>
  <si>
    <t xml:space="preserve">@lemon_head Sarah Palin too...it is a sad sad day </t>
  </si>
  <si>
    <t xml:space="preserve">@moderncowboy yeah, it's so sad </t>
  </si>
  <si>
    <t>ashleyhvolboll</t>
  </si>
  <si>
    <t xml:space="preserve">Almost got mugged tonight. Not a good feeling. </t>
  </si>
  <si>
    <t>abdelD</t>
  </si>
  <si>
    <t xml:space="preserve">@jimspears im dedicated </t>
  </si>
  <si>
    <t>jessica_jw</t>
  </si>
  <si>
    <t xml:space="preserve">@selenagomez THREE MORE DAYS? I haven't even bumped into you yet in Vancouver! </t>
  </si>
  <si>
    <t>SeattleWillow</t>
  </si>
  <si>
    <t xml:space="preserve">@Jareds_Kim ::text:: @JacobWolfe and I are at @music_matt's concert in Port Angeles.  Its almost over </t>
  </si>
  <si>
    <t>CYBERSCAMP</t>
  </si>
  <si>
    <t xml:space="preserve">@Pink I was too thick to have an opinion. WTF?!!! Why is it the rudest &amp;amp; meanest people, always have their mouths open?!!! Not Happy Jan! </t>
  </si>
  <si>
    <t>cameronaziz</t>
  </si>
  <si>
    <t>15mph on the freeway. FML   http://twitpic.com/61bnb</t>
  </si>
  <si>
    <t>Hey @jonasbrothers Jpnases, I won the M&amp;amp;G for Argentina and the people on the entrance didnt let me in  I cried a lot. #jonaslive</t>
  </si>
  <si>
    <t>pressrecordmag</t>
  </si>
  <si>
    <t>@Personal__Jesus no more ben  it will be a bittersweet show, will you be there?</t>
  </si>
  <si>
    <t>nancyish</t>
  </si>
  <si>
    <t xml:space="preserve">really wanted to go to the bars tonight! </t>
  </si>
  <si>
    <t>OfficialCkast</t>
  </si>
  <si>
    <t xml:space="preserve">it's late and i have school tomorrow! And the worse part is that I can't sleep </t>
  </si>
  <si>
    <t xml:space="preserve">I CANT FRIGGIN WAIT FOR THE HILLS SEASON FINALE ON SUNDAY! but i dont want it to be Lauren's last episode....that makes me sad </t>
  </si>
  <si>
    <t xml:space="preserve">@Mirahtrunks dont be.. you know I love you! Come see me soon? I miss you </t>
  </si>
  <si>
    <t>Shohri</t>
  </si>
  <si>
    <t xml:space="preserve">i wanna do some shopping XD seriously </t>
  </si>
  <si>
    <t xml:space="preserve">I need to go on suicide watch. The Drive, The Fumble, The Shot, Jose Mesa, the Sweep in '07, and now this... Where's my razor blade? </t>
  </si>
  <si>
    <t xml:space="preserve">/waits for text back... </t>
  </si>
  <si>
    <t>jackiemarie123</t>
  </si>
  <si>
    <t>i guess when you reallly like someone and they don't like you...just let it go...its not meant to be...easier said than done tho...  c ...</t>
  </si>
  <si>
    <t>Khanas</t>
  </si>
  <si>
    <t>My fish died today  he was 3 years old</t>
  </si>
  <si>
    <t xml:space="preserve">@JIntrovert poor mite infested doggy </t>
  </si>
  <si>
    <t>ranajay</t>
  </si>
  <si>
    <t xml:space="preserve">@laelene: Really sad indeed. Poor kid </t>
  </si>
  <si>
    <t>DjZeeti</t>
  </si>
  <si>
    <t xml:space="preserve">@jonraff Thats bcuz I need love </t>
  </si>
  <si>
    <t xml:space="preserve">Ok I am here! Did any one miss me? even a lil bit? no? </t>
  </si>
  <si>
    <t>ericajj0108</t>
  </si>
  <si>
    <t>needs PHYSICAL therapy!!!! Can't lift my arm!  not good...</t>
  </si>
  <si>
    <t xml:space="preserve">And here comes the headache. </t>
  </si>
  <si>
    <t>jiggawhatjulie</t>
  </si>
  <si>
    <t xml:space="preserve">bed time? probably. </t>
  </si>
  <si>
    <t xml:space="preserve">DAVID HAD HIS FIRST KISS TONIGHT!? </t>
  </si>
  <si>
    <t>strongsinger</t>
  </si>
  <si>
    <t xml:space="preserve">@murderDanielle Awwwww. Well i have bigger issues. I'm very depressed for Lolly </t>
  </si>
  <si>
    <t>damiendonnelly</t>
  </si>
  <si>
    <t xml:space="preserve">@stokely and missing a lot of features of the Google toolbar </t>
  </si>
  <si>
    <t>@Lt_Algonquin that happened to me last night  it was lameee.</t>
  </si>
  <si>
    <t>lindsaytron</t>
  </si>
  <si>
    <t xml:space="preserve">Wanted to try and sew one more bag before bed, but am too sleepy. Sleepy sewing results in upside-down pannels n such which are no good  </t>
  </si>
  <si>
    <t>BrianaGucci</t>
  </si>
  <si>
    <t>@LBeezySODMG Aww  sorry</t>
  </si>
  <si>
    <t>jensale</t>
  </si>
  <si>
    <t>@kellie  Me too. I hate flying with the lurg. Lucky thing. Hmm, Scottsdale&amp;gt;Amsterdam... Yeh, I think you made the right decision.</t>
  </si>
  <si>
    <t>KristaS76</t>
  </si>
  <si>
    <t xml:space="preserve">- well it finally happened. My body has revolted against 5 nights of good times. I guess that 4 is my limit in a 7 day span. </t>
  </si>
  <si>
    <t xml:space="preserve">is just so-so </t>
  </si>
  <si>
    <t>MeganBDavis</t>
  </si>
  <si>
    <t xml:space="preserve">i have a MAJOR headache like it hurts so bad </t>
  </si>
  <si>
    <t>LeeYuHMiiNaJ</t>
  </si>
  <si>
    <t xml:space="preserve">wonder if he's still my boobiie </t>
  </si>
  <si>
    <t>Lilcabrini</t>
  </si>
  <si>
    <t xml:space="preserve">is happy my hair didnt get wet coming home from work in the rain. I wouldve been out the game cuz I broke my good flat irons earlier 2day </t>
  </si>
  <si>
    <t>amazing_grace13</t>
  </si>
  <si>
    <t>@megansasweetie I would love nothing more than to win the @collective_soul contest, but I am a talker, not a blogger.  R U going to enter?</t>
  </si>
  <si>
    <t>OkieAnnie</t>
  </si>
  <si>
    <t xml:space="preserve">@tinydeww Dude - I'm working on things, and I saw that, couldn't see how to order/find the pattern </t>
  </si>
  <si>
    <t>yesnivlazo</t>
  </si>
  <si>
    <t xml:space="preserve">Getting ready to go to bed. Have to wake up bright and early tomorrow. Back to work. I miss my vacation </t>
  </si>
  <si>
    <t xml:space="preserve">on this computer I can't be on  2 things at once!!! I want msn and twitter </t>
  </si>
  <si>
    <t>Bruno43</t>
  </si>
  <si>
    <t xml:space="preserve">@MillerTyme224 The cavs freaking lost .... again </t>
  </si>
  <si>
    <t>Katie_Mason</t>
  </si>
  <si>
    <t xml:space="preserve">It is physically impossible for pigs to look up into the sky. </t>
  </si>
  <si>
    <t xml:space="preserve">@texafornia non existent at the moment </t>
  </si>
  <si>
    <t>drdre07</t>
  </si>
  <si>
    <t>school... its started already  and i have a test thursday ah!!!</t>
  </si>
  <si>
    <t xml:space="preserve">just played tooth fairy to christina. woke her up. fuckkkkkk i hope she forgets </t>
  </si>
  <si>
    <t>MZGOODIE2SHOES</t>
  </si>
  <si>
    <t xml:space="preserve">@drydickdonnie thnx to @lilduval i jus read your updates.ya'll niggaz r HILARIOUS!!!1 mo yr and I'll be able 2 come to ya'll shows,im 20 </t>
  </si>
  <si>
    <t>Hakkuryu</t>
  </si>
  <si>
    <t xml:space="preserve">@Maileigh they passed prop 8 again </t>
  </si>
  <si>
    <t>erikahdz1</t>
  </si>
  <si>
    <t xml:space="preserve">im going to an interview tomorrow.... dont know what to wear </t>
  </si>
  <si>
    <t>Crazykidz</t>
  </si>
  <si>
    <t xml:space="preserve">@HappyTweetsi damn mike tyson cant get a break </t>
  </si>
  <si>
    <t>shlumpyy</t>
  </si>
  <si>
    <t xml:space="preserve">@stevebrink i just wanted to follow mark. im very upset about chicagos lineup for blink </t>
  </si>
  <si>
    <t xml:space="preserve">Whew I'm hungry now </t>
  </si>
  <si>
    <t>perthtones</t>
  </si>
  <si>
    <t xml:space="preserve">@ATsLady Cleveland still rocks!  soooo close </t>
  </si>
  <si>
    <t>marietran</t>
  </si>
  <si>
    <t xml:space="preserve">@Jeddidiah wish I was there no one wanted to do the drive with me and I didn't get off work til 8... </t>
  </si>
  <si>
    <t>MadnessX</t>
  </si>
  <si>
    <t xml:space="preserve">@trentyou Arms and legs. </t>
  </si>
  <si>
    <t xml:space="preserve">@lindsmartin indeed it is, im disappointed she left it at ch.6 on the site. </t>
  </si>
  <si>
    <t>CanaanChrist</t>
  </si>
  <si>
    <t xml:space="preserve">@RussellAWagner I broke my heart.  </t>
  </si>
  <si>
    <t xml:space="preserve">Eleven:Eleven. I wish Zack would come to his senses and megan would no longer be an issue. </t>
  </si>
  <si>
    <t>Mimiseiku</t>
  </si>
  <si>
    <t>inspirexme</t>
  </si>
  <si>
    <t xml:space="preserve">no dave concert for me today, unfortunately. </t>
  </si>
  <si>
    <t>fahrennheit451</t>
  </si>
  <si>
    <t xml:space="preserve">@tomdale channel 11 is very busy... and 1 has no one... i'll just hop in the tub and open up some veins </t>
  </si>
  <si>
    <t>cnp1022</t>
  </si>
  <si>
    <t xml:space="preserve">Home missing my siamion </t>
  </si>
  <si>
    <t>LILLUXE</t>
  </si>
  <si>
    <t xml:space="preserve">@lyptis ugh! i know what that's like. i rely on good sunny weather for my photos too </t>
  </si>
  <si>
    <t>clairefmyers</t>
  </si>
  <si>
    <t>@KarlaaM_ hmm it was ok, raining   how about you?</t>
  </si>
  <si>
    <t>chandloVEr</t>
  </si>
  <si>
    <t xml:space="preserve">@zacklolol not me </t>
  </si>
  <si>
    <t>stephenjulian</t>
  </si>
  <si>
    <t xml:space="preserve">shower/smoke/no time for razzle dazzle </t>
  </si>
  <si>
    <t xml:space="preserve">@oohsoofreshmo I wanted the Cavs but DAMN!!! </t>
  </si>
  <si>
    <t>7arah</t>
  </si>
  <si>
    <t xml:space="preserve">My legs </t>
  </si>
  <si>
    <t>Wow Magic won  If it wasn't for Lebrons miracle shot they would have swept the Cavs.</t>
  </si>
  <si>
    <t>jonesette</t>
  </si>
  <si>
    <t>@jakriffer I'm going to bed in hopes of a better 2moro! I'm feeling so yuck &amp;amp; still haven't found my happy place.  Nite nite sweetie!</t>
  </si>
  <si>
    <t>thatsjustmee</t>
  </si>
  <si>
    <t>im going to bed i have to get up at 6am HEELL NO!  I need vacations RIGHT NOW! ahah nice to meet you  byebye ?</t>
  </si>
  <si>
    <t xml:space="preserve">I looked everywhere and i still can't find my surge protector </t>
  </si>
  <si>
    <t>nevertobetold</t>
  </si>
  <si>
    <t xml:space="preserve">Oh, don't you mind the war tonight. </t>
  </si>
  <si>
    <t>No breakfast tacos!  But i did have sum fish, fries, &amp;amp; a lil hamburger! Yum! Can't wait 2 go 2 Europe &amp;amp; have some fish &amp;amp; chips! (drool)...</t>
  </si>
  <si>
    <t>creealice</t>
  </si>
  <si>
    <t>@AshyJonas wow you're lucky, i want to go so much  i dunno! they all are just against it haha.</t>
  </si>
  <si>
    <t>autumnyaar</t>
  </si>
  <si>
    <t xml:space="preserve">@powerpuff_lover : yea its all with samna balady and fatty! and like it tastes diff? i made the same stuff home and tastes like crap here </t>
  </si>
  <si>
    <t>Oh no! did I scare someone away.. I just lost a follower...  I'm saddened.. Oh well back to good music... lol</t>
  </si>
  <si>
    <t>GlitterBabyy13</t>
  </si>
  <si>
    <t xml:space="preserve">I no feel well... </t>
  </si>
  <si>
    <t>BellaNessa143</t>
  </si>
  <si>
    <t xml:space="preserve">sleepy..! tommorrow first day of summer classes </t>
  </si>
  <si>
    <t>kelly_kalman</t>
  </si>
  <si>
    <t xml:space="preserve">@googoodolls hey - you guys should find out about #eric if you haven't already. www.weloveeric.com he needs a new heart so soon </t>
  </si>
  <si>
    <t>lol @rachelmcadams_ ignores my tweets!  lol i must have the stalker profile!</t>
  </si>
  <si>
    <t>OMGxvivian</t>
  </si>
  <si>
    <t xml:space="preserve">Waiting for jon and nick to come out! </t>
  </si>
  <si>
    <t>channel31</t>
  </si>
  <si>
    <t xml:space="preserve">sad that our long-standing GM Greg Dee is off to the ABC </t>
  </si>
  <si>
    <t>lovetobelieve</t>
  </si>
  <si>
    <t xml:space="preserve">@fishtv5 sadly, it did not play. </t>
  </si>
  <si>
    <t>jessguard</t>
  </si>
  <si>
    <t xml:space="preserve">This apartment is too quiet for new york city. I need street noise to sleep </t>
  </si>
  <si>
    <t>jacqulineann</t>
  </si>
  <si>
    <t xml:space="preserve">@dltodd62 well hopefully u finish at 1030! I will be very disappointed if I miss it </t>
  </si>
  <si>
    <t xml:space="preserve">@ryan_s greats news! Poor Dave. </t>
  </si>
  <si>
    <t xml:space="preserve">@Donnis4u mine too! and now its off </t>
  </si>
  <si>
    <t>00Neji</t>
  </si>
  <si>
    <t xml:space="preserve">@evyevol I hope it doesn't that would suck </t>
  </si>
  <si>
    <t xml:space="preserve">@jeffarchuleta omg, what!! Mr.Archuleta! NO!! haha is she in utah? awwh david. that's one lucky girl lol </t>
  </si>
  <si>
    <t xml:space="preserve">Waiting on jessica at sonic. Hope everyone is okay from that wreck </t>
  </si>
  <si>
    <t>amtrekker</t>
  </si>
  <si>
    <t xml:space="preserve">Bummer. My longtime video camera/companion looks like it's on its last leg. I don't know if this one's coming back from the dead. </t>
  </si>
  <si>
    <t>bananaSB</t>
  </si>
  <si>
    <t>Im trying to figure out how to put a picture up on there! its just not working  !</t>
  </si>
  <si>
    <t>Hey @starslip  no fair my chat isnt working   (krisstraub live &amp;gt; http://ustre.am/ZGn)</t>
  </si>
  <si>
    <t>feniaa</t>
  </si>
  <si>
    <t xml:space="preserve">i would stay up all night watching JB videos BUT i have school </t>
  </si>
  <si>
    <t>HeLL0Julie</t>
  </si>
  <si>
    <t>@samisom I'm going to miss it too!  I don't want to leave! Oh! Did I tell you my family's moving to Anaheim?!?</t>
  </si>
  <si>
    <t>leaseahhh</t>
  </si>
  <si>
    <t xml:space="preserve">Tooth ache </t>
  </si>
  <si>
    <t xml:space="preserve">I miss my best friend! I'm sad I didn't get to see her today! </t>
  </si>
  <si>
    <t xml:space="preserve">@MeshaV </t>
  </si>
  <si>
    <t>mishabelle</t>
  </si>
  <si>
    <t xml:space="preserve">Got nothing really done today, noone called when they said they would.. i feel useless </t>
  </si>
  <si>
    <t>nick_peetri</t>
  </si>
  <si>
    <t xml:space="preserve"> I'm depressed about the cavs loss now I'm checking out the Da Vinci Code for the first time!</t>
  </si>
  <si>
    <t xml:space="preserve">FML. I feel so nauseous right now. </t>
  </si>
  <si>
    <t>@daniellemhicks awe im sorry!!   tell your friend to stop!</t>
  </si>
  <si>
    <t>krissirocks</t>
  </si>
  <si>
    <t xml:space="preserve">So tired, but I can't fall asleep. </t>
  </si>
  <si>
    <t>FUCK. My dad turned the radio on and my headphones are upstairs.  Boo.</t>
  </si>
  <si>
    <t xml:space="preserve">My boobs are huge. That makes me sad. </t>
  </si>
  <si>
    <t>Terrellbrw</t>
  </si>
  <si>
    <t>@alwaysPINAY Just spent $16 on junk food abt to pig out and watch sad movies  Just 1 more sec, one free throw, 2inc We shouldve won!!!</t>
  </si>
  <si>
    <t>sleeptt the entire afternoon/evening, no twitter!  oh and i just had butter chicken for dinner, it was SEX</t>
  </si>
  <si>
    <t>DJDolly</t>
  </si>
  <si>
    <t xml:space="preserve">Is starving to death </t>
  </si>
  <si>
    <t>sunshiine_bear</t>
  </si>
  <si>
    <t>just went through some old hs memories...tear  i miss seeing my fantastic four everyday!!!!</t>
  </si>
  <si>
    <t>@LeBron_Kingdom I know  I know. What more do the Cavs need?! Gahhh lebron with 44 pts and still lost.</t>
  </si>
  <si>
    <t>MissKissThis</t>
  </si>
  <si>
    <t xml:space="preserve">@BackseatBoohoo Don't become a nun </t>
  </si>
  <si>
    <t>SCearnal</t>
  </si>
  <si>
    <t xml:space="preserve">@dEzArAyViCt0RiA i did that and it didn't work! </t>
  </si>
  <si>
    <t xml:space="preserve">My poor lil toes look like vienna sausages from my foot smacking against the jet ski.. Every movement that I made today has been painful </t>
  </si>
  <si>
    <t>thesciphishow</t>
  </si>
  <si>
    <t xml:space="preserve">It is my birthday on Sunday. I don't think my wife has planned anything for it </t>
  </si>
  <si>
    <t>JohnnySaiz</t>
  </si>
  <si>
    <t xml:space="preserve">@roninreckless Peer pressure has nothing on me... but my empty wallet tells me that I cant have fun </t>
  </si>
  <si>
    <t>verenel</t>
  </si>
  <si>
    <t xml:space="preserve">Just finished lunch...starting to get kimchi-phobia </t>
  </si>
  <si>
    <t>Maxwulf</t>
  </si>
  <si>
    <t xml:space="preserve">tired, drownsy and body aching </t>
  </si>
  <si>
    <t>mskite</t>
  </si>
  <si>
    <t xml:space="preserve">need to learn Japanese. cannot watch anime with subs and do something else at the same time... </t>
  </si>
  <si>
    <t>lyssylou218</t>
  </si>
  <si>
    <t>ugh hurt myself at dance!  not to bad tho...but still in a bad mood anyway! ugh very annoyd with certain ppl!</t>
  </si>
  <si>
    <t xml:space="preserve">still hunting for the chicago @nkotb show. its giving me a headache </t>
  </si>
  <si>
    <t>guizlena</t>
  </si>
  <si>
    <t xml:space="preserve">hasta manana tweople. still havent fixed my twitter app </t>
  </si>
  <si>
    <t xml:space="preserve">@Wolfgang_ Yeah. I #fail </t>
  </si>
  <si>
    <t>DarkChocolate1</t>
  </si>
  <si>
    <t>It's going to be one of those nights.  I can tell.  it's midnight and I'm not even the least bit tired.,.  i get up too early for this</t>
  </si>
  <si>
    <t>sarahmayhem</t>
  </si>
  <si>
    <t xml:space="preserve">@timdovexxx hope it gets better, timmy.  </t>
  </si>
  <si>
    <t>asterisms</t>
  </si>
  <si>
    <t xml:space="preserve">I hate that I took a four hour nap. I was even late for Jeopardy </t>
  </si>
  <si>
    <t>j3r3bear</t>
  </si>
  <si>
    <t xml:space="preserve">JUST figured out how to check my replies...i'm such a dork lol. I apologize for not responding to some of the tweets you guys left me! </t>
  </si>
  <si>
    <t>quixotic_crush</t>
  </si>
  <si>
    <t xml:space="preserve">No one comments on my entries anymore </t>
  </si>
  <si>
    <t xml:space="preserve">@tazachusetts08  gosh...it does look horrible....     im just now looking at the twitpics i sent while it was burning down...  </t>
  </si>
  <si>
    <t>DurbinDigital</t>
  </si>
  <si>
    <t>@Lisa_Sage what sucks about grades is I had a teacher once who gave me an A- just to wreck the 4.0 he even said so...  Oh well right!</t>
  </si>
  <si>
    <t>LuluMakeup25</t>
  </si>
  <si>
    <t xml:space="preserve">in LA with the fam. gotta head home soon tho.   </t>
  </si>
  <si>
    <t>CRanelle</t>
  </si>
  <si>
    <t xml:space="preserve">i found my glasses so now i can see! whoo hoo! also, i'm sad because tommarrow i don't have gov with @RachelRage and @CiaoCalifornia </t>
  </si>
  <si>
    <t>phailure</t>
  </si>
  <si>
    <t xml:space="preserve">@mistress_amy i'm trying to find a free one, but so far it looks like it would cost 5 bucks </t>
  </si>
  <si>
    <t>@MattCherry awww  dont call them that. lol broke my little heart.</t>
  </si>
  <si>
    <t xml:space="preserve">@mitchwinter oh man! That was a good game. Some clutch free throws and a nice 3, but missed the game winner! Ugh! Down 3-1. </t>
  </si>
  <si>
    <t>emaciee</t>
  </si>
  <si>
    <t xml:space="preserve">i have to get my shit together! this is not working. </t>
  </si>
  <si>
    <t xml:space="preserve">the cavs are letting me down so much </t>
  </si>
  <si>
    <t>KirbyTheDog</t>
  </si>
  <si>
    <t xml:space="preserve">@feliw well i know but this was a big chunk and there off to foreign lands for a bit. If i would come but my wallet will not allow that. </t>
  </si>
  <si>
    <t xml:space="preserve">doing the same GODDAMN STUPID thing that Cyan did with URU: Playing favorites with Nyte... Like he's some kind of &amp;quot;community rep&amp;quot;... </t>
  </si>
  <si>
    <t>Jackie_Ashford</t>
  </si>
  <si>
    <t>@Mrgareth Gareth.. you're just reporting gloom and doom  it matches the weather</t>
  </si>
  <si>
    <t>gwenlang</t>
  </si>
  <si>
    <t xml:space="preserve">waiting for a call about a job... </t>
  </si>
  <si>
    <t>adiores</t>
  </si>
  <si>
    <t xml:space="preserve">A girl sitting in front of me in class had passionfruit lipgloss on - it smelt like cat pee </t>
  </si>
  <si>
    <t xml:space="preserve">@jesuschristweet: My existence is meaningless, what should I do? </t>
  </si>
  <si>
    <t xml:space="preserve">@hotnizz Grabe, are you excited for Kristin's debut? The Hills won't be the same without Lauren! </t>
  </si>
  <si>
    <t>lyciabycia</t>
  </si>
  <si>
    <t xml:space="preserve">@MisFiTbrOOkS Brother..!!! lol u dnt fuxkz wit me no more..! </t>
  </si>
  <si>
    <t>@babyjew clings  i think i will just sleep forever</t>
  </si>
  <si>
    <t>GiNgErPrincesss</t>
  </si>
  <si>
    <t xml:space="preserve">@giggsmania Eh u forget abt my Scholes! and theres capt Gary too..Fancy u to mention ur giggs only </t>
  </si>
  <si>
    <t>CSPhobos</t>
  </si>
  <si>
    <t xml:space="preserve">@majornelson I am VERY Excited for the ZuneHD! I am jealous that select few will be given one in advance </t>
  </si>
  <si>
    <t>itsWingSpan</t>
  </si>
  <si>
    <t xml:space="preserve">@HoztyleSally lol i need the nyquil 2 </t>
  </si>
  <si>
    <t>maliboobarbiee</t>
  </si>
  <si>
    <t>Phones dying  night twitter... I'll see you in the cloudsss.</t>
  </si>
  <si>
    <t>LarissaNess</t>
  </si>
  <si>
    <t xml:space="preserve">is bummed out that her music video shoot that was scheduled for this Friday has been delayed! </t>
  </si>
  <si>
    <t>PSUCoachQuese</t>
  </si>
  <si>
    <t>Looks like the cavs are in trouble!  Im a lebron fan so im hoping they pull off the miracle and get back to the finals.</t>
  </si>
  <si>
    <t>pirateblues</t>
  </si>
  <si>
    <t xml:space="preserve">is going to go to LemonJello's on June 6th. I can't freakin' wait. Then, i'm going to the beach all day June 7th! Then leaving June 8th </t>
  </si>
  <si>
    <t>Kidplastik</t>
  </si>
  <si>
    <t xml:space="preserve">The new Chase website sucks ass. Miss you WAMU </t>
  </si>
  <si>
    <t>heidiryder</t>
  </si>
  <si>
    <t xml:space="preserve">@ashleyrose that is so horrible, i'm sorry! i really hate bullies.    </t>
  </si>
  <si>
    <t>mobscenes</t>
  </si>
  <si>
    <t>omg poor melky  and i have the headache from the depths of hell</t>
  </si>
  <si>
    <t xml:space="preserve">@mathewballard Yikes. </t>
  </si>
  <si>
    <t>danieldare</t>
  </si>
  <si>
    <t xml:space="preserve">Got bitten by fireants.   </t>
  </si>
  <si>
    <t xml:space="preserve">@vavroom the next three astronauts for the IIS will take two days to reach the station after blastoff.  Stuck in a tiny capsule. </t>
  </si>
  <si>
    <t>Ram62393</t>
  </si>
  <si>
    <t xml:space="preserve">is hopelessly tweeting celebs and hoping they'll tweet back. No luck so far </t>
  </si>
  <si>
    <t>overplayed</t>
  </si>
  <si>
    <t xml:space="preserve">mmm, teacher didnt like any of my pictures.. am screwed </t>
  </si>
  <si>
    <t>celinacc</t>
  </si>
  <si>
    <t xml:space="preserve">made it to 9 without calling... again </t>
  </si>
  <si>
    <t>moeneekeyy</t>
  </si>
  <si>
    <t>Like i said im a noob tony  gosh</t>
  </si>
  <si>
    <t>JimRoadcap</t>
  </si>
  <si>
    <t xml:space="preserve">can't seem to upload a picture so I'm off to bed.  </t>
  </si>
  <si>
    <t>rockstargirl209</t>
  </si>
  <si>
    <t>@shortylaney awww.... that's good. wish i could be there  instead we're interviewing new roomies</t>
  </si>
  <si>
    <t>Blue_Fettis</t>
  </si>
  <si>
    <t xml:space="preserve">Working ... month end... i really hate month end... </t>
  </si>
  <si>
    <t>samulatto</t>
  </si>
  <si>
    <t xml:space="preserve">i get disappointed when i see i have a couple new followers, only to click and find out they're spam </t>
  </si>
  <si>
    <t>millettekim</t>
  </si>
  <si>
    <t xml:space="preserve">Walking around San Francisco this evening, I saw somebody walking their beagle.  It made me miss mine terribly.  </t>
  </si>
  <si>
    <t>phobus</t>
  </si>
  <si>
    <t xml:space="preserve">can't stop watching slow loris videos on youtube </t>
  </si>
  <si>
    <t>T3RminlV3Losity</t>
  </si>
  <si>
    <t xml:space="preserve">Working on a remix of a new band I'm diggin' tomorrow. It'll be a crappy cut since I'm a poor Acapella maker. </t>
  </si>
  <si>
    <t>thechristinedom</t>
  </si>
  <si>
    <t xml:space="preserve">@LadyLunadai Our neighbors are wonderful. I'll miss them next year. </t>
  </si>
  <si>
    <t>shtikki</t>
  </si>
  <si>
    <t xml:space="preserve">Just washed my chihuahua's paws in the sink after her walk...looked like she was tap dancing ! She didn't like it </t>
  </si>
  <si>
    <t>_bbrittanyy</t>
  </si>
  <si>
    <t xml:space="preserve">I really hate being sick.  lt sucks so much. All l want to do is see my baby and lay with him and cuddle. l miss him. </t>
  </si>
  <si>
    <t>juh1988</t>
  </si>
  <si>
    <t xml:space="preserve">downloading &amp;quot;the shawshank redemption&amp;quot;. i hope you're in a better place, pedro... </t>
  </si>
  <si>
    <t>official_cee</t>
  </si>
  <si>
    <t>Madd tiredd &amp;amp; I'm in need of a massage  I wish massages are $10 like back in my country. I'd be gettin one everyday! smh.</t>
  </si>
  <si>
    <t>sd_padres_chick</t>
  </si>
  <si>
    <t>i think it is MIGHTY sad that i just screamed for joy when Eck got hit.  i hope hes good</t>
  </si>
  <si>
    <t>ohhiiyvonne</t>
  </si>
  <si>
    <t xml:space="preserve">The Passion of Ayn Rand. i really want to start a book club </t>
  </si>
  <si>
    <t xml:space="preserve">@MsKaylaV naw son... and i dont have sound on here, so if ur sending music to my email i cant hear.. </t>
  </si>
  <si>
    <t>brianbrister</t>
  </si>
  <si>
    <t>@JesaTM I'm sad I couldn't be there as well!  You guys should come to the High Praise concert Friday evening.</t>
  </si>
  <si>
    <t>damn_hippie</t>
  </si>
  <si>
    <t>DLP bulb just burned out, and of course all the stores close at 9 PM.    WoW, here I come!</t>
  </si>
  <si>
    <t xml:space="preserve">a business He's the boss were his slave workers. There's no love here. Just hate and convention. HATE it! Fml! Just wanna be loved. </t>
  </si>
  <si>
    <t xml:space="preserve">ha @Drizzle772 i wish i got emails from eveyone that follows me but i dont </t>
  </si>
  <si>
    <t>_Fluuoro_x</t>
  </si>
  <si>
    <t>Hmmm . Just waiting too hear the recording of me at Stage challenge  . Silly Zm hasnt played it yet lol</t>
  </si>
  <si>
    <t>sblounskched</t>
  </si>
  <si>
    <t xml:space="preserve">@xJessxThexMessx always doing something that we're supposed to do without me </t>
  </si>
  <si>
    <t>themorgan</t>
  </si>
  <si>
    <t xml:space="preserve">@slyall jesus I hope not. would ultimately be good for the people of north korea to be liberated. but so many people would die. </t>
  </si>
  <si>
    <t>maddyjune</t>
  </si>
  <si>
    <t xml:space="preserve">so this is the second time in less than a year that i've totaled my car. i really recommend not being anywhere near me when i drive.  </t>
  </si>
  <si>
    <t>busy busy day ahead! have to pack all my stuff! clean the whole apartment! moving out tomorrow!  but I'm so tired!</t>
  </si>
  <si>
    <t>Theee_JellyBean</t>
  </si>
  <si>
    <t>@theashleytaylor Dont Judge...You KNow You Want Me...Ha. I've Been Being A Good Wife All Weekend.&amp;amp; Now Hes Away For Three Days.  ComeOver</t>
  </si>
  <si>
    <t>atraver</t>
  </si>
  <si>
    <t xml:space="preserve">Went to SF to help a buddys understaffed softball team, groundskeeper left without turning on the lights, game canceled before it started </t>
  </si>
  <si>
    <t xml:space="preserve">@sweetu4ria Oh no! I can feel the pain in ur tweet. Y r u so sad. Im sorry. </t>
  </si>
  <si>
    <t>dzyan68</t>
  </si>
  <si>
    <t xml:space="preserve">Is way worried about her </t>
  </si>
  <si>
    <t>shaketramp</t>
  </si>
  <si>
    <t xml:space="preserve">ugh. taking my phone into tbaytel tomorrow. my calls aren't working </t>
  </si>
  <si>
    <t>cant pick a movie to watch  someone give me ideas!!!!</t>
  </si>
  <si>
    <t>uniqueness4life</t>
  </si>
  <si>
    <t xml:space="preserve">oh my gooooooodness!!!! the cavs down 3-1!! </t>
  </si>
  <si>
    <t xml:space="preserve">@pealuh That's sad. </t>
  </si>
  <si>
    <t>I feel like crying with Mo  ...</t>
  </si>
  <si>
    <t>facesbysarah</t>
  </si>
  <si>
    <t xml:space="preserve">@IndianGirl : haha thanks.. i wish i could come! texas isnt exactly next door to singapore </t>
  </si>
  <si>
    <t xml:space="preserve">@otherijustine Your link didnt work for the twitvid #140tc </t>
  </si>
  <si>
    <t>AmandaMAC2323</t>
  </si>
  <si>
    <t xml:space="preserve">Just got Hooke from my grandmas super boring sorta.  Uuuuggghhhh school is tomorrow </t>
  </si>
  <si>
    <t>griffiscorner</t>
  </si>
  <si>
    <t xml:space="preserve">Now I am trying to delete popeater and having no luck </t>
  </si>
  <si>
    <t>jthreezee</t>
  </si>
  <si>
    <t xml:space="preserve">@MARCUSdH damn homie you slept on me </t>
  </si>
  <si>
    <t>armywhistle</t>
  </si>
  <si>
    <t xml:space="preserve">someone treat me to some coffee!! I'm broke </t>
  </si>
  <si>
    <t>KevinWolfring</t>
  </si>
  <si>
    <t>Trying to sleep  sunburn o sunburn why do thy do this to me?</t>
  </si>
  <si>
    <t>Ritaheaterdeter</t>
  </si>
  <si>
    <t xml:space="preserve">@EllenFans Well 4get it . . . . I'm gettin fed up with this. . . . . So 4get it! </t>
  </si>
  <si>
    <t>moomella</t>
  </si>
  <si>
    <t xml:space="preserve">F U prop 8, I look constipated in my grad photos, and I couldn't hold any poses in yoga tonight.... </t>
  </si>
  <si>
    <t>CamNEllie</t>
  </si>
  <si>
    <t xml:space="preserve">just got home from work. .my radiator is messes up </t>
  </si>
  <si>
    <t>amandaxoxo</t>
  </si>
  <si>
    <t>@Daizz26  i think i'm about say screw it and go to bed.  actually,  yepp, that's what  i'm  going to do.</t>
  </si>
  <si>
    <t>raefresnido</t>
  </si>
  <si>
    <t>Alexis_Teal</t>
  </si>
  <si>
    <t xml:space="preserve">Holy Shit! Just woke up gasping for air. Most realistic nightmare in a while. My heart is pounding out of my chest; I may just cry </t>
  </si>
  <si>
    <t>Stupid California government.   NO H8 = &amp;lt;3</t>
  </si>
  <si>
    <t xml:space="preserve">R.I.P to Mike Tyson's daughter dies after hanging accident </t>
  </si>
  <si>
    <t>hak5darren</t>
  </si>
  <si>
    <t xml:space="preserve">I love my fast f/1.8 50mm but it's just too narrow. Really want something wider. 35? No, 18. Hell, 18-250 with IS and under $500. Yeah... </t>
  </si>
  <si>
    <t xml:space="preserve">Feeling sick again! I hope its just a bug and not whatever i had last time! Good night </t>
  </si>
  <si>
    <t>RockyPadila</t>
  </si>
  <si>
    <t xml:space="preserve">finally she texted me back!! me and sophie are going to laker game tomorrow! but im broke now! shit cost too much </t>
  </si>
  <si>
    <t xml:space="preserve">Awe Mo...I still love you!! Makin me sad </t>
  </si>
  <si>
    <t>dawk_gould</t>
  </si>
  <si>
    <t xml:space="preserve">@LolaStarshine im back home now </t>
  </si>
  <si>
    <t>DivinaE</t>
  </si>
  <si>
    <t xml:space="preserve">DAMN... ON SATURDAY A FEMALE WHO WAS CELEBRATING HER 21ST DOWNTOWN GOT SHOT AND KILLED AFTER A CONFRONTATION AFTER LEAVING CLUB BELO...  </t>
  </si>
  <si>
    <t>jamiemarie428</t>
  </si>
  <si>
    <t xml:space="preserve">still doing the happy dance about the vaca and my OAR.... but dangit, i'm a little sad about leaving my apt.  my first real home.  </t>
  </si>
  <si>
    <t>oxdxexlxixa</t>
  </si>
  <si>
    <t>rather be a springroll in the blanky than go to uni.  so cold!!!</t>
  </si>
  <si>
    <t xml:space="preserve">sitting on a chair in my class. alone. </t>
  </si>
  <si>
    <t>angelh1211</t>
  </si>
  <si>
    <t xml:space="preserve">i should be sleeping...but can't sleep. I will pay for it tomorrow morning when i have to be up at 6am.. </t>
  </si>
  <si>
    <t xml:space="preserve">wow wat is with these horrible headaches this is getting ridiculous, gunna try and sleep once this darn laundry is done, then up for work </t>
  </si>
  <si>
    <t>sandracula</t>
  </si>
  <si>
    <t xml:space="preserve">back to the real world. </t>
  </si>
  <si>
    <t>kaylathreesixtn</t>
  </si>
  <si>
    <t>i miss january, see you in august. we'll pretend like it's november and pull an march.  why am i doing this to myself?</t>
  </si>
  <si>
    <t xml:space="preserve">@thehannabeth http://twitpic.com/605hl - i love your outfit , so jellaous </t>
  </si>
  <si>
    <t>eloft</t>
  </si>
  <si>
    <t xml:space="preserve">@bigtgates i know!!  too late for leafies </t>
  </si>
  <si>
    <t xml:space="preserve">downloading his favorite movie, &amp;quot;the shawshank redemption&amp;quot;. i hope you're in a better place, pedro... </t>
  </si>
  <si>
    <t>smileygilds1234</t>
  </si>
  <si>
    <t xml:space="preserve">@selenagomez goodnight, im a huge fan, i really wish u would follow me, but it's okay, i mean u don't know me, bye. </t>
  </si>
  <si>
    <t xml:space="preserve">@Rilgon I was worried my sympathy would have been nothing compared to the raeg that was sure to come </t>
  </si>
  <si>
    <t>DeliverImHungry</t>
  </si>
  <si>
    <t xml:space="preserve">@dawnk777 Oh yes, I cleaned up messes. Not the stinky ones, thank goodness! Atleast it woke me up and NONE in the bed! She was shaking </t>
  </si>
  <si>
    <t>lovesonglexi</t>
  </si>
  <si>
    <t>@Sweetay yea I saw it  I'm so sad about it!</t>
  </si>
  <si>
    <t>elweber05</t>
  </si>
  <si>
    <t xml:space="preserve">Stupid thing wont let me put a pic up! </t>
  </si>
  <si>
    <t>THISAUDREY</t>
  </si>
  <si>
    <t xml:space="preserve">I Almost passed out.. Don't think that went well </t>
  </si>
  <si>
    <t>kanishamarie</t>
  </si>
  <si>
    <t xml:space="preserve">Ugh Taylor! you are a **** but in going to miss you </t>
  </si>
  <si>
    <t>@Ricardo3G  I think so too</t>
  </si>
  <si>
    <t>bsnyy</t>
  </si>
  <si>
    <t xml:space="preserve">have not updated in foreverr. but i'm super bummed out to be back from the beach and i think everyone should know. </t>
  </si>
  <si>
    <t>maatyce</t>
  </si>
  <si>
    <t xml:space="preserve">@Enamoredsoul dont get too excited its still not final. </t>
  </si>
  <si>
    <t>susarto</t>
  </si>
  <si>
    <t xml:space="preserve">somebody gave me one of these today for free http://bit.ly/3vZSO  it doesn't work. bummer </t>
  </si>
  <si>
    <t>tpr81405</t>
  </si>
  <si>
    <t xml:space="preserve">stressed about keeping my job </t>
  </si>
  <si>
    <t>Anonyymous</t>
  </si>
  <si>
    <t xml:space="preserve">Where's Noel Fielding on this thing? </t>
  </si>
  <si>
    <t>@KDanai nuthin LoL I just dnt like basketball so when every1 on twitter and fb talk about it, I feel left out and bored  LoL</t>
  </si>
  <si>
    <t xml:space="preserve">...well...one thing did get accomplished tonight...less than 50 pages till I'm done with Jodi Picoult's The Pact....Cavs need a miracle.  </t>
  </si>
  <si>
    <t>RyannAllary</t>
  </si>
  <si>
    <t>My throat hurts    But some good came from today  Ask for details ;)</t>
  </si>
  <si>
    <t>Alice_thefriend</t>
  </si>
  <si>
    <t>A tendon in the back of my knee has been tightening and pulling all day. The weird thing is that it makes my eyes water every time..   ...</t>
  </si>
  <si>
    <t>ke_farrell1289</t>
  </si>
  <si>
    <t xml:space="preserve">Ugh a relaxing vacation turned into stress, confusion, and heartache on my way home </t>
  </si>
  <si>
    <t>Mary_uhm13</t>
  </si>
  <si>
    <t xml:space="preserve">i wishhhhhhhh i could go to bedddddd </t>
  </si>
  <si>
    <t>Tdirrty</t>
  </si>
  <si>
    <t>@cherbear1830 Quite possibly... Sad day  You plan on hanging out in lex awhile? Can I join?</t>
  </si>
  <si>
    <t>i miss january, see you in august. we'll pretend like it's november and pull a march.  why am i doing this to myself?</t>
  </si>
  <si>
    <t xml:space="preserve">@undacover YAY!!!! I haven't had a cheeseburger for months </t>
  </si>
  <si>
    <t>anberlynne</t>
  </si>
  <si>
    <t>@illeachoo i came to visit you but you weren't working yet.  your boss was all excited tho</t>
  </si>
  <si>
    <t>staceyrella39</t>
  </si>
  <si>
    <t>Couldn't walk outside today because of the rain!  Yeah, I know Miranda, that would be nice. It kind of makes a person more motivated!</t>
  </si>
  <si>
    <t>jaidamoon</t>
  </si>
  <si>
    <t>http://twitpic.com/61bzg - No signal can't tweet!  stupid cricket</t>
  </si>
  <si>
    <t xml:space="preserve">R.I.P to Mike Tyson's daughter </t>
  </si>
  <si>
    <t>GahChelsea</t>
  </si>
  <si>
    <t xml:space="preserve">my boyfriend came out to me last night. I was drunk. not a good combo. I think there was crying involved. I think I hurt his feelings... </t>
  </si>
  <si>
    <t>ddlovato_mariah</t>
  </si>
  <si>
    <t xml:space="preserve">How come @selenagomez and @ddlovato arnt going on tour together? that makes me sad not seeing them together </t>
  </si>
  <si>
    <t>jackie_servino</t>
  </si>
  <si>
    <t xml:space="preserve">packing for a fun filled weeked. not!!! ill be crying most of the time.  </t>
  </si>
  <si>
    <t>NovemberRain88</t>
  </si>
  <si>
    <t xml:space="preserve">Blah blah..work work. Next day off is Sunday... </t>
  </si>
  <si>
    <t>drayvn</t>
  </si>
  <si>
    <t xml:space="preserve">@IronAngel210 I am sad cuz I just realized you are not stalking me on Twitter </t>
  </si>
  <si>
    <t>Kelsey_FTSK</t>
  </si>
  <si>
    <t>@3L1Z4B3TH Aww dang it ima failure...  me and Catie are failures booo</t>
  </si>
  <si>
    <t xml:space="preserve">someone treat me to a Nutty Cow! I'm broke </t>
  </si>
  <si>
    <t>jkell88</t>
  </si>
  <si>
    <t>It is so freaking hot in this room...  Hopefully a cold front will magically appear.</t>
  </si>
  <si>
    <t xml:space="preserve">@selenagomez goodnight Selena..please pray for Chewbie.. </t>
  </si>
  <si>
    <t>MiamiGirl125</t>
  </si>
  <si>
    <t>Going 2 bed drank too much juice got a belly ache  goodnight!</t>
  </si>
  <si>
    <t>ibiskim</t>
  </si>
  <si>
    <t>@eeerinyuuu i havent seen anyone in forever  except stephanie lmfao</t>
  </si>
  <si>
    <t xml:space="preserve">in Kilcoy. drove past meatworks, reminded again of why I don't eat red meat. </t>
  </si>
  <si>
    <t>blackheelz</t>
  </si>
  <si>
    <t xml:space="preserve">i hate having 2 do papers they are a freaking draggggggg </t>
  </si>
  <si>
    <t xml:space="preserve">Proud that a Latina was nominated as Supreme Court justice...too bad she is bleeding-heart liberal activist.  Guess you can't win 'em all </t>
  </si>
  <si>
    <t>ShannonAbad</t>
  </si>
  <si>
    <t xml:space="preserve">feelin like shit </t>
  </si>
  <si>
    <t>may3r_fan</t>
  </si>
  <si>
    <t xml:space="preserve">@ben_mayer So the funs all over now </t>
  </si>
  <si>
    <t xml:space="preserve">I doubt it... Its such a good dog! ....im scared its going to...replace me! Noooooo! </t>
  </si>
  <si>
    <t>@spicyface lol  and it is weird when random people follow me, and not even say hi or anything. kind of scary.</t>
  </si>
  <si>
    <t>teobromina</t>
  </si>
  <si>
    <t xml:space="preserve">@br3ndabot long time no tweet </t>
  </si>
  <si>
    <t xml:space="preserve">i forgot how bad that show yo momma was </t>
  </si>
  <si>
    <t>litterthisheart</t>
  </si>
  <si>
    <t>@fnordine  *hugs*</t>
  </si>
  <si>
    <t>DippyKay</t>
  </si>
  <si>
    <t xml:space="preserve">@corderoy my friend is moving one. she can be mean but I met her in kindergarten. </t>
  </si>
  <si>
    <t>kel7alpha</t>
  </si>
  <si>
    <t xml:space="preserve">Epoxy headache  </t>
  </si>
  <si>
    <t>It's so weird not to see American Idol tonight  I miss the show. I miss Paula  sad night...</t>
  </si>
  <si>
    <t>dongoshorn</t>
  </si>
  <si>
    <t xml:space="preserve">Yeah I heard. Sorry you did not get to use em. </t>
  </si>
  <si>
    <t>sracine</t>
  </si>
  <si>
    <t xml:space="preserve">Misses her gams dearly!!!! </t>
  </si>
  <si>
    <t>camilo_carreno</t>
  </si>
  <si>
    <t xml:space="preserve">&amp;quot;Cuadrapicha world tour international homecoming bash&amp;quot; cancelado hasta nueva orden </t>
  </si>
  <si>
    <t>AquaJew</t>
  </si>
  <si>
    <t xml:space="preserve">Prayers, please. My stepbrother is in ICU on a respirator. </t>
  </si>
  <si>
    <t xml:space="preserve">@PlusSizeMommy Much better now that I got my school stuff out the way! I hate having it hanging over my head all day! </t>
  </si>
  <si>
    <t>@CCNKAddict  i'm sorry hope u feel better!</t>
  </si>
  <si>
    <t>inthemiddle</t>
  </si>
  <si>
    <t xml:space="preserve">The beach is awesome, but sunburn sucks.  </t>
  </si>
  <si>
    <t>impossiblecat</t>
  </si>
  <si>
    <t xml:space="preserve">Feeling weird still. I hope I'm not going to have to go back on meds. </t>
  </si>
  <si>
    <t>5ummer</t>
  </si>
  <si>
    <t xml:space="preserve">is going to work. I dont feel very well today. </t>
  </si>
  <si>
    <t xml:space="preserve">I thought 90210 was on at 9:00 but its not.I wasted my time getting ready to go to bed to watch the show! </t>
  </si>
  <si>
    <t>Home from work...woot!  Beats last night!  But it was a depressing night   Why #Canes...WHY!!!</t>
  </si>
  <si>
    <t>boidlove</t>
  </si>
  <si>
    <t xml:space="preserve">i made a best friend here and now he's leaving </t>
  </si>
  <si>
    <t>jkbrwn</t>
  </si>
  <si>
    <t xml:space="preserve">@kiimmyyyy I wanna follow u but can't. </t>
  </si>
  <si>
    <t xml:space="preserve">Sending music clips texts off my laptop. So hard to see this kid go thru SO much for someone who treats him like shit </t>
  </si>
  <si>
    <t xml:space="preserve">i feel like drinking a moka!!!  it's kinda late to get one now... it is 11.18pm  </t>
  </si>
  <si>
    <t>tonydrake</t>
  </si>
  <si>
    <t xml:space="preserve">so... bad cold or...............................that flu... not well, all drugged up, and slow </t>
  </si>
  <si>
    <t>AshaV</t>
  </si>
  <si>
    <t xml:space="preserve">Freeezing my ass off in lax... Dreading the shuttle ride to van nuys its going to be even colder  </t>
  </si>
  <si>
    <t xml:space="preserve">bed. class. work . ugh </t>
  </si>
  <si>
    <t>tiffatienza09</t>
  </si>
  <si>
    <t xml:space="preserve">@jeffarchuleta she's sooo lucky! he never mentioned he liked someone! ahhh lol awh tell him congrats. awh david! oh gosh </t>
  </si>
  <si>
    <t>MetroOwl</t>
  </si>
  <si>
    <t xml:space="preserve">I seem to have misplaced some letters I was hoping to mail tomorrow. I went to the post office today to buy pretty stamps &amp;amp; everything. </t>
  </si>
  <si>
    <t>sitaraanaknakal</t>
  </si>
  <si>
    <t xml:space="preserve">I love the way you love, but hate the way I'm supposed to love you back </t>
  </si>
  <si>
    <t xml:space="preserve">@wintermourning </t>
  </si>
  <si>
    <t xml:space="preserve">@ngmoco tried to get in on that deal at Best Buy about a month ago and they ran out of Rolando cards </t>
  </si>
  <si>
    <t>tri33bell</t>
  </si>
  <si>
    <t xml:space="preserve">@TehKimber I am doing well. Wishing i could see Star Trek with you guys. </t>
  </si>
  <si>
    <t>judes_</t>
  </si>
  <si>
    <t xml:space="preserve">@donnahsueh i miss youuuu </t>
  </si>
  <si>
    <t>bcaudill1234</t>
  </si>
  <si>
    <t>Everything is going wrong about right now.  Needs a reality check.</t>
  </si>
  <si>
    <t>jessxoxo28</t>
  </si>
  <si>
    <t xml:space="preserve">kill me now- still doing global to much distractions </t>
  </si>
  <si>
    <t>@blu3b3rri don't!!! cuz I don't  that's bad for you</t>
  </si>
  <si>
    <t xml:space="preserve">Couldn't make it all the way through TWiT yet again.  No one to blame but myself for download it. </t>
  </si>
  <si>
    <t>peixuan_eveleen</t>
  </si>
  <si>
    <t xml:space="preserve">if i could turn back in time </t>
  </si>
  <si>
    <t xml:space="preserve">Back to homework </t>
  </si>
  <si>
    <t xml:space="preserve">hey u all ive been sic since friday!!! yuck im still stuck in bed.........some one get me a doc.  </t>
  </si>
  <si>
    <t xml:space="preserve">idk why you said hi and then just left, but i waited to see if you would come back... guess not... i will see you tomorrow i guess. </t>
  </si>
  <si>
    <t xml:space="preserve">@kingcaveat ...but your lungs </t>
  </si>
  <si>
    <t xml:space="preserve">it took me 1 min 19.8seconds to drink one bottle of arrowhead water. Now I feel all bloated in my stomach. Worst feeling right now </t>
  </si>
  <si>
    <t xml:space="preserve">. finishing my essay late night </t>
  </si>
  <si>
    <t>courtneytaylor3</t>
  </si>
  <si>
    <t xml:space="preserve">I wish I were rich </t>
  </si>
  <si>
    <t>imdominating</t>
  </si>
  <si>
    <t xml:space="preserve">@AngryBadgerGirl I'm sitting on my couch/bed &amp;amp; looking that this light bulb I need to change, but it's high up &amp;amp; I'm wee. </t>
  </si>
  <si>
    <t>work and reality suck  haha</t>
  </si>
  <si>
    <t>evilmaharaja</t>
  </si>
  <si>
    <t xml:space="preserve">@llamarama I KNOW I was so sad. Cali is usually made of awesome. Not today </t>
  </si>
  <si>
    <t>StayRock</t>
  </si>
  <si>
    <t xml:space="preserve">@StefSometimes hey be nice! </t>
  </si>
  <si>
    <t xml:space="preserve">OMG David Archuleta had his first kiss tonight!?! I'm gonna cry I don't why! My heart really sank and Idk why I feel like crying! </t>
  </si>
  <si>
    <t>Orion_Girl</t>
  </si>
  <si>
    <t xml:space="preserve">@_HarryKim OOC:  It's okay.  Is everything okay?  I can only be on for another minute or two.  </t>
  </si>
  <si>
    <t>smj8234</t>
  </si>
  <si>
    <t xml:space="preserve">Discovery HD wasn't working for Deadliest Catch </t>
  </si>
  <si>
    <t>hannahlilytwo</t>
  </si>
  <si>
    <t xml:space="preserve">i wish i was back in san francisco... washington dc is a little boring </t>
  </si>
  <si>
    <t xml:space="preserve">GOING TO SLEEP NOW~MEDICINE GOT ME ON ONE!! I ATE FRESH AND MEATY! SHHHHH~DAMN IM SUPER SLEEPY!! </t>
  </si>
  <si>
    <t xml:space="preserve">@MitaliandMe I'm sorry, I was supposed to DM you wasn't I?  I don't fly in until Friday morning so I will be missing it. </t>
  </si>
  <si>
    <t xml:space="preserve">@juan2rico Mad busy, I have a million &amp;amp; 1 things all going on at the same time! </t>
  </si>
  <si>
    <t>@therealpickler I am so sorry you are sick  I hope you start feeling better so you can stay on the tour  Love ya girl! get some rest</t>
  </si>
  <si>
    <t xml:space="preserve">@DustinS Not in Canada. Aboohoo </t>
  </si>
  <si>
    <t>Now I feel hopelessly sad  stupid dreams</t>
  </si>
  <si>
    <t>yeloodekul</t>
  </si>
  <si>
    <t xml:space="preserve">@cameronstrang Dude, were you dancing with a towel behind Barkley? If so, I definitely saw you. Boo on your Magic.... go Cavs! (ya right) </t>
  </si>
  <si>
    <t>babybluex24</t>
  </si>
  <si>
    <t xml:space="preserve">lalala. bored and hungry. i think i'm gonna eat lunch alone </t>
  </si>
  <si>
    <t xml:space="preserve">@RaF_grL I am lost. Please help me find a good home. </t>
  </si>
  <si>
    <t>going to bed....without andrew  lol</t>
  </si>
  <si>
    <t>petekirtland</t>
  </si>
  <si>
    <t>is missin his baby  doin homework all night long.</t>
  </si>
  <si>
    <t>xjammersx</t>
  </si>
  <si>
    <t>Night twitter! I hope I don't feel better. I want to stay home  sleeping on webcam on oovoo!</t>
  </si>
  <si>
    <t>merderfan89</t>
  </si>
  <si>
    <t xml:space="preserve">@mizzougirl88 awww yeah, I'd be bummed about that too. </t>
  </si>
  <si>
    <t>mamuk1</t>
  </si>
  <si>
    <t xml:space="preserve">Wishing it was this time last week and that I had a Coldplay concert to go to </t>
  </si>
  <si>
    <t>KayMilli</t>
  </si>
  <si>
    <t xml:space="preserve">About to hit the sheets long shift today </t>
  </si>
  <si>
    <t xml:space="preserve">@element3media I don't drink. </t>
  </si>
  <si>
    <t>PaigeInFlorida</t>
  </si>
  <si>
    <t>Everyone already gone, I suppose.      Me sad.</t>
  </si>
  <si>
    <t>jessicaconnell</t>
  </si>
  <si>
    <t xml:space="preserve">I just took my nails off  argg now all my fingers hurt </t>
  </si>
  <si>
    <t>RandellH</t>
  </si>
  <si>
    <t xml:space="preserve">i should update this more, i should also go to sleep... too bad my mind is on fire.  Makes sleep very difficult </t>
  </si>
  <si>
    <t>@TheLindsayLohan Aww the sister pic is so cute!  I'm an only child.   It was boring.  I always wanted a sibling.</t>
  </si>
  <si>
    <t>angsizzler</t>
  </si>
  <si>
    <t xml:space="preserve">another cold and another ear infection!!!! im dying </t>
  </si>
  <si>
    <t>patricia423</t>
  </si>
  <si>
    <t xml:space="preserve">playing with my chihuahuas. they're so lazy. they don't wan't to play fetch. boohoo </t>
  </si>
  <si>
    <t>JAYKNIGHTOWL88</t>
  </si>
  <si>
    <t xml:space="preserve">@Raeknightowl4 TELL HER I'M SORRY AND I'M NO LONGER LOCKED TO GO AHEAD &amp;amp; FOLLOW ME!!! SORRY AGAIN! </t>
  </si>
  <si>
    <t>codytuck</t>
  </si>
  <si>
    <t xml:space="preserve">just broke his tv before  jimmy stewart: a wonderful life  was over </t>
  </si>
  <si>
    <t>diannabee</t>
  </si>
  <si>
    <t>@phreshha why did you lose your job  I'm sorry mariaa hope things get better</t>
  </si>
  <si>
    <t>jjbalishhh</t>
  </si>
  <si>
    <t xml:space="preserve">ice cream men with their trucks n music are a dying art form. </t>
  </si>
  <si>
    <t>skittleharts</t>
  </si>
  <si>
    <t xml:space="preserve">and the sickness returns. i wish it would just go away </t>
  </si>
  <si>
    <t>black_unibear</t>
  </si>
  <si>
    <t xml:space="preserve">I love her but she doesn't </t>
  </si>
  <si>
    <t>smbradley22</t>
  </si>
  <si>
    <t xml:space="preserve">Very disappointed in California. I can't believe it's 2009 and people still show this much H8. Makes me sad </t>
  </si>
  <si>
    <t>SraboniMonir</t>
  </si>
  <si>
    <t xml:space="preserve">Benjamin Button, how depressing! </t>
  </si>
  <si>
    <t>@emoisforluvers awww  I feel so bad for him!</t>
  </si>
  <si>
    <t xml:space="preserve">I hate my bad moods. </t>
  </si>
  <si>
    <t>@therealnobody  thoughts &amp;amp; prayers out to you</t>
  </si>
  <si>
    <t>XreeeechX</t>
  </si>
  <si>
    <t xml:space="preserve">My dog chewed up my headphones. </t>
  </si>
  <si>
    <t>steviliar</t>
  </si>
  <si>
    <t>@campblsoupgrl son, Oliver just peed on me.  not okay dude</t>
  </si>
  <si>
    <t>Kukielka</t>
  </si>
  <si>
    <t xml:space="preserve">Learning about Sustainable Design </t>
  </si>
  <si>
    <t>Sircheeks</t>
  </si>
  <si>
    <t xml:space="preserve">I wanna see my favorite girl...must finish paper first </t>
  </si>
  <si>
    <t>On the way home! I'm so tired! I think because I missed my 6pm coffee  The iced coffees from Timmys are like watered down ice capps.</t>
  </si>
  <si>
    <t>BreachRepairer</t>
  </si>
  <si>
    <t xml:space="preserve">'s partner is sick with the flu. Suck. </t>
  </si>
  <si>
    <t>colormydreams</t>
  </si>
  <si>
    <t xml:space="preserve">@young_dro i wish i COULD be stuck on facebook...our internet's out </t>
  </si>
  <si>
    <t>wigggy</t>
  </si>
  <si>
    <t xml:space="preserve">what's everyone's obsession with orlando?? I'm too poor to go to disneyworld </t>
  </si>
  <si>
    <t>katespaeder</t>
  </si>
  <si>
    <t>@JRiley21 The'll be like $100 some a piece. ...I'd love to come to LA, but moneys not the issue. @SportsfanPJ I was kiddin  I live by CLE</t>
  </si>
  <si>
    <t>Kasey206</t>
  </si>
  <si>
    <t xml:space="preserve">@brynnieo  all the kids are still outside playing!! Sad you! </t>
  </si>
  <si>
    <t xml:space="preserve">I don't want him to leave. </t>
  </si>
  <si>
    <t xml:space="preserve">@ibeatcancrtwice Ack!! I will make it a point to cover myself in all of your new hottness first thing in the A.M. - I am a &amp;quot;Slacker&amp;quot; </t>
  </si>
  <si>
    <t xml:space="preserve">@Danthefierce yah stupid hello kitty band aid isn't it almost ur &amp;quot;bed time&amp;quot;?? </t>
  </si>
  <si>
    <t xml:space="preserve">@delazoo Awww poor babyyy. Well Not reallyyy. Hahaha I just wanted to talk to you because i miss it.... </t>
  </si>
  <si>
    <t>ethicka</t>
  </si>
  <si>
    <t>@suzisadler haha, actually it's random. When i saw it this afternoon i was actually thinking of my Isuzu  But Suzi works, too!</t>
  </si>
  <si>
    <t>caroljaneb</t>
  </si>
  <si>
    <t xml:space="preserve">Sooo lazy to do homework! </t>
  </si>
  <si>
    <t>luvpups96</t>
  </si>
  <si>
    <t xml:space="preserve">homework it sucks </t>
  </si>
  <si>
    <t xml:space="preserve">@ScottAllen so, yeah, the answer is that it does make me bad... </t>
  </si>
  <si>
    <t>badiit</t>
  </si>
  <si>
    <t xml:space="preserve">@jercx Apparently d window was left open &amp;amp;a portion of d screen was torn alreD.&amp;amp; ts raining,so I guess deyre moving out 2 higher grounds. </t>
  </si>
  <si>
    <t>thescrill</t>
  </si>
  <si>
    <t xml:space="preserve">There's a hole in my second fav pair of jeans. </t>
  </si>
  <si>
    <t>@Rougier Cyan basically ENCOURAGED a HUGE and VERY damaging rift within the community to form.  That's all I'll say.</t>
  </si>
  <si>
    <t xml:space="preserve">North / South Korea about to goto war?  Drat! PC chip prices will go through the roof if things don't calm down. So no more cheap pc's </t>
  </si>
  <si>
    <t>sinisterff</t>
  </si>
  <si>
    <t xml:space="preserve">I did many things today, but they all felt like Side quests, didn't feel like i could advance the plot anyways </t>
  </si>
  <si>
    <t xml:space="preserve">i feel more exhausted than i did yesterday </t>
  </si>
  <si>
    <t xml:space="preserve">wants to watch terminator salvation! but too bad, my movie partner is leaving me for Bali trip tonight </t>
  </si>
  <si>
    <t>twinsmom03</t>
  </si>
  <si>
    <t xml:space="preserve">@RyanSeacrest I know, that is such a tragedy.  I have two 5 year olds--coldn't even imagine the pain... </t>
  </si>
  <si>
    <t>My twitpic didn't work  this sucksss!</t>
  </si>
  <si>
    <t>beccajolene</t>
  </si>
  <si>
    <t xml:space="preserve">@ajblank Haha. Wow. Sorry. I tweeted to the completely wrong person. Im super dumb. Sorry. </t>
  </si>
  <si>
    <t>Mistress_Amy</t>
  </si>
  <si>
    <t xml:space="preserve">@Kittyspotneko epic phail Clitty epic phail you notice that I now have a twitter but don't follow me </t>
  </si>
  <si>
    <t>xoxomayd</t>
  </si>
  <si>
    <t xml:space="preserve">insane.. am actually home &amp;amp; not working! hate being sick </t>
  </si>
  <si>
    <t>Phone turned on but isn't getting service and isn't responding. I hope I can at least save my contacts...  No phone for me.</t>
  </si>
  <si>
    <t>bre_08</t>
  </si>
  <si>
    <t xml:space="preserve">the CavS Lost!!!! </t>
  </si>
  <si>
    <t xml:space="preserve">@_HarryKim OOC:  I'm sorry to hear that.  </t>
  </si>
  <si>
    <t>lisalopez182</t>
  </si>
  <si>
    <t xml:space="preserve">Was in San Diego for memorial day weekend. Got a little homesick and now I'm at home and sick </t>
  </si>
  <si>
    <t>Justin_R_Taylor</t>
  </si>
  <si>
    <t xml:space="preserve">Chis Young makes sure the Padres don't make it 11 straight. </t>
  </si>
  <si>
    <t xml:space="preserve">@davidismyangel ahhhh i can't believe david had his first KISS!!! i'm sooo jealous of that girl!! lol he never mentioned her before! AHH </t>
  </si>
  <si>
    <t>@Shay_iz_Dope naw mama i didnt make it  sowwiee</t>
  </si>
  <si>
    <t>willgattis</t>
  </si>
  <si>
    <t xml:space="preserve">@mikeyHammond Oh a PIANO keyboard. My brother's keyboard has USB connectivity, but he's not fond of lending it out. Sorry </t>
  </si>
  <si>
    <t>@mt_vern it had said &amp;quot;I want my Ailyn back  &amp;quot; but apparently someone &amp;quot;hacked&amp;quot; his twitter so it wasn't him. haha</t>
  </si>
  <si>
    <t>TheGabriellaSev</t>
  </si>
  <si>
    <t xml:space="preserve">http://twitpic.com/61c70 - My true idols! I couldnt find one with all of them together. </t>
  </si>
  <si>
    <t xml:space="preserve">@rehabc The follow up post is up! But its less offending and more sarcastic this time </t>
  </si>
  <si>
    <t>P1LaughingMan</t>
  </si>
  <si>
    <t xml:space="preserve">so close Pads. </t>
  </si>
  <si>
    <t>@kfoxxy07  Kay i'm sad my team lost..so heartbroken</t>
  </si>
  <si>
    <t xml:space="preserve">@madeinkowloon Stuart Little always makes me violent. Also, I hated that my BELOVED Hugh Laurie was in the movie adaptation. </t>
  </si>
  <si>
    <t>Sasbrownies</t>
  </si>
  <si>
    <t xml:space="preserve">@fightfairy no </t>
  </si>
  <si>
    <t>MaGenocide</t>
  </si>
  <si>
    <t xml:space="preserve">26 updates(Facebook). I'm very disappointed guys! </t>
  </si>
  <si>
    <t>faramenara</t>
  </si>
  <si>
    <t xml:space="preserve">my heart goes out to Mike tyson </t>
  </si>
  <si>
    <t>fangsy101</t>
  </si>
  <si>
    <t xml:space="preserve">owies i just got stabbed in the leg by my badge </t>
  </si>
  <si>
    <t>tina69bo69bina</t>
  </si>
  <si>
    <t>i'm so sad that Cleveland lost  cmon lebron.... damn.</t>
  </si>
  <si>
    <t>monathefable</t>
  </si>
  <si>
    <t xml:space="preserve">Reading in bed and eating green&amp;amp;black's. Missing Ginger. </t>
  </si>
  <si>
    <t xml:space="preserve">Okay so now were back @ Wally dang I can't help but make them RICHER what's wrong with me </t>
  </si>
  <si>
    <t>@PaulaAbdul I miss you :'( weird night with no American Idol, even worse that I can't see u  sad...</t>
  </si>
  <si>
    <t>andypignataro</t>
  </si>
  <si>
    <t xml:space="preserve">Alright, so worse than a girl being unclear about a date is a girl canceling our date the night before it happens. I stand corrected. </t>
  </si>
  <si>
    <t>Danikro1</t>
  </si>
  <si>
    <t xml:space="preserve">All good things must come to an end. </t>
  </si>
  <si>
    <t>sturgeo</t>
  </si>
  <si>
    <t>got a new phone today...still not an iphone  how will I fit in?</t>
  </si>
  <si>
    <t>Jeesssiicca</t>
  </si>
  <si>
    <t xml:space="preserve">has a tummmy ache </t>
  </si>
  <si>
    <t>mexgoddess66</t>
  </si>
  <si>
    <t>Padres come back from being down 6-0 &amp;amp; we lost. Breaking the streak!  still loving my padres tho</t>
  </si>
  <si>
    <t>hollandersauce</t>
  </si>
  <si>
    <t>Megatron leaves tomorrow  American Bartending school on thursday, market research till then</t>
  </si>
  <si>
    <t>thatmaddoxgirl</t>
  </si>
  <si>
    <t xml:space="preserve">@Brandonofcourse ugh no picture </t>
  </si>
  <si>
    <t>DGKayaBaybee</t>
  </si>
  <si>
    <t xml:space="preserve">@AshMarie191 damn I want some lucky charms too... </t>
  </si>
  <si>
    <t>NicoleMM05</t>
  </si>
  <si>
    <t xml:space="preserve">I have an entire 3 bedroom apartment to myself this summer!... but it's gonna get lonely without my roommates around </t>
  </si>
  <si>
    <t xml:space="preserve">I guess I'm done writing for now. Only 2 more papers to write before Saturday..and now I'm not even sleepy </t>
  </si>
  <si>
    <t>em14o8</t>
  </si>
  <si>
    <t>says hindi ako nakabili ng contacts para bukas  argj http://plurk.com/p/wgzes</t>
  </si>
  <si>
    <t>tamaralamala</t>
  </si>
  <si>
    <t xml:space="preserve">happy bday to my boyfriend! he's not feeling too good today </t>
  </si>
  <si>
    <t>freqgurl</t>
  </si>
  <si>
    <t xml:space="preserve">@pink tickets to your nsw shows have been booked out i missed out on your last tour looks like ill miss out on this one too </t>
  </si>
  <si>
    <t>TheAndraeHash</t>
  </si>
  <si>
    <t xml:space="preserve">my twitter is still not working properly </t>
  </si>
  <si>
    <t>maerlynne</t>
  </si>
  <si>
    <t xml:space="preserve">Oh. My. God. I'm at work, soooooooooooo tired. I just want to go back to sleep and wake up sometime next year. Is that so much to ask </t>
  </si>
  <si>
    <t>shortMonica</t>
  </si>
  <si>
    <t>@ZeldaPhan yeah, basically. I should have washed my hands after high-fiving 150 people.    That's what I get!!</t>
  </si>
  <si>
    <t>shizy91</t>
  </si>
  <si>
    <t xml:space="preserve">chillin at hm mad bored </t>
  </si>
  <si>
    <t xml:space="preserve">going to the place to be in salinas on a tuesday. applebees </t>
  </si>
  <si>
    <t>johnlluisma</t>
  </si>
  <si>
    <t xml:space="preserve">im gonna miss my parents here,because im gonna be traveling next week,ill have to wait till christmas vacation to see them again here.    </t>
  </si>
  <si>
    <t>@cutebug LOL! sorry  can't help it!</t>
  </si>
  <si>
    <t>@coreenfun playoff tix are 175 (or more) for nosebleeds  so spensive?</t>
  </si>
  <si>
    <t xml:space="preserve">@Mr_tweets ...i know. . . the worst part is he wasn't alone. I just had my back turned for one second. </t>
  </si>
  <si>
    <t>cynthiadactyl</t>
  </si>
  <si>
    <t>Not a good day for my body  i feel like shit. Jeremy's doing homework. Ugh</t>
  </si>
  <si>
    <t>NDPeeps</t>
  </si>
  <si>
    <t xml:space="preserve">The exhibit's finally at an end, time to pack up and go! &amp;gt;&amp;lt;&amp;quot; back to work again! </t>
  </si>
  <si>
    <t>guyma</t>
  </si>
  <si>
    <t xml:space="preserve">@frankhale indeed - don't get me started on *that* particular topic.. </t>
  </si>
  <si>
    <t>gabrielleeee</t>
  </si>
  <si>
    <t xml:space="preserve">I already miss @joshbob and he's still in the United States. Won't see him for 4 weeks! </t>
  </si>
  <si>
    <t>shadiko</t>
  </si>
  <si>
    <t xml:space="preserve">Owch. Really Itchy... </t>
  </si>
  <si>
    <t>McSia</t>
  </si>
  <si>
    <t xml:space="preserve">I just broke a guitar string trying to tune it. </t>
  </si>
  <si>
    <t>benbelzer</t>
  </si>
  <si>
    <t xml:space="preserve">I really messed up my back today drumming. Going in to check it out tomarrow. Wish me luck </t>
  </si>
  <si>
    <t>lin_da09</t>
  </si>
  <si>
    <t xml:space="preserve">i wanted to write something all deep and makes u think like everyone else does but can't think of anything </t>
  </si>
  <si>
    <t xml:space="preserve">@classyPYNK it is indeed a great organization that helps men who hate their circ. They wished they have not being violated in that way </t>
  </si>
  <si>
    <t xml:space="preserve">needs to get high but my piece is missing </t>
  </si>
  <si>
    <t>dsundarraj</t>
  </si>
  <si>
    <t xml:space="preserve">Feel really crappy after Cavs loss tonite! </t>
  </si>
  <si>
    <t>Dammit.......... @jonathanrknight must hate me by now!!!!!  I should just stay quiet..............</t>
  </si>
  <si>
    <t>JhonnyT</t>
  </si>
  <si>
    <t xml:space="preserve">Superbad just got sad when it turns out that one girl doesn't drink </t>
  </si>
  <si>
    <t xml:space="preserve">@krisstraub  is there a moderater in there who can help me </t>
  </si>
  <si>
    <t>JosiMc</t>
  </si>
  <si>
    <t xml:space="preserve">Just watched Orlando take another one, and now we're watching the Mariners give one away... </t>
  </si>
  <si>
    <t>dubolM</t>
  </si>
  <si>
    <t xml:space="preserve">just got done working out and I think i'm going to pass out! aging isn't fun </t>
  </si>
  <si>
    <t>cescadr</t>
  </si>
  <si>
    <t xml:space="preserve">Just left the hotel. Going to ride a boat soon. I'll miss the beach. </t>
  </si>
  <si>
    <t>amberger123</t>
  </si>
  <si>
    <t>prop 8... unfortunate  this isn't even something we should be deciding.</t>
  </si>
  <si>
    <t xml:space="preserve">@Trogdor151 yeah, there were too many stories left to tell, can't fight cancer so well when it's in the bones </t>
  </si>
  <si>
    <t>me2good4u24</t>
  </si>
  <si>
    <t xml:space="preserve">im hating the fact that i only started worrying about report cards with 2 weeks left for school to be over </t>
  </si>
  <si>
    <t>katehill</t>
  </si>
  <si>
    <t xml:space="preserve">My little sunshine (my dog) needs some serious attention right now and I have no energy to give it to him </t>
  </si>
  <si>
    <t>CrimSin</t>
  </si>
  <si>
    <t xml:space="preserve">Just finished off my mcdonalds from earlier today. Yum. Where is everyone? </t>
  </si>
  <si>
    <t>jess726890</t>
  </si>
  <si>
    <t xml:space="preserve">Night Night World. See ya at 5am </t>
  </si>
  <si>
    <t>gigivsantos</t>
  </si>
  <si>
    <t>is not going to the gym today  My shoulder hurts from getting banged up at the u/w hockey tournament last night. Need to rest it.</t>
  </si>
  <si>
    <t xml:space="preserve">So mad.  DVR only recorded first 30mins of J&amp;amp;K+8 premiere..... GRR!!  Now I have to find it online..or wait until Monday!! </t>
  </si>
  <si>
    <t>Chach13</t>
  </si>
  <si>
    <t xml:space="preserve">At ybr for lindsay jays birthday! While Milo is crying in his crate at home. </t>
  </si>
  <si>
    <t>kimmiehi</t>
  </si>
  <si>
    <t>Tired as hell  why does being sick throw off your sleeping patterns?</t>
  </si>
  <si>
    <t>OMG i have an eyelash in my eye and i cant get it out.  haha</t>
  </si>
  <si>
    <t>Chopstyx</t>
  </si>
  <si>
    <t xml:space="preserve">I'm not feeling too awesome tonight, think it was something I ate </t>
  </si>
  <si>
    <t>chaoticcalm</t>
  </si>
  <si>
    <t xml:space="preserve">@KittySorceress But unfortunately because we are a territory when the Legislative Assembly approved Gay Marriage the Feds could reject it </t>
  </si>
  <si>
    <t>alifromcali87</t>
  </si>
  <si>
    <t xml:space="preserve">Soooo, prop 8 didn't go thru....not cool.  Why can't we all just get along and let everyone be happy? </t>
  </si>
  <si>
    <t xml:space="preserve">Damn Rodney Rogers....sad </t>
  </si>
  <si>
    <t>vidabatine</t>
  </si>
  <si>
    <t xml:space="preserve">@gaylejack ok..i'm gonna find the yanks radio network online...not the update you wanted to give </t>
  </si>
  <si>
    <t>RaboPlus</t>
  </si>
  <si>
    <t xml:space="preserve">Unfortunately our recent webinar on strategies for a bear market didn't record properly </t>
  </si>
  <si>
    <t>bernytlm</t>
  </si>
  <si>
    <t xml:space="preserve">why is the mac lab so bloody cold </t>
  </si>
  <si>
    <t>meredithelaine</t>
  </si>
  <si>
    <t xml:space="preserve">@aboynamedart  Kinda sorta.  But stronger.   Dammit.  For a chick who talks a lot, I'm hardly articulate. </t>
  </si>
  <si>
    <t xml:space="preserve">Just got off work heading home for sum benedryl and a eucalyptus bath. Still can't breath </t>
  </si>
  <si>
    <t>EmmaEclipse</t>
  </si>
  <si>
    <t xml:space="preserve">10 more minutes of staring at pointless nothingness and then i have to study </t>
  </si>
  <si>
    <t>Serbeis</t>
  </si>
  <si>
    <t xml:space="preserve">i'm hungry again!  Hate being on a &amp;quot;life style change&amp;quot;  </t>
  </si>
  <si>
    <t>straightstreet</t>
  </si>
  <si>
    <t xml:space="preserve">@hlbllygrl I know, I cannot believe this is my country anymore! </t>
  </si>
  <si>
    <t>timisiytangco</t>
  </si>
  <si>
    <t>Oh no, the espresso machine at The Book Cafe is busted  I keep coming back though for the strong wifi and power sockets in the floor.</t>
  </si>
  <si>
    <t>thesuzieq22</t>
  </si>
  <si>
    <t>I was a kick boxing machine tonight!! I'm now returning Natalie's duvet that Mr. Dexter piddled on  Sorry Natalie....</t>
  </si>
  <si>
    <t>NikiaHope</t>
  </si>
  <si>
    <t xml:space="preserve">@DorionBET ERM...Yesterday </t>
  </si>
  <si>
    <t xml:space="preserve">Say Goodbye.. Chris Brown.. I just can't do it.. Listen to your heart.. Damn Chris you were on top.. why you have to go and hit the girl! </t>
  </si>
  <si>
    <t>Jaderrade</t>
  </si>
  <si>
    <t xml:space="preserve">You're a poop. A big piece. I want funnn </t>
  </si>
  <si>
    <t>joshuarudd</t>
  </si>
  <si>
    <t>@jnyg  not sure we'll connect this time.</t>
  </si>
  <si>
    <t>ashla</t>
  </si>
  <si>
    <t>Second Cup discounted vanilla tea lattes?? Noooo!!!  worst day ever!</t>
  </si>
  <si>
    <t>@darkomen77 RadarScope http://itunes.com/app/radarscope/  ... it's excellent IMHO.  And I ended up missing the NHC training  had chorus</t>
  </si>
  <si>
    <t>Elizabeth0124</t>
  </si>
  <si>
    <t>@Tiffzeroseven  Makes me sad, I missed your tweets.</t>
  </si>
  <si>
    <t>Dahlia_Monster</t>
  </si>
  <si>
    <t>im officially mrs. moore! too bad today isnt my day  -Mrs. 303</t>
  </si>
  <si>
    <t>emilyXfrances</t>
  </si>
  <si>
    <t xml:space="preserve">I can't believe calan is moving. </t>
  </si>
  <si>
    <t>paul02144</t>
  </si>
  <si>
    <t>@annspade @Vivi1790 Ann, supposedly BlogTV's partnership program is easier than YT now. But sorry to hear YT denial.     Ann&amp;lt;33</t>
  </si>
  <si>
    <t>anrubio</t>
  </si>
  <si>
    <t>My boys tonight...finale   watching Chris Matthews -- lots of talk re: new supreme court appointee...of course the repubs hope 4 failure</t>
  </si>
  <si>
    <t xml:space="preserve">natural redheads scare the crap out of me. I feel elliots pain. </t>
  </si>
  <si>
    <t>breannasmythe</t>
  </si>
  <si>
    <t xml:space="preserve">god, i hope i havent got the damn swine flu </t>
  </si>
  <si>
    <t xml:space="preserve">@aaronob I'm sorry, i'd be mad too </t>
  </si>
  <si>
    <t>hktrooper528</t>
  </si>
  <si>
    <t xml:space="preserve">Well, here i go again. </t>
  </si>
  <si>
    <t xml:space="preserve">http://twitpic.com/61cc8 - I think I miss the views and weather most.. </t>
  </si>
  <si>
    <t>Too much traffic on theAsianparent.com website - so our hosting provider literally pulled our plug for 20 mins!  We are back online now!</t>
  </si>
  <si>
    <t>jordantastic</t>
  </si>
  <si>
    <t xml:space="preserve">@danielpatrick correction: jamba is closed </t>
  </si>
  <si>
    <t>PraetorAnnius</t>
  </si>
  <si>
    <t>@dmnieuwl My scanR subscription is now only a &amp;quot;trial&amp;quot;   Rumors of a new iPhone this summer, so i'll have to wait to see what that is like.</t>
  </si>
  <si>
    <t>kay725</t>
  </si>
  <si>
    <t xml:space="preserve">Good afternoon Twerts! I'm satying at home. Thanks to the fever and........the rashes. </t>
  </si>
  <si>
    <t>ReganElizzabeth</t>
  </si>
  <si>
    <t>good ole' family nite...is that screaming i hear *blood curdling scream off in the distance* i spoke too soon...   IM COMING SEAN!</t>
  </si>
  <si>
    <t>phoenixgurly</t>
  </si>
  <si>
    <t xml:space="preserve">It wasn't I got a pair only..low pair </t>
  </si>
  <si>
    <t xml:space="preserve">Someone is TOTALLY using Amazon's Mechanical Turk to break CAPTCHAS. </t>
  </si>
  <si>
    <t>shanicesacandal</t>
  </si>
  <si>
    <t xml:space="preserve">13 days more to go for school </t>
  </si>
  <si>
    <t>Cristina_V</t>
  </si>
  <si>
    <t xml:space="preserve">Sports setting on my camera is hawt,. I didn't get my guy hug </t>
  </si>
  <si>
    <t>Pura_Candela</t>
  </si>
  <si>
    <t>@PVD316 U do hun, i'm sure u deserve it! i guess i'll see u on the east coast! I aint trying to go back west  lol</t>
  </si>
  <si>
    <t xml:space="preserve">@brigwyn 5'1~! I am really tiny! :O These are my new ones: http://tinyurl.com/r4mbs4 not as cute </t>
  </si>
  <si>
    <t>herunovus</t>
  </si>
  <si>
    <t>Working on finishing as much as I can for heru.  Doin' this all by myself sucks.</t>
  </si>
  <si>
    <t>Shena_Princess</t>
  </si>
  <si>
    <t xml:space="preserve">help me!!!  my husband is snoring again  .... </t>
  </si>
  <si>
    <t>flyawayyylove</t>
  </si>
  <si>
    <t xml:space="preserve">I forgot where i left my specs?! </t>
  </si>
  <si>
    <t>Nisha_xo</t>
  </si>
  <si>
    <t xml:space="preserve">63 stinken unread emails </t>
  </si>
  <si>
    <t>PrincessBelle08</t>
  </si>
  <si>
    <t xml:space="preserve">Lifetime member of the Singles Club </t>
  </si>
  <si>
    <t xml:space="preserve">Grrrr... will anything not make me throw up. Sick of being sick </t>
  </si>
  <si>
    <t>ShawnaRene818</t>
  </si>
  <si>
    <t>Back to reality tomorrow  ...Thanks David Cook and Ryan Star for the best weekend I've had in a while! You guys are AMAZING!</t>
  </si>
  <si>
    <t>@DeLaZoo Yes it has  get on skype more! Or fix your phone and call your wife once in a while :/</t>
  </si>
  <si>
    <t xml:space="preserve">@xlovesongx nakakastress school ( haha but it wasn't enough eh. </t>
  </si>
  <si>
    <t xml:space="preserve">@CSI_PrintChick Glad he's OK. I know what it's like having a small child in the hospital. </t>
  </si>
  <si>
    <t>thrills</t>
  </si>
  <si>
    <t xml:space="preserve">Thinking about how much my fingers hurt.  The keys on my new phone are so hard to press.  Very brittle.  </t>
  </si>
  <si>
    <t>mizzmocha09</t>
  </si>
  <si>
    <t xml:space="preserve">@aLpHLauReN shitt bored ass f.ck </t>
  </si>
  <si>
    <t>lizziecuevas</t>
  </si>
  <si>
    <t>&amp;quot;I only have a 360 now.  *pause* Oh, and a Wii. Haha. I forgot about that.&amp;quot; -Myself, forgetting about my ownership of a Wii.</t>
  </si>
  <si>
    <t xml:space="preserve">@Bryan_Young  my ustream chat isnt working </t>
  </si>
  <si>
    <t>chibiori</t>
  </si>
  <si>
    <t xml:space="preserve">i just had a nice afternoon and evening at eastwood yesterday. i wanna eat yellowcab! </t>
  </si>
  <si>
    <t>kRiSSyDuNk</t>
  </si>
  <si>
    <t xml:space="preserve"> missed the anarbor show because i forgot what day today was.. ughhh. sick, sleepless, phoneless, bff-less.. yep lifes just grand.</t>
  </si>
  <si>
    <t>emrocgio</t>
  </si>
  <si>
    <t xml:space="preserve">Damn the cavs lost I lost sum chippaz </t>
  </si>
  <si>
    <t xml:space="preserve">@thejazzter eeeeeckie tiredness sucks </t>
  </si>
  <si>
    <t>amjustsayin</t>
  </si>
  <si>
    <t xml:space="preserve">Cleveland has only one player i'm afraid </t>
  </si>
  <si>
    <t>bookcrazy</t>
  </si>
  <si>
    <t xml:space="preserve">Wanna sleep but reaching work </t>
  </si>
  <si>
    <t>danee9985</t>
  </si>
  <si>
    <t xml:space="preserve">Please have mercy on me- I have to do laundry!! I'm pretty sure it's gonna be about 12 loads- and I have a large washing machine </t>
  </si>
  <si>
    <t>meganpatrice</t>
  </si>
  <si>
    <t>Sickness is no fun  and tomorrow morning is going to be busyy.</t>
  </si>
  <si>
    <t>Probably 1 of the greatest moments of my life. Too bad it isn't on youtube   http://www.tudou.com/programs/view/chF8TxjWF9o/</t>
  </si>
  <si>
    <t>JulesK_7</t>
  </si>
  <si>
    <t>Why do Wednesdays always come so fast? Wednesday = PE = total disgrace.  Help me......</t>
  </si>
  <si>
    <t>twistedhalo04</t>
  </si>
  <si>
    <t xml:space="preserve">Things can't always work out for you and me. </t>
  </si>
  <si>
    <t>CaiaBrown</t>
  </si>
  <si>
    <t xml:space="preserve">My dvd player is on the outs. Sucks not being able to watch anything on it. </t>
  </si>
  <si>
    <t>SirDarlington</t>
  </si>
  <si>
    <t xml:space="preserve">All my prayers goes out to Rodney Rodgers and his fam-He was paralyzed from the neck down in a bike accident </t>
  </si>
  <si>
    <t>hannahrmoore</t>
  </si>
  <si>
    <t>Made a bear bento out of Jade China leftovers. Not as good as usual  http://yfrog.com/15ocsj</t>
  </si>
  <si>
    <t>KaylaKurys</t>
  </si>
  <si>
    <t xml:space="preserve">WTF!? no one told me it was this late... going to bed! 6 am wake up call </t>
  </si>
  <si>
    <t xml:space="preserve">Ceslie doesnt like when i sing her love songs </t>
  </si>
  <si>
    <t>Pandaaaaaaa</t>
  </si>
  <si>
    <t xml:space="preserve">Mike Tyson's daughter died yesterday </t>
  </si>
  <si>
    <t>SilverlineFilms</t>
  </si>
  <si>
    <t xml:space="preserve">I need a idea for a new video. Help!!! </t>
  </si>
  <si>
    <t>my butt hurts for some reason  and @grranneimal you better go to my grad party or I'll be mad at you FOREVER!! ... Toodles xoxo</t>
  </si>
  <si>
    <t xml:space="preserve">i just found out my grandma got into a accident today.. </t>
  </si>
  <si>
    <t>dicklips9</t>
  </si>
  <si>
    <t xml:space="preserve">on a break at practice. Stole my phone. Hope i dont get caught haha 30 more minutes. My legs feel like rocks </t>
  </si>
  <si>
    <t xml:space="preserve">@MaryJJohns I have been jonesing for a cigarette since December 3rd, 2007 </t>
  </si>
  <si>
    <t>dacious85</t>
  </si>
  <si>
    <t xml:space="preserve">I HATE BEING SUNBURNT!!! </t>
  </si>
  <si>
    <t>MONIQUEGUZ</t>
  </si>
  <si>
    <t xml:space="preserve">Devastated on the court's ruling on Prop 8 </t>
  </si>
  <si>
    <t xml:space="preserve">Big Cat Diary is a very sad show </t>
  </si>
  <si>
    <t xml:space="preserve">@mandawatson Haha... aww cause yea I was jealous for a sec!!! It was soo cold today... I'm so sick </t>
  </si>
  <si>
    <t xml:space="preserve">@selenagomez only 3 more days?! </t>
  </si>
  <si>
    <t>mikl_em</t>
  </si>
  <si>
    <t xml:space="preserve">@koduckgirl yeh, tell Tom hi for us! unfortunately @de11e and I can't make it tonight. </t>
  </si>
  <si>
    <t>squishycow</t>
  </si>
  <si>
    <t>Sad! The Roths dog got out. I love that clusmy cute puggle, jessy!  they are calling animal control tomarrow! Best wishes jessy &amp;lt;3</t>
  </si>
  <si>
    <t>livin4hymn</t>
  </si>
  <si>
    <t xml:space="preserve">@carmenritos why do you hate the Dugger family? </t>
  </si>
  <si>
    <t>ItsMeKimT</t>
  </si>
  <si>
    <t xml:space="preserve">I wish school was over, but no </t>
  </si>
  <si>
    <t>heyitsashleyk</t>
  </si>
  <si>
    <t xml:space="preserve">@Thepartyscene38 no. just the whole idea. what if he was gay? no more man-sexy for ashley. </t>
  </si>
  <si>
    <t>as I read from the Beyond Voice conference, I am really sad that I wasn't there. Had to take baby for vaccinations.   http://bit.ly/119gGP</t>
  </si>
  <si>
    <t>pranayshah1983</t>
  </si>
  <si>
    <t xml:space="preserve">is very very sad tht cavs lost the game... </t>
  </si>
  <si>
    <t xml:space="preserve">@hollymarie28 @donniewahlberg  Y is it everytime i get on they get off..i guess i'm just not Ddub worthy?? </t>
  </si>
  <si>
    <t>kristen_pfaff</t>
  </si>
  <si>
    <t xml:space="preserve">Sometimes I think about my boyfriend and I realize how entirely unappreciative I can be. </t>
  </si>
  <si>
    <t>nadorina</t>
  </si>
  <si>
    <t xml:space="preserve">@bubbler63 yea I know I'll realize it. life is so easy right now but I can't help that I'm not enjoying it as much as I know I should </t>
  </si>
  <si>
    <t>jaimu</t>
  </si>
  <si>
    <t xml:space="preserve">@JaciG I am really craving Ichiban/Little Tokyo right now. </t>
  </si>
  <si>
    <t>hyunyoung_sd</t>
  </si>
  <si>
    <t xml:space="preserve">NOOOO! Our win streak ended </t>
  </si>
  <si>
    <t xml:space="preserve">@kimburly wanted to go, potentially.  Stomach was being a jerk. </t>
  </si>
  <si>
    <t xml:space="preserve">@NICKR_DA_ANR ughhhh......but i don't wanna! </t>
  </si>
  <si>
    <t>MissSinaga</t>
  </si>
  <si>
    <t xml:space="preserve">errr.... I have a lot of assignment... wanna help me? </t>
  </si>
  <si>
    <t>Schnatti_0501</t>
  </si>
  <si>
    <t xml:space="preserve">Just got back from the baseball game! The seats were amazing....the gane not so much....unfortunately </t>
  </si>
  <si>
    <t>OliviaDrake</t>
  </si>
  <si>
    <t xml:space="preserve">Tonight was amazingly fun. Poor cav's </t>
  </si>
  <si>
    <t xml:space="preserve">@brittanystreet I do need the bumpers!! </t>
  </si>
  <si>
    <t>marcspectre</t>
  </si>
  <si>
    <t xml:space="preserve">hey yall pretty enlightening day and what's up with VA witholding benefits? </t>
  </si>
  <si>
    <t>babydolll08</t>
  </si>
  <si>
    <t>wow. i got stung by a bee yesterday and my fool ti huggeee!!    and it hurts like a mother!!!</t>
  </si>
  <si>
    <t>@14eleven omggg, that's so terrible   i'm gonna look it up now.</t>
  </si>
  <si>
    <t xml:space="preserve">@AimeeJ16 p.s.: $750 for me + $750 for my friend! </t>
  </si>
  <si>
    <t>missmelini</t>
  </si>
  <si>
    <t>@feddie138proof dat be a nice day. I get off of wk the earliest 12, latest 3, I think @joey2be may be wkn at nite  shoutout to @chepanda</t>
  </si>
  <si>
    <t>myminutes</t>
  </si>
  <si>
    <t xml:space="preserve">at this rate, i would not be surprised if lakers or cavs dont show up at the finals. kudos to magic and nuggets..no tennis for me yet </t>
  </si>
  <si>
    <t>ainzlie</t>
  </si>
  <si>
    <t xml:space="preserve">did a back 1 1/4 yesterday at trampoline. It was fantastic, but now my back is sore </t>
  </si>
  <si>
    <t>miss_deelicious</t>
  </si>
  <si>
    <t>@justharlem 12:45am ...  .. cant wait till monday .. i start my new shift and out his mother F at 9pm ...</t>
  </si>
  <si>
    <t>KatiaNaffa</t>
  </si>
  <si>
    <t xml:space="preserve">why cant they just pass no on pro 8? </t>
  </si>
  <si>
    <t>@FoxxFiles  you have to trust me sometimes. I know I can be girly but sheesh</t>
  </si>
  <si>
    <t>katiebeth1017</t>
  </si>
  <si>
    <t xml:space="preserve">Wish I could have stayed longer. </t>
  </si>
  <si>
    <t>badongrodrigs</t>
  </si>
  <si>
    <t xml:space="preserve">the rain just made everything worse. now it's super humid </t>
  </si>
  <si>
    <t>kaitlynlb</t>
  </si>
  <si>
    <t xml:space="preserve">he's leaving me </t>
  </si>
  <si>
    <t xml:space="preserve">is chilling at coffee perk and missing her starbucks date's with her lana bear!! </t>
  </si>
  <si>
    <t>Fucking Cavs  Getting outplayed my Orlando plain and simple. #NBA</t>
  </si>
  <si>
    <t xml:space="preserve">No drop&amp;amp;run for the next 2 weeks!! Ahhh FML </t>
  </si>
  <si>
    <t>SemperFiToHim</t>
  </si>
  <si>
    <t xml:space="preserve">Back on Missouri soil. Thank goodness. miss him </t>
  </si>
  <si>
    <t>justwackk</t>
  </si>
  <si>
    <t xml:space="preserve">homework! not ready to get kidnapped for asb </t>
  </si>
  <si>
    <t>maedays</t>
  </si>
  <si>
    <t xml:space="preserve">I'm not feeling so well. </t>
  </si>
  <si>
    <t>Klark_Kent1911</t>
  </si>
  <si>
    <t xml:space="preserve">Desperate need of a massage </t>
  </si>
  <si>
    <t xml:space="preserve">Tailbone hurts like a fucking bitch! Gadamit! I hate my bed last night. </t>
  </si>
  <si>
    <t>amym213</t>
  </si>
  <si>
    <t xml:space="preserve">@Shanein480 hope it doesnt cost too much </t>
  </si>
  <si>
    <t>Moleq</t>
  </si>
  <si>
    <t xml:space="preserve">My heart goes out to Exodus..so young... </t>
  </si>
  <si>
    <t>MavisSweets</t>
  </si>
  <si>
    <t xml:space="preserve">super tired, super achyy...where's the massage therapist when i need her!! off to bed..wat a disappointing day... </t>
  </si>
  <si>
    <t>RBCKINGPIN</t>
  </si>
  <si>
    <t xml:space="preserve">Damn Lebron Kobe SHowin Who Should Of Been MVP This Year 2 Damn i'm lookin stupied hoping u guys can pull a comeback from 3-1 </t>
  </si>
  <si>
    <t>KirstieC89</t>
  </si>
  <si>
    <t xml:space="preserve">Im in pain </t>
  </si>
  <si>
    <t>chiefeater</t>
  </si>
  <si>
    <t xml:space="preserve">@jenbeauman thanks. but iPhoto lib has all the sub folders hidden so I can't choose the sub folder I 1 2 download from. </t>
  </si>
  <si>
    <t xml:space="preserve">wish I could delete my myspace, but I dont have the email I use to sign into it anymore </t>
  </si>
  <si>
    <t>loberider</t>
  </si>
  <si>
    <t xml:space="preserve">@miyoung007 Can't see any of your posts on an iPhone. </t>
  </si>
  <si>
    <t xml:space="preserve">Awww damn it. I burned the roof of my mouth on hot pizza again </t>
  </si>
  <si>
    <t>Hello_Kitty_</t>
  </si>
  <si>
    <t xml:space="preserve">All this moisture might've made our girls sick </t>
  </si>
  <si>
    <t>NOOO ._.WHY YOUTUBE WHYY!! WHY DO YOU DO THAT ._.   Daamn my 2 accounts are deleted  thats so baad T_T</t>
  </si>
  <si>
    <t>@melissakraemer dude wife wtf do you get @ replies like auto cuz I don't get it   plus wife, what ever truth box comments do you speak of?</t>
  </si>
  <si>
    <t>CrystalxClarity</t>
  </si>
  <si>
    <t>Well. i have an intervirw today. Im nervous as fk. also, throat infection, yes, its still their. like fml  im hungry! this sux Loll</t>
  </si>
  <si>
    <t>picklepie1212</t>
  </si>
  <si>
    <t>@Unknown_Heather oh wow.. that's horrible  I wish I could drive or I would come over lol. I feel bad mooching rides all the time :/</t>
  </si>
  <si>
    <t>rayoccg</t>
  </si>
  <si>
    <t xml:space="preserve">I wanted orange chicken too! </t>
  </si>
  <si>
    <t xml:space="preserve">i sound like a frog and cant stop coughing </t>
  </si>
  <si>
    <t>Jezriyah</t>
  </si>
  <si>
    <t xml:space="preserve">@WoWInsider DON'T CHOOSE YET MY SCREENSHOT URL WAS BROKEN </t>
  </si>
  <si>
    <t xml:space="preserve">Why did I buy all this chips n candy from the gas station?? Imma me sick </t>
  </si>
  <si>
    <t>RFRAngel92</t>
  </si>
  <si>
    <t xml:space="preserve">@mikegraham5 I'm good. We seriously need to set up a chat this summer with everyone. I miss the good ole RFR days. </t>
  </si>
  <si>
    <t>UrbanNativeGirl</t>
  </si>
  <si>
    <t xml:space="preserve">finished reading 'Valley of the Dolls' - loved loved loved - but don't like starting a fresh book late at night </t>
  </si>
  <si>
    <t xml:space="preserve">i need a gentleman thatll sweep me off my feet...and then NOT leave me hangin after. smh, so disappointed </t>
  </si>
  <si>
    <t>emmachoo</t>
  </si>
  <si>
    <t xml:space="preserve">Interview tomorrow! </t>
  </si>
  <si>
    <t>AdelElisabeth</t>
  </si>
  <si>
    <t>@LaRussia what?!  you should never feel that way especially on your bday.</t>
  </si>
  <si>
    <t>hobbitttt</t>
  </si>
  <si>
    <t xml:space="preserve">heading homeee. not gonna make it in time for deadliest warrior. </t>
  </si>
  <si>
    <t>trevornygaard</t>
  </si>
  <si>
    <t xml:space="preserve">Listening to some really good #deephouse and drinking red wine. Wish there was some good #electrohouse for this weeks EVS but there aint </t>
  </si>
  <si>
    <t>thesimplylife</t>
  </si>
  <si>
    <t xml:space="preserve">Why art supplies are so expensive?! </t>
  </si>
  <si>
    <t>HoustonJase</t>
  </si>
  <si>
    <t xml:space="preserve">@RyanSeacrest How sad! </t>
  </si>
  <si>
    <t xml:space="preserve">I keep movinq in the bed and i wanna say OUCH! every damn Time </t>
  </si>
  <si>
    <t>tiffanisade</t>
  </si>
  <si>
    <t>So... The outing with the girls isn't happening.   sorry guys. But be on the look out for what's poppin tomorrow!</t>
  </si>
  <si>
    <t>zahnia</t>
  </si>
  <si>
    <t xml:space="preserve">iam back home back to work </t>
  </si>
  <si>
    <t>MattB5210</t>
  </si>
  <si>
    <t xml:space="preserve">Kobe has been letting me down </t>
  </si>
  <si>
    <t>ohsovogue1</t>
  </si>
  <si>
    <t xml:space="preserve">my head hurts this stinks </t>
  </si>
  <si>
    <t>i got stung by a bee yesterday and my fool is huggeee!!    and it hurts like a mother!!!   i hope it will get better!</t>
  </si>
  <si>
    <t>Twisted_</t>
  </si>
  <si>
    <t xml:space="preserve">Infected Mushroom - Saturday 07/04/09 at 9:30 PM -Commodore Ballroom - Vancouver, BC - 19+ ...i hate being under age </t>
  </si>
  <si>
    <t>the sad part of life is that you outgrow relationships  and then no matter how much band aid you put on it, it is too late !</t>
  </si>
  <si>
    <t>galen102</t>
  </si>
  <si>
    <t>@GreyEyedGirl haha sweet I was confused too. Then he went and killed himself  LOL Jacobs so funny sometimes 'what's fast travel?'</t>
  </si>
  <si>
    <t>TruffleQt</t>
  </si>
  <si>
    <t xml:space="preserve">Youth was sad tonight because phil is leaving </t>
  </si>
  <si>
    <t>RobertNoetzel</t>
  </si>
  <si>
    <t xml:space="preserve">@elizabethmis Of course!!! LOL! Haven't talked to you on Facebook in a while though  </t>
  </si>
  <si>
    <t xml:space="preserve">Wahoos was closed ugh! </t>
  </si>
  <si>
    <t>crystalgmurphy</t>
  </si>
  <si>
    <t>@javajitters I would love to go! just checked my schedule I am working  that sucks! free concert and hitting up the slot machines!!to bad</t>
  </si>
  <si>
    <t xml:space="preserve">@timothyh2o oh no this is going to be on TMZ tomorrow. </t>
  </si>
  <si>
    <t>MSteinbeiser</t>
  </si>
  <si>
    <t>I feel really bad and i wish i could just make everything better.   watching Benjamin button.</t>
  </si>
  <si>
    <t>Sabki</t>
  </si>
  <si>
    <t xml:space="preserve">@abiFACE WHAT. THE. FUCK.?   no. Just, no! When?! What? You cant! </t>
  </si>
  <si>
    <t xml:space="preserve">@swishathomas I am lost. Please help me find a good home. </t>
  </si>
  <si>
    <t>katrinavilleno</t>
  </si>
  <si>
    <t xml:space="preserve">just got home. &amp;amp; i feel sick </t>
  </si>
  <si>
    <t xml:space="preserve">OH CHRIS BROWN, WHY DO YOU HAVE TO BEAT UP WOMEN, I LOVE YOUR MUSIC </t>
  </si>
  <si>
    <t xml:space="preserve">Oh sadness awaits for me always. </t>
  </si>
  <si>
    <t>tallulah_love</t>
  </si>
  <si>
    <t xml:space="preserve">the one day i don't take my umbrella... i get rained on </t>
  </si>
  <si>
    <t>ArielleLisa</t>
  </si>
  <si>
    <t>@yoshipropaganda hells to the no! Fat fingers  hahaha</t>
  </si>
  <si>
    <t>ohlookitslin</t>
  </si>
  <si>
    <t xml:space="preserve">i'm really craving pho, but my throat hurts </t>
  </si>
  <si>
    <t>JniceRN07</t>
  </si>
  <si>
    <t xml:space="preserve">ughh headached </t>
  </si>
  <si>
    <t>ericlx</t>
  </si>
  <si>
    <t xml:space="preserve">gah, this is upsetting. the proposition 8 ban is still upheld by the CA supreme court. </t>
  </si>
  <si>
    <t>laberinthe</t>
  </si>
  <si>
    <t>On the downside. Presentation bombed  Too much content. Now that's a first! But M looks like a pimp in a suit... and acts like a monkey :\</t>
  </si>
  <si>
    <t xml:space="preserve">surely hope the whole easily ticked off thing is a PMS phase </t>
  </si>
  <si>
    <t xml:space="preserve">@saxplaya07 Iraq would be over in 10 minutes, remember? Bin Laden would be caught in no time...We here don't believe the cavalry anymore </t>
  </si>
  <si>
    <t>BurghRealtor</t>
  </si>
  <si>
    <t xml:space="preserve">@allthingsnoisy Cool. Ours was trashed, lost to the bank, renovated, and sold to us just a few years ago. The charms from 1928 erased. </t>
  </si>
  <si>
    <t xml:space="preserve">sleeps, why isnt my new background working?! </t>
  </si>
  <si>
    <t xml:space="preserve">@NKAirplay I am such a dumb dumb...I can't DM you because you don't follow me. </t>
  </si>
  <si>
    <t>surrahgee</t>
  </si>
  <si>
    <t>Just got home from the gym. Feeling nauseated n lightheaded. Not sure y. I didn't even work out hard.  Oh well. Sleep time after shower...</t>
  </si>
  <si>
    <t xml:space="preserve">I Need to sleep...don't think it's going to happen right now </t>
  </si>
  <si>
    <t>deejalovesyou</t>
  </si>
  <si>
    <t xml:space="preserve">I shouldn't have started so early.. my brain hurts! </t>
  </si>
  <si>
    <t>Reece21</t>
  </si>
  <si>
    <t xml:space="preserve">having such a horrible night...all i want to do is talk to you...guess you don't feel the same </t>
  </si>
  <si>
    <t>Finally after a month got my computer back, everything is gone!  So sad, I have spent the last few hours redownloading. So frustrating!</t>
  </si>
  <si>
    <t>jlin24</t>
  </si>
  <si>
    <t xml:space="preserve">can't get twitter on her cellular phone </t>
  </si>
  <si>
    <t xml:space="preserve">Infected Mushroom - Saturday 07/04/09 at 9:30 PM - Commodore Ballroom - Vancouver, BC - 19+ ...i hate being under age </t>
  </si>
  <si>
    <t>diaarenmarie</t>
  </si>
  <si>
    <t>To CFA friends: Check grades in CRS module to see (tentative?) results. I didn't get my majors/section.  Oh god.</t>
  </si>
  <si>
    <t>jaypthaker</t>
  </si>
  <si>
    <t>I miss my study abroad family   http://tinyurl.com/ojsk8y</t>
  </si>
  <si>
    <t>RachelKayBurks</t>
  </si>
  <si>
    <t xml:space="preserve">Maycey had another allergic reaction today, poor baby. </t>
  </si>
  <si>
    <t>jonasbros01</t>
  </si>
  <si>
    <t>goodnight everyone i miss the jonas brothers so much  sweet dreams :]</t>
  </si>
  <si>
    <t>GiselleUgarte</t>
  </si>
  <si>
    <t xml:space="preserve">Not excited for class tomorrow, but I'm proud at how productive my day was--- sadly, I still have a LONG way to go </t>
  </si>
  <si>
    <t>Mari_iRock_Star</t>
  </si>
  <si>
    <t xml:space="preserve">@luvsiveladyluv Im really sad..I had a really BAD day..my eyes are swollen and I don't think @PrinceSammie is every goin to tweet me back </t>
  </si>
  <si>
    <t>veronak</t>
  </si>
  <si>
    <t xml:space="preserve">Calling it a night, today was a good day...massage, wax, hair wash and Orlando won but 2 morrow have 2 look 4 a condo </t>
  </si>
  <si>
    <t>OLMMark</t>
  </si>
  <si>
    <t>Wow.  I'm shocked and saddened to hear that former Toronto Maple Leaf Peter Zezel has passed away at the age of 44. #leafs</t>
  </si>
  <si>
    <t>oneofth3m</t>
  </si>
  <si>
    <t xml:space="preserve">Attending a early morning meeting when all the Google Reader items are 'read' is boring </t>
  </si>
  <si>
    <t>xoxo_emily</t>
  </si>
  <si>
    <t>@abiFACE aw  nooo! but when are you moving?!</t>
  </si>
  <si>
    <t>DapperSnappers</t>
  </si>
  <si>
    <t>I know I missed everything  #gno</t>
  </si>
  <si>
    <t>Teusnerwine</t>
  </si>
  <si>
    <t xml:space="preserve">@derekbradley raining in Norwood now </t>
  </si>
  <si>
    <t>Shirt vs Blouses never gets old.. My fave &amp;quot;shoot the j... Shooot it&amp;quot; ..I wish we can get new episodes  http://twitpic.com/61cl9</t>
  </si>
  <si>
    <t>adrianamoraless</t>
  </si>
  <si>
    <t>i haven't talked to my best friend all day. i miss him  (p.s. i can see cely rolling her eyes at me.)</t>
  </si>
  <si>
    <t>Runaway76</t>
  </si>
  <si>
    <t xml:space="preserve">@caseymariex Hehe I know ....  I wish I could go to those shows with y'all </t>
  </si>
  <si>
    <t>Please pray for my grandma. Shes losing blood internally and the docs cant find where or what is wrong with her  thanks everyone!</t>
  </si>
  <si>
    <t>sarawhat</t>
  </si>
  <si>
    <t xml:space="preserve">i'm really sick of north korea's missile antics.  don't they know they're about to start a nuclear war </t>
  </si>
  <si>
    <t>AphrikanQT</t>
  </si>
  <si>
    <t xml:space="preserve">Da air condition just broke...ahhhh, da heat! It feels like Nigeria up in dis mug! </t>
  </si>
  <si>
    <t>Tina_Murphy</t>
  </si>
  <si>
    <t xml:space="preserve">@alexandrakor I know, I was thinking the same thing.  He was oh so close </t>
  </si>
  <si>
    <t>DenyceBabez</t>
  </si>
  <si>
    <t>Omg I'm so tired I didn't wanna do all this stuff last min but it ended up happening  still in the Riv...drivin to the hotel soon</t>
  </si>
  <si>
    <t xml:space="preserve">@jen_hintz Oh, no!   I feel ya - usually see that mid-print </t>
  </si>
  <si>
    <t>armando_a</t>
  </si>
  <si>
    <t>Mike flow came home and all his fish died   i am for real sad</t>
  </si>
  <si>
    <t>Girleee</t>
  </si>
  <si>
    <t xml:space="preserve">not even 1 answer... </t>
  </si>
  <si>
    <t xml:space="preserve">Watching Roswell my favorite show always and forever  </t>
  </si>
  <si>
    <t xml:space="preserve">_girl: winding down w/P-Grigio, watchin borrowed library DVDs ~ i deserv it: smashd fingrs, sliced hands, burnd sholdrs, &amp;amp; farmrs tan l8r </t>
  </si>
  <si>
    <t>simpletimes</t>
  </si>
  <si>
    <t xml:space="preserve">i can't believe i have a test thursday AND friday in biology, ugh. </t>
  </si>
  <si>
    <t>pmclen01</t>
  </si>
  <si>
    <t xml:space="preserve">@goldnl - damnit power went out... wind + soggy ground = </t>
  </si>
  <si>
    <t>lkiller04</t>
  </si>
  <si>
    <t xml:space="preserve">listening to Alex play Fable 2, and being pissed off that he took the game away from meeeee!! </t>
  </si>
  <si>
    <t xml:space="preserve">@Radioloveex I miss you too girl ! Wish we could hang out more </t>
  </si>
  <si>
    <t>Momma_to_5</t>
  </si>
  <si>
    <t>about to bake 50 cupcakes!!! another long night  thank goodness schools is almost out!!!!</t>
  </si>
  <si>
    <t>smf46_fan</t>
  </si>
  <si>
    <t xml:space="preserve">@TheRealJordin -- just found out you're coming to Phoenix...  wish I could afford the ticket. </t>
  </si>
  <si>
    <t>Cubsgir1</t>
  </si>
  <si>
    <t xml:space="preserve">@djsamhouse so sad for tyson and family </t>
  </si>
  <si>
    <t>JenniferElysee</t>
  </si>
  <si>
    <t xml:space="preserve">@youngmoneyreef Ugh nothing exciting, you? I miss everyone on the tour though! </t>
  </si>
  <si>
    <t xml:space="preserve">@xlovesongx haha. eh kasi eh. di ko natreasure. haha drama. alam mo un. sa super happiness nakalimutan ko na lahat lahat that night. </t>
  </si>
  <si>
    <t>silviaivonnee</t>
  </si>
  <si>
    <t xml:space="preserve">wefollow.com se me traba </t>
  </si>
  <si>
    <t>goldengal1387</t>
  </si>
  <si>
    <t xml:space="preserve">is sad that i never get to see my friends anymore... </t>
  </si>
  <si>
    <t>bibi822</t>
  </si>
  <si>
    <t xml:space="preserve">i waanna go mimi,,,but i need to waait for myyy clothes!!! </t>
  </si>
  <si>
    <t xml:space="preserve">&amp;quot;It's a small download - just 25 MB&amp;quot;. Bah - MB is the new KB. Having more speed/space is no excuse for bloated apps </t>
  </si>
  <si>
    <t>@moviesnow Not in Canada. Aboohoo  (via @nickheer)</t>
  </si>
  <si>
    <t xml:space="preserve">@KellyG5 Have you tried adding yourself? I just tried to and it gave me an error. </t>
  </si>
  <si>
    <t>suelladevil</t>
  </si>
  <si>
    <t xml:space="preserve">Sadness Abounds. </t>
  </si>
  <si>
    <t>caroleyarmo</t>
  </si>
  <si>
    <t xml:space="preserve">did i mention i am going to miss Jay Leno </t>
  </si>
  <si>
    <t xml:space="preserve">@phel That's terrible. </t>
  </si>
  <si>
    <t>anasalido</t>
  </si>
  <si>
    <t xml:space="preserve">I'm actually loving the playoffs! Still sad the Suns aren't in them </t>
  </si>
  <si>
    <t>ananders2000</t>
  </si>
  <si>
    <t xml:space="preserve">Reading tweets....but not sending out any of my own </t>
  </si>
  <si>
    <t xml:space="preserve">@sakhi_ WHAT???? ohhhh   </t>
  </si>
  <si>
    <t>bflyness</t>
  </si>
  <si>
    <t xml:space="preserve">why couldn't they just let LeBron be GREAT..!! </t>
  </si>
  <si>
    <t>jamiecabatwit</t>
  </si>
  <si>
    <t xml:space="preserve">@mimisaurus Sup mimisaurus rex! I am chillin' like ice cream fillin', in the sweatiest sense of the term </t>
  </si>
  <si>
    <t>chazzylady</t>
  </si>
  <si>
    <t xml:space="preserve">im still at the hospital...like how long does it really take to stitch up a tongue? sigh </t>
  </si>
  <si>
    <t>GameproGirl</t>
  </si>
  <si>
    <t>@stokedd Sorry to offend you.  My third oldest sis also says that she hates math. When i say math in front of her, she goes &amp;quot;Ugggh!&amp;quot;</t>
  </si>
  <si>
    <t>@rockentry awww, we are not in sync today, i'm just calling it a day now  .. well happy tweeting!  xx</t>
  </si>
  <si>
    <t>apollorockit</t>
  </si>
  <si>
    <t xml:space="preserve">I'm back in Huntsville now. Lets see how refreshed I feel at work tomorrow. Ewww... work. </t>
  </si>
  <si>
    <t>JaneBurgess</t>
  </si>
  <si>
    <t xml:space="preserve">Oh no. The vet left a message earlier and said Husker tested positive for Valley Fever. </t>
  </si>
  <si>
    <t>Rosetty</t>
  </si>
  <si>
    <t xml:space="preserve">not a wonderfull day as I expected to be </t>
  </si>
  <si>
    <t>thejoester</t>
  </si>
  <si>
    <t xml:space="preserve">i hate when I get spam, and the name on the from is close to someone I really know and havent talked to in a long time </t>
  </si>
  <si>
    <t xml:space="preserve">@ajsweetheart have their cds... But don't luv them. Nvr been to concert. Prob couldn't pick out if bumped into them in streey tho </t>
  </si>
  <si>
    <t xml:space="preserve">after hanging out with some old pals today, I'm really going to miss the grade 12s </t>
  </si>
  <si>
    <t>WitchKing9</t>
  </si>
  <si>
    <t xml:space="preserve">@raczilla I guess this means no Cavs championship T shirt from @Dewiel </t>
  </si>
  <si>
    <t>alexism1964</t>
  </si>
  <si>
    <t xml:space="preserve">RIP Peter Zezel Toronto Hockey Player. You will be missed!!  </t>
  </si>
  <si>
    <t>LisaSchwenk</t>
  </si>
  <si>
    <t xml:space="preserve">@Trackthedog Is this a new ear infection Track?  Do you have to wear the cone again?  I'm sorry your ear is hurting... </t>
  </si>
  <si>
    <t>icequeen_11</t>
  </si>
  <si>
    <t xml:space="preserve">@JustJared no pics of it? </t>
  </si>
  <si>
    <t>Omerfarooque</t>
  </si>
  <si>
    <t>@sniladevanath i am not going to be a CHEF!  and O chem will rape me if i try to go for it...!  hows ur flight home?</t>
  </si>
  <si>
    <t>happywakko</t>
  </si>
  <si>
    <t xml:space="preserve">golden girls.... again.... Dorothy has Chronic Fatigue Syndrome but no one believes her.  </t>
  </si>
  <si>
    <t xml:space="preserve">Going to Chinese General Hospital for a general check-up. I'm so nervous! </t>
  </si>
  <si>
    <t>YoMyNameIsMolly</t>
  </si>
  <si>
    <t>Ive basically got no followers so im just talking to myself  Oh shwell! Yay Jesus!</t>
  </si>
  <si>
    <t>jostemori</t>
  </si>
  <si>
    <t xml:space="preserve">@tegiew I drove pass through a STOP sign that was covered by a tree,&amp;amp; hit another car.Mike's car is totaled&amp;amp;not covered by the insurance </t>
  </si>
  <si>
    <t>@ambiguousfacade i know, george shoots him,  not even halfway through and i already know ending (friends)</t>
  </si>
  <si>
    <t>My stomach is brewing up something. Arghhh, ow  this better be worth it...</t>
  </si>
  <si>
    <t>@youngsinick Mikey  I'm sorry the pause police gettin' to u...as a blogger u shld know better babe...ignore it and keep on truckin!</t>
  </si>
  <si>
    <t>auburrito</t>
  </si>
  <si>
    <t xml:space="preserve">@amylovesoliver What should we do? Jeff would never tweet that. </t>
  </si>
  <si>
    <t>BetaZeta23</t>
  </si>
  <si>
    <t>@strwbrrybliss yea  but i think he is getting better, he had something wrong with his chin</t>
  </si>
  <si>
    <t xml:space="preserve">I'm tired but my hair is wet </t>
  </si>
  <si>
    <t>LunchBoxTreats</t>
  </si>
  <si>
    <t>@DevineNews  aww hope he gets better. I've always found your Wed child program inspiring and heartfelt.</t>
  </si>
  <si>
    <t>ritamerhabskie</t>
  </si>
  <si>
    <t>I will miss Jay Leno  until he returns. He is great!!!!</t>
  </si>
  <si>
    <t>triciajoana</t>
  </si>
  <si>
    <t xml:space="preserve">IMing with my bestfriend, Alros. I MISS YOU BEST!!! </t>
  </si>
  <si>
    <t xml:space="preserve">Going to Chinese General Hospital for a check-up. I'm so nervous! </t>
  </si>
  <si>
    <t>themattharris</t>
  </si>
  <si>
    <t xml:space="preserve">@nevinlyne isn't it just. Bit beyond my price range though </t>
  </si>
  <si>
    <t>burlygoods</t>
  </si>
  <si>
    <t>@ xXStitchesXx  joo okay?</t>
  </si>
  <si>
    <t>T_RozM2</t>
  </si>
  <si>
    <t>@SheaStarrM1  boo on that then. I have to go to bed soon; after rattie dinner.</t>
  </si>
  <si>
    <t xml:space="preserve">Waiting for my L4D buddy. She takes long. </t>
  </si>
  <si>
    <t>DL3B</t>
  </si>
  <si>
    <t xml:space="preserve">Writing a papperrr tonight has been so boring </t>
  </si>
  <si>
    <t>thejanoo</t>
  </si>
  <si>
    <t xml:space="preserve">Feels like family is getting closer. I like it. Ps. NEED FLOURRRR! I have an itch to bake something ... </t>
  </si>
  <si>
    <t xml:space="preserve">is very tired and fed up </t>
  </si>
  <si>
    <t xml:space="preserve">@THiSDoLL I miss John-John &amp;amp; Ling-Ling! </t>
  </si>
  <si>
    <t>KershaDeibel</t>
  </si>
  <si>
    <t xml:space="preserve">writing an 8 page paper that i just started. Well, after I read the 8 articles.........  </t>
  </si>
  <si>
    <t>evil10472</t>
  </si>
  <si>
    <t>Im in soo much pain cant take it no longer....need some chips and salsa  2 much baby mamma drama take that shit sumwhere else.. kisses</t>
  </si>
  <si>
    <t>Kiyokip</t>
  </si>
  <si>
    <t xml:space="preserve">Eric and I are playing truth or dare and its making me puke </t>
  </si>
  <si>
    <t>Foxy_1</t>
  </si>
  <si>
    <t>@songzyuuup crying over the cavs loss  and drawing up my next tattoo....</t>
  </si>
  <si>
    <t>MiszSheryl</t>
  </si>
  <si>
    <t>@Wolfies being sad that lebron and the cavs lost  they. Ca. Still do it tho!!!!!!!</t>
  </si>
  <si>
    <t>edwardholzer</t>
  </si>
  <si>
    <t xml:space="preserve">is working nights this week. </t>
  </si>
  <si>
    <t>darkangel12cat</t>
  </si>
  <si>
    <t xml:space="preserve">Wants to know why you are being a jerk to me </t>
  </si>
  <si>
    <t>slweippert</t>
  </si>
  <si>
    <t xml:space="preserve">Blech! I only got to 342 words today.  I am so disappointed. </t>
  </si>
  <si>
    <t>teddwelch</t>
  </si>
  <si>
    <t xml:space="preserve">@sarawhat i really hope we don't have to see the next cuban missile crisis or worse </t>
  </si>
  <si>
    <t>sugarlulu</t>
  </si>
  <si>
    <t xml:space="preserve">burnt my hand tonight.... </t>
  </si>
  <si>
    <t>sareeka</t>
  </si>
  <si>
    <t xml:space="preserve">@ChipperChild I took a corner too quickly, got some gravel, and ended up in a ditch, then bounced out of a ditch. </t>
  </si>
  <si>
    <t>DillyMcFly</t>
  </si>
  <si>
    <t xml:space="preserve">@Kaydene_Jade Why boys? Including me? </t>
  </si>
  <si>
    <t>Curahee_KT</t>
  </si>
  <si>
    <t xml:space="preserve">@MrsLowery </t>
  </si>
  <si>
    <t>natalielexine</t>
  </si>
  <si>
    <t>@ohhalexa yeah me either, what about all the dedicated fans  hahaha.</t>
  </si>
  <si>
    <t>Princessakari</t>
  </si>
  <si>
    <t>@ddlovato What's that on your hand? Oh my number *lame  *</t>
  </si>
  <si>
    <t>Bamanu</t>
  </si>
  <si>
    <t>is sooo damn confused!  http://plurk.com/p/wh1m6</t>
  </si>
  <si>
    <t>hols27</t>
  </si>
  <si>
    <t xml:space="preserve">@CamiStinson whatevs cams! You're in great shape! I, however, am not. </t>
  </si>
  <si>
    <t>MChungy</t>
  </si>
  <si>
    <t xml:space="preserve"> you will be better with time Jimmy. Take motrin or nyquil</t>
  </si>
  <si>
    <t>TATTOOINKGUARD</t>
  </si>
  <si>
    <t>www.ink-guard.com @songzyuuup crying over the cavs loss  and drawing up my next tattoo....: @.. http://bit.ly/u6brY</t>
  </si>
  <si>
    <t>Lindsee</t>
  </si>
  <si>
    <t xml:space="preserve">im having one of those really difficult days where your mind is a bitch. i miss my ex </t>
  </si>
  <si>
    <t xml:space="preserve">My whole chest is itchy. </t>
  </si>
  <si>
    <t>DanielleKenny</t>
  </si>
  <si>
    <t xml:space="preserve">@elizabethuhl i really miss you.... like a lot </t>
  </si>
  <si>
    <t>LLL1586</t>
  </si>
  <si>
    <t xml:space="preserve">aww my phone buddy went to bed early... </t>
  </si>
  <si>
    <t>EmilyHansonnn</t>
  </si>
  <si>
    <t xml:space="preserve">@abiface IM GONNA MISS YOU SO MUCH </t>
  </si>
  <si>
    <t>i wish my thoughts would shut up and let me sleep! Ugh!   i hate this.</t>
  </si>
  <si>
    <t>noodle had another seizure tonight didn't think vets were open this late  just getting back home feel better dog</t>
  </si>
  <si>
    <t>chrisphaneuf</t>
  </si>
  <si>
    <t xml:space="preserve">@sherrysunshine oh LOL I thought it was going to be like a night class </t>
  </si>
  <si>
    <t>Gots to get to bed I have a fucken morning detention tomorrow   Fuck my life!</t>
  </si>
  <si>
    <t>jlieu</t>
  </si>
  <si>
    <t xml:space="preserve">So I guess there is a lag in Twitterberry today..sorry for getting back to everyone so late! </t>
  </si>
  <si>
    <t>nomadikkitty</t>
  </si>
  <si>
    <t xml:space="preserve">@carocat I'm good, but really tired.  Been getting way too little sleep the past few nights.  Tonight's not looking any better either.  </t>
  </si>
  <si>
    <t>Oh come ON storms, LET ER RIP! They keep fizzling before they get REALLY good. I wanna hear it make the house hum!  storms dun like me</t>
  </si>
  <si>
    <t>msmundy</t>
  </si>
  <si>
    <t xml:space="preserve">Still feeling bad about killin the baby geese, it was awful. Another reason not to text and drive. I cant take west river drive anymore </t>
  </si>
  <si>
    <t>elleraeisgay</t>
  </si>
  <si>
    <t>fucked up my ankle  just a bit devo</t>
  </si>
  <si>
    <t xml:space="preserve">@abiFACE aw  im gonna miss ya.. and i won even be home this summer to see u </t>
  </si>
  <si>
    <t xml:space="preserve">is wishing tomorrow will be easier than today but then comes red day </t>
  </si>
  <si>
    <t>Recklessly_Lost</t>
  </si>
  <si>
    <t xml:space="preserve">ugh back to rainy baltimore </t>
  </si>
  <si>
    <t>Sparklenz</t>
  </si>
  <si>
    <t xml:space="preserve">Just installed Vista x64 SP2, thought it was ok now noticed, I have lost my monitor and printer drivers.  </t>
  </si>
  <si>
    <t>Jzizzle07</t>
  </si>
  <si>
    <t xml:space="preserve">K. I'm just gna fall asleep to music. But not Rascal Flatts </t>
  </si>
  <si>
    <t>@KenWohl one of my designs got ripped off  http://tinyurl.com/qdsq9u</t>
  </si>
  <si>
    <t>would, at this point in the night, be smoking a bowl in my cave of a bedroom and listening to awesome music (Opeth). But  not tonight</t>
  </si>
  <si>
    <t xml:space="preserve">@cbriots I've been putting out doing that for about two days now </t>
  </si>
  <si>
    <t>warners</t>
  </si>
  <si>
    <t>Tomorrow is my last day in California  But I'm ready to sleep in my bed.</t>
  </si>
  <si>
    <t xml:space="preserve">@MrSabur damn you right but I'm in the bed now </t>
  </si>
  <si>
    <t xml:space="preserve">@gigi4462: they dumb as y ! Go figure clueless as 2 how 2 cam </t>
  </si>
  <si>
    <t>damalur</t>
  </si>
  <si>
    <t xml:space="preserve">@moxiousmayhem42 it got rained out.  </t>
  </si>
  <si>
    <t>moncoeur2005</t>
  </si>
  <si>
    <t xml:space="preserve">it seems like d republicans do not care about getting their next guy for 2012.mmm i guess they think they do not stand a chance </t>
  </si>
  <si>
    <t>laurenburkhart</t>
  </si>
  <si>
    <t xml:space="preserve">I hate how Victoria Beckham spells 'colors' like 'colours' &amp;amp; 'favors' like 'favours' </t>
  </si>
  <si>
    <t>rshawyer</t>
  </si>
  <si>
    <t>i definetly did not want to get out of bed this morning  take me back to melbourne with my boy!!!!!</t>
  </si>
  <si>
    <t>FakerGigi</t>
  </si>
  <si>
    <t xml:space="preserve">@Gen22 Night you owner-of-hair-color-I-want. And *ass smacks you* since she misses @kingdomguard: queen ass-smacker. </t>
  </si>
  <si>
    <t>@NaBean @ticia42 @Adri YeY on dinners together (with  because I wish I could be there), and Na-oh yeah, my day today.  ugh (shaking head</t>
  </si>
  <si>
    <t xml:space="preserve">@mikalamichelle i notice alot of men fail to wash their hands. </t>
  </si>
  <si>
    <t>josces</t>
  </si>
  <si>
    <t xml:space="preserve">Days of rest always seem to precede crazy weeks.  Today I barely scratched the surface of my todo list, and I'm a todo list junkie. </t>
  </si>
  <si>
    <t>amakawhOa</t>
  </si>
  <si>
    <t xml:space="preserve">at the library hating the fact that i can't use my own computer in my own BED! and the Cavs lost </t>
  </si>
  <si>
    <t xml:space="preserve">So Bioshock 2 is going to be released sometime early nov adn my collector's edition is still at home collecting dust, and uncompleted </t>
  </si>
  <si>
    <t xml:space="preserve">@angie1234p it was costly and cheep o me is not happy about it </t>
  </si>
  <si>
    <t>anna_banana88</t>
  </si>
  <si>
    <t xml:space="preserve">@elltotheoh I'm sorry if this sounds cruel, but I had to laugh.  That sounds like something I would do.  But I'm sorry you're hurting. </t>
  </si>
  <si>
    <t>hbrandi71</t>
  </si>
  <si>
    <t>@amandahqtpie Just watched your clip - sooooo ..HOT !  No I have not seen them live in 20 years   sooo saaaddd !</t>
  </si>
  <si>
    <t>crisbylim</t>
  </si>
  <si>
    <t>home a bit tired, someones trying to spread another bad rumor about me  (bad lady) Im sure da eye in the sky in always watching</t>
  </si>
  <si>
    <t>maryook</t>
  </si>
  <si>
    <t xml:space="preserve">My bf is a workaholic!!*!*!*!*!*!*!*!*!*! pffffffffffffff </t>
  </si>
  <si>
    <t xml:space="preserve">HOW COME ALL OF MY VIMEO VIDEOS KEEP MAKING ME LOOK LIKE A CHINESE DUBBED ENGLISH VIDEO </t>
  </si>
  <si>
    <t>Jus got back from vegas ! Won hella money ! Went shoppin again ... Now got to take Mel to the airport !  so sad!</t>
  </si>
  <si>
    <t>A_m_b_s</t>
  </si>
  <si>
    <t xml:space="preserve">@shansharabi booo </t>
  </si>
  <si>
    <t>@BeauEurell not in texas hon  they keep voting against it,, but we are workin on it</t>
  </si>
  <si>
    <t>LUVMISSKISS</t>
  </si>
  <si>
    <t xml:space="preserve">Go Magic's. Labron is OUT! sorry Cleavlend fans..... </t>
  </si>
  <si>
    <t>FifiVoyse</t>
  </si>
  <si>
    <t xml:space="preserve">is poorley! Poor Fifi needs attention, hugs, strokes and a few expensive pressies wouldn't flippin hurt either.......bunch of loosers   </t>
  </si>
  <si>
    <t>uhmmkarina</t>
  </si>
  <si>
    <t xml:space="preserve">@eeeeve @miissgalves WE NEED TO HANG OUT. i miss you girls </t>
  </si>
  <si>
    <t xml:space="preserve">@dallascancer lol yea on his twiiter page he was tryin to cuss dudes out all day...i know he feels </t>
  </si>
  <si>
    <t>BlackMagic63</t>
  </si>
  <si>
    <t xml:space="preserve">@Bytor2112 Just did a quick search. He passed away last year. </t>
  </si>
  <si>
    <t>TristynTracy</t>
  </si>
  <si>
    <t xml:space="preserve">@TarynD ooh that reminds me, Jackie tried getting you some extensions, but she got caught and banned </t>
  </si>
  <si>
    <t>iajanus</t>
  </si>
  <si>
    <t xml:space="preserve"> crap day - feel sick and my phone has the battery life of, well, um, something with a miniscule life...</t>
  </si>
  <si>
    <t>FARRAH1228</t>
  </si>
  <si>
    <t xml:space="preserve">@LTLline me toooooooo   </t>
  </si>
  <si>
    <t>iamjora</t>
  </si>
  <si>
    <t>What a Lame day.  I`m sure it`ll pass me by with NOTHING to do.</t>
  </si>
  <si>
    <t xml:space="preserve">@mgmyself It is! Accidents can happen no matter how vigilant you are...apparently she got caught up on a cord on the treadmill Tragic </t>
  </si>
  <si>
    <t>omgeeitsmarie</t>
  </si>
  <si>
    <t xml:space="preserve">Want real food not cold soup and ice cream </t>
  </si>
  <si>
    <t>rasouldh</t>
  </si>
  <si>
    <t xml:space="preserve">u prolly juts need a hug and a kiss!!! all will be okay ;) ..... i hope </t>
  </si>
  <si>
    <t>sexybaybee1995</t>
  </si>
  <si>
    <t>Don't you just hate it when you find out that a friend isn't actually a friend because if they ever get a chance to hurt you they do.  sad</t>
  </si>
  <si>
    <t>MicaMichellee</t>
  </si>
  <si>
    <t xml:space="preserve">dnt start somethin you can't finish and in this case it won't get finished therfore we shoulda never started </t>
  </si>
  <si>
    <t>TheDoctorsFairy</t>
  </si>
  <si>
    <t xml:space="preserve">@math_d0rk in the faucet. But it's too hard to drink right out of it. </t>
  </si>
  <si>
    <t>Katrine_</t>
  </si>
  <si>
    <t>If you tried twittercut [like me few hours ago   ]  please, change you password immediately!!!!  or you will loose your twitter account!</t>
  </si>
  <si>
    <t xml:space="preserve">OH DEAR WHY ARE MY FINGERS SO ITCHY </t>
  </si>
  <si>
    <t>Lexi_MariahLamb</t>
  </si>
  <si>
    <t>@lauraluvsmariah Nothing just was wondering because I've heard she calls when ppl win stuff. I have yet to win a contest  lol</t>
  </si>
  <si>
    <t>liveforvfc</t>
  </si>
  <si>
    <t>last night with my precious laptop. make the best of the rest of our time  LOL!</t>
  </si>
  <si>
    <t>lilisaac</t>
  </si>
  <si>
    <t xml:space="preserve">Is emotional. </t>
  </si>
  <si>
    <t>@littledotty yes - i have to get there by 8 and it takes me 2hrs to get there  lol</t>
  </si>
  <si>
    <t>watchin some showws online! then bed!! long day at work tom 11-7  excited yet nervous to see someone special on thursday! eek :o</t>
  </si>
  <si>
    <t>WMLcataloger</t>
  </si>
  <si>
    <t>@TNAonline Ouch  So who all will be performing at the Pueblo Colorado show on May 29th?</t>
  </si>
  <si>
    <t xml:space="preserve">@ihavepurplez rightt. i said like three sentence and got kicked out </t>
  </si>
  <si>
    <t>FML. my phone is being a dickweed!  i am in desperate need of a new one, lmfao.</t>
  </si>
  <si>
    <t>hayleeee</t>
  </si>
  <si>
    <t xml:space="preserve">*sobs* Can't get ipod today, laybuy it is until next week </t>
  </si>
  <si>
    <t>soraya_papaya</t>
  </si>
  <si>
    <t xml:space="preserve">@CELLSKI i know right! 2 many ppl blame lebron </t>
  </si>
  <si>
    <t xml:space="preserve">@Bryan_Young  idk how </t>
  </si>
  <si>
    <t>jgo87</t>
  </si>
  <si>
    <t xml:space="preserve">don't feel good ...wish I was at home </t>
  </si>
  <si>
    <t>Nidbones</t>
  </si>
  <si>
    <t>I'm out of ben gay..  fml</t>
  </si>
  <si>
    <t>muzik_luva</t>
  </si>
  <si>
    <t xml:space="preserve">have to study for stupid finals </t>
  </si>
  <si>
    <t xml:space="preserve">@fwmj @disko_d @forever12 oh NOW y'all gonna get together and have brunch </t>
  </si>
  <si>
    <t xml:space="preserve">@8ball_ What's wrong with reese's? </t>
  </si>
  <si>
    <t xml:space="preserve">My phone is broken  wtf thats like my life support which is kinda sad but wtf its broken and i bet verizon wont replace it </t>
  </si>
  <si>
    <t>AleczanderM</t>
  </si>
  <si>
    <t xml:space="preserve">its so dark i think its gonna rain </t>
  </si>
  <si>
    <t xml:space="preserve">@hollymarie28  No i didn't? </t>
  </si>
  <si>
    <t>blackjackjoe</t>
  </si>
  <si>
    <t xml:space="preserve">Looks like the Friday Morning Matinee showing of UP in 3D is already sold out </t>
  </si>
  <si>
    <t xml:space="preserve">Just finished a run and some core exercises with @ambifauri....was supposed to do chest but ended watching LeBron instead </t>
  </si>
  <si>
    <t xml:space="preserve">I'm sad Jay is leaving. </t>
  </si>
  <si>
    <t>katrinaself</t>
  </si>
  <si>
    <t xml:space="preserve">i realllllly hope im not sick </t>
  </si>
  <si>
    <t>Virtchewus1</t>
  </si>
  <si>
    <t xml:space="preserve">@UpliftingYouth I tried to put up a different profile picture cause you said it was too dark, now its not showing ANYTHING! THANKS! </t>
  </si>
  <si>
    <t>babynhi</t>
  </si>
  <si>
    <t xml:space="preserve"> im happy, excited &amp;amp;sad all wrapped up in one!! LOL!</t>
  </si>
  <si>
    <t>RockedByPickler</t>
  </si>
  <si>
    <t xml:space="preserve">@almiebear go to settings..Picture and Browse id didnt ler me change mine look what it put me </t>
  </si>
  <si>
    <t xml:space="preserve">i still haven't quite figured out to work this screensaver... i'm so lost </t>
  </si>
  <si>
    <t>ashmo</t>
  </si>
  <si>
    <t>@luke_jr Thanks for a great weekend. I miss you  Hope you get cool records in Portland &amp;amp; Seattle. xo</t>
  </si>
  <si>
    <t xml:space="preserve">ust got back from the baseball game! The seats were amazing....the game not so much....unfortunately </t>
  </si>
  <si>
    <t>love_kh13</t>
  </si>
  <si>
    <t xml:space="preserve">has to go to the dentist.... </t>
  </si>
  <si>
    <t>inastral</t>
  </si>
  <si>
    <t xml:space="preserve">@rochlatinsky it still works for me? don't know what the problem is. booo-urns </t>
  </si>
  <si>
    <t xml:space="preserve">@sugigrl what is going oooon? We checked it! </t>
  </si>
  <si>
    <t xml:space="preserve">@RadioRah do you have the Chronkite music on any mixtapes. I can only listen to it on myspace. </t>
  </si>
  <si>
    <t>choose2befit</t>
  </si>
  <si>
    <t xml:space="preserve">@HestonAYoung You aren't following me, so I can respond to your DM. </t>
  </si>
  <si>
    <t>ladykingslyk</t>
  </si>
  <si>
    <t xml:space="preserve">Saw Angels &amp;amp; Demons-very good!&amp;amp; the hottest lingerie at Victoria's, drats-no cash- and now wants to strangle Mother cause of her attitude </t>
  </si>
  <si>
    <t xml:space="preserve">fight prop 8. </t>
  </si>
  <si>
    <t>FireMakeup</t>
  </si>
  <si>
    <t xml:space="preserve">@sevendirtywords This twittertwatter is actually addicting, and I cannot get my picture to show up!  </t>
  </si>
  <si>
    <t>@Tripzy  dm me when ur back</t>
  </si>
  <si>
    <t xml:space="preserve">i?C.B+T.H|| I missed Romeo in the chat FOUR TIMES! Im such a looser </t>
  </si>
  <si>
    <t>Buzzboy612</t>
  </si>
  <si>
    <t xml:space="preserve">man i never thought cleveland would be down 3-1 </t>
  </si>
  <si>
    <t>L0VEsydney</t>
  </si>
  <si>
    <t xml:space="preserve">@andrea_grace I will in a bit!  I'm just trying to finish up one of the hands, I hate hands, so awkward to paint  </t>
  </si>
  <si>
    <t xml:space="preserve">I feel like I will never catch up in English or math.     </t>
  </si>
  <si>
    <t>@Trevian Ugh.  I'll be the bad guy then. P.S I have an idea for your business card. Something simple.</t>
  </si>
  <si>
    <t>@madeofhoney1 no  do u have the spongebob sheet?</t>
  </si>
  <si>
    <t xml:space="preserve">@ChemicalKohm lmao. probably was. </t>
  </si>
  <si>
    <t>kateyeah</t>
  </si>
  <si>
    <t>english  with @cecilngu and @lucylovesyoux0x</t>
  </si>
  <si>
    <t>platinumblondeX</t>
  </si>
  <si>
    <t xml:space="preserve">I am so sunburnt I can't move </t>
  </si>
  <si>
    <t xml:space="preserve">@letsbetigers Is she? I hope she knows I'm not going. I wanna camp, too... </t>
  </si>
  <si>
    <t>belfair_rocks</t>
  </si>
  <si>
    <t xml:space="preserve">I have never been able 2 upload one yet. </t>
  </si>
  <si>
    <t>RayreBreed</t>
  </si>
  <si>
    <t xml:space="preserve">I'm home..we home!. Bye LA..Bye lake havasu </t>
  </si>
  <si>
    <t>ZoeSasha</t>
  </si>
  <si>
    <t xml:space="preserve">@scrawledinwax Yeah...I showed up late ish..and felt kind of silly because half the people left after the readings </t>
  </si>
  <si>
    <t>ediblecardigans</t>
  </si>
  <si>
    <t>http://bit.ly/g1QZP    how sad... RIP Exodus Tyson</t>
  </si>
  <si>
    <t>weodot</t>
  </si>
  <si>
    <t>Ugh i'm hurting really bad!  but i'm going to bed. I'm getting up at 6 to go walking with my momma and cory.</t>
  </si>
  <si>
    <t xml:space="preserve">Tired of the beach.  </t>
  </si>
  <si>
    <t>AmethystYvonne</t>
  </si>
  <si>
    <t xml:space="preserve">Just doesnt want to go to work in the morning </t>
  </si>
  <si>
    <t>@jesuspoet I got on  but you weren't on</t>
  </si>
  <si>
    <t>loveandpeacee</t>
  </si>
  <si>
    <t xml:space="preserve">does not want to work at abercrombie anymore </t>
  </si>
  <si>
    <t>bonekatotoro</t>
  </si>
  <si>
    <t xml:space="preserve">having lunch in the office, and thinking of how to resolve this discount form issue </t>
  </si>
  <si>
    <t>Blah no way I can leave this fucking house  no party tonight. Lameee!</t>
  </si>
  <si>
    <t xml:space="preserve">cold cold go away! </t>
  </si>
  <si>
    <t>imankhaleeda</t>
  </si>
  <si>
    <t>doesnt trust them!  HAHAHAHAH NINA BUM BUM</t>
  </si>
  <si>
    <t>Jessi_lea</t>
  </si>
  <si>
    <t>@Dolce_Simona Yeah D is Libby's replacement. Haha trying so hard to look good and failing. Not sure  Not long I hope. J is so lazy!</t>
  </si>
  <si>
    <t>Awwww Lenny!    We'll miss the crap out of you.  #deadliestcatch</t>
  </si>
  <si>
    <t>fight prop 8.  #rejectprop8.</t>
  </si>
  <si>
    <t>MissMarceP</t>
  </si>
  <si>
    <t xml:space="preserve">Without pc </t>
  </si>
  <si>
    <t>CrimsonRage</t>
  </si>
  <si>
    <t>Giving up on putting pics on here   I can't get it to work right!</t>
  </si>
  <si>
    <t>katieopossum</t>
  </si>
  <si>
    <t xml:space="preserve">wow. The shit kinda hit the fan today. </t>
  </si>
  <si>
    <t xml:space="preserve">Scary stuff in Korea ... http://tinyurl.com/r9t6q3 A new Korean War would be very bloody ... </t>
  </si>
  <si>
    <t>Jen_oakley</t>
  </si>
  <si>
    <t xml:space="preserve">cant believe how much of a pain in the ass research is... </t>
  </si>
  <si>
    <t>sanaraset</t>
  </si>
  <si>
    <t xml:space="preserve">@kricket_rc234 real jeff kiddo. I also do not know why they're pissed! Jealous much? They have to grow up. Poor David.. </t>
  </si>
  <si>
    <t>ailen_24</t>
  </si>
  <si>
    <t xml:space="preserve">now I'm sooOoOoOoOoOoOoOoO  angry but only with one person he hurt me  </t>
  </si>
  <si>
    <t>DonnaDeLeon</t>
  </si>
  <si>
    <t xml:space="preserve">Finally going to bed! It's been a long day...I'll be up in 2 hours I'm sure </t>
  </si>
  <si>
    <t xml:space="preserve">@Roinfish Damn man that sucks ass!! Sorry to hear it </t>
  </si>
  <si>
    <t>ShAnonymous1</t>
  </si>
  <si>
    <t xml:space="preserve">@iamdiddy I want to celebrate with you, but my page is showing that you still have 30 to go </t>
  </si>
  <si>
    <t>prettyLittleash</t>
  </si>
  <si>
    <t xml:space="preserve">feels wierd without ma baby </t>
  </si>
  <si>
    <t xml:space="preserve">missed mediation tonight. Lola, my pup, is limping. Came home to keep an eye on her </t>
  </si>
  <si>
    <t>Ella_Ninja</t>
  </si>
  <si>
    <t>Go listen to dime by cake, its not that sad?  don't be sad!</t>
  </si>
  <si>
    <t xml:space="preserve">@eeeeve @miissgalves @MC_Gale WE NEED TO HANG OUT. i miss you girls </t>
  </si>
  <si>
    <t>mattchew03</t>
  </si>
  <si>
    <t xml:space="preserve">@amelia_heinle OMG YAY! But you never responded to my emails! </t>
  </si>
  <si>
    <t>KatGirl44</t>
  </si>
  <si>
    <t>I &amp;lt;3 @harthanson NOT @harthansen.  Former = brilliant. Latter = reflection of my spelling ineptitude  Sry to &amp;quot;sen&amp;quot; for unintended slight.</t>
  </si>
  <si>
    <t>KatastrophicKim</t>
  </si>
  <si>
    <t>=0 I forgot about stephonies grad party  bummmmer</t>
  </si>
  <si>
    <t>LissaFudge</t>
  </si>
  <si>
    <t xml:space="preserve">For the first time in months I have a freshly formatted memory card in my camera--but no free time to shoot! </t>
  </si>
  <si>
    <t xml:space="preserve">It's gone all drizzerable outside </t>
  </si>
  <si>
    <t>Bstyles4285</t>
  </si>
  <si>
    <t>@nappytabs ahh! i would if i werent in PA at the moment  haha have a good class!</t>
  </si>
  <si>
    <t>KahlinaShoes</t>
  </si>
  <si>
    <t xml:space="preserve">I'm going to miss him soo mcuh </t>
  </si>
  <si>
    <t>trickyxian</t>
  </si>
  <si>
    <t>@CyndiSabine I started but I lost funding.     I'm working on a marshmallow propulsion experiment though.</t>
  </si>
  <si>
    <t>drubaby79</t>
  </si>
  <si>
    <t xml:space="preserve">bght my ticket 4 sunny louisiana! woot! was thinkin, y do ppl say unnecessary hurtful things? there is really no need, it's n poor taste </t>
  </si>
  <si>
    <t>alexhsimpson</t>
  </si>
  <si>
    <t xml:space="preserve">And with that - i'm off to bed to listen to some chill out sounds and regroup for more Joomla! junk on a stick tomorrow </t>
  </si>
  <si>
    <t>amipat</t>
  </si>
  <si>
    <t xml:space="preserve">@aoza I miss you too.. </t>
  </si>
  <si>
    <t>Bruce182</t>
  </si>
  <si>
    <t xml:space="preserve">@Crystalean Welcome to my world! Go Mavs </t>
  </si>
  <si>
    <t>charmingmemorys</t>
  </si>
  <si>
    <t xml:space="preserve">Work finito for the evening.....gonna get up and do it again in about 5 hours </t>
  </si>
  <si>
    <t xml:space="preserve">@WestsideSwagger LOL! sad thing is someone really said that to me  </t>
  </si>
  <si>
    <t>maharg4</t>
  </si>
  <si>
    <t xml:space="preserve">I feel like its gonna be a strange week </t>
  </si>
  <si>
    <t>janilaiice</t>
  </si>
  <si>
    <t>@luwees Didn't work? Try sending it again, so it'll be there tmrw. Writing an essay.  Goodnight.</t>
  </si>
  <si>
    <t>toracyz</t>
  </si>
  <si>
    <t xml:space="preserve">@cutefont So sad as she was only 4 yrs old </t>
  </si>
  <si>
    <t>wishing4forever</t>
  </si>
  <si>
    <t xml:space="preserve">@martinamcbride sounds like an awesome idea! my hubby is at work alllll night </t>
  </si>
  <si>
    <t>ande9234</t>
  </si>
  <si>
    <t xml:space="preserve">G'night twitter world- off to do some graduation/goodbye gift buying tomorrow </t>
  </si>
  <si>
    <t>SugarPlumKelly</t>
  </si>
  <si>
    <t xml:space="preserve">@Styla73 She deleted her Twitter AND her MYSPACE. I am sad. </t>
  </si>
  <si>
    <t xml:space="preserve">@cupcakeloser I just have to hope for a big litter of girls, I don't have enough cages to keep any more boys. </t>
  </si>
  <si>
    <t>my mobileee, miss her badly  you shouldn't borrowed it brother!</t>
  </si>
  <si>
    <t>loveerikaa</t>
  </si>
  <si>
    <t xml:space="preserve"> i know. Lol.</t>
  </si>
  <si>
    <t>WilliamPark1982</t>
  </si>
  <si>
    <t xml:space="preserve">@veronicavaughn I've missed you too. What happened to the Top Friends' List? </t>
  </si>
  <si>
    <t>@eunice007 I'm ok...havin tummyache  My weekend was GREAT!!! it's so nice to be him again. How are you?</t>
  </si>
  <si>
    <t>hyperv594</t>
  </si>
  <si>
    <t xml:space="preserve">@treblemyclef she never lets me eat her taco </t>
  </si>
  <si>
    <t>DreDaRealest</t>
  </si>
  <si>
    <t xml:space="preserve">DAMN VANS AIN'T GOIN TO THE FINALS THIS YEAR!!!!!! POOR BRON BRON!!!!!! THAT SUCKS FOR HIM! </t>
  </si>
  <si>
    <t>annafarhat</t>
  </si>
  <si>
    <t xml:space="preserve">By the time I ever get around to writing some kind of message I am way too tired!  So unfortunately I have nothing interesting to say </t>
  </si>
  <si>
    <t>sexyjames</t>
  </si>
  <si>
    <t xml:space="preserve">@himynameismarco no it looks like i stay at home and watch tv </t>
  </si>
  <si>
    <t>jeremylately</t>
  </si>
  <si>
    <t xml:space="preserve">My mouse is sick. </t>
  </si>
  <si>
    <t xml:space="preserve">wow. im hurting inside </t>
  </si>
  <si>
    <t>thejenna</t>
  </si>
  <si>
    <t xml:space="preserve">One of the books I ordered isn't being released for another month due to delays. </t>
  </si>
  <si>
    <t xml:space="preserve">@shannatrenholm aww! I hope she's ok! </t>
  </si>
  <si>
    <t>Damanx</t>
  </si>
  <si>
    <t xml:space="preserve">Only 2 days left of Jay Leno. </t>
  </si>
  <si>
    <t>@cryst_trueblue aww no way !!  seen this stupid in4merz thing ... its a disgrace cause ppl paid loads money for that soundcheck ... I  ...</t>
  </si>
  <si>
    <t>fzellsukim</t>
  </si>
  <si>
    <t xml:space="preserve">@personaljesuss I've always wanted to read Norwegian wood </t>
  </si>
  <si>
    <t>dreamzon</t>
  </si>
  <si>
    <t xml:space="preserve">@gamesync I'm pretty sure #tf2 is dead after today, with starhub servers and mumble server down </t>
  </si>
  <si>
    <t xml:space="preserve">@enithhernandez Jokes aside it actually made me CHANGE my mind about circ for my future sons. They loose about 30% of sensitivity. Yowza </t>
  </si>
  <si>
    <t>IndecisiveMe</t>
  </si>
  <si>
    <t>@CoastalMama sigh I hear you on that one.  I don't get how they can do that, but it happens with me and my sister too   I'm glad she's ok!</t>
  </si>
  <si>
    <t>SpongyBabii</t>
  </si>
  <si>
    <t xml:space="preserve">Im fed up </t>
  </si>
  <si>
    <t>bethany_whitee</t>
  </si>
  <si>
    <t>Learning Stick.  i'm officially sticking with automatic</t>
  </si>
  <si>
    <t>ccprudente17</t>
  </si>
  <si>
    <t xml:space="preserve">@KingDimplez aishhhhhheeeeyyyyy!!! lol i miss you </t>
  </si>
  <si>
    <t xml:space="preserve">Kickin with my moms at new york new york. I need to cherish my time with her since i'm leaving soon. </t>
  </si>
  <si>
    <t xml:space="preserve">@Michelleeeeyyyy I wish you were online </t>
  </si>
  <si>
    <t xml:space="preserve">For someone who always thought he didn't like racing games, I sure seem to love a couple of racing games </t>
  </si>
  <si>
    <t>Dminorseventh</t>
  </si>
  <si>
    <t xml:space="preserve">Ugh I got dye all over my Livestrong bracelet.  How do you get hair dye out of rubber?  </t>
  </si>
  <si>
    <t xml:space="preserve">i gotta get up super early......but i dont wanna go to bed... </t>
  </si>
  <si>
    <t>megando</t>
  </si>
  <si>
    <t xml:space="preserve">@nmack1 I hope you and Ashley are having a great time in Dublin! I miss you already </t>
  </si>
  <si>
    <t>Xris_</t>
  </si>
  <si>
    <t xml:space="preserve">finally outta work.. shitty night all around </t>
  </si>
  <si>
    <t>albertxii</t>
  </si>
  <si>
    <t>@meeechy I am not.  you??</t>
  </si>
  <si>
    <t>PiaHaha</t>
  </si>
  <si>
    <t xml:space="preserve">too bad lee wasn't able to play much... </t>
  </si>
  <si>
    <t>beemouse</t>
  </si>
  <si>
    <t>@k_baker oh mang, we'll be out of town.   WHEN DO I GET TO SEE DAVE IN CURE MAKEUP?</t>
  </si>
  <si>
    <t>kylesinick</t>
  </si>
  <si>
    <t xml:space="preserve">is incapable of uploading a picture to twitter </t>
  </si>
  <si>
    <t>YarnMerchandise</t>
  </si>
  <si>
    <t xml:space="preserve">@sunswebmaster - between him and tisdale, it's a rough going lately for former suns </t>
  </si>
  <si>
    <t>JennyftBlockDW1</t>
  </si>
  <si>
    <t xml:space="preserve">@Purplemayte He had his sunglasses is on so it made it easier. I told him I was playing poker and he high fived me and then it was over </t>
  </si>
  <si>
    <t xml:space="preserve">I left my wallet at home </t>
  </si>
  <si>
    <t xml:space="preserve">ok yeah i totally just screamed like a little girl, there's big bug in my room and i cant get to it </t>
  </si>
  <si>
    <t>Sitting here listening to drunk stories I don't know about. Sooo no gym for me  fuuuuuckk.</t>
  </si>
  <si>
    <t>about to go to bed another day of work tomorrow wahoo  well goodnight everyone!</t>
  </si>
  <si>
    <t>adianette</t>
  </si>
  <si>
    <t>aargh SE G900 is soo me  i want it !</t>
  </si>
  <si>
    <t>prettyserenity</t>
  </si>
  <si>
    <t>I got a f@*kin virus that even malwarebytes can't get rid of. Have to reformat my PC.  New blogs on hold.</t>
  </si>
  <si>
    <t>speakforme</t>
  </si>
  <si>
    <t xml:space="preserve">@russellcarlsen </t>
  </si>
  <si>
    <t>I would weigh about 400 lbs on jupiter  fatty fatterson</t>
  </si>
  <si>
    <t xml:space="preserve">@hotnizz I think when it's locked. They don't get to see it. </t>
  </si>
  <si>
    <t>why is everyone going to sleep!?.....  i woke up at 5pm today....fml</t>
  </si>
  <si>
    <t xml:space="preserve">Forced Shutdowns are pretty boring..especially during the delhi summers </t>
  </si>
  <si>
    <t>siglerra</t>
  </si>
  <si>
    <t xml:space="preserve">@siglmom too bad the sun didnt last very long. stupid rain </t>
  </si>
  <si>
    <t>Arlis_Ryan</t>
  </si>
  <si>
    <t xml:space="preserve">I need 2 start working out again </t>
  </si>
  <si>
    <t xml:space="preserve">Furious over today's events. Love is just that. Some should be so fortunate... Sorry GLBT ppl, I was rootin for ya </t>
  </si>
  <si>
    <t xml:space="preserve">Ahhh, stop it. It's making me more saddd. </t>
  </si>
  <si>
    <t xml:space="preserve">@elysah87 if you were here I'd taint your porch...instead u gunna make me drive hrs 2 do it now </t>
  </si>
  <si>
    <t>MyHed</t>
  </si>
  <si>
    <t>@QueenMarie0821 Aww Carm!....  P.s. I think Jd looks like Andy Sandburg and Jack Johnson's love child.</t>
  </si>
  <si>
    <t>shiverss</t>
  </si>
  <si>
    <t xml:space="preserve">I miss my widdle boyyyy </t>
  </si>
  <si>
    <t>princessvaly</t>
  </si>
  <si>
    <t xml:space="preserve">@MelanieHicks cuz people like that have no remorse or conscience </t>
  </si>
  <si>
    <t>TinaBinaTooReal</t>
  </si>
  <si>
    <t xml:space="preserve">feels really bad </t>
  </si>
  <si>
    <t>@Hope_Isabel rightt, we run then we run for some chicken nuggets  lol story of my lifeee</t>
  </si>
  <si>
    <t>dinksummo</t>
  </si>
  <si>
    <t>i am very sleepy!!!! 3 hrs of bball.. and cavs lose  so sad</t>
  </si>
  <si>
    <t>@kricket_rc234 yeah. Sad. I just wish everybody would just be happy for @DavidArchie.  and respect @jeffarchuleta</t>
  </si>
  <si>
    <t>memelissa25</t>
  </si>
  <si>
    <t>iu saved a kittens life and it scratched the shit out of me  No good deed goes unpunished. I found it a home too. Give me a COOKIE!</t>
  </si>
  <si>
    <t>Coryroof</t>
  </si>
  <si>
    <t xml:space="preserve">Ugh worst sleeping night ever I have to be up in 5 hours and still can't sleep! </t>
  </si>
  <si>
    <t>iamTia</t>
  </si>
  <si>
    <t xml:space="preserve">I'm just a little unsure about you, you said I don't trust you but you made it that way...I do and I don't </t>
  </si>
  <si>
    <t>thereann</t>
  </si>
  <si>
    <t>But I'm not a loser  oh well, guess ill ask my husband when I get home</t>
  </si>
  <si>
    <t>tallboyz</t>
  </si>
  <si>
    <t xml:space="preserve">@jennihsurf HK! I wan go HK but no money </t>
  </si>
  <si>
    <t>@schpooner yeah, sorry but my company lost the contract... A lot of us lost out on our vacation time  and money. That's why I am coming...</t>
  </si>
  <si>
    <t>sn0flke</t>
  </si>
  <si>
    <t>has that feeling that a cold is brewin within.  let's hope not. No time for being sick!</t>
  </si>
  <si>
    <t>@sonya_jonsgirl I dont think there is that feature  it would make things alot easier!</t>
  </si>
  <si>
    <t xml:space="preserve">@ssnoddy me too! which is awesome because I was exhausted allllll day. </t>
  </si>
  <si>
    <t>Arvuitton</t>
  </si>
  <si>
    <t xml:space="preserve">Where's lexi?? </t>
  </si>
  <si>
    <t>dzes</t>
  </si>
  <si>
    <t xml:space="preserve">Shoe Fail </t>
  </si>
  <si>
    <t xml:space="preserve">@novahans for the good of everyone. i tried every hour yesterday to win tickets please please i really want to go! </t>
  </si>
  <si>
    <t>Ivanson</t>
  </si>
  <si>
    <t xml:space="preserve">@lizandruben Yea I know I am </t>
  </si>
  <si>
    <t>flagrantfoul</t>
  </si>
  <si>
    <t xml:space="preserve">@H1ROKO hahaha you paid to do something you don't even like. Oh wait, so did I. Its called school. Fail </t>
  </si>
  <si>
    <t xml:space="preserve">Waiting to hear from the girlfriend.. </t>
  </si>
  <si>
    <t>meowberry</t>
  </si>
  <si>
    <t xml:space="preserve">@seashellz WTF i am so offended by the ht kandi! i refuse to let kandi die </t>
  </si>
  <si>
    <t>gabefriendjones</t>
  </si>
  <si>
    <t>i'm going to be sad when jay leno's done hosting the tonight show.  he's the best.</t>
  </si>
  <si>
    <t>3plus_talents</t>
  </si>
  <si>
    <t>I need a little cheering up!  Guess I better sleep it off!</t>
  </si>
  <si>
    <t>biolite</t>
  </si>
  <si>
    <t xml:space="preserve">Finally saw Star Trek, It was good. Had some sushi, that was good.  Leaving for two weeks tomorrow morning.  That is sad. Will miss wife </t>
  </si>
  <si>
    <t>h4wduk3n</t>
  </si>
  <si>
    <t xml:space="preserve">Some times I feel like a monster </t>
  </si>
  <si>
    <t xml:space="preserve">Any old hoo  -i really have to go 2 bed! nighty night (unless insomnia hits me, which has been known of late </t>
  </si>
  <si>
    <t xml:space="preserve"> lesson learnt... I look like a rock star from kiss haha </t>
  </si>
  <si>
    <t>nannerland</t>
  </si>
  <si>
    <t>@7angela7 Im going away for the next 1 to 3 weeks.dont know yet. Im not sure I'll have the internet   when I get back though I'll see them</t>
  </si>
  <si>
    <t>ranDOLLAR</t>
  </si>
  <si>
    <t xml:space="preserve">AIEEE! fight the sickness </t>
  </si>
  <si>
    <t xml:space="preserve">This shit makes my stomach churn </t>
  </si>
  <si>
    <t>@NightmareChild the same damn mistakes that Cyan made!  Before it's too late for THIS community as well! :-\</t>
  </si>
  <si>
    <t>More Cities XL Feature Details http://bit.ly/JAOLH  Boo at the monthly costs  -- Sassan</t>
  </si>
  <si>
    <t>Mollychan</t>
  </si>
  <si>
    <t xml:space="preserve">Finally graduated from high school!! But I miss my friends </t>
  </si>
  <si>
    <t>Awesomenezz</t>
  </si>
  <si>
    <t xml:space="preserve">my pic wont show up </t>
  </si>
  <si>
    <t xml:space="preserve">@migaruler i hope it he isnt daddy jeff... </t>
  </si>
  <si>
    <t>Sad that prop 8 wasnt overturned  No equality in C.A just yet.</t>
  </si>
  <si>
    <t>@cryst_trueblue aww yeah sorry   I HATE THEM .... they arent even like the official fanclub TEAM JONAS is</t>
  </si>
  <si>
    <t>ainun_nadwah</t>
  </si>
  <si>
    <t xml:space="preserve">lost my cellphone </t>
  </si>
  <si>
    <t>xaq</t>
  </si>
  <si>
    <t xml:space="preserve">Mad floods in TKPK today. RIP, @falcon_justice 's macbook </t>
  </si>
  <si>
    <t>sorcerorvoid</t>
  </si>
  <si>
    <t xml:space="preserve">It seems emily's mom doesn't want to talk to me *sigh* there went the only friend I had </t>
  </si>
  <si>
    <t>justjame</t>
  </si>
  <si>
    <t xml:space="preserve">Missing my gym buddy. Sometimes solo-sweating sucks </t>
  </si>
  <si>
    <t>@Lmajora Aw i missed out on it  I am sure there will be more opportunities in future.</t>
  </si>
  <si>
    <t>@Floris  *hmph* i accidently touched it looking for it and i screamed</t>
  </si>
  <si>
    <t xml:space="preserve">@littledotty yes it does - i usually leave work at 4.30 but never get home until 6.30 so it is a long day </t>
  </si>
  <si>
    <t>highdefdiscnews</t>
  </si>
  <si>
    <t xml:space="preserve">I miss George Carlin, it's days when we have shit depressing news I miss his input later that year in a HBO special or stand-up act... </t>
  </si>
  <si>
    <t>DevanLane</t>
  </si>
  <si>
    <t xml:space="preserve"> @billbeckett's signature has 100% rubbed off my mondayeyes bracelet. At least I have plenty of autographs from him, but still. Sad day.</t>
  </si>
  <si>
    <t>codawork</t>
  </si>
  <si>
    <t xml:space="preserve">Just realized that my google analytics data got trashed when I switched the template on my personal blog.  </t>
  </si>
  <si>
    <t>richthigpen</t>
  </si>
  <si>
    <t xml:space="preserve">reporting to court for jury duty tomorrow </t>
  </si>
  <si>
    <t xml:space="preserve">@DawnofOURnight you forgot, you're the one that don't like me anymore. </t>
  </si>
  <si>
    <t>WEKetchum</t>
  </si>
  <si>
    <t>Just dropped my Blackberry, now the back keeps falling off  ... wonder if I need a new back cover, or a new Berry altogether</t>
  </si>
  <si>
    <t>ErikaPEAYCE</t>
  </si>
  <si>
    <t xml:space="preserve">remembering the last day of school 9th grade i got cookies,shirts, and a hot dog..sigh i miss those days now i only get tests..dont' cry </t>
  </si>
  <si>
    <t>KOLtwitbot</t>
  </si>
  <si>
    <t xml:space="preserve">Vikki_Chaos: Ugh I have so many bad effects on me right now </t>
  </si>
  <si>
    <t>@retroremakes The US seems preoccupied with grown men playing netball badly to care at the moment.  #rejectprop8</t>
  </si>
  <si>
    <t xml:space="preserve">DAMN CAVS AIN'T GOIN TO THE FINALS THIS YEAR!!!!!! POOR BRON BRON!!!!!! THAT SUCKS FOR HIM! </t>
  </si>
  <si>
    <t>marufumega</t>
  </si>
  <si>
    <t xml:space="preserve">ALMOST A WEEK :'( JBS PLEASE COME BACK SOOOON </t>
  </si>
  <si>
    <t>tuck3rsgurl22</t>
  </si>
  <si>
    <t xml:space="preserve">Dad moved the rally cap and the Padres lost. Sadnees! </t>
  </si>
  <si>
    <t>Abbbbbyyyyy</t>
  </si>
  <si>
    <t xml:space="preserve">I'm very very very HUNGRY </t>
  </si>
  <si>
    <t>AndreaHart</t>
  </si>
  <si>
    <t>@KaraCrystal that freakin' sucks ....  sorry!!</t>
  </si>
  <si>
    <t xml:space="preserve">@kevinwildt I am sure your playlist will trump the hell out the one I made for today.  I had to skip like 10 songs </t>
  </si>
  <si>
    <t>zandraluvsu</t>
  </si>
  <si>
    <t xml:space="preserve">goin to bed. so tired. fun, long day. tomorrow's gonna be so stressful. ugh. im not happy. the ppl off from school already are so lucky! </t>
  </si>
  <si>
    <t>AndrewAnthony</t>
  </si>
  <si>
    <t xml:space="preserve">is extremely exhausted for some odd reason </t>
  </si>
  <si>
    <t>@janditawn  very sorry to hear the news.</t>
  </si>
  <si>
    <t>@livelights ROFL! there's no escaping it  LOL</t>
  </si>
  <si>
    <t>jkewlnessj</t>
  </si>
  <si>
    <t xml:space="preserve"> brandon why do you work so much? </t>
  </si>
  <si>
    <t xml:space="preserve">my head hurts bad </t>
  </si>
  <si>
    <t>sallismoney</t>
  </si>
  <si>
    <t>@Candyland3   I tried.  I'm like Obama.  I'm trying to end futile wars LOL!!!</t>
  </si>
  <si>
    <t>Dolce_Simona</t>
  </si>
  <si>
    <t>@BellaKavner98 Unfortunately i am at work  what time is it there ? xx</t>
  </si>
  <si>
    <t xml:space="preserve">@armonde looks like it might be sooner rather than later </t>
  </si>
  <si>
    <t>HeeySusie</t>
  </si>
  <si>
    <t xml:space="preserve">@stefyy Ahh, TRUST ME. I reallllly don't want too </t>
  </si>
  <si>
    <t>eodcorkyswife</t>
  </si>
  <si>
    <t xml:space="preserve">@spoondoc True but all of my friends have brand new babies </t>
  </si>
  <si>
    <t>Racker121</t>
  </si>
  <si>
    <t xml:space="preserve">@mike_chavez waking up early is for old people  wait a minute, I have to get up early too. </t>
  </si>
  <si>
    <t>jestdempsey</t>
  </si>
  <si>
    <t xml:space="preserve">@jberesford lol, guess not for us </t>
  </si>
  <si>
    <t xml:space="preserve">@classyPYNK I totally understand  My husband is circ'ed but my son is not. We found info &amp;amp; there was no way I would've done it </t>
  </si>
  <si>
    <t>sophy23</t>
  </si>
  <si>
    <t xml:space="preserve">I feel so empty without an episode of Jonas .. can't wait for this saturday! Disney can't do this to us </t>
  </si>
  <si>
    <t xml:space="preserve">sleepy time.. work at 630 am </t>
  </si>
  <si>
    <t>phily24</t>
  </si>
  <si>
    <t xml:space="preserve">Dis dum fly won't leave me da heck alone, he or she keeps on buzzin n my ear and ish. Won't give me my peace </t>
  </si>
  <si>
    <t>Bvictor</t>
  </si>
  <si>
    <t xml:space="preserve">@Kimbalicious i could probably too but i gots no money </t>
  </si>
  <si>
    <t>natdub</t>
  </si>
  <si>
    <t xml:space="preserve">I wanted to find 3g guy </t>
  </si>
  <si>
    <t>ForestMaid</t>
  </si>
  <si>
    <t xml:space="preserve">@TheEllenShow - How can lawmakers pass a bill like Prop 8, but campaign to stop violations of a person's human rights? Something's wrong </t>
  </si>
  <si>
    <t>voodoostardust</t>
  </si>
  <si>
    <t xml:space="preserve">Evrytim i enthuly plnnd to jog, smthg mst pop up. E pain is bck ppl. </t>
  </si>
  <si>
    <t>jazelanne</t>
  </si>
  <si>
    <t xml:space="preserve">@Jaderrade If you were serious, then yeah! But you need to stop flaking on me. </t>
  </si>
  <si>
    <t>I miss having a bathtub.  (via #zenjar )</t>
  </si>
  <si>
    <t>SpindlyMan</t>
  </si>
  <si>
    <t xml:space="preserve">@gabrielbriano Its lame, I am still running 10.3.9 cause I cant afford to upgrade.  </t>
  </si>
  <si>
    <t>ditisstefan</t>
  </si>
  <si>
    <t>Slept terribly... And today is going to be a heavy day - teaching wise...  Oh well, more coffee then...</t>
  </si>
  <si>
    <t>jaiigurudevaomm</t>
  </si>
  <si>
    <t xml:space="preserve">prop 8 sucks.. and so do homophobes </t>
  </si>
  <si>
    <t>hungryzombie</t>
  </si>
  <si>
    <t xml:space="preserve">leftover brains again </t>
  </si>
  <si>
    <t>Aye_weezy</t>
  </si>
  <si>
    <t>ughh, I can;t sleep  xx</t>
  </si>
  <si>
    <t xml:space="preserve">@Danthefierce ok cool srry i wasn't on very much today its tuesday so i had to clean the tortoise tanks and it takes a while </t>
  </si>
  <si>
    <t>essyec</t>
  </si>
  <si>
    <t xml:space="preserve">I hate you wisdom teeth </t>
  </si>
  <si>
    <t>soopertrev</t>
  </si>
  <si>
    <t xml:space="preserve">@creques Tell me about it. </t>
  </si>
  <si>
    <t>jeremyprz</t>
  </si>
  <si>
    <t>Went to the cabin last weekend &amp;amp; all I got was this Lyme disease infected tick bite  hello 3 weeks of antibiotics.</t>
  </si>
  <si>
    <t>hey tweeters. i have to actually do work on my bday  how depressing haha</t>
  </si>
  <si>
    <t xml:space="preserve">just dropped off my girls. </t>
  </si>
  <si>
    <t xml:space="preserve">Seriously! It's making me more saddd. Haha, I'm stupid. But I shall cry myself to sleeep now. Sigh. </t>
  </si>
  <si>
    <t xml:space="preserve">@sweetsweetjulie Yeah, but look @games 1 &amp;amp; 2 at the Q. Could've easily lost both </t>
  </si>
  <si>
    <t>nevernotknittin</t>
  </si>
  <si>
    <t xml:space="preserve">Ok So I decided that I hated the Featherweight Cardigan that I started. The patterns great, the yarn wasnt a good match. I frogged it. </t>
  </si>
  <si>
    <t>dreadfuldan</t>
  </si>
  <si>
    <t xml:space="preserve">@elmokeep i wish i could be there. But i have to work </t>
  </si>
  <si>
    <t>@WoWInsider so cruel.  i can't vote 3:5 are good friends..   So a 3-way tie @fimlys, @kikirowr, @omgitsafox</t>
  </si>
  <si>
    <t xml:space="preserve"> my sisters are heart broken and I can't even help cause I am too.. // My unfollow button is just ASKING to be hit..</t>
  </si>
  <si>
    <t>Shannon_S</t>
  </si>
  <si>
    <t xml:space="preserve">Nighty-nights interwebs. I'm off to sleep, perchance to not dream. I've been having nightmares. </t>
  </si>
  <si>
    <t>yesseniab31</t>
  </si>
  <si>
    <t xml:space="preserve">SUPER HAPPY MY COUSIN FOUND HER DOG.. SORRY 4 NOT BEIN RESPONSIBLE </t>
  </si>
  <si>
    <t>ArzNova</t>
  </si>
  <si>
    <t>@supercooltnicki hahahahaha  #3stalkerwords YOU CAN'T HIDE! lmao</t>
  </si>
  <si>
    <t>asuttles</t>
  </si>
  <si>
    <t xml:space="preserve">...driving home from rehearsal in my &amp;quot;new&amp;quot; car! I love it! Can't get the photo to send. </t>
  </si>
  <si>
    <t>MattPortillo</t>
  </si>
  <si>
    <t xml:space="preserve">@NessieCakes I miss you already!   </t>
  </si>
  <si>
    <t>...is it friday yet?  just passing time til then</t>
  </si>
  <si>
    <t xml:space="preserve">@kirstiealley You missed my beauty tips! </t>
  </si>
  <si>
    <t>@bholbrook81 Who DID NOT and that was what set me off!  So, no, it wasn't you.</t>
  </si>
  <si>
    <t>jerzeyjuju</t>
  </si>
  <si>
    <t xml:space="preserve">Gnite world, its been a long, exhausting day! I need a Spa Day desperately!! And, enough of this rain already! Not good for my hair </t>
  </si>
  <si>
    <t>archuletamcfan1</t>
  </si>
  <si>
    <t xml:space="preserve">@melz0812 i really dont think it's true...at least i hope not. </t>
  </si>
  <si>
    <t>raymondpirouz</t>
  </si>
  <si>
    <t xml:space="preserve">@rubaiyat It's *very* difficult to do the due diligence of rolling over each name, seeing if they have a bio, checking their page, etc... </t>
  </si>
  <si>
    <t>tikyon</t>
  </si>
  <si>
    <t xml:space="preserve">why rain? </t>
  </si>
  <si>
    <t>brandonkboggs</t>
  </si>
  <si>
    <t xml:space="preserve">Fuck! I fell asleep! It's almost one and I HAVE to do this homework! </t>
  </si>
  <si>
    <t xml:space="preserve">i'm hungry, we have no food whatsoever in the houseeee </t>
  </si>
  <si>
    <t>lilmissgigi</t>
  </si>
  <si>
    <t xml:space="preserve">I got hired at Harkins! But I am so sick. Went to the Doctor.. Might have strep </t>
  </si>
  <si>
    <t>Slack006</t>
  </si>
  <si>
    <t xml:space="preserve">In the ER... My mom was having some concerning chest pains.... </t>
  </si>
  <si>
    <t>CJ_guitar_girl</t>
  </si>
  <si>
    <t xml:space="preserve">OMG!!! 100 updates last update!!! i didnt do a special 100 update thingy for it!!!! </t>
  </si>
  <si>
    <t xml:space="preserve">@Smileleigh - but these same people campaign to stop violations of a person's human rights. Something's wrong  somewhere </t>
  </si>
  <si>
    <t xml:space="preserve">@PsychoPiloter They did indeed. I visited it. It's very nice. It has a drawback: no PC downloads. You must download it over network data. </t>
  </si>
  <si>
    <t xml:space="preserve">i need to finish my crucible essay </t>
  </si>
  <si>
    <t>donasyafrina</t>
  </si>
  <si>
    <t xml:space="preserve">I miss school, really. I miss my class </t>
  </si>
  <si>
    <t>FabooFierce</t>
  </si>
  <si>
    <t xml:space="preserve">@Gothcupcake they upheld the ban on gay marriage </t>
  </si>
  <si>
    <t>cuggloid</t>
  </si>
  <si>
    <t xml:space="preserve">NO MORE TISSUES!!!! The world's going to end! </t>
  </si>
  <si>
    <t>babiescoops</t>
  </si>
  <si>
    <t xml:space="preserve">I fail at getting work done. I am so bad. </t>
  </si>
  <si>
    <t xml:space="preserve">I'm twittering from my bed; nobody understands...what ppl repeatedly say when your young never goes away; always in the back of my mind </t>
  </si>
  <si>
    <t>kweeneverything</t>
  </si>
  <si>
    <t xml:space="preserve">@andydugan not even close to anything as exciting as the news i got after! </t>
  </si>
  <si>
    <t>bRiAnOd0wD</t>
  </si>
  <si>
    <t xml:space="preserve">needs a new alternator in the civic   </t>
  </si>
  <si>
    <t>AmandaLord9</t>
  </si>
  <si>
    <t>hurricane season is over  this years playoffs was one of the best until the semi finals ..disappointing..</t>
  </si>
  <si>
    <t xml:space="preserve">@MissxMarisa That looks scary the Shadow Walker Lmfao, Prop 8 all the way, How come youdon't respond back Half the time </t>
  </si>
  <si>
    <t>sunsdownunder</t>
  </si>
  <si>
    <t xml:space="preserve">@SunsWebmaster i hope i can find that interview down under-really feel for the guy - he had everything - tragedy doesnt discriminate </t>
  </si>
  <si>
    <t>mariawood</t>
  </si>
  <si>
    <t xml:space="preserve">@mcgeeashley http://twitpic.com/60swe - ADORABLE! i hope cats dont get them </t>
  </si>
  <si>
    <t>this week needs to end with a happy ending.  sorry @MsHollyOlly3 i havent been replying..</t>
  </si>
  <si>
    <t xml:space="preserve">@andreacFOD this bothers me..I don't want to believe that the real Jeff would say things like this..i know as a parent I wouldn't </t>
  </si>
  <si>
    <t>diana091885</t>
  </si>
  <si>
    <t xml:space="preserve">currently, still working on what seems like a MILLION papers I have to write! </t>
  </si>
  <si>
    <t>dianaface</t>
  </si>
  <si>
    <t xml:space="preserve">One of the last songs I heard before I left the coffee shop was Duncan Sheik, who makes me think of Blake. He did even before Blake died. </t>
  </si>
  <si>
    <t>michaelgmccoy</t>
  </si>
  <si>
    <t xml:space="preserve">Damn it, Cleveland!!! </t>
  </si>
  <si>
    <t xml:space="preserve">@VeganInLA I am lost. Please help me find a good home. </t>
  </si>
  <si>
    <t>ryanhollis</t>
  </si>
  <si>
    <t xml:space="preserve">Got ice cream on my phone </t>
  </si>
  <si>
    <t>SaunyaShelise</t>
  </si>
  <si>
    <t>@recasm awww poor baby  Maybe next game...NOPE! lol</t>
  </si>
  <si>
    <t>edrenkoh</t>
  </si>
  <si>
    <t xml:space="preserve">It's not a good day to work today. So black boy </t>
  </si>
  <si>
    <t>JBAPMASC</t>
  </si>
  <si>
    <t xml:space="preserve">@NKOTBmama Come on! I can't believe you got this 1 right too! HAHA you are out of control! You really deserve a prize! I missed this game </t>
  </si>
  <si>
    <t>@PheasantPhun but I don't hunt... anc can't  it makes me sad.</t>
  </si>
  <si>
    <t>@Sdoe777 awww sorry. If it helps, I only got a sip.  he realized I had it and asked fir it back. Lmfao!</t>
  </si>
  <si>
    <t>hellosherry</t>
  </si>
  <si>
    <t xml:space="preserve">I eat too much candy. </t>
  </si>
  <si>
    <t xml:space="preserve">@urbansmiler I don't have a tractor.  I have a boat that floats though.  Not really.  </t>
  </si>
  <si>
    <t xml:space="preserve">Sad the Cavs couldn't win tonight but can't take it from Orlando...they play with heart. Oh well, there goes my Lakers/Cavs final. </t>
  </si>
  <si>
    <t>nurimanina</t>
  </si>
  <si>
    <t xml:space="preserve">im not here to make any fight </t>
  </si>
  <si>
    <t>toriunicorn</t>
  </si>
  <si>
    <t xml:space="preserve">@hislatestvictim it's so evil though! I tried to hold it and it started biting me </t>
  </si>
  <si>
    <t>@Kimbalicious well your not cool anymore  haha im so totally teasing you haha</t>
  </si>
  <si>
    <t>Shravz</t>
  </si>
  <si>
    <t>@suttam loan shark nahin ...almost election promises ki taara money ledn kar raha hoon  exhausted all my savings in the bargain</t>
  </si>
  <si>
    <t>JetGibbs</t>
  </si>
  <si>
    <t>@zabbs Greeeat  I'm sorry.</t>
  </si>
  <si>
    <t xml:space="preserve">Having friends around for dinner tonight... should be fun, but also sad as we won't see them again for ages </t>
  </si>
  <si>
    <t>mewx0xx</t>
  </si>
  <si>
    <t>really missing Richard, &amp;lt;3 wish i could just talk to him  i don't know what's going to happen.....</t>
  </si>
  <si>
    <t>Shaneya</t>
  </si>
  <si>
    <t>My cat ran away last night, and i can't find him  He's really fat, and i'm sure @disawold would have loved him</t>
  </si>
  <si>
    <t>alwaysatlukoil</t>
  </si>
  <si>
    <t>since follow friday stopped, i haven't gotten a single new follower, i guess i'm pretty boring   ah well.  bed time. see ya'll in the am.</t>
  </si>
  <si>
    <t>Symone1989</t>
  </si>
  <si>
    <t xml:space="preserve">I wanna sayyy somethin but I can't bc someones watching me......buttt I feel like this right now ---&amp;gt; </t>
  </si>
  <si>
    <t xml:space="preserve">doesn't wanna go to sleep, cuz then tomorrow will come...and that means work... </t>
  </si>
  <si>
    <t xml:space="preserve">@ankur79 quite a lot ...more than a lakh </t>
  </si>
  <si>
    <t>apsolomon</t>
  </si>
  <si>
    <t xml:space="preserve">@LeticiaLB I miss you! </t>
  </si>
  <si>
    <t>kristeneileen</t>
  </si>
  <si>
    <t xml:space="preserve">When you all go off to blogher I am going to be a jealous sad mac </t>
  </si>
  <si>
    <t>rawrarific</t>
  </si>
  <si>
    <t xml:space="preserve">I keep hackin and coughin and gaggin it's annoying I hate being sick </t>
  </si>
  <si>
    <t>Cdennis20</t>
  </si>
  <si>
    <t xml:space="preserve">its not lookong good for my boy lebron </t>
  </si>
  <si>
    <t>dollfacediazz</t>
  </si>
  <si>
    <t xml:space="preserve">hates my life right now </t>
  </si>
  <si>
    <t>martiniluv</t>
  </si>
  <si>
    <t>@Milangerie  its been more than a week! lol</t>
  </si>
  <si>
    <t>I say it so much. but I wish we could move in together  I just wanna like...run away...</t>
  </si>
  <si>
    <t>robynneleah</t>
  </si>
  <si>
    <t xml:space="preserve">... **sigh** I hate mornings like this.. </t>
  </si>
  <si>
    <t>strobeiw</t>
  </si>
  <si>
    <t xml:space="preserve">@AMAZING725 thas 2 bad </t>
  </si>
  <si>
    <t>Missing kids , wife, dogs and bobby the parrot   . Only 2 more days. Sigh.</t>
  </si>
  <si>
    <t>StargazerMom09</t>
  </si>
  <si>
    <t xml:space="preserve">ANOTHER sick child here!  Matthew (5) has a severe ear infection that came on suddenly.  Strep, broken leg, ear infection, what's next?  </t>
  </si>
  <si>
    <t>booshoe37</t>
  </si>
  <si>
    <t xml:space="preserve">Going to bed becuase I'm sad that @kooljeffrey denied my application to bake cookies with him </t>
  </si>
  <si>
    <t>chico2chong</t>
  </si>
  <si>
    <t xml:space="preserve">I'm done talking on this </t>
  </si>
  <si>
    <t xml:space="preserve">@pluggpro @queenanthai You both can have them. They make my back hurt. </t>
  </si>
  <si>
    <t>mariajonas</t>
  </si>
  <si>
    <t xml:space="preserve">Im nit looking forward to tomorrow </t>
  </si>
  <si>
    <t>marisaxily</t>
  </si>
  <si>
    <t xml:space="preserve">@kirstiealley aww where did you go love </t>
  </si>
  <si>
    <t>mrscabeen</t>
  </si>
  <si>
    <t xml:space="preserve">http://twitpic.com/61dca - thanks @ericavery loved. loved. loved the show. no maceo </t>
  </si>
  <si>
    <t>kimravia</t>
  </si>
  <si>
    <t>@Rove1974 aww poor lizard  be careful it might eat you next time rove lol!</t>
  </si>
  <si>
    <t xml:space="preserve">Ugh... Stuck watching letterman instead of leno bcuz of stupid digital tv. Nbc isn't coming in tonight! </t>
  </si>
  <si>
    <t xml:space="preserve">@eyeXluvXmakeup hey I checked the link...no pictures...  </t>
  </si>
  <si>
    <t>gtrietsc</t>
  </si>
  <si>
    <t xml:space="preserve">Tired, but not tired enough to sleep, for some reason.  Its going to be another long night.  </t>
  </si>
  <si>
    <t>debdobson</t>
  </si>
  <si>
    <t xml:space="preserve">@kirstiealley We are here! Well those who can't sleep are.  </t>
  </si>
  <si>
    <t xml:space="preserve">OMG the bi directional sound in the song I was listening to made me dizzy. </t>
  </si>
  <si>
    <t xml:space="preserve">@HolleebH uncharted?? hahahah, yeah it sucks </t>
  </si>
  <si>
    <t>sapphires1020</t>
  </si>
  <si>
    <t xml:space="preserve">this sux im in so much pain </t>
  </si>
  <si>
    <t xml:space="preserve">what if my sims get h1n1 too </t>
  </si>
  <si>
    <t>NicoleLRoss</t>
  </si>
  <si>
    <t xml:space="preserve">Looong day of work. Finally getting home and going to bed. Missing you </t>
  </si>
  <si>
    <t xml:space="preserve">@tweetweetjoyyy oh! my 'couz is a huge fan! and she dances that like wherever she goes! but the steps are sorta hard </t>
  </si>
  <si>
    <t>annaosgoodby</t>
  </si>
  <si>
    <t xml:space="preserve">a little upset that her Macbook is cracking AGAIN for the third time. I haven't even closed it since I got it fixed the last time. </t>
  </si>
  <si>
    <t>eece</t>
  </si>
  <si>
    <t xml:space="preserve">@babydoll20 LOL same, there's rarely anything I like at yum cha &amp;gt;.&amp;lt; Breaks my heart </t>
  </si>
  <si>
    <t>@jonconnelly  But I like my ipodddd. I give up.</t>
  </si>
  <si>
    <t>Lilayy</t>
  </si>
  <si>
    <t xml:space="preserve">@KellosaurousRex oooo ahah ofcourse </t>
  </si>
  <si>
    <t>jillriter</t>
  </si>
  <si>
    <t xml:space="preserve">@lisabuettner sorry I missed this, Lisa! I found an azalea I hacked in the fall 2 yrs ago, learning later not to trim back till spring </t>
  </si>
  <si>
    <t>rockabyelady</t>
  </si>
  <si>
    <t>@RyanSeacrest Oh damn!  I was thinking about her all day while at work.. What a horrible accident..</t>
  </si>
  <si>
    <t>brimiro</t>
  </si>
  <si>
    <t xml:space="preserve">@jose_qt hahahah oh jose. please come. right now. </t>
  </si>
  <si>
    <t xml:space="preserve">Im not looking forward to tomorrow </t>
  </si>
  <si>
    <t>britnigoth</t>
  </si>
  <si>
    <t xml:space="preserve">i hate those headaches you get after you've cried a whole lot. well, fuck me right? </t>
  </si>
  <si>
    <t>mommysbusylife</t>
  </si>
  <si>
    <t xml:space="preserve">5 more minutes of rendering and the guys will have their presentation!  Whoopee!  now if I can just walk </t>
  </si>
  <si>
    <t>DaisyMurders</t>
  </si>
  <si>
    <t>@cmglothlin  My fault for still being in love with him. He's such a jerk sometimes.</t>
  </si>
  <si>
    <t>Grey_Archer</t>
  </si>
  <si>
    <t xml:space="preserve">@Mommentator shhh. I'm a KC transplant in St. Louis. Don't tell anyone. ;) although I do like the Cards. </t>
  </si>
  <si>
    <t>MrsGiese625</t>
  </si>
  <si>
    <t xml:space="preserve">@w4lucy jealous of your storms!! We haven't had a single good storm this year!! </t>
  </si>
  <si>
    <t>MatthiasJoel</t>
  </si>
  <si>
    <t xml:space="preserve">Im bummed cuz josh might not make it thursday </t>
  </si>
  <si>
    <t>voeta</t>
  </si>
  <si>
    <t xml:space="preserve">Don't wanna do homework </t>
  </si>
  <si>
    <t>thatgirlLA</t>
  </si>
  <si>
    <t>My place is all boxed up and so depressing  watchin nick and noras playlist until I fall asleep...wish my boo was here with me...</t>
  </si>
  <si>
    <t>michellebadua</t>
  </si>
  <si>
    <t xml:space="preserve">I'VE BEEN REALLY BUSY. I'm glad most of it is over, but there are still 2 big projects in my way, and my declining Bio too </t>
  </si>
  <si>
    <t>Hammiepuu</t>
  </si>
  <si>
    <t xml:space="preserve">I want spicy noodles </t>
  </si>
  <si>
    <t>lmpenner</t>
  </si>
  <si>
    <t>@Vivacions  I'll be there next week, I swear.</t>
  </si>
  <si>
    <t>I think my puppy is sick  Walmart with DC</t>
  </si>
  <si>
    <t xml:space="preserve">@jordanknight yay!!! can't wait!!! are you going already???? </t>
  </si>
  <si>
    <t>xomariza</t>
  </si>
  <si>
    <t xml:space="preserve">everything's so blurry. i feel like i need to wear my glasses all the time now. </t>
  </si>
  <si>
    <t xml:space="preserve">@kevinsanders I am lost. Please help me find a good home. </t>
  </si>
  <si>
    <t>Kika_Da_Best</t>
  </si>
  <si>
    <t xml:space="preserve">went to CURRY HOUSE in irvine today. that place was pretty bomb but it wasnt better than Curry House in Hawaii </t>
  </si>
  <si>
    <t>doktorsly</t>
  </si>
  <si>
    <t>@asjonish aaaww good luck with the tablet  does it have an Atom CPU? Ubuntu netbook remix is fun!</t>
  </si>
  <si>
    <t>_laceyTM</t>
  </si>
  <si>
    <t xml:space="preserve">so did NOT move today. Hoping to close Thursday @ 3 </t>
  </si>
  <si>
    <t>@kittylair oh how awful. so much loss to deal with in such a short time.  my prayers are with them all.</t>
  </si>
  <si>
    <t xml:space="preserve">@causeimrossome </t>
  </si>
  <si>
    <t>therealjane</t>
  </si>
  <si>
    <t xml:space="preserve">I want to meet @selenagomez </t>
  </si>
  <si>
    <t>@Jakoby0905 ok don't say anything back.  lol.</t>
  </si>
  <si>
    <t>ssilly</t>
  </si>
  <si>
    <t xml:space="preserve">@AndrewFrizzell i missed your birfday didn't I </t>
  </si>
  <si>
    <t>jdbair</t>
  </si>
  <si>
    <t>Helped my bestest buds move today   I will miss them!  During the moving process, I pulled a muscle</t>
  </si>
  <si>
    <t>mlmanley</t>
  </si>
  <si>
    <t xml:space="preserve">Sounds like North Korea is gearing up for War against North Korea. Here we go again! We can't afford lives or $$ to get in another war. </t>
  </si>
  <si>
    <t xml:space="preserve">I hate homework  </t>
  </si>
  <si>
    <t>amyalevine</t>
  </si>
  <si>
    <t xml:space="preserve">@kdubs_20 i missed the real housiewives </t>
  </si>
  <si>
    <t xml:space="preserve">everything's seems so blurry. i feel like i need to wear my glasses all the time now. </t>
  </si>
  <si>
    <t>edensank2grief</t>
  </si>
  <si>
    <t xml:space="preserve">@DumbyLove Wow...I can't til tomorrow...and I'm dying because of it... </t>
  </si>
  <si>
    <t>Another loser: is very very sad tht cavs lost the game...  http://tinyurl.com/rx6yek</t>
  </si>
  <si>
    <t>Mmhmm  but whatever kristins trying to sleep so no more twitter for now</t>
  </si>
  <si>
    <t>@gogreen18 hey what do u think about this? it kinda shocked me. scary  http://bit.ly/Vprer</t>
  </si>
  <si>
    <t xml:space="preserve">Vikki_Chaos: I could buff you for freeish if you send me some form of MP cause I only have 6 </t>
  </si>
  <si>
    <t>jessiccawang</t>
  </si>
  <si>
    <t>Miss Procrastination right here  stop takin my title bitches!</t>
  </si>
  <si>
    <t>nancyxp</t>
  </si>
  <si>
    <t xml:space="preserve">@CzarinaE Amen to that girlfriend! lol I think I'm just going write another paragraph and finish it all tomorrow I'm so sleepy </t>
  </si>
  <si>
    <t>caitdeen</t>
  </si>
  <si>
    <t>@rokeyes My last day of summer school...for three of my classes. My info system class ends august 7  poo!</t>
  </si>
  <si>
    <t>onehourfotodude</t>
  </si>
  <si>
    <t>@zazz_com_au My Spy Pen is borked! It was ok then it just stopped working.  No lights, nuffin. PC can't even read it. HRELP!</t>
  </si>
  <si>
    <t>JEN_LUVS_LA</t>
  </si>
  <si>
    <t>Passed out at the gym today  lol who does that?? I'm ok though...</t>
  </si>
  <si>
    <t>jaceycoy</t>
  </si>
  <si>
    <t xml:space="preserve">Stressed about tomorrow for many reasons </t>
  </si>
  <si>
    <t>SexXyBlackinese</t>
  </si>
  <si>
    <t>@djwj i kno mann  ugh lol</t>
  </si>
  <si>
    <t>samsahooker</t>
  </si>
  <si>
    <t>UGH!!! NO  cry cry</t>
  </si>
  <si>
    <t>summerthunderrr</t>
  </si>
  <si>
    <t xml:space="preserve">Assembly is so boring and I don't want to go for cuesports!!!!!!! </t>
  </si>
  <si>
    <t>Sweetpea1019</t>
  </si>
  <si>
    <t xml:space="preserve">@willie_day26 @que_day26 WE MISS YALL ON TWITTER !!!!!! </t>
  </si>
  <si>
    <t>NigelCam</t>
  </si>
  <si>
    <t xml:space="preserve">tired and a little sick. </t>
  </si>
  <si>
    <t>alemf</t>
  </si>
  <si>
    <t xml:space="preserve">hahah i need to sleep, im so tired </t>
  </si>
  <si>
    <t xml:space="preserve">everything seems so blurry. i feel like i need to wear my glasses all the time now. </t>
  </si>
  <si>
    <t>@timothyh2o last time his bro was making up stories, it could be him again  but i'm not sure. Wat i'm sure of is that,that  is not jeff:/</t>
  </si>
  <si>
    <t>xJaixJaix</t>
  </si>
  <si>
    <t>@ceepster I'm doing well! I haven't seen you in weeks because I'm not on Thurs crew anymore  what about you?!?</t>
  </si>
  <si>
    <t>n1tr0u5</t>
  </si>
  <si>
    <t xml:space="preserve">@godisvoid damn, i didnt even kno they voted on it again. </t>
  </si>
  <si>
    <t>Croconaw</t>
  </si>
  <si>
    <t>@Buizels  you get all the love</t>
  </si>
  <si>
    <t xml:space="preserve">@jinx4life im deeply sad  they are going to ruin my favorite tv show </t>
  </si>
  <si>
    <t>Mickhd</t>
  </si>
  <si>
    <t xml:space="preserve">@mellomatic  oh wait I mean </t>
  </si>
  <si>
    <t>SinaAmedson</t>
  </si>
  <si>
    <t xml:space="preserve">@teeeeeef ...wait a minute...are you luring me in with fancy sporks just to have me get mauled by a bobcat at your whimsy? </t>
  </si>
  <si>
    <t>Courtneeeyjade</t>
  </si>
  <si>
    <t xml:space="preserve">is swollen like a chipmunk </t>
  </si>
  <si>
    <t>DjStylzMidwest</t>
  </si>
  <si>
    <t xml:space="preserve"> got my hands burned sunday at a fire. But doing much better. I guess too many beers equal me sitting too close to a firepit lol whoops.</t>
  </si>
  <si>
    <t>JessWill917</t>
  </si>
  <si>
    <t>cavs, cavs, cavs   I still have faith in you!!</t>
  </si>
  <si>
    <t>tjmeuch</t>
  </si>
  <si>
    <t>Im craving a mermaid roll!!! But I cant find anywhere in Denver that makes em  I guess I have to go back to Nevada.</t>
  </si>
  <si>
    <t>united states, posted allot of info u may decide 2 look at, sad news  j  @georgescifo Yes I am in India. where r u from?</t>
  </si>
  <si>
    <t>AusWankerInUS</t>
  </si>
  <si>
    <t>Oh No - the Cavs lost game 4  Cavs are 1 loss away from triggering a nuclear event that would make the hadron look like tiddlywinks ,,</t>
  </si>
  <si>
    <t>fnsweet06</t>
  </si>
  <si>
    <t>back at it again  court postpone till July &amp;amp; think this time jail time. worried as fuCK.</t>
  </si>
  <si>
    <t>smidgeboxdesign</t>
  </si>
  <si>
    <t>@pikaland worst font  i feel your pain!</t>
  </si>
  <si>
    <t>Fireworks got cancelled halfway through due to high winds  still got a picture tho! http://twitpic.com/61dgc</t>
  </si>
  <si>
    <t xml:space="preserve">Check out the new site: http://dhanecrowley.com while I figure out how to fix this MacBook charger or get a new one </t>
  </si>
  <si>
    <t xml:space="preserve">@mireiobelle um hmm...idk abt. my mom! but i think we r, hope so...damn i h8 it when i cough...hurts my throat!  </t>
  </si>
  <si>
    <t>abbsfc06</t>
  </si>
  <si>
    <t xml:space="preserve">Just found out jimmy fallon is married </t>
  </si>
  <si>
    <t>MrVDW</t>
  </si>
  <si>
    <t xml:space="preserve">me+alana= Moscow? I need my IDs </t>
  </si>
  <si>
    <t>@dj_diva you didn't even say nothin about the list I gave you  hmph.</t>
  </si>
  <si>
    <t>althomas19</t>
  </si>
  <si>
    <t xml:space="preserve">@jimmyfallon so mad that the show's audio is messed up! </t>
  </si>
  <si>
    <t>ponchoninja</t>
  </si>
  <si>
    <t xml:space="preserve">omg easiest night shift ever. i wish i was at woodstocks doh </t>
  </si>
  <si>
    <t>nancy1065</t>
  </si>
  <si>
    <t xml:space="preserve">watchin trey.. gotta tooth ache </t>
  </si>
  <si>
    <t>bossbrooke</t>
  </si>
  <si>
    <t xml:space="preserve">headed to bed. Not looking forward to being in class from 8am-3pm </t>
  </si>
  <si>
    <t>hillarymonique</t>
  </si>
  <si>
    <t xml:space="preserve">still love the bewers even after that devastating loss </t>
  </si>
  <si>
    <t>khyron4eva</t>
  </si>
  <si>
    <t>is now officially upset that I will miss the opening of Artomatic!  -- http://artomatic.org/node/5829</t>
  </si>
  <si>
    <t>tinaysexy</t>
  </si>
  <si>
    <t xml:space="preserve">i feel really HOT!! ugh!! the weather is sooo.... arghhh!!!! </t>
  </si>
  <si>
    <t>cindykusuma</t>
  </si>
  <si>
    <t xml:space="preserve">Just leave me alone </t>
  </si>
  <si>
    <t>Oxhorn</t>
  </si>
  <si>
    <t xml:space="preserve">Just finished audio recording for a new skit for the CD. My voice is hoarse from doing Lieutenant Colonel Virtue </t>
  </si>
  <si>
    <t>halfapple</t>
  </si>
  <si>
    <t xml:space="preserve">@jenna3033 The season premiere was SO AWKWARD to watch. It felt like I was watching something I wasn't supposed to be seeing </t>
  </si>
  <si>
    <t xml:space="preserve">@HeyNiceSweater I just tried to call her. </t>
  </si>
  <si>
    <t>MariaDelgado57</t>
  </si>
  <si>
    <t xml:space="preserve">I don't think that one is prepared to let go of those that you love no matter what their age.  It makes me sad  </t>
  </si>
  <si>
    <t xml:space="preserve">@cryst_trueblue mean europe too ... cause that whole thing bout them not coming really annoyed me!! </t>
  </si>
  <si>
    <t>mopsyfunion</t>
  </si>
  <si>
    <t xml:space="preserve">@TheSpagett fuck my life </t>
  </si>
  <si>
    <t>grandb06</t>
  </si>
  <si>
    <t xml:space="preserve">@SaraWillT haha you can have my 360 i never play ot anymore </t>
  </si>
  <si>
    <t xml:space="preserve">@PlusSizeMommy Right now just an Associates </t>
  </si>
  <si>
    <t>AProudArmyMom</t>
  </si>
  <si>
    <t xml:space="preserve">@wmhsrebelmom OMG...that is not good news!!! </t>
  </si>
  <si>
    <t xml:space="preserve">@fyuen that dog is so cute. if you ever find one that happens to have a little brother or sister up for adoption please airmail it to me! </t>
  </si>
  <si>
    <t>mitchnetzer</t>
  </si>
  <si>
    <t>It's the little things I buy that get me excited! ...our last one broke    http://twitpic.com/61dhq</t>
  </si>
  <si>
    <t>ItsHBonTheBEAT</t>
  </si>
  <si>
    <t xml:space="preserve">bored as shit.. bout to pop in the big lebowski.. im not high tho </t>
  </si>
  <si>
    <t>ChocolateLlama</t>
  </si>
  <si>
    <t xml:space="preserve">I've got dress rehearsal for my dance show at school tomorrow. I don't wanna do it, I don't like my routines </t>
  </si>
  <si>
    <t>@thexartiste whaaaaaaaaaaat?  start all over on what?</t>
  </si>
  <si>
    <t>Linski3</t>
  </si>
  <si>
    <t xml:space="preserve">I usually get a vacation around this time....It's been too long. </t>
  </si>
  <si>
    <t>minimehelen</t>
  </si>
  <si>
    <t xml:space="preserve">adios twitter peoples. essay tomorrow. </t>
  </si>
  <si>
    <t>kimterlecky</t>
  </si>
  <si>
    <t xml:space="preserve">When life hands you lemons, try to avoid cutting open your hand while slicing them... </t>
  </si>
  <si>
    <t>kissel14</t>
  </si>
  <si>
    <t xml:space="preserve">why is it finding school is a hard thing ?! haizt .. still cant find one </t>
  </si>
  <si>
    <t>ambiversion</t>
  </si>
  <si>
    <t xml:space="preserve">played like poop in game 2... and has a sore quad to prove it.. </t>
  </si>
  <si>
    <t>@Ghettolina oh mama  u didnt have to, circ is not necessary. Pls watch this 4 ur next son: http://tinyurl.com/dmaj9k healing 4 him...</t>
  </si>
  <si>
    <t>Ps not just because abi's moving even though thats... Drastic  yuigfgyuid</t>
  </si>
  <si>
    <t>bartoooh</t>
  </si>
  <si>
    <t xml:space="preserve">work sucked! working on my harry potter project for school </t>
  </si>
  <si>
    <t>handsomejon</t>
  </si>
  <si>
    <t>Pussy out (like a boss.) Ditching out on my bandmates to sleep    #whatcotyisnotdoing : selling merch or wearing a tie.</t>
  </si>
  <si>
    <t>retsasid</t>
  </si>
  <si>
    <t xml:space="preserve">computer is infected. </t>
  </si>
  <si>
    <t>Lolabags</t>
  </si>
  <si>
    <t xml:space="preserve">Two new bags are up! http://bit.ly/pNrXU   one is made with the now discontinued Amy Butler fabric </t>
  </si>
  <si>
    <t>Unfantabulous</t>
  </si>
  <si>
    <t xml:space="preserve">blah I don't feel so well </t>
  </si>
  <si>
    <t>random_noodles</t>
  </si>
  <si>
    <t>wishing that i could upgrade my phone already DDD: i have to wait until june  good thing is, that it's in JUNE! DD</t>
  </si>
  <si>
    <t>snsanchez11</t>
  </si>
  <si>
    <t xml:space="preserve">super tired from workout. ready for tv and food. sorry cavaliers </t>
  </si>
  <si>
    <t>@dphresh I was joking! Sheesh.  Lol. Is he online even?</t>
  </si>
  <si>
    <t>chadunderwood</t>
  </si>
  <si>
    <t xml:space="preserve">Missin my grandpa and his family so much, </t>
  </si>
  <si>
    <t>janelleeeee</t>
  </si>
  <si>
    <t xml:space="preserve">has reallyyy bad cramps </t>
  </si>
  <si>
    <t>carsonator</t>
  </si>
  <si>
    <t xml:space="preserve">oops.... I thought I was at the command line in foxpro.. been a long day... lead developer gave notice.. I liked this one </t>
  </si>
  <si>
    <t xml:space="preserve">has lost his black wrap around bracelet, so had, I have that since college </t>
  </si>
  <si>
    <t xml:space="preserve">going to bed sad and worried I did not find my Mimi's (dog) when she was born she was dead and I gave her CPR and saved her </t>
  </si>
  <si>
    <t xml:space="preserve">Wingster changed their honey bbq sauce... Its nasty now </t>
  </si>
  <si>
    <t>sludgequack</t>
  </si>
  <si>
    <t xml:space="preserve">I say &amp;quot;scary&amp;quot; not from the stance of prejudice, but from the evidence of systematically mis-treating children, many of whom are recruited </t>
  </si>
  <si>
    <t>rasarah</t>
  </si>
  <si>
    <t xml:space="preserve">@ heartstardot Aww im sorry my washer and dryer are an hour away </t>
  </si>
  <si>
    <t>CollegeSAHM</t>
  </si>
  <si>
    <t xml:space="preserve">is now going to watch House before going to bed....I am really missing my Dearest One </t>
  </si>
  <si>
    <t>Vansome</t>
  </si>
  <si>
    <t xml:space="preserve">@product19 so i got there a lil past 9 and the line was around the block. another day i guess </t>
  </si>
  <si>
    <t xml:space="preserve">@LatinPriincess e'zacly! </t>
  </si>
  <si>
    <t xml:space="preserve">@nathancockroft oh dear - just recommended it as a resource </t>
  </si>
  <si>
    <t xml:space="preserve">@andylevy hard to understand how to deal with madness....incredible </t>
  </si>
  <si>
    <t xml:space="preserve">@Eazyacess ur so mean. .smh. </t>
  </si>
  <si>
    <t>Sadness pls. Mrs chan is leaving the school  i wan cry liao, LOL!</t>
  </si>
  <si>
    <t>BlakkMagikk</t>
  </si>
  <si>
    <t xml:space="preserve">@PanBishop wwoorrdd!!!!! like wtf!!! ugh...i gotta change it den...bbbrrrbbb </t>
  </si>
  <si>
    <t>@gemeg yea.  damn.</t>
  </si>
  <si>
    <t xml:space="preserve">@YungHaze nothinq im just bored </t>
  </si>
  <si>
    <t xml:space="preserve">@cryst_trueblue aww yeah but like i woul totally do that too if i could get to London !! </t>
  </si>
  <si>
    <t>disfordarren</t>
  </si>
  <si>
    <t xml:space="preserve">loida, jon, &amp;amp; chelsea are leaving my house </t>
  </si>
  <si>
    <t>4ng3l85</t>
  </si>
  <si>
    <t xml:space="preserve">All my love goes out to Mike Tyson on the loss of his 4yr daughter </t>
  </si>
  <si>
    <t>Marissa_Rachel</t>
  </si>
  <si>
    <t>@beauevans you already are becoming too famous for me!!!    u take like 5 years to reply!!!! Soooooo when are we going to Menchies???</t>
  </si>
  <si>
    <t>alyssaleonen</t>
  </si>
  <si>
    <t xml:space="preserve">Kina on saturday?! I hope she doesnt think im a stalker... </t>
  </si>
  <si>
    <t xml:space="preserve">@euskir thanks, Federico </t>
  </si>
  <si>
    <t>Amandax3Scull</t>
  </si>
  <si>
    <t xml:space="preserve">I miss my baby, it sucks i live so far away and cant take care of him. He's sick without me </t>
  </si>
  <si>
    <t>@BBL0ve  &amp;amp; ))) I'm so serious got my list open already. @tricexbaby yea I need to see that.</t>
  </si>
  <si>
    <t xml:space="preserve">lmao.... my profile pic on here!? is it not showing up for everyone else?! </t>
  </si>
  <si>
    <t>natasjarudge</t>
  </si>
  <si>
    <t xml:space="preserve">I'm tired as hell and I got bamboozled by the mechanic today. Maybe tomorrow will be better </t>
  </si>
  <si>
    <t xml:space="preserve">so glad work is over. so chaotic today. </t>
  </si>
  <si>
    <t xml:space="preserve">@bbcrad I miss you by the way. </t>
  </si>
  <si>
    <t>@novahans c'mon thats seriously gotta be enough to give me tickets!  i dunno what more i can do i'm already begging on my knees for em</t>
  </si>
  <si>
    <t>someoneAmaziing</t>
  </si>
  <si>
    <t>@JoWork Lol @ ur video!!! I just seen the actual video, I don't know what to think now  ....I'll get over it tho! Lol.</t>
  </si>
  <si>
    <t>TiffanyPitamber</t>
  </si>
  <si>
    <t xml:space="preserve">12:46 AM and im stilldoing homework </t>
  </si>
  <si>
    <t>AshleyBernard</t>
  </si>
  <si>
    <t xml:space="preserve">Can't sleep. Talking to my baby on the phone...Wish he was here </t>
  </si>
  <si>
    <t>autumnchicky</t>
  </si>
  <si>
    <t xml:space="preserve">was hoping Claritin would be like some sort of Calgon experience, but not so much. Can't sleep </t>
  </si>
  <si>
    <t>mileyraysupport</t>
  </si>
  <si>
    <t xml:space="preserve">@emjonas_lover awww. i love bunnies. but i don't have one haha. it's okay i am allergic to dogs and cats so i can't have either of those. </t>
  </si>
  <si>
    <t>Enthuz</t>
  </si>
  <si>
    <t>Lunch meeting ongoing.  sigh.</t>
  </si>
  <si>
    <t>mollyfoggsims</t>
  </si>
  <si>
    <t>Was humming Camp songs today and got really sad that she won't be there this summer.  Should have gotten that application in sooner.</t>
  </si>
  <si>
    <t>already tired!  Weather influence?</t>
  </si>
  <si>
    <t>FicIncarnate</t>
  </si>
  <si>
    <t xml:space="preserve">@ChrisToeFir Excuse me? Was that directed at me? If so, I hate you. Those are my stars! </t>
  </si>
  <si>
    <t>benboardz</t>
  </si>
  <si>
    <t>Feeling the burn..... missed that deuce on the flop     damn it!</t>
  </si>
  <si>
    <t>thuglife4000</t>
  </si>
  <si>
    <t xml:space="preserve">Ellen Allien is injured. She's not playing. Fuck. </t>
  </si>
  <si>
    <t xml:space="preserve">@mkenn076 Hey! Are you makingg fun of my typing? </t>
  </si>
  <si>
    <t>erinjeany</t>
  </si>
  <si>
    <t>@DapperSnappers aaawww i miss having a cat SO much. Hub is allergic so I cannot have one!  boo!  I LOVE cats!</t>
  </si>
  <si>
    <t>cristinaviera</t>
  </si>
  <si>
    <t>ok so I finally jumped on the Taylor Swift bandwagon  couldn't help it! This song is so catchy http://bit.ly/LhgZ2</t>
  </si>
  <si>
    <t xml:space="preserve">@cgpayne23 me n michelle will b there. were nt good enough company for u </t>
  </si>
  <si>
    <t>brachiosaurid</t>
  </si>
  <si>
    <t xml:space="preserve">they're making ten things i hate about you into... a tv show?  http://bit.ly/9kFdO  i hate everything.  </t>
  </si>
  <si>
    <t xml:space="preserve">@MsJBell Haha, I feel nauseous in the checkout line at the grocery store. In this tabloid culture I feel like a freak. </t>
  </si>
  <si>
    <t>AlfredArrazola</t>
  </si>
  <si>
    <t xml:space="preserve">About to take my history final online..... wish me luck </t>
  </si>
  <si>
    <t xml:space="preserve">Ughhhhh, near is nowhere as entertaining as L </t>
  </si>
  <si>
    <t>Movie_Luver</t>
  </si>
  <si>
    <t xml:space="preserve">someone give me the answers to math. jk jk HAHA i wish. i don't wana do math hmwk. i also hav to study for grammar final tomorrow </t>
  </si>
  <si>
    <t>obbviously</t>
  </si>
  <si>
    <t xml:space="preserve">im so coooold </t>
  </si>
  <si>
    <t>NattyaDJMA</t>
  </si>
  <si>
    <t xml:space="preserve">@bill_archie gosh! is it true?! aww i feel so bad </t>
  </si>
  <si>
    <t xml:space="preserve">Headache from lack of sleep. Plus many surprises is not helping. </t>
  </si>
  <si>
    <t>ggraciela</t>
  </si>
  <si>
    <t>@pocofifi  i love yooooou. and i am excited to work out. i think. hahahaha.</t>
  </si>
  <si>
    <t>Crunk_A_DUNK</t>
  </si>
  <si>
    <t xml:space="preserve">My two time winning streak has ended. What a terrible day. </t>
  </si>
  <si>
    <t xml:space="preserve">I need like, a personal body scratcher. UGH SO ITCHY. It seriously feels like I took a bath in itching powder. </t>
  </si>
  <si>
    <t>itsbrianwithay</t>
  </si>
  <si>
    <t xml:space="preserve">@JaymesPham I have so much angst against bandwagon fans!  They don't know what we've truly been through for all of these years! </t>
  </si>
  <si>
    <t>Guarantee123</t>
  </si>
  <si>
    <t xml:space="preserve">@nySparkled : / Damn same here boo..I bought Benadryl, but it knocks me out 4 da ENTIRE day..smh </t>
  </si>
  <si>
    <t>taylorrr1993</t>
  </si>
  <si>
    <t xml:space="preserve">i have no way of listening to any music no laptop, no itunes, no limewire and ipod is dead </t>
  </si>
  <si>
    <t>angelfish713</t>
  </si>
  <si>
    <t xml:space="preserve">Nothing...I have literally NOTHING to do </t>
  </si>
  <si>
    <t>ditee</t>
  </si>
  <si>
    <t xml:space="preserve">Why do my lips keep getting dry </t>
  </si>
  <si>
    <t xml:space="preserve">@zabbs They don't have you in  a quiet cube or anything? </t>
  </si>
  <si>
    <t xml:space="preserve">Sends love to all the kids who have to go through dialysis every day. Hopes Rani will stop making fun!  I miss Audrey! thanx rani!!!!!! </t>
  </si>
  <si>
    <t>@bholbrook81 DISGUSTED me as well!  It's a GAME, FGS! People seem to missing that! We don't OWE FC ANYTHING! :-\</t>
  </si>
  <si>
    <t>SlynkiMalinki</t>
  </si>
  <si>
    <t xml:space="preserve">damn mice won't come to my trap </t>
  </si>
  <si>
    <t xml:space="preserve">@starzabove meh I have been ill with strept throat and ear infections.  Me and Sami both </t>
  </si>
  <si>
    <t>Awww, sad  His poor family, that's too young.  http://bit.ly/16lp0O</t>
  </si>
  <si>
    <t xml:space="preserve">@divasteph Awww I'm sorry that ur not feeling well sweetie </t>
  </si>
  <si>
    <t>305cutie</t>
  </si>
  <si>
    <t xml:space="preserve">@GoonAffiliated  what is this spoon thing about i couldnt make the show </t>
  </si>
  <si>
    <t xml:space="preserve">@jaystokes4 that what's up! Now that's what's up! Props to u!! Yeah I hear ya I was plannin on takin da summer off I need but I might not </t>
  </si>
  <si>
    <t>anitabreslin</t>
  </si>
  <si>
    <t xml:space="preserve">studddddddddddddddddingggg alll night again </t>
  </si>
  <si>
    <t>petruchodin</t>
  </si>
  <si>
    <t xml:space="preserve">@kate_ground I was attacked by an epic horde of ants in my kitchen too </t>
  </si>
  <si>
    <t>thebtrain</t>
  </si>
  <si>
    <t>snapped my board  getting a new one tomorow!</t>
  </si>
  <si>
    <t>Ssnjade</t>
  </si>
  <si>
    <t>@valeriesgallery stupid busy! lol .I've been abandoning etsy and the hookers  How about you?</t>
  </si>
  <si>
    <t>alexwittig</t>
  </si>
  <si>
    <t xml:space="preserve">@elliottscranton come back </t>
  </si>
  <si>
    <t>XxmeglxX</t>
  </si>
  <si>
    <t>oh my oh my! if only you weren't so far away  your my dream boy...</t>
  </si>
  <si>
    <t>roLLuPP</t>
  </si>
  <si>
    <t xml:space="preserve">@Pink wish i could go to a concert </t>
  </si>
  <si>
    <t>@uhm1dk lol no just doesnt want 2 foloow me  lol</t>
  </si>
  <si>
    <t>smorescake</t>
  </si>
  <si>
    <t xml:space="preserve">@xxew really?! can you tell her i said goodbye. </t>
  </si>
  <si>
    <t>_chikkinana</t>
  </si>
  <si>
    <t xml:space="preserve">oh and I want a season 3 of Junjou Romantica. Haven't heard news about it, but is there any? </t>
  </si>
  <si>
    <t>imaboveastar</t>
  </si>
  <si>
    <t xml:space="preserve">@BornfortheCity let me know bout that loan! Having so many issues with money for school right now </t>
  </si>
  <si>
    <t xml:space="preserve">*Audrey is my cousin who died from kidney failure. </t>
  </si>
  <si>
    <t xml:space="preserve">Well I'm starting to think I won't be watching LeBron and Kobe play each other in the Finals </t>
  </si>
  <si>
    <t>storybox</t>
  </si>
  <si>
    <t xml:space="preserve">Does anyone know where I can find a .psd template for a calendar? I can't find one. </t>
  </si>
  <si>
    <t>blancameza</t>
  </si>
  <si>
    <t>@linorulli &amp;quot;sorry didn't get a chance to meet you  Was busy meeting the Bishop of Orange County @ the Basilica in San Juan Capistrano!&amp;quot;</t>
  </si>
  <si>
    <t>nsquare</t>
  </si>
  <si>
    <t>@savannahonfire the girlfriend and i broke up.. well correction .. she broke up with me..      sad times</t>
  </si>
  <si>
    <t xml:space="preserve">@adiktusnine I am sorry about that khris </t>
  </si>
  <si>
    <t>wiresinthewalls</t>
  </si>
  <si>
    <t xml:space="preserve">We realized it was a long shot, but we weren't selected to play at the 10,000 Lakes Festival  </t>
  </si>
  <si>
    <t>joeyba</t>
  </si>
  <si>
    <t xml:space="preserve">I was really looking forward to the milkshake that is at the bottom of my car </t>
  </si>
  <si>
    <t>FavorsbyDorinda</t>
  </si>
  <si>
    <t xml:space="preserve">@lindyasimus I'm just a square box </t>
  </si>
  <si>
    <t>@dre_mcfly gives me NO LOVE. Jeeeessshhh  @highheelznkickz still love me!</t>
  </si>
  <si>
    <t>JoshRoxxx</t>
  </si>
  <si>
    <t xml:space="preserve">@isthetim Very healthy and very delicious! Full of tofu! And Hunan is better IMO, but waaaay more expensive </t>
  </si>
  <si>
    <t>Lexerz_Demon</t>
  </si>
  <si>
    <t>@TraceCyrus rlly?? Sad, betcha Miley and Noah dont want you gone   Hope to see you in Japan or Philippines tho!!  Stay safe!</t>
  </si>
  <si>
    <t>duanebrache</t>
  </si>
  <si>
    <t>BerD23</t>
  </si>
  <si>
    <t xml:space="preserve">is looking forward to another day to sleep in...gotta get through 3 more before that though! </t>
  </si>
  <si>
    <t xml:space="preserve">@kidkoexist omg, how much do you rule? i feel bad but someone already gave me one with the font how i like </t>
  </si>
  <si>
    <t>imserena</t>
  </si>
  <si>
    <t xml:space="preserve">just cleaned ma rumz. got new teefs today and the numbing has JUST worn off. gotta clean mr fish's tank </t>
  </si>
  <si>
    <t>@azzmonkey still thinking about it... i have until monday to decide... its a nice pay raise.. iono man...  my fam</t>
  </si>
  <si>
    <t>comeouttoplay</t>
  </si>
  <si>
    <t xml:space="preserve">I had to leave just as I was getting going on a really cool print. Baw, I have to wait until next week now. </t>
  </si>
  <si>
    <t xml:space="preserve">@divasteph I wish I could run u a warm bubble bath n warm up a cloth for ur head then give u a back massage after u finished soaking. </t>
  </si>
  <si>
    <t>@callierenee thanks  have fun tonight! who are you seeing??</t>
  </si>
  <si>
    <t xml:space="preserve">Studying for Spanish and US History Exams tomorrow. </t>
  </si>
  <si>
    <t>aristephg</t>
  </si>
  <si>
    <t xml:space="preserve">@saraxelizabeth yup, she left this morning, and she knows nothing, its going to be hard when she gets home and realizes everything </t>
  </si>
  <si>
    <t>@anniejustsaid ahah i know i was going crazy trying to find it. my walls are blue so its so hard to see  lol</t>
  </si>
  <si>
    <t>sway_sway_baby</t>
  </si>
  <si>
    <t>@philo reply to my texts  you cant even read this but mehh</t>
  </si>
  <si>
    <t>FloJo313</t>
  </si>
  <si>
    <t>Well. All depends then bcuz I'll be in pontiac n his gas is low  maybe someone will come pick us up! He he</t>
  </si>
  <si>
    <t>thebrookester</t>
  </si>
  <si>
    <t xml:space="preserve">The 27 Club was really moving, it makes me want my bestie </t>
  </si>
  <si>
    <t>cateefacee</t>
  </si>
  <si>
    <t xml:space="preserve">Just spent the last 5 hours cleaning my room. Oh my goodness. I am not even done. </t>
  </si>
  <si>
    <t>InternAdam</t>
  </si>
  <si>
    <t xml:space="preserve">Falling asleep to the sound of my washer and dryer...I'm pretending its waves crashing on the sea wall at Moms beach house. </t>
  </si>
  <si>
    <t>sonya_p</t>
  </si>
  <si>
    <t xml:space="preserve">@aplusk props on the new show. However, I'm saddened cuz the CW canceled Reaper! It was smart and funny but never really caught on </t>
  </si>
  <si>
    <t xml:space="preserve">i scream for ICE CREAM!! summer's almost over... </t>
  </si>
  <si>
    <t>madelinesonja</t>
  </si>
  <si>
    <t>@TristanSpencer I saw the sign on Saturday...sure it's over by now  but I will keep looking out</t>
  </si>
  <si>
    <t>gooselove</t>
  </si>
  <si>
    <t xml:space="preserve">I miss my brother right now. He's the most and least like me person on the planet. He moved away and I miss his lame unintentional humor </t>
  </si>
  <si>
    <t>lilmizsunshyne</t>
  </si>
  <si>
    <t>@TAJrani damn! I'm out right now!  imma have to catch it when he's done - thanks boo!</t>
  </si>
  <si>
    <t>MOTIVATIONJVT</t>
  </si>
  <si>
    <t xml:space="preserve">Cavaliers hurt my feelings tonight </t>
  </si>
  <si>
    <t xml:space="preserve">@blaireliza I don't believe in soulmates </t>
  </si>
  <si>
    <t xml:space="preserve">wish i lived in sydney  atl meet&amp;amp;greet and john green signing </t>
  </si>
  <si>
    <t>Workingin</t>
  </si>
  <si>
    <t xml:space="preserve">@faxmachine He's already gone?!?! Are we Lisa Crawley-ing it on Saturday? Avoka Apts party has no date. </t>
  </si>
  <si>
    <t>GossipGirl9696</t>
  </si>
  <si>
    <t xml:space="preserve">@SelGomezTeam I Love Selena Iam Happy You Make A Site About Her I Have One And It Got Detele </t>
  </si>
  <si>
    <t>liverlipz</t>
  </si>
  <si>
    <t xml:space="preserve">@jordanknight Twitterer  Replies (*)      No matching records found  that is mine haha oh well </t>
  </si>
  <si>
    <t>AnnieSage</t>
  </si>
  <si>
    <t xml:space="preserve">@grantimahara Looks like you need to rent a maid to clean up the set... Sorry </t>
  </si>
  <si>
    <t>zazaty</t>
  </si>
  <si>
    <t xml:space="preserve">@chrissyimmie can u make something for the picnic? i cant think of anything </t>
  </si>
  <si>
    <t>Crissssyyy</t>
  </si>
  <si>
    <t>@xduckiex  I'll come bust a rescue mission but it might take me longer to get there then it would for yall to no longer be broke down</t>
  </si>
  <si>
    <t>AnyaU</t>
  </si>
  <si>
    <t xml:space="preserve">i saw 3 deer on the way home!  so sad they have like no home anymore </t>
  </si>
  <si>
    <t>XxFTWXx</t>
  </si>
  <si>
    <t>They were sooo mean!  im not the only one with imperfections</t>
  </si>
  <si>
    <t>jenellemaree</t>
  </si>
  <si>
    <t xml:space="preserve">Merewether won!!!  All i did was sit and cheer with my hurt ankle ow </t>
  </si>
  <si>
    <t>lukemysse</t>
  </si>
  <si>
    <t>@jedisista  couldn't make it. Sad</t>
  </si>
  <si>
    <t>its thundering and lightening! im scared  hold me...</t>
  </si>
  <si>
    <t>dobehk</t>
  </si>
  <si>
    <t xml:space="preserve">life is like a box of chocolate, its sad when they are all gone </t>
  </si>
  <si>
    <t xml:space="preserve">Internet is so slow! I neeeeeed an upgrade. </t>
  </si>
  <si>
    <t>DonCortez</t>
  </si>
  <si>
    <t>@JSpikEThinG sadness  well i guess you gotta fight alone!</t>
  </si>
  <si>
    <t>ANURADHAV</t>
  </si>
  <si>
    <t xml:space="preserve">delays in my personal and professional projects....feel so helpless!! </t>
  </si>
  <si>
    <t>New posts on tumblr ... it didn't tweet them boo  http://bittersweetm.tumblr.com</t>
  </si>
  <si>
    <t>matthaegen</t>
  </si>
  <si>
    <t xml:space="preserve">Kicking myself for not buying passion pit tix for tonight </t>
  </si>
  <si>
    <t>Maudiez</t>
  </si>
  <si>
    <t xml:space="preserve">@MizGeeGee so according to your stats on the book you like houston and are movin! sadness is officially setting in </t>
  </si>
  <si>
    <t xml:space="preserve">@OUBad Awful!  </t>
  </si>
  <si>
    <t>So bored. Driving lesson with Dad this afternoon.  Hate driving. Actually...I hate a lot of things.</t>
  </si>
  <si>
    <t>WHY IS THE EPISODE BROKEN?! I WANT TO WATCH SAILOR MOON!  I know I'm pathetic and I don't care!</t>
  </si>
  <si>
    <t>Kimberley__</t>
  </si>
  <si>
    <t xml:space="preserve">i want to learn how to sew, i am finding the most amazing sewing projects lately and i have no idea how to do any of them </t>
  </si>
  <si>
    <t xml:space="preserve">I'm a little tired. Don't know why. Maybe I'm coming down with something. </t>
  </si>
  <si>
    <t>choco12lab</t>
  </si>
  <si>
    <t xml:space="preserve">Who would have thought that the first case of Swine Flu in the Philippines lives in Ayala Alabang Village? South peeps: we're all dead </t>
  </si>
  <si>
    <t>@thexartiste aww no  that sucks</t>
  </si>
  <si>
    <t>ke11yx24</t>
  </si>
  <si>
    <t xml:space="preserve">i am not sure what i am doing with life anymore </t>
  </si>
  <si>
    <t>takeapicture</t>
  </si>
  <si>
    <t>@amandathall why?  new york is great! You have to give it a chance.</t>
  </si>
  <si>
    <t>microrapty</t>
  </si>
  <si>
    <t xml:space="preserve">Wtf is going on in my world? I'm so lost... I feel like someone spun me and let me go in a forest... where's my guidance star? </t>
  </si>
  <si>
    <t>bcowcher</t>
  </si>
  <si>
    <t xml:space="preserve">How good is my NHibernate Kung Fu? NH Prof says, eh, not so great.. alerts: 27 implicit transactions are discouraged </t>
  </si>
  <si>
    <t>clm789</t>
  </si>
  <si>
    <t xml:space="preserve">I am hungry and bored. </t>
  </si>
  <si>
    <t>ellepea</t>
  </si>
  <si>
    <t xml:space="preserve">Fuck! I'm out of floss </t>
  </si>
  <si>
    <t>jokoness</t>
  </si>
  <si>
    <t xml:space="preserve">we have a new dog in my house, a boston terrier. My shih tzu is very afraid of this puppy. What am I to do? </t>
  </si>
  <si>
    <t xml:space="preserve">@jeremy89632 i'm getting ants on my desk and i have no idea whr they came frm or why. </t>
  </si>
  <si>
    <t>XxAlmaxX</t>
  </si>
  <si>
    <t>goodnight everybody!!! my long weekend is finally over!!      workin tomorrow!</t>
  </si>
  <si>
    <t>pastajon</t>
  </si>
  <si>
    <t xml:space="preserve">Up late with a sick little girl </t>
  </si>
  <si>
    <t xml:space="preserve">Hope my grandpa and his family come back soon. I think they were coming back in December. Thats very long and Im very impatient. </t>
  </si>
  <si>
    <t>Charity_DeeGee</t>
  </si>
  <si>
    <t xml:space="preserve">@ke_farrell1289 heartache? oh no!!! what happened? </t>
  </si>
  <si>
    <t>goodhappens</t>
  </si>
  <si>
    <t xml:space="preserve">@AffirmingSpirit awww, that is pretty cool thought, we used to have bunnies every spring, but got a dog and the bunnies havent been back </t>
  </si>
  <si>
    <t xml:space="preserve">my sister or brother didn't call me today to see how i was doing after my surgery. </t>
  </si>
  <si>
    <t>karlnewman</t>
  </si>
  <si>
    <t xml:space="preserve">@doreenhowell  Freedom costs us minimal dollars, compared to the major lives lost </t>
  </si>
  <si>
    <t xml:space="preserve">blahh a commercial about flea medicine was just on tv..and now i'm all itchy. </t>
  </si>
  <si>
    <t xml:space="preserve">depressed....my cell won't work </t>
  </si>
  <si>
    <t>Penguin_OBrien</t>
  </si>
  <si>
    <t xml:space="preserve">Mike Tyson's 4 Year Old Daughter died  </t>
  </si>
  <si>
    <t xml:space="preserve">@donniewahlberg I now have empathy for you and how you felt about the Celtics in the playoffs...my Cavs are hurting my heart </t>
  </si>
  <si>
    <t>JenieceM</t>
  </si>
  <si>
    <t>I watched a dog get hit by a semi truck on I-90 tonight...  It was sad! He jumped out of a moving truck when the guy pulled over!</t>
  </si>
  <si>
    <t xml:space="preserve">@jaaacckkkkk oohh. oh so you presented? i really dont wanna sit through all of them. its pretty boring isnt it. oh well. im tired already </t>
  </si>
  <si>
    <t>artistic_tired</t>
  </si>
  <si>
    <t xml:space="preserve">so. today was...incredibly horrible. or at least...i felt incredibly horrible. bah </t>
  </si>
  <si>
    <t>nixxin</t>
  </si>
  <si>
    <t xml:space="preserve">@abhi2point0 hey, thanks. Will update when i get back. Too bad ET doesn't link out. </t>
  </si>
  <si>
    <t>elav73</t>
  </si>
  <si>
    <t xml:space="preserve">The Golf is no more... </t>
  </si>
  <si>
    <t xml:space="preserve">It`s hot here </t>
  </si>
  <si>
    <t>WhiteOnRice</t>
  </si>
  <si>
    <t xml:space="preserve">@wired2theworld Yup, heirlooms are great, delicious. But most can't handle stress, disease, bad soil, pests &amp;amp; inconsistent watering. </t>
  </si>
  <si>
    <t xml:space="preserve">Can't concentrate on this at all.  </t>
  </si>
  <si>
    <t>NotSoTalia</t>
  </si>
  <si>
    <t xml:space="preserve">I'm in love with a stripper </t>
  </si>
  <si>
    <t>back home now btw, I work tomorrow @ 8am  ah fuck</t>
  </si>
  <si>
    <t xml:space="preserve">@AndroidLove yea they fell through at the last minute </t>
  </si>
  <si>
    <t>hectorconstanzo</t>
  </si>
  <si>
    <t xml:space="preserve">Just watched the after show </t>
  </si>
  <si>
    <t>Tracenater</t>
  </si>
  <si>
    <t>@rustyrockets i hope you got nede at a prop8 rally!! not that it made any diff     ...idiots.</t>
  </si>
  <si>
    <t>zorythevirgin</t>
  </si>
  <si>
    <t xml:space="preserve">i miss working at custo barcelona....the free clothes the great people and the xtra money.....  </t>
  </si>
  <si>
    <t>JANESENG</t>
  </si>
  <si>
    <t xml:space="preserve">Ballin' to the last episode of One Tree Hill. I can't believe it's overrrrr!!! </t>
  </si>
  <si>
    <t>jazzdolphin</t>
  </si>
  <si>
    <t>@chile_pepper: '555 updates' looks so pretty. ~I was just there...&amp;amp; missed doing something special for it  Opps. You are in Van? Spanish?</t>
  </si>
  <si>
    <t xml:space="preserve">@seattlearchie no, it isnt...i hope you detected my sarcasm though </t>
  </si>
  <si>
    <t>ASuiteHeart89</t>
  </si>
  <si>
    <t xml:space="preserve">@LolaBunny21 that's cause all the banshee's turn you off with their apple bottom jeans and fake Damier bags with brown insides.  </t>
  </si>
  <si>
    <t>whoopseedaisy</t>
  </si>
  <si>
    <t xml:space="preserve">@Christine44 You'll always have me, my friend </t>
  </si>
  <si>
    <t>BRIGHT_RAINBOW</t>
  </si>
  <si>
    <t>Ugh y do I feel sick to my stomache. My tummy hurts lot  I think something bad is gonna happen</t>
  </si>
  <si>
    <t>jessstretch</t>
  </si>
  <si>
    <t xml:space="preserve">feeling cold. Can't wait for summer. </t>
  </si>
  <si>
    <t>missmissmelissa</t>
  </si>
  <si>
    <t xml:space="preserve">i hate homework </t>
  </si>
  <si>
    <t>bsweetnsour</t>
  </si>
  <si>
    <t xml:space="preserve">Mike was robbed and I feel terrible for him. </t>
  </si>
  <si>
    <t>jeremylv</t>
  </si>
  <si>
    <t xml:space="preserve">@acoomans That's the price to pay here </t>
  </si>
  <si>
    <t>Kelybel05</t>
  </si>
  <si>
    <t xml:space="preserve">wondering why everyone is &amp;quot;crying&amp;quot; over davy? </t>
  </si>
  <si>
    <t xml:space="preserve">@Airy88 So you wouldn't go with me?!? That's messed up... </t>
  </si>
  <si>
    <t xml:space="preserve">After work naps = bad idea. Can't sleep now. </t>
  </si>
  <si>
    <t xml:space="preserve">DID I COME 2 THIS CLUB 2 SEE MAINO &amp;amp; @GODJHIC SAID HE IS NOT HERE TIL WK? WHATTT? WOW..IM DISAPPOINTD @ORBITSWORLD </t>
  </si>
  <si>
    <t xml:space="preserve">I got a guitar pick at the concert, it was really good only complaint is the sound was bad on the mic and couldn't hear jesse that good  </t>
  </si>
  <si>
    <t>Philj87</t>
  </si>
  <si>
    <t>I dont wanna go to workkkk  booooooooooo</t>
  </si>
  <si>
    <t>Nrod67</t>
  </si>
  <si>
    <t>Tired, coughing, sneezing, headache,  runny nose, itchy red eyes, cold then hot, stomach ache  why now?Why ever?  I hate feeling sick.</t>
  </si>
  <si>
    <t>moiselles</t>
  </si>
  <si>
    <t xml:space="preserve">Think I am getting sick. Throat hurts, got a cough. </t>
  </si>
  <si>
    <t>BernardJenkins</t>
  </si>
  <si>
    <t>Enjoyin a birthday blizzard from Dairy Queen. No more parties or cakes  That's what happens when you are truly alone in the world.</t>
  </si>
  <si>
    <t xml:space="preserve">@nikensujono you aren't tweeting for me. </t>
  </si>
  <si>
    <t>Tinamarroquin89</t>
  </si>
  <si>
    <t xml:space="preserve">I need sleeeep!!! I'm not gonna be able to function tomorrow at work... I can't sleep though.... </t>
  </si>
  <si>
    <t>Julesred90</t>
  </si>
  <si>
    <t xml:space="preserve">Have to go to school at 11:30am *yeahhh* but I have school till 15:30pm </t>
  </si>
  <si>
    <t xml:space="preserve">This is terrible, I am waaay too lazy, can't bring myself to go for a jog. I am going to become a fat blob </t>
  </si>
  <si>
    <t>vickehhhhhhh</t>
  </si>
  <si>
    <t xml:space="preserve">Got a choir concert performance tomorrow </t>
  </si>
  <si>
    <t>tinabumblebee</t>
  </si>
  <si>
    <t xml:space="preserve">Wow I need to start going to bed earlier. It's 1am which is normally fine if not early but now I hve to get up at 7am daily. </t>
  </si>
  <si>
    <t>camilleperreten</t>
  </si>
  <si>
    <t xml:space="preserve">having a four day weekend was fabulous! I am SO bummed its over now </t>
  </si>
  <si>
    <t>valcantar73</t>
  </si>
  <si>
    <t xml:space="preserve">very sad today for Tysons daughter.. My prayers and thoughts are with him and his family </t>
  </si>
  <si>
    <t>lazybum08</t>
  </si>
  <si>
    <t>I just ripped the bottom of my pants  I don't have money to buy new ones either. Poop.</t>
  </si>
  <si>
    <t>quinnce</t>
  </si>
  <si>
    <t>i failed my task for the day.  i didnt do 200 crunches and i didnt do 300 legups! darnnnn</t>
  </si>
  <si>
    <t>amber_sue</t>
  </si>
  <si>
    <t xml:space="preserve">sleeping...up early for breakfast with Spencer before he leaves </t>
  </si>
  <si>
    <t>nishukan</t>
  </si>
  <si>
    <t xml:space="preserve">My mini vacation is officially over </t>
  </si>
  <si>
    <t>lucyloove</t>
  </si>
  <si>
    <t xml:space="preserve">pink tonight, hope my sisters enjoy MY tickets! </t>
  </si>
  <si>
    <t>livecookshare</t>
  </si>
  <si>
    <t xml:space="preserve">My STOOPID camera want upload my STOOPID blog pictures </t>
  </si>
  <si>
    <t>BrandonKing16</t>
  </si>
  <si>
    <t xml:space="preserve">goodnight twitterfolks. I had a lont day today. and tomorrow will not be any better </t>
  </si>
  <si>
    <t>atheros</t>
  </si>
  <si>
    <t xml:space="preserve">@vindicated @ Caely - but the coat, it is the nice! </t>
  </si>
  <si>
    <t xml:space="preserve">@maddmanphilly 5 years ago.... yeahhhhh </t>
  </si>
  <si>
    <t>brandonpaxton</t>
  </si>
  <si>
    <t xml:space="preserve">My woman is very sick and I'm not home to take care of her </t>
  </si>
  <si>
    <t xml:space="preserve">ugh my night has just begun...here's to another fun all-nighter </t>
  </si>
  <si>
    <t>saurabhshah</t>
  </si>
  <si>
    <t xml:space="preserve">trying to understand vBulletin ... difficult to get it... </t>
  </si>
  <si>
    <t>mikethemassacre</t>
  </si>
  <si>
    <t xml:space="preserve">@gabbyde damn that's fucked up. </t>
  </si>
  <si>
    <t>padmeamidala</t>
  </si>
  <si>
    <t xml:space="preserve">a very long difficult day planning for the funeral and arrangements for my Dad's funeral. Got a copy of his will today. Feeling very sad. </t>
  </si>
  <si>
    <t>twittfilter</t>
  </si>
  <si>
    <t>The presentation did not go well.  1 Mac for all demo's, I was not logged in when I thought I was.    FAIL</t>
  </si>
  <si>
    <t>Gouree</t>
  </si>
  <si>
    <t xml:space="preserve">@arjun_sessions WorkLoad </t>
  </si>
  <si>
    <t>claricesimmons</t>
  </si>
  <si>
    <t xml:space="preserve">i have no idea how to use this thing </t>
  </si>
  <si>
    <t xml:space="preserve">Omg so much stuff to do... tomorrow is my spanish lit test(w/ 70+ vocab words), thursday is my oral presentation and also calc test </t>
  </si>
  <si>
    <t>ashton1213</t>
  </si>
  <si>
    <t xml:space="preserve">finally the kittens r in mi room :-D if only Emma stopped meowing every 3 minutes when i walk in the room </t>
  </si>
  <si>
    <t xml:space="preserve">im gettin sick in here, i need to go out somewhereee. i need fresh air huhuhu </t>
  </si>
  <si>
    <t>chioo</t>
  </si>
  <si>
    <t xml:space="preserve">whelk tumefy </t>
  </si>
  <si>
    <t xml:space="preserve">@tinmouth well, that's okay. I forgot to send you stuff earlier, I just realized. got distracted by cleaning, sorry. </t>
  </si>
  <si>
    <t>motaas</t>
  </si>
  <si>
    <t xml:space="preserve">@lexinaima i agree! time is going by so fast now. </t>
  </si>
  <si>
    <t>loveinice</t>
  </si>
  <si>
    <t>@kristiieee what happened bb?  who do i need to beat up?</t>
  </si>
  <si>
    <t xml:space="preserve">sigh what depressing news to wake up to </t>
  </si>
  <si>
    <t>KevinBLADES</t>
  </si>
  <si>
    <t xml:space="preserve">Fuck i sat on the cat once again </t>
  </si>
  <si>
    <t>miaagg</t>
  </si>
  <si>
    <t>my picture never shows up. i didn't think i was that ugly  i miss my zachary t.c.</t>
  </si>
  <si>
    <t>Is sick  Had a migraine and had to be sent home from school. Just had a 2 hour nap. I feel betterish</t>
  </si>
  <si>
    <t xml:space="preserve">@melody Oh crap! Forgot about BCD tonight </t>
  </si>
  <si>
    <t>erinblaskie</t>
  </si>
  <si>
    <t>@todd_herman - Why'd you kick me out?  I am Canadian. Canadian girls and happy hour go kinda hand in hand. (So I've heard....)</t>
  </si>
  <si>
    <t>iluvcindy</t>
  </si>
  <si>
    <t>i start 1st summer session tmrw  so im off to bed!</t>
  </si>
  <si>
    <t>RobbyRav</t>
  </si>
  <si>
    <t xml:space="preserve">imma ignore @leetmarie and hope she goes away </t>
  </si>
  <si>
    <t>sadedi</t>
  </si>
  <si>
    <t>@adrianola mine is worst  jaja</t>
  </si>
  <si>
    <t>Kate_Robertson_</t>
  </si>
  <si>
    <t>Humph. . . Why does high school have so much drama  Sad Face</t>
  </si>
  <si>
    <t>bellacene</t>
  </si>
  <si>
    <t xml:space="preserve">@Etsy - I'm ready to give up on this website... It's done nothing but consumed all of my time and put me in a bit of debt </t>
  </si>
  <si>
    <t>hioushiouri</t>
  </si>
  <si>
    <t xml:space="preserve">@cutiemoet :yep..im part of the varsity team of our school,.and honestly,i suck.kidding.., </t>
  </si>
  <si>
    <t>WhorePitVipers</t>
  </si>
  <si>
    <t xml:space="preserve">@brandenroderick ... what's been keeping you busy? you're never here </t>
  </si>
  <si>
    <t>Outinthedark</t>
  </si>
  <si>
    <t xml:space="preserve">Changed the oil in my bike today. Shifting like butta! Long exhausting day and I just realized @abeautifuletdwn called me an hour ago </t>
  </si>
  <si>
    <t>draizetrain</t>
  </si>
  <si>
    <t xml:space="preserve">gay marriage ban upheld.. n. korea missle fired... amongst other bad news </t>
  </si>
  <si>
    <t xml:space="preserve">@FoxxFiles i unfollowed him!!!!....... then i added him again </t>
  </si>
  <si>
    <t>dustingarron</t>
  </si>
  <si>
    <t xml:space="preserve">I am not having a good week..I'm really not in the mood for any more troubles. </t>
  </si>
  <si>
    <t xml:space="preserve">Question: Do you think being physically &amp;quot;there&amp;quot; will make someone more loved than you, who is not &amp;quot;there&amp;quot; with the lovee? I think so... </t>
  </si>
  <si>
    <t xml:space="preserve">@ShaGilms Motrin Niggah! I just had the bomb workout! But hella </t>
  </si>
  <si>
    <t>Pinkbella77</t>
  </si>
  <si>
    <t>@jordanknight Damn my messages must get lost for sure!! After seein' all those replies to you! Very sad!   lol</t>
  </si>
  <si>
    <t>simonsflower</t>
  </si>
  <si>
    <t xml:space="preserve">@inell well... when evil villains and plots and subterfuges (which I haven't entirely worked out yet) are involved, not all goes well </t>
  </si>
  <si>
    <t>stephamie</t>
  </si>
  <si>
    <t xml:space="preserve">getting ready to upload photos onto fb........nutsness. yet so many pics i DIDN'T take! </t>
  </si>
  <si>
    <t>NoahReich</t>
  </si>
  <si>
    <t>Youre welcome!!! 'Only cool kids stick pieces of napkin in their ears to block out some noise!  right? RIGHT????' (via @David_Maldonado)</t>
  </si>
  <si>
    <t>morganjeanne</t>
  </si>
  <si>
    <t xml:space="preserve">once upon a time I was falling in love...now I'm only falling apart. le clone, I misseth you. </t>
  </si>
  <si>
    <t>marshwee</t>
  </si>
  <si>
    <t xml:space="preserve">I feel the sudden urge to go out and dance at a crazy rave in like... San Fran or something... too bad I have finals tomorrow. </t>
  </si>
  <si>
    <t>NoeIsaac</t>
  </si>
  <si>
    <t xml:space="preserve">@Kaatje_68 no  I just don't know what flash dance is </t>
  </si>
  <si>
    <t>Graduation is 2 days away for me, btw. Time of Your Life by Green Day will be my song.  #GreenDay</t>
  </si>
  <si>
    <t>suploren</t>
  </si>
  <si>
    <t xml:space="preserve">so tired. 7 8 9 10 11 12 13 14 sociology chapters done 1 to go. and alot of anthro. </t>
  </si>
  <si>
    <t>adamarmsup</t>
  </si>
  <si>
    <t xml:space="preserve">The only girls that love me are on ecstasy </t>
  </si>
  <si>
    <t>Sarahnator83</t>
  </si>
  <si>
    <t xml:space="preserve">@DrMegan81 well, what's the fun in that?? </t>
  </si>
  <si>
    <t>kimkaay</t>
  </si>
  <si>
    <t>I LOVE TILA TEQUILA SO MUCH  www.youtube.com/user/missbaawsy</t>
  </si>
  <si>
    <t>IAC_Heather</t>
  </si>
  <si>
    <t>@BrentDPayne I am so sorry. I don't like seeing news like that.  It is going to be a rough week for you - rest now.</t>
  </si>
  <si>
    <t>TomorrowTrixx</t>
  </si>
  <si>
    <t>@letzgetfronky....awwww boooo tell me what happened!!!!  u can txt me back but aww I'm concerned</t>
  </si>
  <si>
    <t xml:space="preserve">@drummertpf no luck at the airport. i think i missed him! gonna try and get into the show tonight...it's at a record store, but sold out </t>
  </si>
  <si>
    <t>AmySublime</t>
  </si>
  <si>
    <t xml:space="preserve">really needs to memorize this poem for English tomorrow </t>
  </si>
  <si>
    <t>noelill</t>
  </si>
  <si>
    <t xml:space="preserve">besides Phoenix, now I know why the songs from nylon magazine were free </t>
  </si>
  <si>
    <t>ellemcflyy</t>
  </si>
  <si>
    <t>I'm blown I missed the game.. I am not feeling good tonight  but I hear the Magic pulled it out in the end..WOW! Have a blessed rest,Nite!</t>
  </si>
  <si>
    <t xml:space="preserve">@fatinjua the kitten fell sick  i wont be able to keep him </t>
  </si>
  <si>
    <t>acarey5</t>
  </si>
  <si>
    <t xml:space="preserve">Ugh, I can't freakin sleep </t>
  </si>
  <si>
    <t xml:space="preserve">and philosophy down the drain, total retake, bummer. </t>
  </si>
  <si>
    <t>nadinegabrielle</t>
  </si>
  <si>
    <t xml:space="preserve">@abbysays I do!!!! But I can't. </t>
  </si>
  <si>
    <t>bythekilowatt</t>
  </si>
  <si>
    <t>@alwaysatlukoil aw. sadsauce.  i am pretty sure most of my followers are robots. which is also sorta sad. ah well.</t>
  </si>
  <si>
    <t>ellosolz</t>
  </si>
  <si>
    <t xml:space="preserve">doesn't want to do the stupid school play. </t>
  </si>
  <si>
    <t>chrisluvssixxam</t>
  </si>
  <si>
    <t xml:space="preserve">@james_a_michael...a little bit </t>
  </si>
  <si>
    <t>christine</t>
  </si>
  <si>
    <t>CA Supreme Court upheld Prop 8. Check out @CourageCampaign response and sign pledge to repeal. separate is not equal.  http://bit.ly/3mjT1</t>
  </si>
  <si>
    <t xml:space="preserve">@twincident Oh no!  I hope it's not closed on Saturday! That splash area is why I picked the Pop Century </t>
  </si>
  <si>
    <t>LPandArchie</t>
  </si>
  <si>
    <t xml:space="preserve">alright enough freaking out rofl. time to sleep it's going to be 1am and i have to wake up at 4:30 heh </t>
  </si>
  <si>
    <t>katiecraton</t>
  </si>
  <si>
    <t xml:space="preserve">I need a ride to school tomorrow. I just remembered it's late start. Eff. Looks like i'm walking </t>
  </si>
  <si>
    <t>@abbykate I know.  Arianne and I reminisce about it all the time. there will never be a better fandom, seriously &amp;lt;3 &amp;lt;3</t>
  </si>
  <si>
    <t>Chantal_174</t>
  </si>
  <si>
    <t xml:space="preserve">Feeling kinda sleepy... Wish I had other things to do tomorrow than go to work.... URG WORK </t>
  </si>
  <si>
    <t xml:space="preserve">i just made the best playlist ever.  i want someone to sing with me </t>
  </si>
  <si>
    <t>ayefrancia</t>
  </si>
  <si>
    <t xml:space="preserve">i am no good at geometry... </t>
  </si>
  <si>
    <t>britneysworld</t>
  </si>
  <si>
    <t xml:space="preserve">@hannafbaby how was it? im stuck in alabama 4 school so I wasn't able to go! </t>
  </si>
  <si>
    <t>timmyray</t>
  </si>
  <si>
    <t>@JaneBurgess oh no  I hate that part about phoenix. Kacy and I wish Husker a speedy recovery</t>
  </si>
  <si>
    <t>KAYSTEEZY</t>
  </si>
  <si>
    <t xml:space="preserve">@MelinaWasHere, don't worry, I'm happy! I don't have Danimals to bring to the field trip </t>
  </si>
  <si>
    <t>superhootie</t>
  </si>
  <si>
    <t>@wendiegoneferal Still sick?  I hope you feel better. Holla if you need anything *hugs*</t>
  </si>
  <si>
    <t xml:space="preserve">Sleep :]. My foot hurts </t>
  </si>
  <si>
    <t>erinshand</t>
  </si>
  <si>
    <t xml:space="preserve">@RubyRose1 prop 8 didn't pass... again? OMG why does it even have to go to a vote. Obama should just work his magic? </t>
  </si>
  <si>
    <t>jessh1021</t>
  </si>
  <si>
    <t xml:space="preserve">had a bad day but a better night. Looking for someone to take the pain away... </t>
  </si>
  <si>
    <t>MattRyd</t>
  </si>
  <si>
    <t>@elizabethw723  I hope tomorrow is better!</t>
  </si>
  <si>
    <t>smplyjen</t>
  </si>
  <si>
    <t xml:space="preserve">I will be thinking of you guys while I'm in UK for 4 months.. don't know why but I am feeling sad </t>
  </si>
  <si>
    <t>CantSleepClowns</t>
  </si>
  <si>
    <t xml:space="preserve">Going home = yay .... due to RSI = boo </t>
  </si>
  <si>
    <t xml:space="preserve">@choitotheworld Gross Mary </t>
  </si>
  <si>
    <t>Angie1975nkotb</t>
  </si>
  <si>
    <t>just got back from work . I know i miss alot  so tired.</t>
  </si>
  <si>
    <t>@azzmonkey man... why? lmfaoo u going to pay me? shit...  my nephew though.. it would be soo hard but id be traveling back n forth a lot</t>
  </si>
  <si>
    <t xml:space="preserve">@ashycee I am already doing too many peoples assignments, but if I have any free time I will whip one up for you </t>
  </si>
  <si>
    <t xml:space="preserve">~erasing my previous comment because it wasn't nice.~ </t>
  </si>
  <si>
    <t>muddylegs</t>
  </si>
  <si>
    <t xml:space="preserve">planted 6 big planters full of veggies for the new condo. still, I'm going to miss my garden here </t>
  </si>
  <si>
    <t>whenischad</t>
  </si>
  <si>
    <t xml:space="preserve">i'm totally resting till friday... i miss the outside world </t>
  </si>
  <si>
    <t>@askleo Nobody told me in college I would need CSS knowledge  (wordpress obviously did not relieve that need)</t>
  </si>
  <si>
    <t>LalaSingian</t>
  </si>
  <si>
    <t xml:space="preserve">They drowned in a bangka accident going to Puerto Galera.  Please pray for them ! </t>
  </si>
  <si>
    <t>madhadder45</t>
  </si>
  <si>
    <t xml:space="preserve">@samuraikitten something like that. 2morrow is supposed to be 82 or higher </t>
  </si>
  <si>
    <t>xraex21</t>
  </si>
  <si>
    <t xml:space="preserve">@JanayS I'm sad now. I miss them. </t>
  </si>
  <si>
    <t>sitting in front of an open window, reading frankenstein... I is cold  xx</t>
  </si>
  <si>
    <t>YOUNG_KC</t>
  </si>
  <si>
    <t xml:space="preserve">@PinqyRing  because   everytime  i feel  like i  got  some one they  always  got another  person  ,  i hate   seeingthe  truth in  pics </t>
  </si>
  <si>
    <t>bangover</t>
  </si>
  <si>
    <t xml:space="preserve">Sorry about mispelling Californians... I'm pretty drunk. But still outraged! </t>
  </si>
  <si>
    <t>mimiButters</t>
  </si>
  <si>
    <t>@robdspain sad face!  what do u think is wrong with the pup?</t>
  </si>
  <si>
    <t>JamieLynnWright</t>
  </si>
  <si>
    <t>@Dannygokey didn't get to see your preformance  hope u had a blast</t>
  </si>
  <si>
    <t>iFod</t>
  </si>
  <si>
    <t xml:space="preserve">&amp;quot;North Korea&amp;quot; entrou no TT! OMG! ï¿½ o sinal do fim! </t>
  </si>
  <si>
    <t>EllenFans</t>
  </si>
  <si>
    <t xml:space="preserve">Sorry this has to be said. &amp;quot;For those trying to exploit Mike's sad loss today for their own gain.. SHAME ON YOU! &amp;quot; Leave Them Alone! RIP </t>
  </si>
  <si>
    <t xml:space="preserve">Off to work for no money. </t>
  </si>
  <si>
    <t>kellamari</t>
  </si>
  <si>
    <t xml:space="preserve">@JessJessica because I fell on the hardwood stairs at my grandma's house and there's a fatty bruise on my shin </t>
  </si>
  <si>
    <t>RobbJ</t>
  </si>
  <si>
    <t xml:space="preserve">Going to bed. Should have done so hours ago but decided against it. I hope it rains again tomorrow. </t>
  </si>
  <si>
    <t xml:space="preserve">Yikes! My health insurance is going up 65 bux per month! </t>
  </si>
  <si>
    <t>victoriaclaireh</t>
  </si>
  <si>
    <t>misses her big brother like crazzzy  cant wait tille two weeks is over and he comes home!</t>
  </si>
  <si>
    <t>LewisNe</t>
  </si>
  <si>
    <t xml:space="preserve">Interpolll. fml. Good mood, but i lost my keys! </t>
  </si>
  <si>
    <t>rajonthemove</t>
  </si>
  <si>
    <t>Nobody won my respect more than he who swung back after having fallen. This shouldn't have happened to Iron Mike.  http://bit.ly/dHbI3</t>
  </si>
  <si>
    <t>TristenHanderek</t>
  </si>
  <si>
    <t xml:space="preserve">Watching marley and me with sar </t>
  </si>
  <si>
    <t xml:space="preserve">ps- important folk in California, STOP BEING A JERK PLEASE. </t>
  </si>
  <si>
    <t xml:space="preserve">@ParkerMama Oh, I know. I just wish there were ways for everyone to be happy in these situations, I guess. </t>
  </si>
  <si>
    <t>CydneyLucio</t>
  </si>
  <si>
    <t>I think someone just doesn't like me  I must know why...</t>
  </si>
  <si>
    <t>uncledoboy</t>
  </si>
  <si>
    <t xml:space="preserve">@MeganQuinto R u really the real megan Quinto?    just kidding...thanks for coming clean no BD. but I think 1 guy was for a real charity </t>
  </si>
  <si>
    <t>sillylittleduck</t>
  </si>
  <si>
    <t xml:space="preserve">My grandma just got admitted to the hospital. </t>
  </si>
  <si>
    <t>siouxsie07</t>
  </si>
  <si>
    <t xml:space="preserve">trying to twitter and then a spider drops from above right in front of my eyes!   Ughhhhhh-I hate spiders!!!!!! </t>
  </si>
  <si>
    <t>BroadoftheDead</t>
  </si>
  <si>
    <t xml:space="preserve">@Cpunches Now I wanna snuggle </t>
  </si>
  <si>
    <t>lingboli</t>
  </si>
  <si>
    <t xml:space="preserve">@khsieh I had the regular mochi. I just felt like it didn't contrast enough in taste or texture to be a good topping. </t>
  </si>
  <si>
    <t xml:space="preserve">is frustrated because the BIBD atms aren't working. Faak </t>
  </si>
  <si>
    <t>Unknown_Heather</t>
  </si>
  <si>
    <t xml:space="preserve">#rejectprop8  Criminy, when will the world grow up? Love is love, deal with it. At least CA is considering though, PA could care less. </t>
  </si>
  <si>
    <t xml:space="preserve">is goegraphy is so f-ing  annoying im scared i just sumthing im not suppose 2 </t>
  </si>
  <si>
    <t xml:space="preserve">@rob_alexander hellz no boiiii. I'm good at that statistics stuffff! i got a B in the class!!..i suck at sciences </t>
  </si>
  <si>
    <t>markssmith</t>
  </si>
  <si>
    <t>Ah well, the time off work had to finish at some point. Back to work today   More problems to fix and stuff to do....</t>
  </si>
  <si>
    <t>JustinMLopez</t>
  </si>
  <si>
    <t>Thinking how boring friday will b  ;)</t>
  </si>
  <si>
    <t>quietyou</t>
  </si>
  <si>
    <t>@sillylittleduck   I'm sorry to hear that</t>
  </si>
  <si>
    <t>Theheartsong</t>
  </si>
  <si>
    <t xml:space="preserve">You know the sad thing is that this will backlash on Jeff and David both.... </t>
  </si>
  <si>
    <t xml:space="preserve">@nobzy Yeah it's ages </t>
  </si>
  <si>
    <t>@aiyarahadi ouch! so sorry to hear that  re : rafting.</t>
  </si>
  <si>
    <t>joem3120</t>
  </si>
  <si>
    <t xml:space="preserve">@megh8786 Awww, feel better twin.  This gives me sadface </t>
  </si>
  <si>
    <t>starzabove</t>
  </si>
  <si>
    <t>@jillzzzy bummer   Hope you are both on the mend!</t>
  </si>
  <si>
    <t xml:space="preserve">@Noway57 bestnyee.. i miss mom's cooking </t>
  </si>
  <si>
    <t>pooky1869</t>
  </si>
  <si>
    <t>@uesuto He's not going to go to ABQ with me  But getting the wisdom teeth out does suck!</t>
  </si>
  <si>
    <t>@daedalus21 yeah, i prefer halak too but still, if 31 is acting that way it's cause people told him he was all that  il dirat pas ï¿½a sinon</t>
  </si>
  <si>
    <t>functshui</t>
  </si>
  <si>
    <t xml:space="preserve">@cenotaph i feel the same re:prop 8  </t>
  </si>
  <si>
    <t>Pmolicious</t>
  </si>
  <si>
    <t>I didn't make it to the gym today  I was sooooo tired! took a 2hr nap &amp;amp; now am catching up on the housewk... laundry, dishes, bills oh my!</t>
  </si>
  <si>
    <t>1LiteralLady</t>
  </si>
  <si>
    <t xml:space="preserve">@sweetaddictions My feelings are hurt *cry* I was in there for 3 hrs *pokes out lip* i guess i left b4 you said about the email </t>
  </si>
  <si>
    <t xml:space="preserve">Is Red Bull the new blow? Is it more &amp;quot;socially acceptable&amp;quot;? Will mom accecpt me now? Can I still go to the beach house? So confused </t>
  </si>
  <si>
    <t>brittbrittOX</t>
  </si>
  <si>
    <t>soo sadd  damn cavss!!</t>
  </si>
  <si>
    <t>klausstake</t>
  </si>
  <si>
    <t xml:space="preserve">Twitter has some problems. Cannot updat my picture </t>
  </si>
  <si>
    <t xml:space="preserve">Hanoi is 30o today but why I'm feeling cold </t>
  </si>
  <si>
    <t>CJHatter</t>
  </si>
  <si>
    <t xml:space="preserve">@GayRainArmy How sad-but-true. </t>
  </si>
  <si>
    <t xml:space="preserve">Argh! The date for my first 10k race is drawing nearer and, oh my, I NEED TO TRAIN! MUST RUN TONIGHT! if not later I cmi! </t>
  </si>
  <si>
    <t>TS_CA</t>
  </si>
  <si>
    <t xml:space="preserve">Lyris is using some strong sentiments. I think Lyris should call an ambulance. Or a brain doctor. Nyx is saying RR is like a polar bear </t>
  </si>
  <si>
    <t>theidner</t>
  </si>
  <si>
    <t xml:space="preserve">have a great night!  I hope I won't have nightmares about the Hills...  So sad that Lauren's gone...  </t>
  </si>
  <si>
    <t>angielovesyou</t>
  </si>
  <si>
    <t xml:space="preserve">@mikemcdougal that photo is disturbing and powerful.. segregation all over again </t>
  </si>
  <si>
    <t>tammilborn</t>
  </si>
  <si>
    <t xml:space="preserve">Just threw out my favourite pair of jeans ever.  Farewell old friends </t>
  </si>
  <si>
    <t xml:space="preserve">@stephanyee i know hahahaha i dont want animals in my hair, not to offense laura, but in what other place? i really dont want to go there </t>
  </si>
  <si>
    <t>valbabie</t>
  </si>
  <si>
    <t xml:space="preserve">HI Clemmy   Gonna Hate Calling U Mr Gonzalez </t>
  </si>
  <si>
    <t>diegueus9</t>
  </si>
  <si>
    <t xml:space="preserve">@andresvia you're rigth </t>
  </si>
  <si>
    <t>timofeic</t>
  </si>
  <si>
    <t xml:space="preserve">wishes he had more time to shoot </t>
  </si>
  <si>
    <t>uhhitsangelaa</t>
  </si>
  <si>
    <t xml:space="preserve">..gonna eat at denny's after my bro gets off work =] yay.. haha. i'm sucha fatty </t>
  </si>
  <si>
    <t>luvelybritt</t>
  </si>
  <si>
    <t>@MrsPennyCandy Party's over.  lol  You left</t>
  </si>
  <si>
    <t>BellaWhispers</t>
  </si>
  <si>
    <t xml:space="preserve">@DevilwithaSmile How do you like it? I thought it was helpfulbut it has a rate limit </t>
  </si>
  <si>
    <t>Sorry I have not been tweeting much. I've tired again. I'm fighting to get rid of darn cold sore! It's pretty bad.  Off to bed. Night!</t>
  </si>
  <si>
    <t>taylorgraves</t>
  </si>
  <si>
    <t>That kinda stinks...  let's chat so I can get the update soon.</t>
  </si>
  <si>
    <t>@chanicedev0nne wtf niecey  r u serious.. dam yo wats happening man? that shit aint right..I dnt get it</t>
  </si>
  <si>
    <t>torrinj</t>
  </si>
  <si>
    <t xml:space="preserve">Just got home from work and it's my turn to do dishes. </t>
  </si>
  <si>
    <t>adixoxo</t>
  </si>
  <si>
    <t xml:space="preserve">@Hatz94 gahhh.....those tweets need to be erased </t>
  </si>
  <si>
    <t>petezaduud</t>
  </si>
  <si>
    <t xml:space="preserve">Hurricane season is over </t>
  </si>
  <si>
    <t>@CheryleLapitan No, I was joking   I wish I was. I might be late-Oct though.</t>
  </si>
  <si>
    <t>@twittapp  im not in on this *aboohoo*</t>
  </si>
  <si>
    <t>nicoleeplicka</t>
  </si>
  <si>
    <t xml:space="preserve">not in the best mood today. </t>
  </si>
  <si>
    <t>extraorDANaire1</t>
  </si>
  <si>
    <t xml:space="preserve">@WhitneyEVE Whitttt?! Are you filming another season??? I'm waiting </t>
  </si>
  <si>
    <t xml:space="preserve">@genieoflamp I think you think we care more than we do </t>
  </si>
  <si>
    <t xml:space="preserve">@ddeeaannnnaa89 at least another hour before I can join in the fun </t>
  </si>
  <si>
    <t>qtxniki</t>
  </si>
  <si>
    <t xml:space="preserve">@Ieatstuff my felly looks like that now with or without food </t>
  </si>
  <si>
    <t>megan1007</t>
  </si>
  <si>
    <t>@mafilsboss your wrong!!!! The 19th!!!  ahhh I'm sad now.</t>
  </si>
  <si>
    <t>fleurdeliz</t>
  </si>
  <si>
    <t xml:space="preserve">The only other girl on copy desk is leaving. </t>
  </si>
  <si>
    <t>darrylb</t>
  </si>
  <si>
    <t xml:space="preserve">@venzann They were personalized to the people in my target audience and I have no spares sorry </t>
  </si>
  <si>
    <t xml:space="preserve">I'm not feel ing good at all. I shouldn't have gone to my friend's house when I knew I was sick </t>
  </si>
  <si>
    <t>kellyhollands</t>
  </si>
  <si>
    <t xml:space="preserve">I don't want this day to end yet </t>
  </si>
  <si>
    <t>Still up.  can't sleep. Jamie where are you?!?!  lol</t>
  </si>
  <si>
    <t xml:space="preserve">@kat_george &amp;amp; stats show human species is getting taller! issue that the aus market isn't large enough to afford to cater to minorities </t>
  </si>
  <si>
    <t xml:space="preserve">@ladyandthevamp sorry i didn't answer your CoG question earlier... i just realized i didn't have you on phone alert </t>
  </si>
  <si>
    <t xml:space="preserve">I couldve went to SOB's to see Drake tonight, but my cousin didn't think I liked him that much. AAAARRRGGGHHH </t>
  </si>
  <si>
    <t xml:space="preserve">@syazaliyana good luck with that.. me, writeups writeups writeups boringgg </t>
  </si>
  <si>
    <t>alex_cox</t>
  </si>
  <si>
    <t>@Lizzo13 and now we're both up way too late.  I have to work at 9   Oh well, I can nap tomorrow night after work.</t>
  </si>
  <si>
    <t>@_idance19, yes!  lol. Simon jr (my bro) lied 2 my parents 2 get me in trouble! X(</t>
  </si>
  <si>
    <t>SnaptUncle</t>
  </si>
  <si>
    <t>@TheMandyMoore not fair that y'all got to go out, while I'm at work  oh wells.... c'est la vie</t>
  </si>
  <si>
    <t>nicosiaoceania</t>
  </si>
  <si>
    <t xml:space="preserve">@zivklara haha. I have college entrance exams this year. It sucks.  The top universities are so hard so I went to a review class. </t>
  </si>
  <si>
    <t>moncherietrange</t>
  </si>
  <si>
    <t xml:space="preserve">amanda just tooted.  but i love her still. </t>
  </si>
  <si>
    <t>Tanya1022</t>
  </si>
  <si>
    <t xml:space="preserve">@iamdiddy I'm glad you made it and everything. But I haven't seen where you mentioned the loss of Mike Tyson's 4yr. old daughter. </t>
  </si>
  <si>
    <t>@lia_joyce oh no. i plan on buying for a friend before i buy for myself  darn it. oh well.</t>
  </si>
  <si>
    <t>c10gg3rgirl</t>
  </si>
  <si>
    <t xml:space="preserve">and i have a roman numeral 2 on my arm where the nurse marked my vein woohoo!!, NOT </t>
  </si>
  <si>
    <t xml:space="preserve">Omg Taylor Swift was amazing she is a true performer. I would so go see Taylor again. Kellie Pickler was too sick to perform </t>
  </si>
  <si>
    <t>skwerly</t>
  </si>
  <si>
    <t>@friendofdorothy I'm sorry about today   Still will hope to see you some time soon.  Hugs to you!</t>
  </si>
  <si>
    <t>1Leonie</t>
  </si>
  <si>
    <t xml:space="preserve">My thoughts are with Mike Tyson and his family through this tragic time </t>
  </si>
  <si>
    <t xml:space="preserve">@KasumiCR /me throws up </t>
  </si>
  <si>
    <t xml:space="preserve">Missing my man </t>
  </si>
  <si>
    <t>Bethany_n</t>
  </si>
  <si>
    <t xml:space="preserve">This is the worst night ever. My cat got out, I've been looking for over an hour and no sign. I feel completely helpless   </t>
  </si>
  <si>
    <t xml:space="preserve">Think I might head to bed right now... tonight was so much fun, and I'm so tired... Another regular day tomorrow </t>
  </si>
  <si>
    <t>ChazWallace</t>
  </si>
  <si>
    <t xml:space="preserve">watching food network and myspacing wishing a chef would make me some mexically foodizzle. mehhh </t>
  </si>
  <si>
    <t>c_m_stone</t>
  </si>
  <si>
    <t xml:space="preserve">Is dying learning 613 Spanish verbs </t>
  </si>
  <si>
    <t xml:space="preserve">Well, the living room is clean. Now for the kitchen </t>
  </si>
  <si>
    <t>montelimart63</t>
  </si>
  <si>
    <t xml:space="preserve">@cooljazzi1994 i need your answers for the ss thingggg  and i need HELPPPP  </t>
  </si>
  <si>
    <t>chloooeeejones</t>
  </si>
  <si>
    <t xml:space="preserve">@LucyHodsdon hey love, why were you in hospital ? </t>
  </si>
  <si>
    <t>iwantmynameback</t>
  </si>
  <si>
    <t xml:space="preserve">@BondServantLZ i can't </t>
  </si>
  <si>
    <t>@tweenkle77 I haven't seen a cigar bar here in ages  I understand the banning smoking in public places, but they closed the smoke bars too</t>
  </si>
  <si>
    <t>@Silvercharger yeah i just dicovered that. tayswift is suspended.  all this time i thought it was real. i think she even had tweetpics?idk</t>
  </si>
  <si>
    <t>BiancaAcciardo</t>
  </si>
  <si>
    <t xml:space="preserve">Cleveland breaks my heart once again </t>
  </si>
  <si>
    <t>VikkSyn</t>
  </si>
  <si>
    <t xml:space="preserve">@nikenando haha.that's messed up.why would you tell the whole tworld im a gay fish. </t>
  </si>
  <si>
    <t>maldita1701</t>
  </si>
  <si>
    <t>is sad... the Cavs lost Game 4  http://plurk.com/p/wh85u</t>
  </si>
  <si>
    <t>erikajimenez</t>
  </si>
  <si>
    <t>@andreakjhg  feel better cholaa. i'll bring you some soup tomorrow if your not better, i hatteeloovveeeyouu&amp;lt;3</t>
  </si>
  <si>
    <t xml:space="preserve">@CarriBugbee so you'll miss Open Source Bridge </t>
  </si>
  <si>
    <t>withindemise</t>
  </si>
  <si>
    <t xml:space="preserve">Being back on campus is ok...can't sleep though. Toss and turn all night. With my roommate back, I can't fall asleep to Volbeat anymore </t>
  </si>
  <si>
    <t>OtakuGirl78</t>
  </si>
  <si>
    <t xml:space="preserve">had a nice trip to the store, got almost everything we need to finish the unpacking!  Way too tired to put anything together tonight tho! </t>
  </si>
  <si>
    <t>skburt688</t>
  </si>
  <si>
    <t xml:space="preserve">ready for bed... long day to come </t>
  </si>
  <si>
    <t xml:space="preserve">Working on the photos from Babylon Falling's last reception for an @fecalface report. Bitter-sweet. </t>
  </si>
  <si>
    <t>piyushbadoni</t>
  </si>
  <si>
    <t xml:space="preserve">@ work ... </t>
  </si>
  <si>
    <t>@loveandsandwich http://bit.ly/RufuE  i can't fit more than one link per @  so there's two!</t>
  </si>
  <si>
    <t>MissCChase</t>
  </si>
  <si>
    <t>I'm hurt... I wonder why I try sometimes.  One day I'll learn... Night.</t>
  </si>
  <si>
    <t>LisaMarieMak</t>
  </si>
  <si>
    <t xml:space="preserve">Can't stop crying after saying good bye to my law school ladies....argh, I think I'm broken! </t>
  </si>
  <si>
    <t>@azzmonkey thats hillarious but why couldnt i be the blonde  lmfaooooooo make me a login so i can post haaaa ill post some funny shit</t>
  </si>
  <si>
    <t>bravesirrobyn</t>
  </si>
  <si>
    <t>the smoke alarm kept going off while i was cooking dinner   but the food was good</t>
  </si>
  <si>
    <t>purplesense</t>
  </si>
  <si>
    <t xml:space="preserve">Tyson's daughter died too young. what a tragic accident. </t>
  </si>
  <si>
    <t>landrews2702</t>
  </si>
  <si>
    <t xml:space="preserve">Too tired. Want back to bed </t>
  </si>
  <si>
    <t>marcievanauken</t>
  </si>
  <si>
    <t xml:space="preserve">my flip flops show me how bad my scoliosis is </t>
  </si>
  <si>
    <t>@dara_dalton   what U fighting about?</t>
  </si>
  <si>
    <t xml:space="preserve">@rebornspirit mmmm in-n-out! I have 2wait til Thursday </t>
  </si>
  <si>
    <t>philsagun</t>
  </si>
  <si>
    <t xml:space="preserve">@laenij podcast! lol it will be all over the net tonight. last series too </t>
  </si>
  <si>
    <t>lanadelcarmen</t>
  </si>
  <si>
    <t xml:space="preserve">i seriously can't put my own picture </t>
  </si>
  <si>
    <t>CUNT54</t>
  </si>
  <si>
    <t>Went to bestbuys 2day  got a new charger for my macbook! yay, bought a speck pink case that dont fit my mac  it was 50$ gotta give it back</t>
  </si>
  <si>
    <t>sweetliyahoocom</t>
  </si>
  <si>
    <t xml:space="preserve">found out yrs.ago that the sun wipes me out, That really Sucks!! I love the outdoors,but i have to wear so much crap! </t>
  </si>
  <si>
    <t>jtrail88</t>
  </si>
  <si>
    <t xml:space="preserve">I don't know what I am doing on here. Wow I joined the new fad </t>
  </si>
  <si>
    <t>missericamae</t>
  </si>
  <si>
    <t xml:space="preserve">I reaalllyyy want summer </t>
  </si>
  <si>
    <t>mitzs</t>
  </si>
  <si>
    <t xml:space="preserve">@melissakeyes Your welcome hun, I though my friend @JanineSmith might be interested. I know she is upset about today </t>
  </si>
  <si>
    <t>SexiMelly</t>
  </si>
  <si>
    <t xml:space="preserve">WONDERING WHY PEOPLE HAVE TO AFFECT U NEGATIVELY! </t>
  </si>
  <si>
    <t>Pornstarlover</t>
  </si>
  <si>
    <t>cing a heart attack or heart disease   Better start exercising tomorrow just to be safe</t>
  </si>
  <si>
    <t>Danthefierce</t>
  </si>
  <si>
    <t>@awesomepatdfan  do u ever take them out?</t>
  </si>
  <si>
    <t>DLite86</t>
  </si>
  <si>
    <t xml:space="preserve">Ok tweets I'm totly bored &amp;amp; sum1 is mad @ me (@EarlskeeGMC) so I can't have any convo time &amp;amp; I have a lot to talk about so time 2 sleep </t>
  </si>
  <si>
    <t>ashleyspassion</t>
  </si>
  <si>
    <t>@dapperdoe  the effin magic.....good game tho, went into OT, but still...FCK FCK FCK</t>
  </si>
  <si>
    <t>MommyMusings</t>
  </si>
  <si>
    <t xml:space="preserve">@ResourcefulMom The splash pools are great. I hope the weather is good for you. It was HOT today, but last week it just poured </t>
  </si>
  <si>
    <t>@attitudecandy sorry Candy, i don't see Daniel...I don't follow him    @onerichsong Richard are you here?</t>
  </si>
  <si>
    <t>ocabj</t>
  </si>
  <si>
    <t xml:space="preserve">Leaving the Angels game. 4-2 loss. </t>
  </si>
  <si>
    <t>ddreier</t>
  </si>
  <si>
    <t>Just now getting the ESC podcasts done, I'm slackin' off  #elementsc</t>
  </si>
  <si>
    <t xml:space="preserve">@nltmenudo07 whats wrong wackie? </t>
  </si>
  <si>
    <t>animelord</t>
  </si>
  <si>
    <t>@JasmineAtAnimax  ya for sure!!! i too would love to be ther..but i can't!  it also would be fun to be at the comics.game expo it</t>
  </si>
  <si>
    <t xml:space="preserve">@ParkerMama I think that by and large that is the case. </t>
  </si>
  <si>
    <t>jojozep73</t>
  </si>
  <si>
    <t xml:space="preserve">@TinaVane http://twitpic.com/61e07 - That's just friggin disgusting ! Why would u even think to post a pic like that !! </t>
  </si>
  <si>
    <t xml:space="preserve">my bracelet my friend gave me broke. im sad. </t>
  </si>
  <si>
    <t xml:space="preserve">I have a headache and i miss someone very very much!! </t>
  </si>
  <si>
    <t>_Jaska</t>
  </si>
  <si>
    <t>Awwww Chris.  He just said, &amp;quot;All my real fans, I love y'all. I ain't a monster.&amp;quot;</t>
  </si>
  <si>
    <t>I'm so salty....I log onto the computer to see @SongzYuuup on ustream and by the time my slow ass pc was up....the show was over...  damn</t>
  </si>
  <si>
    <t xml:space="preserve">MY HIP IS KILLING ME </t>
  </si>
  <si>
    <t xml:space="preserve">@lisamricci no0o0o I only heard aryanas when u played it 2 me and it was hard 2 hear </t>
  </si>
  <si>
    <t>Palimo_Agam</t>
  </si>
  <si>
    <t>KalBelle</t>
  </si>
  <si>
    <t>Oh no! The boat that sank on Deadliest Catch sank on my birthday! This brings on the sads  It wasn't the best birthday, now I know why.</t>
  </si>
  <si>
    <t xml:space="preserve">@SDMusic lol they're for betty's! I didn't hide them! if anything, Omar did! lol. They're sold out now tho </t>
  </si>
  <si>
    <t xml:space="preserve">@lizzyron: that's what I thought! Probably near donnie... I wouldn't even know where to start looking tho </t>
  </si>
  <si>
    <t>Divineshe</t>
  </si>
  <si>
    <t xml:space="preserve">@3drinksahead: Usually yes, you blog more and tweet more. But when it's eye ulcers, you can't do too much of either </t>
  </si>
  <si>
    <t>spiritdeus</t>
  </si>
  <si>
    <t>@justdevin oh man   #Yankees are coming back - real nail biter.  Go #Rangers Go!</t>
  </si>
  <si>
    <t xml:space="preserve">Today I'm wearing i short skirt and high heels. Didn't want to, but when i put my jeans on they torn. </t>
  </si>
  <si>
    <t>marauderMPP</t>
  </si>
  <si>
    <t xml:space="preserve">@DaveWood76 I know! </t>
  </si>
  <si>
    <t>RaLeeS</t>
  </si>
  <si>
    <t xml:space="preserve"> I can't go to sleep. Thinking about too much stuff.</t>
  </si>
  <si>
    <t>kassa11</t>
  </si>
  <si>
    <t xml:space="preserve">@jmsnyder23 oh no!! my thoughts are definitely with you. </t>
  </si>
  <si>
    <t>justinoronos</t>
  </si>
  <si>
    <t xml:space="preserve">Is trapped was trapped in his house today </t>
  </si>
  <si>
    <t>theonlyjkatz</t>
  </si>
  <si>
    <t xml:space="preserve">I wish I was still in L.A. to show my support at the Pop 8 Rally! </t>
  </si>
  <si>
    <t>minttukoivunen</t>
  </si>
  <si>
    <t>@JohnFrancisHair my hair is super straight but i love it with loose curls, they just fall out within half an hour  there has to be a trick</t>
  </si>
  <si>
    <t>megrayner</t>
  </si>
  <si>
    <t xml:space="preserve">Spent way to much money today! Think I'll pop into Coles for some Early Grey and spend the night taking it easy... No trivia either </t>
  </si>
  <si>
    <t xml:space="preserve">@TaN_yAy cuz of meehh? </t>
  </si>
  <si>
    <t>loytoy90</t>
  </si>
  <si>
    <t>Gonna shower then continue my hw  lammme!</t>
  </si>
  <si>
    <t>BEESTROH</t>
  </si>
  <si>
    <t xml:space="preserve">@CristaltheGreat lost phone </t>
  </si>
  <si>
    <t xml:space="preserve">yargh! my tv is broked   </t>
  </si>
  <si>
    <t>mariojohn</t>
  </si>
  <si>
    <t>Can't fix the stupid profile picture  so I'm gonna go sleeping for a few hours ^^ l8er</t>
  </si>
  <si>
    <t>Boone15</t>
  </si>
  <si>
    <t xml:space="preserve">Still sick and really wanna get better. I miss one of my friends i should of never got rid of. </t>
  </si>
  <si>
    <t>imjstsayin</t>
  </si>
  <si>
    <t>The meanies at twitter shut down @BengeeB for talking to much   spread the word</t>
  </si>
  <si>
    <t>EverApple</t>
  </si>
  <si>
    <t>i'm, sorry that i hurt u so, so, so many times.   ? http://blip.fm/~73yt7</t>
  </si>
  <si>
    <t>edbarzilaij</t>
  </si>
  <si>
    <t xml:space="preserve">Chinese law is sooooo complicated </t>
  </si>
  <si>
    <t>beckalyce</t>
  </si>
  <si>
    <t xml:space="preserve">my hands are frozen </t>
  </si>
  <si>
    <t>ebidlicious</t>
  </si>
  <si>
    <t xml:space="preserve">missing him now! </t>
  </si>
  <si>
    <t xml:space="preserve">@burgerbradshaw zamn shawty this is your third ime being kicked out. </t>
  </si>
  <si>
    <t>beautythesis</t>
  </si>
  <si>
    <t>@panamenanegra  ..anything be done about it?</t>
  </si>
  <si>
    <t>andronin</t>
  </si>
  <si>
    <t xml:space="preserve">Day 2 of ITWeb Security Summit starts in 30 minutes or so, woot. So much to learn, so little time </t>
  </si>
  <si>
    <t>judygunit</t>
  </si>
  <si>
    <t>CD player won't work.  Yes I use ona those. I guess i'm stuck with STAR 105.5. Goodnight, sleep tight.</t>
  </si>
  <si>
    <t>Manlysurfschool</t>
  </si>
  <si>
    <t xml:space="preserve">Glass off and swell dropping,,, looks like its small for tomorrow </t>
  </si>
  <si>
    <t>redhead10</t>
  </si>
  <si>
    <t xml:space="preserve">Fri...prob but i can't promise </t>
  </si>
  <si>
    <t>xeniaoksana</t>
  </si>
  <si>
    <t>I need sleep  why is it so difficult for me to fall asleep?</t>
  </si>
  <si>
    <t>IBEChillin</t>
  </si>
  <si>
    <t>I am about to UnFollow someone on here... due to LAME  activity/Tweetz   sorry  stepp it up</t>
  </si>
  <si>
    <t>bloodandmilk</t>
  </si>
  <si>
    <t xml:space="preserve">@mikemccaffrey No Hulu in Tajikistan, so SGA is just taunting me </t>
  </si>
  <si>
    <t>ImpatientOne</t>
  </si>
  <si>
    <t>@janeanger Awww haha I miss my Kevin.  I should have went to L.A. this week.  Oh well there's always the fall.</t>
  </si>
  <si>
    <t xml:space="preserve">@LTLline Johnta get your own twitter. lol You do have johnta fans that want to hit you up and you barely be on utube u breaking my heart </t>
  </si>
  <si>
    <t xml:space="preserve">Getting lost in a set of headphones, dreaming of a better existence.  This one fucking sucks.  </t>
  </si>
  <si>
    <t xml:space="preserve">@crankthatheart I am so sorry! </t>
  </si>
  <si>
    <t xml:space="preserve">@macpug Do you mean you didn't have black widows where you used to live? :-O  There are so many around here. </t>
  </si>
  <si>
    <t>@azzmonkey the future bf buggin out...  lol cause i barely have time to call his ass.. blah.. and by the time hes done with practice..</t>
  </si>
  <si>
    <t>savannahsilk</t>
  </si>
  <si>
    <t xml:space="preserve">@peltypoo I wish I was so lucky... awake in 6 hours for me! </t>
  </si>
  <si>
    <t>footballishappy</t>
  </si>
  <si>
    <t xml:space="preserve">OMG.............I think chipz deleted hiz account </t>
  </si>
  <si>
    <t>Ahh Harper's Island did the trick (apart from a yucky bit with a dog.   That wasn't cool) Time for more work!</t>
  </si>
  <si>
    <t>jeamontilla</t>
  </si>
  <si>
    <t>too bad i HAVE to switch to smart to get my phone  on the bright side, i don't have to reload again . yey !</t>
  </si>
  <si>
    <t>victoriavictor</t>
  </si>
  <si>
    <t xml:space="preserve">these are the moments where we all need to put everything down and just give our respect for our lost loved ones </t>
  </si>
  <si>
    <t xml:space="preserve">Ohhhh @ashycee English is no fun </t>
  </si>
  <si>
    <t>hollybebs</t>
  </si>
  <si>
    <t>@bowskii i know i asked @calihikidd where u was and he said u were sick  hope ur feeling better babes. we need to do a beach day soon!!!</t>
  </si>
  <si>
    <t>DARlirious</t>
  </si>
  <si>
    <t xml:space="preserve">@melissabrooke34 That sucks, Mel! Hope you don't get too sick! </t>
  </si>
  <si>
    <t>RubberDuckieGrl</t>
  </si>
  <si>
    <t xml:space="preserve">@davemorin - you &amp;amp; @cinevegas should talk... he had the same problem earlier but I don't think he had success with the Apple Genius </t>
  </si>
  <si>
    <t xml:space="preserve">@lizzyron: lol I was ready to go stalk them at LAX today! Hahaha but I had to work </t>
  </si>
  <si>
    <t>Make that nothing goin on in the 7th  http://myloc.me/1MGd</t>
  </si>
  <si>
    <t xml:space="preserve">@PennyAsh That's awful, Penny. I hope they find them soon. </t>
  </si>
  <si>
    <t>michlim</t>
  </si>
  <si>
    <t xml:space="preserve">i had lunch downstairs...the others forgotten me n left for lunch...sadded </t>
  </si>
  <si>
    <t>k_hart</t>
  </si>
  <si>
    <t xml:space="preserve">@schmelmel haha. two unrelated comments. sunny side up is an album being released 6/1. summer plans tba. </t>
  </si>
  <si>
    <t>Navy_Jake</t>
  </si>
  <si>
    <t>Totally got shafted with duty and found out I can't come home for bro's graduation  http://myloc.me/1MGh</t>
  </si>
  <si>
    <t>kylewwright</t>
  </si>
  <si>
    <t>@melissalapp I miss you  wish you were here.</t>
  </si>
  <si>
    <t xml:space="preserve">boo i am sad again </t>
  </si>
  <si>
    <t>@zabbs Oh hon, I'm sorry  Are you alone or do you have company?</t>
  </si>
  <si>
    <t>@zivklara IKR. It had better. haha. I had to fly all over to manila.   But it was fun. The good thing was, I got to watch concerts. LOL.</t>
  </si>
  <si>
    <t xml:space="preserve">Tmmr is GoogleIO, then SF again on Thursday, then Wordcamp Sat (and sushi) then Twtrcon Sunday.  Whew!  Missing Maker Fare though. </t>
  </si>
  <si>
    <t xml:space="preserve">@TastyTaylor so do I. I miss the old times </t>
  </si>
  <si>
    <t>@wow2000 yeah I'm leaving tonight unfortunately I could totally live here  #Amsterdam</t>
  </si>
  <si>
    <t>@Health4UandPets Wow, just saw a baby corn snake feeding on a pinky mouse, couldn't deal with the feeding part myself.    LOL</t>
  </si>
  <si>
    <t xml:space="preserve">hmph well at least it's not under my bed anymore, but i dont know where it is now </t>
  </si>
  <si>
    <t xml:space="preserve">@melaniemayron52 agreed </t>
  </si>
  <si>
    <t xml:space="preserve">@stp999 Hell yea, now if only the blackhawks can beat the wings *sigh* I know, its not gonna happen though </t>
  </si>
  <si>
    <t xml:space="preserve">was trapped in his house today </t>
  </si>
  <si>
    <t>Bbattgirl</t>
  </si>
  <si>
    <t xml:space="preserve">Trying to figure out how to work this! Not sure if I like </t>
  </si>
  <si>
    <t xml:space="preserve">sorry twitter I haven't been able to get online tonight. so busy at work. and prolly won't be back on the rest of the nite. </t>
  </si>
  <si>
    <t>RaeBaby22</t>
  </si>
  <si>
    <t>layin in bed lonely  likeusual!</t>
  </si>
  <si>
    <t>OnlyCarleigh</t>
  </si>
  <si>
    <t xml:space="preserve">At the pub with lots of my favorite people....last Boro fun night </t>
  </si>
  <si>
    <t>jesus h christ..that AVS software sucked balls. watermarked the video  anyone know of any other good software to convert wma -&amp;gt; itunes vid</t>
  </si>
  <si>
    <t>scarlett93</t>
  </si>
  <si>
    <t xml:space="preserve">going to bed... too tired after being standing up 4 2 hours saying hello to old ladies.... </t>
  </si>
  <si>
    <t>jessamessa</t>
  </si>
  <si>
    <t xml:space="preserve">is pissed at him. Why can't you just TRY to be sweet. You can update your status &amp;amp; have a convo, but not mention being excited to see me. </t>
  </si>
  <si>
    <t xml:space="preserve">Well I have heard if the other two movies but have not yet seen them either LOL I fail at movie watchin </t>
  </si>
  <si>
    <t>Priskah</t>
  </si>
  <si>
    <t xml:space="preserve">Is opening up a &amp;quot;booth&amp;quot; to sell off the apartment. Attempts in vain, it seems </t>
  </si>
  <si>
    <t>MrPeteyWheat</t>
  </si>
  <si>
    <t xml:space="preserve">Is Twitter giving out gold and platinum plaques? Twee.E.T or M.Tweet.V Awards perhaps? My Facebook fam has me on a milk carton. </t>
  </si>
  <si>
    <t xml:space="preserve">I haven't had a night with my Xbox in over a month </t>
  </si>
  <si>
    <t>soonersurrender</t>
  </si>
  <si>
    <t xml:space="preserve">I had a good day today, but I haven't forgotten that today wasn't so good for others. One day the whole country will get there. </t>
  </si>
  <si>
    <t>Super sick  tomorrow is going to be spent curled up in bed filling out job applications and watching tv.</t>
  </si>
  <si>
    <t>Twone7985</t>
  </si>
  <si>
    <t>Thinkin...good night friends...  ?</t>
  </si>
  <si>
    <t>read_rhyme_run</t>
  </si>
  <si>
    <t>@plu and where are (were) the trees   Oh, our ravaged landscapes in this country</t>
  </si>
  <si>
    <t>chr0n1x</t>
  </si>
  <si>
    <t>Link: Oh, California; You Disappoint Me - errantsnob: Shameful. California. Really?!  http://tumblr.com/xpa1vnack</t>
  </si>
  <si>
    <t>JHDesignStudio</t>
  </si>
  <si>
    <t xml:space="preserve">Prop8 overturned... </t>
  </si>
  <si>
    <t>why why why am i finishing this history degree? damnnnittttttttt. too deep to switch over to CS  i could do those in my sleep. if i slept!</t>
  </si>
  <si>
    <t xml:space="preserve">@ohh_wow I just tweeted the link..theres an arrest report with like GRAPHIC DETAILS but it got deleted </t>
  </si>
  <si>
    <t>Mareeha</t>
  </si>
  <si>
    <t xml:space="preserve">I hate cleaning... </t>
  </si>
  <si>
    <t>mariazankey</t>
  </si>
  <si>
    <t>@macharza Thanks, but that's what I tried the first time, and it still won't work.  appreciate the tip, though.</t>
  </si>
  <si>
    <t>notsooglam</t>
  </si>
  <si>
    <t xml:space="preserve">@evan_b But I don't have it anymore. They disappeared. </t>
  </si>
  <si>
    <t>woke up from an unexpected nap  wish i'd slept thru, need it</t>
  </si>
  <si>
    <t>dezdecaydance</t>
  </si>
  <si>
    <t xml:space="preserve">@littlemisstango i've seen that so much.its just whatever now </t>
  </si>
  <si>
    <t>theviper1</t>
  </si>
  <si>
    <t>@hannahlane1436 sorry  I'll be praying for you!</t>
  </si>
  <si>
    <t>SKNBP</t>
  </si>
  <si>
    <t xml:space="preserve">Throatache </t>
  </si>
  <si>
    <t>jeremiaahhh</t>
  </si>
  <si>
    <t xml:space="preserve">enjoying a dry martini w/ two olives and a magazine. laying in bed watching this show dirt on dvd. all the good ones get cancelled. </t>
  </si>
  <si>
    <t xml:space="preserve">I sliced my thumb pretty bad today... but I don't have any spare bandages for work tomorrow </t>
  </si>
  <si>
    <t>msmewers</t>
  </si>
  <si>
    <t xml:space="preserve">Finally looked up from my desk &amp;amp; sad to see that it is past 10:00 p.m. so my hopes of stopping by Red Mango on the way home are dashed </t>
  </si>
  <si>
    <t>jwallis13</t>
  </si>
  <si>
    <t xml:space="preserve">Gotta go grocery shopping but hate how much time it takes.. especially with no car </t>
  </si>
  <si>
    <t xml:space="preserve">I feel lonely without my camera </t>
  </si>
  <si>
    <t>aacooper</t>
  </si>
  <si>
    <t>Lost my earring.   #3wordsaftersex</t>
  </si>
  <si>
    <t>Mahzu</t>
  </si>
  <si>
    <t xml:space="preserve">is missing home... </t>
  </si>
  <si>
    <t>navistarr</t>
  </si>
  <si>
    <t xml:space="preserve">@brandistarrxxx sorry your sick babe  hope tomorrow is a brighter day </t>
  </si>
  <si>
    <t>DjLadyBreeze</t>
  </si>
  <si>
    <t xml:space="preserve">@JonteAmere i can't believe you put my disease on blast like that son!!! no one is gonna wanna hang out with me now </t>
  </si>
  <si>
    <t>jcr6fd</t>
  </si>
  <si>
    <t xml:space="preserve">There is too much going on right now! I just want to go on a fun trip and forget all the planning and grown-up stuff I have to get done. </t>
  </si>
  <si>
    <t>Greenskull</t>
  </si>
  <si>
    <t xml:space="preserve">@majornelson LOVING the zune, hating the lack of Canada love </t>
  </si>
  <si>
    <t>razvanm</t>
  </si>
  <si>
    <t xml:space="preserve">I'm humbled: until now I never paid attention to what ctrl-j is doing. </t>
  </si>
  <si>
    <t>dreyes1220</t>
  </si>
  <si>
    <t xml:space="preserve">IM SO EXHAUSTED </t>
  </si>
  <si>
    <t>JRitzz</t>
  </si>
  <si>
    <t>@tdungjen I have to write 5 pages too  single spaced.....</t>
  </si>
  <si>
    <t xml:space="preserve">i took my dog out for playin n not realizing tht my knee was hurt i started running arnd n then it came.. back home back in pain.. </t>
  </si>
  <si>
    <t xml:space="preserve">my ribs hurt. it hurts to breathe. it's been like this all day. did nothing yesterday but watch tv. how did that like, bruise my ribs? </t>
  </si>
  <si>
    <t>gretasfat</t>
  </si>
  <si>
    <t xml:space="preserve">fuck, just remembered that i would rather stay at school cause im gonna have to study allllllllll night tonight </t>
  </si>
  <si>
    <t>BasicallyKayTee</t>
  </si>
  <si>
    <t xml:space="preserve">Exams soon *sigh* </t>
  </si>
  <si>
    <t>LittleMissWanda</t>
  </si>
  <si>
    <t xml:space="preserve">... I lost it... its gone </t>
  </si>
  <si>
    <t>lexy876</t>
  </si>
  <si>
    <t xml:space="preserve">Is home bored </t>
  </si>
  <si>
    <t>Eric_Formhals</t>
  </si>
  <si>
    <t xml:space="preserve">my stomach is killer right now </t>
  </si>
  <si>
    <t>missbakkwudz</t>
  </si>
  <si>
    <t xml:space="preserve">@elsalinas Ouch! Low blow! I loved that puppy. </t>
  </si>
  <si>
    <t>blreynolds3</t>
  </si>
  <si>
    <t>Thinks this bed is way too big for one person.    it always hits at night.</t>
  </si>
  <si>
    <t xml:space="preserve">@energise_ross Don't be jealous, I'm house sitting. I've only got it for another 2 weeks </t>
  </si>
  <si>
    <t>ncrabtre</t>
  </si>
  <si>
    <t xml:space="preserve">Jon from Jon &amp;amp; Kate plus 8 is such a tool it's ridiculous (not that Kate is much better)... Poor kids </t>
  </si>
  <si>
    <t>@Lovecedes awww u kno what song I'm missin off of Trilla &amp;quot;here I am&amp;quot;  I didn't notice it until just now.</t>
  </si>
  <si>
    <t xml:space="preserve">@oPONOo Nice....will wait till it comes here then.  </t>
  </si>
  <si>
    <t>GerardsCM</t>
  </si>
  <si>
    <t>@TraceCyrus oh yeah and have a nice time in japan! Im really annoyed that the tickets for shepards bush are sold out  xxx</t>
  </si>
  <si>
    <t>robbin_g</t>
  </si>
  <si>
    <t xml:space="preserve">@craig_martin I've gotten very little out of LinkedIn. Oodles of spam and unrelated inquiries...  </t>
  </si>
  <si>
    <t>shaaqT</t>
  </si>
  <si>
    <t xml:space="preserve">@KapilJoshi ah my boss is having a bad day. Now I know my horoscope for the day </t>
  </si>
  <si>
    <t>cooljazzi1994</t>
  </si>
  <si>
    <t>@Montelimart63 only if you help me with biology.  i'll get on ichat.</t>
  </si>
  <si>
    <t xml:space="preserve">Just as Jasper starts loving me again (or as close to love as a fish can get) it's time to clean his tank. I'm sorry, fishdude </t>
  </si>
  <si>
    <t xml:space="preserve">Tapioca Express with @XtineSamonte @Chris_Dauz Alyssa and Katrina. My head aches still. </t>
  </si>
  <si>
    <t>abbigator</t>
  </si>
  <si>
    <t xml:space="preserve">NOOOOO! The blue Coke glasses are finished! No more stock! Am so depressed i didn't even order from Maccas   </t>
  </si>
  <si>
    <t xml:space="preserve">Jay Leno is leaving the showwww!? </t>
  </si>
  <si>
    <t>@davidhastopee u better get me something or meet me there when I'm off!  lol</t>
  </si>
  <si>
    <t>tatuo_a_chica</t>
  </si>
  <si>
    <t xml:space="preserve">is only going home on Friday. </t>
  </si>
  <si>
    <t>noobkira</t>
  </si>
  <si>
    <t xml:space="preserve">@sunnif why so depressed </t>
  </si>
  <si>
    <t>heybuddy1</t>
  </si>
  <si>
    <t>@tyeshawnspears I couldn't hang  ima hour ahead of u lol ... okay ima wait for the perfection of the shashawn</t>
  </si>
  <si>
    <t>TwistedPeanuts</t>
  </si>
  <si>
    <t xml:space="preserve">@Bulletplug now I wish I had my job still so I could go to hot topic </t>
  </si>
  <si>
    <t>marshaambrosius</t>
  </si>
  <si>
    <t>edge  really??? For hours tho??? Fine... maybe I'm not supposed to say anything...</t>
  </si>
  <si>
    <t>hash_nba</t>
  </si>
  <si>
    <t>seanwestonline</t>
  </si>
  <si>
    <t xml:space="preserve">@franceslove darkness </t>
  </si>
  <si>
    <t>monkeyminion</t>
  </si>
  <si>
    <t xml:space="preserve">home now. tired and hungry. wife's still out somewhere. sad. </t>
  </si>
  <si>
    <t xml:space="preserve">@brandonlk My main argument against conspiracy theories like this are that most people cant keep their mouths shut. This disproves it </t>
  </si>
  <si>
    <t xml:space="preserve">we were together for like 7 months.. it hurts pretty bad. especially  when you feel like it hurts you way more than them </t>
  </si>
  <si>
    <t>kurtsevits</t>
  </si>
  <si>
    <t xml:space="preserve">@mpchristoffels Yeah, I've been in an awful mood all day. Pretty much generally unhappy with anything and everything... </t>
  </si>
  <si>
    <t>lmb75</t>
  </si>
  <si>
    <t xml:space="preserve">I am sad. I can't get married if I wanted to. I don't have a job. The Angels are losing. Critics are talking smack about Favre. </t>
  </si>
  <si>
    <t>TusharG</t>
  </si>
  <si>
    <t xml:space="preserve">Richard Bransson's Virgin bids $200 million for Playboy If successful it will be a 'Virgin' Playboy &amp;amp; Bunnies will be 'Virgin' Bunnies </t>
  </si>
  <si>
    <t>@_Idance19, noo, i can only read the dms on here  &amp;amp; he was hitting me &amp;amp; i called 4 some1 2 punish him, so he made himself cry &amp;amp; told t ...</t>
  </si>
  <si>
    <t>fetish1120</t>
  </si>
  <si>
    <t xml:space="preserve">I hate that my life is being controlled by a stupid working schedule that someone else sets up for me . </t>
  </si>
  <si>
    <t>ToyPrettyBrown</t>
  </si>
  <si>
    <t xml:space="preserve">@_Smiles_  no fair...this phone lets me do everything I wanna do...except see live streams </t>
  </si>
  <si>
    <t>JessiCristina</t>
  </si>
  <si>
    <t xml:space="preserve">http://twitpic.com/61ebi - He won't give her back now </t>
  </si>
  <si>
    <t>deselfleur</t>
  </si>
  <si>
    <t xml:space="preserve">http://bit.ly/nljMZ This is so sad. And happy. But alot sad. </t>
  </si>
  <si>
    <t>Clarissaaa</t>
  </si>
  <si>
    <t>george.  i hate greys anatomy.</t>
  </si>
  <si>
    <t xml:space="preserve">Okay the *feeling good* stint is wearing off. Wonder if hubby will dispense the 'happy' medicine early </t>
  </si>
  <si>
    <t>Dr_Ngo</t>
  </si>
  <si>
    <t xml:space="preserve">Just saw Enter the Dragon again, the GOAT fighting film...RIP to Bruce Lee </t>
  </si>
  <si>
    <t>christindotcom</t>
  </si>
  <si>
    <t xml:space="preserve">@danyelljoy i wanna see you toooo... aye mess yewwwww </t>
  </si>
  <si>
    <t>saturnchild</t>
  </si>
  <si>
    <t xml:space="preserve">oh  crushing boredom </t>
  </si>
  <si>
    <t>GabriellaOlsson</t>
  </si>
  <si>
    <t xml:space="preserve">In the car on my way to school!.... In zambia </t>
  </si>
  <si>
    <t>XXXxDenisexXXX</t>
  </si>
  <si>
    <t xml:space="preserve">@RyanSeacrest so sad.. our family lost a precious baby girl exactly 1 yr ago of only 18 months I can only imagine their pain... </t>
  </si>
  <si>
    <t xml:space="preserve">Just got up for work all my family are still in bed! </t>
  </si>
  <si>
    <t>SidCity</t>
  </si>
  <si>
    <t xml:space="preserve">@cutebutpsycho76 Nast, and sad that sex words jokes somehow seemed to lead to stalker words for so many ppl. </t>
  </si>
  <si>
    <t>svenkat24</t>
  </si>
  <si>
    <t xml:space="preserve">Twisted my ankle in today's game. </t>
  </si>
  <si>
    <t xml:space="preserve">@savannahonfire we were together for like 7 months.. it hurts pretty bad. especially when you feel like it hurts you way more than them </t>
  </si>
  <si>
    <t>peggy88</t>
  </si>
  <si>
    <t>1 more session to go!  i'm gonna miss ap5!</t>
  </si>
  <si>
    <t>jaaazzyjazz</t>
  </si>
  <si>
    <t xml:space="preserve">so bruised and beat up from cheer practice </t>
  </si>
  <si>
    <t xml:space="preserve">@Catherine739 I feel for ya on that! motherhood can really not play fair sometimes </t>
  </si>
  <si>
    <t>my eyes hurt  can i make it til 1:30??</t>
  </si>
  <si>
    <t>debbbbbie</t>
  </si>
  <si>
    <t xml:space="preserve">i miss when @jennettemccurdy didnt have like 34923433 followers and actually used to reply back </t>
  </si>
  <si>
    <t>MrsParrino</t>
  </si>
  <si>
    <t xml:space="preserve">@Dre_Uh so so sad </t>
  </si>
  <si>
    <t>caitlinison</t>
  </si>
  <si>
    <t xml:space="preserve">don't be a jerk, for the third time already. </t>
  </si>
  <si>
    <t xml:space="preserve">@hollybebs yeah super sick.. Bleahhh. But ill be at the next beach outing forsure!! Nver been to none of them yet! </t>
  </si>
  <si>
    <t>k311i3</t>
  </si>
  <si>
    <t xml:space="preserve">Trying to be okay. All I want to do is sleep tho. Goin crazy in my head missing her. Need to find a second job to fill the time </t>
  </si>
  <si>
    <t xml:space="preserve">@hblake13 Man... I hope you guys can somehow pull of the miracle... hurt to see you lose like that tonight! </t>
  </si>
  <si>
    <t>Marguhreetuh</t>
  </si>
  <si>
    <t>needs to catch up on homework. Been slacking off. Ugh  Busy Busy Night...</t>
  </si>
  <si>
    <t xml:space="preserve">@josheey No! I missed the last two episodes </t>
  </si>
  <si>
    <t>DharmaBumRS</t>
  </si>
  <si>
    <t xml:space="preserve">Chubbs got his ears cleaned. Chubby gonna be allllllllll better really soon. Sorry for waking you pants </t>
  </si>
  <si>
    <t>@FranAspiemom I can so realate. i feel tired, but not sleepy even with meds  and all i can think about are sad things. i hate these nights</t>
  </si>
  <si>
    <t xml:space="preserve">@Mychal_Smith I don't know!!! I don't have a good excuse for this one ... </t>
  </si>
  <si>
    <t>EmilyHeinz</t>
  </si>
  <si>
    <t xml:space="preserve">Twitter won't let me chang my picture. </t>
  </si>
  <si>
    <t>kevdub</t>
  </si>
  <si>
    <t xml:space="preserve">@kimpossible54 if only you were telling the truth </t>
  </si>
  <si>
    <t>crys_rodri</t>
  </si>
  <si>
    <t>somehow finds drama with people she thinks she can trust  but will make a positive out of a negative.</t>
  </si>
  <si>
    <t xml:space="preserve">@classyPYNK Difference is, our health care system is not single payer like Europe &amp;amp; Canada. See why we keep doing this? Such a disgrace! </t>
  </si>
  <si>
    <t xml:space="preserve">@Sivsaysthis  Uhmmm.. overexposed flash... you look too WHITE! Where'd ur tan go/??  </t>
  </si>
  <si>
    <t>ewaite</t>
  </si>
  <si>
    <t xml:space="preserve">Still up doing conversion to ec2... </t>
  </si>
  <si>
    <t xml:space="preserve">I just drank hot tea with loads of honey... It was supposta make me feel better... But it made me feel worse </t>
  </si>
  <si>
    <t>jinxiejinxx32</t>
  </si>
  <si>
    <t xml:space="preserve">@TrentShelton good nite shelly later for you an the suckr kobe </t>
  </si>
  <si>
    <t xml:space="preserve">@DJMagic nope </t>
  </si>
  <si>
    <t>@iiiccchhhaaa - Ouch ouch ouch  Get well soon yah.</t>
  </si>
  <si>
    <t xml:space="preserve">Twitter won't let me change my picture </t>
  </si>
  <si>
    <t xml:space="preserve">@ComedyDeathRay Great show so far! Surprise guest @EugeneMirman just took the stage!! -- OMG. I'm missing Eugene </t>
  </si>
  <si>
    <t>Lindseyjara</t>
  </si>
  <si>
    <t xml:space="preserve">@selenagomez SEL DO YOU HAVE FANMAIL ??? </t>
  </si>
  <si>
    <t xml:space="preserve">had a blast tonight...and misses her boyfriend sooo much </t>
  </si>
  <si>
    <t>LaToyaLewis</t>
  </si>
  <si>
    <t>Done with public performances for a month!! Woot time to get sick  Night y'all! http://myloc.me/1MH1</t>
  </si>
  <si>
    <t>Pooxel</t>
  </si>
  <si>
    <t xml:space="preserve">@creepy_doom ( . Y . )   or should i say...   | . v . |   </t>
  </si>
  <si>
    <t xml:space="preserve">@myohmy2boys I've never actually watched it.. But I'm really deeply sad for them.... </t>
  </si>
  <si>
    <t>veraciousg</t>
  </si>
  <si>
    <t>Day 3 of being alone... ftl.  started painting genie's room.</t>
  </si>
  <si>
    <t>ardnet</t>
  </si>
  <si>
    <t>Looks like i'm gonna think twice to drink soda or cola  http://bit.ly/1aq9Lh</t>
  </si>
  <si>
    <t>lmao...ya'll are ruthless!!! .....Poor Diddy  .............................................(SIKE!!!!!)</t>
  </si>
  <si>
    <t xml:space="preserve">@combustiblesong Nobody understood or replied to me. </t>
  </si>
  <si>
    <t>@zombietwitch hahaha No  the food was made only for the judges to sample. i ate the normal food made by other inmates; not too bad la.</t>
  </si>
  <si>
    <t>sangiyleeya</t>
  </si>
  <si>
    <t xml:space="preserve">staying for duty in the kitchen. all of my non-chinese friends have gone back </t>
  </si>
  <si>
    <t>jrockstarr</t>
  </si>
  <si>
    <t xml:space="preserve">I'm soo mad I can't get merried yet all thiss ppl that get merried whit there one nigth stands have all rigths why not us ! </t>
  </si>
  <si>
    <t>emihill</t>
  </si>
  <si>
    <t xml:space="preserve">@inevergrewup Officially lost my Flip video camera at the Orlando airport. SO totally bummed I could shoot myself! </t>
  </si>
  <si>
    <t xml:space="preserve">@philbridler okay eww. inappropriate what are you like 5? We say breasts. and you see my cleavage not my tattas. That's rude. </t>
  </si>
  <si>
    <t xml:space="preserve">@Jakoby0905 i do know! You don't want to fly through it. Cause once its over. Its over. </t>
  </si>
  <si>
    <t>richigarcia</t>
  </si>
  <si>
    <t xml:space="preserve">@KW3Connor man this sucks! I realy wanted to buy tic's &amp;amp; get the meat and great pass but my dad got mad and now I'm to late! </t>
  </si>
  <si>
    <t xml:space="preserve">@FASHIONNATION Yeah...but we have to wait til Oct. that's still a /fail. And I might not even be here then. </t>
  </si>
  <si>
    <t xml:space="preserve">http://twitpic.com/61edh - its pouring down in ctown </t>
  </si>
  <si>
    <t xml:space="preserve">@iamjonathancook so sad!!!i hate that they lost </t>
  </si>
  <si>
    <t xml:space="preserve">Thanks everyone for the updates! Sounds like I missed an exciting game. </t>
  </si>
  <si>
    <t>Raquelmjackson</t>
  </si>
  <si>
    <t xml:space="preserve">@djdnice What up bro? I'm working the overnight again </t>
  </si>
  <si>
    <t>Vgirl2009</t>
  </si>
  <si>
    <t xml:space="preserve">@Lezlielu18 I miss you too... </t>
  </si>
  <si>
    <t>I can't sleep  Txt me!</t>
  </si>
  <si>
    <t>nijo_love</t>
  </si>
  <si>
    <t>@Cynnergies how tragic! I heard that these types of accidents happen even with cords from mini-blinds, tv's, dressers falling on kids  sad</t>
  </si>
  <si>
    <t>spyjournal</t>
  </si>
  <si>
    <t xml:space="preserve">might have to skip footy training tonight - the day is way too full </t>
  </si>
  <si>
    <t>@tweenkle77 I cant find them. Smoking bars just don't do well here. I'm sure theres some in the city, but I dont know where  It sux lol</t>
  </si>
  <si>
    <t>littlelonergirl</t>
  </si>
  <si>
    <t>My tumblarity is so below average.  http://tumblr.com/xto1vnbfe</t>
  </si>
  <si>
    <t>Everyone i love gets the Swine disease  I need to be sacrificed</t>
  </si>
  <si>
    <t>x33ieroNINJA</t>
  </si>
  <si>
    <t xml:space="preserve">@petewentz what do you mean? -feels really stupid- </t>
  </si>
  <si>
    <t>hotnizz</t>
  </si>
  <si>
    <t>@LaurenConrad hey lauren! just watched ep 9 and the aftershow! you are just amazing! the hills won't be the same  ~pat, manila philippines</t>
  </si>
  <si>
    <t xml:space="preserve">sandwich needs avacado and ham </t>
  </si>
  <si>
    <t>radicand</t>
  </si>
  <si>
    <t xml:space="preserve">sad time about my red right ankle: I can only wear 1 pair of shoes, it's the only one my splint fits in. </t>
  </si>
  <si>
    <t>wemb</t>
  </si>
  <si>
    <t>@Saresa nfi  I hope they're not trying to vote me off the island again....</t>
  </si>
  <si>
    <t>lilGApeach</t>
  </si>
  <si>
    <t xml:space="preserve">Sad that I have to come back to Montgomery tomorrow. </t>
  </si>
  <si>
    <t>odayski</t>
  </si>
  <si>
    <t xml:space="preserve">@iiiccchhhaaa cep cep cep :| hati-hati ya lain kali </t>
  </si>
  <si>
    <t>says it's s hard where we are  http://plurk.com/p/wha2v</t>
  </si>
  <si>
    <t>eltah</t>
  </si>
  <si>
    <t>@PrancersWorld aww man it aint on over here yet  Luv ur hair btw</t>
  </si>
  <si>
    <t>LivCanRawr</t>
  </si>
  <si>
    <t>@DelaynaNonsense please  i love ur snakebites.</t>
  </si>
  <si>
    <t>good morning tweeps  ..cellphone 's LCD blanked out</t>
  </si>
  <si>
    <t>reeze311</t>
  </si>
  <si>
    <t xml:space="preserve">is not feeling well. feverish. sore throat. body pains. </t>
  </si>
  <si>
    <t>Brittanyeastin</t>
  </si>
  <si>
    <t>Not feeling good    NOW I HAVE POKER FACE IN MY HEAD! AHAH!</t>
  </si>
  <si>
    <t>iamharshman</t>
  </si>
  <si>
    <t>@MichelleRealtor I can't seem to find a realtor that can return phone calls  looking for my first home. think you can help me out??</t>
  </si>
  <si>
    <t>the laundry that I'm about to attack now  barf! http://mypict.me/1MGu</t>
  </si>
  <si>
    <t xml:space="preserve">@ShivFrost i hope i bounce bak too and soon. I've already missed enough days at work </t>
  </si>
  <si>
    <t>AnnaAtomic</t>
  </si>
  <si>
    <t>im sick...  my head hurts really bad...</t>
  </si>
  <si>
    <t xml:space="preserve">@aadisht I slept at 2:30 and got up at 8:30, much worse. </t>
  </si>
  <si>
    <t>@jb4eva000 I'm a loser, i don't know what frienship bracelets look like o_0 no ones made me one before.  haha</t>
  </si>
  <si>
    <t>6bdesign</t>
  </si>
  <si>
    <t xml:space="preserve">@Akelaa Yup. You have no avatar </t>
  </si>
  <si>
    <t>ill  anyone else know mouth ulcers could live in your throat?</t>
  </si>
  <si>
    <t xml:space="preserve">Wants a latte but only has $2 </t>
  </si>
  <si>
    <t>GreenYogurt</t>
  </si>
  <si>
    <t xml:space="preserve">@mollycyr Maybe. Hope TX has good libraries.  </t>
  </si>
  <si>
    <t>javajolt</t>
  </si>
  <si>
    <t>Well California disappointed again  EQUALITY FOR ALL hardly ... so sad what hate and fear does to people I choose love and peace optimism</t>
  </si>
  <si>
    <t>natschmat</t>
  </si>
  <si>
    <t xml:space="preserve">@blursleeper i wish for the ability to teleport </t>
  </si>
  <si>
    <t>@mollyyxo I know  I miss you.</t>
  </si>
  <si>
    <t>DeeBeeEnnGee</t>
  </si>
  <si>
    <t>pokelicious</t>
  </si>
  <si>
    <t xml:space="preserve">@onyourporch that sounded bitchy im sorry </t>
  </si>
  <si>
    <t xml:space="preserve">@AshyJonas are you kidding me </t>
  </si>
  <si>
    <t>jonnysalud</t>
  </si>
  <si>
    <t xml:space="preserve">in other news...learning the hard way not to give myself a haircut </t>
  </si>
  <si>
    <t>@DJSoundwave805 OMG! is she ok now hun? awww man I know how you feel trust me!I hope she gets better  please let me know how she's doing</t>
  </si>
  <si>
    <t>KLOPSKiND</t>
  </si>
  <si>
    <t xml:space="preserve">I'm going to school </t>
  </si>
  <si>
    <t xml:space="preserve">ANTM michelle AND amanda! ........ Yea.....i thnk ive pretty much given up on mark </t>
  </si>
  <si>
    <t>jnicole80</t>
  </si>
  <si>
    <t>@djphokiss i ain't hatin, i'm just sayin....lmbo [actually jealous i don't have it in me anymore  ]</t>
  </si>
  <si>
    <t>10 o'clock alreggie?  dont wanna go 2 school tmrw but i must. gotta turn in that history paper!! wonder what i missed in biochem today &amp;gt;:o</t>
  </si>
  <si>
    <t xml:space="preserve">@pluginbabyS its the same thing. </t>
  </si>
  <si>
    <t>attractmich</t>
  </si>
  <si>
    <t xml:space="preserve">@chellanglo yes, sometimes when i make big efforts to reach my goals i get very nervous and unhappy, i push myself and do not feel well </t>
  </si>
  <si>
    <t>MrsJAG35</t>
  </si>
  <si>
    <t>@trvsbrkr man! I nevr seem2b the rt caller  bet u haven't heard this B4: I wk @Fohi- seriously I do http://yfrog.com/0wwcjkj</t>
  </si>
  <si>
    <t xml:space="preserve">@mahika I'm thinking driving to BC to see Bobby but I'd be alone </t>
  </si>
  <si>
    <t xml:space="preserve">The Cavs lost again. So sad. </t>
  </si>
  <si>
    <t>shawn2008</t>
  </si>
  <si>
    <t xml:space="preserve">Feedback the bonus and promotion to 35 member </t>
  </si>
  <si>
    <t>adrijuicy</t>
  </si>
  <si>
    <t xml:space="preserve">@InvisibleShorts This game scares me....but Lebron is alone sooo </t>
  </si>
  <si>
    <t>im out! twitter tikkin me off! havn diffikulty wit mah main pik displaying  now u kant c mah beauty  fl0w @BlakkMagikk im all n da bkgrd</t>
  </si>
  <si>
    <t>pieter__1971</t>
  </si>
  <si>
    <t xml:space="preserve">I so not want to work today. </t>
  </si>
  <si>
    <t>Greengumdrop30</t>
  </si>
  <si>
    <t xml:space="preserve">i feel really bad for those gosselin kids, they know whats going on &amp;amp; it just makes my heart sick </t>
  </si>
  <si>
    <t>bookishnerd</t>
  </si>
  <si>
    <t>@renay I just wrote a comment on your Stephenie Meyer post and I got an error and it didn't post.    I hate when that happens!</t>
  </si>
  <si>
    <t>_tee_</t>
  </si>
  <si>
    <t xml:space="preserve">needs to work outt </t>
  </si>
  <si>
    <t>@stantastic aww i know  wish they didn't exist</t>
  </si>
  <si>
    <t>wendijerich</t>
  </si>
  <si>
    <t xml:space="preserve">Going to bed back to work tomorrow </t>
  </si>
  <si>
    <t xml:space="preserve">*sigh* it's taking so long </t>
  </si>
  <si>
    <t>lindsaayann</t>
  </si>
  <si>
    <t xml:space="preserve">fckin lame. i wannna twitter through text </t>
  </si>
  <si>
    <t>amyquine</t>
  </si>
  <si>
    <t xml:space="preserve">my profile picture wont upload </t>
  </si>
  <si>
    <t>latestobsession</t>
  </si>
  <si>
    <t xml:space="preserve">@gossipgirl wish i could audition </t>
  </si>
  <si>
    <t>tarintino07</t>
  </si>
  <si>
    <t>tweets ...wow...cleveland sports really is rigged up...they dont want us 2 ever win a ship   .like this is a training camp for stars...</t>
  </si>
  <si>
    <t>muffinlovestom</t>
  </si>
  <si>
    <t xml:space="preserve">RLY WAS gutted Gareth Oliver didn't get through </t>
  </si>
  <si>
    <t>AMEWzing</t>
  </si>
  <si>
    <t>@francopera You should get a kick-back from Applebee's for advertising.    Both of my sisters have 1 in their town, not me.    Hungry...</t>
  </si>
  <si>
    <t>sick_nasty</t>
  </si>
  <si>
    <t>@EvanderTnF I MISS YOU!!!! I dont think I can go to the henry ford museum on friday!  my g-ma wants to take me to kel's school...</t>
  </si>
  <si>
    <t>ilovenutella</t>
  </si>
  <si>
    <t xml:space="preserve">most likely isnt going to school tomorrow, either </t>
  </si>
  <si>
    <t>powershop</t>
  </si>
  <si>
    <t xml:space="preserve">@kuahyeow yep, bit of a bugger that, sorry if it caused you any inconvenience </t>
  </si>
  <si>
    <t>sonalchawla</t>
  </si>
  <si>
    <t xml:space="preserve">the internet is extremely slow.....annoyed </t>
  </si>
  <si>
    <t>wendykind</t>
  </si>
  <si>
    <t>oh man I read all of your tweets of Jon and Kate, you guys were right, this is tragic sad.  oh man</t>
  </si>
  <si>
    <t>alolily</t>
  </si>
  <si>
    <t>ow  my face hurts....</t>
  </si>
  <si>
    <t xml:space="preserve">@thatjames so i'm not cool? </t>
  </si>
  <si>
    <t>Boss_Swagg</t>
  </si>
  <si>
    <t xml:space="preserve">@itsMeeeech I kno I apologize for being so late </t>
  </si>
  <si>
    <t>savvygrl</t>
  </si>
  <si>
    <t xml:space="preserve">@brittnyjean it got canceled </t>
  </si>
  <si>
    <t xml:space="preserve">@essential_e I'm sorry you had a bad day. Sucks about your wine glass, too! </t>
  </si>
  <si>
    <t>FreakyGiraffe</t>
  </si>
  <si>
    <t xml:space="preserve">is awake to revise - thats dedicaion eh...? I will be shattered later though.... </t>
  </si>
  <si>
    <t>vanessado</t>
  </si>
  <si>
    <t>registered for the september LSAT test! had to drop 132 big ones for it. In addition to the $1300 for the class  I BETTER DO WELL</t>
  </si>
  <si>
    <t xml:space="preserve">@proudlyinsane We all are. BORED. Tsk. </t>
  </si>
  <si>
    <t xml:space="preserve">itchy eyes </t>
  </si>
  <si>
    <t>justaddwater16</t>
  </si>
  <si>
    <t xml:space="preserve">Sitting at home all alone. Sad times </t>
  </si>
  <si>
    <t xml:space="preserve">Exhausted  but time to shower, and finish reading Night World Series! On another note, 101 followers! Neat </t>
  </si>
  <si>
    <t>jessestrada</t>
  </si>
  <si>
    <t xml:space="preserve">@agentnoir you were right by my place! but I wasn't home </t>
  </si>
  <si>
    <t>davidhastopee</t>
  </si>
  <si>
    <t xml:space="preserve">@JJaeng oh gosh that just suckkkkks for you </t>
  </si>
  <si>
    <t xml:space="preserve">Whoah CRAP, THAT WAS A MISTAKE... do NOT put the three letters together in a tweet IM-EL-IM.. just got overwhelmed with Follow bots. </t>
  </si>
  <si>
    <t>MichiraW</t>
  </si>
  <si>
    <t xml:space="preserve">LMFAO at Dave Chapelle playing Diddy on the Chapelle Show... I just died and came back for MTB 2! OMGosh... too funny. I miss MTB2 tho </t>
  </si>
  <si>
    <t xml:space="preserve">6 weeks into school and i oversleep?? Wth is wrong with me ugh </t>
  </si>
  <si>
    <t>johnathonm</t>
  </si>
  <si>
    <t>@sclark1013  I understand http://myloc.me/1MHw</t>
  </si>
  <si>
    <t>Missing @CDAWGLINLEY  SO much, i can't deal with it any longer  i need my codykins</t>
  </si>
  <si>
    <t xml:space="preserve">@MissPressa @LittlePearls @HOneyPRMelb @Qtees @beyondpinkblue @gigglesmile stopped off at Coles and got a Weight Watchers Green Curry </t>
  </si>
  <si>
    <t>Niikkk</t>
  </si>
  <si>
    <t>Hey @robluketic awww no more   (the set of Five Killers live &amp;gt; http://ustre.am/2w5v)</t>
  </si>
  <si>
    <t>dutch726</t>
  </si>
  <si>
    <t xml:space="preserve">@majornelson thought of a biz idea for M$ - sell xbox breakage insurance so it's cheaper when I have to buy a 4th! 360 due to failures </t>
  </si>
  <si>
    <t>xamiradollx</t>
  </si>
  <si>
    <t xml:space="preserve">ok.. now i kno im in living hell... </t>
  </si>
  <si>
    <t>_fontBurger</t>
  </si>
  <si>
    <t xml:space="preserve">@chaparrita01 I know. I feel like i fail at life now </t>
  </si>
  <si>
    <t xml:space="preserve">@jeanxtrisha Aw, I know. Me, too. I feel so useless, whenever I'm bored. Idk why. </t>
  </si>
  <si>
    <t xml:space="preserve">@jbmcdlts bk over for the concert the next week, i wish i could of flown out for that on the friday, but couldnt cause of work </t>
  </si>
  <si>
    <t xml:space="preserve">I really don't want to shower </t>
  </si>
  <si>
    <t>dearashleyerin</t>
  </si>
  <si>
    <t xml:space="preserve">watching that 70's show..i think im actually suffering with insomnia now..i want to go to sleep </t>
  </si>
  <si>
    <t>blackrose46</t>
  </si>
  <si>
    <t xml:space="preserve">Just got to know that Spore has its first swine flu case. </t>
  </si>
  <si>
    <t>xodianaxo</t>
  </si>
  <si>
    <t>Bored! Havent been on TJ for a while. Stupid mobile web doesnt let me into it  missing all my TJ sisters! Yes. I'm talking to YOU!</t>
  </si>
  <si>
    <t xml:space="preserve">practice moved to wed-fri dont think i can see @ohsnapbianca </t>
  </si>
  <si>
    <t>atofu</t>
  </si>
  <si>
    <t>@Genevette Yeah, I heard about your ticket situation today!  BUMMER!</t>
  </si>
  <si>
    <t>dell_b</t>
  </si>
  <si>
    <t>@frdelrosario Oh well! I was doctoring the lyrics to doctor my speed chess wounds  Are you a chess man, as well as a rocker?</t>
  </si>
  <si>
    <t>@JoAnnaLGarcia sorry to hear about that!   I know you'll get something even better soon!</t>
  </si>
  <si>
    <t>hoffifee</t>
  </si>
  <si>
    <t xml:space="preserve">Where's the summer? </t>
  </si>
  <si>
    <t>Katiee_Marie</t>
  </si>
  <si>
    <t xml:space="preserve">Life always knows how to make things worse, when they are already bad. Is it possible to be even worse than it is right now? </t>
  </si>
  <si>
    <t>ReizaM</t>
  </si>
  <si>
    <t xml:space="preserve">Tomorrow morning is going to hurt.  Must go to sleep.  Only have about 1 cup of coffee left.  That's CUP not pot.  Ugh!  </t>
  </si>
  <si>
    <t>RobCometX</t>
  </si>
  <si>
    <t>@rachelstarlive I got nothing private to say to you. So sorry!   Maybe tomorrow!</t>
  </si>
  <si>
    <t>YaYa_YumYum</t>
  </si>
  <si>
    <t xml:space="preserve">just getin home frm work sad and touching I know! smh </t>
  </si>
  <si>
    <t>bwness</t>
  </si>
  <si>
    <t xml:space="preserve">I'm so sleepy, but I woke up so late. </t>
  </si>
  <si>
    <t xml:space="preserve">@bookishnerd Me, too! I learned a long time ago (when commenting anywhere, though it's blogger that hates me) to copy before I post. </t>
  </si>
  <si>
    <t xml:space="preserve">I'm SO disappointed in you guys. My new follower is @AUNtNaNaa </t>
  </si>
  <si>
    <t>@monstERwin SC or WC3? Because my Macbook has trouble running WC3 apparently.  Well, if there are lots of units on the screen.</t>
  </si>
  <si>
    <t>@megsie04  yeah but it didnt change anything.. por homosexual people  The world will never learn that change is a good thing.</t>
  </si>
  <si>
    <t>lschlueter</t>
  </si>
  <si>
    <t xml:space="preserve">Straight struggling on my essay...I hate having to do school in the summer </t>
  </si>
  <si>
    <t xml:space="preserve">@thecutiedisease </t>
  </si>
  <si>
    <t>AlanaMy</t>
  </si>
  <si>
    <t>OMG!!  I just realized the Magic is up 3-1 in the series!   Damn, I really like Lebron; hope they pull it off.</t>
  </si>
  <si>
    <t>lokabella</t>
  </si>
  <si>
    <t xml:space="preserve">had a nice day/night with the girls. im gonna miss this </t>
  </si>
  <si>
    <t>amongst</t>
  </si>
  <si>
    <t xml:space="preserve">missed Kay Tse's concerts in Hong Kong. </t>
  </si>
  <si>
    <t>caseymackenzie</t>
  </si>
  <si>
    <t xml:space="preserve">last night in Denver </t>
  </si>
  <si>
    <t>ZaxyMac</t>
  </si>
  <si>
    <t>was so shock that Singapore's first case of swine flu is here..  http://plurk.com/p/whaw1</t>
  </si>
  <si>
    <t>state_of_flux</t>
  </si>
  <si>
    <t xml:space="preserve">i give up! </t>
  </si>
  <si>
    <t>@jsofreshhh I know  ... like Madonna</t>
  </si>
  <si>
    <t xml:space="preserve">Trying to think of something to do. Can't wait to go out later. I'M SO BORED! SAVE ME FROM BOREDOM! ANYONE!!! </t>
  </si>
  <si>
    <t>pridey77</t>
  </si>
  <si>
    <t xml:space="preserve">just detailed the car, lucky because it's now raining </t>
  </si>
  <si>
    <t>really, really, really stressed out from exam prep.  it's tearing me down.</t>
  </si>
  <si>
    <t>mediaphyter</t>
  </si>
  <si>
    <t xml:space="preserve">@justinjwilliams I was not and I am not there tmrw. </t>
  </si>
  <si>
    <t xml:space="preserve">time flies by so fast when you don't go to school </t>
  </si>
  <si>
    <t>makinitrite</t>
  </si>
  <si>
    <t xml:space="preserve">@Seajaye  I think fighting is just the tip of the iceburg now...much more to happen .  </t>
  </si>
  <si>
    <t xml:space="preserve">I walked 4 30 min. 2day, but forgot 2 do strength training 2night b/c Zach made me watch the 1st Terminator film (ya, the one from 1984) </t>
  </si>
  <si>
    <t>@littleiggy hi my twitterfriend. I like twittering to you bc you and @taylorshockley are my only fwends on hea  and i dont even like her.</t>
  </si>
  <si>
    <t>valeriecarter</t>
  </si>
  <si>
    <t xml:space="preserve">Home from a very tiring day! Agh...what am I gonna do about my situation! Still stuck on brandy - piano man! Paint all over me! </t>
  </si>
  <si>
    <t>Jonescoz79</t>
  </si>
  <si>
    <t>I hate this early morning lark  feels like i haven't been to bed, walking round with 1 eye open and just tripped over my trainers, grrr!</t>
  </si>
  <si>
    <t>rawrpaula</t>
  </si>
  <si>
    <t xml:space="preserve">@Dancesingact3 What's wrong, hun? </t>
  </si>
  <si>
    <t>@HanesComfort I completely missed it.  I was having dinner at a friends.  #gno</t>
  </si>
  <si>
    <t xml:space="preserve">not feeling well. feverish. sore throat. body pains. </t>
  </si>
  <si>
    <t>Ah, I need to work on my life  I'm not getting anywhere by being negative.</t>
  </si>
  <si>
    <t>silentgoddess</t>
  </si>
  <si>
    <t>@CopperLeafSt I am sorry  Don't put up with his B.S. Life is FAR too short.</t>
  </si>
  <si>
    <t>@heykim Awwww... I'm so sorry to hear about that.  I hope nobody got hurt. You and your family, will certainly be in my thoughts &amp;amp; prayers</t>
  </si>
  <si>
    <t>NOW MY MOUTH FEELS NUMB.  hahahah. wtf is this.</t>
  </si>
  <si>
    <t>jaymoney4</t>
  </si>
  <si>
    <t xml:space="preserve">@raH904 awww man...I really hope your homie gets out of that and her mom gets better...that's sad </t>
  </si>
  <si>
    <t xml:space="preserve">I need a new Bench body spray! I'm running out of it! It smells so nice and it's perfect for summer! Too bad they only sell it in PhilIy </t>
  </si>
  <si>
    <t>rcc_geico15</t>
  </si>
  <si>
    <t xml:space="preserve">I feel bad for Mike Tyson's daughter and I hope she gets well. </t>
  </si>
  <si>
    <t>@MrsOsbourne What are the chances of Mr. Osbourne letting you have a 2.5lb Yorkie that needs surgery for luxating patellas?  ^..^ ?</t>
  </si>
  <si>
    <t>slayashell</t>
  </si>
  <si>
    <t xml:space="preserve">ok gtg pick the brats up from school have fun i know i wont be </t>
  </si>
  <si>
    <t>MidgetheMutt</t>
  </si>
  <si>
    <t xml:space="preserve">Melissa's kinda ticked that I broke into the fridge and ate all her food...so I'm saying goodnite from the confines of my crate...*sigh* </t>
  </si>
  <si>
    <t>Looks like it's just stress related... Too much drama in her life right now.  Thanks everyone for the support.</t>
  </si>
  <si>
    <t>dianattz</t>
  </si>
  <si>
    <t xml:space="preserve">I canï¿½t see my background... </t>
  </si>
  <si>
    <t>JenniferLacey</t>
  </si>
  <si>
    <t>Was having faith and holding it together all day until she crawled into bed without a goodnight kiss/call  man. Bible time.</t>
  </si>
  <si>
    <t xml:space="preserve">I wonder whats david's reaction when he knows about the first kiss issue </t>
  </si>
  <si>
    <t xml:space="preserve">Ugh. I dunno if im going to school tomorrow. O9 head hurts so bad and its only going to be worse in the morning. </t>
  </si>
  <si>
    <t>@MeganThompson That sucks  Do you have a jpeg of the design up anywhere? I'd love to see what you're rockin' anyways</t>
  </si>
  <si>
    <t>bu2ful_kaz</t>
  </si>
  <si>
    <t xml:space="preserve">getting ready for work... again... </t>
  </si>
  <si>
    <t>_lyra_b</t>
  </si>
  <si>
    <t>Pouting. I just got 2 more Happy B'day wishes.  That makes 4.  Nearly everyone forgot it this year-even J!  Thanks to all who remembered.</t>
  </si>
  <si>
    <t xml:space="preserve">i need help wit my pictureeee it doesnt wanna show </t>
  </si>
  <si>
    <t>misty50</t>
  </si>
  <si>
    <t xml:space="preserve">wishes it was 5 already been a horrible day </t>
  </si>
  <si>
    <t xml:space="preserve">I hate it when plans get screwed up </t>
  </si>
  <si>
    <t>euggg</t>
  </si>
  <si>
    <t xml:space="preserve">9th week </t>
  </si>
  <si>
    <t xml:space="preserve">@krrptd1 well we're hungry now </t>
  </si>
  <si>
    <t>@chuckwicksmusic Aww!! So sorry you got even more sick after Sunday!  Hope you get to feeling better soon!</t>
  </si>
  <si>
    <t>i had the most fun the TJ chat then i have had EVER. I wish i could've gone on chatzy..but this computer doesnt like it  i miss my laptop</t>
  </si>
  <si>
    <t>sweetie77107</t>
  </si>
  <si>
    <t xml:space="preserve">Homework sux so bad </t>
  </si>
  <si>
    <t>@Kerryn damn NZ +2h drinking times  I want Melb sleeping times and NZ drinking times!</t>
  </si>
  <si>
    <t xml:space="preserve">My Google Reader subscriptions for music updates is (1000+)... i'm behind </t>
  </si>
  <si>
    <t>cellababee</t>
  </si>
  <si>
    <t xml:space="preserve">@BeautifulPlague Some are chocolate chip and some are white chocolate chip! I don't work until Thursday or else I would bring you some! </t>
  </si>
  <si>
    <t>iluvkrisallenx3</t>
  </si>
  <si>
    <t xml:space="preserve">I guess I'm being sick again. </t>
  </si>
  <si>
    <t>Nothin' like a bro/sis picture from back in the day, right? Will miss you, Bro!  http://twitpic.com/61eki http://twitpic.com/61el0</t>
  </si>
  <si>
    <t>sweetnikkipie</t>
  </si>
  <si>
    <t xml:space="preserve">no, I don't wanna lose this round. </t>
  </si>
  <si>
    <t>jesskat3</t>
  </si>
  <si>
    <t xml:space="preserve">This headache is keeping me from sleeping </t>
  </si>
  <si>
    <t>Infoseepage</t>
  </si>
  <si>
    <t xml:space="preserve">Introducing the Nokia N900 Not and Internet Tablet: http://deliverator.silverfir.net/?p=784 </t>
  </si>
  <si>
    <t>@kristafromsyd your really sick on Monday? oh no  I am going to be sick too. Dr appointment I got to go to. Illness better work!</t>
  </si>
  <si>
    <t xml:space="preserve">@peterelst Great! hopefully I'll be there as well. But it's still not clear whether or not I'm going to make it. It's out of my hands </t>
  </si>
  <si>
    <t>deannugh</t>
  </si>
  <si>
    <t xml:space="preserve">So what's the first thing I did when I got to LA?  Parallel park </t>
  </si>
  <si>
    <t xml:space="preserve">SIIIGH im ment to b going out 2morrow to a few florists to try and get a traineeship but its raining so much </t>
  </si>
  <si>
    <t xml:space="preserve">@comeonecomeall YOU HAVE TO BE MY CLASSMATE. </t>
  </si>
  <si>
    <t>@patricksiazon Patty cakes! Congrats to TSL, I haven't seen you guys play in a while  Mike misses you guys</t>
  </si>
  <si>
    <t>EuniceApia</t>
  </si>
  <si>
    <t xml:space="preserve">Why do people keeping following me on twitter? </t>
  </si>
  <si>
    <t>gregmoreno</t>
  </si>
  <si>
    <t xml:space="preserve">@jozzua looks like cavs-lakers is not going to happen. oh james if only you could clone yourself </t>
  </si>
  <si>
    <t xml:space="preserve">so its 12 i should go to bed so i wake up for class and all that good stuff but i dont wanna </t>
  </si>
  <si>
    <t>Ashes2Ashes113</t>
  </si>
  <si>
    <t>is confused and stressed and a wee bit upset at the moment.  Needs a really long vacation.</t>
  </si>
  <si>
    <t>PenDaRella</t>
  </si>
  <si>
    <t xml:space="preserve">@adamasity_britt come take me to the doctors </t>
  </si>
  <si>
    <t xml:space="preserve">@Roby09 what's up? my night is going well. i'm getting sleepy now though. </t>
  </si>
  <si>
    <t xml:space="preserve">@ChantalKrahn it broke my heart! There is no way they cld hide their feelings from those kids! Their life is now turned upside down </t>
  </si>
  <si>
    <t>PcShakur</t>
  </si>
  <si>
    <t xml:space="preserve">@J7isthe818 Play off game on Thursday? Damn my sisters graduating from High School, looks like your gonna b one man short, Sorry </t>
  </si>
  <si>
    <t>Andy_Android</t>
  </si>
  <si>
    <t xml:space="preserve">is left out </t>
  </si>
  <si>
    <t>letti_cortez</t>
  </si>
  <si>
    <t xml:space="preserve">@Ducky562 i wont be able to go to korine's thing i have to work a park event from 10-4 n then head over to my mom's party thing! sorry! </t>
  </si>
  <si>
    <t>mggfrog</t>
  </si>
  <si>
    <t>Went for a walk- but did not see my owl again  He was so freakin cool!</t>
  </si>
  <si>
    <t>Stammy</t>
  </si>
  <si>
    <t xml:space="preserve">night #6 and puppy still cries before going to sleep </t>
  </si>
  <si>
    <t>LovelyTish</t>
  </si>
  <si>
    <t>@LolaAM i missed chris  what was he doing?</t>
  </si>
  <si>
    <t xml:space="preserve">i miss them ahreadyy. im all alone in my apartment. myy last night here. it sukks without them yappin it up n makin me laugh. nawimsayyn! </t>
  </si>
  <si>
    <t>StangLimiter</t>
  </si>
  <si>
    <t xml:space="preserve">@awyeahbabe lol if i even get that date with her </t>
  </si>
  <si>
    <t xml:space="preserve">i just burnt my hand baking cookies </t>
  </si>
  <si>
    <t>lmao i put my nose rinq in too tiqht and i cant take it off ! uqh sometimes im a fuckin retard ! i need help  .. quess im qoin to da ER.</t>
  </si>
  <si>
    <t>ladydisdain</t>
  </si>
  <si>
    <t>@rachel1975     an evil fairy slip some gluten into your lunch?</t>
  </si>
  <si>
    <t>living_martyr</t>
  </si>
  <si>
    <t xml:space="preserve">But on a random note, I cut my inner lip. </t>
  </si>
  <si>
    <t>jamesssl</t>
  </si>
  <si>
    <t>@smgrainger I'm sorry I was asleep  now i'm awake at 6:10</t>
  </si>
  <si>
    <t>alltimekatie</t>
  </si>
  <si>
    <t xml:space="preserve">i wanna go to build a bear </t>
  </si>
  <si>
    <t>PromoPinup</t>
  </si>
  <si>
    <t xml:space="preserve">I believe my iPod may be toward the end of its life cycle. Battery holds 6 hour charge maybe and the pixels are dying. </t>
  </si>
  <si>
    <t xml:space="preserve">Mom just brought me love in a box! Aka fellinis pizza! Yummy! On a sadder note, I think I left @electricBF at school </t>
  </si>
  <si>
    <t>Glamourcheck8</t>
  </si>
  <si>
    <t>@heidipena i tly agree with her makeup! I feel so bad for those kids  I think that they need to STOP the effin show already. Its just a</t>
  </si>
  <si>
    <t xml:space="preserve">@jeffgerstmann how many xbox's have failed on you? My third crapped out today. All three times diiferent - RRoD, E74, now two red rings. </t>
  </si>
  <si>
    <t xml:space="preserve">Ok ppl. heading to bed. I'm so tired, with my almost-twisted-ankle, and my back hurts, and I need to pee, and I gotta be up at 9 tomorrow </t>
  </si>
  <si>
    <t>shidoni</t>
  </si>
  <si>
    <t xml:space="preserve">is eating Reyes Barbeque.  Naturally, I want Coke to go with it.  But no.  Water it is. </t>
  </si>
  <si>
    <t>GbbyArchuleta</t>
  </si>
  <si>
    <t xml:space="preserve">i know this crush ain't goin away. </t>
  </si>
  <si>
    <t>Felipelobon</t>
  </si>
  <si>
    <t xml:space="preserve">pretty pissed/dissapointed </t>
  </si>
  <si>
    <t>danlev</t>
  </si>
  <si>
    <t>@TheSims3 Um... countdown timer isn't working  http://bit.ly/fTq6j</t>
  </si>
  <si>
    <t>monstERwin</t>
  </si>
  <si>
    <t xml:space="preserve">@jonlim seriously? WC3: FT... There will definitely be many units </t>
  </si>
  <si>
    <t>Bentleygirl21</t>
  </si>
  <si>
    <t xml:space="preserve">@waddle2u that has to suck </t>
  </si>
  <si>
    <t>ackraus</t>
  </si>
  <si>
    <t>I want a lil puppy so bad... I donno if I work to much to actualy have one tho   what are the best kinda dogs?</t>
  </si>
  <si>
    <t>BradCColeman</t>
  </si>
  <si>
    <t xml:space="preserve">@landoncassill Shoot man, I have so many friends I don't even notice that stuff...I think I only have 500 friends </t>
  </si>
  <si>
    <t>@omgitsafox @Kikirowr @stellery ladies. it's time for this dorf to go to bed.  night. night.</t>
  </si>
  <si>
    <t>@TakeoRey I want to be there!!  but I haz work!</t>
  </si>
  <si>
    <t>csaldivar2</t>
  </si>
  <si>
    <t xml:space="preserve">My thoughts &amp;amp; prayers are with the Tyson Family! </t>
  </si>
  <si>
    <t>amygdamit</t>
  </si>
  <si>
    <t xml:space="preserve">@Robviktum I wish i could make it, i take the train from fort worth so i have to stay in the down town/ deep elm area when i come </t>
  </si>
  <si>
    <t>meganstorey</t>
  </si>
  <si>
    <t>@r_boogie well id love to..not sure the invite stands for me tho..considering the way the cookie has crumbled  looked like it was fun tho</t>
  </si>
  <si>
    <t xml:space="preserve">@samidotcom how much and where, and i know i should know who that is - but i don't </t>
  </si>
  <si>
    <t xml:space="preserve">I want some ice cream </t>
  </si>
  <si>
    <t>comet260</t>
  </si>
  <si>
    <t xml:space="preserve">I have to pee so badly. </t>
  </si>
  <si>
    <t>langley</t>
  </si>
  <si>
    <t>@gothnight  ...... lol</t>
  </si>
  <si>
    <t>nickstah123</t>
  </si>
  <si>
    <t xml:space="preserve">@officialcharice I Wanna See You Sing It There. </t>
  </si>
  <si>
    <t xml:space="preserve">Aww... I missed my 777th update. </t>
  </si>
  <si>
    <t>KateRLewis</t>
  </si>
  <si>
    <t xml:space="preserve">Tummy ache. </t>
  </si>
  <si>
    <t>pooadrid</t>
  </si>
  <si>
    <t xml:space="preserve">@1Kali3 well we would go but with the baby stuff going were unfortunatly not gonna be able to fly </t>
  </si>
  <si>
    <t>junefontaine</t>
  </si>
  <si>
    <t xml:space="preserve">@LankaKitten Our landlord can't pay his mortgage. </t>
  </si>
  <si>
    <t>amy_er</t>
  </si>
  <si>
    <t xml:space="preserve">@Carlyyy_ I was hungry. Now i'm not hungry but I still want more food haha. I only have tea though </t>
  </si>
  <si>
    <t>jasonb3</t>
  </si>
  <si>
    <t xml:space="preserve">running out of RAM </t>
  </si>
  <si>
    <t xml:space="preserve">im sad. i want it 2 be summer! well it is only the rest of the week and next but i have FINALS 2! WAAAAAAAAAAAAAAAAAAAAHHHHHHHHHHHH!!!!! </t>
  </si>
  <si>
    <t>articehazel</t>
  </si>
  <si>
    <t>@mizzlalabaybii I WANNA GOOOOOOO.... BUTTTTTT Unfortunately IM BROKE...  SHIT SUCKS WHEN U DNT HAVE A JOB</t>
  </si>
  <si>
    <t>grjtsingh</t>
  </si>
  <si>
    <t xml:space="preserve">@mrphanman no i don't, sorry </t>
  </si>
  <si>
    <t>kevin1ab</t>
  </si>
  <si>
    <t xml:space="preserve">will check out @99centrental.com movies for the flight to SC on Saturday.  5 hours in the air with an hour stop in Atlanta. takes all day </t>
  </si>
  <si>
    <t xml:space="preserve">@cryst_trueblue yeah aww  and stupid its only in 4 2 wks or you couldve done that in London!! </t>
  </si>
  <si>
    <t>@Iwantmynameback  no music  wont work but Im gonna try something else :0</t>
  </si>
  <si>
    <t>cheidihansen</t>
  </si>
  <si>
    <t xml:space="preserve">Really California? Is this who we want the world to see? Intolerant? Come on now, we are so much better than this. </t>
  </si>
  <si>
    <t xml:space="preserve">famished. no food here </t>
  </si>
  <si>
    <t xml:space="preserve">thought this movie was supposed to be a comedy?! </t>
  </si>
  <si>
    <t xml:space="preserve">@Albors ...I love you Gaby, Gaby* I miss my friend </t>
  </si>
  <si>
    <t xml:space="preserve">Did you miss me? Probably not. Seems I'm just a damn pusher of people </t>
  </si>
  <si>
    <t xml:space="preserve">Coast to coast sucks tonight. Too weird </t>
  </si>
  <si>
    <t>eveningvicar</t>
  </si>
  <si>
    <t xml:space="preserve">drinking beechams at 6.10 a.m. Never got up this early voluntarily in my life. back to work today </t>
  </si>
  <si>
    <t>@lizzyron: lol no  my friends nephew put a cd in the vcr n it doesn't work anymore....</t>
  </si>
  <si>
    <t>alezzza</t>
  </si>
  <si>
    <t xml:space="preserve">that DID NOT work </t>
  </si>
  <si>
    <t xml:space="preserve">@iFollowMike my hero I skipped the gym 3 days in a row </t>
  </si>
  <si>
    <t>littlejenn</t>
  </si>
  <si>
    <t>school work blows when you have to cram it all in two days i dont even understand it  but i leave thursday for arizonaaaaaaa for a week.</t>
  </si>
  <si>
    <t>kimberly_jonas</t>
  </si>
  <si>
    <t xml:space="preserve">im stiil hearin Don't Forget </t>
  </si>
  <si>
    <t>justbepositive</t>
  </si>
  <si>
    <t>@AgustinoTino thats good!! for me was the first time, i never cooked mexican food.  me in the kitchen? DISASTER!!!</t>
  </si>
  <si>
    <t>kdavies09</t>
  </si>
  <si>
    <t xml:space="preserve">is stuck on the side of the road!!! </t>
  </si>
  <si>
    <t>l0vElyPYT</t>
  </si>
  <si>
    <t>Mannn I'm hott, wonder if its the alcohol...5 day weekend felt like a summer vaca, now its time to snap out of it  ... School in the am</t>
  </si>
  <si>
    <t xml:space="preserve">Needless 2 say the minute we get out is the same minute we start driving there only 2 find there CLOSED ! Grrrr </t>
  </si>
  <si>
    <t>Jarlyn</t>
  </si>
  <si>
    <t xml:space="preserve">http://www.radiomusicawards.com.ph/vote.html VOTE! Unfair. Walang Chicosci. </t>
  </si>
  <si>
    <t>jesslo24</t>
  </si>
  <si>
    <t xml:space="preserve">A lot of disturbing stuff on the local news tonight </t>
  </si>
  <si>
    <t>bpax8989</t>
  </si>
  <si>
    <t>I need a routine again!!!!!  bleh</t>
  </si>
  <si>
    <t>Gabsgabbin</t>
  </si>
  <si>
    <t>@JulieEss Didn't get not one of your bbm's  My phone sucks!</t>
  </si>
  <si>
    <t>Nicoley2002</t>
  </si>
  <si>
    <t>Its hard to sleep with someone chewing in my ear!  Its times like there that I need a sofa bed</t>
  </si>
  <si>
    <t>iluvsoreal10</t>
  </si>
  <si>
    <t>omgomgomg didn't get to tweet the whole day yesterday!  xx</t>
  </si>
  <si>
    <t>krayzid0rk</t>
  </si>
  <si>
    <t xml:space="preserve">I've never been more disappointed in a show before...and worst part is I usually reallllly like them! lame. </t>
  </si>
  <si>
    <t xml:space="preserve">@PerezHilton Rawr it would be here in new mexico that something like this happens </t>
  </si>
  <si>
    <t>TheCamster1</t>
  </si>
  <si>
    <t xml:space="preserve">I know! Miss u 2 </t>
  </si>
  <si>
    <t xml:space="preserve">@MrsOsbourne He is a year old and has luxating patellas in his back legs. I just can't afford the cost anymore. He needs a loving home! </t>
  </si>
  <si>
    <t>Pxeuian</t>
  </si>
  <si>
    <t xml:space="preserve">Fever is back again... from 37.1 shoot up to 37.9  Mum gonna bring me to the doctor later... </t>
  </si>
  <si>
    <t>hollyfrommars</t>
  </si>
  <si>
    <t xml:space="preserve">no stars tonight </t>
  </si>
  <si>
    <t>venganza01</t>
  </si>
  <si>
    <t xml:space="preserve">GoodWood Mod stealth drum heads came, installed them, played for 3 hrs straight.  My hands are numb but I wanna play more Rock Band. </t>
  </si>
  <si>
    <t>MZROZIE</t>
  </si>
  <si>
    <t xml:space="preserve">@queenx16 friday imma have more work than tomorrow and thursday and I do miss its quite I love it there </t>
  </si>
  <si>
    <t>echo89</t>
  </si>
  <si>
    <t xml:space="preserve">My nails are ruined from prom </t>
  </si>
  <si>
    <t>onlyn00dles</t>
  </si>
  <si>
    <t xml:space="preserve">My head hurts so ridiculously bad. So does my chest and throat because I'm out of my heartburn meds and have no more refills. </t>
  </si>
  <si>
    <t xml:space="preserve">@mizplunderbunny dont want to gota i dont think the teachers would be happy to keep my kids for the night lol,i want to say and chat more </t>
  </si>
  <si>
    <t>My dog thought the glass door was open and tried to run outside.  he slammed into it and fell down. Lol poor guy. P.S. He's okay!</t>
  </si>
  <si>
    <t>sososophia</t>
  </si>
  <si>
    <t xml:space="preserve">I can not sleepï¿½ugh </t>
  </si>
  <si>
    <t xml:space="preserve">in my own bed now </t>
  </si>
  <si>
    <t>I wish @mandyrose4u was in the TJ chat tonight...she would've had fun.  anyway...seriously GOODNIGHT!</t>
  </si>
  <si>
    <t xml:space="preserve">@katiebug618 aww that sucks...I rented it tonight hoping it was at least decent </t>
  </si>
  <si>
    <t xml:space="preserve">Is going to follow Mle on her phone now. I missed so much while schooling/ working. </t>
  </si>
  <si>
    <t>HJunOH</t>
  </si>
  <si>
    <t xml:space="preserve">@youngh00n no i'm taking it at a community college...10 weeks...today was my first day </t>
  </si>
  <si>
    <t xml:space="preserve">The verdict is in.....I am sick </t>
  </si>
  <si>
    <t xml:space="preserve">@alwaysrecycle my stepdad. </t>
  </si>
  <si>
    <t>45dcr90</t>
  </si>
  <si>
    <t xml:space="preserve">cant inderstand why this happend to me.. and cant fix it hurt the one person i care for just hope we can work it out day by day </t>
  </si>
  <si>
    <t>eatyoursocksX3</t>
  </si>
  <si>
    <t xml:space="preserve">Wants coffee with @missmria in the morning but instead isn't going to school. Sorry! </t>
  </si>
  <si>
    <t>KCB_Wilz</t>
  </si>
  <si>
    <t xml:space="preserve">just reading up on the last season of the hills.....feeling a little down knowing that it'll all be gone soon </t>
  </si>
  <si>
    <t xml:space="preserve">@JonNaNa dang. i just saw the link... that sucksssss </t>
  </si>
  <si>
    <t>monicacee</t>
  </si>
  <si>
    <t xml:space="preserve">@basketkace Direction in my life would be awesome too. I've started actually CONSIDERING the whole police/fbi/sniper thing! </t>
  </si>
  <si>
    <t>Is it sad that when i sat down n looked at my closet i saw a jb poster i forgot i had?  lol</t>
  </si>
  <si>
    <t>_missnicole</t>
  </si>
  <si>
    <t>@adMike I know  I need a carer...</t>
  </si>
  <si>
    <t>KluhJo</t>
  </si>
  <si>
    <t xml:space="preserve">I miss the pink wedgie woman </t>
  </si>
  <si>
    <t>jbacques</t>
  </si>
  <si>
    <t xml:space="preserve">@jess_vaughn ugh I wish it could be me </t>
  </si>
  <si>
    <t>anglmegan</t>
  </si>
  <si>
    <t xml:space="preserve">Hanging out at home being bored </t>
  </si>
  <si>
    <t>cinpez</t>
  </si>
  <si>
    <t>@ktetlucie its ok  I've never met her so I just feel really bad for my mom!</t>
  </si>
  <si>
    <t>mina_berry</t>
  </si>
  <si>
    <t>HE THREATENED ME TO GET OF MYSPACE AND AIM!!! nxt... hes gonna take my phone..  haha w.e thanks ILY</t>
  </si>
  <si>
    <t>Chazza_Moo</t>
  </si>
  <si>
    <t xml:space="preserve">had a nice nap but still feel like crap. stress level high so may have to kiss going out tonight goodbye...! </t>
  </si>
  <si>
    <t>northernangel1</t>
  </si>
  <si>
    <t xml:space="preserve">@andreacFOD I think I'm done at twitterland too. I will tweet David one last time tomorrow. This made me sad. </t>
  </si>
  <si>
    <t>alexpitzen</t>
  </si>
  <si>
    <t xml:space="preserve">@PSizzlee I think your madre needs to chill :/ &amp;amp; we have 2 finals &amp;amp; then 7th &amp;amp; 8th on thursday meaning I have to come to school 4 1.5 hrs </t>
  </si>
  <si>
    <t>BeaDPM</t>
  </si>
  <si>
    <t xml:space="preserve">Sushi and green tea for breakfast finished off with cough syrup </t>
  </si>
  <si>
    <t>cbar91</t>
  </si>
  <si>
    <t xml:space="preserve">@RiskyBusinessMB i'd be more excited if i wasn't going to be at disneyland all day, so i'll miss the chat </t>
  </si>
  <si>
    <t xml:space="preserve">@dollfacedisastr you guys didn't invite me!?!  </t>
  </si>
  <si>
    <t>RoliePolieOli</t>
  </si>
  <si>
    <t>@imalbertgrr you were right. closing is NO fun  i hate it. and i'm doing it again tomorrow. bleh!</t>
  </si>
  <si>
    <t>QueenLivia</t>
  </si>
  <si>
    <t xml:space="preserve">@lamborghinibow Bow what happen, damn im late </t>
  </si>
  <si>
    <t>Pilchie</t>
  </si>
  <si>
    <t xml:space="preserve">@ballance: Yep.  Took me a good hour to figure that out </t>
  </si>
  <si>
    <t>AshleyChaney</t>
  </si>
  <si>
    <t>im thinkin bout gettin my nose pierced tmrw since im OFF WORK but idk yet cuz i dnt wana regret it lata  help!</t>
  </si>
  <si>
    <t xml:space="preserve">My bed attacked me, as well as every other object in my room! My knee is huge!!! Rearranging is way more painful then it needs to be!!! </t>
  </si>
  <si>
    <t>seekinspiration</t>
  </si>
  <si>
    <t xml:space="preserve">@rainbowsoul donde estas?  We've been waiting outside for 15  min </t>
  </si>
  <si>
    <t>phoenixlam</t>
  </si>
  <si>
    <t>@socilover That breaks my heart  so sad</t>
  </si>
  <si>
    <t xml:space="preserve">@flid2 of course we can. i am unable to send you direct message </t>
  </si>
  <si>
    <t xml:space="preserve">@Bonedwarf MGS4 isn't on XBox </t>
  </si>
  <si>
    <t>lkangus</t>
  </si>
  <si>
    <t xml:space="preserve">Just watched &amp;quot;Medium&amp;quot;, next Monday is the series finale.  </t>
  </si>
  <si>
    <t>@supermarZ yes  serious dont think they love me anymore (story of my life)</t>
  </si>
  <si>
    <t xml:space="preserve">@JoeMiechowicz I've never had to do that before!!!!! </t>
  </si>
  <si>
    <t>nitevoli</t>
  </si>
  <si>
    <t xml:space="preserve">There's another Kristine Cabacungan?! NO WAY </t>
  </si>
  <si>
    <t>@mileycyrus miley what happend?  you're so pretty. come on tour please &amp;lt;3</t>
  </si>
  <si>
    <t xml:space="preserve">i need comfort.. </t>
  </si>
  <si>
    <t xml:space="preserve">watching the news for the first time since Obama's inauguration XD boo prop 8 </t>
  </si>
  <si>
    <t>DavidJKenny</t>
  </si>
  <si>
    <t xml:space="preserve">Its homework time </t>
  </si>
  <si>
    <t>aldenxox</t>
  </si>
  <si>
    <t xml:space="preserve">So much stuff to do and so little of it is school related -- i need to get back on the school train, i'm sorry classes. </t>
  </si>
  <si>
    <t>sparkplug_</t>
  </si>
  <si>
    <t xml:space="preserve">Feels so sick has such a bad headache </t>
  </si>
  <si>
    <t>Cant go to bed  . Dnt feel good... Any help? -P3@C3!!!-</t>
  </si>
  <si>
    <t xml:space="preserve">@mileycyrus what happend miley? </t>
  </si>
  <si>
    <t xml:space="preserve">Would like if my car ran </t>
  </si>
  <si>
    <t xml:space="preserve">Looking forward to the new No Doubt  album for some reason, even though I know it won't be in the Tragic Kingdom style </t>
  </si>
  <si>
    <t>fotbalromania</t>
  </si>
  <si>
    <t xml:space="preserve">http://bit.ly/bDtTW  Adrian Mititelu: &amp;quot;Sï¿½ntem victime. Nu-mi vine s? cred ï¿½n ce situa?ie ne afl?m&amp;quot; </t>
  </si>
  <si>
    <t>realdiva83</t>
  </si>
  <si>
    <t xml:space="preserve">I wish I could get sleepy as easily as a lotta folks. </t>
  </si>
  <si>
    <t>aharen</t>
  </si>
  <si>
    <t xml:space="preserve">@Sofwath i agree!! very sad </t>
  </si>
  <si>
    <t>beinfamous</t>
  </si>
  <si>
    <t xml:space="preserve">@heartbursts </t>
  </si>
  <si>
    <t xml:space="preserve">@McCainBlogette I too was sad after watching Jon &amp;amp; Kate! what has happened to them so sad </t>
  </si>
  <si>
    <t xml:space="preserve">@hollymarie28 @donniewahlberg: i only hope that one day i'll get my hug! Luv ya Chickiee...c u Ddub. </t>
  </si>
  <si>
    <t>Mom2alovey</t>
  </si>
  <si>
    <t xml:space="preserve">Is sad that CA couldn't just let people love regardless of sexual orientation. </t>
  </si>
  <si>
    <t>yvetteava</t>
  </si>
  <si>
    <t xml:space="preserve">@mileycyrus Sorry Miley, I am sure it can make you miserable at times </t>
  </si>
  <si>
    <t xml:space="preserve">@waddle2u hmmmmm...if only dean winchester were here . he'd know what to do lol !..feel better </t>
  </si>
  <si>
    <t>@sabrina215 yeah!  we tried for 5* but because my job sucks we didnt get them   booooo!</t>
  </si>
  <si>
    <t>mfitzii</t>
  </si>
  <si>
    <t xml:space="preserve">Re-thinking my gear list for D-Day.  Didnt think about the possibility of badd weather </t>
  </si>
  <si>
    <t xml:space="preserve">How was everyones day today?? Mine was HORRIBLE! Mom left me home alone all day because she had to get some more stuff for our trip </t>
  </si>
  <si>
    <t xml:space="preserve">@Jbuss we should be up 3-1 </t>
  </si>
  <si>
    <t xml:space="preserve">there was a bird in my maths room. feel sorry for it, everyone was screaming </t>
  </si>
  <si>
    <t>itsAlexisN</t>
  </si>
  <si>
    <t xml:space="preserve">@monipython ohh that's right! I thought u were referring to something else. And yeah i'm upset too! </t>
  </si>
  <si>
    <t>FoustInSpace</t>
  </si>
  <si>
    <t xml:space="preserve">@CBD126 Your witticisms are getting old </t>
  </si>
  <si>
    <t>_jessica_lauren</t>
  </si>
  <si>
    <t>i have to be at court in 7 hours  not so excited...</t>
  </si>
  <si>
    <t>anitapsays</t>
  </si>
  <si>
    <t>@erialcgrove I missed those parts...  and please let's not refer to tomos beard as any kind of storage place. That's just scary.</t>
  </si>
  <si>
    <t>OhEmGeeitsBri</t>
  </si>
  <si>
    <t xml:space="preserve">watching Glee i miss Kevin </t>
  </si>
  <si>
    <t>@mileycyrus can't imagine what it must be like having them follow you everywhere  Just remember how much your fans heart you Miles, xx</t>
  </si>
  <si>
    <t>dasfeuerliebt</t>
  </si>
  <si>
    <t>Some girls don't care for respectful or polite and break hearts regardless of how your treat them  I'm sorry</t>
  </si>
  <si>
    <t xml:space="preserve">Put your ass up in the  air just came on my ipod. I miss c block </t>
  </si>
  <si>
    <t>mandiferrrr</t>
  </si>
  <si>
    <t xml:space="preserve">I'm so sad that kourtney kardashian wears fake extensions..i thought her hair was just long and beautiful </t>
  </si>
  <si>
    <t xml:space="preserve">@saute can't wait to dance with connie on saturday! too bad @itsatiffany can't be there </t>
  </si>
  <si>
    <t>Gungus</t>
  </si>
  <si>
    <t xml:space="preserve">All I want is dumb tv. Not really dumb tv. Behind the Planet of the Apes? Cmon! </t>
  </si>
  <si>
    <t>RoyalAntsJosh</t>
  </si>
  <si>
    <t xml:space="preserve">@rickgalan so you'll be out of town on saturday too huh? </t>
  </si>
  <si>
    <t>KrisAllenBabyy</t>
  </si>
  <si>
    <t xml:space="preserve">im cold , and sick </t>
  </si>
  <si>
    <t xml:space="preserve">@Twiter_ME_This Forgot the white part.Was gonna make SS shirts up,IDK .Chicago,Detroit,Cinci aren't looking good mybe just NY/NJ shows </t>
  </si>
  <si>
    <t xml:space="preserve">They didnt know it was my food... Bitches! I cooked it!... Now im starving. </t>
  </si>
  <si>
    <t>Wendeuxxx</t>
  </si>
  <si>
    <t xml:space="preserve">My heart goes out to Myke Tyson.... no one should have to bury their child! </t>
  </si>
  <si>
    <t>cailincarley</t>
  </si>
  <si>
    <t xml:space="preserve">@TiTUSofficial super sleepy, driving home </t>
  </si>
  <si>
    <t>AndrewWyers</t>
  </si>
  <si>
    <t xml:space="preserve">is driving around in a very new Alfa 159... &amp;quot;very nice&amp;quot;! I want one! Gonna head back onto the road now, gotta give it back this arvo </t>
  </si>
  <si>
    <t xml:space="preserve">When is Phineas and Pherb gonna come back on!!!!!!!!!!!!!!!!!!!!!!!?  </t>
  </si>
  <si>
    <t>tlampo</t>
  </si>
  <si>
    <t>Java + jython + python + gdf (guess) != fun  plus, my computer ran out of memory... The future isn't very bright for this project...</t>
  </si>
  <si>
    <t>kkaggie11</t>
  </si>
  <si>
    <t xml:space="preserve">is truckin home with my tanker boy! wishin someone else n thier dog was w us tho </t>
  </si>
  <si>
    <t>@rhettroberts Oh noes!  how bad is it?</t>
  </si>
  <si>
    <t xml:space="preserve">@boobsie_lu oh I sure would love to do that 2moro! LOL but I'm super broke...we have hella bills to pay for </t>
  </si>
  <si>
    <t>brownieshakes</t>
  </si>
  <si>
    <t>Missed open house.  Told him he was a jerk. :|</t>
  </si>
  <si>
    <t xml:space="preserve">@macmuso got off and waited for 15 mintues (in the rain) to catch the bus back and pick up my car. not a fun day </t>
  </si>
  <si>
    <t>jd167</t>
  </si>
  <si>
    <t xml:space="preserve">having my morning coffee.. what a night. </t>
  </si>
  <si>
    <t>farhanahmad</t>
  </si>
  <si>
    <t>want to code for some time, but must go to sleep  Good night</t>
  </si>
  <si>
    <t>cupcakesandcode</t>
  </si>
  <si>
    <t xml:space="preserve">@JoyIsFancy Le suck. </t>
  </si>
  <si>
    <t xml:space="preserve">wish i had the ability to write as good as the oceana dudes on the new record </t>
  </si>
  <si>
    <t>angelinabobina</t>
  </si>
  <si>
    <t>@AzaleaAir  ok...sorry i didn't make it out. I ended up babysitting. Call me tomorrow.</t>
  </si>
  <si>
    <t>toocute1913</t>
  </si>
  <si>
    <t xml:space="preserve">@MissBridge So jealous of @Leighdav right now. ***Pouting*** </t>
  </si>
  <si>
    <t>Ie8.ph run on fort bonifacio this sat. Last day of reg is tomorrow. But I wont be running.  #pinoy</t>
  </si>
  <si>
    <t>Cio_Torres</t>
  </si>
  <si>
    <t xml:space="preserve">Not so happy @ this moment..upset </t>
  </si>
  <si>
    <t>BridgetteMoore</t>
  </si>
  <si>
    <t xml:space="preserve">enjoyed Angel's game, even though they lost </t>
  </si>
  <si>
    <t xml:space="preserve">I'm recovering from smokey vegas air in Hawaii voggy air?*cough cough cough cough* </t>
  </si>
  <si>
    <t>carolrainbow</t>
  </si>
  <si>
    <t>@anthonyfontana Twice over? that is very sad    Is there anything any of us can do to help ?</t>
  </si>
  <si>
    <t>ELECTROdoodle</t>
  </si>
  <si>
    <t>@kisagangsta: goodd! i loveeeeeeed it. a commercial for UP just came on and it looks soo cute  i def wanna see it.</t>
  </si>
  <si>
    <t xml:space="preserve">@classyPYNK thats another one but from the parents perpective. I almost did it to mine. I still beat myself for it. How could I?!?! </t>
  </si>
  <si>
    <t>Jadeybell</t>
  </si>
  <si>
    <t xml:space="preserve">It's now 6.15 and I'm getting ready for my placement and am shatered </t>
  </si>
  <si>
    <t>emilymilinski</t>
  </si>
  <si>
    <t>discovered thousand leggers infiltrating our bathroom, thought they were only in pgh.  see you in the am, if not eaten alive by then</t>
  </si>
  <si>
    <t>LindseyNoel</t>
  </si>
  <si>
    <t>@pambeeslyjenna the one bad thing about summer is no new The Office on Thursdays  any big plans for this summer?</t>
  </si>
  <si>
    <t>asianlunatic</t>
  </si>
  <si>
    <t>Why do everyone says (thier latest gizmo) is the future of Internet Marketing? Tired of hearing the same ol' lame.  .. Who agrees?</t>
  </si>
  <si>
    <t>divadiya08</t>
  </si>
  <si>
    <t xml:space="preserve">looking out the window for my baby to come home...almost got to see b.scott so sad </t>
  </si>
  <si>
    <t>chandrawd</t>
  </si>
  <si>
    <t xml:space="preserve">aduh beaw..... sedih deh </t>
  </si>
  <si>
    <t>b_mad</t>
  </si>
  <si>
    <t xml:space="preserve">@JadeDavina sorrry... Its been like over a year since I had mcdonalds though... </t>
  </si>
  <si>
    <t xml:space="preserve">can't stop scratching her bug-bitten feet. Really need to stop wearing flip-flops for a while. </t>
  </si>
  <si>
    <t>I have to go to sleep.... ugh!  Im not tired  Nite, nite twitterville!!</t>
  </si>
  <si>
    <t>niniguchi</t>
  </si>
  <si>
    <t xml:space="preserve">Is on the way to MC. Feeling quite nervous cause she jumped on the train w/o validating. It was going to leave without me!!!! </t>
  </si>
  <si>
    <t>misscasserole</t>
  </si>
  <si>
    <t xml:space="preserve">Been watching movies with graham all day. Super sleepy. Don't wanna go to work/pack up my room tomorrow. Boo </t>
  </si>
  <si>
    <t>ohmeowww</t>
  </si>
  <si>
    <t xml:space="preserve">worried about andreas...  i hope you feel better babes...  </t>
  </si>
  <si>
    <t>itsallaboutme13</t>
  </si>
  <si>
    <t xml:space="preserve">@mileycyrus totally do not blame you on that </t>
  </si>
  <si>
    <t xml:space="preserve">@Mkenn076 it's not showing on the iPhone. </t>
  </si>
  <si>
    <t>huertanix</t>
  </si>
  <si>
    <t>@supertunaman Aw, poo.   I need MOAR developers on HayProj, but peeps don't have skillz or are mercenary skanks that won't do it w/o cash.</t>
  </si>
  <si>
    <t xml:space="preserve">DAMMIT JAZZY ! im bouta cry </t>
  </si>
  <si>
    <t>BIGKOAonHOT939</t>
  </si>
  <si>
    <t>@Lauriei94 Happy B-Day ! Sorry I missed it  Didn't leave the studio till 2:30am on fri, hope you had a great 1</t>
  </si>
  <si>
    <t xml:space="preserve">Dear California  Goodnight </t>
  </si>
  <si>
    <t>j_irwin</t>
  </si>
  <si>
    <t xml:space="preserve">*sniff* probably wont be able to come to Bits and Pixels in June - its Dad's 50th with a party and relatives from qld visiting </t>
  </si>
  <si>
    <t>Kimble09</t>
  </si>
  <si>
    <t>@sinceday1 Never saw it 2day  hope 2 see it 2morrow! How did U like the game?</t>
  </si>
  <si>
    <t>bostonmarketer</t>
  </si>
  <si>
    <t xml:space="preserve">@JewelryTVHost unfortunately no </t>
  </si>
  <si>
    <t>danzodanzo</t>
  </si>
  <si>
    <t>dicTASHion and danzo are bored outta their brains listening to 11 minute long speeches!!! Someone save us  .. love you danzo!</t>
  </si>
  <si>
    <t>evagarc33</t>
  </si>
  <si>
    <t xml:space="preserve">My knee is so swollen </t>
  </si>
  <si>
    <t>asgard</t>
  </si>
  <si>
    <t xml:space="preserve">I want the meaty sausage </t>
  </si>
  <si>
    <t>Saxxygrl19</t>
  </si>
  <si>
    <t>@TheePatDorime sorry 2 burst ur bubble but lebron's contract isn't even up plus he already sed no bueno on leavin cleveland...sorry  haha</t>
  </si>
  <si>
    <t>indynesia</t>
  </si>
  <si>
    <t xml:space="preserve">still haven't got regular lunch friends </t>
  </si>
  <si>
    <t xml:space="preserve">omg..please..no....shoot. </t>
  </si>
  <si>
    <t>xjohnxparkerx</t>
  </si>
  <si>
    <t xml:space="preserve">why cant i make everyone happy? disappointing people hurts. especially when you disappoint the ones you love. if i've hurt you, im sorry. </t>
  </si>
  <si>
    <t xml:space="preserve">Cant seem to break the 85WPM typing barrier and not sure why. </t>
  </si>
  <si>
    <t xml:space="preserve">@oc_tgirl i worked. </t>
  </si>
  <si>
    <t>OhVanity</t>
  </si>
  <si>
    <t xml:space="preserve">Backing up files that still need to be backed up from my laptop's HDD to my ext. HDD. Before my laptop dies - It doesn't sound good </t>
  </si>
  <si>
    <t>mstvfan</t>
  </si>
  <si>
    <t xml:space="preserve">Weird work schedule starts this week...three late days, but with early days in between ...argh, makes for some crazy sleep patterns... </t>
  </si>
  <si>
    <t>eppie_log</t>
  </si>
  <si>
    <t xml:space="preserve">Why did I mistake Highsmith's &amp;quot;The Heroine&amp;quot; for Mary Higgins Clark's? I CANNOT trust myself any more! </t>
  </si>
  <si>
    <t>jenniferjeffrey</t>
  </si>
  <si>
    <t>@radicand You poor thing!  Hope the ankle gets better soon. No fun...</t>
  </si>
  <si>
    <t>FilmFreakFranco</t>
  </si>
  <si>
    <t xml:space="preserve">@lexi_bexi has the prof from the 714 posted your grade? or even quiz avg!? it says avg quiz score is 79.62 for class but mines not up yet </t>
  </si>
  <si>
    <t xml:space="preserve">@1Kali3 raquel can't spend a day in a car....but were probably not gonna be able to make this trip </t>
  </si>
  <si>
    <t>Its 6 am and I'm awake. I woke up @ 5am  whyyyy. That's like 5 hours of sleep.I'm going to regret this later :|</t>
  </si>
  <si>
    <t xml:space="preserve">@kirash4 uploaded the pic. and not really... all i ever get is inappropriate stuff. even when the majority of my body is covered. </t>
  </si>
  <si>
    <t>MzCirocnLemon</t>
  </si>
  <si>
    <t xml:space="preserve">@iamdiddy CONGRATS DIDDY EVEN THOUGH I HAD FAITH N U FRM TH BEGIN N U NEVA REPLIED </t>
  </si>
  <si>
    <t>salma_ali</t>
  </si>
  <si>
    <t xml:space="preserve">bedtime, don't know how I'm gonna wake up in the morning... </t>
  </si>
  <si>
    <t>jolene_h</t>
  </si>
  <si>
    <t xml:space="preserve">Packing up my apartment...leaving Austin this week. </t>
  </si>
  <si>
    <t xml:space="preserve">Morning All , really late today </t>
  </si>
  <si>
    <t xml:space="preserve">Winter shopping day is today??? Big sale? Crap! Akhir bulan. Duit seret. Tapi ingiiiiiiin </t>
  </si>
  <si>
    <t>genevie7</t>
  </si>
  <si>
    <t xml:space="preserve">I miss my family of friends </t>
  </si>
  <si>
    <t>mervlai</t>
  </si>
  <si>
    <t xml:space="preserve">@delicioustack does it??? i'm offended </t>
  </si>
  <si>
    <t xml:space="preserve">@tcfodor Hmm... That would be nice if my iphone is working. I broke my iphone and can't repair it till I go back to Shanghai </t>
  </si>
  <si>
    <t>curlywurly77</t>
  </si>
  <si>
    <t xml:space="preserve">is gutted, my girlfriend dumped me!! </t>
  </si>
  <si>
    <t>RockumSockum</t>
  </si>
  <si>
    <t xml:space="preserve">@Baby_Mittens Mama was very upset because it turns out if was an AOL employee that did it, and dey do it to alot of people </t>
  </si>
  <si>
    <t>@MsBassett I was thinking bout that the day...  How bout Ironing my polo before a show... 40 cal &amp;amp; Gangsta love... I mean &amp;quot;WUV&amp;quot;... Smh</t>
  </si>
  <si>
    <t>shercole</t>
  </si>
  <si>
    <t>@double_mg i don't know  i tried changing it now it won't come back.*tears*</t>
  </si>
  <si>
    <t xml:space="preserve">i miss my pumpkin man </t>
  </si>
  <si>
    <t>@mileycyrus Oh honey   They should just let u live your life &amp;amp; only take snaps of u when at public events! What did they do this time? x</t>
  </si>
  <si>
    <t>amandacadams</t>
  </si>
  <si>
    <t>@KatiejoZ awwww  that sucks for yo daddy. i didn't know. katie, if you ever need anything, let me know.</t>
  </si>
  <si>
    <t xml:space="preserve">My tattoo is itching so much, I just want to scratch it </t>
  </si>
  <si>
    <t>WarsanYassin</t>
  </si>
  <si>
    <t>@victoriaaa_  cool beans i miss you guys  IM BOOREEED.</t>
  </si>
  <si>
    <t>LOR3N</t>
  </si>
  <si>
    <t xml:space="preserve">Tomorrow is back to looking for work. </t>
  </si>
  <si>
    <t xml:space="preserve">Haay. School is here. I Don't Wanna Miss a Thing here! </t>
  </si>
  <si>
    <t>shimey27</t>
  </si>
  <si>
    <t>@bryandl i know!  you should come visit again!!</t>
  </si>
  <si>
    <t>amys_bus_ticket</t>
  </si>
  <si>
    <t xml:space="preserve">@heykim last heard on news tonight, belonged to the earlier body - but no formal fbi id for 2-3 wks </t>
  </si>
  <si>
    <t>@peacelovinamber haha no  just the trailer baha</t>
  </si>
  <si>
    <t xml:space="preserve">Taking internet traffic school </t>
  </si>
  <si>
    <t>AshleyTayco</t>
  </si>
  <si>
    <t xml:space="preserve">i have a fever </t>
  </si>
  <si>
    <t>tremain</t>
  </si>
  <si>
    <t xml:space="preserve">Just got done reading 100pages in my school book...test is tomarrow and i still have some100+ pages to go..im F'ed in the A fo show  </t>
  </si>
  <si>
    <t>KathleenGr3y</t>
  </si>
  <si>
    <t xml:space="preserve">This movie STEPMOM gets me every time! SO sad. </t>
  </si>
  <si>
    <t>smpfilms</t>
  </si>
  <si>
    <t xml:space="preserve">I pretty much got rid of the pictures on my website to hopefully help lower the cost of bandwidth.  We'll see if that works </t>
  </si>
  <si>
    <t>Lauriei94</t>
  </si>
  <si>
    <t xml:space="preserve">@BIGKOAonHOT939 no worries. We missed u tho! </t>
  </si>
  <si>
    <t>zachcurtis1911</t>
  </si>
  <si>
    <t xml:space="preserve">So, I took a nap at 8:30 and I just got up not too long ago... So I'm not going to sleep for a while!!! </t>
  </si>
  <si>
    <t xml:space="preserve">My brother just spilled soda all over my leggings now I gotta shower am miss Deadliest Warrior </t>
  </si>
  <si>
    <t>mschikee</t>
  </si>
  <si>
    <t xml:space="preserve">@absolutfeli packing and moving </t>
  </si>
  <si>
    <t>darshakparmar</t>
  </si>
  <si>
    <t xml:space="preserve">terribly boring week </t>
  </si>
  <si>
    <t>@stephaniepratt We don't get it here    Do they have a website where I maybe could watch it?</t>
  </si>
  <si>
    <t>NICHOLEWA</t>
  </si>
  <si>
    <t xml:space="preserve">i feel really sick </t>
  </si>
  <si>
    <t xml:space="preserve">i think i'm getting sick ughh </t>
  </si>
  <si>
    <t xml:space="preserve">@sexyballa713 I agree fredda...we kant b friends now @kingkazib its not gne b da same </t>
  </si>
  <si>
    <t>Sammiie16</t>
  </si>
  <si>
    <t xml:space="preserve">@Jayteeziebaebie It wasn't random I was listenin to tha song </t>
  </si>
  <si>
    <t>BlackSoco</t>
  </si>
  <si>
    <t xml:space="preserve">Slept all day, now I gotta do homework for my 8am </t>
  </si>
  <si>
    <t>cloudinchi</t>
  </si>
  <si>
    <t xml:space="preserve">is so shocked right now!!! too many things to think about!! WTF!!! </t>
  </si>
  <si>
    <t>wtksmmhm</t>
  </si>
  <si>
    <t xml:space="preserve">Paha. I don't remember mine though. </t>
  </si>
  <si>
    <t xml:space="preserve">@dukesofdaville so you changed the date?! okay.  you'll have them this week. no luck recovering the laptop </t>
  </si>
  <si>
    <t xml:space="preserve">@mcaro05 &amp;quot;Jeff&amp;quot; twittered about david first kiss but its all fake...but the sad part is its already on blogs and such being spead. </t>
  </si>
  <si>
    <t>retroglo</t>
  </si>
  <si>
    <t xml:space="preserve">@mishcellaneous i need to do that </t>
  </si>
  <si>
    <t xml:space="preserve">@DCLuckiest  You will survive, at least your not married to a military person </t>
  </si>
  <si>
    <t xml:space="preserve">i wanna go for a walk, but i ccb getting changed </t>
  </si>
  <si>
    <t>inetpics</t>
  </si>
  <si>
    <t>http://twitpic.com/61eyq - Car's clean (my karcher is broken  ready for my Tassie trip - now just gotta load the camera gear!  Just l ...</t>
  </si>
  <si>
    <t>ruperte</t>
  </si>
  <si>
    <t xml:space="preserve">sigh north korea </t>
  </si>
  <si>
    <t>neryencarnacion</t>
  </si>
  <si>
    <t xml:space="preserve">i can't upload a profile pic on twitter </t>
  </si>
  <si>
    <t xml:space="preserve">@1Kali3 yeah I know </t>
  </si>
  <si>
    <t>i wish i were there  boo ughhhh. i miss you all. sameeh I LOVE YOU!</t>
  </si>
  <si>
    <t xml:space="preserve">@amok_ I am lost. Please help me find a good home. </t>
  </si>
  <si>
    <t>beaanthika</t>
  </si>
  <si>
    <t xml:space="preserve">haa finally I got home, tired </t>
  </si>
  <si>
    <t>cbaird778</t>
  </si>
  <si>
    <t xml:space="preserve">@Pegalily sucks you fell today! I wrote you a super funny tweet the other day and u didn't write back </t>
  </si>
  <si>
    <t>@naynayamy work is no excuse..w/o my blkbry 2day  lets just say ther was a small incident at Verizon this morning,haha..should have 1 2mrw</t>
  </si>
  <si>
    <t>cathyleduc</t>
  </si>
  <si>
    <t xml:space="preserve">@TheEllenShow I can't read your poker face....   </t>
  </si>
  <si>
    <t>CamillaMarjorie</t>
  </si>
  <si>
    <t>can't think of anything to write  listening to the felice brothers though, they're warming me up</t>
  </si>
  <si>
    <t>Cinciarae</t>
  </si>
  <si>
    <t xml:space="preserve">Ok so i was driving on the 405 today and the guy infront of me ran over a pigeon. feathers flew everywhere and guts got on my windshield </t>
  </si>
  <si>
    <t>cynthia8350</t>
  </si>
  <si>
    <t>@Nicomart82 a very lonely man....  I miss her too!</t>
  </si>
  <si>
    <t>Ames1103</t>
  </si>
  <si>
    <t>@MrsRjizzle Haha....I can't find nuthin   On Specktra I am ABB113</t>
  </si>
  <si>
    <t>RDusenberry</t>
  </si>
  <si>
    <t xml:space="preserve">sorry i keep changing the name, it's too bad that it's too long </t>
  </si>
  <si>
    <t>@godisvoid  that is horrible. I was in an lgbta org for a few years, &amp;amp; i cant believe the horrid arguments against gay marriage ive heard</t>
  </si>
  <si>
    <t>xxomandaoxx</t>
  </si>
  <si>
    <t xml:space="preserve">hmm..bed yes.. work tomorrow.. doesnt even feel like i had a day off </t>
  </si>
  <si>
    <t>milkhoneystudio</t>
  </si>
  <si>
    <t xml:space="preserve">Wishing I could have made it to the rally in Hollywood tonight </t>
  </si>
  <si>
    <t>cjosue</t>
  </si>
  <si>
    <t xml:space="preserve">@mileycyrus you gonna die just like princess Diana </t>
  </si>
  <si>
    <t>dezzz91</t>
  </si>
  <si>
    <t xml:space="preserve">@Johnnymatthew55 oh. Well yes we have zero period tomorrow. </t>
  </si>
  <si>
    <t>Rosfardiah</t>
  </si>
  <si>
    <t xml:space="preserve">i miss my bag...she was hospitalised and nw cremated...sad...may my bag rest in peace.. </t>
  </si>
  <si>
    <t>homicide_device</t>
  </si>
  <si>
    <t xml:space="preserve">dissapointed about missing the VIP chance on NIN in Chicago. </t>
  </si>
  <si>
    <t>I think @TraeIsaac mad at me...no phone call.  Oh well, my baby will be alright..ass</t>
  </si>
  <si>
    <t>maxinux</t>
  </si>
  <si>
    <t>@aglick35 Mountain View is all but a ghost town after dark  The only thing open worth eating is your own kitchen, sorry.</t>
  </si>
  <si>
    <t xml:space="preserve">@naya_sarah r u kidding? thsi heapppps good! ur gonna win! i wana be in the picture </t>
  </si>
  <si>
    <t>mngurl1309</t>
  </si>
  <si>
    <t xml:space="preserve">im going to go and take a hot bath for an half and hour to an hour and then to bed...i have school in the morning..didn't get to see adam </t>
  </si>
  <si>
    <t>Dee6884</t>
  </si>
  <si>
    <t>Wednesday already! Back at work today  Oh well at least there are only 3 days to work!</t>
  </si>
  <si>
    <t xml:space="preserve">Tomorrow is already wed!!! boy do i love 3 day weekends! Gonna be lonely with cherice and robby gone till fri tho </t>
  </si>
  <si>
    <t>kiesh09</t>
  </si>
  <si>
    <t>Im home chilling on my day off but damn i reaLLY dont wanna go tomorrow     who seen that SPECTACULAR vid?     effin funnyyyyyyyyyyyyyy</t>
  </si>
  <si>
    <t xml:space="preserve">Waking up in the dark - my body still thinks its night and wants to sleep </t>
  </si>
  <si>
    <t>Tayler_Noel</t>
  </si>
  <si>
    <t xml:space="preserve">Alright going to bed now... Hopefully tomorrow will be better, Night </t>
  </si>
  <si>
    <t xml:space="preserve">@rhettroberts Apart from being at work, I'm well thanks. I hope you're not getting a cold or flu! That would suck </t>
  </si>
  <si>
    <t>averyowns</t>
  </si>
  <si>
    <t>When I'm frustrated I only write about one thing and I can't stop  I need a new journal</t>
  </si>
  <si>
    <t>lyler</t>
  </si>
  <si>
    <t xml:space="preserve">@MLE514 yup carleton cam, I didn't see it tho, I'm too short </t>
  </si>
  <si>
    <t xml:space="preserve">trying to sleep but it hurts </t>
  </si>
  <si>
    <t>g3ud0</t>
  </si>
  <si>
    <t>Feeling kinda sick  I hate the feeling...</t>
  </si>
  <si>
    <t>anthoNYC</t>
  </si>
  <si>
    <t>was m.i.a. watching 4 hours of my show, 4 more episodes left of the season on dvd  #trueblood</t>
  </si>
  <si>
    <t>sincereSunshine</t>
  </si>
  <si>
    <t xml:space="preserve">@sinsir31 wats good yo??? sun not shining no more i been missing u </t>
  </si>
  <si>
    <t>Shainakinss</t>
  </si>
  <si>
    <t>Alex just called me a faggot  That's completely rude.</t>
  </si>
  <si>
    <t>Ameliarrrrrose</t>
  </si>
  <si>
    <t>@jeskasites  I miss you too! everyone just disappoints me except you!</t>
  </si>
  <si>
    <t>Kay_Nain</t>
  </si>
  <si>
    <t xml:space="preserve">RIP exodus.. sympathy goes out to the Tyson family what a tragedy </t>
  </si>
  <si>
    <t>@Shaneya :O! I'll help you find him! Hahahahaha. Aww poor kitty though  I hope he comes back!</t>
  </si>
  <si>
    <t>marie636</t>
  </si>
  <si>
    <t xml:space="preserve">is missing my timothy </t>
  </si>
  <si>
    <t>The Midas guys found another problem with my car.  Might be another few days. Fuck the Pinty.</t>
  </si>
  <si>
    <t>sjones_gis</t>
  </si>
  <si>
    <t xml:space="preserve">What the heck is up with Cape Talk and 702 ? No Streaming today </t>
  </si>
  <si>
    <t xml:space="preserve">mom says that next month i have to study for real estate. </t>
  </si>
  <si>
    <t>Ali_V</t>
  </si>
  <si>
    <t xml:space="preserve">is still up, attempting to study for the Economics final. </t>
  </si>
  <si>
    <t xml:space="preserve">Watching white chicks. No one to laugh with. I miss you, loser buddy. </t>
  </si>
  <si>
    <t>NayNays</t>
  </si>
  <si>
    <t xml:space="preserve">@JasmineKnown so he's really not in it no more?? </t>
  </si>
  <si>
    <t>IamJDnorthrup</t>
  </si>
  <si>
    <t xml:space="preserve">Must... stop... procrastinating... bad twitter </t>
  </si>
  <si>
    <t>morganxB</t>
  </si>
  <si>
    <t xml:space="preserve">I miss yours..  kiss me! </t>
  </si>
  <si>
    <t xml:space="preserve">@iheartphoto but that's what happens to me when I'm sick </t>
  </si>
  <si>
    <t>Ree_C</t>
  </si>
  <si>
    <t>@BobbyTommy aawwwwww man LA i wana go  but dats wuz up yea we can do dat when u come back</t>
  </si>
  <si>
    <t>shelbyzhang</t>
  </si>
  <si>
    <t>@kathleenballos Its 4 a day camp! I kinda dn't wnt it snce I hve smmr schl nd its gttn hrdr w/mre wrk  ill hv 2 rush 2 class too</t>
  </si>
  <si>
    <t>I'm not going to CIF tomorrow  Darn you, motherrrr.</t>
  </si>
  <si>
    <t>snubs22</t>
  </si>
  <si>
    <t>@kendrasays Alex had that, it was pretty lame  Feel better soon, Aiden!</t>
  </si>
  <si>
    <t xml:space="preserve">@4point0show </t>
  </si>
  <si>
    <t>Tomorrow is going to FLY by   I don't think I'm ready to leave yet....my favorite boots are broken (((((((((((x9</t>
  </si>
  <si>
    <t>hanwel</t>
  </si>
  <si>
    <t>iLoseWeight for charity rejected by Apple for the app store. We have to remove all &amp;quot;for charity&amp;quot; cues.  wtf? #iloseweight#</t>
  </si>
  <si>
    <t>@minorityx ME.  have funn. oh wow it's next monday, i thought it was still ages away.</t>
  </si>
  <si>
    <t>sarebeth</t>
  </si>
  <si>
    <t>@thebassman but one of them broke  bahaha</t>
  </si>
  <si>
    <t>DAMN had a good youtube vid all worked out, then my bloody computer doesnt reconnise the vid format  *huffs*</t>
  </si>
  <si>
    <t>LK___</t>
  </si>
  <si>
    <t xml:space="preserve">my dog disappeared </t>
  </si>
  <si>
    <t>geliiika</t>
  </si>
  <si>
    <t>Probably the last txt to twitter  boowho</t>
  </si>
  <si>
    <t xml:space="preserve">@LaurAl823 no showings here </t>
  </si>
  <si>
    <t>SunshineKel</t>
  </si>
  <si>
    <t xml:space="preserve">@juicexct so.... i miss u soooooo much! </t>
  </si>
  <si>
    <t>Penguin_J</t>
  </si>
  <si>
    <t xml:space="preserve">@nadanada I LOVE YOU!  I really wish you were here... </t>
  </si>
  <si>
    <t>Tom804Bomb</t>
  </si>
  <si>
    <t>I'm tired of my pillow being the only thing next to me at night   Tick-Tick-Tick</t>
  </si>
  <si>
    <t>dominication</t>
  </si>
  <si>
    <t xml:space="preserve">needs a new phone real SOON. this one's aged already. </t>
  </si>
  <si>
    <t>VeganRichy</t>
  </si>
  <si>
    <t xml:space="preserve">God -- I hope she's OK </t>
  </si>
  <si>
    <t>MommysAngel</t>
  </si>
  <si>
    <t xml:space="preserve">Brian Austin Green is so hott. ? Whatever happened to the original 90210? I miss those days </t>
  </si>
  <si>
    <t xml:space="preserve">@jb4eva000 I want a bracelet </t>
  </si>
  <si>
    <t xml:space="preserve">I want a nice, expensive camera </t>
  </si>
  <si>
    <t>neabristol</t>
  </si>
  <si>
    <t xml:space="preserve">I'm trying to email large files to someone, not working so well </t>
  </si>
  <si>
    <t xml:space="preserve">@jesskathleen aww omg sad!  poor little thing </t>
  </si>
  <si>
    <t>lnceglio</t>
  </si>
  <si>
    <t xml:space="preserve">Just got off work... everyone left me here in hell paso. please save me </t>
  </si>
  <si>
    <t xml:space="preserve">I really want to buy some DVDs, but it might a good idea to fix the heat issue with the PC instead. </t>
  </si>
  <si>
    <t>nicolewick</t>
  </si>
  <si>
    <t xml:space="preserve">@michaelannalea I thought about calling but, honestly, I forgot! Sorry </t>
  </si>
  <si>
    <t>kittyfierce</t>
  </si>
  <si>
    <t xml:space="preserve">I work tomorrow night... i don't feel good </t>
  </si>
  <si>
    <t>ahmetrauf</t>
  </si>
  <si>
    <t>Still not at full capacity. Being ill sucks  but need to work for customers don't deserve sacrifice.</t>
  </si>
  <si>
    <t>MotG</t>
  </si>
  <si>
    <t xml:space="preserve">Now I guess I better go contribute to the argument my group is having on starting levels in Spycraft. Couldn't stay offline the whole day </t>
  </si>
  <si>
    <t xml:space="preserve">Ok so somehow ashwee managed to make a WHOLE bottle of purple Punky explode all over the bathroom and even some on the carpet </t>
  </si>
  <si>
    <t xml:space="preserve">I really want to keep watching Evangelion or playing GTA IV, but I keep passing out. Maybe it's a sign I need sleep? BUT I DUN WANNA... </t>
  </si>
  <si>
    <t>epicfotoguy</t>
  </si>
  <si>
    <t>@upscale hey! I saw you but didn't get a chance to introduce myself  next time hopefully!!!</t>
  </si>
  <si>
    <t>emilyward527</t>
  </si>
  <si>
    <t>Already getting sad as my family is packing up their things to head back to Iowa tomorrow.  Trying not to have any breakdowns on my b-day!</t>
  </si>
  <si>
    <t xml:space="preserve">@pradeepto I am trying to download updated OpenOffice 3.x for Fedora/Linux on my Core2 Duo, 2 GB RAM, 160 GB Thinkpad, over a 1 mbps link </t>
  </si>
  <si>
    <t xml:space="preserve">Wow, i JUST finished my powerpoint for computer apps. blahhh, im gonna be so sleepy when i wake up </t>
  </si>
  <si>
    <t>has lost his black wrap around bracelet, so sad!  I have that since college!</t>
  </si>
  <si>
    <t xml:space="preserve">@JOR_DYNAMITE I am so sad I didn't see you. Also I wasn't avoiding you- I was just driving </t>
  </si>
  <si>
    <t>Stinky is so slow, and I'm out of chocolate  #ialreadysoldmysoultoplantsvszombies</t>
  </si>
  <si>
    <t>Byrdie05</t>
  </si>
  <si>
    <t>I want this type of LOVE...  lmao! L &amp;amp; B luv! http://mypict.me/1MKp</t>
  </si>
  <si>
    <t>AussieChelle90</t>
  </si>
  <si>
    <t>Not feeling well gotta go 2 work 2moz  having the boss come out and watching us arrrghh</t>
  </si>
  <si>
    <t xml:space="preserve">#3wordsaftersex sry i fell asleep </t>
  </si>
  <si>
    <t>myragg</t>
  </si>
  <si>
    <t xml:space="preserve">JUST FINISHED WATCHIN TINKER BELL MOVIE IT WAS SO CUTE I WANNA GO 2 DISNEYLAND AGAIN! </t>
  </si>
  <si>
    <t>Miranti22</t>
  </si>
  <si>
    <t xml:space="preserve">I think my teacher doesn't give her class something valuable </t>
  </si>
  <si>
    <t>turrburr</t>
  </si>
  <si>
    <t xml:space="preserve">really needs like a week to just sleep </t>
  </si>
  <si>
    <t>malloryLH</t>
  </si>
  <si>
    <t xml:space="preserve">gonna watch jimmy fallon then go to sleeeeeep...work in the morning </t>
  </si>
  <si>
    <t>CatiaDestine</t>
  </si>
  <si>
    <t>@mileycyrus Miley does not add Pretty Love   #mileybrazil</t>
  </si>
  <si>
    <t>DanielSMartin</t>
  </si>
  <si>
    <t xml:space="preserve">@RoseLizenberg that's cute. I'm scared of the homeless. </t>
  </si>
  <si>
    <t xml:space="preserve">@intelligensia Hi love, sorry about the traffic </t>
  </si>
  <si>
    <t xml:space="preserve">Boo cowtown </t>
  </si>
  <si>
    <t xml:space="preserve">@mileycyrus I don't know how you guys deal with them. they bug me just by hearing about it. </t>
  </si>
  <si>
    <t>m3gano</t>
  </si>
  <si>
    <t xml:space="preserve">i'm about to delete all of my pics off of my computer.. it's like cutting off all your hair.. it'll grow back, but it's still hard to do. </t>
  </si>
  <si>
    <t>@bandaidz I think it is sick  its still dragging its ass</t>
  </si>
  <si>
    <t>chickolette</t>
  </si>
  <si>
    <t>@jessimicaj oh you know why. And it doesn't go away  I still get on edge at night.</t>
  </si>
  <si>
    <t>jeyiswhaatt</t>
  </si>
  <si>
    <t xml:space="preserve">is missing tutubee </t>
  </si>
  <si>
    <t>jse808</t>
  </si>
  <si>
    <t xml:space="preserve">@Bounce12 awww. yea, i do remember that photo. </t>
  </si>
  <si>
    <t>Sloaneyyy</t>
  </si>
  <si>
    <t>@BrotherElijah hahah i've been dying for one of those slushies for years  but ive come to the conclusion that sonic is not a real place.</t>
  </si>
  <si>
    <t xml:space="preserve">@AnneAAM Msn's acting up </t>
  </si>
  <si>
    <t>max600</t>
  </si>
  <si>
    <t>avoiding all responsibility wishing i didn't have to work   - boooooooooo</t>
  </si>
  <si>
    <t>jbromberg</t>
  </si>
  <si>
    <t>@Brroooke Oh and bad news Samantha took June 19th off her schedule  Hopefully she will reschedule...I will let you know what I find out.</t>
  </si>
  <si>
    <t>kikikat</t>
  </si>
  <si>
    <t xml:space="preserve">@pinksage you suck </t>
  </si>
  <si>
    <t>KbTejas</t>
  </si>
  <si>
    <t xml:space="preserve">I hate roaches!! Especially when they keep me from my own room </t>
  </si>
  <si>
    <t>nguik_nguik</t>
  </si>
  <si>
    <t xml:space="preserve">ughhhh bagusan twitter apa plurk si? </t>
  </si>
  <si>
    <t>@nickmarshall I'm not sick - just in intense pain  Leaving my computer now...</t>
  </si>
  <si>
    <t>@RoyalAntsJosh oh man i don't know if I will be able to make it.  #ShuaBq</t>
  </si>
  <si>
    <t>jerryknowsbest</t>
  </si>
  <si>
    <t xml:space="preserve">Now i'm watching 'The Greatest Game Ever Played' knowing the Yankees are going to blow it. So much for first place. Wild Card bound </t>
  </si>
  <si>
    <t>chercalvin</t>
  </si>
  <si>
    <t xml:space="preserve">had an almost perfect day. </t>
  </si>
  <si>
    <t>anthonyv19</t>
  </si>
  <si>
    <t xml:space="preserve">Why can't I sleep?  I fall asleep sitting up but as soon as I lay down I stare at the ceiling for half an hour </t>
  </si>
  <si>
    <t>mdrnluv</t>
  </si>
  <si>
    <t xml:space="preserve">After a long weekend of Patron kisses and drunkard wishes. I'm beginning to miss those fuzzy moments of happiness. </t>
  </si>
  <si>
    <t>JaMeLyN_01</t>
  </si>
  <si>
    <t xml:space="preserve">@marymymary i tried &amp;quot;geraldgsantos&amp;quot;, but my vote is still rejected! </t>
  </si>
  <si>
    <t>lalaloversyou</t>
  </si>
  <si>
    <t xml:space="preserve">Hmm can I reply to 3 pages of comments in 30 minutes? :p hell no so no YT todayy eaither </t>
  </si>
  <si>
    <t>PrincessLisanne</t>
  </si>
  <si>
    <t>Well, isn't it always? I have time to sleep some more, but I am wide awake.  Good Mornin.</t>
  </si>
  <si>
    <t>@snickers1015 I'm sorry you're sick.  I hope you feel better!</t>
  </si>
  <si>
    <t>kimmoney</t>
  </si>
  <si>
    <t xml:space="preserve">@Elric521 Aww, sorry to hear that. Truly </t>
  </si>
  <si>
    <t>tonhiebear</t>
  </si>
  <si>
    <t xml:space="preserve">@shanellokitty I'm gonnna misssss my hawaaaian mama for the summmmah </t>
  </si>
  <si>
    <t>ksshadowfax99</t>
  </si>
  <si>
    <t xml:space="preserve">Only 4 1/2 more days of school.  Then summer starts.  I'm voting for year round school.  no more peace and quiet for 3 months.  </t>
  </si>
  <si>
    <t>gegefrancis</t>
  </si>
  <si>
    <t>tired going to sleep have another day of work tommorrow   ciao everyone</t>
  </si>
  <si>
    <t>hash_3was</t>
  </si>
  <si>
    <t>elysa</t>
  </si>
  <si>
    <t>@chrisbrogan I will see you at Fuse but I'm working tomorrow  sad to miss all the fun</t>
  </si>
  <si>
    <t>imanika</t>
  </si>
  <si>
    <t xml:space="preserve">@wesleyadamquinn i missed the may 13th show for chitown :/ couldn't find good tickets </t>
  </si>
  <si>
    <t>sarahklee</t>
  </si>
  <si>
    <t xml:space="preserve">now it's, &amp;quot;i want to do it by myself, no by myself, no by myself mama!&amp;quot;  what kind of terror do i cause this child?  </t>
  </si>
  <si>
    <t>http://twitter.com/tlampo/statuses/1932814735 &amp;quot;Java + jython + python + gdf (guess) != fun  plus, my computer ran out of memory... The ...</t>
  </si>
  <si>
    <t>fasihahmed</t>
  </si>
  <si>
    <t xml:space="preserve">internets not working at home...tried to sleep at liek 11:30 and then the light went out. </t>
  </si>
  <si>
    <t>Malika20</t>
  </si>
  <si>
    <t xml:space="preserve">the whole thing about Mike Tyson's daughter is very sad </t>
  </si>
  <si>
    <t>KimLarochelle</t>
  </si>
  <si>
    <t xml:space="preserve">Some newspapers should be called 'adpapers'... </t>
  </si>
  <si>
    <t xml:space="preserve">So I'm sleeping alone tonite </t>
  </si>
  <si>
    <t xml:space="preserve">War between Army &amp;amp; Taliban in Swat has displaced over 1.5million people. Still dealing with that &amp;amp; now this blast? When will this end? </t>
  </si>
  <si>
    <t>drunkos</t>
  </si>
  <si>
    <t xml:space="preserve">RIP Desiree </t>
  </si>
  <si>
    <t xml:space="preserve">@monipython I don't even no haha like something that happened at school or something but yeah I'm upset about prop 8 </t>
  </si>
  <si>
    <t>Her phone died  blah. Totally bored and tired but not sleepy ... this sucks</t>
  </si>
  <si>
    <t>lorna1304</t>
  </si>
  <si>
    <t>Got injection  hurt. Went out for hot chocolate and cake and now watching select live!</t>
  </si>
  <si>
    <t>makeupbychanel</t>
  </si>
  <si>
    <t xml:space="preserve">is missin NY </t>
  </si>
  <si>
    <t xml:space="preserve">@hrheingold Hi Howard..I'm totally jealous--Amsterdam...Wow!!!  I'm taking summer courses   Have a wonderful time. See you soon </t>
  </si>
  <si>
    <t xml:space="preserve">@franki_so_thicK dont feel bad im in the same boat </t>
  </si>
  <si>
    <t>lolli_land</t>
  </si>
  <si>
    <t>Since memorial day weekend is over I'm going to throw myself a party... a pity party.  xo Lolli</t>
  </si>
  <si>
    <t>Quildar</t>
  </si>
  <si>
    <t xml:space="preserve">Where the heck is Beta 6 </t>
  </si>
  <si>
    <t xml:space="preserve">@kittyyboo I waasnnna be part of the reunionnnn </t>
  </si>
  <si>
    <t xml:space="preserve">@TiTUSofficial awww, that sucks! I am sooooo tired I wish I didn't do anything tonight </t>
  </si>
  <si>
    <t xml:space="preserve">@arrenzjay she's dead now </t>
  </si>
  <si>
    <t>digizal</t>
  </si>
  <si>
    <t xml:space="preserve">Twitter is becoming a spam jam </t>
  </si>
  <si>
    <t xml:space="preserve">FUCK MATH. FUCK EXAMS </t>
  </si>
  <si>
    <t>Poor guy  does she really expect a 10 Kar ring?</t>
  </si>
  <si>
    <t>Galavantia</t>
  </si>
  <si>
    <t xml:space="preserve">@LaserOrbs            Laser Orb has the coolest glowing avatar and I'm all green and envious             pouting.   </t>
  </si>
  <si>
    <t>taniagabrielle</t>
  </si>
  <si>
    <t>@jujube5160  Oh sweet Julie you were 9,998  - i'll have another one soon though</t>
  </si>
  <si>
    <t>randfish</t>
  </si>
  <si>
    <t xml:space="preserve">Just a few paragraphs away from finishing last section of the Beginner's Guide rewrite, but need to be up super early for Boston flight </t>
  </si>
  <si>
    <t>@theresaxo  hope you feel better! We'll get yogurtland soon.</t>
  </si>
  <si>
    <t>so sad to hear about Mike Tyson's 4-yr-old daughter  May she rest in peace.  I can't even imagine what the mom must be feeling...</t>
  </si>
  <si>
    <t>ashleyhume</t>
  </si>
  <si>
    <t xml:space="preserve">is paying the price for an amazing weekend right now...so sick, haven't gotten out of bed all day </t>
  </si>
  <si>
    <t xml:space="preserve">What to do? Hm.  Learn again. Nooooo. </t>
  </si>
  <si>
    <t>deeface13</t>
  </si>
  <si>
    <t xml:space="preserve">How do you prepare yourself to see your grandmother for the very last time?? </t>
  </si>
  <si>
    <t>KellyBlues</t>
  </si>
  <si>
    <t xml:space="preserve">Thinking I am making a big mistake just to help pay my bills. </t>
  </si>
  <si>
    <t>dirtydim</t>
  </si>
  <si>
    <t xml:space="preserve">@Angiemariee ohnozz its not showing up, 404. </t>
  </si>
  <si>
    <t>DJ_uxx</t>
  </si>
  <si>
    <t xml:space="preserve">Disabled ppl make me lose my appetite  </t>
  </si>
  <si>
    <t>Gigi712</t>
  </si>
  <si>
    <t>@_supernatural_ If my house is not an option  I would like to see them go to Ireland, maybe Dean would put on a kilt haha</t>
  </si>
  <si>
    <t>isthatjoanne</t>
  </si>
  <si>
    <t>@mojocheck oh man JOFFER. how i miss you so!!  let's hang out =D</t>
  </si>
  <si>
    <t>kbride85</t>
  </si>
  <si>
    <t xml:space="preserve">@maho_sugiyama I love it!! Thanx for the invite </t>
  </si>
  <si>
    <t>MariaAlicia</t>
  </si>
  <si>
    <t xml:space="preserve">Missing mi amiga but nothing can be done about it right now </t>
  </si>
  <si>
    <t>cstatus</t>
  </si>
  <si>
    <t>@DitiSays   lol hey @ErOneH8zDerek im just up doing this design</t>
  </si>
  <si>
    <t>jayIam</t>
  </si>
  <si>
    <t xml:space="preserve">@JaysonJPhillips me too </t>
  </si>
  <si>
    <t>rachelbest</t>
  </si>
  <si>
    <t xml:space="preserve">Ay yiyi, poor lost dog. She's so sweet.. dirty, obv hurt &amp;amp; prob sick. Glad she's out of the rain-she's prob been on the road for a while </t>
  </si>
  <si>
    <t>libanesa</t>
  </si>
  <si>
    <t xml:space="preserve">http://twitpic.com/61f6q - Rachel, next time you select &amp;quot;autofocus&amp;quot;, grrr. My best shot is blurred. </t>
  </si>
  <si>
    <t>GlowingSkies</t>
  </si>
  <si>
    <t>@Kaitikins that was me last night  I would come sit with you if I was there!</t>
  </si>
  <si>
    <t>jbcruz80</t>
  </si>
  <si>
    <t xml:space="preserve">Headache due to not wanting leaveeeeee </t>
  </si>
  <si>
    <t>RadPirate</t>
  </si>
  <si>
    <t>@chaoscartel I am in the city but working  what a shame have a cross bow ready to fire up! PS I like grapes, but only the green ones!!</t>
  </si>
  <si>
    <t xml:space="preserve">@Trishayy hahahaha you are always going to think that i want to put my slippery dolphin in your whale eye. this is a sad outcome of us </t>
  </si>
  <si>
    <t xml:space="preserve">says we probably cant go </t>
  </si>
  <si>
    <t xml:space="preserve">@naya_sarah i dont have the link to that one </t>
  </si>
  <si>
    <t>@karlmageddon I know! I'm like dying but I'm holding myself back from doing it  I must grin and bear it xD I can do this!</t>
  </si>
  <si>
    <t xml:space="preserve">You are. Come here! </t>
  </si>
  <si>
    <t>hmdavid</t>
  </si>
  <si>
    <t xml:space="preserve">Completely annoyed that I can't sleep and the satellite has been knocked out by the rain. </t>
  </si>
  <si>
    <t>aztinap</t>
  </si>
  <si>
    <t xml:space="preserve">gettin ready t go t work </t>
  </si>
  <si>
    <t>edoswald</t>
  </si>
  <si>
    <t xml:space="preserve">@marqueemarc Yeah. But we've got four years. Personally, healthcare and this economy are bigger issues to everyone (and me), sad to say </t>
  </si>
  <si>
    <t>RheinRamones</t>
  </si>
  <si>
    <t xml:space="preserve">@seraphintears imysm, friend! </t>
  </si>
  <si>
    <t>NinaJ</t>
  </si>
  <si>
    <t xml:space="preserve">After flipping through this months &amp;quot;Spin&amp;quot; and seeing the ad, I've decided to buy the new canon powershot camera. I'm an awesome consumer </t>
  </si>
  <si>
    <t>I'm bored  someone talk to me!!!</t>
  </si>
  <si>
    <t>hojusaram</t>
  </si>
  <si>
    <t xml:space="preserve">I'd love to be on an island in Thailand about now. But it ain't on the cards </t>
  </si>
  <si>
    <t>FuCknGabby_MfDg</t>
  </si>
  <si>
    <t xml:space="preserve">Bored;; my lip hurts </t>
  </si>
  <si>
    <t>Layn_Summerviil</t>
  </si>
  <si>
    <t xml:space="preserve">Prop 8: one of the many reasons I don't care for California </t>
  </si>
  <si>
    <t>Profy</t>
  </si>
  <si>
    <t>Too much spam arriving on my cell phone lately  Now when will the carriers implement some &amp;quot;report spam&amp;quot; option for sms?</t>
  </si>
  <si>
    <t>BastilleBleu</t>
  </si>
  <si>
    <t xml:space="preserve">Serious sleep deprivation going on.  Im into my 2 week of little to no sleep.  As someone who plays with fire... this is bad news. </t>
  </si>
  <si>
    <t xml:space="preserve">@angielala Idk hopefully 2nite. He didn't say but he's bout done wit it cuz he was recording it live. So I guess we gotta wait. </t>
  </si>
  <si>
    <t>Jensparrow</t>
  </si>
  <si>
    <t>@stephaniepolley I agree. After watching that, I didn't feel very happy...just sad for them.  What do you think about Kate's attitude?</t>
  </si>
  <si>
    <t>nirne</t>
  </si>
  <si>
    <t xml:space="preserve">i can't find my nail clippers. i need them! my fingernails are at a dangerous length. i keep scratching myself </t>
  </si>
  <si>
    <t>LauraOfJayne21</t>
  </si>
  <si>
    <t xml:space="preserve">Seriously wondering about life and why it is tremendously unfair! Films from Melbourne turned out blank, now must start again </t>
  </si>
  <si>
    <t>WifeyMom</t>
  </si>
  <si>
    <t xml:space="preserve">@FoursquSchool yup, it sucks not having a way to get to more concerts...it's complicated </t>
  </si>
  <si>
    <t xml:space="preserve">@luvbuzzy lol i dunno how to summon the brits!! the lovemakers song doesnt work anymore </t>
  </si>
  <si>
    <t xml:space="preserve">@rachelbest I am lost. Please help me find a good home. </t>
  </si>
  <si>
    <t>viveksri15</t>
  </si>
  <si>
    <t xml:space="preserve">@vjragavan yup.. only 4 GB is detected </t>
  </si>
  <si>
    <t>Tjuscha</t>
  </si>
  <si>
    <t xml:space="preserve">Bryce Canyon was nice, but King James lost </t>
  </si>
  <si>
    <t xml:space="preserve">Please pray for my lola, she isn`t doing very well now. </t>
  </si>
  <si>
    <t>annoying double vision is not helping with this terminating work. neither is hanging off a ladder. i hav no strength atm  wanna go home.</t>
  </si>
  <si>
    <t>SatsugaiCat</t>
  </si>
  <si>
    <t xml:space="preserve"> Spammers are using #Woofwednesday to sell things! I hatez dems,,,</t>
  </si>
  <si>
    <t>@BoomerWoman thx  have not been watching the news  re: Exodus</t>
  </si>
  <si>
    <t>make_believe00</t>
  </si>
  <si>
    <t xml:space="preserve">what a day! ate a lil more than i should have... went gym'n for 2 hours. training tomorrow! dyed my hair black! but toby still isn't home </t>
  </si>
  <si>
    <t xml:space="preserve">@tynie626 i think the women are beasts for the most part </t>
  </si>
  <si>
    <t xml:space="preserve">@HeriCabral would you like to call me back? or am I going to get rejected on twitter? </t>
  </si>
  <si>
    <t>shallwemosh</t>
  </si>
  <si>
    <t xml:space="preserve">I'm missing out on canoeing tomorrow </t>
  </si>
  <si>
    <t xml:space="preserve">@cLoodihoo AWWWW! How dare you!!! </t>
  </si>
  <si>
    <t xml:space="preserve">@mileycyrus I'm sorry that they don't leave you alone... </t>
  </si>
  <si>
    <t>Photo: jackaaa: ï¿½I wish this is what my to-do list looked like  http://tumblr.com/xbv1vngvo</t>
  </si>
  <si>
    <t>erinlouisemcgee</t>
  </si>
  <si>
    <t xml:space="preserve">maths test today.. and i'm screwed because i can't find my scientific calculator </t>
  </si>
  <si>
    <t>@PowerSellingMom wow, that went fast. totally missed out  maybe next time?</t>
  </si>
  <si>
    <t>Now the funnn partttt, getting it all off  erghhhh</t>
  </si>
  <si>
    <t>moemoehtet</t>
  </si>
  <si>
    <t xml:space="preserve">is looking for every possible way to get her passport. Let me know if you can help me </t>
  </si>
  <si>
    <t xml:space="preserve">@mcraddictal Who is andrew? sorry </t>
  </si>
  <si>
    <t>had to go to safeway after work which =  but I turned that frown upside down by getting Mother's Circus Animal Cookies! super win for me.</t>
  </si>
  <si>
    <t>cmurrda</t>
  </si>
  <si>
    <t xml:space="preserve">i lost the pearl in my ring </t>
  </si>
  <si>
    <t xml:space="preserve">@katdarko but songs make me happier </t>
  </si>
  <si>
    <t>EricPincus</t>
  </si>
  <si>
    <t>finally caught up on my tweets - kids should be asleep - so is the wife  - not a lot of zzz's to go around with 3 lil ones</t>
  </si>
  <si>
    <t>BadAssBernal</t>
  </si>
  <si>
    <t xml:space="preserve">just finished up at the driving range and i gotta say...man i sucked. Preparing to get my ass kicked on the course Thursday </t>
  </si>
  <si>
    <t>fattiesays</t>
  </si>
  <si>
    <t>kinda in a weird mood.  someone come cuddle.</t>
  </si>
  <si>
    <t>SunKissed25</t>
  </si>
  <si>
    <t xml:space="preserve">@petewentz  I cried when I saw mac &amp;amp; me </t>
  </si>
  <si>
    <t>usmcpablo</t>
  </si>
  <si>
    <t xml:space="preserve">@AwkwardFilmGirl probably worst competition ever but I gotcha beat. </t>
  </si>
  <si>
    <t>sophieehere</t>
  </si>
  <si>
    <t xml:space="preserve">just had netball. phew. i wasn't my best today </t>
  </si>
  <si>
    <t>It would be cheaper to buy it in the UK and have it shipped here.  That's just not funny. That really isnt. I'm going to find a library.</t>
  </si>
  <si>
    <t>Vvash</t>
  </si>
  <si>
    <t xml:space="preserve">Somehow we lost our 25mm lens </t>
  </si>
  <si>
    <t xml:space="preserve">This book is starting to get boring. </t>
  </si>
  <si>
    <t>bexieboo</t>
  </si>
  <si>
    <t xml:space="preserve">HOT PINK NANNA LIPSTICK...bad art director, bad. Got to get on the phone and have a bit of a talking to someone. </t>
  </si>
  <si>
    <t>pila155</t>
  </si>
  <si>
    <t>Cnt sleep feel like shit  and worried bout later on to day</t>
  </si>
  <si>
    <t>zerogravitylove</t>
  </si>
  <si>
    <t xml:space="preserve">Ugh. I'm such an idiot. Why do I keep on believing every rumor I hear? </t>
  </si>
  <si>
    <t>mrashwilliams</t>
  </si>
  <si>
    <t xml:space="preserve">Heading to bed, leaving @nailhead and @thesabs in a few hours </t>
  </si>
  <si>
    <t>taking spy!shots.. Of the council dude cutting down my fav tree   http://twitpic.com/61f94</t>
  </si>
  <si>
    <t>@Connie_Lingus Told you!! I'm jealous  I neeeeed my beeeerryyyyy *tear</t>
  </si>
  <si>
    <t xml:space="preserve">fml. my foot itches. ugh. and im not allowed to scratch it </t>
  </si>
  <si>
    <t>greeneyez01</t>
  </si>
  <si>
    <t xml:space="preserve">i feel so sad i dont feel like doing anything!!!! </t>
  </si>
  <si>
    <t>JennTanghe</t>
  </si>
  <si>
    <t xml:space="preserve">Cant understand how  mother can treat her kids like garbage! People lik u make me wish i didnt bring a kid into this world!! </t>
  </si>
  <si>
    <t>Lis409</t>
  </si>
  <si>
    <t xml:space="preserve">Feeling very crap today, so wish I didn't...have singing tonight. </t>
  </si>
  <si>
    <t>MrAdrianRamirez</t>
  </si>
  <si>
    <t>I wanna go to a viewing of Oprah or Ellen, they always give away free stuff  &amp;amp; plus its a dream of mine just to go.</t>
  </si>
  <si>
    <t>Stieberbabe</t>
  </si>
  <si>
    <t xml:space="preserve">Gonna do some reading, then hit the hay, back to work tomorrow! Boooo! </t>
  </si>
  <si>
    <t>buffdavamp</t>
  </si>
  <si>
    <t>@viviansessoms i miss u guys! help us get to oz we soo skint  if not oz...maybe U.S? can i get in ur suitcase? please! withdrawls ARE BADx</t>
  </si>
  <si>
    <t>maddalo</t>
  </si>
  <si>
    <t>Can't believe I'm at the movies for the third time in the past week lol lame. Ps hi.  miss you</t>
  </si>
  <si>
    <t xml:space="preserve">Why won't my avatar change. ? </t>
  </si>
  <si>
    <t>@sabrina215 I know   I never hated the westcoast so much, that is until NKOTB comes into town...LOL....</t>
  </si>
  <si>
    <t>LinaPoulson</t>
  </si>
  <si>
    <t xml:space="preserve">feeling very alone tonight. </t>
  </si>
  <si>
    <t>bgarlick</t>
  </si>
  <si>
    <t>no hospo tomorrow  whats the world coming to?</t>
  </si>
  <si>
    <t xml:space="preserve">@MissShayElise Miss u Sharaye face </t>
  </si>
  <si>
    <t>willtrueman</t>
  </si>
  <si>
    <t xml:space="preserve">is feeling ill, I can barely talk </t>
  </si>
  <si>
    <t xml:space="preserve">@scottrmcgrew  ya I'm trying to think of something witty to say but so far I got nothing </t>
  </si>
  <si>
    <t>@Ludicrousitys never went to uni  I rely on spellcheckers, stoopid non-inline spellchecking  &amp;amp; longest sentence I started was &amp;quot;I do&amp;quot; :|</t>
  </si>
  <si>
    <t>hot_on_a_dime</t>
  </si>
  <si>
    <t xml:space="preserve">Named the puppy. Went back after work to walk her &amp;amp; someone adopted her already... </t>
  </si>
  <si>
    <t>Kids trapped in St. Anthony's school; Qaid-e-Azam library feared destroyed. Oh no!!!  #Lahore</t>
  </si>
  <si>
    <t>Chelliie_x</t>
  </si>
  <si>
    <t xml:space="preserve">Completely and utterly inlove with him . hes my everything at the moment but hes further than it seems. </t>
  </si>
  <si>
    <t xml:space="preserve">@powerofpink LOL yeah, a bit ha ha.  I'm awaiting my test results from second biopsy yesterday - took em 3 effing goes with the core biop </t>
  </si>
  <si>
    <t>kersh05</t>
  </si>
  <si>
    <t xml:space="preserve">so so much to get done.... </t>
  </si>
  <si>
    <t>chanchan84</t>
  </si>
  <si>
    <t xml:space="preserve">@che3 just wondering,4 spam support role, did you want only local candidates? just bummed i got denied despite previous spam job at ebay </t>
  </si>
  <si>
    <t>AmoreVietato</t>
  </si>
  <si>
    <t xml:space="preserve">down with fever. nursing myself on bed while watching seven pounds. It's such a heart-wrenching movie </t>
  </si>
  <si>
    <t>lissaboo2</t>
  </si>
  <si>
    <t>Oooooooowwww! My head hurts!!  make it stop!!!</t>
  </si>
  <si>
    <t>My idea of a Justice League themed debut was rejected.  Back to square one...</t>
  </si>
  <si>
    <t>grizzleeeee</t>
  </si>
  <si>
    <t>i are a twitter n00bie.  so confusing</t>
  </si>
  <si>
    <t xml:space="preserve">I wanna throw a spa party!!!  Except I have no money and like almost no friends to invite. </t>
  </si>
  <si>
    <t>SusanJeremiah</t>
  </si>
  <si>
    <t xml:space="preserve">@DanielJeremiah Hey Bub, call me when you get done with work tomorrow ok.  I want to hear everything about it.  I love u.  Missing u bad! </t>
  </si>
  <si>
    <t>JameeHeartsJoe</t>
  </si>
  <si>
    <t xml:space="preserve">@mileycyrus You and Kate Gosselin both! Sorry! </t>
  </si>
  <si>
    <t xml:space="preserve">@MCRmuffin it's okay. A friend of mine... I'm just really close to him, and idk when I'll be able to get online to talk to him again. </t>
  </si>
  <si>
    <t>mmmcheezy225</t>
  </si>
  <si>
    <t xml:space="preserve">I miss the legend that was Johnny Cash. </t>
  </si>
  <si>
    <t xml:space="preserve">@llajjs5 no b needs help with lily biach </t>
  </si>
  <si>
    <t xml:space="preserve">@purplensive Don't count on it </t>
  </si>
  <si>
    <t>Abraham_F</t>
  </si>
  <si>
    <t xml:space="preserve">@myragg I wont. </t>
  </si>
  <si>
    <t xml:space="preserve">Good night. I won't be eating Apple Jacks tonight. </t>
  </si>
  <si>
    <t>mishel23</t>
  </si>
  <si>
    <t xml:space="preserve">@Hatz94 Thanks for the info - What is wrong with people </t>
  </si>
  <si>
    <t>DonFidelity</t>
  </si>
  <si>
    <t xml:space="preserve">@LaniiBlunts but i dont have a professional shot </t>
  </si>
  <si>
    <t>(DISCUSS)Why do everyone say (thier latest gizmo) is the future of Internet Marketing?Tired of hearing the same ol' lame.  .. Who agrees?</t>
  </si>
  <si>
    <t xml:space="preserve">@Errricuh What happened? </t>
  </si>
  <si>
    <t xml:space="preserve">@xntrek better, I thought I was going to be ok but woke  up this morning and couldn't move without feeling pain </t>
  </si>
  <si>
    <t>corinamurafa</t>
  </si>
  <si>
    <t xml:space="preserve">alarm clock didn't go off, so i missed my pilates class. i feel incredibly guilty </t>
  </si>
  <si>
    <t>Tori_Princessa</t>
  </si>
  <si>
    <t xml:space="preserve">For some reason.. I'm really excited to eat Nandos tonight  but I have to play netball at 9 </t>
  </si>
  <si>
    <t>TheatricEl</t>
  </si>
  <si>
    <t xml:space="preserve">Dont think i can snooze the alarm any more </t>
  </si>
  <si>
    <t>bobbystutz</t>
  </si>
  <si>
    <t xml:space="preserve">the grandparents would let the cat get outside while the coyotes are looking for dinner </t>
  </si>
  <si>
    <t>tryingyourluck</t>
  </si>
  <si>
    <t xml:space="preserve">summer school started today. Going to class is easy, it's the homework that sucks. </t>
  </si>
  <si>
    <t>RealChristine</t>
  </si>
  <si>
    <t xml:space="preserve">@mileycyrus aww  i hate paparatzzi they annoy me just seeing them! lol even tho they dont follow me! but i wouldnt like it if they did </t>
  </si>
  <si>
    <t>Ladymusicc</t>
  </si>
  <si>
    <t>I hope they use my header  I worked EXTREMELY hard on it. Resizing it, and fixing the size, and recreating it to make it bigger..</t>
  </si>
  <si>
    <t>@Maggotron bush fires=scary  I use to get scared living in New Norfolk. Twas scary seeing ash floating into the yard...</t>
  </si>
  <si>
    <t>gopikori</t>
  </si>
  <si>
    <t xml:space="preserve">The problem with twitter is ... hardly one person is following me  </t>
  </si>
  <si>
    <t>ericlowenbach</t>
  </si>
  <si>
    <t xml:space="preserve">@mickwynn Sorry to hear than. </t>
  </si>
  <si>
    <t>Sooooo frickin tired. N still feeling bad.  Work manana. Goodnight twits.</t>
  </si>
  <si>
    <t>K8T85</t>
  </si>
  <si>
    <t xml:space="preserve">@LexaShmexa Its another way for the US to influence us neighbours to the north You need to add the words individually into the dictionary </t>
  </si>
  <si>
    <t>KhoreoKat</t>
  </si>
  <si>
    <t xml:space="preserve">So hot...wanna watch &amp;quot;House&amp;quot; naked, but my sister is home. Have to settle for a t-shirt and a fan. </t>
  </si>
  <si>
    <t>mz_maize</t>
  </si>
  <si>
    <t xml:space="preserve">i dont sleep when schools in session. procrastination is MUCH more fun. </t>
  </si>
  <si>
    <t>ItsCoolCamille</t>
  </si>
  <si>
    <t xml:space="preserve">so like i saw a white butterfly earlier and i was like 'does that mean someone died' then once i came home i found out my godmother died </t>
  </si>
  <si>
    <t>ahashake</t>
  </si>
  <si>
    <t xml:space="preserve">Is deeply saddened that The Hills finale is next week ... Only 1hour left with @LaurenConrad in my life </t>
  </si>
  <si>
    <t>meghpatrice</t>
  </si>
  <si>
    <t xml:space="preserve">JUST got home from Coldplay. Eating a sandwich since I missed din. I feel like I'm back in college </t>
  </si>
  <si>
    <t>the hobos with the puppies get me every cotdamn time   http://twitpic.com/61fc1</t>
  </si>
  <si>
    <t>BumblingFOOL001</t>
  </si>
  <si>
    <t xml:space="preserve">Awww... My blow up mattress must have a leak... I fell asleep last night with it all blown up and woke up on the floor... </t>
  </si>
  <si>
    <t>@SteveHarvin lol no car either  smhhh im sad and hungry now</t>
  </si>
  <si>
    <t>OpperDR08</t>
  </si>
  <si>
    <t xml:space="preserve">why Am I twittering I have no followers yet </t>
  </si>
  <si>
    <t>Pomac</t>
  </si>
  <si>
    <t xml:space="preserve">Mike Tysons daughter passed away. She was only like 4. So depressing. Pray for him and his family. </t>
  </si>
  <si>
    <t>Latinodude007</t>
  </si>
  <si>
    <t xml:space="preserve">@mjsunifc That's truly indeed very sad. Prayers out to the Tyson family. So little and so young. </t>
  </si>
  <si>
    <t>valeriElle</t>
  </si>
  <si>
    <t xml:space="preserve">I'm officially... Confused. </t>
  </si>
  <si>
    <t>diversit</t>
  </si>
  <si>
    <t>Can't watch Apple's iPhone 3 presentation on iPhone  http://bit.ly/AY4Eu</t>
  </si>
  <si>
    <t xml:space="preserve">Can someone please tell me what cell phone does live streaming via Twitter? I sent back my 09 Sidekick cuz it doesn't. </t>
  </si>
  <si>
    <t>megan_lorraine</t>
  </si>
  <si>
    <t>Can't fall asleep and gotta wake up at 6. This blows  why the hell did I take a summer class?.. A hard one for that matter..</t>
  </si>
  <si>
    <t>Marce_rojas</t>
  </si>
  <si>
    <t>i wanna see u happy again  !!</t>
  </si>
  <si>
    <t>mrockstar</t>
  </si>
  <si>
    <t>My tummy hurts! I ate too much.  I haven't done that in a long time.</t>
  </si>
  <si>
    <t xml:space="preserve">Nothin in store for today,..Not meeting friends,.. Not meeting ANYONE,..Feelin so bekaar all o a sudden  </t>
  </si>
  <si>
    <t>mikerdzign</t>
  </si>
  <si>
    <t>@ramkitten Thursdays are my racquetball night.  Gotta do something besides sitting in front of a computer all day and night.</t>
  </si>
  <si>
    <t>lisalautner</t>
  </si>
  <si>
    <t>@dylanayala if i had pics like of me and you when we hungout i would of gotten extra credit  but we dont have pics like that of you and me</t>
  </si>
  <si>
    <t>HanniundNanni</t>
  </si>
  <si>
    <t xml:space="preserve">@Sega Got my VT09 PS3 Copy today =Bad Joke or?Private Games wont work.No Invite Options.No Custom Musik.Bad Loading Times. </t>
  </si>
  <si>
    <t xml:space="preserve">@Bibi1983 lol...never been to Italy </t>
  </si>
  <si>
    <t>Kjaere</t>
  </si>
  <si>
    <t xml:space="preserve">Finally made it to bed... 4 hours later than I had once hoped </t>
  </si>
  <si>
    <t>mad_kat07</t>
  </si>
  <si>
    <t xml:space="preserve">@kerrycorbiere my god, so silly. lol ps, ontd is full of snobs. </t>
  </si>
  <si>
    <t xml:space="preserve">I do not feel well at all. </t>
  </si>
  <si>
    <t xml:space="preserve">@twibirdy crazy stuff. It's all cold outside </t>
  </si>
  <si>
    <t>Hubrix</t>
  </si>
  <si>
    <t xml:space="preserve">why oh why did sleep on my hackintosh thinkpad break </t>
  </si>
  <si>
    <t xml:space="preserve">can someone please buy this for me :3  http://tinyurl.com/qjdumm ... i wouldn't spend that much on me either </t>
  </si>
  <si>
    <t xml:space="preserve">i #unfollowdiddy back in march and blocked me </t>
  </si>
  <si>
    <t>MistressGeorge</t>
  </si>
  <si>
    <t xml:space="preserve">Just got my haircut- oohh.. And now it's raining. </t>
  </si>
  <si>
    <t>DragonJewel</t>
  </si>
  <si>
    <t xml:space="preserve">Newsom is hot for a politician...man no Mark Tamayo on KTVU tonight... </t>
  </si>
  <si>
    <t>katieambrosi</t>
  </si>
  <si>
    <t>One more bummer about softball practice 2mrw--missing dinner at Santi with friends from NY  at least we made it to Charcuterie tonight</t>
  </si>
  <si>
    <t xml:space="preserve">@theotigsy I miss my buddies </t>
  </si>
  <si>
    <t>saychan</t>
  </si>
  <si>
    <t xml:space="preserve">heading to kepong.. accounting issues always make my head spinning </t>
  </si>
  <si>
    <t xml:space="preserve">Gah so over being at home! I want to go on holiday again </t>
  </si>
  <si>
    <t>Coda2000</t>
  </si>
  <si>
    <t xml:space="preserve">@TawnyHeath YIKES   Be careful Tawny !!  I wanna hear ya sing when I retire lol </t>
  </si>
  <si>
    <t>Befhead</t>
  </si>
  <si>
    <t>Home sick  Watching the end of Season 1 of The Secret Life of Us.</t>
  </si>
  <si>
    <t>Serneum</t>
  </si>
  <si>
    <t xml:space="preserve">@Jezriyah I like rogue t8 </t>
  </si>
  <si>
    <t>erica_724</t>
  </si>
  <si>
    <t>not quite making it out of bed   drugged up and sleepy...</t>
  </si>
  <si>
    <t xml:space="preserve">Ouchy stomach is cramping. It ain't too happy with the food here, I guess </t>
  </si>
  <si>
    <t>leshalu</t>
  </si>
  <si>
    <t xml:space="preserve">i dislike my parents right now </t>
  </si>
  <si>
    <t>gomboti</t>
  </si>
  <si>
    <t>@optimism *hugs*  It'll get better, with time.</t>
  </si>
  <si>
    <t xml:space="preserve">I'm sorta sad about Annie, still. She wants an abortion </t>
  </si>
  <si>
    <t xml:space="preserve">Just finishing my TAFE assignment but i can't concentrate because I'm so pissed at myself for ruining my chances with him </t>
  </si>
  <si>
    <t>gracefulchaos</t>
  </si>
  <si>
    <t>pretty miserable and empty.. :/ i think singing landlocked blues over and over probably isn't helping my mood much..  i should sleep...</t>
  </si>
  <si>
    <t>mckenzie09</t>
  </si>
  <si>
    <t xml:space="preserve">@LeLo2 on june 2nd! its tooo soon </t>
  </si>
  <si>
    <t>MommieLynn</t>
  </si>
  <si>
    <t xml:space="preserve">Will do. God rest her precious soul. </t>
  </si>
  <si>
    <t xml:space="preserve">@KameronElaine Thats Sucks </t>
  </si>
  <si>
    <t xml:space="preserve">forgot to put milk in my coffee and burnt my tongue </t>
  </si>
  <si>
    <t>Jaim17172</t>
  </si>
  <si>
    <t xml:space="preserve">my swishy isnt playin well </t>
  </si>
  <si>
    <t>addisontodd</t>
  </si>
  <si>
    <t xml:space="preserve">everyone but me. </t>
  </si>
  <si>
    <t>marinij</t>
  </si>
  <si>
    <t>All these retweets of my typo.  &amp;quot;Our photo editor&amp;quot;!!! BTW, lots of credit goes to photo stringer Alan Dep, @adep, for many a great shot.</t>
  </si>
  <si>
    <t xml:space="preserve">@webaddict really. I did not know that aplusk controlled freedom in the twitterverse </t>
  </si>
  <si>
    <t>_RachelKanggg</t>
  </si>
  <si>
    <t xml:space="preserve">@matthewsapien But if you turned me off that would be sad </t>
  </si>
  <si>
    <t xml:space="preserve">@JayneRelf it's true, can't believe Jordan is going to be 21 in 7 years </t>
  </si>
  <si>
    <t>valeriemarie</t>
  </si>
  <si>
    <t xml:space="preserve">I feel like I was out of the loop on everything today. Aw man. </t>
  </si>
  <si>
    <t>the laptop is low batt.  too lazy to get the charger. ) bye twittterrrrr.</t>
  </si>
  <si>
    <t>MeggChaps</t>
  </si>
  <si>
    <t xml:space="preserve">I heard strange, high-pitched squealing outside, the window was open. It's thunderstorming and there are baby raccoons crying. </t>
  </si>
  <si>
    <t>Working on something very interesting. Can't tell ya much, otherwise will lose competitive advantage  #Business #Marketing</t>
  </si>
  <si>
    <t>@Pink WE WANA BE THERE  surely u miss us! lol! we are soo poor working our lil bums off now til oct -it going to be looong!! luv n hugs xx</t>
  </si>
  <si>
    <t>jjmbcom</t>
  </si>
  <si>
    <t xml:space="preserve">...is wondering when I last tweeted?  It has been a while, I have to confess - I have been Facebooking.  Sorry Twitter.  </t>
  </si>
  <si>
    <t xml:space="preserve">@KameronElaine That Sucks </t>
  </si>
  <si>
    <t>gacagirl</t>
  </si>
  <si>
    <t xml:space="preserve">San Diego is great and all,  but it's wearing on me... I need some friends out here, I left mine in ATL! </t>
  </si>
  <si>
    <t>mailien</t>
  </si>
  <si>
    <t>I like being on the board of my various non-profits, but it's starting to seriously mess with fun sporting events  Go Giants tomorrow :0)</t>
  </si>
  <si>
    <t>Drake_Head</t>
  </si>
  <si>
    <t xml:space="preserve">R.i.P MIKE TYSON DAUGHTER </t>
  </si>
  <si>
    <t xml:space="preserve">@ScribblesNZ @impossiblecat Coz really, humans kinda sorta ARE LIVE PREY. Poor Tiger </t>
  </si>
  <si>
    <t>@FokusedOne kall me tomorrow or text.  my stupid twitter app isnt working  probably kant tweet at work. k?</t>
  </si>
  <si>
    <t>Mkenn076</t>
  </si>
  <si>
    <t xml:space="preserve">@CCullenMD well crap...that's not a good diagnosis </t>
  </si>
  <si>
    <t>paorettis</t>
  </si>
  <si>
    <t xml:space="preserve">ps: I'm so angry but i dont even know why  </t>
  </si>
  <si>
    <t>csellmybelle</t>
  </si>
  <si>
    <t>I caaan't sleep. Maybe I shouldn't have sugar after 5pm  I di'int mean toooo</t>
  </si>
  <si>
    <t>damn, just dropped food in my hardcover copy of breaking dawn.  salad dressing splotches for life.</t>
  </si>
  <si>
    <t xml:space="preserve">GAHHHHHHHHHHHH how did I miss all those solo years...... </t>
  </si>
  <si>
    <t>DrManhattenn</t>
  </si>
  <si>
    <t xml:space="preserve">wishes the notes debugger had a search facility </t>
  </si>
  <si>
    <t>ChloeLaCroix</t>
  </si>
  <si>
    <t xml:space="preserve">BTW i should be packing now, i have time til Sunday to pack all my junk and move back to my parents house. i am lazy. i hate moving. </t>
  </si>
  <si>
    <t>iluvsuperman0</t>
  </si>
  <si>
    <t xml:space="preserve">the past two days all ive been doing is reading!!! getting all my errands done tomorrow then workin at 3:30... i miss sam </t>
  </si>
  <si>
    <t>LordALF</t>
  </si>
  <si>
    <t xml:space="preserve">one book down, one more to go... me thinks i work too much.   </t>
  </si>
  <si>
    <t>CharlotteCorday</t>
  </si>
  <si>
    <t xml:space="preserve">another day with no Snuggie in my mailbox </t>
  </si>
  <si>
    <t>GodSon88</t>
  </si>
  <si>
    <t xml:space="preserve">@Rico345 yea that's usually how it goes lol but I'm mad you got drunk witout me homie </t>
  </si>
  <si>
    <t>whoa almost just blacked out walking up my stairs   laying in bed drinking oj and eating goldfish...low blood sugar = lame and annoying.</t>
  </si>
  <si>
    <t>adjustedoutcome</t>
  </si>
  <si>
    <t xml:space="preserve">End of another long ass day. Completely out of the apartment now. This all feels strange. Had dinner &amp;amp; said bye to the Laulo's tonight. </t>
  </si>
  <si>
    <t xml:space="preserve">@nabii oh my gosh, you see my baby boys soon don't you </t>
  </si>
  <si>
    <t xml:space="preserve">WATCHING FAST AND THE FURIOUS NOW! SAD CUZ ABER SAID TINKERBELL IS DEMONIC AND GAY </t>
  </si>
  <si>
    <t>JanineArielle</t>
  </si>
  <si>
    <t xml:space="preserve">@glehmorous hahaha! hi ehm! not sure kung deblock tau. pero suppper dmi nung na delist stn  c ciarie lilipat sa beda! wud u believe it </t>
  </si>
  <si>
    <t>Uguumur</t>
  </si>
  <si>
    <t xml:space="preserve">can't stand this hot&amp;amp; sticky afternoon which kills my productivity... sooo much to get done today, sigh </t>
  </si>
  <si>
    <t xml:space="preserve">Ready with my hair and make-up... Long schoolday today... </t>
  </si>
  <si>
    <t>angiejan</t>
  </si>
  <si>
    <t>Religious faith and fairmindedness are not incompatible! Wish other Christians didn't make me look bad.   #rejectprop8</t>
  </si>
  <si>
    <t xml:space="preserve">@comanchris yeah last day </t>
  </si>
  <si>
    <t>mrs_james11</t>
  </si>
  <si>
    <t xml:space="preserve">I'm getting frustrated cuz I can't figure out how to find the only 2 people I KNOW are on here!!!! </t>
  </si>
  <si>
    <t>vickynorth</t>
  </si>
  <si>
    <t xml:space="preserve">What is the best way to get over someone who has broken your heart!? </t>
  </si>
  <si>
    <t>brionuh</t>
  </si>
  <si>
    <t xml:space="preserve">My guages don't fit in my ears anymore. </t>
  </si>
  <si>
    <t xml:space="preserve">Ironic how people fly in and out of your life. When you try to grab 'em they seem to fly away faster. </t>
  </si>
  <si>
    <t xml:space="preserve">I'm always the one that gets striked w/ the sickness last, </t>
  </si>
  <si>
    <t xml:space="preserve">should finally finish my SXSW reviews, get my photos up from Belfast, Edinburgh &amp;amp; Glasgow. &amp;amp; a million other things, but must wait again. </t>
  </si>
  <si>
    <t>CellUnlocknet</t>
  </si>
  <si>
    <t xml:space="preserve">@bbgeekchic lol, seriously any watch at cost price, except SS Daytona which cost me full pop </t>
  </si>
  <si>
    <t>herkingscounty</t>
  </si>
  <si>
    <t>@BigJimTX i think it's been scratched jim! sorry!  -Nico</t>
  </si>
  <si>
    <t xml:space="preserve">@NIYANA not a damn thing...its been a man down,code 10 4 me...I'm a lil sick!!! </t>
  </si>
  <si>
    <t>eugh. I hate this weather, it makes me sick (quite literally) and its super cold  bring back summer (Y)</t>
  </si>
  <si>
    <t>xtineismyhero</t>
  </si>
  <si>
    <t>I'm so sick of lies!  Sleeping.</t>
  </si>
  <si>
    <t>SylesteYvonne</t>
  </si>
  <si>
    <t xml:space="preserve">@Fitted_Nerd no hes not. well i hope not. then theres another sexy ass black man gone to waste </t>
  </si>
  <si>
    <t>@electropoof oh minus  i'll try and con dad or mum then. lol</t>
  </si>
  <si>
    <t>NxniiGaii</t>
  </si>
  <si>
    <t>@ashsimpsonwentz @petewentz ash, you just hurted my feelings... pete is pretty amazing and cool  lol</t>
  </si>
  <si>
    <t xml:space="preserve">@YoungCake ive missed you </t>
  </si>
  <si>
    <t>@erica042790 i miss you boo..  come back to me.. okay. i am enjoying the whole sleeping thing though! ha ha.. love you baby!</t>
  </si>
  <si>
    <t>EmaMolly</t>
  </si>
  <si>
    <t>@relly1 Mainly and finding somewhere decent to go!!! We were looking and looking but they were either booked out or Burnt down  Why?&amp;gt;</t>
  </si>
  <si>
    <t>christinelaine</t>
  </si>
  <si>
    <t xml:space="preserve">just remembered she has a TON of asl hw.. lame </t>
  </si>
  <si>
    <t>chelss_26</t>
  </si>
  <si>
    <t xml:space="preserve">Is now doing my assignment </t>
  </si>
  <si>
    <t>joditopless</t>
  </si>
  <si>
    <t>is going to bed sad  sigh</t>
  </si>
  <si>
    <t xml:space="preserve">@tromboneforhire lol very true...at times i wish i liked beer b/c its cheep...i just cant get used to the taste </t>
  </si>
  <si>
    <t>t'karanggg! aku main Pirates Rule The Caribbean masa ane on fb  so addictive wa! (</t>
  </si>
  <si>
    <t xml:space="preserve">@cryssie I did...man what a dissappointment! I really wanna see Labron go up against Kobe </t>
  </si>
  <si>
    <t xml:space="preserve">@DannyClermont so, if I follow him, will you give my platinum package video??  *blackmailer* haha </t>
  </si>
  <si>
    <t>sarahk785</t>
  </si>
  <si>
    <t>wishes i could get a summer vacation from WORK !!!! i think a month off work would do the trick!! but not the billls  so work i shall stay</t>
  </si>
  <si>
    <t xml:space="preserve">Thinking that @AndrewHansen1 is going to be conned into giving me a back rub tonight! My neck is MEGA sore </t>
  </si>
  <si>
    <t>deckerb70</t>
  </si>
  <si>
    <t>@Marieblue17 Yeah I know.  No curly hair. I'll have to wait for cc or an EP or something.</t>
  </si>
  <si>
    <t>skulls13</t>
  </si>
  <si>
    <t xml:space="preserve">wishing i had money for presale blink182 tickets tomorrow </t>
  </si>
  <si>
    <t xml:space="preserve">is using belky the belkin cooling pad for coco because it's SUPER HOT </t>
  </si>
  <si>
    <t>jenmenphotog</t>
  </si>
  <si>
    <t xml:space="preserve">@patkiley4 well thats no good.  </t>
  </si>
  <si>
    <t xml:space="preserve">@santhoshtr Oops </t>
  </si>
  <si>
    <t>christina_g</t>
  </si>
  <si>
    <t xml:space="preserve">@KLuehring I was listening to music and then all of a sudden I thought, &amp;quot;I really miss Karli.&amp;quot; </t>
  </si>
  <si>
    <t>arielwaldman</t>
  </si>
  <si>
    <t xml:space="preserve">@simonbc can u make it so that Jottit works in a mobile browser? unable to click &amp;quot;publish&amp;quot; after editing a page -doesn't read as a button </t>
  </si>
  <si>
    <t xml:space="preserve">If only muxtape was still around in its original incarnation </t>
  </si>
  <si>
    <t xml:space="preserve">@myragg I wont. Trust me i wont. I'm going to go kick you. </t>
  </si>
  <si>
    <t>dulcecandy87</t>
  </si>
  <si>
    <t xml:space="preserve">Just got back from my study group and shopping day Forever21 and MAC haul tmrw cuz i still have homework </t>
  </si>
  <si>
    <t xml:space="preserve">I'm thinking about eating a blueberry bagel with cream cheese.Now I just have to get off twitter &amp;amp; walk downstairs to the kitchen. </t>
  </si>
  <si>
    <t>ricekrakaz</t>
  </si>
  <si>
    <t xml:space="preserve">Just returned from seeing Night at the Museum 2.  Good flick... more CGI than puppets though </t>
  </si>
  <si>
    <t>parismeow</t>
  </si>
  <si>
    <t xml:space="preserve">well the rain has been mean to my hair </t>
  </si>
  <si>
    <t>JasonUr</t>
  </si>
  <si>
    <t xml:space="preserve">I really never bought into nice guys finishing last. I believed what goes around comes around yet real life keeps proving me wrong </t>
  </si>
  <si>
    <t>KaseyTEHE</t>
  </si>
  <si>
    <t xml:space="preserve">I Am Doing Homework </t>
  </si>
  <si>
    <t>.....thanks to everyone supporting the movement, though it didn't move much  @Moriqua143 @ShandaTV @JAM05028 @Awesomenezz</t>
  </si>
  <si>
    <t>JustPaco</t>
  </si>
  <si>
    <t xml:space="preserve">Scientific Motor Body Works failed to deliver... Won't get my car back until next week </t>
  </si>
  <si>
    <t>Aw you know what's sad/funny? - I remember when JFKennedy lost his virginity  Weï¿½ve been friends for TOO... http://tumblr.com/xza1vnifl</t>
  </si>
  <si>
    <t>n_tesla73</t>
  </si>
  <si>
    <t xml:space="preserve">Just saw America's Top 50 funniest tv phrases... No Cheers Phrases </t>
  </si>
  <si>
    <t xml:space="preserve">@eatthedocument Aw, the picture isn't working for me </t>
  </si>
  <si>
    <t>aka_varia</t>
  </si>
  <si>
    <t xml:space="preserve">Post NINJA show coffee &amp;amp; &amp;quot;dinner&amp;quot; at IHOP. All restarants are closed </t>
  </si>
  <si>
    <t xml:space="preserve">juz can't stand this hot&amp;amp; sticky afternoon which is sabotaging my productivity....agghhhhh, sooo much to get done today </t>
  </si>
  <si>
    <t>ImTheInfamous</t>
  </si>
  <si>
    <t xml:space="preserve">@MONKSIES Really!? THen he must be two-timing us bc I've been feeling his effects all week </t>
  </si>
  <si>
    <t>MaXXXimumMyra</t>
  </si>
  <si>
    <t xml:space="preserve">3G no workie in Muldoon. </t>
  </si>
  <si>
    <t>RikkiLee84</t>
  </si>
  <si>
    <t xml:space="preserve">@missris seriously, the view is just a bunch of old hags that have nothing else to do but bitch about hteir lifeps im back at work today </t>
  </si>
  <si>
    <t>magiej</t>
  </si>
  <si>
    <t xml:space="preserve">Lost my prescription sunglasses the other day. Not very happy with myself. </t>
  </si>
  <si>
    <t>ravenn64</t>
  </si>
  <si>
    <t xml:space="preserve">wtf?i want MORE russell brands ponderland!!last weeks was the final?!?!but it only just started </t>
  </si>
  <si>
    <t>Jess_Mayer</t>
  </si>
  <si>
    <t>I'm home! My baby sisters are already asleep though  And all of the resident animals have been shaved! HAHAHA Lucyy. So exhausted..</t>
  </si>
  <si>
    <t>camikaos</t>
  </si>
  <si>
    <t xml:space="preserve">Sigh... @drnormal is all business... Won't even let me show him pictures of people's dogs </t>
  </si>
  <si>
    <t>a_moller</t>
  </si>
  <si>
    <t xml:space="preserve">@tinwithann a chaaaa going to Sydney for sweeties birthday.  sorry @outerpublishing but I might miss it. Viv im sorry </t>
  </si>
  <si>
    <t xml:space="preserve">@GMGDIVA139 yea sorry not gonna happen for me anymore </t>
  </si>
  <si>
    <t>rebekahmh</t>
  </si>
  <si>
    <t>@audiharvey I'm so sorry babe  that so very much sucks.</t>
  </si>
  <si>
    <t xml:space="preserve">@Pixelfish Pixel!! it is so good to see you are alive and well. i miss the old utterz fam </t>
  </si>
  <si>
    <t xml:space="preserve">@bambamboogie hate to disappoint but HC wasnt there today </t>
  </si>
  <si>
    <t>I really miss all of my aber 675 peeps  Minnesota has to happen this summer!</t>
  </si>
  <si>
    <t>@jbmcdlts aww  i hated being a teenager LOL, thank god im 21 now and earn my own money.. LOL dad wont see it that way, hell be like...</t>
  </si>
  <si>
    <t>teyjohn</t>
  </si>
  <si>
    <t xml:space="preserve">My condolences to you, Mike Tyson...  May your daughter rest in peace... </t>
  </si>
  <si>
    <t>KamikazeQ</t>
  </si>
  <si>
    <t>So Buffy is getting remade but without Josh Whedon.  Is this how my parents felt when one of the shows they grew up watching got remade?</t>
  </si>
  <si>
    <t xml:space="preserve">@GussyDelFresco its ok bruv...your not the only one... </t>
  </si>
  <si>
    <t>MsMhandi</t>
  </si>
  <si>
    <t xml:space="preserve">going to bed! Gota work at 7am </t>
  </si>
  <si>
    <t>Madisoon</t>
  </si>
  <si>
    <t xml:space="preserve">I feel kind of sick . I am going to bed . I think it was the puke green cake i ate today . Not a very bright idea ..... </t>
  </si>
  <si>
    <t>EricaSomerville</t>
  </si>
  <si>
    <t xml:space="preserve">About to watch 'Sailormoon'. Thats not too crazy is it? I'm bored as hell although I need to be getting ready for work tomorrow </t>
  </si>
  <si>
    <t xml:space="preserve">@AmberlinaM he was such a nerd in this movie </t>
  </si>
  <si>
    <t>I'm sad that I'm tipsy &amp;amp; nobody is getting any    are yall ready for your daily bible verse? Clearly I need some Jesus in my life rt now.</t>
  </si>
  <si>
    <t>emilyannski</t>
  </si>
  <si>
    <t xml:space="preserve">Dying. Hope this pain killer helps. I foresee urgent care center tomorrow. </t>
  </si>
  <si>
    <t>beccs75</t>
  </si>
  <si>
    <t xml:space="preserve">is wondering when the crappy feeling will end.  Over being sick </t>
  </si>
  <si>
    <t>elgatoguapo</t>
  </si>
  <si>
    <t>Kim is gone   Now I'm playing Starcraft ((</t>
  </si>
  <si>
    <t>custard_guts</t>
  </si>
  <si>
    <t xml:space="preserve">Drinking poo coffee cause its cheaper... </t>
  </si>
  <si>
    <t>lauren_aimee</t>
  </si>
  <si>
    <t xml:space="preserve">@labelabel my house, I invited you </t>
  </si>
  <si>
    <t xml:space="preserve">Great! @Daizz26 will disown me too!? LOL </t>
  </si>
  <si>
    <t>tinylittledoors</t>
  </si>
  <si>
    <t xml:space="preserve">Stupid dental office saying I owe them money that I don't.  I am going to have to march in there with little papers and be such a bitch </t>
  </si>
  <si>
    <t>nendz</t>
  </si>
  <si>
    <t xml:space="preserve">@_crislyn and who's this? and bakit wala si baylee? </t>
  </si>
  <si>
    <t xml:space="preserve">@nicolemreynoso  talkin to me?? no. my friend is eatin it. I want someee </t>
  </si>
  <si>
    <t>@evanpierri aw man the one night I don't watch too  I love that fierce bitch</t>
  </si>
  <si>
    <t>rach32492</t>
  </si>
  <si>
    <t xml:space="preserve">MUST FIND IPOD MUST FIND IPOD! ah not again </t>
  </si>
  <si>
    <t>Sheald</t>
  </si>
  <si>
    <t xml:space="preserve">@bronte_saurus I saw a lot of that in France. What happens to the puppies when they r too old to pull coins? </t>
  </si>
  <si>
    <t>@jiselleroman it might be   i didn't know an end date for it</t>
  </si>
  <si>
    <t>JillyJillian</t>
  </si>
  <si>
    <t xml:space="preserve">Everybody's busy for the up coming Sports Day... Haaaaysshhh... Say hello to sunburn </t>
  </si>
  <si>
    <t xml:space="preserve">Man another f'n headache! </t>
  </si>
  <si>
    <t>FFFpetesimpson</t>
  </si>
  <si>
    <t>Ouch! My freaking knee is killing meee!  Kristin's sleeping over, watching PromNight!</t>
  </si>
  <si>
    <t>imjustnettie</t>
  </si>
  <si>
    <t>@mileycyrus I can't imagine never having a private moment  I'm sorry you have to deal w that.</t>
  </si>
  <si>
    <t>@Dre_bay  ugh. How was your day?</t>
  </si>
  <si>
    <t xml:space="preserve">@brainstuck #woozywednesday it is!! </t>
  </si>
  <si>
    <t>AtlzFinez</t>
  </si>
  <si>
    <t xml:space="preserve">my throat hurts. i think i'm getting sick </t>
  </si>
  <si>
    <t>lokiru</t>
  </si>
  <si>
    <t>?????? ????-?? ??????? ??? ??? RSS-?????  ????????? ? ????? ????? ????????, ? ????? ??????????? ? ?????? ????????. ???????! ? ????? ??????</t>
  </si>
  <si>
    <t>Ok maybe not all N's fault...I feel a cold coming on   My immune system picked a bad time to let me down</t>
  </si>
  <si>
    <t xml:space="preserve">@jamlikespeenz don't be mean. </t>
  </si>
  <si>
    <t>AsHLeY0110</t>
  </si>
  <si>
    <t>@1mrsrobinson ew I'll beat her ass for you!!! LOL I'm sorry ur having issues  ps I miss your face!</t>
  </si>
  <si>
    <t xml:space="preserve">Took out my old ska CDs. I miss 3rd wave ska </t>
  </si>
  <si>
    <t xml:space="preserve">Toothache well I guess it's my jaw and a head splitting headache. Not a good fit! </t>
  </si>
  <si>
    <t>heyitsingrid</t>
  </si>
  <si>
    <t xml:space="preserve">just watched the last episode of PRISONBREAK yea i know im late. but AWW SO SAD </t>
  </si>
  <si>
    <t xml:space="preserve">At my grandma's house. Failing at tryin to sleep even though I'm beat. Wishing I could talk to Ryan </t>
  </si>
  <si>
    <t xml:space="preserve">so sad about mike tyson's daughter.  </t>
  </si>
  <si>
    <t>dinahrp</t>
  </si>
  <si>
    <t xml:space="preserve">Lakers better get a big fat W tomorrow or it'll be 2 more bottles for me! </t>
  </si>
  <si>
    <t xml:space="preserve">wow i miss chappelle's show.... </t>
  </si>
  <si>
    <t>Lau_Morales</t>
  </si>
  <si>
    <t xml:space="preserve">it's been over a month with my knee hurting! ... hate doctors, they don't do anything </t>
  </si>
  <si>
    <t>emily12321</t>
  </si>
  <si>
    <t xml:space="preserve">@mileycyrus awww i feel bad you dont have any freedomm  i mean having people constantly watching youu </t>
  </si>
  <si>
    <t xml:space="preserve">lots of tweets today. In a bad mood  </t>
  </si>
  <si>
    <t xml:space="preserve">@feddie138proof yes for me... Just after work but fat chance for Joey </t>
  </si>
  <si>
    <t>EmilSayles</t>
  </si>
  <si>
    <t xml:space="preserve">@Shaundrie wow she really upset one fan lost </t>
  </si>
  <si>
    <t>JayArbautista</t>
  </si>
  <si>
    <t xml:space="preserve">Summer is Over </t>
  </si>
  <si>
    <t>crediniaeth</t>
  </si>
  <si>
    <t xml:space="preserve">@rebekahfair I hate when that happens. Mom got me an Evenstar knockoff for Xmas one year, and now it only has half the shiny it should. </t>
  </si>
  <si>
    <t>fashionandmusic</t>
  </si>
  <si>
    <t xml:space="preserve">@elakay: oh roomz! Thats awful! </t>
  </si>
  <si>
    <t>Rickweasel</t>
  </si>
  <si>
    <t xml:space="preserve">Ok still at work and getting tired now. If I can get the tabs to work im gold...if not might be here another hour....so much for the gym. </t>
  </si>
  <si>
    <t>MandaDia</t>
  </si>
  <si>
    <t xml:space="preserve">I'm so saddened by the death of Mike Tyson's lil girl--What a freak accident that was </t>
  </si>
  <si>
    <t>fahdaliraza</t>
  </si>
  <si>
    <t xml:space="preserve">has given his Xbox 360 for repair. Hopefully I'll get it back today </t>
  </si>
  <si>
    <t xml:space="preserve">All sickly with a cold on the sofa. </t>
  </si>
  <si>
    <t xml:space="preserve">@_crislyn and who's this? https://twitter.com/frillneck and bakit wala si baylee? </t>
  </si>
  <si>
    <t>@PreDevCampPhx those docs aren't what I'm looking for sadly...  I am looking for explicit documentation on System Libraries.</t>
  </si>
  <si>
    <t xml:space="preserve">@jeffarchuleta Hope this is you. So sorry. </t>
  </si>
  <si>
    <t xml:space="preserve">@foodeater I second that </t>
  </si>
  <si>
    <t>bryschua</t>
  </si>
  <si>
    <t xml:space="preserve">Severely owned by the Sun, who thought, &amp;quot;Hey, that boy's reading on the beach. I'ma making him look like two-face.&amp;quot; </t>
  </si>
  <si>
    <t xml:space="preserve">Dammit, I forgot I have to wake up early tomorrow (today) </t>
  </si>
  <si>
    <t>musicfanatic415</t>
  </si>
  <si>
    <t xml:space="preserve">Eww... I hate spiders they are gross and creepy </t>
  </si>
  <si>
    <t>MissValy</t>
  </si>
  <si>
    <t xml:space="preserve">Probably won't sleep of all night because of that frigging cold! grrr...I hate that! </t>
  </si>
  <si>
    <t>JESSICAJENNAE</t>
  </si>
  <si>
    <t xml:space="preserve">I've concluded that the drunk Jessica left my ipod in Vegas!I'm so distraught! </t>
  </si>
  <si>
    <t xml:space="preserve">@huma_rashid Oh dear. Will keep your family in my prayers. So terrible. </t>
  </si>
  <si>
    <t xml:space="preserve">@BRI_anna0 got me thinking about walking. I get to do it all the time in my dreams, along with riding my bike. I hate waking up. </t>
  </si>
  <si>
    <t xml:space="preserve">Eating Otter Pops one after another. I woke up with a bad sore throat. Nooooo don't let me get sick. </t>
  </si>
  <si>
    <t>librarious</t>
  </si>
  <si>
    <t>brianyanko</t>
  </si>
  <si>
    <t>Man my unemployment ran out..looking for a job..not having a very good week. I hope I can get a job soon  This economy sucks</t>
  </si>
  <si>
    <t>arienkawai</t>
  </si>
  <si>
    <t xml:space="preserve">membuat naskah yang mellow... i hate reality show </t>
  </si>
  <si>
    <t>@hovitosway35  lock into me tooooo</t>
  </si>
  <si>
    <t>itsashleyLOL</t>
  </si>
  <si>
    <t xml:space="preserve">I gotta finish this egyptian trading card, but its really simple. i wanna go to bed early though...boo hoo for me </t>
  </si>
  <si>
    <t>_ines</t>
  </si>
  <si>
    <t xml:space="preserve">is doing a french assignment..only french can make the three musketeers so boring </t>
  </si>
  <si>
    <t xml:space="preserve">@jploh: Kantaris looks awesome, but I don't see Linux support. Just wish there's a Linux binary </t>
  </si>
  <si>
    <t>LAnderson87</t>
  </si>
  <si>
    <t xml:space="preserve">It was stupid to wait til 11 pm to write a 5 page research paper </t>
  </si>
  <si>
    <t>Coughing like crazy.  time for a good book and bed.</t>
  </si>
  <si>
    <t>princesssusieq</t>
  </si>
  <si>
    <t xml:space="preserve">@michellechase that show about the earth with no peps is awesome, no?  also, rum and OJ, not so good </t>
  </si>
  <si>
    <t>cuppie_cake</t>
  </si>
  <si>
    <t xml:space="preserve">lost my phone sat </t>
  </si>
  <si>
    <t>LabbadiaSisters</t>
  </si>
  <si>
    <t>just getting back from a rehearsal! our favorite gym @home in CT closed  now we need to find a new one... hm we're thinking LA Fitness?!?</t>
  </si>
  <si>
    <t>dehaan10</t>
  </si>
  <si>
    <t xml:space="preserve">is dreading the back spasms' return...it is hitting me harder than usual... </t>
  </si>
  <si>
    <t>Climaxxds28</t>
  </si>
  <si>
    <t xml:space="preserve">I am not a loser!!! Okay I am.  </t>
  </si>
  <si>
    <t xml:space="preserve">@chevale eeeee!!! i wanna watch that movie too!! </t>
  </si>
  <si>
    <t xml:space="preserve">Maybe i need to stop trying ? Maybe i should just wait  and hope shes ok :/ idunno what to do  </t>
  </si>
  <si>
    <t>AviWiki</t>
  </si>
  <si>
    <t xml:space="preserve">My pc's cpu temp spiked to 114c for a moment and I wasn't even overclocking. I don't know why but I know its not good </t>
  </si>
  <si>
    <t>FEISTYSWEET</t>
  </si>
  <si>
    <t xml:space="preserve">I really want a cheeseburger right now. Too bad we don't have In-N-Out. </t>
  </si>
  <si>
    <t>verbully</t>
  </si>
  <si>
    <t xml:space="preserve">i hate when i'm just trying to look something up online &amp;amp; a scary horror movie trailer comes up out of nowhere &amp;amp; my speakers are on blast </t>
  </si>
  <si>
    <t>fab_gaga</t>
  </si>
  <si>
    <t xml:space="preserve">I want to party hard </t>
  </si>
  <si>
    <t>onlybme</t>
  </si>
  <si>
    <t xml:space="preserve">my tummy hurt  </t>
  </si>
  <si>
    <t>@EdHV sooooo sad  I knew a girl who ruined her life doing meth....</t>
  </si>
  <si>
    <t>ChelseaHunter</t>
  </si>
  <si>
    <t xml:space="preserve">not looking to my first 8oclock of my college career in the morning... </t>
  </si>
  <si>
    <t>_Jackie</t>
  </si>
  <si>
    <t>http://twitpic.com/61flo - My next tat Im getting in SoBe. Have to wait for the winter.  The pic doesnt do it justice.</t>
  </si>
  <si>
    <t>Chocl8Devotion</t>
  </si>
  <si>
    <t>AWW RIP Dolla and Exodus Tyson  soo many deaths. Dont take life for granittt!!</t>
  </si>
  <si>
    <t>julien62</t>
  </si>
  <si>
    <t>i can't add twitter on my phone !!!!      help me !!!! please</t>
  </si>
  <si>
    <t>DaveMendez</t>
  </si>
  <si>
    <t xml:space="preserve">Smackdown was awesome! Now back to the real world tomorrow </t>
  </si>
  <si>
    <t xml:space="preserve">@iamdiddy I have been sance I saw it on tv... RIP Babie Girl </t>
  </si>
  <si>
    <t>amanduuuhhhh</t>
  </si>
  <si>
    <t>My FIANCE is super sick.  But my twin is planning my bridal shower. So excited!</t>
  </si>
  <si>
    <t>shmephanie5</t>
  </si>
  <si>
    <t xml:space="preserve">Aww poo, I refreshed my twitter too much </t>
  </si>
  <si>
    <t>just wants someone to hold me.  I'm trying to sleep.</t>
  </si>
  <si>
    <t>xokaymariexo</t>
  </si>
  <si>
    <t>@lilmike11790 @doublea17 @Kayla912 damn I feel left out  this convo is too funny for that http://myloc.me/1MNo</t>
  </si>
  <si>
    <t xml:space="preserve">as u can see my pic aint working </t>
  </si>
  <si>
    <t>Cristina55</t>
  </si>
  <si>
    <t xml:space="preserve">that really sux about mikes lil girl </t>
  </si>
  <si>
    <t xml:space="preserve">@Lelebee idk if mine does </t>
  </si>
  <si>
    <t>I want my boyfriend  really bad :/</t>
  </si>
  <si>
    <t>JamaicasBest22</t>
  </si>
  <si>
    <t xml:space="preserve">not feeling too welll... bad tummy ache </t>
  </si>
  <si>
    <t xml:space="preserve">@markjardine what about international tshirt buyers? </t>
  </si>
  <si>
    <t>jsegall</t>
  </si>
  <si>
    <t xml:space="preserve">@avtherav how was the Hip show? Worked too late then did something they'd approve of: went to play hockey. Prob won't make it tommorow </t>
  </si>
  <si>
    <t>i have @tracecyrus disorder. i can not sleep! i stay up all night and wanna snooze all day  grrr</t>
  </si>
  <si>
    <t>paggeeey</t>
  </si>
  <si>
    <t>@rockyrivers you shouldve stayed longer than an hour  haha! I'm so dark already..  )</t>
  </si>
  <si>
    <t xml:space="preserve">@JniceLOVE I LIKED THE SECOND ONE HE PLAYED!!! 4GOT THE NAME THO </t>
  </si>
  <si>
    <t>@astynes Oh no. *hugs* Sorry A.   What happened?</t>
  </si>
  <si>
    <t>nekkidfairy</t>
  </si>
  <si>
    <t xml:space="preserve">Wow. Guess who's single...?    </t>
  </si>
  <si>
    <t xml:space="preserve">What the crap i'm just sitting here and all of a sudden my head feels like it got hit with a baseball bat </t>
  </si>
  <si>
    <t>Studying.........   it's so boring. I must come up with another way to do it.</t>
  </si>
  <si>
    <t>DarkStarB15</t>
  </si>
  <si>
    <t>i seriously cant walk now  and idk how ima go to da interview tomoro</t>
  </si>
  <si>
    <t>breangeL9</t>
  </si>
  <si>
    <t xml:space="preserve">Finally FINISHED my project!! YAY! now i only have a few hours of sleep until i have to wake up again! </t>
  </si>
  <si>
    <t xml:space="preserve">im not that tired....but i open tomorrow.... </t>
  </si>
  <si>
    <t>@petewentz YOUR DOGGY IS THE CUTEST!i feel so bad for your board  i'm sort of afraid to touch it the grip tape needs help! its peeling!)</t>
  </si>
  <si>
    <t>Dollduck</t>
  </si>
  <si>
    <t xml:space="preserve">MY!  That is so cute!  It also seems totally normal and harmless.  I have a nephew, lil older now. But sadly, I don't get to see him much </t>
  </si>
  <si>
    <t>AskForHelp</t>
  </si>
  <si>
    <t xml:space="preserve">@SDNewsfeed depressing </t>
  </si>
  <si>
    <t>copacetique</t>
  </si>
  <si>
    <t>@heyrocker that's terrible!   i hope your friend will be okay.  xo</t>
  </si>
  <si>
    <t xml:space="preserve">@jeremyredmore soooooo gorgeous right??? i wish i had my camera </t>
  </si>
  <si>
    <t>otanha</t>
  </si>
  <si>
    <t xml:space="preserve">i put fingure in my head </t>
  </si>
  <si>
    <t>MeganRhein</t>
  </si>
  <si>
    <t xml:space="preserve">Wishes my back didn't hurt. </t>
  </si>
  <si>
    <t xml:space="preserve">In bed. My aura is gonna be horrible tomorrow </t>
  </si>
  <si>
    <t>wow. ima get to these replys is a sec but boi o boi is this &amp;quot;Brand New&amp;quot; hittin home right ab now. sheeeesh drizzy  what a tangled web...</t>
  </si>
  <si>
    <t>jeclaffey</t>
  </si>
  <si>
    <t xml:space="preserve">will someone please explain to me why its 50 degrees out and will rain for the next 3 days. f* new england weather </t>
  </si>
  <si>
    <t xml:space="preserve">I DONT KNOW WHAT TO VOTE FOR BEST MOVIE!!!i love them all </t>
  </si>
  <si>
    <t>LondonWayne</t>
  </si>
  <si>
    <t xml:space="preserve">suddenly got very sad. </t>
  </si>
  <si>
    <t>alfonso_eastla</t>
  </si>
  <si>
    <t xml:space="preserve">R.I.P Mike tyson 4 yrs old daughter, died today. after her neck got caught in a treadmill cord </t>
  </si>
  <si>
    <t>AshleyHavok13</t>
  </si>
  <si>
    <t xml:space="preserve">Trying to figure out what to do. Current situation sucks, might get better but probably won't </t>
  </si>
  <si>
    <t>vinuthomas</t>
  </si>
  <si>
    <t xml:space="preserve">@RaghuKannan crap - I'm always the last to get it - still don't see it in the downloads after so many refreshes </t>
  </si>
  <si>
    <t xml:space="preserve">to my LA friends... hard rock bought the virgin space and is turning it into a restaurant/venue. the virgin will close by the end of june </t>
  </si>
  <si>
    <t>@wakizaki was just wishing  and i thought that it would help address the polls-related corruption given the presence of the UN.</t>
  </si>
  <si>
    <t>Darcy_Lynne</t>
  </si>
  <si>
    <t xml:space="preserve">Nature's rough. Just heard some kind of animal screaming outside my window while it was mostly likely being killed. </t>
  </si>
  <si>
    <t>jeanette_b</t>
  </si>
  <si>
    <t xml:space="preserve">I may have taken a step backward with the shoulder rehab </t>
  </si>
  <si>
    <t xml:space="preserve">@mileycyrus is that what they call it? haha...'cause pretty sure I've been dealing with that same issue the past few weeks </t>
  </si>
  <si>
    <t>@emoisforluvers no! I did answer  you didn't answer me.</t>
  </si>
  <si>
    <t>elathrop32</t>
  </si>
  <si>
    <t xml:space="preserve">I can't sleep! Therefore I have the giant urge to twitter. I need to stop taking naps for 3 hours.+ then nothing gets done. </t>
  </si>
  <si>
    <t>Keri_Mellott</t>
  </si>
  <si>
    <t xml:space="preserve">Grrr, Twitter.  Why won't my default pic upload? I've tried diff pics, all day.  </t>
  </si>
  <si>
    <t>My back hurts  OUCH...</t>
  </si>
  <si>
    <t>telprabhu</t>
  </si>
  <si>
    <t xml:space="preserve">I have two &amp;quot;kings&amp;quot; in my name... still donï¿½t know where the queen isï¿½ </t>
  </si>
  <si>
    <t>tringsha</t>
  </si>
  <si>
    <t xml:space="preserve">help!!! im so sleepy!!! it's just 1:30pm on a busy workday </t>
  </si>
  <si>
    <t>robertnijhuis</t>
  </si>
  <si>
    <t xml:space="preserve">@TheDannyNoriega danny!! I miss your messages </t>
  </si>
  <si>
    <t>Gingibeads</t>
  </si>
  <si>
    <t xml:space="preserve">iomiss you are lucky!  I haven't sold anything there since March </t>
  </si>
  <si>
    <t>scary big cloud out my window  please dont rain!</t>
  </si>
  <si>
    <t>gfanizzi</t>
  </si>
  <si>
    <t xml:space="preserve">still doing this godamn english papers ... GROWL! </t>
  </si>
  <si>
    <t>wow. ima get to these replys in a sec but boi o boi is this &amp;quot;Brand New&amp;quot; hittin home right ab now. sheeeesh drizzy  what a tangled web...</t>
  </si>
  <si>
    <t>julesbianchi</t>
  </si>
  <si>
    <t xml:space="preserve">Just came up with a clever iPhone app. Now if I only knew how to write apps, I'd be rich!!  </t>
  </si>
  <si>
    <t>kcmartin815</t>
  </si>
  <si>
    <t xml:space="preserve">@SmokeyDokey84 Don't think that's it at all...more about them undercutting fees and taking jobs from American's, not helping the economy </t>
  </si>
  <si>
    <t>shawtydoowop</t>
  </si>
  <si>
    <t xml:space="preserve">can't sleep for some reason, but I'll try to. ahhhh soo sleepy but can't sleep. </t>
  </si>
  <si>
    <t xml:space="preserve">@mileycyrus aww poor miley...you have insomnia </t>
  </si>
  <si>
    <t xml:space="preserve">my last spider bite wasn't this bad </t>
  </si>
  <si>
    <t xml:space="preserve">@PreDevCampPhx but those are for Cobalt </t>
  </si>
  <si>
    <t xml:space="preserve">good night ya'll. gotta be up in 4 hours. </t>
  </si>
  <si>
    <t>abuhacoff</t>
  </si>
  <si>
    <t xml:space="preserve">Sad that my parents have left to go home...I'm in Sacramento, CA and they are in Florida... </t>
  </si>
  <si>
    <t xml:space="preserve">Tired. Just tired. Home time!! I'm weaksauce, I know </t>
  </si>
  <si>
    <t>@emmapattinson  what happened?</t>
  </si>
  <si>
    <t>Mileyfan_xoxo</t>
  </si>
  <si>
    <t xml:space="preserve">@mileycyrus miley I love u but why did perez say u call the paprazzi yourself? you should address this so ppl don't think you are a liar </t>
  </si>
  <si>
    <t>darllenee</t>
  </si>
  <si>
    <t>But i know how she felt know  shes MINES! I feel like were a couple. Haha</t>
  </si>
  <si>
    <t>imkindabored</t>
  </si>
  <si>
    <t>@ElsiebearXD ahhh!! i wanna go!  i dont wanna bring u down, but ima be really sad if i dont go. [not to be selfish]</t>
  </si>
  <si>
    <t>__ariana__</t>
  </si>
  <si>
    <t xml:space="preserve">I'm hungry but it's too late to eat </t>
  </si>
  <si>
    <t>condacereal</t>
  </si>
  <si>
    <t xml:space="preserve">@chrisbosh oh my god. i am nervous and scared. and nervous. and scared </t>
  </si>
  <si>
    <t>chrysantheee</t>
  </si>
  <si>
    <t>@lexoh  rest time for you.</t>
  </si>
  <si>
    <t>Practising French home work  that gut in skiis is so cute hey @edenmariee</t>
  </si>
  <si>
    <t>HDAllison</t>
  </si>
  <si>
    <t xml:space="preserve">Love Wednesday nights at Midway bitter sweet 2 nite is the 8th graders last night </t>
  </si>
  <si>
    <t>emberfly</t>
  </si>
  <si>
    <t xml:space="preserve">Rappelz_Game Researching what it takes to get a job at google... so far their jobs look boring </t>
  </si>
  <si>
    <t>livelovelife83</t>
  </si>
  <si>
    <t xml:space="preserve">wishing i had someone to get me off twitta and beg me to come to bed...nope i dont have anyone </t>
  </si>
  <si>
    <t xml:space="preserve">Ok I think I jinxed my 8900..did 2 battery pulls and berry stays stuck on carrier screen </t>
  </si>
  <si>
    <t>Jesskevy</t>
  </si>
  <si>
    <t xml:space="preserve">Why are some guys pigs? Ugh </t>
  </si>
  <si>
    <t xml:space="preserve">@danaaa LOL. How much is it there!!? I'm missing out. </t>
  </si>
  <si>
    <t>karenswincer</t>
  </si>
  <si>
    <t xml:space="preserve">The rumors were true </t>
  </si>
  <si>
    <t xml:space="preserve">@kevinrose old news kevin. btw want diggnation live in shreveport, la will provide shrimp. </t>
  </si>
  <si>
    <t xml:space="preserve">im so tiredd i cant sleep without waking up every like 1-2 hours. </t>
  </si>
  <si>
    <t>sophiebenjamin</t>
  </si>
  <si>
    <t xml:space="preserve">Just quietly, I'm pretty disappointed with The Alibi Room's change to their veg burrito mix. It's pretty much all refried beans now. </t>
  </si>
  <si>
    <t>queeee</t>
  </si>
  <si>
    <t>R.I.P Exodus Tyson  so soooo sad.</t>
  </si>
  <si>
    <t xml:space="preserve">@futuresandwich no not yet! tomorrow afternoon </t>
  </si>
  <si>
    <t xml:space="preserve">@Rappelz_Game Researching what it takes to get a job at google... so far their jobs look boring </t>
  </si>
  <si>
    <t>mikesage86</t>
  </si>
  <si>
    <t xml:space="preserve">i dont like it when people steal my 3g card </t>
  </si>
  <si>
    <t>@emoisforluvers  i never got your reply. Stupid twitter.</t>
  </si>
  <si>
    <t xml:space="preserve">@SpeedTheSpartan Eh Speedy wass good?..i guess im da 1 who shows u love da least out of every1 u named since my names last huh grl </t>
  </si>
  <si>
    <t xml:space="preserve">@realdiva09 thank u!!!! Me 2...I hate being sick!!!! </t>
  </si>
  <si>
    <t xml:space="preserve">@michellegazzana i cant find his email </t>
  </si>
  <si>
    <t>Meterthis</t>
  </si>
  <si>
    <t xml:space="preserve">Welp, they lost by 2 </t>
  </si>
  <si>
    <t>gomii</t>
  </si>
  <si>
    <t xml:space="preserve">hoy me acorde de ti.. @argie85 i miss you </t>
  </si>
  <si>
    <t>ShiftAcrossUS</t>
  </si>
  <si>
    <t xml:space="preserve">Is sad to report that despite best efforts, the need to charge the shift-phone and eat has taken me, for the first time to a chain </t>
  </si>
  <si>
    <t>aynoma</t>
  </si>
  <si>
    <t xml:space="preserve">@addiemcortez oh hahah no I meant the sad face for her question about gay marriage </t>
  </si>
  <si>
    <t>FreddyIzBadd</t>
  </si>
  <si>
    <t xml:space="preserve">@mizzterious1 :O.... I'll never be rich now. </t>
  </si>
  <si>
    <t xml:space="preserve">Big black guys on harley davidson motorcycles scare me </t>
  </si>
  <si>
    <t>drew_1791</t>
  </si>
  <si>
    <t xml:space="preserve">@mileycyrus yea i have the same problem </t>
  </si>
  <si>
    <t>MellyM3L</t>
  </si>
  <si>
    <t xml:space="preserve">Is gonna read a book tonight </t>
  </si>
  <si>
    <t xml:space="preserve">this day just gets worse &amp;amp; worse..i just need it to end. looking for chocolate </t>
  </si>
  <si>
    <t>whitehorse18</t>
  </si>
  <si>
    <t>is badly procrastinating  oops....</t>
  </si>
  <si>
    <t xml:space="preserve">At least those who got married last summer while it was legal are still valid, but still, it's not completely fair and equal.  </t>
  </si>
  <si>
    <t>@AnotherJulia getting all my tweets mixed up today?!  sorry, I hope u r well Julia and smiling the lovely smile as usual</t>
  </si>
  <si>
    <t xml:space="preserve">Summer seems to be over. </t>
  </si>
  <si>
    <t>EveLormusic</t>
  </si>
  <si>
    <t>#3wordsaftersex : Delete My  Number !!!    Aouch   #3stalkerwords</t>
  </si>
  <si>
    <t xml:space="preserve">Time to get ready for school What should i wear`? </t>
  </si>
  <si>
    <t>Shaprepenr</t>
  </si>
  <si>
    <t xml:space="preserve">I wish I could go to WWDC. </t>
  </si>
  <si>
    <t>aejn</t>
  </si>
  <si>
    <t xml:space="preserve">@Mummyofmany when u find a solution let me know. It's impossible to sleep in around here </t>
  </si>
  <si>
    <t xml:space="preserve">I CANT sleep! </t>
  </si>
  <si>
    <t xml:space="preserve">@JustAliceCullen the same ... itï¿½s so boring here </t>
  </si>
  <si>
    <t>manguste7</t>
  </si>
  <si>
    <t xml:space="preserve">Tonight, beer + Barca. Less work and more play at the weekend, and hopefully more music. Wishing pandora worked here # </t>
  </si>
  <si>
    <t xml:space="preserve">btw - the guy i really liked on POF has deleted his profile  makes me wana cry! we went out a few times and then... nothing... typical </t>
  </si>
  <si>
    <t>Still feeling blah  Let's hope meds &amp;amp; hot choc help..</t>
  </si>
  <si>
    <t>theblobisyellow</t>
  </si>
  <si>
    <t xml:space="preserve">Tsk. Need to download an anti virus software. </t>
  </si>
  <si>
    <t>kitticatt</t>
  </si>
  <si>
    <t xml:space="preserve">went golfing today in gym and learned she sucks soo much at it </t>
  </si>
  <si>
    <t xml:space="preserve">http://twitpic.com/61fsa - me and settawut its his last day and he almost cried saying goodbye to me </t>
  </si>
  <si>
    <t>elliotcoach</t>
  </si>
  <si>
    <t xml:space="preserve">@Ces_Creatively Hey, how is everything on your end? I did reply to you, didnt hear back </t>
  </si>
  <si>
    <t>vh1Feisty</t>
  </si>
  <si>
    <t xml:space="preserve">wow these r the times i wish i had a man </t>
  </si>
  <si>
    <t>trelboi89</t>
  </si>
  <si>
    <t>She caLled me a jerk  my feelings!! Are really hurt right now</t>
  </si>
  <si>
    <t xml:space="preserve">just forget about him. i believe i can, i must do it! aaaaargh, i hope if i forget anything about him it can make me feel better </t>
  </si>
  <si>
    <t>Forerunner403</t>
  </si>
  <si>
    <t xml:space="preserve">I sat on my finger and hurteded it! </t>
  </si>
  <si>
    <t xml:space="preserve">i saw an extremely big insect and when i wanna hit it, it's gone! </t>
  </si>
  <si>
    <t>@DJSupaCake  Are you laughing at me... LOL</t>
  </si>
  <si>
    <t xml:space="preserve">@Sarcasma That seems to be America's biggest problem... </t>
  </si>
  <si>
    <t>iD3sign</t>
  </si>
  <si>
    <t>@thatladyj    http://yfrog.com/e3hrlj</t>
  </si>
  <si>
    <t>minidisc</t>
  </si>
  <si>
    <t xml:space="preserve">a day of reading what joy </t>
  </si>
  <si>
    <t xml:space="preserve">@MauraRoxanne im bad with age and telling how people old are </t>
  </si>
  <si>
    <t>MeganMoreaux</t>
  </si>
  <si>
    <t>@trevlukather i have a nascar party on friday   ~Megan Moreaux~</t>
  </si>
  <si>
    <t>zinkly</t>
  </si>
  <si>
    <t xml:space="preserve">So close to falling asleep, then BOOM .. Wide awake again. WTF? </t>
  </si>
  <si>
    <t>CarrieEdwards</t>
  </si>
  <si>
    <t xml:space="preserve">It's cold again. Everything else about Paris is perfect but.. It's soooo cold </t>
  </si>
  <si>
    <t xml:space="preserve">I'm going to the Chris Leavins Story Hour on Sunday in Victoria, BC... Cute With Chris Live on Saturday night was sold out and Im busy </t>
  </si>
  <si>
    <t xml:space="preserve">Wow... There goes the power... No movie tonight I guess </t>
  </si>
  <si>
    <t>Megtini02</t>
  </si>
  <si>
    <t>@MsMhandi bummer about your camera  Bend was amazing! We laid in the sun, floated the river, ate a lot and drank! Perfect weekend!</t>
  </si>
  <si>
    <t xml:space="preserve">@NIYANA I know right...I hate going 2 the doctor...I'm trying 2 avoid it @ all cost!!!!!! </t>
  </si>
  <si>
    <t>@bmanminsky didn't i already tell you, it's not happening.  soz. everything good?</t>
  </si>
  <si>
    <t xml:space="preserve">Morning World, pretty horrible weather today </t>
  </si>
  <si>
    <t>@dyee812 aww  i hope you feel better soon! (watch gl, err, the show i can't name, again?  )</t>
  </si>
  <si>
    <t>kaaskat</t>
  </si>
  <si>
    <t xml:space="preserve">Going to Hospital </t>
  </si>
  <si>
    <t>i mean.... i'm excited about the nascar party! but i'll miss trev's show   ~Megan Moreaux~</t>
  </si>
  <si>
    <t>RandomUnsane</t>
  </si>
  <si>
    <t xml:space="preserve">WOAH!  I totally just had a Farrah Fawcett moment with my hair!  Too bad it's false advertisement.  *sigh* </t>
  </si>
  <si>
    <t>jennasie</t>
  </si>
  <si>
    <t xml:space="preserve">@turnofautumn i hardly ever get to see them and i like like a half hour away. </t>
  </si>
  <si>
    <t xml:space="preserve">why, all the sudden people walk out of your life like you mean noting to them whats wrong with people. </t>
  </si>
  <si>
    <t>rockinralf</t>
  </si>
  <si>
    <t>Ms. Houston from Curtiss died!  that's so sad...</t>
  </si>
  <si>
    <t>evelynverdantia</t>
  </si>
  <si>
    <t xml:space="preserve">bloody hell family over do it sometimes </t>
  </si>
  <si>
    <t>seanbradford</t>
  </si>
  <si>
    <t xml:space="preserve">Just watched the police fish that poor kid outta Ringwond lake   What a sad end to a Saturday night.  </t>
  </si>
  <si>
    <t>@astynes Fark that angers me... it sounds so close to home.  I'm sorry A. *hugs* Wanna run away with me to Ibiza?</t>
  </si>
  <si>
    <t>k_shaikh</t>
  </si>
  <si>
    <t xml:space="preserve">Celebrating 8th wedding anniversary Alone, Working </t>
  </si>
  <si>
    <t>ridlej</t>
  </si>
  <si>
    <t xml:space="preserve">Head ache, ear ache, sore throat..I'm a walking ad for lemsip.. Eurgh </t>
  </si>
  <si>
    <t>dreamling</t>
  </si>
  <si>
    <t xml:space="preserve">thinks she has overextended herself too soon after getting over her cold. </t>
  </si>
  <si>
    <t>joshbdnh</t>
  </si>
  <si>
    <t>i dont wanna wake up early  .josh.</t>
  </si>
  <si>
    <t>emielliana</t>
  </si>
  <si>
    <t xml:space="preserve">is bored at home..watching hongkong serial today.. </t>
  </si>
  <si>
    <t>mjelaine</t>
  </si>
  <si>
    <t xml:space="preserve">watchn twilight. I watch it all the time ! Luv it! I really need 2 get some sleep so gotta turn tv off....(  </t>
  </si>
  <si>
    <t>wearing this foot brace for my sprained ligament has worn me down alot today  so tired</t>
  </si>
  <si>
    <t>AttiWorku</t>
  </si>
  <si>
    <t xml:space="preserve">Watching taxi to the dark side. Yes I am jet lagged can't sleep </t>
  </si>
  <si>
    <t>ScottMcGregor</t>
  </si>
  <si>
    <t xml:space="preserve">I wish I had a flash/actionscript programmer I could IM questions to. I keep getting run time &amp;amp; config errors that I don't understand </t>
  </si>
  <si>
    <t>MissCece03</t>
  </si>
  <si>
    <t xml:space="preserve">I hate that it still gets to me </t>
  </si>
  <si>
    <t>dpickles85</t>
  </si>
  <si>
    <t xml:space="preserve">My phone pinches me...   </t>
  </si>
  <si>
    <t>OMAROSA</t>
  </si>
  <si>
    <t>@MomsMix i lost at monopoly Sunday  LOL rematch!</t>
  </si>
  <si>
    <t>leniparks</t>
  </si>
  <si>
    <t xml:space="preserve">oooh headache starting... too much computer maybe  </t>
  </si>
  <si>
    <t xml:space="preserve">Whoa the train is packed </t>
  </si>
  <si>
    <t>Shanny_P</t>
  </si>
  <si>
    <t xml:space="preserve">@alisonhickerson: Jon and Kate have 10 beautiful/awesome kids, that have exploited on tv for years. The fam is too cute to be split up! </t>
  </si>
  <si>
    <t>springsgirl19</t>
  </si>
  <si>
    <t xml:space="preserve">I'm at the underwood for my last night in omaha...sad too bad I jusy met karli last night </t>
  </si>
  <si>
    <t>bubbymonkey</t>
  </si>
  <si>
    <t xml:space="preserve">Dang it now both my girls are gimpy and only walking on three legs.  To the vet tomorrow i go. The boss lady aint gonna like it.  </t>
  </si>
  <si>
    <t>Rain, rain, rain  Thanks for the summer, short as ever.</t>
  </si>
  <si>
    <t>MagaliDanielle</t>
  </si>
  <si>
    <t xml:space="preserve">Is scared to sing along with music now </t>
  </si>
  <si>
    <t>MI_Weatherman</t>
  </si>
  <si>
    <t xml:space="preserve">Just got done watching Bolt again. I swear I'm gonna adopt when I get a place of my own. Also, &amp;quot;Barking at the Moon&amp;quot; is stuck in my head </t>
  </si>
  <si>
    <t>HeyJewanna</t>
  </si>
  <si>
    <t xml:space="preserve">i dont have appetite </t>
  </si>
  <si>
    <t>Malinwiberg</t>
  </si>
  <si>
    <t xml:space="preserve">O.m.g My back is killing me </t>
  </si>
  <si>
    <t xml:space="preserve">@MunchkinD13 by the time u get here it will b over. Sorry </t>
  </si>
  <si>
    <t>BirthofVenus</t>
  </si>
  <si>
    <t xml:space="preserve">: It's one thing after another. First, my father's in the hospital, and now... my cousin is, too. </t>
  </si>
  <si>
    <t xml:space="preserve">Both my puppies were sleeping with their paws in the air this morning. So unbelievably adorable!  ** the ruling on prop 8 makes me sad. </t>
  </si>
  <si>
    <t xml:space="preserve">@awesomekong now ur just teasing me </t>
  </si>
  <si>
    <t>hiediearwood</t>
  </si>
  <si>
    <t xml:space="preserve">goodnight... hope to get a phone charger tomorrow... </t>
  </si>
  <si>
    <t>FraserFresh</t>
  </si>
  <si>
    <t>Gatwick north seriously sucks  no pret's , no no.1 lounge and too many small persons</t>
  </si>
  <si>
    <t>hayattjoy</t>
  </si>
  <si>
    <t xml:space="preserve">So much for exercising and dieting... My vacation is next week!! </t>
  </si>
  <si>
    <t>KassieeKakes</t>
  </si>
  <si>
    <t xml:space="preserve">@alleykate awhhh bbabyyyy come over hereeeeeee haha imiss you crazyyy </t>
  </si>
  <si>
    <t>JaJaRomo</t>
  </si>
  <si>
    <t>wants to held...missing my biggs baby...really really bad...couple more days...I miss you!!  Love you wiff all my heart!!</t>
  </si>
  <si>
    <t>Quote of the day by Alexis Gosselin &amp;quot;Daddy, I don't want you to leave anymore&amp;quot;  i heart her</t>
  </si>
  <si>
    <t>datgirlispoison</t>
  </si>
  <si>
    <t>@DarnellWright lol omg you are too funny! I wouldn't follow diddy.... Wait I follow diddy let's play another game.  lol</t>
  </si>
  <si>
    <t>taliasidell11</t>
  </si>
  <si>
    <t xml:space="preserve">@iitsgabby shut up!! i always wanted to be in one! </t>
  </si>
  <si>
    <t>hotboijmac</t>
  </si>
  <si>
    <t xml:space="preserve">I need some........... Its been too long </t>
  </si>
  <si>
    <t>So H1N1 has finally arrived on our shores.  I read that the SMU girl was in NY for 5 wks. M'sia's case was from NY as well.</t>
  </si>
  <si>
    <t>bri_hearts_nick</t>
  </si>
  <si>
    <t xml:space="preserve">@Katstahh_ Well Im really sorry Kat </t>
  </si>
  <si>
    <t>wiessmuller</t>
  </si>
  <si>
    <t xml:space="preserve">Dog is a pain in the ass this morning </t>
  </si>
  <si>
    <t>I need to have an antivirus software.  FAST.</t>
  </si>
  <si>
    <t xml:space="preserve">@Huxley I can't believe you saw Star Trek without me </t>
  </si>
  <si>
    <t xml:space="preserve">@mileycyrus i do that too, itsucks because i have to get up at 8 for school everyday </t>
  </si>
  <si>
    <t>canicus</t>
  </si>
  <si>
    <t xml:space="preserve">@seanbonner CLARIFICATION:  When I say, &amp;quot;Dumb,&amp;quot; I mean the fact that a progressive state like California should be so wrong.  </t>
  </si>
  <si>
    <t xml:space="preserve">goodnight. hasta manana. still no freaking twitter app </t>
  </si>
  <si>
    <t>sstardst</t>
  </si>
  <si>
    <t xml:space="preserve">Does* gaw I can't spell at sleepytime </t>
  </si>
  <si>
    <t>jcohen596</t>
  </si>
  <si>
    <t xml:space="preserve">@CynCity009 oh man! I leave for a couple hours, and I apparently missed a whole bunch.  sounds...weird! and mean! and lame.  </t>
  </si>
  <si>
    <t>Teenydish</t>
  </si>
  <si>
    <t xml:space="preserve">@aplusk pofile pic prob w the tweet  </t>
  </si>
  <si>
    <t>@Free_Stuff_Web she basically called me ugly  she didnt say it in those words but she was like &amp;quot;ew i see your face&amp;quot;</t>
  </si>
  <si>
    <t xml:space="preserve">@shabooty: </t>
  </si>
  <si>
    <t>TrishUh</t>
  </si>
  <si>
    <t xml:space="preserve">@jeffreyeffrey agh. I want to goo!! But I'm tired, and I have a feeling myparents will get all crazy if I leave now. </t>
  </si>
  <si>
    <t>wgeric</t>
  </si>
  <si>
    <t xml:space="preserve">The sooner I go to bed the sooner I have to work with Drupal </t>
  </si>
  <si>
    <t>gaks</t>
  </si>
  <si>
    <t xml:space="preserve">What is &amp;quot;Trending Topic?&amp;quot; Twitter is confusing. </t>
  </si>
  <si>
    <t>xjaymarie</t>
  </si>
  <si>
    <t xml:space="preserve">Why is my socialscope not updating? </t>
  </si>
  <si>
    <t>@alisonhickerson: sorry I missed ur gchat earlier I was in class  please let me know if u need more updates... I can be your Perez Hilton!</t>
  </si>
  <si>
    <t>Oh my god, I WISH I could go. But 1) its in NYC, can't pay to get there &amp;amp; 2) college  http://www.theradiocitylotrconcert.com/</t>
  </si>
  <si>
    <t>astriedbenget</t>
  </si>
  <si>
    <t>desmonthesis</t>
  </si>
  <si>
    <t xml:space="preserve">@numb_kisses How come you're never online anymore? </t>
  </si>
  <si>
    <t>my_starry_skye</t>
  </si>
  <si>
    <t xml:space="preserve">slept through the awesome rain today </t>
  </si>
  <si>
    <t>itsmejulie</t>
  </si>
  <si>
    <t xml:space="preserve">i will not eat anymore...baked ruffle chips--i don't even like ruffles </t>
  </si>
  <si>
    <t>kevincastro</t>
  </si>
  <si>
    <t xml:space="preserve">@mileycyrus i have tracecyrus disorder too </t>
  </si>
  <si>
    <t>ohnoitshector</t>
  </si>
  <si>
    <t xml:space="preserve">OK Ok so all the trophies in hockey = BADASS. They all look like they cost a zillion dollars. I want one </t>
  </si>
  <si>
    <t>yceos</t>
  </si>
  <si>
    <t xml:space="preserve">There is a mini parked just below my window, and it's not mine </t>
  </si>
  <si>
    <t>AzzyM</t>
  </si>
  <si>
    <t xml:space="preserve">Hey, new at twitter! What's up? I'm so bored, ugh </t>
  </si>
  <si>
    <t>@mariahriah my tumblarity was 83 today and dropped to 59 for no reason!  i've been blogging all day!!! haha</t>
  </si>
  <si>
    <t>oneredrobin</t>
  </si>
  <si>
    <t xml:space="preserve">@loriradcliffe Oooh those are very nice! Too bad they don't ship outside of the USA </t>
  </si>
  <si>
    <t>crowgirl76</t>
  </si>
  <si>
    <t>Why is it that even a friendship with someone of the opposite sex gets...complicated?   No more drama.</t>
  </si>
  <si>
    <t>ummm_Stacy</t>
  </si>
  <si>
    <t xml:space="preserve">@Xris_ sorry you had a bad night </t>
  </si>
  <si>
    <t>jasonmiller21</t>
  </si>
  <si>
    <t xml:space="preserve">Guess we're going to see the Magic in the Finals instead of Lebron.    Oh well, the Lakers are going to win it anyway.  </t>
  </si>
  <si>
    <t>sangerette</t>
  </si>
  <si>
    <t xml:space="preserve">@demongutter @SergeantGutter Poor guys. This is depressing to think about. </t>
  </si>
  <si>
    <t>jesse_la</t>
  </si>
  <si>
    <t>@twilove66 nothing  i cant decide if i want to listen to music or boringly drift off to sleep. you?</t>
  </si>
  <si>
    <t xml:space="preserve">ahhh my phone is nearly dead. </t>
  </si>
  <si>
    <t>v_baby</t>
  </si>
  <si>
    <t xml:space="preserve">WHY ARE THERE SO MANY SPIDERS IN MY HOUSE?! </t>
  </si>
  <si>
    <t>Elektrikka</t>
  </si>
  <si>
    <t xml:space="preserve">Home is always a reality check. I need sleep but i need a good grade more. </t>
  </si>
  <si>
    <t>CiaraTolentino</t>
  </si>
  <si>
    <t xml:space="preserve">morning classes cancelled this morning except one with my crazy professor who laughs at herself </t>
  </si>
  <si>
    <t>appleluv</t>
  </si>
  <si>
    <t>I've got a headache  night everyone.</t>
  </si>
  <si>
    <t xml:space="preserve">@IAMCASS i've yet to see it </t>
  </si>
  <si>
    <t>@theother66 don't know of anyone  I would find it so interesting to study that. Good idea for a uni assignment.....</t>
  </si>
  <si>
    <t>hoganfe</t>
  </si>
  <si>
    <t xml:space="preserve">@enchantedquill no wine either </t>
  </si>
  <si>
    <t>lwisely</t>
  </si>
  <si>
    <t xml:space="preserve">notepad++ FTW, sorry edit pad pro, you may not be my best friend anymore. </t>
  </si>
  <si>
    <t>@brightondoll omg, it's not letting me sign onto skype  I'm going to restart my computer and see if it works then. my name is luckygnahhh</t>
  </si>
  <si>
    <t>yawino</t>
  </si>
  <si>
    <t>@jenniferleeh ahahaha i know and when she does tweet i dont get them  im not getting alot of the updates WACK!!</t>
  </si>
  <si>
    <t>emcynonymous</t>
  </si>
  <si>
    <t>says BS! they finally found out my lil trick...i can't access facebook again!  http://plurk.com/p/whjdb</t>
  </si>
  <si>
    <t>lyssaa</t>
  </si>
  <si>
    <t xml:space="preserve">yea..just got a huge urge to start bawling. I dont even know why </t>
  </si>
  <si>
    <t xml:space="preserve">www.urbanoutfitters.com , they dont post here though, hav 2 pay 4 Po Box there and have it forwarded here </t>
  </si>
  <si>
    <t>tonilooon</t>
  </si>
  <si>
    <t>So hot!!!  hates the weather!</t>
  </si>
  <si>
    <t>LolliJojo</t>
  </si>
  <si>
    <t xml:space="preserve">Im sorry to all that i was chatting with....the internet started acting up.  i miss my computer.  </t>
  </si>
  <si>
    <t>karatejesus</t>
  </si>
  <si>
    <t xml:space="preserve">@marshallcooper how is your secret ddr training going? i got my mat and game today and i realized im rele bad at ddr </t>
  </si>
  <si>
    <t xml:space="preserve">im getting sleepy guys.....i need my coffee!!! </t>
  </si>
  <si>
    <t>idaboo</t>
  </si>
  <si>
    <t>@nikkimillerx no i wish it was though  haha i was playing around with fake tattoos it looked pretty epic.</t>
  </si>
  <si>
    <t>lexieelizabeth</t>
  </si>
  <si>
    <t>@bitchorexic i was just thinking that too  mindreader</t>
  </si>
  <si>
    <t>ShereePhipps</t>
  </si>
  <si>
    <t xml:space="preserve"> loves being alone all the time.</t>
  </si>
  <si>
    <t>SHATTASTAR</t>
  </si>
  <si>
    <t xml:space="preserve">@skinnyblackgirl dwade was indeed a monster in college no doubt. future nba hall of famer. but you not wit the cavs? c'mon robin... </t>
  </si>
  <si>
    <t xml:space="preserve">is it august yet? - florida trip is SOOO far from now! </t>
  </si>
  <si>
    <t>farawayfrmclose</t>
  </si>
  <si>
    <t xml:space="preserve">too tired and I can't sleep. </t>
  </si>
  <si>
    <t>robertschultz</t>
  </si>
  <si>
    <t>My grandma has to go up to Stanford for additional tests on her one remaining lung  I'm trying to keep my spirits up though.</t>
  </si>
  <si>
    <t>misscambria</t>
  </si>
  <si>
    <t>@kcaloca  just found out i have a video to shoot tomorrow night, so i can't. i would have LOVED to though. boo.</t>
  </si>
  <si>
    <t>mzqueenie2u</t>
  </si>
  <si>
    <t xml:space="preserve">I'm thinking the cooties are creeping up on me. </t>
  </si>
  <si>
    <t xml:space="preserve">South Africa is now officially also in recession. </t>
  </si>
  <si>
    <t>Lasandra08</t>
  </si>
  <si>
    <t xml:space="preserve">damn i even tried to put my pic as a background and it still didnt work uggh well yall i guess im faceless  i think that a goood thing </t>
  </si>
  <si>
    <t>spiceygk</t>
  </si>
  <si>
    <t>Got 1 question right at sports trivia tonight.  Gotta watch more sports Center. I can't go just to be eye candy for the team every week :p</t>
  </si>
  <si>
    <t xml:space="preserve">uploading photo... gonna be a long night </t>
  </si>
  <si>
    <t>devaknee</t>
  </si>
  <si>
    <t xml:space="preserve">i miss hearing the word pussy a million times a day. where are you juan carlos?  </t>
  </si>
  <si>
    <t xml:space="preserve">@Enamoredsoul   Song made me sad for Mike Tyson's baby girl,  she died today..choked on the treadmil </t>
  </si>
  <si>
    <t xml:space="preserve">Hi all. Dismiss any overemotionalism or overreacting... I am just in a mood. </t>
  </si>
  <si>
    <t>alliereynolds</t>
  </si>
  <si>
    <t xml:space="preserve">@AnneMarie_x ME TOO, MAN. CYNTHIA IS COMING. </t>
  </si>
  <si>
    <t xml:space="preserve">i miss my pumpkin man.. i don't wanna think about how bastard my ex is </t>
  </si>
  <si>
    <t xml:space="preserve"> mornincrew hates me and i dont like it</t>
  </si>
  <si>
    <t>cindymcoles</t>
  </si>
  <si>
    <t>@crowgirl76 uh oh  who's ass am I gonna need to kick?</t>
  </si>
  <si>
    <t xml:space="preserve">Bad headache </t>
  </si>
  <si>
    <t xml:space="preserve">@tracecyrus hey, you going to norway more than once? Cause im gonna miss you as i live all up north and i wont be in oslo that night! </t>
  </si>
  <si>
    <t>rhodeskc</t>
  </si>
  <si>
    <t>Day56PM: Helped a cute grrl w/ 15mm axle nuts, a stuck chain &amp;amp; a  @ UW. Stuck for ~ 20 min. Me + 5 min + Trixie tool = problem fixed.</t>
  </si>
  <si>
    <t>@VirginiaArchie LOL Hi Gin! :p we always seem to miss each other  lol</t>
  </si>
  <si>
    <t>Angelacolemann</t>
  </si>
  <si>
    <t>goodnight world. i love you @mileycyrus and @taylorswift13. miley... are you EVER going to go on tour in the US?  i miss you</t>
  </si>
  <si>
    <t>MrChupaChuck</t>
  </si>
  <si>
    <t xml:space="preserve">Badminton was crakss. Haha Miss D was pissed. </t>
  </si>
  <si>
    <t>@snickers1015 Me, too... Me, too!  lol @dazzleme18 LMAO</t>
  </si>
  <si>
    <t xml:space="preserve">@primaveron I'd refrain from expressing my thoughts. Sometimes I'm a bit too controversial for my own good </t>
  </si>
  <si>
    <t>mpjptp</t>
  </si>
  <si>
    <t xml:space="preserve">had the worst Chicken parma for lunch today - very soggy </t>
  </si>
  <si>
    <t xml:space="preserve">@SITSGirls sorry for no reply earlier I had to hop on and off at lunch LOL I need gno to be on a sat or sun night </t>
  </si>
  <si>
    <t>brittanyhuynh</t>
  </si>
  <si>
    <t>won't be able to watch the game with everyone else tomorrow because I have class  But it's okay because I will be watching it in class!</t>
  </si>
  <si>
    <t>Sleepy time. Headache  and I miss Jessica aka  JessieKitty.</t>
  </si>
  <si>
    <t xml:space="preserve">@kamiNcali Thanks! (RRW) @RevoltRealWomen is on here! &amp;amp; Yeah, I saw that &amp;amp; it was disgusting.... </t>
  </si>
  <si>
    <t>@Cookleta i'm just 14  lol</t>
  </si>
  <si>
    <t>TomGriffola</t>
  </si>
  <si>
    <t xml:space="preserve">Why don't we get NBA playofss coverage in the UK? C4 did it years ago, then Five US did it. But now no Basketball for me </t>
  </si>
  <si>
    <t>topwebcomics</t>
  </si>
  <si>
    <t xml:space="preserve">I carpet burned my elbow while playing with the cat. :/  I'd rather have a major cut or something, trival things hurt the most. </t>
  </si>
  <si>
    <t xml:space="preserve">@RickJameswife hug, pedicure, a massage and ten years </t>
  </si>
  <si>
    <t>kiz8thegriz8</t>
  </si>
  <si>
    <t xml:space="preserve">@COPYWRITE sendin some love your way!! missin fam is never fun </t>
  </si>
  <si>
    <t xml:space="preserve">All the streets of Hollyweird are being blocked off due to a march. What kind of march, I'm not sure of, but I couldn't get to my apt </t>
  </si>
  <si>
    <t>mamakin65</t>
  </si>
  <si>
    <t xml:space="preserve">suffering from a killer headache. </t>
  </si>
  <si>
    <t xml:space="preserve">@AnyMeans1 get home safe.hit me up when u get home.or mayb i will b sleep layin in my comfy bed in da warm house.while u wait 4 da train </t>
  </si>
  <si>
    <t xml:space="preserve">I cant find a copy of Astoria-Start Again e.p.anywhere! Some1 help! I lost it when my old comp. crashed &amp;amp; Parker hasnt gotten back to me </t>
  </si>
  <si>
    <t>breanaskiles</t>
  </si>
  <si>
    <t>@kysmet yeah the last showing was Sunday at midnight...both IMAX are playing Night at the Museum  poo</t>
  </si>
  <si>
    <t>tinabehrendt</t>
  </si>
  <si>
    <t xml:space="preserve">my settings don't work </t>
  </si>
  <si>
    <t>i'm tired  got to stay up all day now. bbc says it's going to be chucking it down all day. so i might take my book to the bay, not barry.</t>
  </si>
  <si>
    <t>@IvanVanderbyl i cracked the ram slot rail in my MBPro, the fix is a 3.5k logic board, so spewing!.. only 2gb in one slot now  FAIL</t>
  </si>
  <si>
    <t>clawdeeahh</t>
  </si>
  <si>
    <t xml:space="preserve">@tboone12 whatever happened to us chillin? </t>
  </si>
  <si>
    <t>@powerofpink Oh geez chicky   Did you get them both removed?  I was told that the chance of it reoccuring is less that 1% if they are</t>
  </si>
  <si>
    <t xml:space="preserve">@Rdizzle7 I got a mole in between my titties </t>
  </si>
  <si>
    <t>ameythakur</t>
  </si>
  <si>
    <t xml:space="preserve">waiting for OPT card is not fun </t>
  </si>
  <si>
    <t xml:space="preserve">@LLCOOLDAVE o damn. I was usin it. sorry. </t>
  </si>
  <si>
    <t>mikeb80</t>
  </si>
  <si>
    <t xml:space="preserve">#unfollowdiddy because the bottlerockets he sold me didn't go anywhere </t>
  </si>
  <si>
    <t xml:space="preserve">Speachlesssssss </t>
  </si>
  <si>
    <t>stfubrittany</t>
  </si>
  <si>
    <t xml:space="preserve">@mamacoosah minus me, I don't have food at my house </t>
  </si>
  <si>
    <t>NikkiCrivello</t>
  </si>
  <si>
    <t xml:space="preserve">gets so lonely at night. </t>
  </si>
  <si>
    <t>kalaikai</t>
  </si>
  <si>
    <t xml:space="preserve">is feeling lousy. lacks sleep and rest... </t>
  </si>
  <si>
    <t>DannyLYoungers</t>
  </si>
  <si>
    <t>@FaraiToday hey my friend how've you  been lately? Haven't seen many tweets coming from you lately  Praying you're well!</t>
  </si>
  <si>
    <t xml:space="preserve">Really looking forward to the start of the WSOP tomorrow and the barrage of tweets every day even though I wont be there </t>
  </si>
  <si>
    <t>stellarlulu</t>
  </si>
  <si>
    <t xml:space="preserve">@its_ZEF Ay I'm sorry to hear that zef. I'll for sure keep you and your fami in my prayers </t>
  </si>
  <si>
    <t>And_darling</t>
  </si>
  <si>
    <t xml:space="preserve">Getting my second fix of starbucks for the day bc I think I'll crack if I don't... Almost hit the car infront of me in the drive through </t>
  </si>
  <si>
    <t>oopsuyen</t>
  </si>
  <si>
    <t xml:space="preserve">i always feel like im running out of time x[. another thing, hes still cute to me </t>
  </si>
  <si>
    <t xml:space="preserve">what's the point of having a cell if nobody txts or calls  me     might use it as a paperweight      </t>
  </si>
  <si>
    <t xml:space="preserve">home from work and im SUPER tired </t>
  </si>
  <si>
    <t>stefhamae</t>
  </si>
  <si>
    <t xml:space="preserve">woke up late! </t>
  </si>
  <si>
    <t>annagmcl</t>
  </si>
  <si>
    <t xml:space="preserve">lonely at work. . . . </t>
  </si>
  <si>
    <t>saam_saam</t>
  </si>
  <si>
    <t xml:space="preserve">@TokyoChaos . Dude, i'ma cry and your gradutation. </t>
  </si>
  <si>
    <t>whoisSarahWood</t>
  </si>
  <si>
    <t>in another hotel  ... i miss my bad. night.</t>
  </si>
  <si>
    <t>I need to scream..Or cry.. I am sick of smiling!!! Yes.. Things are NOT okay.. Ugh.. I had no clue it would be this hard..  xx</t>
  </si>
  <si>
    <t>DarianMarie43</t>
  </si>
  <si>
    <t xml:space="preserve">Yeah. Shit's going to hit the fan when you tell your dad. I'm jealous of your missouri friends. </t>
  </si>
  <si>
    <t>@rubimartes I miss talking to youuuu  and yikes! Spilling things and computers do not mix well. :/</t>
  </si>
  <si>
    <t>should really start combing her hair now.  http://plurk.com/p/whk1d</t>
  </si>
  <si>
    <t>hicelena</t>
  </si>
  <si>
    <t xml:space="preserve">did three nights of math hw wooo! .. it'd be better w/o the stupid derivatives worksheets due too </t>
  </si>
  <si>
    <t>StephhanieV</t>
  </si>
  <si>
    <t>I feel fattttt  crunches?!   Goodnight!</t>
  </si>
  <si>
    <t>@relly1 Dads coming ova 2nite  Look there is a place we REALLY wana go but we cant get a booking till Sept!! Its awesome x</t>
  </si>
  <si>
    <t xml:space="preserve">my tumblr is really blue at the moment but i don't feel like messing with the colors anymore </t>
  </si>
  <si>
    <t>laurenparadiso</t>
  </si>
  <si>
    <t xml:space="preserve">@glesque thank you lovely i didnt forget bout the poster jus havent had time sorry </t>
  </si>
  <si>
    <t>@poprocker85 Well, yes  I deleted it for personal reasons. Good to know that your updating again! Your blog was really lonely this May. XD</t>
  </si>
  <si>
    <t>tanuki_green</t>
  </si>
  <si>
    <t>One damaged back + Flexoril + Vicodin = days off work...    But, I'm all floaty.</t>
  </si>
  <si>
    <t>AshleyNuffSaid</t>
  </si>
  <si>
    <t xml:space="preserve">Listening to  R.kelly's Greatest Hits....&amp;quot;Half On A Baby&amp;quot; man Kels make Me wanna be home(Chicago) i better turn it off(Homealone) </t>
  </si>
  <si>
    <t xml:space="preserve">@karla_martin76 ha ha! That was funny! We get on, he get's off. </t>
  </si>
  <si>
    <t>@FannishInc Yay for the smiling,  for the bank account.</t>
  </si>
  <si>
    <t>What a day/night. I couldn't even look at him w/o crying  I love you baby, stay strong!</t>
  </si>
  <si>
    <t xml:space="preserve">Still trying to catch up iphone dev classes </t>
  </si>
  <si>
    <t>socialnetworkho</t>
  </si>
  <si>
    <t>thinks being a editor was quite fun but i am now fucked  night peeps well for atleast a hour</t>
  </si>
  <si>
    <t xml:space="preserve">#3stalkerwords - you're not home </t>
  </si>
  <si>
    <t>shashamarissa</t>
  </si>
  <si>
    <t xml:space="preserve">doesn't want to go to the dentist </t>
  </si>
  <si>
    <t>@c0NZ and it's done that a lot this year   Sucks.</t>
  </si>
  <si>
    <t xml:space="preserve">Great actors: Avery Brooks, Marc Alaimo, Jeffrey Combs, Penny Johnson, Andrew J. Robinson, Louise Fletcher... #DS9 cast I can't sleep </t>
  </si>
  <si>
    <t>kenitasu</t>
  </si>
  <si>
    <t xml:space="preserve">Im so tired half yearly exams next week </t>
  </si>
  <si>
    <t xml:space="preserve">@PersonalSG i didnt get to read your tweet back... </t>
  </si>
  <si>
    <t xml:space="preserve">@mynameisarianne nope thats the only one sorry </t>
  </si>
  <si>
    <t xml:space="preserve">@WerewolfEmbry </t>
  </si>
  <si>
    <t>@mutmot if that's the case, i need a red ballpen haha! shucks pano naman ako makakapag work nito  daming distractions. may meeting pa</t>
  </si>
  <si>
    <t>In Arabic class.  to further explanation needed, right?</t>
  </si>
  <si>
    <t>JackieVee</t>
  </si>
  <si>
    <t>@SoExtraCrystal Noooo youre notttt!!  Least I dont think you are? -sigh- my shit is goin nutttsssssss lol</t>
  </si>
  <si>
    <t>MicRoh365</t>
  </si>
  <si>
    <t xml:space="preserve">@CarmaDee i graduate in a month </t>
  </si>
  <si>
    <t>roselee24</t>
  </si>
  <si>
    <t xml:space="preserve">taking vitamins on an empty stomach = not such a good idea </t>
  </si>
  <si>
    <t>ChelleBelle_87</t>
  </si>
  <si>
    <t xml:space="preserve">is unable to upload her photo </t>
  </si>
  <si>
    <t>ThyNameIsBlair</t>
  </si>
  <si>
    <t xml:space="preserve">Everything is broken - and people are annoyed that I broke it. Gah! </t>
  </si>
  <si>
    <t xml:space="preserve">i want my picture back </t>
  </si>
  <si>
    <t>tommyhhart</t>
  </si>
  <si>
    <t xml:space="preserve">playing with the ps3 b/c i can't sleep BUT at least i know how to copy movies and DL stuff. this thing is awesome but insomnia stinks </t>
  </si>
  <si>
    <t>ZeeOfficial</t>
  </si>
  <si>
    <t xml:space="preserve">Mike Tyson's 4-year old daughter did end up eventually dying.  Please keep the Tyson family in prayer. </t>
  </si>
  <si>
    <t>@Chardivalicious ...really?  I dont wanna do that...Im just a little bit peeved that's all :/</t>
  </si>
  <si>
    <t>LeDebonair</t>
  </si>
  <si>
    <t>I have always wanted to call in an audio post.  http://tumblr.com/xtd1vnmfd</t>
  </si>
  <si>
    <t>cristydiaz</t>
  </si>
  <si>
    <t xml:space="preserve">is very tired of all the bs going on... </t>
  </si>
  <si>
    <t xml:space="preserve">@AskWifey how was my favorite wifey and gno. I had to hop off and get back to work. I don't like missing gno </t>
  </si>
  <si>
    <t>darealprince</t>
  </si>
  <si>
    <t xml:space="preserve">THIS IS BULLSHIT, I'M SICK AGAIN </t>
  </si>
  <si>
    <t>ohcheezette</t>
  </si>
  <si>
    <t>:/ I thought I got over this. I was wrong.  I'll be ok</t>
  </si>
  <si>
    <t xml:space="preserve">is bored at sd already with only his netbook since all his friends are just studying... time to start studying too </t>
  </si>
  <si>
    <t>JNewkirk77</t>
  </si>
  <si>
    <t xml:space="preserve">Oldest daughter tells me our Kangaroo gas station is closing. Drove past it earlier, I'd say she's right. </t>
  </si>
  <si>
    <t>victoriavintage</t>
  </si>
  <si>
    <t xml:space="preserve">i feel like crying stupid guy problems for me and my friend!  </t>
  </si>
  <si>
    <t>http://twitpic.com/61g2b -- Can't believe Forever21 ran out of stocks for this headband.  Ugh. Dying to have one now can't seem to get it.</t>
  </si>
  <si>
    <t>ctrymaus</t>
  </si>
  <si>
    <t xml:space="preserve">@FLNonficwriter Oh eep, just now saw this (1:47am)...about being disliked. </t>
  </si>
  <si>
    <t>RobRawks</t>
  </si>
  <si>
    <t>@oliviamunn    -hug- your so special ... we're glad your here!!! YOU ROCK MY D**K IN A BOX</t>
  </si>
  <si>
    <t>juls10</t>
  </si>
  <si>
    <t xml:space="preserve">@jenleighbarry You're not feeling well?  Get better soon!  It's not fun being sick.  </t>
  </si>
  <si>
    <t>yellowcat25</t>
  </si>
  <si>
    <t>has her viola audition tomorrow shit... this is scaryyy   wish me luck you guys</t>
  </si>
  <si>
    <t>txcaliali</t>
  </si>
  <si>
    <t xml:space="preserve">Trying to sleep... No luck </t>
  </si>
  <si>
    <t>chemicalzombie</t>
  </si>
  <si>
    <t xml:space="preserve">why is everybody so sad,lonely,depressed tonight? im fucking hyper..you guys are bringin me down....seriously *stops the underwear dance* </t>
  </si>
  <si>
    <t xml:space="preserve">@Cupcakeqween lmao I'm lost with u and chong. Mad bored hmmmmph </t>
  </si>
  <si>
    <t>theycallme_mimi</t>
  </si>
  <si>
    <t>Oh my god I so want to buy a season ticket to the Pantages... but I don't think I'd be able to afford 8 LA trips  Pity I don't live in LA.</t>
  </si>
  <si>
    <t>aostheller</t>
  </si>
  <si>
    <t>that didn't work  I'm trying to figure out how to send twitpics from my phone WITH words--any help? I tried writing in &amp;quot;subject&amp;quot; no dice.</t>
  </si>
  <si>
    <t>_MsMorgan_</t>
  </si>
  <si>
    <t>OMG!!!! Im So mad My Phone Is Broken And There Is Nothing I can Do About it Until The Morning  Anyone Who knows Me Knows I cant Live</t>
  </si>
  <si>
    <t>Distantnoise</t>
  </si>
  <si>
    <t xml:space="preserve">What a fuckin day.. First day off summer school tomorrow and I have to go to the doctors.. Damn it </t>
  </si>
  <si>
    <t xml:space="preserve"> My Palm wouldn't connect to the laptop. ERRRRRRRR</t>
  </si>
  <si>
    <t>estellexxx</t>
  </si>
  <si>
    <t>Wowzas ! I'm up so early this morning it's not gud !  xxxx</t>
  </si>
  <si>
    <t>annysmiles</t>
  </si>
  <si>
    <t xml:space="preserve">finished most of her exams. Two to go. My stressing days won't be over for long though. Too many exams. </t>
  </si>
  <si>
    <t>kory1137</t>
  </si>
  <si>
    <t>green screen idea failed  o well. maybe ill just make a supah awesome video in its place</t>
  </si>
  <si>
    <t xml:space="preserve">@DJSauvage Sheeba is mean.mean.mean. And cruel to kill that poor baby bunnie that had it's whole life ahead of it </t>
  </si>
  <si>
    <t>kyleje68</t>
  </si>
  <si>
    <t xml:space="preserve">@arden_aubrey Dont talk like that about yourself </t>
  </si>
  <si>
    <t>JSforeverlove</t>
  </si>
  <si>
    <t>My bff is suppose to write in this for me.. but he never does  ILY&amp;lt;33333</t>
  </si>
  <si>
    <t>@cindymcoles lol  Same old story, different day   You know what I'm talking about ; I</t>
  </si>
  <si>
    <t>crossingnici</t>
  </si>
  <si>
    <t xml:space="preserve">Had a weird dream. Dead monkeys, seperated heads, tigers, snakes ... Scary </t>
  </si>
  <si>
    <t>Richo16</t>
  </si>
  <si>
    <t>@coldplay hey guys i really wanted to go to the concert but i missed out!  u guys rock</t>
  </si>
  <si>
    <t>ummgeri</t>
  </si>
  <si>
    <t>my elementary school is closing down  im so sad.</t>
  </si>
  <si>
    <t xml:space="preserve">i kno im mad late, jus say this vid of spectacular..... that nigga lookn sweeter than a bowl a sugar </t>
  </si>
  <si>
    <t xml:space="preserve">@IvanVanderbyl i did the install so i voided the warranty </t>
  </si>
  <si>
    <t>makc3d</t>
  </si>
  <si>
    <t xml:space="preserve">why am I the only one in the whole world using crappy cpu? am getting 6fps on 2k poly scene, client is getting 18fps on 15k poly scene </t>
  </si>
  <si>
    <t>The Squidge is on a diet  He's kind of a fatty. http://apps.facebook.com/dogbook/profile/view/6445592</t>
  </si>
  <si>
    <t>andzombies</t>
  </si>
  <si>
    <t xml:space="preserve">I am staring at the three parts of my lap top cord that should be two parts and crying a little inside. and updating on the desk top. </t>
  </si>
  <si>
    <t xml:space="preserve">my friend just told me i reminded her of Whoppie Goldberg... </t>
  </si>
  <si>
    <t xml:space="preserve">@CaseyWark ohhhhhhh...yikes, umm sorry?  </t>
  </si>
  <si>
    <t>combustiblecat</t>
  </si>
  <si>
    <t xml:space="preserve">almost caught like ten fouls at the angel came </t>
  </si>
  <si>
    <t>JuricoAgustin</t>
  </si>
  <si>
    <t xml:space="preserve">Internet connection is baaaaddd! I think I can't surf the net for a couple of days. That's bad. </t>
  </si>
  <si>
    <t>PurpleDuckie</t>
  </si>
  <si>
    <t xml:space="preserve">Chrstiania lost yet another court case. </t>
  </si>
  <si>
    <t xml:space="preserve">Oh yeah, pray for sammi! Shes not going to make it past the summer </t>
  </si>
  <si>
    <t>nkotbgal21</t>
  </si>
  <si>
    <t xml:space="preserve">@melidm Time flies too fast! Before i know my boys will be in college </t>
  </si>
  <si>
    <t xml:space="preserve">Whooooo are alll these spammmerrrsss?!?!? Im just tryna do my followers a favorrrr </t>
  </si>
  <si>
    <t>rachmerz</t>
  </si>
  <si>
    <t xml:space="preserve">had a maths test today..thibnk i got a few wrong </t>
  </si>
  <si>
    <t>diophantine</t>
  </si>
  <si>
    <t xml:space="preserve">My office computer shredded my C93 &amp;quot;Black Ships Hit The Dancefloor&amp;quot; DualDisc - absolutely ruined. F**k!!! Time for the garbage, I guess. </t>
  </si>
  <si>
    <t>amanduhx3</t>
  </si>
  <si>
    <t>GAHHH i miss AP TOOER 2009 more than ever right now  come back pleaseeeee!</t>
  </si>
  <si>
    <t>gboggs</t>
  </si>
  <si>
    <t>ugh I never thought I got migraines but I don't know how else to explain what's happening to me  #fb</t>
  </si>
  <si>
    <t xml:space="preserve">Good no test today,  but i have one tomorrow and the next day </t>
  </si>
  <si>
    <t>Gave up wandering in the rain. Will sleep (or try to) on the couch--closer to the door so I can hear in case kitty returns  #FML</t>
  </si>
  <si>
    <t xml:space="preserve">@Butterfly_Sing sorry to hear that... </t>
  </si>
  <si>
    <t xml:space="preserve">@coolvindy When to meet for ticket? I'm here this weekend.. 'On Call'.. </t>
  </si>
  <si>
    <t>melnel2bell</t>
  </si>
  <si>
    <t>thinks it's time to wear my Cams 24/7 .......as nothing else fits  Potato sack seems appropriate.</t>
  </si>
  <si>
    <t>bradjmh</t>
  </si>
  <si>
    <t xml:space="preserve">i need someone to make my  internet life look pretty </t>
  </si>
  <si>
    <t xml:space="preserve">does anyone else get the option to direct message @shanedawson ? cause I don't see it </t>
  </si>
  <si>
    <t>cairel</t>
  </si>
  <si>
    <t xml:space="preserve">arggghhhh I miss someone </t>
  </si>
  <si>
    <t>iamwendylee</t>
  </si>
  <si>
    <t xml:space="preserve">@dustypan already.. dude good luck! i hv two tmr </t>
  </si>
  <si>
    <t xml:space="preserve">My buzz is dying... </t>
  </si>
  <si>
    <t>NOTICEmeDAVID</t>
  </si>
  <si>
    <t xml:space="preserve">@TrischzReeves Hahaha. okaay meet you there. HAHA kidding. well our summer is almost overr </t>
  </si>
  <si>
    <t xml:space="preserve">Sleep.. I'll be in my own bed at home for the first time in over 4 months tomorrow night... I'd rather be in Chatham </t>
  </si>
  <si>
    <t xml:space="preserve">@chopperdave88 tim! LOL I'm definitely getting a cold or somethin </t>
  </si>
  <si>
    <t xml:space="preserve">It is nearly 1 a.m. and I'd really like to practice guitar and I can't because I don't want to wake my neighbors. </t>
  </si>
  <si>
    <t>Jacklynn94</t>
  </si>
  <si>
    <t xml:space="preserve">This isn't fair. I shouldn't have to pick between friends. </t>
  </si>
  <si>
    <t>Aubyn_Hastings</t>
  </si>
  <si>
    <t xml:space="preserve">feels really sick </t>
  </si>
  <si>
    <t>mpsinger</t>
  </si>
  <si>
    <t xml:space="preserve">Back from the 'quatch, rock'n'roll don't stop...@ New York Dolls at Berbati's, and man, it looks like a local band is playing </t>
  </si>
  <si>
    <t>for_daydreams</t>
  </si>
  <si>
    <t>@rebecca623 poor puppy.  kisses from me and olivia</t>
  </si>
  <si>
    <t>gematrium</t>
  </si>
  <si>
    <t xml:space="preserve">@Ispylevis http://twitpic.com/5zbie - mother f - i think i walked right past you </t>
  </si>
  <si>
    <t>gadissuper</t>
  </si>
  <si>
    <t xml:space="preserve">i will rarely online twitter cause i must study for university entered test </t>
  </si>
  <si>
    <t>missEmerica</t>
  </si>
  <si>
    <t xml:space="preserve">I think I might have to delete ubertwitter </t>
  </si>
  <si>
    <t>i should be in bed  http://tinyurl.com/p7urud</t>
  </si>
  <si>
    <t xml:space="preserve">@tauriam no u must have the wrong number </t>
  </si>
  <si>
    <t>eresty</t>
  </si>
  <si>
    <t>PEACE OUT    prop8   http://bit.ly/lKkjc</t>
  </si>
  <si>
    <t>KTPerk</t>
  </si>
  <si>
    <t xml:space="preserve">just getting home and wishing she was back in Richmond with her friends...miss you so much guys </t>
  </si>
  <si>
    <t xml:space="preserve">@Keadin aslong as the cake/pie is not a lie </t>
  </si>
  <si>
    <t>CyberDisaster</t>
  </si>
  <si>
    <t xml:space="preserve">Blergh, a long day of school for me </t>
  </si>
  <si>
    <t xml:space="preserve">Aww, man! I bought a notebook that doesn't have perforated pages. I hate that. </t>
  </si>
  <si>
    <t xml:space="preserve">don't feel like I got enough sleep. </t>
  </si>
  <si>
    <t xml:space="preserve">@tidesandclouds i don't listen to fireworks </t>
  </si>
  <si>
    <t xml:space="preserve">I REALLY HATE SCREWED UP PLANS!!!!! </t>
  </si>
  <si>
    <t>Nichodemius</t>
  </si>
  <si>
    <t xml:space="preserve">Can't say that I'm feeling the cranberry goodness </t>
  </si>
  <si>
    <t>Good morning all, No birdies singing this morning, but I dont blame them, it looks like it will rain today  Lets hope it clears for later</t>
  </si>
  <si>
    <t xml:space="preserve">after i've been on the web for a bit i'm going to do some H.W </t>
  </si>
  <si>
    <t>DJOverpour</t>
  </si>
  <si>
    <t xml:space="preserve">@TheLozano must be nice to look at some females, there's none here </t>
  </si>
  <si>
    <t>Mm. I need a man. No boys allowed. ;) that's my problem....  never can find one though.</t>
  </si>
  <si>
    <t>chicgrl94</t>
  </si>
  <si>
    <t>@wentworthmiller oh ps: super sad bout pb  tear. but glad we still get to see more of you. yay!</t>
  </si>
  <si>
    <t xml:space="preserve">@XPLOSIVECXC my bb is dragging its ass! Can't figure out wuts wrong with it </t>
  </si>
  <si>
    <t>AlTownUSA</t>
  </si>
  <si>
    <t xml:space="preserve">lovin the late night roomie chats. so gonna miss her. </t>
  </si>
  <si>
    <t>fakelife</t>
  </si>
  <si>
    <t xml:space="preserve">My (surprisingly sensitive) ball mouse has a more preferable wheel than my tablet mouse. (Ball mouse wheel = one that actually turns) </t>
  </si>
  <si>
    <t>n00bz</t>
  </si>
  <si>
    <t xml:space="preserve">Had to flush the goldfish...It felt so wrong </t>
  </si>
  <si>
    <t xml:space="preserve">!@KaroleWrites I wish I could imagine myself that way. Sadly I was raised in public schools + TV when home. NOT BY MY PARENTS &amp;quot;teaching&amp;quot; </t>
  </si>
  <si>
    <t>kneejerk</t>
  </si>
  <si>
    <t xml:space="preserve">living off ramen and strawberry pop tarts.  </t>
  </si>
  <si>
    <t>@heyitshelen thank god its there. I dont get it. I forgot my importance of earnest book  Who are the main characters again?</t>
  </si>
  <si>
    <t xml:space="preserve">@StDAY Ugh, I hate that too.  </t>
  </si>
  <si>
    <t>mfleij</t>
  </si>
  <si>
    <t xml:space="preserve">@shredheads We don't have Netflix. Didn't know the library would have something like this. Def looking into it. No Comcast OnDemand </t>
  </si>
  <si>
    <t>NerdyNerak</t>
  </si>
  <si>
    <t>@Chasapple Have you seen him posting here on Twitter? I hate to say it, but it go so bad I had to stop following him.  20 Tweets in 10 min</t>
  </si>
  <si>
    <t>Hillrox</t>
  </si>
  <si>
    <t xml:space="preserve">I think I'm getting sick again </t>
  </si>
  <si>
    <t>victoriamollyn</t>
  </si>
  <si>
    <t xml:space="preserve">@sideofdork Random: i totally miss PCi .. &amp;amp; our baby, VHU .. i just miss rpg .. </t>
  </si>
  <si>
    <t>natalielisardi</t>
  </si>
  <si>
    <t>@larasati iya nihh..  But guess what? Hahaha sambil nungguin nyokap, gue sibuk ngegulung poni gue pake roll-an. :p hahhaha</t>
  </si>
  <si>
    <t>unaznn</t>
  </si>
  <si>
    <t xml:space="preserve">@suenguyenn i wish i did! what the heck is comparison test? </t>
  </si>
  <si>
    <t>HeatherJBarnes</t>
  </si>
  <si>
    <t xml:space="preserve">I FN hate dell. I miss my mac </t>
  </si>
  <si>
    <t>omgimlondon</t>
  </si>
  <si>
    <t xml:space="preserve">He is laughing at me now </t>
  </si>
  <si>
    <t>sadiekitty</t>
  </si>
  <si>
    <t>@wozzette Noooooooo!  Very distressing. Any luck bringing it back to life?</t>
  </si>
  <si>
    <t>TimWHCC</t>
  </si>
  <si>
    <t xml:space="preserve">Hotel fail. No open rooms in paola, ks. Closest hotel=25 miles away </t>
  </si>
  <si>
    <t>bobbydazzler18</t>
  </si>
  <si>
    <t xml:space="preserve">@ladyinsomniac guh! that sucks! I see you there sometimes and then you go and it makes me sad  aw... I'm nearly done with the revamp </t>
  </si>
  <si>
    <t xml:space="preserve">@JHSty  thx... i cant wait to hear who it is... </t>
  </si>
  <si>
    <t>powerpower</t>
  </si>
  <si>
    <t xml:space="preserve">phoenix tomorrow... no all day manny fun </t>
  </si>
  <si>
    <t xml:space="preserve">@snickerdoodle85 they get worse hahahaha </t>
  </si>
  <si>
    <t>@JDIZME she basically called me ugly  she didnt say it in those words but she was like &amp;quot;ew i see your face&amp;quot;</t>
  </si>
  <si>
    <t xml:space="preserve">@azrillunatic everyone else gone for lunch except me </t>
  </si>
  <si>
    <t xml:space="preserve">...im over it. Ugh. I never WIN. At anything. Who else feels like that? </t>
  </si>
  <si>
    <t>maikkuk</t>
  </si>
  <si>
    <t xml:space="preserve">at home with migraine </t>
  </si>
  <si>
    <t>renmaldita</t>
  </si>
  <si>
    <t>@irrationallogic ohh ok hehe, yikes andito na sya? waaah  me cure ba yun?</t>
  </si>
  <si>
    <t>hannahmz</t>
  </si>
  <si>
    <t xml:space="preserve">My lips might fall off </t>
  </si>
  <si>
    <t xml:space="preserve">Hey little schoolgirl @Maximilus you're beyond help  Hey @3cb how you be? Been around myself but keeping it lo-key </t>
  </si>
  <si>
    <t xml:space="preserve">@joesentoso there's already 10 cases here </t>
  </si>
  <si>
    <t>ohsoprettee</t>
  </si>
  <si>
    <t xml:space="preserve">I can't freakin sleep! </t>
  </si>
  <si>
    <t xml:space="preserve">yesterday fun at koolina, today laundry up to my ears </t>
  </si>
  <si>
    <t>brex3</t>
  </si>
  <si>
    <t xml:space="preserve">My internet connection is experiencing problems and I AM HAVING WITHDRAWS.....Can't get on Facebook.....   </t>
  </si>
  <si>
    <t>RickWebb</t>
  </si>
  <si>
    <t xml:space="preserve">@adamwohl Sadly no. I am 80% sure this is not work related, but... it may be part of some influencer marketing campaign or something. </t>
  </si>
  <si>
    <t xml:space="preserve">@JDIZME  she was like &amp;quot;ew i see your face&amp;quot; </t>
  </si>
  <si>
    <t>ralphthemagi</t>
  </si>
  <si>
    <t>@sashagrey awww.  i just found out it's on tv. i thought it was an event somewhere.</t>
  </si>
  <si>
    <t xml:space="preserve">@RobirobC LOL! the mic they used on the show was a prop - the real one is in houston still probably - was supposed to be sent to me </t>
  </si>
  <si>
    <t>50 Year Old Female Virgin...Gah Damn.  That makes me sad...</t>
  </si>
  <si>
    <t>@PeteyRilla how u gonna tell me a pyoung isnt a jawn if u dont know what a jawn is? *side eye* ....  i hate bein un cool... THIS IS NOT ME</t>
  </si>
  <si>
    <t>Lygris</t>
  </si>
  <si>
    <t xml:space="preserve">Ah crap... Xanax kickin in. I think it's time to call it a night. </t>
  </si>
  <si>
    <t xml:space="preserve">@the_archivist Rainy Days and Mondays, gave you props. That voice gives me shivers but so sad to see the video. She thought she was fat. </t>
  </si>
  <si>
    <t>AdiandAmber</t>
  </si>
  <si>
    <t xml:space="preserve">i have to go .... school... </t>
  </si>
  <si>
    <t>AMOzarkian</t>
  </si>
  <si>
    <t xml:space="preserve">The suckage on Yahtzee continues.  It is so bad.  </t>
  </si>
  <si>
    <t>jamaicabarbie</t>
  </si>
  <si>
    <t xml:space="preserve">It just sunk in. Just got dumped 4 d 1st time. Ppl enter ur life 4 either a reason, season or a lifetime. Life goes on </t>
  </si>
  <si>
    <t xml:space="preserve">I want to see famous people!!! </t>
  </si>
  <si>
    <t>j_harkness</t>
  </si>
  <si>
    <t xml:space="preserve">@GCooperTW3 Sounds delectable. You lot are going to make me fat. </t>
  </si>
  <si>
    <t xml:space="preserve">@aka55 unfortunately I haven't perfected my teleportation yet </t>
  </si>
  <si>
    <t>@JoHNBoY_YaBOY damn brody!!  who is lien/cheatin/whorin around on u!?!?/ ;-(</t>
  </si>
  <si>
    <t>maggiecullen00</t>
  </si>
  <si>
    <t xml:space="preserve">The end </t>
  </si>
  <si>
    <t>michellemartins</t>
  </si>
  <si>
    <t xml:space="preserve">@estelledarlings keep rockin babe!! Can't wait to see one of your shows.. Really.. I'm just way tooooo far </t>
  </si>
  <si>
    <t>blreilly</t>
  </si>
  <si>
    <t xml:space="preserve">@Elananana oh thank you. I'm not looking forward to the dancing scenes </t>
  </si>
  <si>
    <t>Julaila</t>
  </si>
  <si>
    <t xml:space="preserve">so tired. aaaaaaaaahhhhhhhhhhhh </t>
  </si>
  <si>
    <t xml:space="preserve">Fuck me, I want to die. Earlyyyy </t>
  </si>
  <si>
    <t xml:space="preserve">@mileycyrus hey why did you unfollow me?   You are now the only celeb I was following who unfollows me </t>
  </si>
  <si>
    <t>stupid1st</t>
  </si>
  <si>
    <t xml:space="preserve">I wish I could took his place... </t>
  </si>
  <si>
    <t xml:space="preserve">@Enamoredsoul   thats so true.....I have </t>
  </si>
  <si>
    <t>jlynnx3</t>
  </si>
  <si>
    <t xml:space="preserve">is so grossed out....first she saw a HUGE cricket and then a HUGE spider was on her ceiling and she lost is while trying to kill it </t>
  </si>
  <si>
    <t xml:space="preserve">boo! ellen allien cancelled. totally not cool. </t>
  </si>
  <si>
    <t>missjdub</t>
  </si>
  <si>
    <t>@violetblue http://twitpic.com/60rmo - there are far better things to be stripped of...         sad California, very sad</t>
  </si>
  <si>
    <t xml:space="preserve">@Dre_bay Idk barly anyone went and it just Wasnt fun. </t>
  </si>
  <si>
    <t xml:space="preserve">Why haven't I seen X-Men yet? Smh </t>
  </si>
  <si>
    <t>well I guess I'm goin2bed early2night  tried to kick it,but that idea got kicked n lol  not not tweets I'm about2take it n!!</t>
  </si>
  <si>
    <t>After school I went to the libray. I need to get iLife 09 so bad!!! Or I can't edtit any more videos  !</t>
  </si>
  <si>
    <t>sarahjenny</t>
  </si>
  <si>
    <t xml:space="preserve">how can I stop my cat killing birds!?  The big bell I put around her neck has had no impact at all </t>
  </si>
  <si>
    <t>furtherpeace</t>
  </si>
  <si>
    <t>@keighty80 I haven't been out since Friday  I HATE IT!</t>
  </si>
  <si>
    <t>GimliGlider</t>
  </si>
  <si>
    <t xml:space="preserve">@ManishSinha yeah that's what it turned out to be </t>
  </si>
  <si>
    <t xml:space="preserve">@dylanayala he will to get his glasses back omg idc id do anything to see you! please pleasee pleasee i never saw your pink and blue room </t>
  </si>
  <si>
    <t xml:space="preserve">@NBNges: Get better, honey! I miss you. </t>
  </si>
  <si>
    <t>burnnnn</t>
  </si>
  <si>
    <t xml:space="preserve">I think cleo is dying </t>
  </si>
  <si>
    <t xml:space="preserve">@powerofpink Its a truly horrible thing to have to go through </t>
  </si>
  <si>
    <t>stefficami</t>
  </si>
  <si>
    <t xml:space="preserve">hot! i need to go take bath or something. its so hot over here </t>
  </si>
  <si>
    <t>mitchellmckenna</t>
  </si>
  <si>
    <t xml:space="preserve">@davebonds I don't remember the last time my googlereader didn't say 1000+ </t>
  </si>
  <si>
    <t>EmelieRosendahl</t>
  </si>
  <si>
    <t xml:space="preserve">im back, new day in school, booring </t>
  </si>
  <si>
    <t>Hairy Harry! LAWL They're all so old now  http://bit.ly/EDgwN</t>
  </si>
  <si>
    <t xml:space="preserve">so sad the Cavs lost </t>
  </si>
  <si>
    <t xml:space="preserve">@jeffarchuleta Thanks Jeff - So sorry that happened to you- very sad </t>
  </si>
  <si>
    <t>holquist</t>
  </si>
  <si>
    <t xml:space="preserve">reformatting my ipod              </t>
  </si>
  <si>
    <t>z0mbie_</t>
  </si>
  <si>
    <t>@amoonfairy oh how i miss my wii. sold out and a game worth getting came out  fail. where is home?</t>
  </si>
  <si>
    <t>emmarose903</t>
  </si>
  <si>
    <t>@PandaMayhem That I don't have  But, I'll survive.</t>
  </si>
  <si>
    <t>JayLeeAnn20</t>
  </si>
  <si>
    <t xml:space="preserve">I am starving... i think im gun go cook something... but... i just dont know what...  </t>
  </si>
  <si>
    <t>GeminiJS</t>
  </si>
  <si>
    <t xml:space="preserve">#unfollowdiddy just simply because of his very weak verse in &amp;quot;I'ma put it on her&amp;quot;  &amp;quot;You can say you touched the president CIROQ OBAMA&amp;quot; </t>
  </si>
  <si>
    <t>LizbuttW</t>
  </si>
  <si>
    <t xml:space="preserve">thinks this feeling may be chicken soup status. also needs to be taken care of when sick...may be sick </t>
  </si>
  <si>
    <t>martavouga</t>
  </si>
  <si>
    <t>still up   another sleepless night working my ass off!more exams and papers to hand in. this hangover from studying is gonna be massive.</t>
  </si>
  <si>
    <t>NikkiCity</t>
  </si>
  <si>
    <t xml:space="preserve">#rejectprop8 it's a damn shame ... </t>
  </si>
  <si>
    <t>sweetestsynn</t>
  </si>
  <si>
    <t xml:space="preserve">Headed to bed.. Having 2 sick girls with 102 fevers isn't very fun </t>
  </si>
  <si>
    <t>luv2twitta</t>
  </si>
  <si>
    <t xml:space="preserve">Wondering why I keep losing my pic and background </t>
  </si>
  <si>
    <t>traCingskYnovA</t>
  </si>
  <si>
    <t>Aww.. mannn.. that's a bummer..    I thought you were talking about John.. sorry to pry. Wish all people were as nice as you guys ..</t>
  </si>
  <si>
    <t>RedisFun</t>
  </si>
  <si>
    <t>@jordanknight not enough So CA Shows!   Come on Back!!</t>
  </si>
  <si>
    <t xml:space="preserve">@uniquefrequency I feel for them. Even our servers crashed when we launched the swine flu hitting sg news release! </t>
  </si>
  <si>
    <t>GPManga</t>
  </si>
  <si>
    <t>I lost a follower today  So sad, but I understand. Follow the relevant tweets, remove the clutter. *sigh* Hugs to all of you!</t>
  </si>
  <si>
    <t xml:space="preserve">@stephanyee but i want to write about my mommy </t>
  </si>
  <si>
    <t>rbtgrm</t>
  </si>
  <si>
    <t xml:space="preserve">my tweets have gotten ever so quiet </t>
  </si>
  <si>
    <t>meredithrey</t>
  </si>
  <si>
    <t xml:space="preserve">@MarishHargitay AMAZING! its been a while since i've seen that 1. but its sad too knowing Benson and Stabler might not be back next seaon </t>
  </si>
  <si>
    <t xml:space="preserve">Burnt my popcorn. </t>
  </si>
  <si>
    <t>bablock07</t>
  </si>
  <si>
    <t xml:space="preserve">school is consuming my life </t>
  </si>
  <si>
    <t xml:space="preserve">@azzi exactly, we've been thru this a 1000 times b4, Lebs are &amp;quot;well&amp;quot; prepared, sadly enough, but I stay anxious &amp;amp; cautious </t>
  </si>
  <si>
    <t>@belindaang @skribe  that means shooting me too, I have fever now</t>
  </si>
  <si>
    <t xml:space="preserve">Putting pants on tomorrow is gonna hurt really bad... </t>
  </si>
  <si>
    <t xml:space="preserve">there's a stampede in my head and i'm having trouble falling asleep...boohoo </t>
  </si>
  <si>
    <t xml:space="preserve">@prettynviolent kidding! i love the beatles, don't hurt me. </t>
  </si>
  <si>
    <t>sarahjonas27</t>
  </si>
  <si>
    <t xml:space="preserve">stupid internet, its on the go slowwwww. </t>
  </si>
  <si>
    <t>ebcafa</t>
  </si>
  <si>
    <t>sick today  and doing hw</t>
  </si>
  <si>
    <t>jakey_horney</t>
  </si>
  <si>
    <t>I feel so sick, not keen at all for work  Anyone know of a new part-time job i should go for?</t>
  </si>
  <si>
    <t>kellypocket</t>
  </si>
  <si>
    <t xml:space="preserve">@dalymarie thats what im about to do..im preparing my heart to be sad and uncomfortable </t>
  </si>
  <si>
    <t>idlovemilktoo</t>
  </si>
  <si>
    <t xml:space="preserve">thoughts and prayers go out to the big homie Mike! rip exodus tyson, such a sad sad story </t>
  </si>
  <si>
    <t>fearstrikes</t>
  </si>
  <si>
    <t xml:space="preserve">Missing that special guy in my life </t>
  </si>
  <si>
    <t>So H1N1 has finally arrived on our shores.  I read that the SMU girl was in NY for 10days (correction). M'sia's case was from NY as well.</t>
  </si>
  <si>
    <t>bradcallahan</t>
  </si>
  <si>
    <t xml:space="preserve">still typing...can't wait till it's over </t>
  </si>
  <si>
    <t>@JennyGPA Sorry, again, didn't see your tweet...sad place here tonight  anyway, it's the larger one. $5.99 the reviews are gr8!</t>
  </si>
  <si>
    <t>noooo  i've forgotten how to play 7 things on the guitar... it's been a while.</t>
  </si>
  <si>
    <t>veganbakesale</t>
  </si>
  <si>
    <t xml:space="preserve">@huggerfood i feel the same way, really glad that i can't have most available junk foods. angel food cake was my cake of choice though </t>
  </si>
  <si>
    <t>animesh1988</t>
  </si>
  <si>
    <t xml:space="preserve">Arggh! cant wait for June </t>
  </si>
  <si>
    <t>amandaboo89</t>
  </si>
  <si>
    <t xml:space="preserve">I am bored at home while the boyfriend is sleeping and i am killing some weird looking bugs around me </t>
  </si>
  <si>
    <t>This is so fucking depressing  #Lahore</t>
  </si>
  <si>
    <t>CAOLANO</t>
  </si>
  <si>
    <t xml:space="preserve">@imraw88 Lebron is just the next Dominique Wilkins with the rate his teams are performing in the playoffs....or worse next Ewing...sad </t>
  </si>
  <si>
    <t>vanessajay89</t>
  </si>
  <si>
    <t>@WhoaChasity i really want to watch the new episodeee  get on aim soon i havent talked to u in fo-eva</t>
  </si>
  <si>
    <t>geekphilosophy</t>
  </si>
  <si>
    <t>Way to go, California  http://graphjam.files.wordpress.com/2008/11/gaymarriage.gif #rejectprop8</t>
  </si>
  <si>
    <t xml:space="preserve">@beyondursole I knew you were a fake laker fan </t>
  </si>
  <si>
    <t>jackie_bartlett</t>
  </si>
  <si>
    <t xml:space="preserve">in bed still feelin sick thanks to allergies </t>
  </si>
  <si>
    <t xml:space="preserve">@judybugz lmao that sounds so sad </t>
  </si>
  <si>
    <t>helladopex</t>
  </si>
  <si>
    <t xml:space="preserve">@jenniferloibear yayuhhhh!!!!! Hahahaha. We gotta chill before the 15th cause i start school again. </t>
  </si>
  <si>
    <t>yanyanloves777</t>
  </si>
  <si>
    <t>wonders will everything be okay in the end.?  http://plurk.com/p/whlwg</t>
  </si>
  <si>
    <t>SoundExecution</t>
  </si>
  <si>
    <t xml:space="preserve">@MrCouture it was my 21st bday and my last 20 </t>
  </si>
  <si>
    <t xml:space="preserve">the fullerton stop needs way more seating it is 1am and i do not want to be upright anymore </t>
  </si>
  <si>
    <t>twinkiiee01</t>
  </si>
  <si>
    <t>Hey @robluketic besos besos for everybody hehe  where are you ashtonn  (the set of Five Killers live &amp;gt; http://ustre.am/2w5v)</t>
  </si>
  <si>
    <t>RobzyJade</t>
  </si>
  <si>
    <t>is awake an ill...damn sore throat and sore head  SaVe  Me FroM ThIs ThInG CalLeD BAcTeRiA ***</t>
  </si>
  <si>
    <t>macfree12345</t>
  </si>
  <si>
    <t>@cristinesantos  I didn't think it would have 2 come 2 this... ur suppose 2 b on my side after all we been thru, jus block me</t>
  </si>
  <si>
    <t>RobertAllenDbn</t>
  </si>
  <si>
    <t>@PetiteAntoin my mom's French Mauritian and I can't speak French   Good luck learning it</t>
  </si>
  <si>
    <t>KitaCupcake</t>
  </si>
  <si>
    <t xml:space="preserve">Thinks its to cold to get up and study </t>
  </si>
  <si>
    <t>bljpoad</t>
  </si>
  <si>
    <t xml:space="preserve">doesn't understand what twittering is all about, I feel like an old person </t>
  </si>
  <si>
    <t>RichardBush1</t>
  </si>
  <si>
    <t xml:space="preserve">@ChauneyBayBee  </t>
  </si>
  <si>
    <t>koolerbeans</t>
  </si>
  <si>
    <t xml:space="preserve">Crap catching up on my YT vids. Ridiculous, I haven't been consistent with checking YT daily lately. I miss my laptop. </t>
  </si>
  <si>
    <t xml:space="preserve">@DollFaceNerd me too probably. i dont wanna go back though </t>
  </si>
  <si>
    <t xml:space="preserve">@JIMarshall no this location mess is still on my profile and I can't get it off </t>
  </si>
  <si>
    <t>ylilove</t>
  </si>
  <si>
    <t xml:space="preserve">@mileycyrus omg love that movie is soo funny!! aww wanna see it now! </t>
  </si>
  <si>
    <t xml:space="preserve">my day just keeps getting worse </t>
  </si>
  <si>
    <t>JessicaKate31</t>
  </si>
  <si>
    <t xml:space="preserve">maths homework </t>
  </si>
  <si>
    <t xml:space="preserve">aw my poor wee Mr2 is finding the whole new baby thing hard </t>
  </si>
  <si>
    <t>br4ndon</t>
  </si>
  <si>
    <t xml:space="preserve">I'm in love with Philadelphia.. I don't wanna go home on Thursday.. </t>
  </si>
  <si>
    <t>kelleyyygurrl</t>
  </si>
  <si>
    <t xml:space="preserve">one of my thumb nails broke </t>
  </si>
  <si>
    <t>Navybis</t>
  </si>
  <si>
    <t xml:space="preserve">@NICKIMINAJ Soooo how you gon' perform in Athens AFTER I leave the states??? </t>
  </si>
  <si>
    <t>aborteddonut</t>
  </si>
  <si>
    <t>@lessthn3 Oh, wow.  *hugs tight* &amp;lt;3</t>
  </si>
  <si>
    <t>shannnon</t>
  </si>
  <si>
    <t xml:space="preserve">wants her besty </t>
  </si>
  <si>
    <t>BambiBlue</t>
  </si>
  <si>
    <t xml:space="preserve">I've been trying to get some work done for the last 20 minutes but I just can't focus. Still feeling iffy and now overwhelmingly tired. </t>
  </si>
  <si>
    <t xml:space="preserve">gosh all of my pass are groping my mind off ! </t>
  </si>
  <si>
    <t xml:space="preserve">well maybe i wont stay up all night..i'm kind of bored..and kind of tired. i know i wont be able to sleep in a strange house tomorrow </t>
  </si>
  <si>
    <t>Wonder_Bubbles</t>
  </si>
  <si>
    <t>didnt get to watch marley and me.  my mom said she wasnt in the mood to cry..  so im watching hitch instead. =D</t>
  </si>
  <si>
    <t>mz_kandy09</t>
  </si>
  <si>
    <t xml:space="preserve">@flyerdendarest &amp;amp; @jjbaby85 i had 2 bang on a gay as passenger tryna go hard on me cuZ hiZ bag was not there..he was 2 cute 2 </t>
  </si>
  <si>
    <t>mynameistomi</t>
  </si>
  <si>
    <t xml:space="preserve">Why am I such an insomniac lately? </t>
  </si>
  <si>
    <t xml:space="preserve">@kyhartje i know! Ick and its not even buttery. </t>
  </si>
  <si>
    <t xml:space="preserve">Freaking out over flying </t>
  </si>
  <si>
    <t>gonna go start revising for a science test tomorrow  it's nearly 11pm. lovely.</t>
  </si>
  <si>
    <t>flexicar</t>
  </si>
  <si>
    <t>The bike sharing pilot is over  but cheer up because the Melbourne bike sharing adventure is only starting!Industry forum on June 15</t>
  </si>
  <si>
    <t xml:space="preserve">fun night with kaya... sad the cavs lost </t>
  </si>
  <si>
    <t>niksta1986</t>
  </si>
  <si>
    <t xml:space="preserve">Had a car accident today - not very happy at all </t>
  </si>
  <si>
    <t>JPacittiMusic</t>
  </si>
  <si>
    <t>@reneeporsia No I haven't been home in a few weeks.  Sorry - must ave been someone else!</t>
  </si>
  <si>
    <t xml:space="preserve">@gregor_rohrig No - I was so damn excited, I forgot to take pics of the snake </t>
  </si>
  <si>
    <t>ilovejulietoo</t>
  </si>
  <si>
    <t xml:space="preserve">this fire isn't the same wif out wu </t>
  </si>
  <si>
    <t>yeonsang</t>
  </si>
  <si>
    <t xml:space="preserve">just signed up for twitter. tried a few times to add my cell number but still waiting for verification text message. </t>
  </si>
  <si>
    <t>newromecity</t>
  </si>
  <si>
    <t xml:space="preserve">#unfollowdiddy because he single handedly destroyed danity kane </t>
  </si>
  <si>
    <t>BrassBrutal</t>
  </si>
  <si>
    <t xml:space="preserve">I have been moving house over these past couple of days with an aggrovated chest from all the dust </t>
  </si>
  <si>
    <t>adamfrazier</t>
  </si>
  <si>
    <t xml:space="preserve">@Groonk Yeah, I know &amp;quot;Crystal Skull&amp;quot; has it's flaws - but I really enjoy it. Area 51, flying saucers and little green men are my weakness </t>
  </si>
  <si>
    <t>oreogasm</t>
  </si>
  <si>
    <t xml:space="preserve">@JamesAndreasen where did you find it? i haven't seen it &amp;amp; couldn't find it online </t>
  </si>
  <si>
    <t>evedlewis</t>
  </si>
  <si>
    <t xml:space="preserve">Great game - Bad ending </t>
  </si>
  <si>
    <t xml:space="preserve">@Komputo Omg I just realized I'm shorter than I thought. And standing next to you makes me feel a little shorter than I really am </t>
  </si>
  <si>
    <t>lovenessa08</t>
  </si>
  <si>
    <t>i went all in with a full house of jacks over queens and lost to quad tens  fml</t>
  </si>
  <si>
    <t xml:space="preserve">@monocai then I think they won't let you tweet a thing... </t>
  </si>
  <si>
    <t>getstuffedinLDN</t>
  </si>
  <si>
    <t xml:space="preserve">@calvinharris love akon and love u!  Ur updates always make me laugh or think..Usually both! What time u on at glasto? Prodigy same time? </t>
  </si>
  <si>
    <t xml:space="preserve">@suenguyenn pfft, you are funny  ! but oh dang, we're so screwed tomorrow </t>
  </si>
  <si>
    <t>LostInTweets</t>
  </si>
  <si>
    <t xml:space="preserve">@GodsendIV that is fucking CREEPY! </t>
  </si>
  <si>
    <t>Cazling</t>
  </si>
  <si>
    <t xml:space="preserve">Ugh my internet is being stupid. </t>
  </si>
  <si>
    <t>ringoroses</t>
  </si>
  <si>
    <t xml:space="preserve">:/ Cough's bad. Oh, and I want to be in bed </t>
  </si>
  <si>
    <t xml:space="preserve">up with the alarm this morning. Long day ahead </t>
  </si>
  <si>
    <t xml:space="preserve">@sueperstar they painted over our pat hat.. </t>
  </si>
  <si>
    <t>i think i can actualy hear my head pounding!  i hate feeling sick.</t>
  </si>
  <si>
    <t>JandEplus1</t>
  </si>
  <si>
    <t xml:space="preserve">Wish J's here. </t>
  </si>
  <si>
    <t>ItsJustK</t>
  </si>
  <si>
    <t>@ErickaO Noooo! I'm so sad.  I'm still on Team Edward! He has to come back, yeah?!</t>
  </si>
  <si>
    <t xml:space="preserve">@jordanknight I meant &amp;quot;couldn't.&amp;quot; Too bad I COULDN'T afford VIP! Sucks to be a student </t>
  </si>
  <si>
    <t>JustinRM</t>
  </si>
  <si>
    <t xml:space="preserve">Ughh, that pizza for dinner is making me sick </t>
  </si>
  <si>
    <t>MsLanderos</t>
  </si>
  <si>
    <t xml:space="preserve">I'm in need of a hug </t>
  </si>
  <si>
    <t xml:space="preserve">Back in the D..rainy &amp;amp; ugly  Boo. Had a great trip though. Colorado is gorgeous. Wish I could move to Boulder. Wow. It's so late here. </t>
  </si>
  <si>
    <t>@jordanknight All of my twitterfriends went to one of more.except for my good friend  @Irma18   But she deff. wil go to one next time!!!!</t>
  </si>
  <si>
    <t>abbvest</t>
  </si>
  <si>
    <t xml:space="preserve">summer just got a little worse </t>
  </si>
  <si>
    <t xml:space="preserve">@jima6636 forum isnt working again </t>
  </si>
  <si>
    <t>shinoluv</t>
  </si>
  <si>
    <t xml:space="preserve">hey! long time no see </t>
  </si>
  <si>
    <t xml:space="preserve">overdid it on the Wii, pulled leg muscle equals ouch, long walk to work today 'hmmmmmmm' </t>
  </si>
  <si>
    <t>Lindzelli</t>
  </si>
  <si>
    <t xml:space="preserve">Feels absolutely pants. </t>
  </si>
  <si>
    <t xml:space="preserve">@cbenc002 thanks! lol i suddenly became overcome with insomnia </t>
  </si>
  <si>
    <t>wishing everyone could just get along  just one day?</t>
  </si>
  <si>
    <t>whirringblender</t>
  </si>
  <si>
    <t xml:space="preserve">@Zackules Gah sorry I've just been trying to finish crap up and I'm going to be out of town this week </t>
  </si>
  <si>
    <t>DevonteClark</t>
  </si>
  <si>
    <t xml:space="preserve">Wishing she would give me a chance </t>
  </si>
  <si>
    <t>MzSwaggrJakrr</t>
  </si>
  <si>
    <t xml:space="preserve">I still luv ya spec jus dnt do diz crazii shit n-e mo </t>
  </si>
  <si>
    <t xml:space="preserve">@madeofhoney1 i didnt hear wut u said at the end but i dont even wanna ask cuz im just annoying you </t>
  </si>
  <si>
    <t>my sleep schedule is sooo off!  ... i*m so unsettled this evening - boo! &amp;amp; it*s raining ...</t>
  </si>
  <si>
    <t xml:space="preserve">@nadie_noflea Going to a talk about cervical cancer isn't the most delightful way to spend my afternoon, lol. plus i've got clsses till 8 </t>
  </si>
  <si>
    <t>zoeclaire</t>
  </si>
  <si>
    <t>@caitlinaudrey I can't get off work  plus I really don't see the point in driving 2.5hrs to say hi for 0.02345 seconds.</t>
  </si>
  <si>
    <t>chanthaLyyy</t>
  </si>
  <si>
    <t>is sad lauren is leaving the hills  it was so sudden.. i dont think its time for her to go yet.. but its her time to move on... ok bedtime</t>
  </si>
  <si>
    <t>In Arabic class!  No further explanation needed, right?</t>
  </si>
  <si>
    <t xml:space="preserve">sleeeeeeep...working 12-8:30 tomorrow(today?) </t>
  </si>
  <si>
    <t>Kittyh1</t>
  </si>
  <si>
    <t xml:space="preserve"> [UseYourLove]</t>
  </si>
  <si>
    <t>g_maynard</t>
  </si>
  <si>
    <t xml:space="preserve">@meegsb oh dear... do you mean cunce? i think you do. good luck with that. </t>
  </si>
  <si>
    <t>prettyredheart</t>
  </si>
  <si>
    <t xml:space="preserve">Didn't get the massive, cheap &amp;amp; very practical house Sar, Alanna, Ruth &amp;amp; I were lusting over. V. dissapointing </t>
  </si>
  <si>
    <t xml:space="preserve">noo. sick of it all </t>
  </si>
  <si>
    <t>mikecagata</t>
  </si>
  <si>
    <t xml:space="preserve">just finished with a reimaging.....half a day has passed and there is still work to be done. </t>
  </si>
  <si>
    <t>DoglostUK</t>
  </si>
  <si>
    <t xml:space="preserve">@Auntywainright 14! yay!  yes you're right Appleby horse fair causes us problems both to and from it's route </t>
  </si>
  <si>
    <t xml:space="preserve">@AmyWildes </t>
  </si>
  <si>
    <t xml:space="preserve">OHHHHOHOHOHO. I forgot that my Twitter existed! </t>
  </si>
  <si>
    <t>chioyoface</t>
  </si>
  <si>
    <t xml:space="preserve">The lion king i love you </t>
  </si>
  <si>
    <t>camgallo0620</t>
  </si>
  <si>
    <t xml:space="preserve">I am on a break. Not the kind you like </t>
  </si>
  <si>
    <t>KA1N</t>
  </si>
  <si>
    <t xml:space="preserve">Work is making me stressed!! </t>
  </si>
  <si>
    <t xml:space="preserve">Just fed the momma cat that I stole the kittens from... Have a feeling I'm gonna be doing this for a while </t>
  </si>
  <si>
    <t>BitchAndHeinous</t>
  </si>
  <si>
    <t xml:space="preserve">going to sleep. Up early for a run in some expectedly shitty weather. *windy* </t>
  </si>
  <si>
    <t>itbestrider</t>
  </si>
  <si>
    <t xml:space="preserve">http://twitpic.com/61gg9 - Trying to sleep. Sharp in the AM. </t>
  </si>
  <si>
    <t>Deejay14</t>
  </si>
  <si>
    <t xml:space="preserve">My report card: A, A, A, A, A, A, A, A- Cmon!!! Thats crap! I got a 3.95 </t>
  </si>
  <si>
    <t>wrecklessly_his</t>
  </si>
  <si>
    <t xml:space="preserve">Misses the philippines...brother randle and miss joyce </t>
  </si>
  <si>
    <t>In (lame) Arabic class!  No further explanation needed, right? Uhhh.</t>
  </si>
  <si>
    <t>@bigdee899 That's true, but snow is cold  And I wanna break in my new tsinelas!</t>
  </si>
  <si>
    <t>rajazama</t>
  </si>
  <si>
    <t xml:space="preserve">@Janlovespix that makes me cry </t>
  </si>
  <si>
    <t xml:space="preserve">Damn traffic! Shoulda had more time with dearies @jasdans &amp;amp; @carinacho </t>
  </si>
  <si>
    <t>burritojohnson</t>
  </si>
  <si>
    <t xml:space="preserve">@simplechic </t>
  </si>
  <si>
    <t>GabyHustleHard</t>
  </si>
  <si>
    <t xml:space="preserve">@aleciat lmao TEX-ASS... i'm not in a good mood.. they lost </t>
  </si>
  <si>
    <t xml:space="preserve">@thenewbnb Aweosme!! I have a bit of busy day today </t>
  </si>
  <si>
    <t>@namz66 woah, almost!  better luck next time</t>
  </si>
  <si>
    <t>ash_hong</t>
  </si>
  <si>
    <t xml:space="preserve">Myvi sxi or Vios E?? VW Golf is definitely out of the question </t>
  </si>
  <si>
    <t>debsredsox</t>
  </si>
  <si>
    <t xml:space="preserve">Missing my man. </t>
  </si>
  <si>
    <t>mosesalbiento</t>
  </si>
  <si>
    <t>says tuloy pa rin ba ang OrSem?  http://plurk.com/p/whmqm</t>
  </si>
  <si>
    <t>TPerky828</t>
  </si>
  <si>
    <t>Sad my babe is gone, loud thunder, and no tv.  and tmw gotta wake up early</t>
  </si>
  <si>
    <t>kr15tna</t>
  </si>
  <si>
    <t xml:space="preserve">Heading home soon. So sad. Im going to miss my best friend </t>
  </si>
  <si>
    <t>home from school.. why wont my email open ?  not going to twitter till late tonight. to much work to do xx</t>
  </si>
  <si>
    <t xml:space="preserve">Stuck at oso gas. Scott's car broke down </t>
  </si>
  <si>
    <t>ijumpifuwill</t>
  </si>
  <si>
    <t>WOW...   i want a follower...</t>
  </si>
  <si>
    <t>@jordanknight I went all the way from NJ to ME to see you and I got no facetime   next time I hope ;-)</t>
  </si>
  <si>
    <t>chris2x</t>
  </si>
  <si>
    <t xml:space="preserve">Finished editing this week's Amateur Traveler on Estonia with @jcreaturetravel, now I just have to re-record my part </t>
  </si>
  <si>
    <t xml:space="preserve">@hoeslovedejison my friend this name is </t>
  </si>
  <si>
    <t xml:space="preserve">My back already did hurt and I sort of fell of the stairs and now it's even worse </t>
  </si>
  <si>
    <t>Oh crap!  My media centre is having a sleep-over @ my computer guyï¿½s shop</t>
  </si>
  <si>
    <t>@stephenjulian yeah, i don't either!  that description is totally perfect though, i love it!</t>
  </si>
  <si>
    <t>stephsul</t>
  </si>
  <si>
    <t xml:space="preserve">@nicksantino even though you won't read this... i'm majorly bummed you won't be at school of rock, in jersey, with the cab. </t>
  </si>
  <si>
    <t>Josielove</t>
  </si>
  <si>
    <t>has no roommates on her last night in Del....  get it Jacks!</t>
  </si>
  <si>
    <t xml:space="preserve">hmm ill goto adelaide, ive never been there i spose, seem's kinda, odd? hmm (; no sydney for taylor this time </t>
  </si>
  <si>
    <t>sumitroy001</t>
  </si>
  <si>
    <t xml:space="preserve">Kolkata after 'Alia'..all messed up ! </t>
  </si>
  <si>
    <t>danteamor</t>
  </si>
  <si>
    <t>Fuck broke night  work is gonna suck!</t>
  </si>
  <si>
    <t>cathynose</t>
  </si>
  <si>
    <t xml:space="preserve">I CANNOT GET OVER HOW CREEPY MY SISTER IS.. SHIT </t>
  </si>
  <si>
    <t xml:space="preserve">What's worse than not being able to have a Big Mac? An empty Big Mac box </t>
  </si>
  <si>
    <t>bwetherell</t>
  </si>
  <si>
    <t xml:space="preserve">Luv Squeemote but wish it had better UI for controlling synced devices </t>
  </si>
  <si>
    <t>SHAMfuckingWOW</t>
  </si>
  <si>
    <t xml:space="preserve">@Willie_Day26 hey can you mention me? I need some followers. It's my 1st day. </t>
  </si>
  <si>
    <t>incrediblevolk</t>
  </si>
  <si>
    <t>@FuMikechu I'm going to get magic cards tomorrow very very far away  maybe next week??? must start scratching museums off list!!!!!</t>
  </si>
  <si>
    <t>chilebaby</t>
  </si>
  <si>
    <t xml:space="preserve">I hate being awake when I want to sleep...  </t>
  </si>
  <si>
    <t>_AVP_</t>
  </si>
  <si>
    <t xml:space="preserve">off to the airport. </t>
  </si>
  <si>
    <t>marzpuppetblood</t>
  </si>
  <si>
    <t xml:space="preserve">(Cont'd) Work was lame like always. I was going to take some pictures tonight, but didnt feel like it. We're about to move soon. Further. </t>
  </si>
  <si>
    <t xml:space="preserve">I have $21 left  what happened to my $90?  </t>
  </si>
  <si>
    <t>Wessel82</t>
  </si>
  <si>
    <t xml:space="preserve">is in the mood for a party, but instead I'm going to a meeting </t>
  </si>
  <si>
    <t xml:space="preserve">I've been awake since 5am. I hate jetlag </t>
  </si>
  <si>
    <t xml:space="preserve">Hayfever is kicking my arse right now </t>
  </si>
  <si>
    <t>GMoua</t>
  </si>
  <si>
    <t>Past Mood: Good. Current Mood: Irritated  Future Mood: Chill</t>
  </si>
  <si>
    <t>eboo1</t>
  </si>
  <si>
    <t xml:space="preserve">@SunSportsFOXFL u guys disappointed me..i waited 2 hours TO try and get them tix...and i got nothinggggggg cuz i was like 3 secs too late </t>
  </si>
  <si>
    <t>H3LLGWAR</t>
  </si>
  <si>
    <t>@Miss_Cely  and how the hell do u know i have one??</t>
  </si>
  <si>
    <t>MaryMiears</t>
  </si>
  <si>
    <t xml:space="preserve">Helping bubba pack. </t>
  </si>
  <si>
    <t>satenspawn2000</t>
  </si>
  <si>
    <t xml:space="preserve">Poor racoon rip hope it didn't feel my tires .... </t>
  </si>
  <si>
    <t>@Dancing_Kirsty poor billy  haha</t>
  </si>
  <si>
    <t>thejiggerjames</t>
  </si>
  <si>
    <t xml:space="preserve">@toniwithanI No navi </t>
  </si>
  <si>
    <t xml:space="preserve">Just startled awake from the scariest nightmare ever: cartoon wolves that were red &amp;amp; savage at the sight of humans &amp;amp; destroyed everyone </t>
  </si>
  <si>
    <t xml:space="preserve">i am sick and cold! </t>
  </si>
  <si>
    <t>_santi</t>
  </si>
  <si>
    <t>wide awake can't sleep  going to try again</t>
  </si>
  <si>
    <t>@dylanayala not this saturday  cause i have finals. shawn can cuz he cancelled his date but hed b by himself so if u want that he can go</t>
  </si>
  <si>
    <t>lilbusa600</t>
  </si>
  <si>
    <t xml:space="preserve">needs to be asleep </t>
  </si>
  <si>
    <t>angelica000</t>
  </si>
  <si>
    <t xml:space="preserve">huhu... starting to pack.. I'm going back to Manila.. </t>
  </si>
  <si>
    <t>baileysmiles</t>
  </si>
  <si>
    <t xml:space="preserve">gahh, today was such a horrible tuesday. the first one without adam. </t>
  </si>
  <si>
    <t xml:space="preserve">@prateekgupta me too </t>
  </si>
  <si>
    <t>newkidfan78</t>
  </si>
  <si>
    <t xml:space="preserve">@jordanknight prob 75%. Ive only been to 1. Planned on 2 this summer but travel plans fell thru </t>
  </si>
  <si>
    <t>pureoxygen</t>
  </si>
  <si>
    <t>is experiencing bum syndrome or pre-midlife crisis...  http://plurk.com/p/whn55</t>
  </si>
  <si>
    <t xml:space="preserve">@Teanah Hey! That's not how you spell it! </t>
  </si>
  <si>
    <t>jcsoliman</t>
  </si>
  <si>
    <t xml:space="preserve">oh sh*t! boss is moving to a different team. i'm saddened really... such a good boss. </t>
  </si>
  <si>
    <t xml:space="preserve">@kirilouise Hehehe it was good but they went too quick;y </t>
  </si>
  <si>
    <t xml:space="preserve">My jaw really dropped when I heard Heartless - Kris Allen on someone's Multiply site. Kris is getting &amp;lt;s&amp;gt;famous&amp;lt;/s&amp;gt;MAINSTREAM. </t>
  </si>
  <si>
    <t>justplayxtragic</t>
  </si>
  <si>
    <t xml:space="preserve">@LaBreaB Boys are whack. I'm sorry your boy sucks </t>
  </si>
  <si>
    <t>MylahMusic</t>
  </si>
  <si>
    <t xml:space="preserve">Dangit, my head still hurts </t>
  </si>
  <si>
    <t xml:space="preserve">@TimothyH2O nope. once you start something, you have to finish it </t>
  </si>
  <si>
    <t>LunaCupCake</t>
  </si>
  <si>
    <t xml:space="preserve">At the animal ER with Bella they took her back to remove something from her throat </t>
  </si>
  <si>
    <t>iferrr</t>
  </si>
  <si>
    <t>My tummy hurts....  i really did enjoy my two days off..</t>
  </si>
  <si>
    <t xml:space="preserve">My internet's being lame </t>
  </si>
  <si>
    <t>dieubee</t>
  </si>
  <si>
    <t>janineshepherd</t>
  </si>
  <si>
    <t xml:space="preserve">@ZimmerJohn I could not attend this year, my son came down with whopping cough, so I had to stay home. </t>
  </si>
  <si>
    <t>anfernytothemax</t>
  </si>
  <si>
    <t xml:space="preserve">I still can't find a job </t>
  </si>
  <si>
    <t>PammaApple</t>
  </si>
  <si>
    <t>ugh. google has failed me again. this is three times now.  im going to bed. Goodnight Twitter bugs</t>
  </si>
  <si>
    <t xml:space="preserve">I don't mind people cheering against the #Cavs as an &amp;quot;Evil Empire&amp;quot; type team...as long as we could win a title first. </t>
  </si>
  <si>
    <t xml:space="preserve">@LindzeyNichole haha okay now i know what u mean. AH i love him and it is!!!!!! okay awesome. im sorry i haven't been much help out all </t>
  </si>
  <si>
    <t>I miss the Format  they need to come back and at least tour one more time so I can see them again</t>
  </si>
  <si>
    <t>AliciaDaStylist</t>
  </si>
  <si>
    <t xml:space="preserve">Just got home ... I already miss the bay  </t>
  </si>
  <si>
    <t xml:space="preserve">@jordanknight Saw you in Manchester,NH in March. Couldn't get wheelchair tix to Mansfield/Boston this time around </t>
  </si>
  <si>
    <t>@allcheckeredout really?!?!? Dang  Like he'll ever follow me  haha hmm I really need to contact home somehow ...</t>
  </si>
  <si>
    <t>Pattycam</t>
  </si>
  <si>
    <t xml:space="preserve">wopps, wrote that too soon, eldest son just cancelled dinner, too tired. </t>
  </si>
  <si>
    <t xml:space="preserve">fighting with my outlook rules &amp;amp; alerts, need to raise support ticket as this behavior is screwing my workflow </t>
  </si>
  <si>
    <t xml:space="preserve">@MissPhotogenic omgosh BAR CODE!! u took it BACK! lol and now we don't even have virgin megastore anymore </t>
  </si>
  <si>
    <t>bords153335</t>
  </si>
  <si>
    <t xml:space="preserve">feels bad about the loss of the Cleveland Cavaliers </t>
  </si>
  <si>
    <t>bfrank72</t>
  </si>
  <si>
    <t xml:space="preserve">one day as a lion &amp;quot;wild international&amp;quot; ? http://twt.fm/132742 rap improved, instrumental declined </t>
  </si>
  <si>
    <t>Bonecollector20</t>
  </si>
  <si>
    <t xml:space="preserve">back @ work... </t>
  </si>
  <si>
    <t>rx7gabe</t>
  </si>
  <si>
    <t xml:space="preserve">Is suddenly distraught </t>
  </si>
  <si>
    <t xml:space="preserve">@BudgetBitch bugger. some people are so shortsighted </t>
  </si>
  <si>
    <t>woodyp</t>
  </si>
  <si>
    <t>@mxrss I don't get to make the call on what tickets\games we get  but I am a Padres fan not a A's fan but a free ticket is well you get it</t>
  </si>
  <si>
    <t xml:space="preserve">good morning all cant believe im up so early bloody noisey men grrrrrrrrr and what a horrible day rin agai in wales today and wind to </t>
  </si>
  <si>
    <t>evangorman</t>
  </si>
  <si>
    <t xml:space="preserve">@DavidArchie That's awesome David! My Grandmother passed away from MS a couple years ago. It is a horrible disease... </t>
  </si>
  <si>
    <t>youngron510</t>
  </si>
  <si>
    <t xml:space="preserve">@Journi awe that's no good </t>
  </si>
  <si>
    <t>@robgokeemusic  hey hey rob how are you tonight i had a dream last night where you were mr clean  and you wouldn't clean my house</t>
  </si>
  <si>
    <t>antbs</t>
  </si>
  <si>
    <t>@ksuyin No.  Using the beta! Working good so far.</t>
  </si>
  <si>
    <t xml:space="preserve">@maykobe24 naaah.  I've been mia. Shiiit LOL.  I might not be able to tweet tomorrow during the game either </t>
  </si>
  <si>
    <t xml:space="preserve">looks like vegas in august is a no-go since my aunt beat me to a vacation that month </t>
  </si>
  <si>
    <t xml:space="preserve">*Shakes fist at @Raid5 for being in SF, and me not being there </t>
  </si>
  <si>
    <t>@hu_man yah but i don't like it that much cos it's off centerand whatever but it's cool cos he took it. no petting w/out you!!!  duh</t>
  </si>
  <si>
    <t xml:space="preserve"> So close...yet so farrrr away.</t>
  </si>
  <si>
    <t>absoluteclaire</t>
  </si>
  <si>
    <t xml:space="preserve">Jeffree Star scares me </t>
  </si>
  <si>
    <t>eamotes</t>
  </si>
  <si>
    <t xml:space="preserve">@sm007hie atleast u don'tr have work tomorrow. I'm wired and gotta get up and go </t>
  </si>
  <si>
    <t>Fabo_Liz</t>
  </si>
  <si>
    <t xml:space="preserve">uugghh my feet hurt!! </t>
  </si>
  <si>
    <t>@JohnChow they r all crap  like the one u have now much better.</t>
  </si>
  <si>
    <t>MissCalderon</t>
  </si>
  <si>
    <t>Uuuggghhh.... I have a headache!  Guess it's time 4 bed... Goodnight</t>
  </si>
  <si>
    <t xml:space="preserve">Working on my India project. It's 2 AM. Man! Gotta wake up at 5.30 &amp;amp;&amp;amp; nowhere NEAR being done. </t>
  </si>
  <si>
    <t>idjangie</t>
  </si>
  <si>
    <t xml:space="preserve">sleepy all the time </t>
  </si>
  <si>
    <t>MJ_Prncess</t>
  </si>
  <si>
    <t xml:space="preserve">I know I should be happy for you, but my heart is Breaking cuz you've found love. I told you i was good luck </t>
  </si>
  <si>
    <t xml:space="preserve">i miss you so much. http://i43.tinypic.com/23m1uvp.jpg rest in peace </t>
  </si>
  <si>
    <t>itsthebimababy</t>
  </si>
  <si>
    <t xml:space="preserve">@MarioSoulTruth CAN U CALL ME 2 I TRIED </t>
  </si>
  <si>
    <t>kaykay0715</t>
  </si>
  <si>
    <t>@Rashadmccants7 haters!!  Just ignore them!</t>
  </si>
  <si>
    <t>karlaangeles</t>
  </si>
  <si>
    <t xml:space="preserve">@Elenasaidwhat let's switch places even just for a minute! no, make it an hour. pleeeeeeeease </t>
  </si>
  <si>
    <t>@SashaKane no 1 hurt... mom &amp;amp; dad passed away sevrl years ago... but i STILL call it... called it MOMS house  http://twitpic.com/60w1m</t>
  </si>
  <si>
    <t>roselombard</t>
  </si>
  <si>
    <t xml:space="preserve">my brain has officially turned to ash.. </t>
  </si>
  <si>
    <t xml:space="preserve">#unfollowdiddy because E Ness only has black and white footlocker tees in his closet </t>
  </si>
  <si>
    <t xml:space="preserve">@bad_decisions Mine too!  I like Baltimore. I even offered to buy my friend a drink and he still said no. </t>
  </si>
  <si>
    <t>macmak</t>
  </si>
  <si>
    <t xml:space="preserve">@Akona1 I'm sorry, hope you at least got 3hours </t>
  </si>
  <si>
    <t>lexibadenhop</t>
  </si>
  <si>
    <t xml:space="preserve">just finished watching Mei-chan no Shitsuji episode 8! 2 more episodes and I'm done! I'm gonna miss Shibata Rihito </t>
  </si>
  <si>
    <t>simcevoy</t>
  </si>
  <si>
    <t xml:space="preserve">@g__j not if you're in Australia it doesn't...premium only </t>
  </si>
  <si>
    <t>okay gotta go and eat those eggs before they're all gone  nooo</t>
  </si>
  <si>
    <t>AliStricker</t>
  </si>
  <si>
    <t>@jessestayton PS sorry i missed your other posts, ive been sleeping ALLL day and didnt see them till legit 10 seconds ago  mah bee</t>
  </si>
  <si>
    <t>iPlusG</t>
  </si>
  <si>
    <t xml:space="preserve">@MarioSoulTruth Can u do another one? I really would like a call 2. </t>
  </si>
  <si>
    <t>TONICHILDS7</t>
  </si>
  <si>
    <t>http://twitpic.com/61gaq - STILL CANT ROTATE...  BUT I LOOKED GOOD, LOL...</t>
  </si>
  <si>
    <t xml:space="preserve">now that i know how long my pop has left, I want to be with him. I love you pop, please dont leave me </t>
  </si>
  <si>
    <t>lilathena</t>
  </si>
  <si>
    <t>@vghc  what's wrong with ppl back home.. i'm one of them y'know...</t>
  </si>
  <si>
    <t>cat_named_noodl</t>
  </si>
  <si>
    <t>Just finished cleaning the leo cages. Unfortunately the lygos eggs in the ioncubator got moldy  But two more in the viv! Woohoo!</t>
  </si>
  <si>
    <t xml:space="preserve">fighting a nasty cough </t>
  </si>
  <si>
    <t xml:space="preserve">@jordanknight I love the song &amp;quot; I need you &amp;quot; as an oldy song to sing, but would love for you to sing &amp;quot;close my eyes&amp;quot; *wink* I know u cant </t>
  </si>
  <si>
    <t>michelleeroro</t>
  </si>
  <si>
    <t xml:space="preserve">he makes me so happy, i'm gonna miss him when hes gone for a few days </t>
  </si>
  <si>
    <t>@shanedawson  Shane I'm sorry. I unsubscribed, remember? its just that...my mom hates you. :|</t>
  </si>
  <si>
    <t>BrandiPlata</t>
  </si>
  <si>
    <t xml:space="preserve">@xSTEEVANNNx hahah it iss a motha fuckin plaan :o youuu never texted me back, as usuaaal! andd i've been being nice! </t>
  </si>
  <si>
    <t>bughamster</t>
  </si>
  <si>
    <t xml:space="preserve">I lost my 350 dollars glasses </t>
  </si>
  <si>
    <t>raeannharo</t>
  </si>
  <si>
    <t>@Dabe ah! I want one. I need it  I'll be up ALLLL night</t>
  </si>
  <si>
    <t>Guy9999</t>
  </si>
  <si>
    <t xml:space="preserve">i miss talking to my baby. . </t>
  </si>
  <si>
    <t>missustinkles</t>
  </si>
  <si>
    <t>is very disappointed. I know I could have done better.  http://plurk.com/p/whnom</t>
  </si>
  <si>
    <t>aprilmayjune8</t>
  </si>
  <si>
    <t xml:space="preserve">Felt really bad today. Watched 3 movies. Will probably watch more tomorrow. I hate being sick. </t>
  </si>
  <si>
    <t>the forums were gone..  oh well... AI forum again... back to basics..</t>
  </si>
  <si>
    <t>Hayleigh1982</t>
  </si>
  <si>
    <t>i feel ill  i dont want to go to work and i know we're gonna end up doing stuff tonight when im just gonna wanna sleep!</t>
  </si>
  <si>
    <t>thedaniel</t>
  </si>
  <si>
    <t xml:space="preserve">Dammit, Evil Korea - be cool, just be cool. Us and Good Korea are over here trying to enjoy some bulgogi, no need to break that armistice </t>
  </si>
  <si>
    <t>Feeling a cold coming on.  I haven't had a cold in a year... c'mon, not now. I'm crazy/busy this time of year and can't afford downtime.</t>
  </si>
  <si>
    <t>twbrit</t>
  </si>
  <si>
    <t xml:space="preserve">IIt's 7am here in Blighty and I've been hacking away in Photoshop for two hours trying sort out a blog article </t>
  </si>
  <si>
    <t xml:space="preserve">S I G H... X_X Still have to study for geography..I get to call into work tomorrow...+ all the other things I wrote about in my blog.. :\ </t>
  </si>
  <si>
    <t>juiceboy</t>
  </si>
  <si>
    <t>@sixdollaburger  you don't need prestige...you need to find satisfaction within yourself! &amp;lt;3</t>
  </si>
  <si>
    <t>@mandyrose4u aww  it was awesome! Kels kept giving everyone unpure thoughts with Jonas pics!! lmao one was just...WOW</t>
  </si>
  <si>
    <t xml:space="preserve">@primaveron Yea I had a collection of trolls, and I actually used to put them under the christmas tree, I still cant figure out why </t>
  </si>
  <si>
    <t xml:space="preserve">damn... i only lost 7.72lbs in 4 weeks... such a shame... i need more effort and sacrifice... no more McDonalds on weekends... </t>
  </si>
  <si>
    <t>adameisey</t>
  </si>
  <si>
    <t xml:space="preserve">Work day started 7a. Don't have 20hr days in me anymore. </t>
  </si>
  <si>
    <t xml:space="preserve">@BlakeeyBoy I have no idea but they need to turn it off!! My electric bill is gonna be reeeedics if not </t>
  </si>
  <si>
    <t>@Fearnecotton good morning i cant believe im up so early  lol x</t>
  </si>
  <si>
    <t>Chelle915</t>
  </si>
  <si>
    <t xml:space="preserve">I have an empty crib in my room... I really do miss having Haileigh here, but I have to realize her being home is what's best.... </t>
  </si>
  <si>
    <t>mergirlx</t>
  </si>
  <si>
    <t xml:space="preserve">@KelleyWithAnE I'd go if I could. </t>
  </si>
  <si>
    <t>KimiJen</t>
  </si>
  <si>
    <t xml:space="preserve">Does not like thunder. </t>
  </si>
  <si>
    <t>dontbeabastard</t>
  </si>
  <si>
    <t xml:space="preserve">@purplerinne we have to go to their concert in July! But I can't find good seats! </t>
  </si>
  <si>
    <t>ohelvira</t>
  </si>
  <si>
    <t xml:space="preserve">I think my cat is bipolar. One minute she's purring and wants to be petted and the next she's clawing at me arm... my arm hurts now. </t>
  </si>
  <si>
    <t xml:space="preserve">My anti-nicotine resolve is wavering slightly </t>
  </si>
  <si>
    <t>sgiallombardo</t>
  </si>
  <si>
    <t>home from my weekend in san diego with my honey!!  but it's ok! ill be in LA in 15 days!</t>
  </si>
  <si>
    <t>weblah</t>
  </si>
  <si>
    <t>mornin all!looks an average day out there 2day  have a goodun,whatever ur up 2!</t>
  </si>
  <si>
    <t>StarfishSmash</t>
  </si>
  <si>
    <t xml:space="preserve">oh well, i guess ill just watch audrey instead...  but i love marilyn more!! haha. oh i wish i was born in the 50's </t>
  </si>
  <si>
    <t>brownsoccerstar</t>
  </si>
  <si>
    <t xml:space="preserve">i'm sleepy but can't goto sleep </t>
  </si>
  <si>
    <t xml:space="preserve">swine flu 30 cases!! great :S </t>
  </si>
  <si>
    <t xml:space="preserve">@ennoid417 everything went swimmingly. Which is gr8 as twitted is now blocked at work </t>
  </si>
  <si>
    <t xml:space="preserve">I fail at writting love songs, when I try... </t>
  </si>
  <si>
    <t>NateDW</t>
  </si>
  <si>
    <t>The perfect end to an awful day...a good friend of mine just pass aways  !</t>
  </si>
  <si>
    <t>mayanktrehan</t>
  </si>
  <si>
    <t>@Vixenflye  *scared* ... Mommy... *whimper*</t>
  </si>
  <si>
    <t>Shareka</t>
  </si>
  <si>
    <t>Today is one of those days where I'm totally frustrated with everything  School is very high up on that list.</t>
  </si>
  <si>
    <t>@mchristian oh no  that does really suck #sackofdicks... let me know if there's anything I can do to help. for reals.</t>
  </si>
  <si>
    <t>SunnyDIGI</t>
  </si>
  <si>
    <t>@DaangMel  but stickam sucks with it's lag and what not.</t>
  </si>
  <si>
    <t xml:space="preserve">Cuase I'm high against my will </t>
  </si>
  <si>
    <t>i miss you so much. http://i43.tinypic.com/23m1uvp.jpg rest in peace  http://twitter.com/thisisjaii/statuses/1933103299</t>
  </si>
  <si>
    <t>iamhurtin</t>
  </si>
  <si>
    <t xml:space="preserve">can't understand why i feel so awful.its like im in a cloud or something </t>
  </si>
  <si>
    <t>9MMNINAROSS</t>
  </si>
  <si>
    <t xml:space="preserve">I can stand the rain lol but not the the thunder and lightnin' oh gee </t>
  </si>
  <si>
    <t>I don't like my new fb app  and I can't get the old one back!!</t>
  </si>
  <si>
    <t>mehmetilik</t>
  </si>
  <si>
    <t xml:space="preserve">Working and chatting at the same time... I guess i am chatting instead of working.... and i missed someone in far away... </t>
  </si>
  <si>
    <t>filos</t>
  </si>
  <si>
    <t xml:space="preserve">@chrismessina I'm close to 6000 </t>
  </si>
  <si>
    <t>carveyourname_</t>
  </si>
  <si>
    <t xml:space="preserve">wishes my net was at it's normal speed </t>
  </si>
  <si>
    <t>1nOnlyMercy</t>
  </si>
  <si>
    <t>@GabyHustleHard: aww that sucks  But yea I'm going 2 mimir im with my grandparents 2day so hay k apaga la luz and all them old traditions</t>
  </si>
  <si>
    <t>iloveyouheaps</t>
  </si>
  <si>
    <t>lost my mobile phone!! so sad its been nearly 3 days without it!!  lol</t>
  </si>
  <si>
    <t xml:space="preserve">@DiscoDreamdate I'm more of an autumn person - misty mornings, fog - that sort of thing. Or weak sunshine. Once the temperature rises ... </t>
  </si>
  <si>
    <t>master0fmuppets</t>
  </si>
  <si>
    <t>I was forced to go to a algebra summer class and I do good in math I was randomly chosen lucky me  :'(</t>
  </si>
  <si>
    <t>@Tikabelle doesn't she live superclose to the mendenhalls? i think i may be done buying fleece this yr  overdid it w the last 8# (!!) one</t>
  </si>
  <si>
    <t>msyvonnelin</t>
  </si>
  <si>
    <t xml:space="preserve">note to self: no more caffeinated drinks after 3PM... </t>
  </si>
  <si>
    <t>C4RCR4SH</t>
  </si>
  <si>
    <t xml:space="preserve">i really want to watch james and the giant peach but i dont have it </t>
  </si>
  <si>
    <t>HemlockMartinis</t>
  </si>
  <si>
    <t xml:space="preserve">So cut off. So alone. </t>
  </si>
  <si>
    <t>I would rather sit and watch a movie than do all this stupid homework..  xxx</t>
  </si>
  <si>
    <t>TeamLiz01</t>
  </si>
  <si>
    <t xml:space="preserve">@MsYukari yes that's why i said i fail </t>
  </si>
  <si>
    <t xml:space="preserve">(@msyvonnelin) note to self: no more caffeinated drinks after 3PM... </t>
  </si>
  <si>
    <t>holytigertarts</t>
  </si>
  <si>
    <t xml:space="preserve">She's worried so, now I'm worried too. </t>
  </si>
  <si>
    <t xml:space="preserve">@imsoapee Retail, and home warranties. If it was mostly retail I'd do better on the new scale, but guess what? We do mostly home warranty </t>
  </si>
  <si>
    <t>eeavalos07</t>
  </si>
  <si>
    <t>is super super super super bummed about UCLA  dammmmmnnnnnnnnnn</t>
  </si>
  <si>
    <t>strahlemann</t>
  </si>
  <si>
    <t xml:space="preserve">bonjour le monde. working on some concepts today. past projetct timeline </t>
  </si>
  <si>
    <t xml:space="preserve">Just e-mail my @kathryn_ryan...I really do miss her </t>
  </si>
  <si>
    <t>nanizza</t>
  </si>
  <si>
    <t xml:space="preserve">wants to whack someone in the head. I feel numb  </t>
  </si>
  <si>
    <t>enchantiingly</t>
  </si>
  <si>
    <t xml:space="preserve"> we still havent paid may rent=/ we finally got the $$ order tgthr just have 2 send it out. but ive no clue wtf we R gonna do 4 june=/</t>
  </si>
  <si>
    <t>sarahxarchie</t>
  </si>
  <si>
    <t>@jeffarchuleta  sorry to hear that!  I'm glad you got control back...some people need to stop getting in other's business.... &amp;gt;&amp;lt;</t>
  </si>
  <si>
    <t xml:space="preserve">@mydc talk to my zhi mui too! </t>
  </si>
  <si>
    <t xml:space="preserve">now wait for the statement comin from pak on India's hand in lahore attack.. let the political game begin </t>
  </si>
  <si>
    <t>thatcameraguy</t>
  </si>
  <si>
    <t xml:space="preserve">Does not feel good at all. Ow ow ow ow my head hurts so bad right now its not funny man. I really hope i feel better in the morning! &amp;gt;&amp;lt; </t>
  </si>
  <si>
    <t xml:space="preserve">@nsmale yeah, i am </t>
  </si>
  <si>
    <t>GOMAYA</t>
  </si>
  <si>
    <t xml:space="preserve"> you know it's over when hilary duff makes you cry... wow..</t>
  </si>
  <si>
    <t xml:space="preserve">@ecalderon19 LOL I was kidding gosh. I can't even joke with you anymore mala </t>
  </si>
  <si>
    <t>hookedonwinter</t>
  </si>
  <si>
    <t>@EvanBlake Good times, good times. It looks like your friend didn't like us though  #decemberists</t>
  </si>
  <si>
    <t>BelleAmorette</t>
  </si>
  <si>
    <t xml:space="preserve">@larasucks my phone is dead </t>
  </si>
  <si>
    <t>leighintheface</t>
  </si>
  <si>
    <t xml:space="preserve">sickinmyface </t>
  </si>
  <si>
    <t>djEricutz</t>
  </si>
  <si>
    <t xml:space="preserve">misses alex already </t>
  </si>
  <si>
    <t>Nate0027</t>
  </si>
  <si>
    <t xml:space="preserve">@Sunday28 guess I'll never hear the story   Darn </t>
  </si>
  <si>
    <t>@b0redmel yea the man touched your camera haha no petting  okay next time we WILL do it! together!!!</t>
  </si>
  <si>
    <t xml:space="preserve">after falling asleep in my bubbly bath, my fingers are all wrinkly. </t>
  </si>
  <si>
    <t>LuvLiiNez</t>
  </si>
  <si>
    <t xml:space="preserve">@kimcchung me &amp;amp; adree's ex bf's bro bro </t>
  </si>
  <si>
    <t>@XXjenXX09 yeah  ugh, that was terrible!</t>
  </si>
  <si>
    <t xml:space="preserve">@australiandaisy No, I checked the news headlines to see if anything had happened in the area, but no news. </t>
  </si>
  <si>
    <t>A_RAVEN</t>
  </si>
  <si>
    <t xml:space="preserve">this #unfollow diddy mvmnt is hilarious...@blackarazzi got me *dying* rite nw...lol i never flwd him 2begin w...u c where that got shyne </t>
  </si>
  <si>
    <t xml:space="preserve">aish. i didn't get my majors </t>
  </si>
  <si>
    <t>OMG!!! i hate my laptop it not working properly  I&amp;lt;3MADDHOUSE=]</t>
  </si>
  <si>
    <t>urjashah</t>
  </si>
  <si>
    <t xml:space="preserve">set up her room today with a 36&amp;quot;x24&amp;quot; New York city poster!! HOMESICK </t>
  </si>
  <si>
    <t>i wish i could bring you back  i miss you, best friend</t>
  </si>
  <si>
    <t xml:space="preserve">So.....Mike will officially be home tomorrow! YAY! ~ Although I totally threw my back out moving the furniture in my room and cleaning! </t>
  </si>
  <si>
    <t>bec_hughes</t>
  </si>
  <si>
    <t xml:space="preserve">science teacher keep us in after school. i missed my bus </t>
  </si>
  <si>
    <t>jazzyboops</t>
  </si>
  <si>
    <t xml:space="preserve">@bdashrad it was so cold i threw it on the floor </t>
  </si>
  <si>
    <t>dirtydann101</t>
  </si>
  <si>
    <t xml:space="preserve">@Troop081 i think its just hate, idk, i dont like it </t>
  </si>
  <si>
    <t>JoviBecky</t>
  </si>
  <si>
    <t xml:space="preserve">@TheBigEasyTease Good! Sounds like you need to do more of that lately. </t>
  </si>
  <si>
    <t>grahamhancock</t>
  </si>
  <si>
    <t>Well THIS is comforting   http://bit.ly/4hwx9N</t>
  </si>
  <si>
    <t>@__stephanielynn indeed, that's why i decided online would be interesting. its tough, they all look dumb and cute   i think its worse</t>
  </si>
  <si>
    <t>kenkenrex</t>
  </si>
  <si>
    <t>Watching a movie and going to bed. Final presentation tomorrow, so nervous  i loveeeee ma baby nate.</t>
  </si>
  <si>
    <t>TTerry94</t>
  </si>
  <si>
    <t>Burned his hand on the grill at McDonalds  I guess it will be harder to finger dick hungry girls tonight :/</t>
  </si>
  <si>
    <t>manda21</t>
  </si>
  <si>
    <t xml:space="preserve">is going back to work tomorrow.... no more holidays </t>
  </si>
  <si>
    <t>seattlefilmblog</t>
  </si>
  <si>
    <t>@jaydeflix -  more talking in 1st weekend than last yr total.   Some people unable to shut up (yes, Anarchist Wife pl I'm talking to you)</t>
  </si>
  <si>
    <t xml:space="preserve">I just tried to render a 200mb photo to .png and I think my laptop has amputated my upper legs and burnt it's way through the chair </t>
  </si>
  <si>
    <t xml:space="preserve">@leetherriault I know. I switched it up, but it's being a pain in the butt. </t>
  </si>
  <si>
    <t>WookieeChew</t>
  </si>
  <si>
    <t xml:space="preserve">@jerryfee It's not letting me. </t>
  </si>
  <si>
    <t>My ears hurt, as well as the back of my neck:  What if I got Swinr Flu? 6 schools cancelled in my country. Why isnt mine one of them?</t>
  </si>
  <si>
    <t>marksound</t>
  </si>
  <si>
    <t xml:space="preserve">IPOD DEATH. R.I.P </t>
  </si>
  <si>
    <t>joriland</t>
  </si>
  <si>
    <t xml:space="preserve">to be honest...wasting my time xD  it's just that i drank a cup of coffee and now i can't sleep </t>
  </si>
  <si>
    <t>@Bakari45 I can imagine  This country is strange sometimes. It can be so progressive yet so backwards.</t>
  </si>
  <si>
    <t>HippyCakes</t>
  </si>
  <si>
    <t xml:space="preserve">Keep thinking of Carlsbad. Why can't you just drop it dumbass! Ugh, no one upsets me more than I do myself. :\ </t>
  </si>
  <si>
    <t>BreaVicenta</t>
  </si>
  <si>
    <t xml:space="preserve">@SirGoose Whats wrong with them switching? You no like working with Ari? </t>
  </si>
  <si>
    <t>bengott</t>
  </si>
  <si>
    <t xml:space="preserve">@ldb34 feel sorry for Ramsay High. they're getting a team.. they'll loose cause I'll be a fan </t>
  </si>
  <si>
    <t>theSupladita</t>
  </si>
  <si>
    <t>that game was....... sad.  still... Lebron is the MAN.</t>
  </si>
  <si>
    <t>DaveKrosky</t>
  </si>
  <si>
    <t xml:space="preserve">is officially a fan of Glee.  Now I have to wait until fall </t>
  </si>
  <si>
    <t>StiltzGynormous</t>
  </si>
  <si>
    <t xml:space="preserve">Pix of tonights's rally should be up sometime tomorrow.  Laptop is at the office. </t>
  </si>
  <si>
    <t>thebrettporter</t>
  </si>
  <si>
    <t>Is tired   Thank goodness I've got tomorrow off</t>
  </si>
  <si>
    <t>I need more girlfriends in my life.  I miss being able to call someone a couple times a day to just to chit chat. Boo.</t>
  </si>
  <si>
    <t>Which iPhone Twitter client supports groups like Nambu for OS X does? Is there any? TwitterFon Pro, Tweetie, Twitterific don't.  ?</t>
  </si>
  <si>
    <t xml:space="preserve">I fill sorry for Mike tyson's daughter ):she was only 4yrs old. I am sorry !! </t>
  </si>
  <si>
    <t>diclau</t>
  </si>
  <si>
    <t xml:space="preserve">aaaa i don't like it here, who is this guy! </t>
  </si>
  <si>
    <t>sharminjassal</t>
  </si>
  <si>
    <t xml:space="preserve">homesick. want roti canai with hot hot hot fish curry. </t>
  </si>
  <si>
    <t>@carpexnoctem13 i had no idea cool... i dont buy from itunes with its drm  bummer what is the link to the indie store?</t>
  </si>
  <si>
    <t>Both Punjabs [india - pakistan] burning with violence  yeh aag kab bujhegi ??</t>
  </si>
  <si>
    <t xml:space="preserve">morning. i appear to be a little hungover. also optician told me yesterday working on computers is ruining my eyes - yay! </t>
  </si>
  <si>
    <t>IMFUN</t>
  </si>
  <si>
    <t xml:space="preserve">Tried ice. Tried teething tablets.  He keeps waking up, throwing paci and then hits me.  </t>
  </si>
  <si>
    <t>jineshmehta</t>
  </si>
  <si>
    <t xml:space="preserve">@jonathandmello i was the first person in office today! definitely not the day for sloth </t>
  </si>
  <si>
    <t xml:space="preserve">@meloreen oo nga!! can't play resto city </t>
  </si>
  <si>
    <t>NoGoodLacy</t>
  </si>
  <si>
    <t xml:space="preserve">putting myself down for the night...gotta be up at 5:45 for work. </t>
  </si>
  <si>
    <t xml:space="preserve">@gothunts That sounds ghastly, I hope she's alright. </t>
  </si>
  <si>
    <t>annepete</t>
  </si>
  <si>
    <t xml:space="preserve">Uncle Ron been to Jpn several times &amp;amp; he liked it, but it was so expensive. Glad that you enjoyed yourself :} Back home and stressed </t>
  </si>
  <si>
    <t>put3yowa</t>
  </si>
  <si>
    <t xml:space="preserve">lunch timeeeee... bye twitter </t>
  </si>
  <si>
    <t>LiLJiLLYJiLL</t>
  </si>
  <si>
    <t xml:space="preserve">@jordanknight I follow all 5 of you...but never been to a concert. I can't afford it! </t>
  </si>
  <si>
    <t>lurpe</t>
  </si>
  <si>
    <t xml:space="preserve">wich is in 2 wks yay! then fall semester...... </t>
  </si>
  <si>
    <t xml:space="preserve">@HaydenWilliams  you cant steal her for a gang she is in SWAB( shainawayashleighbrasier) </t>
  </si>
  <si>
    <t>kdieep</t>
  </si>
  <si>
    <t xml:space="preserve">Where is everyone? </t>
  </si>
  <si>
    <t>Just finished cleaning the leo cages. Unfortunately the lygo eggs in the incubator got moldy  But two more in the viv! Woohoo!</t>
  </si>
  <si>
    <t xml:space="preserve">@Dannnnee Well arent you the coolest hahahahha. I just got around to it </t>
  </si>
  <si>
    <t>USCAngel</t>
  </si>
  <si>
    <t>Grooving to Metric, still packing my stuff up. Gettin a little sad i wont be in this cozy apartment anymore  on to new adventures i guess!</t>
  </si>
  <si>
    <t>smokingyourlove</t>
  </si>
  <si>
    <t>I'm so tired and bored. I don't wanna write and nobody's online  My life sucks (?)</t>
  </si>
  <si>
    <t>daniellefaber</t>
  </si>
  <si>
    <t>keeps uploading photos but none wants to load  grrrrrr HELP!!!!!</t>
  </si>
  <si>
    <t xml:space="preserve">@Negomi1 And I am extremely jealous/hungry </t>
  </si>
  <si>
    <t>crazy_corry</t>
  </si>
  <si>
    <t xml:space="preserve">Bloody sold out in less the 3 minutes - Crap </t>
  </si>
  <si>
    <t>Roryjames</t>
  </si>
  <si>
    <t xml:space="preserve">@Hibernia1 they can't tell if it's broken; too much swelling. He'll  get it x-rayed again in a week. Splinted for now. </t>
  </si>
  <si>
    <t xml:space="preserve">My freakin ubertwitter isn't being nice </t>
  </si>
  <si>
    <t>caseyclick</t>
  </si>
  <si>
    <t xml:space="preserve">Free screenings of the new joseph gordon levitt and zooey deschanel movie, 500 days of summer, but the closest is in memphis </t>
  </si>
  <si>
    <t>brkieb</t>
  </si>
  <si>
    <t>Hiccuping  goodnight.</t>
  </si>
  <si>
    <t>@erawat yes...  no more VE but my wife found it!</t>
  </si>
  <si>
    <t xml:space="preserve">Up early today - have to get three buses into work now it's summer vacation. </t>
  </si>
  <si>
    <t>melannievc</t>
  </si>
  <si>
    <t xml:space="preserve">7 things - miley cyrus - i hate more than 7 things about myself </t>
  </si>
  <si>
    <t>xMissAJx</t>
  </si>
  <si>
    <t xml:space="preserve">RIP Mike Tyson's baby girl  (Exodus Tyson). god bless you. my heart goes out to Mike and his family. Love&amp;amp;Peace to everyone. Kisses. </t>
  </si>
  <si>
    <t>zenatona</t>
  </si>
  <si>
    <t xml:space="preserve">found &amp;quot;pretty paper&amp;quot; whew.. now getting flashlight to go outside &amp;amp; snip aloe vera for  other daughter's dreadful sunburn. </t>
  </si>
  <si>
    <t>@Mhall214 allison&amp;lt;-&amp;gt; kay&amp;lt;-&amp;gt; paul &amp;quot;&amp;lt;-&amp;gt; stands for liking&amp;quot; but yeah paul and allison Fucked  smh</t>
  </si>
  <si>
    <t>jonasbby101</t>
  </si>
  <si>
    <t>@alhixvacah haha dude i was going to put i missed it  lol</t>
  </si>
  <si>
    <t>is asking 4 prayers 4 my grandma. shes in the ER 4 the 3rd time in 2 wks. just a few more months til she visits &amp;amp; im really worried  &amp;lt;/3</t>
  </si>
  <si>
    <t>wepoisonedivy</t>
  </si>
  <si>
    <t xml:space="preserve">damn you twitter,not letting me change me profile picture and all. will someone plz help me? </t>
  </si>
  <si>
    <t xml:space="preserve">Ouchies, my thumb hurts. Nail split and broke too short and now it hurts. Stupid nail... you were growing so good too </t>
  </si>
  <si>
    <t xml:space="preserve">wants to do something drastic. don't fully know where that came from? OVER the fact that Miso has been tip'n without me </t>
  </si>
  <si>
    <t>I have to get up way early today    NITE TWITTERLAND!</t>
  </si>
  <si>
    <t xml:space="preserve">@sidin @flyyoufools @brainstuck the traffic situ is as bad everywhere incl delhi </t>
  </si>
  <si>
    <t>ThrashDrummer</t>
  </si>
  <si>
    <t xml:space="preserve">Just got home from Disneyland.  Never order mexican food from where mickey mouse lives.  </t>
  </si>
  <si>
    <t xml:space="preserve">@tayluh12 I honestly miss that show </t>
  </si>
  <si>
    <t>AdriaAvery</t>
  </si>
  <si>
    <t xml:space="preserve">Going to bed...having trouble sleeping </t>
  </si>
  <si>
    <t>Accident on corner of republic and judges. Avoid cresta  #trafficza</t>
  </si>
  <si>
    <t>yeyeismynicki</t>
  </si>
  <si>
    <t xml:space="preserve">is feeling homesick all of the sudden. BATCH '07, I MISS YOU </t>
  </si>
  <si>
    <t>subblue</t>
  </si>
  <si>
    <t xml:space="preserve">I won't be making the FOWA conference today, despite the fact it is 5 mins from my home - too much work to do for the end of the month </t>
  </si>
  <si>
    <t>SnizelCake</t>
  </si>
  <si>
    <t>Was in a rush and left my drink on the counter at Maccas  Ah well.</t>
  </si>
  <si>
    <t xml:space="preserve">Just woke up from some pretty horrible nightmares  stressful times </t>
  </si>
  <si>
    <t>aerialann</t>
  </si>
  <si>
    <t>My legs are SO soar  but i guess they do say no pain no gain... i however hate the pain!</t>
  </si>
  <si>
    <t>beconthescooter</t>
  </si>
  <si>
    <t xml:space="preserve">so over this university shite...why are their instructions for essays never clear? You pass if you can work out what to do </t>
  </si>
  <si>
    <t>kenny_phan</t>
  </si>
  <si>
    <t xml:space="preserve">:: hei my friends out there. Let me know your BB pin. Lost all the old one </t>
  </si>
  <si>
    <t>RubyMoonIII</t>
  </si>
  <si>
    <t xml:space="preserve">erm sorry to have worried everyone that last tweet was meant for someone else in my moment of insanity i txtd it wrong ... sowwy </t>
  </si>
  <si>
    <t>Nathan133</t>
  </si>
  <si>
    <t xml:space="preserve">@monster86a hay, I am sick today started last night </t>
  </si>
  <si>
    <t>ph_raymond</t>
  </si>
  <si>
    <t>i feel sad for mike tyson. what a tragedy  http://raymond-reviews.blogspot.com</t>
  </si>
  <si>
    <t>Klari_C</t>
  </si>
  <si>
    <t xml:space="preserve">ugh just stabbed my knee with a high heel... </t>
  </si>
  <si>
    <t>dakotasays</t>
  </si>
  <si>
    <t xml:space="preserve">@juscallmejordyn goodnight (for you;) i lovvve you!!! sweet dreams. my day is just beginning... another day without you and @wowimalisha </t>
  </si>
  <si>
    <t>rweav</t>
  </si>
  <si>
    <t xml:space="preserve">I'm still looking for the perfect amp. Will this ever end? Why yes it will, and I'll be a couple grand poorer </t>
  </si>
  <si>
    <t>islandbesos</t>
  </si>
  <si>
    <t xml:space="preserve">Prayers goes out to mike Tyson and his family for the loss of his baby girl </t>
  </si>
  <si>
    <t>soundofmaddie</t>
  </si>
  <si>
    <t xml:space="preserve">you can't fake chocolate. </t>
  </si>
  <si>
    <t>Gracey007</t>
  </si>
  <si>
    <t xml:space="preserve">looking for old friends,, all i have is names.. and i dont remember faces :S // only found one </t>
  </si>
  <si>
    <t>laurentess</t>
  </si>
  <si>
    <t xml:space="preserve">@phoenix_life it's a long story. </t>
  </si>
  <si>
    <t>slash10520</t>
  </si>
  <si>
    <t xml:space="preserve">Fuck yo.. Just fuck.. </t>
  </si>
  <si>
    <t xml:space="preserve">Its annoying to change your seat in the office every now and then. But can't help. </t>
  </si>
  <si>
    <t xml:space="preserve">@keller419 party super freakin crazy ridiculous insane for me 2morrow night ill probably be DEAD after my midterm for the rest of my week </t>
  </si>
  <si>
    <t>yoAIMS</t>
  </si>
  <si>
    <t xml:space="preserve">Had a great night with the girlies! Have fun Leah and Shannon! Now...time to study </t>
  </si>
  <si>
    <t>DodgerGurl1523</t>
  </si>
  <si>
    <t xml:space="preserve">Doesn't want Jay Leno to go </t>
  </si>
  <si>
    <t>peacecb45</t>
  </si>
  <si>
    <t>ewww not school tomorrow o well i got back from vegas today  i had a great memorial weekend? did u?</t>
  </si>
  <si>
    <t>kelleywithane</t>
  </si>
  <si>
    <t>@mergirlx sob  I would pay for your airfare if I had any money, haha.</t>
  </si>
  <si>
    <t>fuyufuyu</t>
  </si>
  <si>
    <t xml:space="preserve">@purple_onyx why!!!??? </t>
  </si>
  <si>
    <t>waking up at 12pm leads to insomnia  rawr. going to lay in bed and play brickbreaker. i wish i had tetris!</t>
  </si>
  <si>
    <t xml:space="preserve">@RobbyRav yo, i was checking to see what i said haha. damn, never had a high five taken back </t>
  </si>
  <si>
    <t>amberthomp</t>
  </si>
  <si>
    <t>what do you do when you hate who you have become  blah, i think i need to refresh and restart myself. i dont like being unhappy , night &amp;lt;3</t>
  </si>
  <si>
    <t xml:space="preserve">my throat sores </t>
  </si>
  <si>
    <t>TwilightElk</t>
  </si>
  <si>
    <t xml:space="preserve">Home after hanging out with Jesus. I'm having problems installing Majora's Mask on Wii </t>
  </si>
  <si>
    <t>knitwhittt</t>
  </si>
  <si>
    <t xml:space="preserve">working tooo much </t>
  </si>
  <si>
    <t>lefei</t>
  </si>
  <si>
    <t xml:space="preserve">needs to get a new wallet soon as the current one is giving way. </t>
  </si>
  <si>
    <t>@astynes U must eat A.  lol @ the volvo.</t>
  </si>
  <si>
    <t>iamjustinn</t>
  </si>
  <si>
    <t xml:space="preserve">movies,breakfast at 2am,all thats missing is my friends </t>
  </si>
  <si>
    <t xml:space="preserve">missing him tremendously </t>
  </si>
  <si>
    <t>Libbyeab</t>
  </si>
  <si>
    <t>Cant sleep  why am I always so tired yet can never get to sleep?</t>
  </si>
  <si>
    <t>why isn't the dutch calling  so sad. now i hate him</t>
  </si>
  <si>
    <t>Gah!  Not going to tweet about this. It's freaking me out more. Going on a twitter break for a while</t>
  </si>
  <si>
    <t>bit grim today  think i need some snow patrol to cheer me up!</t>
  </si>
  <si>
    <t>DEBZluvs1R</t>
  </si>
  <si>
    <t xml:space="preserve">@trueblu00 Love George Lopez...cracks me up!!!..it's not on TV over here any more tho!!! </t>
  </si>
  <si>
    <t>@Courtney_0_o I apologize  ps. i love how we are sitting next to each other!</t>
  </si>
  <si>
    <t xml:space="preserve">@slpowell Oh, I bet there are cupcakes!  I'm going on 3 weeks without a cupcake, it's very sad... </t>
  </si>
  <si>
    <t>@stompthewalrus  i will now go all emo and cut myself...</t>
  </si>
  <si>
    <t>xSAMEEHx</t>
  </si>
  <si>
    <t xml:space="preserve">Almost got into an accident just second after karma. Baaaad week </t>
  </si>
  <si>
    <t>x0xmeneishax0x</t>
  </si>
  <si>
    <t xml:space="preserve">wishes that my boo @Jcmtt13 was here because who else am I gonna have late night phone calls with while your gone </t>
  </si>
  <si>
    <t>Mrs_Correia</t>
  </si>
  <si>
    <t xml:space="preserve">@jordanknight following all of u and still waiting for a shout out to Ireland!! Feeling sooooo left out </t>
  </si>
  <si>
    <t>pinkjersey21</t>
  </si>
  <si>
    <t xml:space="preserve">@jordanknight ....Too Many ppl are MIssing Out! Their Loss!!! </t>
  </si>
  <si>
    <t>kristeeez</t>
  </si>
  <si>
    <t xml:space="preserve">Food + phone = sleep. I eat too much </t>
  </si>
  <si>
    <t>DanaLouLou</t>
  </si>
  <si>
    <t>@kimberly625 ugh, not cool at all.    why when it rains? it's my left knee.  i don't have arthritis in my right knee.  yet.  haha</t>
  </si>
  <si>
    <t>KTkitten712</t>
  </si>
  <si>
    <t>Was @ work for entirely too long. Home now and about to go to sleep. Tomorrow I repeat  Sleeeeeeep ti- ...... ZzzzzZzZzzzZzzzz</t>
  </si>
  <si>
    <t>ilalaloveyew</t>
  </si>
  <si>
    <t xml:space="preserve">everyone pray for my uncle. he's in tha hospital with blood on his brain. </t>
  </si>
  <si>
    <t>@joram10 Wish I could go to the Masterclass tmr but apparently invitees only.  I don't rate as worthy of invite.    Will check re catchup</t>
  </si>
  <si>
    <t>@Kibbygirl80 aww hun i totatally know how you feel!  we still havent paid may rent=/ we finally got the money order together</t>
  </si>
  <si>
    <t xml:space="preserve">@dayumshefiine WHY?!?!? </t>
  </si>
  <si>
    <t>kimcael</t>
  </si>
  <si>
    <t xml:space="preserve">exhausted but cant sleep!!! </t>
  </si>
  <si>
    <t>@ thatcameraguy  i am sorry. Did you take something?</t>
  </si>
  <si>
    <t>brighteyedboy</t>
  </si>
  <si>
    <t xml:space="preserve">I'm not an artist </t>
  </si>
  <si>
    <t>pherall2k</t>
  </si>
  <si>
    <t xml:space="preserve">bad headaches are bad </t>
  </si>
  <si>
    <t>Mz_BrandNew</t>
  </si>
  <si>
    <t xml:space="preserve">i miss my friend shirley .......   </t>
  </si>
  <si>
    <t xml:space="preserve">@PeachPosh dont do it! </t>
  </si>
  <si>
    <t>love_fool</t>
  </si>
  <si>
    <t xml:space="preserve">@shesatimebomb and totally depressing </t>
  </si>
  <si>
    <t xml:space="preserve">@JkSilentBpusher who is it against? I am not able to listen today </t>
  </si>
  <si>
    <t>xSxAxRxAxHx</t>
  </si>
  <si>
    <t xml:space="preserve">Glad to have the day off tomorrow but I have a lot to do </t>
  </si>
  <si>
    <t>emilang</t>
  </si>
  <si>
    <t>@jemzkat !!  I still haven't used a single sticker yet haha! I wanna do something like a HUNT! I'm gonna paste it somewhere and</t>
  </si>
  <si>
    <t xml:space="preserve">watching a movie alone...I miss my honey </t>
  </si>
  <si>
    <t>alyssa2418</t>
  </si>
  <si>
    <t xml:space="preserve">Getting mixed signals from him....idk what to do.... </t>
  </si>
  <si>
    <t xml:space="preserve">@lebron229 @PinWii @Niceplayer @Daprankstar @ladymaryann @iMmopukCP STILL feeling sick no updates in the day </t>
  </si>
  <si>
    <t>OCjef</t>
  </si>
  <si>
    <t xml:space="preserve">What a bad day for CA &amp;amp; the world, sadness, injustice &amp;amp; bannishment.. nothing will be the same again.. Jay Lenos last week is starting.. </t>
  </si>
  <si>
    <t>Lizstar319</t>
  </si>
  <si>
    <t xml:space="preserve">TwitPic...why do you hate me?  </t>
  </si>
  <si>
    <t>gachimayaa</t>
  </si>
  <si>
    <t xml:space="preserve">@okinawamiko ah, it doesn't matter. d-backs took 'em. I think I jinxed the padres this evening w/ my shit-talking </t>
  </si>
  <si>
    <t>aaangelinee</t>
  </si>
  <si>
    <t>Double expresso shots dont do shit to me anymore  i have high tolerance for coffee now. I'm turning into Asha!</t>
  </si>
  <si>
    <t>emiliewvm</t>
  </si>
  <si>
    <t>I miss my old phone...    New one coming in eight days, hah</t>
  </si>
  <si>
    <t>stinkerpants</t>
  </si>
  <si>
    <t xml:space="preserve">I have a blister on my toe.  </t>
  </si>
  <si>
    <t>92SAMI</t>
  </si>
  <si>
    <t xml:space="preserve">Apathetic. </t>
  </si>
  <si>
    <t>statikselekt</t>
  </si>
  <si>
    <t>Going to bed. Knocked out mad beats today. Court tomorow.  then more beats then showoffhiphop.com live at 9pm</t>
  </si>
  <si>
    <t xml:space="preserve">My Dee &amp;amp; Ricky pin broke </t>
  </si>
  <si>
    <t>takishimakei07</t>
  </si>
  <si>
    <t xml:space="preserve">my brother's left, stuck alone. </t>
  </si>
  <si>
    <t>The_Emily</t>
  </si>
  <si>
    <t>@brockkiemel haha i know  its just a cold though im just being a baby about it! Your dying your hair?</t>
  </si>
  <si>
    <t>Babir</t>
  </si>
  <si>
    <t xml:space="preserve">6 tech. fouls </t>
  </si>
  <si>
    <t xml:space="preserve">@BRENCALDERON i want to meet my nephew so bad! </t>
  </si>
  <si>
    <t>digitaltempest</t>
  </si>
  <si>
    <t xml:space="preserve">I can't #unfollowdiddy because I never followed his trifling ass to begin with. </t>
  </si>
  <si>
    <t>@twilove66 yeah but i get bored of the music on my phone  haha</t>
  </si>
  <si>
    <t xml:space="preserve">@TheDiva I have no one to call </t>
  </si>
  <si>
    <t>zachdunn</t>
  </si>
  <si>
    <t>Is on a train all by his self? :s  wow...depressing lol</t>
  </si>
  <si>
    <t>cosMEDiC</t>
  </si>
  <si>
    <t>UGH!!! wht the EFF is wrong w Twitter...im tired of my default pic bein a red 'X' ...  who KNOWS wht random pic will eventually show up...</t>
  </si>
  <si>
    <t>sherrardonline</t>
  </si>
  <si>
    <t>@MissterRay wat channel r u on? i turned to VH1 and Flavor of Love 3 is on  I have yet to see @tiffanypollard 's new show!</t>
  </si>
  <si>
    <t>Flitz</t>
  </si>
  <si>
    <t xml:space="preserve">@BeauRyan DID YOU GO!? DID YOU NOT TELL ME!? I SWEAR I'LL KICK YOU IN THE SHIN CAPS! Please dear god tell me you didn't </t>
  </si>
  <si>
    <t xml:space="preserve">According to sources, an explosive-laden Suzuki van has broke the barriers and exploded near Rescue 15 building. Very Sad </t>
  </si>
  <si>
    <t>Gosh I ate too much ice cream now my teeth hurt  .. I'm so fat.</t>
  </si>
  <si>
    <t>simongiesen</t>
  </si>
  <si>
    <t xml:space="preserve"> ok, big problem here. Things are not going well with school, must work really hard for 4 weeks to keep up</t>
  </si>
  <si>
    <t>linaquek</t>
  </si>
  <si>
    <t xml:space="preserve">is feeling depress.... </t>
  </si>
  <si>
    <t>Still have stiffness from sunday  Maybe i should counter with another workout session.</t>
  </si>
  <si>
    <t>Blaynos</t>
  </si>
  <si>
    <t xml:space="preserve">Punkbuster Still Unsupported --&amp;gt; http://bit.ly/sGVvJ &amp;lt;-- So much for Gaming. Guess I'll just have to stick to working </t>
  </si>
  <si>
    <t>RosieKeomala</t>
  </si>
  <si>
    <t>@NikeMail lol I was just kidding wit the slore statement... I didn't mean it  um... I tweeted the wrong person lol</t>
  </si>
  <si>
    <t>__chloe</t>
  </si>
  <si>
    <t xml:space="preserve">Hahahaha. A Facebook quiz said that I would grow to be 6' 11&amp;quot;. I'm not even 5' 3&amp;quot;. </t>
  </si>
  <si>
    <t xml:space="preserve">I really miss Mark </t>
  </si>
  <si>
    <t>itzmylife</t>
  </si>
  <si>
    <t xml:space="preserve">Catching up with the work piled up during my paternity leave </t>
  </si>
  <si>
    <t>GayleHoward</t>
  </si>
  <si>
    <t xml:space="preserve">@JaredWoods oh Jared your avatar still isn't showing on Tweetie for me. </t>
  </si>
  <si>
    <t>most def   hey mr.jackson !</t>
  </si>
  <si>
    <t xml:space="preserve">@ShainaW haha fine </t>
  </si>
  <si>
    <t>QCsSilverBack</t>
  </si>
  <si>
    <t xml:space="preserve">:  #unfollowdiddy for that shiny suit i had in middle school </t>
  </si>
  <si>
    <t>untouched09</t>
  </si>
  <si>
    <t>@AubreyODay sad,sad day  i wish people were as openminded like you! No on H8!!!!!</t>
  </si>
  <si>
    <t>@__stephanielynn damn your right. i never thought of that  dear god! well at least i can say i gave it another go LOL</t>
  </si>
  <si>
    <t>anishat</t>
  </si>
  <si>
    <t xml:space="preserve">@jooksing i could never pull those off. I wish I was cool </t>
  </si>
  <si>
    <t xml:space="preserve">Someone want to try and make me feel better? Hmm, this is really getting to me! This is want I get for finally being careless! </t>
  </si>
  <si>
    <t xml:space="preserve">@aclouatre yeah just waiting for it to kick in </t>
  </si>
  <si>
    <t xml:space="preserve">@myamakeupartist - aw I wouldve if you didn't live in long beach. </t>
  </si>
  <si>
    <t xml:space="preserve">Bummed I can't stay to listen to @diverdown's band at @BigCityDinerWaipio (heard them warming up &amp;amp; saw @melody). Responsibilities call. </t>
  </si>
  <si>
    <t>xopamelaxo</t>
  </si>
  <si>
    <t xml:space="preserve">what happened to my picture? </t>
  </si>
  <si>
    <t>@nat4thamedia no. I wish  I'm a southern boy.</t>
  </si>
  <si>
    <t xml:space="preserve">@JUSTINHAYS666 i HAVE NO IDEA i wanted something when it was too late and they were the only thing open </t>
  </si>
  <si>
    <t xml:space="preserve">@Jaelardiz shuddup faggot!  its primarily my upper body esp my arms, from stupid bio field trip today. ugh! get me some calamine lotion </t>
  </si>
  <si>
    <t>awesomeenigma</t>
  </si>
  <si>
    <t xml:space="preserve">Youtube isn't working. </t>
  </si>
  <si>
    <t>Matthew_Grimm</t>
  </si>
  <si>
    <t xml:space="preserve">boredddddddddddd.  i need money for beer. </t>
  </si>
  <si>
    <t>angelaslashissa</t>
  </si>
  <si>
    <t xml:space="preserve">I think I failed the UPCAT mock test </t>
  </si>
  <si>
    <t xml:space="preserve">@aplusk GOOD NIGHT!,,,,,,, </t>
  </si>
  <si>
    <t xml:space="preserve">#unfollowdiddy for that shiny suit i had in middle school </t>
  </si>
  <si>
    <t>jonord</t>
  </si>
  <si>
    <t xml:space="preserve">@inkswamp nope, abc.com is only for the US too.  But a friend recorded it so I can have it on DVD. </t>
  </si>
  <si>
    <t xml:space="preserve">stupid stupid stupid skipping  had to go hurt my leg.. and now it hurts to walk </t>
  </si>
  <si>
    <t xml:space="preserve">@iceisawesome Awwww but this made me miss Breezy preRih. Aw. Poor kid, he looks a little pitiful though. </t>
  </si>
  <si>
    <t>bunnylovesu</t>
  </si>
  <si>
    <t xml:space="preserve">twitter berry.......not working pour moi </t>
  </si>
  <si>
    <t>nisero</t>
  </si>
  <si>
    <t xml:space="preserve">Missing the team!!! </t>
  </si>
  <si>
    <t>xxStephy</t>
  </si>
  <si>
    <t xml:space="preserve">need to stop not smiling with my teeth for pictures... i make a weird face. Don't know why I started that, my teeth are nice enough </t>
  </si>
  <si>
    <t xml:space="preserve">Back from an afternoon/evening of shopping - and I got nothing. </t>
  </si>
  <si>
    <t>Justinegranbois</t>
  </si>
  <si>
    <t>CRAP! my minutues are gone on my phone  have to wait for them soon now.</t>
  </si>
  <si>
    <t>ericaaaaaaa</t>
  </si>
  <si>
    <t xml:space="preserve">@ktzekat we don't even use the home phone in our house and random sales people keep CALLING. AND CALLING. and i wanted to nap </t>
  </si>
  <si>
    <t>justinforrest</t>
  </si>
  <si>
    <t xml:space="preserve">@beatrice21 I was stuck at work! </t>
  </si>
  <si>
    <t xml:space="preserve">@TheIrishGuy oh,i thought it was gonna be something saucy </t>
  </si>
  <si>
    <t>dirtycucumber</t>
  </si>
  <si>
    <t xml:space="preserve">my head and throat hurt </t>
  </si>
  <si>
    <t>Lilylulay</t>
  </si>
  <si>
    <t>is still trying to submit my Fiesta mission video for approval.. running into snag after snag hmph  #fiestamovement</t>
  </si>
  <si>
    <t>@queenpooh21 we hittN sumbody klub as soon as u get dat head done even if it gotta b yo spot  lol i needZ dat n ma life rite now</t>
  </si>
  <si>
    <t>MeganRaeRae</t>
  </si>
  <si>
    <t xml:space="preserve">Make a wish.  I need to :/  too bad they don't come true </t>
  </si>
  <si>
    <t>Amimelia</t>
  </si>
  <si>
    <t>MelodyKies</t>
  </si>
  <si>
    <t>is bummed cause there is no one to text.  saddness.</t>
  </si>
  <si>
    <t>lokeuei</t>
  </si>
  <si>
    <t>@Shih_Wei @jldavid ahhhh missed this !!  when is the next?</t>
  </si>
  <si>
    <t xml:space="preserve">Dearest Jesus, please don't let tonite's plans get screwed up. Please. </t>
  </si>
  <si>
    <t>not so grumpy anymore but still having trouble finding a grad hairstyle  decisions, decisions</t>
  </si>
  <si>
    <t xml:space="preserve">The juicy fruit commercial just came on and it made me realize  how much I miss chris browns doublemint commercial...  </t>
  </si>
  <si>
    <t>I want that Zune HD. I don't think they will sell in the UK though  Lots of saving up and importing will be happening sometime</t>
  </si>
  <si>
    <t>MelDReddy</t>
  </si>
  <si>
    <t xml:space="preserve">is in meetings for the whole day.... </t>
  </si>
  <si>
    <t>d3x0</t>
  </si>
  <si>
    <t xml:space="preserve">@aplusk no use if it is still the same menu </t>
  </si>
  <si>
    <t>@ieatbamboo yea I know  but a girl can dream!</t>
  </si>
  <si>
    <t>punkrokgrl</t>
  </si>
  <si>
    <t>@evieruin yea, I agree.. sadly, we have to make things as clear as that to get a point across. sorry ur day was poo  tmrw is a fresh start</t>
  </si>
  <si>
    <t>@ thatcameraguy ok, thats good.  i hope you start to feel better soon.</t>
  </si>
  <si>
    <t>AnthonyBo</t>
  </si>
  <si>
    <t xml:space="preserve">twitter is fucked it wont let me change my pic </t>
  </si>
  <si>
    <t>Katchin05</t>
  </si>
  <si>
    <t xml:space="preserve">@hollandmarielle I want to but I took a serious nap earlier &amp;amp; now I cant! </t>
  </si>
  <si>
    <t>Just woke up - why oh whyy it's soo early  ??</t>
  </si>
  <si>
    <t xml:space="preserve">@SassySamm I'd feel not so good </t>
  </si>
  <si>
    <t>patrickharley</t>
  </si>
  <si>
    <t xml:space="preserve">getting sooo jealous of all these summer staff tweets </t>
  </si>
  <si>
    <t>2:12am. I am watching The Emperor's New School. Or I think that is what it is called. I can't sleep.  Waking up in about three hours=Hard.</t>
  </si>
  <si>
    <t>melly16</t>
  </si>
  <si>
    <t xml:space="preserve">omg sore stomach feell really sick </t>
  </si>
  <si>
    <t>REMina</t>
  </si>
  <si>
    <t xml:space="preserve">booo stuck in town- two buses home </t>
  </si>
  <si>
    <t>Carohf</t>
  </si>
  <si>
    <t xml:space="preserve">Woken up and the firstbthing that comes to mind is statistics - dissertation thoughts ate haunting me. </t>
  </si>
  <si>
    <t>denderello</t>
  </si>
  <si>
    <t xml:space="preserve">@Bumi have been working for a customer but had no chance to use twitter in the hotel. they only had payable telekom hotspots. </t>
  </si>
  <si>
    <t>clareee</t>
  </si>
  <si>
    <t xml:space="preserve">It makes me sad that I can't be here for ale anymore. After being friends for 15 years there are some things I can't help her with. Sad. </t>
  </si>
  <si>
    <t>ComedyCluster</t>
  </si>
  <si>
    <t xml:space="preserve">Guess I'll do a tweet today; I set up a Google Analytics account to track visits to the site. That's all I got done today. </t>
  </si>
  <si>
    <t xml:space="preserve">Morning all. Looks like a band of miserable weather passing over the uk  </t>
  </si>
  <si>
    <t>@GrannyBUSBY apparently somewhere in our state!! Lol I didn't know anything about it though  DANG IT!! lol</t>
  </si>
  <si>
    <t>SandyBreeze</t>
  </si>
  <si>
    <t xml:space="preserve"> I'm having a homework fail right now. I wish I could stop time.</t>
  </si>
  <si>
    <t>mizzbrowneyez09</t>
  </si>
  <si>
    <t xml:space="preserve">@Datboidr3w he has inspired me not 2 invest in pink panties and mi fav color iz pink </t>
  </si>
  <si>
    <t>NickNerbonne</t>
  </si>
  <si>
    <t xml:space="preserve">@malloryleigh Yes it does, unfortunately. I've been trying to change the background on a couple of my work-related accounts for weeks. </t>
  </si>
  <si>
    <t xml:space="preserve">@iwho Oh, yeah? I'll go on the phone with my girlf! Hah. Night everyone. </t>
  </si>
  <si>
    <t>sidecar_owl</t>
  </si>
  <si>
    <t xml:space="preserve">@jedwardclark Ah, boo. </t>
  </si>
  <si>
    <t>ladymeow</t>
  </si>
  <si>
    <t xml:space="preserve">headache won't go away </t>
  </si>
  <si>
    <t xml:space="preserve">#unfollowdiddy because he says bk is open late, and there isn't even one nearby. </t>
  </si>
  <si>
    <t xml:space="preserve">I just read something that made me so sad about my lost youth </t>
  </si>
  <si>
    <t>jujustar26</t>
  </si>
  <si>
    <t xml:space="preserve">@ladyw87 unfollow diddy because even as a preacher,Mase still didn't have fans </t>
  </si>
  <si>
    <t xml:space="preserve">@JaimeMcKnight nope </t>
  </si>
  <si>
    <t>ww2009</t>
  </si>
  <si>
    <t xml:space="preserve">@Madeline_Cole I can't sleep </t>
  </si>
  <si>
    <t>sick sick sick. i haven't been to school for 4days  today is the last day of ATL 3days.</t>
  </si>
  <si>
    <t>stassjav</t>
  </si>
  <si>
    <t>@JackieVee me too  good times..LB POLY jackrabbits! Don't no one know about that! (unless ur poly alum) lol</t>
  </si>
  <si>
    <t>DjVandal</t>
  </si>
  <si>
    <t xml:space="preserve">HEY EVERYBODY FOLLOW @ERIKKUH SHE HAS NO FRIENDS! </t>
  </si>
  <si>
    <t>shaniaisha</t>
  </si>
  <si>
    <t xml:space="preserve">the air is clearly warm...but i'm cold </t>
  </si>
  <si>
    <t>MzTasty</t>
  </si>
  <si>
    <t>I cannot sleep  I need to be held</t>
  </si>
  <si>
    <t>damienhull</t>
  </si>
  <si>
    <t xml:space="preserve">@zac_in_ak haha... I know... My friend with her black berry bold was rubbing it in. My curve doesn't get 3G... </t>
  </si>
  <si>
    <t>elishanat</t>
  </si>
  <si>
    <t>wants to eat.. i'm starving  http://plurk.com/p/whquq</t>
  </si>
  <si>
    <t>zremorca</t>
  </si>
  <si>
    <t xml:space="preserve">can't the days go by faster? </t>
  </si>
  <si>
    <t>esagal</t>
  </si>
  <si>
    <t>Going to be burning the midnight oil tonight.  Too much to do. Please be praying for my friends' mom. She is in the hospital.</t>
  </si>
  <si>
    <t>jennaberman</t>
  </si>
  <si>
    <t xml:space="preserve">@ryanjustin I know they lost. </t>
  </si>
  <si>
    <t>ls0812</t>
  </si>
  <si>
    <t>Just hit Mike's car. What's wrong with me?!  I hate myself.</t>
  </si>
  <si>
    <t>Kyraabugg</t>
  </si>
  <si>
    <t xml:space="preserve">Got in a horrible car accident last weekend </t>
  </si>
  <si>
    <t>@missthikness318  awwww but it'll neva b tha same...we all grown up now... bck then we had no responsibilities n life was so fun n easy!!</t>
  </si>
  <si>
    <t xml:space="preserve">@primaveron No wonder I never got any christmas presents. And all the time I thought it was because I was a bad girl that year </t>
  </si>
  <si>
    <t>reginacaelifish</t>
  </si>
  <si>
    <t xml:space="preserve">making a bracelet for the voog, and watching the wrestler with my girls. last cpt ever tomorrow. </t>
  </si>
  <si>
    <t>ershad_k</t>
  </si>
  <si>
    <t xml:space="preserve">Our govmt should take interest to teach C++ programming with g++. Friends think they would find exams hard if they go behind it now </t>
  </si>
  <si>
    <t>ohmykix</t>
  </si>
  <si>
    <t xml:space="preserve">Damn it! I missed 11:11 </t>
  </si>
  <si>
    <t>millieflorey</t>
  </si>
  <si>
    <t>body clock is around the wrong way  i should be living in another country!</t>
  </si>
  <si>
    <t xml:space="preserve">@jordanknight well, i'm not very good with numbers, but I'd say more that 50% but what do i know i can't even find you in MY city... </t>
  </si>
  <si>
    <t>lillylil</t>
  </si>
  <si>
    <t xml:space="preserve">just finished flyering at the Passion Pit show. I could hear them, but i couldn't SEE them! </t>
  </si>
  <si>
    <t>hobbzilla</t>
  </si>
  <si>
    <t xml:space="preserve">@leonperkin sold out. </t>
  </si>
  <si>
    <t>Mtthwcwn</t>
  </si>
  <si>
    <t xml:space="preserve">Just woken up, and not looking forward to today whatsoever </t>
  </si>
  <si>
    <t>@ScharffIsHere  You could always make it private and take off anyone you don't want. Although not gonna lie, I'd be sad about it.</t>
  </si>
  <si>
    <t>@YoungJizzo every time i see you i invite u over. ur in the mcdonalds line, or @ dennys or @???  lol come over anytime! (w ur report card)</t>
  </si>
  <si>
    <t>arleneortega</t>
  </si>
  <si>
    <t>Ouch!! I have a lot of mosquito bites from being at the lake yesterday   its bad</t>
  </si>
  <si>
    <t xml:space="preserve">@lovebaylee almost sad enough to lose hope. </t>
  </si>
  <si>
    <t>@whoisB Me too  But he did it to himself...no one told him to bang Rih's head into a window! He should stop hanging w/lames like Bow then.</t>
  </si>
  <si>
    <t xml:space="preserve">@vintagerevolver wasnt it great?!?! i miss the old disney movies. and i just got my phone on a charger and saw ur text. srry i missed it! </t>
  </si>
  <si>
    <t>Luckycharms17</t>
  </si>
  <si>
    <t xml:space="preserve">Just worked out, watchn some TIVO tonight and i am ALREADY having withdrawls LOL*  first Tuesday with out Adam Lambert ! WOW I MISS HIM! </t>
  </si>
  <si>
    <t>likenoother11</t>
  </si>
  <si>
    <t xml:space="preserve">@soccerjunkii MAD UR 20,000000000000 MILES AWAY </t>
  </si>
  <si>
    <t xml:space="preserve">working again tomorrow 12 - idk. still missing @GeGibbs like crazy </t>
  </si>
  <si>
    <t>MarWeinaay</t>
  </si>
  <si>
    <t>She's in my thoughts. I'm scared for her.  But She's strong. I know she can get through this.</t>
  </si>
  <si>
    <t>ninaventura28</t>
  </si>
  <si>
    <t xml:space="preserve">Hardee har har... Have to wear a costume for the dance recital I can't even join </t>
  </si>
  <si>
    <t>Caz_chan</t>
  </si>
  <si>
    <t xml:space="preserve">could really use a few extra hours in my bed, stupid sleep pattern going crazy </t>
  </si>
  <si>
    <t xml:space="preserve">So much to do and so little time  Stupid year 12 </t>
  </si>
  <si>
    <t>lancenaddysmama</t>
  </si>
  <si>
    <t>Time to get some sleep!  Its been a long day. 4 year old told me today that he doesn't like me anymore.   still wanted a night night song!</t>
  </si>
  <si>
    <t xml:space="preserve">up working. i soooooo cant sleep </t>
  </si>
  <si>
    <t>@theclairemarie miss you, too  come back, please?</t>
  </si>
  <si>
    <t>marshtamp</t>
  </si>
  <si>
    <t xml:space="preserve">when can i reach my dreams ? </t>
  </si>
  <si>
    <t>rdboi</t>
  </si>
  <si>
    <t>says wala pa ring result ang application ko for MS...  http://plurk.com/p/whr8k</t>
  </si>
  <si>
    <t>Emmanuel_7</t>
  </si>
  <si>
    <t xml:space="preserve">Stale saltine crackers make you sooooooo thirsty </t>
  </si>
  <si>
    <t xml:space="preserve">@16_mileycyrus and they said that we are both bitches </t>
  </si>
  <si>
    <t>Jaywalked</t>
  </si>
  <si>
    <t xml:space="preserve">Day two on Twitter - still not sure what the hype is about.... But it's Wednesday &amp;amp; I'm missing the love of my life who is away for work! </t>
  </si>
  <si>
    <t xml:space="preserve">@lollyinlalaland go for it! Didn't run </t>
  </si>
  <si>
    <t>meangreenbabi5</t>
  </si>
  <si>
    <t>sad game  but I got to see my man up close and personal!!!! ;-)</t>
  </si>
  <si>
    <t>Pearlz86</t>
  </si>
  <si>
    <t>Feeling sick  ...trying to sleep but I can't :-/</t>
  </si>
  <si>
    <t>SarmAtakhanian</t>
  </si>
  <si>
    <t>No boxing today  missed the class! Ahh. Okay GoodNight twitterville!!!!!!</t>
  </si>
  <si>
    <t>MatthewCWhite</t>
  </si>
  <si>
    <t xml:space="preserve">@TheKyleLambert boo on school! </t>
  </si>
  <si>
    <t>jessiegirl_03</t>
  </si>
  <si>
    <t xml:space="preserve">@sstanhill sigh...I miss the Philippines </t>
  </si>
  <si>
    <t>AprilBuckner</t>
  </si>
  <si>
    <t xml:space="preserve">I am so mad.. I cannot sleep.. </t>
  </si>
  <si>
    <t xml:space="preserve">So tired. Lost track of time last night Reading new book. Put it down at 1.30am, but still awake at 3! Now I have to get up </t>
  </si>
  <si>
    <t>Hey @jonasbrothers I am spamming with quiestions for the live chat, I want you to notice me  #jonaslive</t>
  </si>
  <si>
    <t>@TheIrishGuy welllllllllllllll excuse me  .....i thought i was in your 'crowd' ...tsk!   :p</t>
  </si>
  <si>
    <t>melcakie</t>
  </si>
  <si>
    <t xml:space="preserve">Watching tv bored </t>
  </si>
  <si>
    <t>goBEYgo</t>
  </si>
  <si>
    <t>Hey @songzyuuup OMG I missed it  when will u do it agian?!?!?! Oh I'm so sad now   (treysongz live &amp;gt; http://ustre.am/2txz)</t>
  </si>
  <si>
    <t>jacktela</t>
  </si>
  <si>
    <t>just finished the fourth season of how i met your mother  what am i going to do nowwww</t>
  </si>
  <si>
    <t>nixmoore</t>
  </si>
  <si>
    <t>i think after these 2 summer classes i'm gonna hate school...for the first time  my first day in and i'm already getting my butt kicked</t>
  </si>
  <si>
    <t>Artsyboo</t>
  </si>
  <si>
    <t>I miss Luther.  ? http://blip.fm/~742gu</t>
  </si>
  <si>
    <t xml:space="preserve">ew. i have ballet now. then parent teacher (and me) meetings! pray for me </t>
  </si>
  <si>
    <t>AMKG</t>
  </si>
  <si>
    <t xml:space="preserve">sometimes you are yelling out for help but no one is listening cuz you are not yelling loud enuf </t>
  </si>
  <si>
    <t xml:space="preserve">my walmart doesn't even have a space for #starwars galactic heroes </t>
  </si>
  <si>
    <t>nowsourcing</t>
  </si>
  <si>
    <t xml:space="preserve">Can't believe what Digg has done.  So much for trending Twitter.. </t>
  </si>
  <si>
    <t>AriannaBond</t>
  </si>
  <si>
    <t>@TwoTheFace  I had to go buy some chips after I heard that!!   Miss you</t>
  </si>
  <si>
    <t>alessandro_v</t>
  </si>
  <si>
    <t xml:space="preserve">@CaseyPCarlson I loved you... got mad you were voted off. I'll have to say it was a bad song choice, unfortunately! </t>
  </si>
  <si>
    <t>hellojelloo</t>
  </si>
  <si>
    <t xml:space="preserve">ughh its hot the cricket is at it again and theres a dog barking amazing!!!! </t>
  </si>
  <si>
    <t xml:space="preserve">@spurofmoment Why do you think it's lame?   </t>
  </si>
  <si>
    <t xml:space="preserve">@StephanieLynn07 aww :/ i is sorry s buddy my internet cutted out and i was all sad so i had to restart it and my computer </t>
  </si>
  <si>
    <t>disneylove84</t>
  </si>
  <si>
    <t xml:space="preserve">Feeling ok, cant b bothered getting ready 4 work tho </t>
  </si>
  <si>
    <t>hgolightly</t>
  </si>
  <si>
    <t xml:space="preserve">@khrism Oy. I really need a different job... is Gap hiring? </t>
  </si>
  <si>
    <t xml:space="preserve">@vimoh I do not know really. But to me all this looks like a cover up. Something big is waiting in the wings </t>
  </si>
  <si>
    <t xml:space="preserve">@Mr_McFox LOL! I've never heard of that word before. Shows how immigranty i am.  SO SOOO WHERE'D YOU MEET HER!? WHATS HER NAME!?!? </t>
  </si>
  <si>
    <t>lishARGH</t>
  </si>
  <si>
    <t>ameeH</t>
  </si>
  <si>
    <t>even if i wanted to eat out.. i can't. i'm sooo broke!  oh well. maybe i can lose weight this way.</t>
  </si>
  <si>
    <t>jameswoo</t>
  </si>
  <si>
    <t xml:space="preserve">My third Xbox 360 is dying, but no red ring, no error code </t>
  </si>
  <si>
    <t>tybookem</t>
  </si>
  <si>
    <t xml:space="preserve">lmao cootie was hating on the Cavs....i think thats why they lost </t>
  </si>
  <si>
    <t>@XxSceneOXx yea it is but I didn't have that  ummm I'm sorry red bulls are better.</t>
  </si>
  <si>
    <t>Argh... Lost my internet connection, cant update the melody experiment  I should go to bed anyway</t>
  </si>
  <si>
    <t>jspangla</t>
  </si>
  <si>
    <t xml:space="preserve">Shit maaan i gotta git up early an work. </t>
  </si>
  <si>
    <t>Jules_J</t>
  </si>
  <si>
    <t xml:space="preserve">Heart very glad for @davidberkeley/@trumpetjory shows less than a month away! Heart breaks @adambusch and ericnotweets not coming with </t>
  </si>
  <si>
    <t xml:space="preserve">@mobidextrous no... going back to Europe tomorrow and all my friends need ridiculous China gifts  </t>
  </si>
  <si>
    <t>Rythone</t>
  </si>
  <si>
    <t xml:space="preserve">Status: missing my wife. </t>
  </si>
  <si>
    <t xml:space="preserve">I'm at the doctors surrounded by sick people... I'll definitely catch swine flu in here </t>
  </si>
  <si>
    <t xml:space="preserve">@donnbh Me too, haven't been lucky of late. Keep putting back/losing  400g or so </t>
  </si>
  <si>
    <t xml:space="preserve">@CaseyPCarlson I loved you... got mad when you were voted off. I'll have to say it was a bad song choice, unfortunately! </t>
  </si>
  <si>
    <t xml:space="preserve">gah, i always miss the stickam chats </t>
  </si>
  <si>
    <t>@truXhalo oh man! i want a double doubleeeee  it sounds so bombbbbbb. &amp;amp; how was yer run?</t>
  </si>
  <si>
    <t>bellabloom</t>
  </si>
  <si>
    <t xml:space="preserve">This is sooo typical of my luck. </t>
  </si>
  <si>
    <t>SarahsLullaby</t>
  </si>
  <si>
    <t xml:space="preserve">Good morning...I'm tired, but I have to got to work </t>
  </si>
  <si>
    <t>missangelalexis</t>
  </si>
  <si>
    <t xml:space="preserve">very upset with myself, when will i learn to quit while im ahead  oh well didnt really lose much but i couldve won alot! </t>
  </si>
  <si>
    <t>omgbitbit</t>
  </si>
  <si>
    <t xml:space="preserve">I'm sick of my pseudo best friend.   </t>
  </si>
  <si>
    <t>KiteSurfwithMe</t>
  </si>
  <si>
    <t>Forgot to tell you guys I will be out for a while. I have a really bad leg injury  but thanks for your support!</t>
  </si>
  <si>
    <t>could really use a few extra hours in my bed, stupid sleep pattern going crazy  http://bit.ly/S4ycG</t>
  </si>
  <si>
    <t>elena_ohsnoes</t>
  </si>
  <si>
    <t>I'm crying inside as I type this but I put 2 and 2 together and I think I'm allergic to strawberries  May be getting test 2morrow to see.</t>
  </si>
  <si>
    <t xml:space="preserve">@Vriden Garlic bread sounds F-ing good. And your package will be there soon, sorry for the delay </t>
  </si>
  <si>
    <t>@JSpikEThinG Hey Spike I read this morning newspaper about #rejectprop8!! It didnt came true, Damn politics!!!  How are ya?</t>
  </si>
  <si>
    <t>shanexj</t>
  </si>
  <si>
    <t xml:space="preserve">is it 3pm yet........  </t>
  </si>
  <si>
    <t>Today is my 34th birthday  at least I'm in sunny cali for the week!</t>
  </si>
  <si>
    <t xml:space="preserve">it's already darkish outside &amp;amp; I feel like doing something fun, not work </t>
  </si>
  <si>
    <t>r55s</t>
  </si>
  <si>
    <t xml:space="preserve">Jessica, why do you not like hanging out with me </t>
  </si>
  <si>
    <t>Kessbird</t>
  </si>
  <si>
    <t>Just discovered the my blog was putting legitimate comments into spam folder.  Rectifying now! Argh!</t>
  </si>
  <si>
    <t>Franvi</t>
  </si>
  <si>
    <t xml:space="preserve">Drinking a liter of Coffee.. </t>
  </si>
  <si>
    <t>scribblehearts</t>
  </si>
  <si>
    <t xml:space="preserve">@nikoree lol yeah its dissapointing when they make all the good songs the singles, b/c then theres nothing else to look forward to! </t>
  </si>
  <si>
    <t>hauntingxealot</t>
  </si>
  <si>
    <t>my house mate ran over our budgie's foot!! I hope he's ok  Darn bird is too trusting!!!</t>
  </si>
  <si>
    <t xml:space="preserve">Unbelievable,my daughter can't find her shoes anywhere.  Searched whole house together. Just vanished </t>
  </si>
  <si>
    <t xml:space="preserve">@razaeletan I want to be as tall as her. Does the &amp;quot;Cherifer&amp;quot; thingy work? Hahaha. I am like 5'5 and a half I think </t>
  </si>
  <si>
    <t>AMD8705</t>
  </si>
  <si>
    <t>Babies R Us still engraved on my mind, I know the swing that Tori &amp;amp; Dean have on TV.  Fisher Price papasan cradle swing. HEELPPP MEE!!</t>
  </si>
  <si>
    <t xml:space="preserve">@tromboneforhire lol i think its a fantastic idea! i have too much energy right now and have nothing to do </t>
  </si>
  <si>
    <t>strickenlament</t>
  </si>
  <si>
    <t>@electrictoes - me too. me too  good luck!</t>
  </si>
  <si>
    <t>getsabretarded</t>
  </si>
  <si>
    <t xml:space="preserve">two weeks. it'll be fun but im only going with my mom </t>
  </si>
  <si>
    <t>tmohede</t>
  </si>
  <si>
    <t xml:space="preserve">Oh no... my Mac G5 won't start. It's stuck on displaying the Apple logo in the beginning and it's making a wheezing noise   </t>
  </si>
  <si>
    <t xml:space="preserve">is a temperature of 37.5 bad? Hmmm </t>
  </si>
  <si>
    <t xml:space="preserve">bed is keeping me much warmer but i'm still feeling like shit </t>
  </si>
  <si>
    <t>romram</t>
  </si>
  <si>
    <t xml:space="preserve">my bathroom doesn't have a music system.... what do I do </t>
  </si>
  <si>
    <t>thethrasher</t>
  </si>
  <si>
    <t>I can't get a fucking break. Stuck in Illinois now. With a bent rim  terrys going to be pissed  http://twitpic.com/61h6w</t>
  </si>
  <si>
    <t xml:space="preserve">got to work early as have been awke since 5am! Weather in the delightful w/country has turned &amp;amp; we're back to rain </t>
  </si>
  <si>
    <t>joeyshinoda</t>
  </si>
  <si>
    <t xml:space="preserve">is bored and had a weird headache and a neckache </t>
  </si>
  <si>
    <t>falehman</t>
  </si>
  <si>
    <t>#eve online, got a vizan ankonin tag last nite  that was all that dropped</t>
  </si>
  <si>
    <t>ashdog88</t>
  </si>
  <si>
    <t xml:space="preserve">is leaving for boston for two months... so many things to look forward to but i'll be missing one thing a lot </t>
  </si>
  <si>
    <t>I'm pure knackered  really could go back to kip</t>
  </si>
  <si>
    <t>thesummersnow</t>
  </si>
  <si>
    <t xml:space="preserve">@Laurrs Yes, this weekend. Jemez is way past Bernalillo right? I'm crazy to have left New Mexico </t>
  </si>
  <si>
    <t>thatcurlygrl</t>
  </si>
  <si>
    <t>I'm at home. sad that i finished the last sookie stackhouse book  the next one needs to come out now!</t>
  </si>
  <si>
    <t>Tomorrow: going to Salem to visit my bro. Gonna have to DVR the #lakers/#nuggets game.  saaaaad.</t>
  </si>
  <si>
    <t>MissMeggyDee</t>
  </si>
  <si>
    <t xml:space="preserve">OMG. Raining hard here. What bad weather. </t>
  </si>
  <si>
    <t>@stuartwhitwell noo  cheer up minki loves you lots! x</t>
  </si>
  <si>
    <t xml:space="preserve">@KaleiLuvsHawaii  Just the ArchuVato concert in Seattle.  My work schedule will make it hard to attend any others </t>
  </si>
  <si>
    <t>redknight7</t>
  </si>
  <si>
    <t xml:space="preserve">Damn I sounded like a chick </t>
  </si>
  <si>
    <t xml:space="preserve">@commonsense4 wow...could kinda relate to last two to a degree but all three... I'm sorry </t>
  </si>
  <si>
    <t>djramen</t>
  </si>
  <si>
    <t xml:space="preserve">@ARIESsyrille I just read the news and watched an interview with Mike talking about it and it almost made me teary.  Sad news </t>
  </si>
  <si>
    <t>funkyah</t>
  </si>
  <si>
    <t xml:space="preserve">Morning all ,, i think am sick  ehe2 </t>
  </si>
  <si>
    <t>Laying in bed. I miss Goob.  graveyard shift sucks. But on a lighter note! GRAD NIGHT tomorrow &amp;lt;3</t>
  </si>
  <si>
    <t xml:space="preserve"> my dumb asthma won't go away...</t>
  </si>
  <si>
    <t>jcstenor</t>
  </si>
  <si>
    <t>can't sleep  think too much. so much on my mind. I love you all very much. I want to please God...</t>
  </si>
  <si>
    <t>@dabuzzmedia Ditto.  Have an early morning, too.</t>
  </si>
  <si>
    <t>#stargirlinspace. so tired today  roll on 3pm</t>
  </si>
  <si>
    <t xml:space="preserve">@darkzoo I hope no more shows get cancelled </t>
  </si>
  <si>
    <t>BAUSTIN4</t>
  </si>
  <si>
    <t xml:space="preserve">Bout to head to bed...I love this summer lounging around thing, but i miss my girlfriend </t>
  </si>
  <si>
    <t>http://twitpic.com/61h5d -  twitpic didnt show my comment for the picture...lame!!</t>
  </si>
  <si>
    <t xml:space="preserve">I didnt need u 2 put it out der like dat hahah im ashamed now </t>
  </si>
  <si>
    <t>beerenee</t>
  </si>
  <si>
    <t xml:space="preserve">@PetiteLove i know!!! and this is just a twitter trend. ya know! but yo im still laughin &amp;amp; im sad the unfollowdiddy tweets stopped </t>
  </si>
  <si>
    <t xml:space="preserve">I love Pepe Lew Pew, he was hilarious. Which reminds me, I should buy some Looney Tunes on DVD. If only it wasn't so expensive ... </t>
  </si>
  <si>
    <t xml:space="preserve">@CharlesButlerJr I feel asleep at 9, so I'm gonna be up 4 awhile! I got the replacement Curve on the 1st &amp;amp; had 2 do a Master Reset on Sun </t>
  </si>
  <si>
    <t>juz had buffet w/ classmates. Bye guys, we're seperated  Surprised cuz a lot teachers were there !!! Wonder where the semifinal3 result is</t>
  </si>
  <si>
    <t xml:space="preserve">@KevinsPlectrum probably hired the equipment for that one night </t>
  </si>
  <si>
    <t>ChristianSaad</t>
  </si>
  <si>
    <t xml:space="preserve">RiP Exodus Tyson. At the age of 4 </t>
  </si>
  <si>
    <t>Bendels</t>
  </si>
  <si>
    <t xml:space="preserve">BRB tea time then shower then study </t>
  </si>
  <si>
    <t>prettyfacepinky</t>
  </si>
  <si>
    <t xml:space="preserve">It's been over 24 hrs since I heard anything outta depressed friend. My heart is breaking and now I'm a lil worried </t>
  </si>
  <si>
    <t>ladycat777</t>
  </si>
  <si>
    <t xml:space="preserve">Woke up out of sound sleep to ice off my sock. Stupid new shoes. Stupid lack of bandaid. Fail, me. Fail.  Ow </t>
  </si>
  <si>
    <t>KKExports</t>
  </si>
  <si>
    <t>@tankstudio Unfortunately we're not having a public opening  We'll be open from Jun 5 though - come visit then and say hi!</t>
  </si>
  <si>
    <t>felicianealy</t>
  </si>
  <si>
    <t xml:space="preserve">I Miss My Snuggles </t>
  </si>
  <si>
    <t>maradydd</t>
  </si>
  <si>
    <t xml:space="preserve">ugh, that was an unpleasant 24h of sweating and shivering under the covers. </t>
  </si>
  <si>
    <t>RickMears</t>
  </si>
  <si>
    <t xml:space="preserve">@GoodDayWeekend Kelly will be missed </t>
  </si>
  <si>
    <t>surechauntel</t>
  </si>
  <si>
    <t xml:space="preserve">wondering how people can joke about suicide. need to keep reminding myself that unless you've lived it, you just don't get it. </t>
  </si>
  <si>
    <t xml:space="preserve">is still doing her assignment and has a cold  </t>
  </si>
  <si>
    <t xml:space="preserve">My third Xbox 360 is dying, but no red ring, no error code, just keep freezing in-game </t>
  </si>
  <si>
    <t>zacharyedward</t>
  </si>
  <si>
    <t>i want you to get better  @katiestar_</t>
  </si>
  <si>
    <t>TAG8109</t>
  </si>
  <si>
    <t xml:space="preserve">Paparazzi respect the Tyson family and stay away during there grieving time. </t>
  </si>
  <si>
    <t>@omgitsafox D'aw~  I would give you ( a very bad, but I would try! ) back rub. If you get my shoulders/neck &amp;gt;:3</t>
  </si>
  <si>
    <t>last session! its s&amp;amp;e. i hate it.  and i im sicksicksick! and we have mr. mallick!! arghh!</t>
  </si>
  <si>
    <t>kmckernon</t>
  </si>
  <si>
    <t>Getting some sleep before another EXCITING day of work!!  - http://bkite.com/07Sxq</t>
  </si>
  <si>
    <t>mimiwinfrey</t>
  </si>
  <si>
    <t>@ChrisJakob yeah i kno  but I'll be back babe I got come see my boyfriend</t>
  </si>
  <si>
    <t xml:space="preserve">@mamur OMG!!! That's AWFUL...when?where? </t>
  </si>
  <si>
    <t xml:space="preserve">?Ughhh.. vacation is almost over. hate it. </t>
  </si>
  <si>
    <t>debrawithoutanh</t>
  </si>
  <si>
    <t xml:space="preserve">@Matty808 i know. i need to calm down. </t>
  </si>
  <si>
    <t xml:space="preserve">wishing i had some nice cold milk </t>
  </si>
  <si>
    <t xml:space="preserve">Have to scan some pages and mail it.. Looking for a cyber cafe with scanner.. Can't find any </t>
  </si>
  <si>
    <t>cinderamy</t>
  </si>
  <si>
    <t xml:space="preserve">@zapatabe. The songs. Yes if only </t>
  </si>
  <si>
    <t>creepdaseek</t>
  </si>
  <si>
    <t xml:space="preserve">Sleeping from 8pm monday to 130 pm tuesday wasnt a good idea. Im ill and tired as fuqq, but cant fall asleeep. Fml </t>
  </si>
  <si>
    <t>mormin x goin skl in a mo  #stargirlinspace #stargirlinspace #stargirlinspace #stargirlinspace #stargirlinspace #stargirlinspace xxx</t>
  </si>
  <si>
    <t>2:20 am = shower time...  I fear I will never get to go to bed before 2 am.</t>
  </si>
  <si>
    <t>cheriejohnson75</t>
  </si>
  <si>
    <t>I am trying to go to bed early........it's not working my body is not sleepy yet  any tips?</t>
  </si>
  <si>
    <t>ReginaPearl</t>
  </si>
  <si>
    <t xml:space="preserve">@JniceLOVE u lost me. </t>
  </si>
  <si>
    <t>MsSunniD</t>
  </si>
  <si>
    <t>i should b sleepin  i hate 8am's!!!!!!!</t>
  </si>
  <si>
    <t xml:space="preserve">No avatar clothes again </t>
  </si>
  <si>
    <t xml:space="preserve">ughh, tired and bored.. cant friggin sleep, nothing on tv and im bored of the computer. </t>
  </si>
  <si>
    <t xml:space="preserve">nirvana &amp;quot;smells like teen spirit&amp;quot; ? http://twt.fm/132752  I listened to this.  It made me cry </t>
  </si>
  <si>
    <t>staceyhorton</t>
  </si>
  <si>
    <t xml:space="preserve">Back to the hole in the ground tomorrow... save me </t>
  </si>
  <si>
    <t>_xoxocourtney</t>
  </si>
  <si>
    <t>I'm awake to ship off my BB  bye bye contact to the world!</t>
  </si>
  <si>
    <t xml:space="preserve">off to sleep...headache </t>
  </si>
  <si>
    <t xml:space="preserve">My cat just bit my nose </t>
  </si>
  <si>
    <t>xXschnuggiiXx</t>
  </si>
  <si>
    <t xml:space="preserve">ouh no.... in the school </t>
  </si>
  <si>
    <t>CousinJustin</t>
  </si>
  <si>
    <t>@bunnieface Sowwy, I didn't have the lyrics in my brain at the time  I hope it's the real Marley &amp;amp; not that ridiculous Wyclef cover!</t>
  </si>
  <si>
    <t>cherry_faery</t>
  </si>
  <si>
    <t>I'm all kinds of disappointed that August's surprise isn't going to be ready tomorrow.   At least I still have your glasses.</t>
  </si>
  <si>
    <t>Dwayzsha</t>
  </si>
  <si>
    <t xml:space="preserve">Stupid twitter won't upload my picture </t>
  </si>
  <si>
    <t>cwiesenb</t>
  </si>
  <si>
    <t xml:space="preserve">is going to sleep....not looking forward to western thought final </t>
  </si>
  <si>
    <t xml:space="preserve">@aplusk I've been working 3rd shift 20+ years and hate it when they say 'Good Morning' when I walk in at 2300! </t>
  </si>
  <si>
    <t>CottonStar8</t>
  </si>
  <si>
    <t xml:space="preserve">But I gotta say, I feel for those ppl who actually flew all the way out there for the Mem Day race, only to be rained out. </t>
  </si>
  <si>
    <t xml:space="preserve">@AyoMillions lol thanks. Who is from New Orleans? I never been-wish I would have before Katrina </t>
  </si>
  <si>
    <t>iluvnickj4life</t>
  </si>
  <si>
    <t>@KatieCeciil Awesome live chat! too bad i have school  btw im brittni aka britt81492!</t>
  </si>
  <si>
    <t>where's my summer gone? It's grotty out there.  soft play ce matin</t>
  </si>
  <si>
    <t>BethEstrada</t>
  </si>
  <si>
    <t>putting dishes and finishing up my laundry  finally got to facebook chat with my godson tonight!</t>
  </si>
  <si>
    <t>kristledooowop</t>
  </si>
  <si>
    <t xml:space="preserve">bed bound for nearly 5 hours! then only three more days of work...what the fruit!!! I'm starving </t>
  </si>
  <si>
    <t xml:space="preserve">@kingsburgval truest friend remember we were talking about me talking to him about next year? thats not going to work now </t>
  </si>
  <si>
    <t>datingdownunder</t>
  </si>
  <si>
    <t xml:space="preserve">@pinkvelvetcake Good question - I like to think so but I haven't met mine yet </t>
  </si>
  <si>
    <t xml:space="preserve">@commensense It is! I really liked it! But I can't wait for the FALL for the rest of the episodes! </t>
  </si>
  <si>
    <t xml:space="preserve">@shaundiviney  </t>
  </si>
  <si>
    <t>kristyD</t>
  </si>
  <si>
    <t>you didn't say bye  - and you donï¿½t answer the phone http://tumblr.com/xkp1vntxh</t>
  </si>
  <si>
    <t xml:space="preserve">Woken up... </t>
  </si>
  <si>
    <t>FCCCK!!! i just cut my finger  !!!!!!!!!</t>
  </si>
  <si>
    <t xml:space="preserve">@therealsavannah Laughlin for the 3rd annual family trip. I hope it's good </t>
  </si>
  <si>
    <t xml:space="preserve">@mads_s I wish I could've gone and said hello too, but my drivers are AWOL and I can't drive </t>
  </si>
  <si>
    <t>Insane_Gamer</t>
  </si>
  <si>
    <t xml:space="preserve">@Fearnecotton Coffee never works for me in the mornings </t>
  </si>
  <si>
    <t xml:space="preserve">#unfollowdiddy cause FAITH apparently lost all hers cause of him. </t>
  </si>
  <si>
    <t>rainbowparfait</t>
  </si>
  <si>
    <t xml:space="preserve">@WGyenny happy birthday!!  am i late? </t>
  </si>
  <si>
    <t>davenice</t>
  </si>
  <si>
    <t xml:space="preserve">Hrm. A bit annoyed at my E71 - menu stopped appearing when I pressed the button so rebooted the phone.  Menu structure reset - mods lost </t>
  </si>
  <si>
    <t>XZombiexRoseX</t>
  </si>
  <si>
    <t xml:space="preserve">lonely sleep time </t>
  </si>
  <si>
    <t>http://tinyurl.com/ry9wap Good day! I can send some pics if you wish. I cant upload more pics here for some reason  I will send you my ...</t>
  </si>
  <si>
    <t>kgs_official</t>
  </si>
  <si>
    <t xml:space="preserve">I'm at the stage, where I need to write mallary a letter, but I have forgotton what my boss said and he won't repeat it. HELP!!!! </t>
  </si>
  <si>
    <t>danzjoe</t>
  </si>
  <si>
    <t xml:space="preserve">miss my crazy class 9A </t>
  </si>
  <si>
    <t>MarianHoo</t>
  </si>
  <si>
    <t xml:space="preserve">'studying' for my accounting test...i'm always getting distracted </t>
  </si>
  <si>
    <t>jazminepearl</t>
  </si>
  <si>
    <t xml:space="preserve">@lalajandro i miss you alot its redic </t>
  </si>
  <si>
    <t>caslenej0y</t>
  </si>
  <si>
    <t>is so bloated  and needs to lose weight this summer!!!</t>
  </si>
  <si>
    <t>Matalatine</t>
  </si>
  <si>
    <t xml:space="preserve">@thesummersnow Yep. What a nice thing to say. I really wish that I could meet you in person. </t>
  </si>
  <si>
    <t xml:space="preserve">@WiiGee that sucks </t>
  </si>
  <si>
    <t>DeezyReezy</t>
  </si>
  <si>
    <t xml:space="preserve">Im outtie. Goin to sleep. EPIC fail for me tonite </t>
  </si>
  <si>
    <t xml:space="preserve">Nothing is working out with my burned ass calves... But i really wanna sleep... Help me! </t>
  </si>
  <si>
    <t>asdflip</t>
  </si>
  <si>
    <t xml:space="preserve">@what_Rosa_said I'm sorry </t>
  </si>
  <si>
    <t>off the phone with Juan and I don't know what to think  ?</t>
  </si>
  <si>
    <t>Harsonia</t>
  </si>
  <si>
    <t xml:space="preserve">is sick again </t>
  </si>
  <si>
    <t xml:space="preserve">is writing his blog, after missing a couple of days </t>
  </si>
  <si>
    <t>lucarego</t>
  </si>
  <si>
    <t xml:space="preserve">im going to go for my interview now, my heart is beating faster than ever, im so scared atm, gaagagagaaahhhhhh </t>
  </si>
  <si>
    <t>ws_passenger</t>
  </si>
  <si>
    <t>im leaving tomorrow..  SUCKSSS!! guess i gotta change my location..</t>
  </si>
  <si>
    <t>I'm so sick of being lonely at night in my bed  I need some DryIceCanKill</t>
  </si>
  <si>
    <t>11ChArLiE</t>
  </si>
  <si>
    <t xml:space="preserve">I forgot my pretty shoes in vegas </t>
  </si>
  <si>
    <t>normasnockers</t>
  </si>
  <si>
    <t xml:space="preserve">Will this bloody lurgy never end </t>
  </si>
  <si>
    <t xml:space="preserve">I miss my brother and my sister </t>
  </si>
  <si>
    <t>MichealAlex</t>
  </si>
  <si>
    <t>that shit still doesn't work  im going to bed</t>
  </si>
  <si>
    <t>nitinsgr</t>
  </si>
  <si>
    <t xml:space="preserve">Just heard from @tarukapoor the IIT Nescafe is closing down. Hoga shuru ye din aise, socha nahin tha </t>
  </si>
  <si>
    <t>saivaree</t>
  </si>
  <si>
    <t xml:space="preserve">don't wanna go teach today.. i just wanna stay home finish up my gossip girl season 2 </t>
  </si>
  <si>
    <t>ammre</t>
  </si>
  <si>
    <t xml:space="preserve">I'm lying still in a position where there's no pain, but I need to pee and I really don't want the pain that comes with standing. </t>
  </si>
  <si>
    <t>imetspock</t>
  </si>
  <si>
    <t xml:space="preserve">Just got back from hanging out with a couple of friends. I am incredibly tired. I hope I do not get heart burn. </t>
  </si>
  <si>
    <t>ChrisDpimp</t>
  </si>
  <si>
    <t xml:space="preserve">I'm not sure exactly why i Twitter! i'm almost positive nobody reads mine anyway.. </t>
  </si>
  <si>
    <t>also exboyfriend was at sasquatch while we were  ew</t>
  </si>
  <si>
    <t xml:space="preserve">@awesomenessjen LOL! I have tutoring soon. </t>
  </si>
  <si>
    <t xml:space="preserve">i spilled coffee all over my room </t>
  </si>
  <si>
    <t>nicolematt</t>
  </si>
  <si>
    <t xml:space="preserve">@RachelBarnett12 I forgot to give you the damn hard drive AGAIN! that means another night without GG finale </t>
  </si>
  <si>
    <t>Jesus I really love you lots I'm also really sorry I swear all the time  I'm attempting to work on it!!! Okay?! Xoxox</t>
  </si>
  <si>
    <t>Jyoungmusic</t>
  </si>
  <si>
    <t xml:space="preserve">@ajaedandridge aw u get off when I get back on </t>
  </si>
  <si>
    <t>flyinfoxymama</t>
  </si>
  <si>
    <t xml:space="preserve">@rapping_fa   sorry to hear...i had my fingers crossed for you the whole time! hope to fly with you one of these days </t>
  </si>
  <si>
    <t xml:space="preserve">Doesn't want to be up yet </t>
  </si>
  <si>
    <t>cabbiescapital</t>
  </si>
  <si>
    <t xml:space="preserve">Another early shift. No rain helping this morning though. </t>
  </si>
  <si>
    <t>Cant believe WLVM bought me a big ass ice cream of my favorite n since 9pm  its still in the fridge  n i dont want it !!!</t>
  </si>
  <si>
    <t>josephinechang</t>
  </si>
  <si>
    <t xml:space="preserve">Can't find my 1/4 in adapter </t>
  </si>
  <si>
    <t>Sully182</t>
  </si>
  <si>
    <t>@Godzillar new GTA dlc is called 'the ballad of gay tony', and once again, is only for xbox  for me</t>
  </si>
  <si>
    <t>PaulRSheward</t>
  </si>
  <si>
    <t xml:space="preserve">So with all the expenses smokescreen, petrol is nudging ï¿½1 a litre again! </t>
  </si>
  <si>
    <t>RSzostak</t>
  </si>
  <si>
    <t xml:space="preserve">doesn't understand why she can't upload a picture </t>
  </si>
  <si>
    <t>j_makk</t>
  </si>
  <si>
    <t>All the business and lack of sleep lately is just a recipe for me being sick.  painnnnnnn....</t>
  </si>
  <si>
    <t>tehaleks</t>
  </si>
  <si>
    <t>@trx0x no phone yet!  i don't know. i use nates phone sometimes. want to get a land line for now, not sure if i can convince him.</t>
  </si>
  <si>
    <t>aprmayjun</t>
  </si>
  <si>
    <t>@strbrynkrm Sucks!   Taiwan always got delays, too.</t>
  </si>
  <si>
    <t>beagoodninja</t>
  </si>
  <si>
    <t xml:space="preserve">dropped Anders off at train station this morning. i'm back at home now for tea and toast and non stop working </t>
  </si>
  <si>
    <t>TORRWhorr</t>
  </si>
  <si>
    <t xml:space="preserve">@brenddaxo OH! I see! Lol mario is being bleh:/ ...  </t>
  </si>
  <si>
    <t xml:space="preserve">@WerewolfEmbry Does it hurt? </t>
  </si>
  <si>
    <t>Imkaixin</t>
  </si>
  <si>
    <t xml:space="preserve">I can't finish my e-learning. Shit hole lah! </t>
  </si>
  <si>
    <t xml:space="preserve">also.. exboyfriend was at sasquatch while we were? eww weird </t>
  </si>
  <si>
    <t xml:space="preserve">soo tired, soo much to do </t>
  </si>
  <si>
    <t xml:space="preserve">G'Nite everyone. Another busy day in the morning.  </t>
  </si>
  <si>
    <t>trishie</t>
  </si>
  <si>
    <t>@christy7840 u considered those nice girls as sluts  That made me sad u generalized a woman into that category just cuz of a bikini..</t>
  </si>
  <si>
    <t>jacquiestewart</t>
  </si>
  <si>
    <t xml:space="preserve">angry to have been given the run around today </t>
  </si>
  <si>
    <t>sydeshow</t>
  </si>
  <si>
    <t>Aah, yadee yaah... made it home now and it feels good to lay down for a minute. Unfortunately, not sleepy  so what's twitterworld up to?</t>
  </si>
  <si>
    <t>MrTikTak</t>
  </si>
  <si>
    <t>@savoryaudio they lost it in over time.  but they did there best.</t>
  </si>
  <si>
    <t>@_erica Awwwwww  yeah that is teh lame.</t>
  </si>
  <si>
    <t>All the busy-ness and lack of sleep lately is just a recipe for me being sick.  painnnnnnn....</t>
  </si>
  <si>
    <t>@erica209 hahah thanks....im still SAD though  lol</t>
  </si>
  <si>
    <t>orgcaptainnemo</t>
  </si>
  <si>
    <t xml:space="preserve"> mike tyson's daughter.</t>
  </si>
  <si>
    <t>Fireflight570</t>
  </si>
  <si>
    <t xml:space="preserve">Wishing my sit e would get some sales...  </t>
  </si>
  <si>
    <t xml:space="preserve">Me so #hungee #hungee again... </t>
  </si>
  <si>
    <t xml:space="preserve">so sad tragedy of Mike Tyson's daughter </t>
  </si>
  <si>
    <t>JustBella</t>
  </si>
  <si>
    <t xml:space="preserve">@RainbowSoulPoet Awww, wish I could bring you some chicken soup </t>
  </si>
  <si>
    <t>fobaholic</t>
  </si>
  <si>
    <t xml:space="preserve">@patrick_stump I am! but I live in Europe </t>
  </si>
  <si>
    <t>PrettyGirlGiGi</t>
  </si>
  <si>
    <t xml:space="preserve">walk up on the wrong side of the pillow </t>
  </si>
  <si>
    <t>kayla_15_00924</t>
  </si>
  <si>
    <t xml:space="preserve">I miss him and I wish he wasnt at school right now! Cuz I want to spend as much time with him before I have to leave </t>
  </si>
  <si>
    <t>virggg</t>
  </si>
  <si>
    <t>Jealz of everyone @trock last night, I heard it was a blast  aauuuguuuust, BE HERE NOW!</t>
  </si>
  <si>
    <t>cyoung904</t>
  </si>
  <si>
    <t>TRYIN 2 GET REST BE4 I GO ON SHIFT... 12 LONG DAMN HOURZ  ....</t>
  </si>
  <si>
    <t xml:space="preserve">@woeiTweet don't have time to fb 2day beside checking on my maxis bill. They don't bother to call you back to update you on the status. </t>
  </si>
  <si>
    <t>TNTsinger</t>
  </si>
  <si>
    <t>another cloudy day  wish the clouds would go away..</t>
  </si>
  <si>
    <t>lakshmisharath</t>
  </si>
  <si>
    <t xml:space="preserve">@NairArun And I am not in town </t>
  </si>
  <si>
    <t>PrincessTCB</t>
  </si>
  <si>
    <t xml:space="preserve">having a sucky day </t>
  </si>
  <si>
    <t>ygtandoh</t>
  </si>
  <si>
    <t xml:space="preserve">@RychEnt..if these vets cannot pull in a 100k in 1st week's sales..Hip Hop is dead man..dead!!!They shd quit putting out albums and tour </t>
  </si>
  <si>
    <t>Jeann09</t>
  </si>
  <si>
    <t xml:space="preserve">What the hell happened to the sun. Come back </t>
  </si>
  <si>
    <t xml:space="preserve">&amp;quot;Those who provoke [North Korea] once will not be able to escape its unimaginable and merciless punishment.&amp;quot; Oh dear, not lookin good </t>
  </si>
  <si>
    <t>Jessieface823</t>
  </si>
  <si>
    <t xml:space="preserve">@shamiahatesyou you and me both! </t>
  </si>
  <si>
    <t xml:space="preserve">Fin work! Now on bus. And it stinks of sick!!! Ewwwwww it reaks!! Blahhh I wana get off!! </t>
  </si>
  <si>
    <t>Letiitaa</t>
  </si>
  <si>
    <t>@DanielFielding Oh you are not the only one who wants to get back to bed! haha.. But I must work  did u take any pills or smthing?</t>
  </si>
  <si>
    <t>faithcloth</t>
  </si>
  <si>
    <t>@afatal_incision  i know right</t>
  </si>
  <si>
    <t>joooliee</t>
  </si>
  <si>
    <t xml:space="preserve">@liiizeth what's up? </t>
  </si>
  <si>
    <t>J_XY</t>
  </si>
  <si>
    <t xml:space="preserve">i very hungry eh! </t>
  </si>
  <si>
    <t>Bella_Alma</t>
  </si>
  <si>
    <t>It's over after today... Mid-East grad tomorrow-MHS Sunday  (excited but sad)</t>
  </si>
  <si>
    <t>MartinMsMartin</t>
  </si>
  <si>
    <t>yay so back on twitter and i have to get all my followers back  sucks for me! anyway, its raining in ny...gross. needs to be 80 again!</t>
  </si>
  <si>
    <t>Jawerman</t>
  </si>
  <si>
    <t>alejandraaaaa</t>
  </si>
  <si>
    <t xml:space="preserve">Go Barca! ...I wanna watch the game </t>
  </si>
  <si>
    <t>treepunch</t>
  </si>
  <si>
    <t xml:space="preserve">IE8 issues http://edskes.net/ie8overflowandexpandingboxbugs.htm  </t>
  </si>
  <si>
    <t>bedtime's near here..  need to sleep got to be up early for a brand new day. hello dreamworld! nite! zZzzzZZzzZZ</t>
  </si>
  <si>
    <t>zio5t4n</t>
  </si>
  <si>
    <t xml:space="preserve">@all_lies_about ? ?? ???? ??????, ?? ??? ?? ????? ?????? </t>
  </si>
  <si>
    <t xml:space="preserve">My shopping diet has spawned a new creativity for my closet... but I still miss it. </t>
  </si>
  <si>
    <t>Lhianon</t>
  </si>
  <si>
    <t xml:space="preserve">...is dealing with the end of 24 hour stomach flu </t>
  </si>
  <si>
    <t>@rainbowglow unfortunately no, they haven't   guess i'll have to wait and see if they come tomorrow.</t>
  </si>
  <si>
    <t>VerseTheVillain</t>
  </si>
  <si>
    <t>@FireflySoap Do...... Do.... you have.. REeeaal fireflies in you?  Is that what the speckles are?</t>
  </si>
  <si>
    <t>jocelynilla</t>
  </si>
  <si>
    <t>@ch33symac Aw  hope it's really good coffee</t>
  </si>
  <si>
    <t>legolee</t>
  </si>
  <si>
    <t>Im just soooo....blah today.   Could it be because I have been up since 3:00 am.</t>
  </si>
  <si>
    <t>United fan stabbed in Rome. The game hasnt even kicked off yet  that's Italian fans for ya though http://tinyurl.com/o6xahb</t>
  </si>
  <si>
    <t>coreyroth</t>
  </si>
  <si>
    <t xml:space="preserve">@gvaro Thanks.  It doesn't look that difficult, but I am not very good at these tests. </t>
  </si>
  <si>
    <t>livviloolaa</t>
  </si>
  <si>
    <t>is searching for people to follow :L and where has mitch hewer gone!!??  get him back on our screens please!!</t>
  </si>
  <si>
    <t>MelaniePerry</t>
  </si>
  <si>
    <t>@threefourteen  Much sympathy to you &amp;amp; yours.</t>
  </si>
  <si>
    <t>nostalgicdream</t>
  </si>
  <si>
    <t xml:space="preserve">@JGizmo22 Nothing bad, I'm just feeling really overwhelmed. </t>
  </si>
  <si>
    <t xml:space="preserve">its madd nasty outside ewww I hate havin to put my hair in a ponytail but I really have no choice </t>
  </si>
  <si>
    <t xml:space="preserve">@Wyldceltic1 I kind of want to, haha. I like my privacy. </t>
  </si>
  <si>
    <t>blackboxwoman</t>
  </si>
  <si>
    <t xml:space="preserve">i stubbed my toe on desire. they told me i was wrong all along. that's why they act queer. it must be just a demon putting me in gear. </t>
  </si>
  <si>
    <t>NorSuzi</t>
  </si>
  <si>
    <t xml:space="preserve">HATES having to be a drill sargeant in the morning in order to get us all up and out the door on time. </t>
  </si>
  <si>
    <t xml:space="preserve">I just ate a Ginsters sausage roll and 3 packets of fruit pastilles. I'm supposed to be eating healthily </t>
  </si>
  <si>
    <t>ehrenc</t>
  </si>
  <si>
    <t>@kassy4 boo   the safetygoat must be pissed</t>
  </si>
  <si>
    <t>gmmech</t>
  </si>
  <si>
    <t xml:space="preserve">@kaelacastelucci Ahhhhhhh from the little searching I did looks like mp3's can't b ringtones </t>
  </si>
  <si>
    <t xml:space="preserve">@thebishopoftwit trouble is I've been told they're so bad it'll take 6mo OFF COMPLETELY to heal them properly </t>
  </si>
  <si>
    <t>Chessers</t>
  </si>
  <si>
    <t xml:space="preserve">Why is the weather so pants today </t>
  </si>
  <si>
    <t>@Jah423 happy go lucky ass lol that's great I wish I could go to MIA and L.A.  you should come get me lol</t>
  </si>
  <si>
    <t>leahnshea</t>
  </si>
  <si>
    <t xml:space="preserve">showering and heading into work. not the best start to any day </t>
  </si>
  <si>
    <t>code3junkie</t>
  </si>
  <si>
    <t xml:space="preserve">Hates that I lost my shot records...having 2 get shots I've already had, but no record of </t>
  </si>
  <si>
    <t>pcdwildcat</t>
  </si>
  <si>
    <t xml:space="preserve">@pcdnicole I don't wanna be just (an)other fan </t>
  </si>
  <si>
    <t>mrhawk1</t>
  </si>
  <si>
    <t xml:space="preserve">Late for work and a cat peed on my gi  </t>
  </si>
  <si>
    <t>danashakur</t>
  </si>
  <si>
    <t xml:space="preserve">Waking up... It's too early </t>
  </si>
  <si>
    <t>ggreschler</t>
  </si>
  <si>
    <t xml:space="preserve">justt wokee up and soooo tired still, ughh its only a wednesday </t>
  </si>
  <si>
    <t>bedtime's gettin near here..  need to sleep got to be up early for a brand new day. hello dreamworld! nite! zZzzzZZzzZZ</t>
  </si>
  <si>
    <t>Neilabetic</t>
  </si>
  <si>
    <t xml:space="preserve">rain rain go away. I'd like to bike to work someday. If only I had waterproof gear </t>
  </si>
  <si>
    <t xml:space="preserve">Coraline was really good, sinister plot and burton-esque artistry wasted on most though </t>
  </si>
  <si>
    <t xml:space="preserve">Seesmic Desktop is crashing my MBP when sending it to sleep - back to Tweetdeck - still no sufficient groupmanagement for twitter </t>
  </si>
  <si>
    <t>Making tea instead of coffee this morning. Doctor's orders.  I weep for my coffee.</t>
  </si>
  <si>
    <t xml:space="preserve">I got a crazy hangover &amp;amp; they're doing repairs in my house WTFFF </t>
  </si>
  <si>
    <t>Jobelfield</t>
  </si>
  <si>
    <t xml:space="preserve">@eastofnorth ouch </t>
  </si>
  <si>
    <t xml:space="preserve">making french, </t>
  </si>
  <si>
    <t>evilmoxie</t>
  </si>
  <si>
    <t xml:space="preserve">@waferbaby: something's wrong with your wall, i cannot scrawl. </t>
  </si>
  <si>
    <t>Melsydoodle</t>
  </si>
  <si>
    <t>Bored to hell with science revision  But on the upside....wait, there is no upside.</t>
  </si>
  <si>
    <t>amomandherblog</t>
  </si>
  <si>
    <t xml:space="preserve">@RightGirl I took her to the vet, but they couldn't do anything for her.  </t>
  </si>
  <si>
    <t>darrah1313</t>
  </si>
  <si>
    <t xml:space="preserve">im in science hoping that i die </t>
  </si>
  <si>
    <t>Abby012</t>
  </si>
  <si>
    <t xml:space="preserve">Why Couldnt things be different </t>
  </si>
  <si>
    <t>IGotPaid</t>
  </si>
  <si>
    <t>zune HD looks so good! time to upgrade from 1st gen. battery life is down to 3 1/2 hours  can't wait to see more info on live integration</t>
  </si>
  <si>
    <t xml:space="preserve">@crisangwich I know it and my dumb cat hasn't returned </t>
  </si>
  <si>
    <t xml:space="preserve">On the way to Gamma Construction... I miss @mlo85 </t>
  </si>
  <si>
    <t>Liana_J</t>
  </si>
  <si>
    <t xml:space="preserve">is tiired revisin </t>
  </si>
  <si>
    <t>GadgetGav</t>
  </si>
  <si>
    <t xml:space="preserve">Finally! Getting the snow tires off my car and brand new summer tires. Shame it's raining </t>
  </si>
  <si>
    <t>riasajit</t>
  </si>
  <si>
    <t>@igortizz argh, sims 3 is still yet to come out here  jealoussss</t>
  </si>
  <si>
    <t>Cjacques5</t>
  </si>
  <si>
    <t xml:space="preserve">I should have known... </t>
  </si>
  <si>
    <t>@MyHomepage I look a right mess, not very happy  the stylist forgot to bring shoes so I have to wear my own and urgh whatever.</t>
  </si>
  <si>
    <t xml:space="preserve">*Phew* just submitted my module selections, that was tough, </t>
  </si>
  <si>
    <t>PKWhitaker</t>
  </si>
  <si>
    <t xml:space="preserve">am still stiff from my marathon workout in the garden on Monday...but got my pilates ball and sadly cannot even give it a go! </t>
  </si>
  <si>
    <t xml:space="preserve">@summersgotstyle done 2 German reading papers today, have you? I NEED TO CONCENTRATE! </t>
  </si>
  <si>
    <t>kelbell0422</t>
  </si>
  <si>
    <t xml:space="preserve">@Faithable no...and now the stupid air conditioner is going to run non stop...going to freeze!  Still going to be a bad day </t>
  </si>
  <si>
    <t>bigballabrian</t>
  </si>
  <si>
    <t xml:space="preserve">drivin to school bout to fail his finals </t>
  </si>
  <si>
    <t>WestonsuperMum</t>
  </si>
  <si>
    <t xml:space="preserve">@LizandLisa My Girl has one of those, would welcome any tips!! Making it passable involves tears, complete taming just never happens </t>
  </si>
  <si>
    <t>cuecas84</t>
  </si>
  <si>
    <t xml:space="preserve">@d3signar  I must wait another hour </t>
  </si>
  <si>
    <t>mbreau</t>
  </si>
  <si>
    <t xml:space="preserve">@Petnanny1 I know there are several ... not sure of the names tho. </t>
  </si>
  <si>
    <t>Nelly2529</t>
  </si>
  <si>
    <t xml:space="preserve">@Rochoje aww my cutie lil nephew. I miss them </t>
  </si>
  <si>
    <t>MintyYo</t>
  </si>
  <si>
    <t xml:space="preserve">#mw2 hell i wana see anova trailer with 1st person action also how captian price died </t>
  </si>
  <si>
    <t xml:space="preserve">awwwwwww damn.. am only just watchin game4 between the cavs and the magic and accidently found out the score!! lol </t>
  </si>
  <si>
    <t>NerickXX</t>
  </si>
  <si>
    <t xml:space="preserve">@Pink Would be in style if it was heading to Brazil. </t>
  </si>
  <si>
    <t>sarahenewman</t>
  </si>
  <si>
    <t>About to start my day! Feeling a little sick to my stomach though  Ick.</t>
  </si>
  <si>
    <t>This might be old news to some people but I just found out that Delirious is not together anymore  http://tinyurl.com/qwztwr</t>
  </si>
  <si>
    <t>technolliegy</t>
  </si>
  <si>
    <t xml:space="preserve">UGH! Windows 7 did not work. But this time was taking the p*ss, had to reinstall Vista. Luckily I backed up, but lost all Firefox data! </t>
  </si>
  <si>
    <t>barr08</t>
  </si>
  <si>
    <t xml:space="preserve">@sammyfavs you never loved me </t>
  </si>
  <si>
    <t xml:space="preserve">Teared up listening to prop 8 story on NPR this morning. What a battle. </t>
  </si>
  <si>
    <t>iBlankjose</t>
  </si>
  <si>
    <t xml:space="preserve">@missdaisyx: nope lol I'm just walking to classs already aww shit the bell rang </t>
  </si>
  <si>
    <t>katykoko</t>
  </si>
  <si>
    <t xml:space="preserve">arrggghhh!! i cant believe that i also missed the chance to watch the FREE livestreaming of katy perry's concert in Japan an hour ago!! </t>
  </si>
  <si>
    <t>magentalime24</t>
  </si>
  <si>
    <t xml:space="preserve">I've been sleeping wayyyy too much lately. And yet, I'm still exhausted. </t>
  </si>
  <si>
    <t>avantaenicole</t>
  </si>
  <si>
    <t>another gloomy day  boo</t>
  </si>
  <si>
    <t>misecia</t>
  </si>
  <si>
    <t xml:space="preserve">DAMN YOU FUCKING APPLE AND MATSHITA!!! That's twice this year your fucking drives have crapped out on me </t>
  </si>
  <si>
    <t>dethnyte</t>
  </si>
  <si>
    <t xml:space="preserve">Off to work.  The crappy part of the day begins </t>
  </si>
  <si>
    <t>katiexkillxjoy</t>
  </si>
  <si>
    <t xml:space="preserve">@CaseyLeigh21 yay!!! i totally agree...but i don't think bree will let me.... </t>
  </si>
  <si>
    <t>JiujitsuSensei</t>
  </si>
  <si>
    <t xml:space="preserve">Working on a movie set today in the middle of nowhere with no cell phone signal. </t>
  </si>
  <si>
    <t>daimaro</t>
  </si>
  <si>
    <t xml:space="preserve">@radiocontroldan yet they conflict with each other :o  and i got a fecking exam tommorrow an all </t>
  </si>
  <si>
    <t>nikee1213</t>
  </si>
  <si>
    <t xml:space="preserve">tired and sticky.. </t>
  </si>
  <si>
    <t>lorioco</t>
  </si>
  <si>
    <t xml:space="preserve">@GeorgiaAquarium bring back the sea lions </t>
  </si>
  <si>
    <t>@TeeDayZ I'm up thinking about Angelia I think I heard her crying in my dream and now I can't go back to sleep.  I miss her</t>
  </si>
  <si>
    <t>timfernando</t>
  </si>
  <si>
    <t xml:space="preserve">@j4 sounds like a plan, although I'll be on holiday/visiting family = work? that week </t>
  </si>
  <si>
    <t>teamanki</t>
  </si>
  <si>
    <t xml:space="preserve">fuck, need to go to the tailor! freakin storm outside </t>
  </si>
  <si>
    <t>nachyan</t>
  </si>
  <si>
    <t xml:space="preserve">@xYarax We're staying in Jeddah looking for jobs this summer </t>
  </si>
  <si>
    <t>CookyMnstr</t>
  </si>
  <si>
    <t>Coffee time again. Then off to drop off Pris to the airport     :bigcry:</t>
  </si>
  <si>
    <t>mubi_just_do_it</t>
  </si>
  <si>
    <t xml:space="preserve">goose just died...saddest scene i've seen... </t>
  </si>
  <si>
    <t xml:space="preserve">Blue screen of death this a.m. Cannot read yr tweets </t>
  </si>
  <si>
    <t>amutzmercier</t>
  </si>
  <si>
    <t xml:space="preserve">ew ew eew. ear buds gross me out </t>
  </si>
  <si>
    <t xml:space="preserve">REALLY wanted today to be a sick day...but I'm here at work </t>
  </si>
  <si>
    <t>bev0</t>
  </si>
  <si>
    <t xml:space="preserve">Henching it at work. Goddamn Westminster weather </t>
  </si>
  <si>
    <t xml:space="preserve">@Trixy98 idk, i 'm btw getting my German exam tomorrow, i totally blew it. just couldn't remember a word </t>
  </si>
  <si>
    <t>kellyaelliot</t>
  </si>
  <si>
    <t xml:space="preserve">Been up for an hour cause I couldn't fall back asleep and now I'm tired and have to get up for work... why can't I sleep an entire night? </t>
  </si>
  <si>
    <t>Laddaa</t>
  </si>
  <si>
    <t xml:space="preserve">Gross grosss gross, would sit next to me. Hate right now bus </t>
  </si>
  <si>
    <t xml:space="preserve">severe lack of tf2 servers </t>
  </si>
  <si>
    <t>JazSpazx</t>
  </si>
  <si>
    <t xml:space="preserve">@SUMOSKILL sad sad little boy </t>
  </si>
  <si>
    <t>RishiTalreja</t>
  </si>
  <si>
    <t xml:space="preserve">@SofiaMiller Oh no no no no...Its not the final paper! there are 5 more left </t>
  </si>
  <si>
    <t xml:space="preserve">Noooo...I just realized I forgot my reusable water bottle with my tasty filtered water.  The water here tastes different </t>
  </si>
  <si>
    <t>Clanis</t>
  </si>
  <si>
    <t xml:space="preserve">@morissette nunca mais twittou </t>
  </si>
  <si>
    <t>softcoredays</t>
  </si>
  <si>
    <t xml:space="preserve">Appletini wrote and recorded a song for me and it has made me cry. Goodbyes are lame  </t>
  </si>
  <si>
    <t>France23</t>
  </si>
  <si>
    <t xml:space="preserve">Ugh wednesday begins with an unusual assortment of stomach pains </t>
  </si>
  <si>
    <t xml:space="preserve">.@dogwood yep, right out of a #Clancy or #DaleBrown novel - take your pick </t>
  </si>
  <si>
    <t>@littlebead you're so lucky, Ocado don't deliver to my postcode  No, I don't live in the middle of a field in the back end of nowhere lol</t>
  </si>
  <si>
    <t>wizum</t>
  </si>
  <si>
    <t xml:space="preserve">Slow moving Wednesday... don't you just love to hear when one of your projects gets &amp;quot;dumbed-down&amp;quot; because of cost? </t>
  </si>
  <si>
    <t>amymommaerts</t>
  </si>
  <si>
    <t xml:space="preserve">Decisions, decisions.. clean, paint, catch up on 'puter stuff, or design. Raining outside, so I can't go in the garden like I want to. </t>
  </si>
  <si>
    <t>leedham</t>
  </si>
  <si>
    <t xml:space="preserve">why are peaches furry? its a little bit like eating a carpet... </t>
  </si>
  <si>
    <t xml:space="preserve">My daddy left today. </t>
  </si>
  <si>
    <t>M1tchFranc1s</t>
  </si>
  <si>
    <t xml:space="preserve">@nakiasmile I took the day off </t>
  </si>
  <si>
    <t>imzoheb</t>
  </si>
  <si>
    <t xml:space="preserve">going for a beer.......alone </t>
  </si>
  <si>
    <t xml:space="preserve">spent the morning thinking &amp;quot; I need an old priest and a young priest!&amp;quot; Poor, pukey Nathan </t>
  </si>
  <si>
    <t>bRe3zy</t>
  </si>
  <si>
    <t xml:space="preserve">@itsniquey yes it was def. Intense me n @ATVWATCHME were def. Sad!! </t>
  </si>
  <si>
    <t>NOnoemi</t>
  </si>
  <si>
    <t>@Foxy_Roxy07 i didn't have bbq  but i had cheddars  and this should be your anthem to abby http://bit.ly/AQCnO</t>
  </si>
  <si>
    <t>beamadelica</t>
  </si>
  <si>
    <t xml:space="preserve">@jlaes I managed to download the client app, but when I click on it, it just refreshes the menu screen - it won't actually start up </t>
  </si>
  <si>
    <t xml:space="preserve">#3wordsaftersex Videotape ran out.  </t>
  </si>
  <si>
    <t>Missscribbler</t>
  </si>
  <si>
    <t xml:space="preserve">I'm thinking of writing this long idea that I had planted in my mind... still can't manage to start. </t>
  </si>
  <si>
    <t xml:space="preserve">Is sat in the doctors waiting room, such a depressing place </t>
  </si>
  <si>
    <t>teh_lisa</t>
  </si>
  <si>
    <t xml:space="preserve">@Merzmensch sigh...that number isn't so good today </t>
  </si>
  <si>
    <t xml:space="preserve">@easternbloc the rain in spain will fall mainly on my plane </t>
  </si>
  <si>
    <t>vatark</t>
  </si>
  <si>
    <t xml:space="preserve">@dollycharlincs It's persisting down </t>
  </si>
  <si>
    <t>annegdiz</t>
  </si>
  <si>
    <t xml:space="preserve">Long time no TWITTER! </t>
  </si>
  <si>
    <t>sillygeese</t>
  </si>
  <si>
    <t xml:space="preserve">finals today </t>
  </si>
  <si>
    <t>binurajk</t>
  </si>
  <si>
    <t xml:space="preserve">@dotcomfreelance sad but true.. </t>
  </si>
  <si>
    <t>lespoissonsbleu</t>
  </si>
  <si>
    <t>writing an assignment in german. not doing well. help?  /g</t>
  </si>
  <si>
    <t>tigeladakawaii</t>
  </si>
  <si>
    <t xml:space="preserve">Sound problems! Again... </t>
  </si>
  <si>
    <t>zenfats</t>
  </si>
  <si>
    <t>cloudy sucky weather    gimme some sunlight...</t>
  </si>
  <si>
    <t xml:space="preserve">@GaryBlueEyes I am lost. Please help me find a good home. </t>
  </si>
  <si>
    <t>tomahawk67</t>
  </si>
  <si>
    <t xml:space="preserve">credit card problems + internet outages = miserable day </t>
  </si>
  <si>
    <t xml:space="preserve">@patrick_stump I am more than ready! My friend &amp;amp; I were suppose 2 c yall n houston in april but it got cancelled </t>
  </si>
  <si>
    <t xml:space="preserve">Finally EXAMS overrrrrrrr... Phewwwwww... gotta go n get some rest... Too Tired with the BUSY Schedule </t>
  </si>
  <si>
    <t xml:space="preserve">You Found Me is playing. Again. Damn it. I miss my friend. </t>
  </si>
  <si>
    <t xml:space="preserve">I forgot a dear friends birthday.... How guilty do I feel!! </t>
  </si>
  <si>
    <t xml:space="preserve">@Pcarty i saw u in chem today!! Cuz i have chem at the same time and my gooooo didnt work </t>
  </si>
  <si>
    <t>giselle6</t>
  </si>
  <si>
    <t xml:space="preserve">@itsbriatni mee too </t>
  </si>
  <si>
    <t>janeydee09</t>
  </si>
  <si>
    <t>@lauraawade aww  aye forgot ye cant ahaha she has to follow you aswell before ye can  thats shite!</t>
  </si>
  <si>
    <t>mariiisaajeann</t>
  </si>
  <si>
    <t xml:space="preserve">Why is everyone texting me soo early </t>
  </si>
  <si>
    <t>DJRebelGunz</t>
  </si>
  <si>
    <t xml:space="preserve">I can not wait to do it again next year...is it next year yet???...damn  </t>
  </si>
  <si>
    <t>Joshtitute</t>
  </si>
  <si>
    <t xml:space="preserve">I'm still so hung over from that phenagrin(is that how you spell it?) last night </t>
  </si>
  <si>
    <t>whitneyhess</t>
  </si>
  <si>
    <t xml:space="preserve">I wanted to do a trial run of my An Event Apart presentation at BarCamp NYC this weekend but there's absolutely no way I'm gonna be ready </t>
  </si>
  <si>
    <t>ruiruigoh</t>
  </si>
  <si>
    <t xml:space="preserve">Cont &amp;gt; i've minimal time  for maths </t>
  </si>
  <si>
    <t>LenaSvenson</t>
  </si>
  <si>
    <t>@lindsi Sorry I ruined your morning.  I'm just relieved that Captain Spock isn't also dating a lame Hills star.</t>
  </si>
  <si>
    <t>@userealbutter so wish I could go to BlogHer 09  As my mom would say &amp;quot;get a real job first&amp;quot;...is getting a sugar daddy a real job?</t>
  </si>
  <si>
    <t>jczysz</t>
  </si>
  <si>
    <t xml:space="preserve">riding bike....got to work off the cheesecake!  </t>
  </si>
  <si>
    <t>mapez111</t>
  </si>
  <si>
    <t xml:space="preserve">thoughts filling my head n cant fall asleep </t>
  </si>
  <si>
    <t>emark0</t>
  </si>
  <si>
    <t>Last lunch with kristin, and last class with @tinaapenz so sad  xo</t>
  </si>
  <si>
    <t>EvelynKeith</t>
  </si>
  <si>
    <t xml:space="preserve">Ahh, my belly hurts </t>
  </si>
  <si>
    <t>Not very many dogs at doggie daycare today, so I was cut from working today  awwwwwww.</t>
  </si>
  <si>
    <t>ArmoryMassage</t>
  </si>
  <si>
    <t xml:space="preserve">Cant log into regular Twitter. </t>
  </si>
  <si>
    <t>jamasweetie06</t>
  </si>
  <si>
    <t>@KaleaAnnai I wish it was that easy  why does one test mean so much ((</t>
  </si>
  <si>
    <t>sophiemoorex</t>
  </si>
  <si>
    <t>@lauraawade awk wee critter  i think hannah is slightly annyoed that tonie isnt replying, tell tonie to keep it up</t>
  </si>
  <si>
    <t xml:space="preserve">@patriciagaw I miss you too. </t>
  </si>
  <si>
    <t>ErikaGissele</t>
  </si>
  <si>
    <t xml:space="preserve">Sick like a dog or should I say piggie </t>
  </si>
  <si>
    <t>ericka03</t>
  </si>
  <si>
    <t xml:space="preserve">Feeling very nostalgic today </t>
  </si>
  <si>
    <t xml:space="preserve">@krist0ph3r coz.. arr.. Fuggeddit.. Kamplecks shtuff ittiz </t>
  </si>
  <si>
    <t>1434ever</t>
  </si>
  <si>
    <t xml:space="preserve">@kristenstewart9 do u get 2 go cite cing often? love the pics, wish i was there </t>
  </si>
  <si>
    <t>idsalazar</t>
  </si>
  <si>
    <t xml:space="preserve">i know we need the rain but we can pretty much do without the thunder and lightning. i want to sleep! </t>
  </si>
  <si>
    <t>MzDavis09</t>
  </si>
  <si>
    <t>@MTtheGreat lol It was SUPER gay tho  I'm use to seeing him being a little more ForTheLadiesSexual. He called out bow wow &amp;amp; chris brwn!</t>
  </si>
  <si>
    <t>antmsmith</t>
  </si>
  <si>
    <t xml:space="preserve">is tired of revision </t>
  </si>
  <si>
    <t>LazyGuru909</t>
  </si>
  <si>
    <t xml:space="preserve">Woke up with a head cold! sniff cough &amp;quot;sighs&amp;quot; </t>
  </si>
  <si>
    <t>sarahmcollins</t>
  </si>
  <si>
    <t xml:space="preserve">@dawnita boo. Its already over. </t>
  </si>
  <si>
    <t>spunkymonkey109</t>
  </si>
  <si>
    <t xml:space="preserve">omg last official day of senior year...tomorrow: chillin' and one exam </t>
  </si>
  <si>
    <t>elliot_girl</t>
  </si>
  <si>
    <t xml:space="preserve">is leaving Sin City today... ill miss vegas </t>
  </si>
  <si>
    <t>anaclara88</t>
  </si>
  <si>
    <t>@pcdnicole ooh, so cute! God bless you Nicole! Love you so much and I hope see you here in Brazil, we need you.  xoxox</t>
  </si>
  <si>
    <t>veralyn</t>
  </si>
  <si>
    <t>@michellekl that sucks so much  is there a david's bridal store near you? I would demand to speak to a higher-up. jmo.</t>
  </si>
  <si>
    <t>Ah i hate road work... I'm tired already  pray for me!</t>
  </si>
  <si>
    <t>ElizabethsMom</t>
  </si>
  <si>
    <t>@IrishMel21 re:clowns...that's awful...3x's!!! My God   We just found out a few wks ago that E is afraid of them, 1 came to a bday party</t>
  </si>
  <si>
    <t xml:space="preserve">Don't believe it. Overflow pipe from flat upstairs is pouring out above my front door again </t>
  </si>
  <si>
    <t>JaineParr</t>
  </si>
  <si>
    <t xml:space="preserve">My feet are cold. I hate this weather. Chillblains? I know what they are, I get them. </t>
  </si>
  <si>
    <t>SamanthaMandel</t>
  </si>
  <si>
    <t xml:space="preserve">am going to school: hate it </t>
  </si>
  <si>
    <t>adam1307</t>
  </si>
  <si>
    <t>is SICK OF WALLPAPER STRIPPING   http://plurk.com/p/wl0cw</t>
  </si>
  <si>
    <t>@DanielFielding aww.. thats bad..  I dont have a headache but Im like in a zombie mode xD haha</t>
  </si>
  <si>
    <t>AMF7</t>
  </si>
  <si>
    <t xml:space="preserve">@scrumhalfblog well I don't have any suggestions to you! I am basically computer illiterate! sorry </t>
  </si>
  <si>
    <t>oceanlover650</t>
  </si>
  <si>
    <t xml:space="preserve">Leaving for the dentist </t>
  </si>
  <si>
    <t>caitlinBbrooke</t>
  </si>
  <si>
    <t xml:space="preserve">haaaaaaaaate shelving books!! worst downfall of this job... puts me in a bad mood. </t>
  </si>
  <si>
    <t>borzasfalok</t>
  </si>
  <si>
    <t xml:space="preserve">ï¿½Devolutionï¿½(?): flight attendants now forced to peddle scratch-off lottery tickets. (ï¿½Only ï¿½1.50!ï¿½) </t>
  </si>
  <si>
    <t>heyitschristina</t>
  </si>
  <si>
    <t>My last day here in North Dakota. It went ny so fast. I really am going to miss this place and the people i have met here.  Home tomorrow!</t>
  </si>
  <si>
    <t>topenga</t>
  </si>
  <si>
    <t xml:space="preserve">I have done something horrible to my hand. Hard to grip items, sore, swollen. Still have more tiling to do. </t>
  </si>
  <si>
    <t>JohanArceta</t>
  </si>
  <si>
    <t xml:space="preserve">Awww... I remember my friend from Australia. I miss her.  </t>
  </si>
  <si>
    <t>durrenberger</t>
  </si>
  <si>
    <t xml:space="preserve">I hurt my back by trying to have good posture for 90min yesterday. Am I that crooked?! </t>
  </si>
  <si>
    <t>davidcelis</t>
  </si>
  <si>
    <t xml:space="preserve">@nicolebianco your twitter icon doesn't show up... you should reupload it, or change it, or something. it's just blank </t>
  </si>
  <si>
    <t>sankofa1327</t>
  </si>
  <si>
    <t>Awake but sooo exhausted  Why does the weather have to be so shitty.</t>
  </si>
  <si>
    <t>musick_fan</t>
  </si>
  <si>
    <t xml:space="preserve">Ever wanted to talk to someone so bad it hurts? </t>
  </si>
  <si>
    <t>chennemuth</t>
  </si>
  <si>
    <t xml:space="preserve">work all day. and it's so nice outside </t>
  </si>
  <si>
    <t>thirdsectorPR</t>
  </si>
  <si>
    <t>@HairyGee You lost the url as the tweet was too long  Feel free to cut me out and resend to make it smaller. ;)</t>
  </si>
  <si>
    <t>ronaldYP</t>
  </si>
  <si>
    <t>i gotta go  good byee!!! have a great day!</t>
  </si>
  <si>
    <t xml:space="preserve">Atl going to Australia makes me miss last summer so much, I love Australia I want to go back so badly </t>
  </si>
  <si>
    <t>@WyfrngStrngr lol yeah. i figured.  i deleted some so i've got 8% space now!</t>
  </si>
  <si>
    <t>NYCMikeyG</t>
  </si>
  <si>
    <t xml:space="preserve">@laylakayleigh I wasn't calling you out layla just worrying a little about ya ;) when is yur next gig I haven't seen you  in awhile now. </t>
  </si>
  <si>
    <t>Jazelle14K</t>
  </si>
  <si>
    <t xml:space="preserve">Does this 10am class ever start on time? Noooooo! But if I were late it'd be a prob </t>
  </si>
  <si>
    <t>At dry cleaners with suit, and of course they're not open yet...Businesses opening at 10am is so frustrating!  http://mypict.me/1O0n</t>
  </si>
  <si>
    <t xml:space="preserve">@ayy_meier i didn't sell my candy </t>
  </si>
  <si>
    <t>solidasar</t>
  </si>
  <si>
    <t xml:space="preserve">Woke up @6AM, then woke up @8:15AM, my inner alarm clock didn't work today </t>
  </si>
  <si>
    <t>garretco</t>
  </si>
  <si>
    <t xml:space="preserve">The one thing I don't like about holidays? New Comic Book Day gets bumped to Thursdays. </t>
  </si>
  <si>
    <t>enkei</t>
  </si>
  <si>
    <t>Omw to work phone still broken  should be interesting</t>
  </si>
  <si>
    <t xml:space="preserve">eats a lot today. That's bad! </t>
  </si>
  <si>
    <t>heykrstn</t>
  </si>
  <si>
    <t xml:space="preserve">one of my baby brothers is graduating high school today! aww </t>
  </si>
  <si>
    <t>@Fearnecotton lovin radio 1  I'm bored bivisin  biology gcse tomorrow!!!!  can you play paramore-brighter please?</t>
  </si>
  <si>
    <t>chasingharley17</t>
  </si>
  <si>
    <t>ER repeats on TNT are great. LOVE the old ones. Last day off til I do 7 on  At least I'm employed.</t>
  </si>
  <si>
    <t>EmaJM</t>
  </si>
  <si>
    <t>It rained today  More like a mini storm, Went to town with @CullenFanChloe, Now watching Twighlight.</t>
  </si>
  <si>
    <t xml:space="preserve">@DJarchaea i know what i am! RIP </t>
  </si>
  <si>
    <t>tinibui</t>
  </si>
  <si>
    <t>this day is so hard  i don't like it!</t>
  </si>
  <si>
    <t>I guess @IamSpectacular is mad at me. I think I went too far with the jokes   Oh well! To the kitchen I go. The food is calling me</t>
  </si>
  <si>
    <t>joshwboese</t>
  </si>
  <si>
    <t xml:space="preserve">@jaclynjacks  yeah i was there sunday. i got there around 5:45 thinking that it'd be going on all night and it was over at 6 </t>
  </si>
  <si>
    <t>AwBr3E</t>
  </si>
  <si>
    <t xml:space="preserve">CAMP CALVARY? or COLORADO? ............... they both sound so good </t>
  </si>
  <si>
    <t>@rashfeather   that sucks</t>
  </si>
  <si>
    <t xml:space="preserve">Trying to muster up motivation to get ready 4 work.  Hard to do when I know I have to work last tonight </t>
  </si>
  <si>
    <t>appleforever95</t>
  </si>
  <si>
    <t xml:space="preserve">Ugh. Off to the Doctors now. My mom said that they might scan my stomach with this machine! aaahh! </t>
  </si>
  <si>
    <t xml:space="preserve">Nailed 2/4 and I can see I'll get the rest without too many issues. Bed now, finish on the bus or over lunch. No unity </t>
  </si>
  <si>
    <t>ohhoe</t>
  </si>
  <si>
    <t xml:space="preserve">I wish I was going to the live diggnation in nyc next week. </t>
  </si>
  <si>
    <t>sophieandlili</t>
  </si>
  <si>
    <t>@thehipinfant1 thanks so  much! i don't.   it's just too costly to ship overseas.</t>
  </si>
  <si>
    <t>kdoel</t>
  </si>
  <si>
    <t>I wasn't invited  http://bit.ly/154hFF</t>
  </si>
  <si>
    <t>EmmieFromAbove</t>
  </si>
  <si>
    <t xml:space="preserve">Walking home- alannah and i are sad cause rehearsal was cancelled </t>
  </si>
  <si>
    <t>Breebreemarie</t>
  </si>
  <si>
    <t xml:space="preserve">Stayed up till 130 last night doing my culture box and as I'm walking out the door, I'm attacked by a scorpion </t>
  </si>
  <si>
    <t>hiitsbrian</t>
  </si>
  <si>
    <t>Just got Blink-182 tickets. It's bittersweet. I wanted to be so much closer.  Might buy tickets for another show next week too.</t>
  </si>
  <si>
    <t>solarcomet</t>
  </si>
  <si>
    <t>commercial shoot was cancelled until next week  too gray outside for a nice shot of the building. dressed nice for NOTHING! jk. its cool.</t>
  </si>
  <si>
    <t>raychj</t>
  </si>
  <si>
    <t xml:space="preserve">is very bored </t>
  </si>
  <si>
    <t xml:space="preserve">playing catch up from my week away...so much work to do and trying to tend to an injured pup. Poor molly </t>
  </si>
  <si>
    <t>xxspiderbatxx</t>
  </si>
  <si>
    <t xml:space="preserve">ow, its almost 11:00pm here in the philippines. time 2 sleep!! errrrghh! about 1 week to go, SY:09-10 is going start!! dang! summers over </t>
  </si>
  <si>
    <t>SydneyAngel</t>
  </si>
  <si>
    <t xml:space="preserve">My ankle hurts from the weather </t>
  </si>
  <si>
    <t>jdavidson</t>
  </si>
  <si>
    <t xml:space="preserve">I'm planning to hunt down the coffee culprit @ Manpower - that is the person who leaves the dispenser empty all the time </t>
  </si>
  <si>
    <t xml:space="preserve">I'm not sure what days I dislike most. It's a close tie btwn Mondays and Wedsendays. </t>
  </si>
  <si>
    <t xml:space="preserve">@chaz81 oh did u do the comp ....i have had zilch time to even look ...i dunno if i could make up the time and do it now ???? </t>
  </si>
  <si>
    <t>jessdilley</t>
  </si>
  <si>
    <t xml:space="preserve">@andilley not even your sister will see you walk </t>
  </si>
  <si>
    <t xml:space="preserve">No don't rain! We have a debuton at the shop her pics r today </t>
  </si>
  <si>
    <t>cutewhensedated</t>
  </si>
  <si>
    <t xml:space="preserve">Mum wont let me stick the #Ferrari badge sticker over the #Chrysler badge sticker on my car </t>
  </si>
  <si>
    <t>mephisto_bbs</t>
  </si>
  <si>
    <t xml:space="preserve">@atebits new style disappoint me, I could hardly tell the tweet currently being selected. really frustrating </t>
  </si>
  <si>
    <t xml:space="preserve">@ether_radio BOO </t>
  </si>
  <si>
    <t>kaitlin12345</t>
  </si>
  <si>
    <t xml:space="preserve">TIRED!! Majorly Bored of revision! </t>
  </si>
  <si>
    <t xml:space="preserve">im still SO tired </t>
  </si>
  <si>
    <t xml:space="preserve">i'd enjoy the rain if i didn't have to go out in it </t>
  </si>
  <si>
    <t>@tonythaxton NO MCS POSTERS ANYWHERE  i don't like it !! my newly decorated room needs you guys ! xx</t>
  </si>
  <si>
    <t>WaffleSauce</t>
  </si>
  <si>
    <t xml:space="preserve">Holy Hell, I don't remember secured transactions at all </t>
  </si>
  <si>
    <t>@MrsSleazy LoL. I'm sorry.  I hope it wasnt anything too scary.</t>
  </si>
  <si>
    <t>missStonewall</t>
  </si>
  <si>
    <t xml:space="preserve">off to my internship and when that's over....off to work </t>
  </si>
  <si>
    <t>trishesz1024</t>
  </si>
  <si>
    <t>says pe subjects are on! sadly.. no softball!  http://plurk.com/p/wlbuh</t>
  </si>
  <si>
    <t>fishfillet</t>
  </si>
  <si>
    <t>shares travis will be fine...   http://tinyurl.com/ov3n9a http://plurk.com/p/wlbuu</t>
  </si>
  <si>
    <t>arcmedic</t>
  </si>
  <si>
    <t xml:space="preserve">@CatherineLawler Wish I could afford one. Sadly at this moment in time I cna't </t>
  </si>
  <si>
    <t xml:space="preserve">@yoyonb87 I know you like rain and I too, there (in Latvia) is rainy too! Only problem- there is also average wind! </t>
  </si>
  <si>
    <t>FrenchPressKnit</t>
  </si>
  <si>
    <t xml:space="preserve">@VanceStudios Usually I get all dressed up- this morning just started with an hour distance learning from home- now I'm off(and dressed) </t>
  </si>
  <si>
    <t>Micaela_09</t>
  </si>
  <si>
    <t>sitting in English with Rosa super bored  txt iit!!!!</t>
  </si>
  <si>
    <t>BlissTheGreat</t>
  </si>
  <si>
    <t xml:space="preserve">@IAmMsFreeursoul I LOVE U. sorry... </t>
  </si>
  <si>
    <t>Going to study to the test 2morrow  and watch little gossip girl (:</t>
  </si>
  <si>
    <t xml:space="preserve">OMG my American Idol alarm went off to remind me AI was on (not like I ever 4gotten!) then 5 secs l8er I was like, &amp;quot;Oh, yeah.&amp;quot; I miss AI </t>
  </si>
  <si>
    <t>HappyHealthyPup</t>
  </si>
  <si>
    <t xml:space="preserve">@pitbull_fan76  I know!!  I wrote a letter &amp;amp; complained to the AKC. </t>
  </si>
  <si>
    <t>davecooke</t>
  </si>
  <si>
    <t>Worked for 12hrs straight     Certainly prefer drinking for 12 hrs straight!</t>
  </si>
  <si>
    <t xml:space="preserve">@badgesaez ...stick to the floor and you have to lever them off with a fish knife so she put them in the garden. Never saw them again </t>
  </si>
  <si>
    <t>Looking for Accredited online MLIS programs. But all require GRE regardless of your GPA.  Mine are too old! Might have to take them over.</t>
  </si>
  <si>
    <t>kristenceci</t>
  </si>
  <si>
    <t xml:space="preserve">Sittin here ...doin nothing! </t>
  </si>
  <si>
    <t>XT1N4</t>
  </si>
  <si>
    <t xml:space="preserve">Im hoping my babies feel better 1 has fever 1 has a sore throat </t>
  </si>
  <si>
    <t>MOsoSimple</t>
  </si>
  <si>
    <t xml:space="preserve">Not having a good day ya'll </t>
  </si>
  <si>
    <t>emmiepeanut</t>
  </si>
  <si>
    <t xml:space="preserve">so bored she is raiding the fridge </t>
  </si>
  <si>
    <t xml:space="preserve">@cdhealy I might join u but right before the match. Need to sort a couple of things on that gap of time </t>
  </si>
  <si>
    <t>BillZucker</t>
  </si>
  <si>
    <t xml:space="preserve">#BZW @AriaaJaeger @ModelSupplies @amy4669 @entreprediva @tamaraschilling Girls...did I forget any wifes (before i get a DM of her crying </t>
  </si>
  <si>
    <t>missargument</t>
  </si>
  <si>
    <t xml:space="preserve">@missheidi: What happened to Miss Molly?? </t>
  </si>
  <si>
    <t>@jewelsmyfav @vispandex gross! wasn't nuttn &amp;quot;Spectacular&amp;quot; about dat  more like disturbing.</t>
  </si>
  <si>
    <t>TaylorJade19</t>
  </si>
  <si>
    <t>; at school !    working on music projectt        Chilling With Tino And Rozzzz</t>
  </si>
  <si>
    <t>MEMErryl</t>
  </si>
  <si>
    <t xml:space="preserve">@AllanJYu That was Innersoul. Pops was dissolved and I don't know why. That's what Stef and I were waiting for. But then, it's gone. </t>
  </si>
  <si>
    <t>futureshaper</t>
  </si>
  <si>
    <t xml:space="preserve">but i can't stay away. what can i do? in what way, can i contribute? postings on blog is just for me. it won't do anything </t>
  </si>
  <si>
    <t>shizumi</t>
  </si>
  <si>
    <t xml:space="preserve">is going to school and doesnt want to.. </t>
  </si>
  <si>
    <t>IQuiltIam</t>
  </si>
  <si>
    <t xml:space="preserve">woke up to storms several times during night, great sound... also woke up several times from DH waking me up so that I wouldn't snore... </t>
  </si>
  <si>
    <t>toniehargan</t>
  </si>
  <si>
    <t xml:space="preserve">@hannahsheridann i am i am, i was on looking for cool people, youse dont satisfy me </t>
  </si>
  <si>
    <t>Cin0624</t>
  </si>
  <si>
    <t xml:space="preserve">Ugh!!!!  CAVS!!!! </t>
  </si>
  <si>
    <t>mmmaris</t>
  </si>
  <si>
    <t xml:space="preserve">homee!! gosh, this trip was soooosososossosoos goood, wanna go back </t>
  </si>
  <si>
    <t>DitteLovesMcfly</t>
  </si>
  <si>
    <t xml:space="preserve">I don't want to say goodbye to my school :'(''''' I'm So sad because of that thought </t>
  </si>
  <si>
    <t>ellebooo</t>
  </si>
  <si>
    <t xml:space="preserve">Has the stomach flu  or maybe jst a hang over? No its a stomach flu </t>
  </si>
  <si>
    <t>Gary_Muller</t>
  </si>
  <si>
    <t>I liked being off the last 2 days so i think i will use a sick day tomorrow the only thing is how i have none  i guess thats y i play golf</t>
  </si>
  <si>
    <t>BrotherReggie</t>
  </si>
  <si>
    <t xml:space="preserve">@DawnKA Hey Sistah, Do you ever check your phone messages? </t>
  </si>
  <si>
    <t>foervraengd</t>
  </si>
  <si>
    <t>I don't like being ill  I hope I get well tomorrow since I'm going to sthlm and maybe meet magma!</t>
  </si>
  <si>
    <t>lauraawade</t>
  </si>
  <si>
    <t>@janeydee09 AWW are you serious  that's SO pish. I'd do anything for her to follow me, actually like. And Ellen (L)(L)</t>
  </si>
  <si>
    <t>pollypissypants</t>
  </si>
  <si>
    <t xml:space="preserve">Worst thing about being woken at 430am is falling asleep at 6am then waking up late. </t>
  </si>
  <si>
    <t>xXx_amber_xXx</t>
  </si>
  <si>
    <t>in keyboarding last day of keyboarding  tomorrow is delanas last day  goin to kelci's house today!!! then church kinda nervous.whatever</t>
  </si>
  <si>
    <t>sbutarelli</t>
  </si>
  <si>
    <t>I miss being skinny and stylish. I'm all fat and frumpy now. My clothes are just wasting away in my closet   Goal weight, hurry up!!!!</t>
  </si>
  <si>
    <t>robwagoner</t>
  </si>
  <si>
    <t>More housing news.    http://bit.ly/hNb4h</t>
  </si>
  <si>
    <t xml:space="preserve">SHIT! just finished my cheeseburger, i want another one </t>
  </si>
  <si>
    <t>ashleyjbisdope</t>
  </si>
  <si>
    <t>@collin5022 lol o. due to some insignificant texts messages on my phone i was obnoxiously awakened.  fml now i cant go back to sleep.</t>
  </si>
  <si>
    <t xml:space="preserve">@DreamyObsession lol they are esp when i get to finally make stuff lol &amp;amp;&amp;amp; i feel you bout the weather its sucky here too </t>
  </si>
  <si>
    <t>Akira2808</t>
  </si>
  <si>
    <t>At work  http://myloc.me/1O1w</t>
  </si>
  <si>
    <t>scootsochi</t>
  </si>
  <si>
    <t xml:space="preserve">GUESS SHE DONT </t>
  </si>
  <si>
    <t>little_kitty89</t>
  </si>
  <si>
    <t xml:space="preserve">@MeHeartRihanna hey  thanks for following me... which one do U think is our girl?? maybe &amp;quot;RiRiFenty&amp;quot;, but iï¿½m still not sure... </t>
  </si>
  <si>
    <t>inlovewithKU</t>
  </si>
  <si>
    <t xml:space="preserve">FIGURES as soon as we get to the part here we have to get out of the car, Once in a Lifetime comes on. I KNEW THAT WAS GONNA HAPPEN! </t>
  </si>
  <si>
    <t>Salute To Veteran check in, phones off for a few hours  Twitter text updates are going to blow up my phone!</t>
  </si>
  <si>
    <t>DebHalonen</t>
  </si>
  <si>
    <t>Smashing Pumpkins used to play an awesome cover of this when Melissa and James were still around that is  ? http://blip.fm/~74l1f</t>
  </si>
  <si>
    <t>uspinmeround</t>
  </si>
  <si>
    <t>@jamiecullum omg! it's tonight already! guess i didn't win  have a great time!! xxx</t>
  </si>
  <si>
    <t>blessdwith4</t>
  </si>
  <si>
    <t xml:space="preserve">Paxton is sick AGAIN, what the heck? </t>
  </si>
  <si>
    <t>bribarbii3</t>
  </si>
  <si>
    <t xml:space="preserve">lOviin my bed right nOw kinda mad dat auntie cant get my passes </t>
  </si>
  <si>
    <t>LindsayJLP</t>
  </si>
  <si>
    <t xml:space="preserve">back in the office after a fantastic long weekend... and it's raining in ny </t>
  </si>
  <si>
    <t>etoka</t>
  </si>
  <si>
    <t xml:space="preserve">Im a poor guy that dont how to play in facebook...  ....huhuhuhuhu.... </t>
  </si>
  <si>
    <t>Kelsabels93</t>
  </si>
  <si>
    <t xml:space="preserve">Chemistry in biology is not fun. Not looking forward to next year </t>
  </si>
  <si>
    <t xml:space="preserve">Ate too much last night... </t>
  </si>
  <si>
    <t xml:space="preserve">YAY! Just finished the branding graphics for a weekly news thing for youth church! oh is that the time??? dang... (its around 2am in NZ) </t>
  </si>
  <si>
    <t>bellamarika</t>
  </si>
  <si>
    <t xml:space="preserve">Hard to believe that only a few days ago I was soaking up the sun in Niagara... back to the sweater today </t>
  </si>
  <si>
    <t>redcurrent</t>
  </si>
  <si>
    <t xml:space="preserve">Plane diverted back last night to Chicago due to med. emergency. Plane due out a hear at 4:45 pm. </t>
  </si>
  <si>
    <t>mdknits</t>
  </si>
  <si>
    <t xml:space="preserve">@EtsyDeals I'm so mad at Jon and Kate and I'm not sure what do believe anymore!  I love those kids- but can barely watch the show anymore </t>
  </si>
  <si>
    <t xml:space="preserve">had a good shower but starving for food. </t>
  </si>
  <si>
    <t>mpuppydoe</t>
  </si>
  <si>
    <t xml:space="preserve">Back to work today.  </t>
  </si>
  <si>
    <t>@JaySkillz: good morning... Will you make a mix today?  please! Lol</t>
  </si>
  <si>
    <t>@hollaferheatha oh no  dont feel bad. i wish i was there too girl. btw, love the twitter layout &amp;lt;3</t>
  </si>
  <si>
    <t>sassy2083</t>
  </si>
  <si>
    <t xml:space="preserve">off to Jury Duty on such a beautiful morning </t>
  </si>
  <si>
    <t>jillaquino</t>
  </si>
  <si>
    <t>is at starbucks podium. no money, no coffee. cookie only  http://plurk.com/p/wl1g9</t>
  </si>
  <si>
    <t>Rowan25</t>
  </si>
  <si>
    <t>@smmtuttle this stuff always happens when we least need it to happen  Sorry.  If you want any ideas on flying with a baby, let me know!</t>
  </si>
  <si>
    <t xml:space="preserve">ugh...my baby has a fever </t>
  </si>
  <si>
    <t>we have no juice  water it is! COME ON HEALTHY lol 8-)</t>
  </si>
  <si>
    <t>@ajuonline wth  Such a bad photograph. Quit embarassing me people!!!</t>
  </si>
  <si>
    <t xml:space="preserve">Really sick </t>
  </si>
  <si>
    <t>WipeoutRoadTrip</t>
  </si>
  <si>
    <t>I'm getting ready to head out but it's a rainy day!    Not sure if I want to get my big red balls wet...</t>
  </si>
  <si>
    <t>DomenicY</t>
  </si>
  <si>
    <t xml:space="preserve">im going to cry.... i gotta add another 14 days till i get my Eastern 'Element' bike, cause im bad with maths and screwed up calculations </t>
  </si>
  <si>
    <t>Not digging this weather!!  in Milwaukee, WI http://loopt.us/-Rl6RA.t</t>
  </si>
  <si>
    <t xml:space="preserve">@jakeyboy26 I would love to... If I could be with you! </t>
  </si>
  <si>
    <t>shafah</t>
  </si>
  <si>
    <t>No-smile policy ain't no laughing matter  http://bit.ly/QSHcZ</t>
  </si>
  <si>
    <t>im havin a crap day! arugin with my ex and then my mum and got caught in the rain got on wrong bus  x</t>
  </si>
  <si>
    <t>willameda</t>
  </si>
  <si>
    <t xml:space="preserve">@Lefreak78 I tried to resend but they wouldn't let me. </t>
  </si>
  <si>
    <t>hazelbainon</t>
  </si>
  <si>
    <t xml:space="preserve">has many scars on the face </t>
  </si>
  <si>
    <t>shent</t>
  </si>
  <si>
    <t>@kayceeee  bastards</t>
  </si>
  <si>
    <t xml:space="preserve">My inbox seems to have taken on a life of it's own </t>
  </si>
  <si>
    <t>allora</t>
  </si>
  <si>
    <t xml:space="preserve">@jumpsun hi jumpsun...yeah..we could do with a bit of that right now </t>
  </si>
  <si>
    <t>Ugh, why does all the cool stuff happen when I'm not free?   http://tr.im/myun</t>
  </si>
  <si>
    <t>Thiefree</t>
  </si>
  <si>
    <t>BAAAHAHAAHAAAAWWW  Just had to pass on an amazing opportunity. *sulk*</t>
  </si>
  <si>
    <t>kankita</t>
  </si>
  <si>
    <t xml:space="preserve">looking for some food </t>
  </si>
  <si>
    <t>mutantbee</t>
  </si>
  <si>
    <t xml:space="preserve">lying in my bed feeling ill again  about to start watching my fifth film, nothing else to do </t>
  </si>
  <si>
    <t>MarikeMaraai</t>
  </si>
  <si>
    <t xml:space="preserve">finally it is time to go home, but first I will have to sit in traffic!! </t>
  </si>
  <si>
    <t>LydiaBreakfast</t>
  </si>
  <si>
    <t xml:space="preserve">@TwilightEarth would love to DM but you are not following me </t>
  </si>
  <si>
    <t>DJ_JONAS_FAN</t>
  </si>
  <si>
    <t xml:space="preserve">Yeah, you're right. Jonas Brothers are one of the better things in my life right now. My dad died a year ago and mum is in the hospital </t>
  </si>
  <si>
    <t>Nattyadams</t>
  </si>
  <si>
    <t xml:space="preserve">Adams/Stern isn't listed on the Pulsewave event listing on Micromusic.net. </t>
  </si>
  <si>
    <t>molchil</t>
  </si>
  <si>
    <t xml:space="preserve">Sat in bed, eatingas usual. Horrible outside. </t>
  </si>
  <si>
    <t>@lcarmell21 hi friend...long time no talk   how are u???</t>
  </si>
  <si>
    <t xml:space="preserve">@bryancheung Heh. I finished Platinum already with nothing to do now. </t>
  </si>
  <si>
    <t xml:space="preserve">Am really getting fed up of the naysayers in my life. Please leave me alone and disappear </t>
  </si>
  <si>
    <t>BrookeBriner</t>
  </si>
  <si>
    <t xml:space="preserve">excited for peavy @ the white sox...but richards is good </t>
  </si>
  <si>
    <t>missduf</t>
  </si>
  <si>
    <t xml:space="preserve">can not WAIT for holidays ..need some sunhine!!! </t>
  </si>
  <si>
    <t>yesitspersonal</t>
  </si>
  <si>
    <t>I missed taking a ride with someone in a R8 today... awwww...  *sniff*</t>
  </si>
  <si>
    <t>soullstice</t>
  </si>
  <si>
    <t>good a.m. feeling a little better, but I have a dry cough. ugh. @mzjewelz14 I watched it last night!  I hope it's publicity stunt!</t>
  </si>
  <si>
    <t>jennybaby07</t>
  </si>
  <si>
    <t>O nice I'm so bored  I feel like making  a youtube video lmao and eating a krispy kream donut</t>
  </si>
  <si>
    <t>JaclynnAshley</t>
  </si>
  <si>
    <t xml:space="preserve">@ArcherIsMyName ...he's at work... </t>
  </si>
  <si>
    <t>ccoreyrobertson</t>
  </si>
  <si>
    <t xml:space="preserve">I really hate waking up at 5 when it's a late start day </t>
  </si>
  <si>
    <t>So many chores to do now the the hub is back at work, but no energy to do them  my least fav of them all... Folding laundry, ugh!!!!!</t>
  </si>
  <si>
    <t>itsAKheyy</t>
  </si>
  <si>
    <t xml:space="preserve">My sister, Carolyne, is leaving for Norway for a week </t>
  </si>
  <si>
    <t>pocamarie</t>
  </si>
  <si>
    <t xml:space="preserve">On my way to get my poor car checked out again </t>
  </si>
  <si>
    <t>girliegirl1223</t>
  </si>
  <si>
    <t xml:space="preserve">@disil429 I'm at this training that I'm lost in </t>
  </si>
  <si>
    <t>aylafreakinfine</t>
  </si>
  <si>
    <t xml:space="preserve">@ether_radio Awh no, I'm sorry to hear that </t>
  </si>
  <si>
    <t>Diazandy</t>
  </si>
  <si>
    <t xml:space="preserve">my chest hurt...i go to the gym, i am training a friend....i still worried </t>
  </si>
  <si>
    <t>AshleyDawnO4</t>
  </si>
  <si>
    <t>Happy Hump Day!  Too bad it isn't Friday!    So ready for the weekend with my LOVEEEE!</t>
  </si>
  <si>
    <t>AshIngram</t>
  </si>
  <si>
    <t xml:space="preserve">I love dead phones! Hip hip hurray...not </t>
  </si>
  <si>
    <t>sofiamuir</t>
  </si>
  <si>
    <t>no more weave  i Wish my Hair Grew Fast</t>
  </si>
  <si>
    <t>jamiekrycek</t>
  </si>
  <si>
    <t xml:space="preserve">@83degrees i love power twitter, but since installing the latest version, links no longer show up as links.  they aren't clickable.  </t>
  </si>
  <si>
    <t>fashiongreentba</t>
  </si>
  <si>
    <t xml:space="preserve">@UR_AY_GAS I might if my doggies had one friendly bone in their bodies for other dogs.  They've both been attacked by big doggies. </t>
  </si>
  <si>
    <t xml:space="preserve">Just reading that Vic Davies, ex Triple M 'Club Veg' battling lung cancer. </t>
  </si>
  <si>
    <t xml:space="preserve">so effing tired...air repair ppl here @ 9am tomorrow. MUST finish ch. 2 tomorrow to start paper due monday. So far I hate this class. </t>
  </si>
  <si>
    <t>CheeseKing</t>
  </si>
  <si>
    <t>Not gonna lie, tonight I was half watching, just wasn't into it, and I'm starting to feel sick  good game though.</t>
  </si>
  <si>
    <t>@ayeedrian oh im sorrrrry  we still doing the video..;</t>
  </si>
  <si>
    <t>Jacknox</t>
  </si>
  <si>
    <t xml:space="preserve">His girlfriend broke up with him </t>
  </si>
  <si>
    <t xml:space="preserve">@sheridamn Ouch... </t>
  </si>
  <si>
    <t>jeffreeefans</t>
  </si>
  <si>
    <t xml:space="preserve">lol why I can't sign up on YouTube? </t>
  </si>
  <si>
    <t>Way to go Magic  3-2 now on to Game 6 in Orlando and hopefully not Game 7</t>
  </si>
  <si>
    <t>ROBOKAWAII</t>
  </si>
  <si>
    <t xml:space="preserve">Everyone in the fucking world decided to do laundry today. Every gas station/liquor store is out of quarters </t>
  </si>
  <si>
    <t xml:space="preserve">@jaaacckkkkk haha i was just laughing at what britt was saying to you and yeah it does suck. esp cause i prob wont go sleep till 11 </t>
  </si>
  <si>
    <t>fathairyape</t>
  </si>
  <si>
    <t xml:space="preserve">@acraig426 awesome. are you going to buy yours soon, then? also, $229 only gets you the 8gig ipod! i have more music than that </t>
  </si>
  <si>
    <t>jamesfrye82</t>
  </si>
  <si>
    <t xml:space="preserve">@piemonte Crap...I leave San Francisco Thursdsay morning. </t>
  </si>
  <si>
    <t>neren_tweets</t>
  </si>
  <si>
    <t>0ur boss just called. C0mpany dinner s postponed 2nyt  he also wants us 2 get OL &amp;amp; answer d issues. Work while on vacati0n. Dat's unco0l</t>
  </si>
  <si>
    <t>melinduhbrianne</t>
  </si>
  <si>
    <t xml:space="preserve">My dog just got out of surgery and it breaks my heart to see her like this </t>
  </si>
  <si>
    <t xml:space="preserve">Trying to figure out Blogspot. Uggg.  I don't know which end is up </t>
  </si>
  <si>
    <t xml:space="preserve">@V_nkotbgirl me either busy at work </t>
  </si>
  <si>
    <t>Dragonglaedr</t>
  </si>
  <si>
    <t xml:space="preserve">My state just confirmed the first cases of Swine Flu. (I'm in West Virginia, and we were the only state in USA to go w/out it until now) </t>
  </si>
  <si>
    <t>DirtyPiker</t>
  </si>
  <si>
    <t xml:space="preserve">Ronery </t>
  </si>
  <si>
    <t>meghanquags</t>
  </si>
  <si>
    <t>@Laurenn26 ignore my last tweet n I am sorry for supposedly rapping your cousins  please forgive me</t>
  </si>
  <si>
    <t>its_teresa</t>
  </si>
  <si>
    <t>uhhh, my stomach hurts  I miss so many people it's not even funny. I need to see them again, I didn't really talk to them last time</t>
  </si>
  <si>
    <t>RainGirl528</t>
  </si>
  <si>
    <t>@ThisisSandra Ive been saying dido  I coulda sworn that was the right spelling..lol.</t>
  </si>
  <si>
    <t>t8ert0t</t>
  </si>
  <si>
    <t>Im in love... But he's only 17 he cant b on the show   ((</t>
  </si>
  <si>
    <t>teecao</t>
  </si>
  <si>
    <t>oh no *sad face! how dare they! @Warlaine Yeah it was! but we didn't get to see all of the animals cuz they were hiding  lol</t>
  </si>
  <si>
    <t>MaestroNickles</t>
  </si>
  <si>
    <t>Lol you should think twice about letting him stay at your place. It might collapse in the middle of the night.  i would be sad. -Maestro</t>
  </si>
  <si>
    <t xml:space="preserve">@AmyErika living in the hood </t>
  </si>
  <si>
    <t>@kyluhtoots have to go to the gym after meeting Juz eh.  we're still meeting before you leave right?</t>
  </si>
  <si>
    <t>MJ_Mo</t>
  </si>
  <si>
    <t>And the Magic has fizzled tonight  next time Magic. But Lebron is still cute.</t>
  </si>
  <si>
    <t>lindsaynic</t>
  </si>
  <si>
    <t xml:space="preserve">@souljaboytellem Cavs won. </t>
  </si>
  <si>
    <t>TimDouglas5150</t>
  </si>
  <si>
    <t xml:space="preserve">Great back workout at the gym tonight; although I tried a new gym and I didn't care for it that much. </t>
  </si>
  <si>
    <t>BrIzI31994</t>
  </si>
  <si>
    <t xml:space="preserve">OMqq! iiTS LATee! i WAnT TOO eAT! ii FeeL BAD..ii THiiNK ii qOT eVeRyy0Nee SiiCK HeRee.. </t>
  </si>
  <si>
    <t>justmeghan</t>
  </si>
  <si>
    <t xml:space="preserve">@laurenlivesloud are you KIDDING ME!?!?!? im gonna fail lauren. like, i've cried TWICE allready just in the past few hours </t>
  </si>
  <si>
    <t>keyhanna</t>
  </si>
  <si>
    <t>Cavs won i missed the game  was at wrk...... ~Perfectly blind~</t>
  </si>
  <si>
    <t xml:space="preserve">Yuck I hate typos </t>
  </si>
  <si>
    <t>varsharavichhh</t>
  </si>
  <si>
    <t xml:space="preserve">i have a kink in my neck, i think it's cause of stress. it hurts to turn my head to the right! someone massage my neck </t>
  </si>
  <si>
    <t>curissadeleon</t>
  </si>
  <si>
    <t>@_MissSmiles_ i know he left me a voicemail the other day.  &amp;quot;sissy.. its jacob... i luhh you... call me back&amp;quot;</t>
  </si>
  <si>
    <t>_Dani_B</t>
  </si>
  <si>
    <t xml:space="preserve">so i had steak tonight  YUM! then i hung out with my gma for a while, while doing laundry at her place...now i got hiccups </t>
  </si>
  <si>
    <t>lilly_tran</t>
  </si>
  <si>
    <t xml:space="preserve">@ddlovato the album is going to be phenomenal, i just know it. too bad your not coming to canada on your tour though </t>
  </si>
  <si>
    <t xml:space="preserve">Love Lebron but go Magic! </t>
  </si>
  <si>
    <t>LVDayDreamer28</t>
  </si>
  <si>
    <t xml:space="preserve">my twitter pals, not even 1 reply....    </t>
  </si>
  <si>
    <t xml:space="preserve">@nodgarb But I can't have @Lionnesss bring you home for me in a doggy bag. </t>
  </si>
  <si>
    <t>theRiverToldMe</t>
  </si>
  <si>
    <t xml:space="preserve">@WerewolfSeth I'm just sad it's not me. And I even wore my jhorts for you </t>
  </si>
  <si>
    <t xml:space="preserve">Eww never eating a buffet at ticos ever again..I did horrible eating today. fml </t>
  </si>
  <si>
    <t xml:space="preserve">Finished my diet coke before I finished my dinner </t>
  </si>
  <si>
    <t>xomelina</t>
  </si>
  <si>
    <t xml:space="preserve">@jgurrola EH! Looks OK hahaha kidding! It looks good, make yr background BETTER! Like mine ;) p.s. I CAN'T BELIEVE YR LEAVING ME TOMORROW </t>
  </si>
  <si>
    <t>trilby_dare</t>
  </si>
  <si>
    <t>@rasafrasa OMG - no words  Stay strong for each otherï¿½ condolencesï¿½</t>
  </si>
  <si>
    <t xml:space="preserve">My back is hurty </t>
  </si>
  <si>
    <t xml:space="preserve">@OfficialSTaylo yea sorry..need some sleep or I can't function! </t>
  </si>
  <si>
    <t>wanderkeil</t>
  </si>
  <si>
    <t xml:space="preserve">@christopherlin Sort of, but it's real life! Except that no one came up to me and asked me to slay any demons. </t>
  </si>
  <si>
    <t>rachelreneekarr</t>
  </si>
  <si>
    <t xml:space="preserve">@BPOSNEY Ohh shit!! well i didnt know you would like to go out there!! stop being a punk to me!! </t>
  </si>
  <si>
    <t>BksSongstress</t>
  </si>
  <si>
    <t>Oh boy the cavs won  but at least i saw my brotha  Jigga at the game lol</t>
  </si>
  <si>
    <t>LENigro</t>
  </si>
  <si>
    <t xml:space="preserve">@niclovin407 is gone </t>
  </si>
  <si>
    <t>dushbag</t>
  </si>
  <si>
    <t>@mistermeester I have issues bringing up shit to my dad  even though it shouldn't be a big deal.  Wish I had one now!</t>
  </si>
  <si>
    <t>ayyxitsxande</t>
  </si>
  <si>
    <t xml:space="preserve">@kaitt32 yea the roses, i want a cute one now too!!!! </t>
  </si>
  <si>
    <t>tx_qt</t>
  </si>
  <si>
    <t>wondering y my babygirl has been in my town twice w/out stoppin by  feelin un love ed</t>
  </si>
  <si>
    <t>palcantara</t>
  </si>
  <si>
    <t>I called the spread!! Dammit should have put mney on that  #NBA</t>
  </si>
  <si>
    <t>beautifuln09</t>
  </si>
  <si>
    <t xml:space="preserve">@chrisbrown902 YESS..AND HUNG UP IN MY FACE!! Y u do that chris? </t>
  </si>
  <si>
    <t xml:space="preserve">@PandaMayhem we def follow him but I don't know what it is offhand </t>
  </si>
  <si>
    <t>SB_09</t>
  </si>
  <si>
    <t xml:space="preserve">Just got home from baseball and it sucked, we lost horribly... </t>
  </si>
  <si>
    <t>EricaD223</t>
  </si>
  <si>
    <t xml:space="preserve">@nolebro93 zacky I MISS you!!! I LOVE the new Eric Church song. &amp;quot;I love your love the most&amp;quot; have you heard it? So sorry to hear about bo </t>
  </si>
  <si>
    <t>kessbystereo</t>
  </si>
  <si>
    <t xml:space="preserve">@abwolfy13: YOU BETTER WERK! u missed gettin pics taken by my mom after da concert. </t>
  </si>
  <si>
    <t>frankiestarr</t>
  </si>
  <si>
    <t>I think I injured my hand, or at least my pinky  I get WAYYYY too into my Wii Bowling. Yikes.</t>
  </si>
  <si>
    <t>meganhearts</t>
  </si>
  <si>
    <t>@ModernFoodie yes...doing ok but my car is another story  Those HUGE Chuck E Cheese statues!!!</t>
  </si>
  <si>
    <t>MarnyK</t>
  </si>
  <si>
    <t xml:space="preserve">thinking about my dad.  One month tomorrow </t>
  </si>
  <si>
    <t>britt_any1986</t>
  </si>
  <si>
    <t>@harukandy  I miss you! when does school + ur lease end? come stay at my apt after your done until my wedding! im planning white water</t>
  </si>
  <si>
    <t>@isittheshoes this game sucks....  but gooo Lakers!!</t>
  </si>
  <si>
    <t>BornInATrunk</t>
  </si>
  <si>
    <t xml:space="preserve">I have to things to say to @nutburgers MAYBE and I forgot my stamp. </t>
  </si>
  <si>
    <t>EricaHeartsBSB</t>
  </si>
  <si>
    <t>@LittrellHHC I wish I could go but it's too far to travel   Do something in Cali!</t>
  </si>
  <si>
    <t xml:space="preserve">athletes and puppies do not belong together. </t>
  </si>
  <si>
    <t>jamieLkirk</t>
  </si>
  <si>
    <t>Craving icecream but Jay won't go get some   WTH!  Oh well....too late to be eating anyways.</t>
  </si>
  <si>
    <t>Sydneystathes</t>
  </si>
  <si>
    <t xml:space="preserve">Should be unpacking...but I just don't feel up to it. </t>
  </si>
  <si>
    <t xml:space="preserve">@carlacharisse it's a handmade bracelet by the Uganda children.and some stories about em.pretty sad </t>
  </si>
  <si>
    <t>SoCaLsWiMmErGrL</t>
  </si>
  <si>
    <t>poopy   this rreallyyy sux</t>
  </si>
  <si>
    <t xml:space="preserve">@mrzhollywood: Tuty, that is very inconsiderate for you to poke fun at my agrivation and I don't appreciate it. SCREW YOU! lmfao </t>
  </si>
  <si>
    <t>my throat hurts  taking some nyquil &amp;amp; passing the fuck out.</t>
  </si>
  <si>
    <t>fridavampira</t>
  </si>
  <si>
    <t xml:space="preserve">@MarcyRubin Horrible! I'm just like BLAH. </t>
  </si>
  <si>
    <t>fAiLercAkES_YUm</t>
  </si>
  <si>
    <t xml:space="preserve">I wish I was British. Then I'd know shit about Dr. Who and not be so oblivious. And I wish I could watch the shows. </t>
  </si>
  <si>
    <t xml:space="preserve">Oh darn he's only 17 so he won't be on the shoow this season </t>
  </si>
  <si>
    <t>trippyhippy</t>
  </si>
  <si>
    <t xml:space="preserve">where can i find an indian youth study on the web for free. i know its asking for much </t>
  </si>
  <si>
    <t>Navy4life</t>
  </si>
  <si>
    <t>Think either to get the clk or the charger  Car shopping is not fun</t>
  </si>
  <si>
    <t>diabrura</t>
  </si>
  <si>
    <t xml:space="preserve">Poxa, o Portrait as Living Deads acabou! http://portraitsaslivingdeads.blogspot.com/ </t>
  </si>
  <si>
    <t>ksev024</t>
  </si>
  <si>
    <t xml:space="preserve">I am sooooo tired but can't fall asleep </t>
  </si>
  <si>
    <t xml:space="preserve">Please noooo...Dave Gahan has cancer scare </t>
  </si>
  <si>
    <t>thisiscarlie</t>
  </si>
  <si>
    <t>@heymcfly53 but..  i love winter. im in bed blogging. what about you? blogging?</t>
  </si>
  <si>
    <t xml:space="preserve">Another early start for me </t>
  </si>
  <si>
    <t>@South3rngrl we talk pretty much every day   and she always calls when she's eating dinner!  so annoying lol</t>
  </si>
  <si>
    <t xml:space="preserve">I wish I was bumping glasses with meggie </t>
  </si>
  <si>
    <t xml:space="preserve">@kush_antidrug Damnit! i want my tragus re-done and my homie wants her vag, but we dont know the best place to go </t>
  </si>
  <si>
    <t>TAlgots</t>
  </si>
  <si>
    <t>@zachcumer Tucson. There are more people here than in LA right now.  Fly down! You have thirty minutes...</t>
  </si>
  <si>
    <t>Bettyispretty</t>
  </si>
  <si>
    <t xml:space="preserve">@antzpantz I would be, but have to work </t>
  </si>
  <si>
    <t>ktmukai</t>
  </si>
  <si>
    <t xml:space="preserve">so you think you can dance makes me sad that i lack dancing abilities </t>
  </si>
  <si>
    <t>enriquegungury</t>
  </si>
  <si>
    <t xml:space="preserve">re-re-re-installing a second partition with XP  </t>
  </si>
  <si>
    <t>AtiyaDS</t>
  </si>
  <si>
    <t xml:space="preserve">@Willie_Day26 would have loved to meet you in person but now im in NY working on a fashion show </t>
  </si>
  <si>
    <t xml:space="preserve">@RobbKilo don't be salty Robert. </t>
  </si>
  <si>
    <t xml:space="preserve">So angry! Just wrote an extra credit paper for history. My computer froze before I could save it </t>
  </si>
  <si>
    <t xml:space="preserve">@DJ__ICEMAN i didnt forqet. i just never qot batteries </t>
  </si>
  <si>
    <t>SudsyMaggie</t>
  </si>
  <si>
    <t>@geekbeer RR is not on Twitter as far as I know.  Met Natalie of RR a few weeks ago, she was a fun gal to hang with!</t>
  </si>
  <si>
    <t>Lil_Crazy_Jamie</t>
  </si>
  <si>
    <t xml:space="preserve">I'm back!! I love riding on the back of a motorcycle. I miss my fucking b/f. </t>
  </si>
  <si>
    <t>aw boo, magic lost   they'll come back!</t>
  </si>
  <si>
    <t>cocallas</t>
  </si>
  <si>
    <t>just tried to register as a &amp;quot;chacha&amp;quot; guide, no longer accepting new guides  I thought I found a new career</t>
  </si>
  <si>
    <t>WWhiteside</t>
  </si>
  <si>
    <t>Kinda bummed about not being able to see Prodigy now  So I'm going to see The new Terminator</t>
  </si>
  <si>
    <t>tiombelockhart</t>
  </si>
  <si>
    <t>@invincibleDET awwwww.  I miss singing wit Val. If u see her again give her a big ole hug for me. when u come out here is it for a show?</t>
  </si>
  <si>
    <t>scherwal</t>
  </si>
  <si>
    <t>i don't feel well  with kyle and our dog enjoying another night home alone with him. yay.</t>
  </si>
  <si>
    <t>damnfools520</t>
  </si>
  <si>
    <t>112-102..  STILL BELIEVE IN MAGIC! game 6 in Orlando &amp;amp; im hoping that the series would end there!</t>
  </si>
  <si>
    <t>I just disappointed a friend. Fuckkkkk  Nothins worse than that.</t>
  </si>
  <si>
    <t>spacekase</t>
  </si>
  <si>
    <t xml:space="preserve">@Ahvia I guess it's like how I have no idea how to compose a standalone image </t>
  </si>
  <si>
    <t>@monica_m_ awww  i was watching it on tv today and it kept cutting the movie for commercials :/</t>
  </si>
  <si>
    <t>Valkyrieslife</t>
  </si>
  <si>
    <t xml:space="preserve">Do i really look sad? Everyone says i look sad. </t>
  </si>
  <si>
    <t xml:space="preserve">Watching Jay's second to last show. </t>
  </si>
  <si>
    <t>prempiyush</t>
  </si>
  <si>
    <t xml:space="preserve">#thingsmummysaid life is going to be better after school. </t>
  </si>
  <si>
    <t xml:space="preserve">@Hollywood3115 although u dont love me no mo </t>
  </si>
  <si>
    <t>jokai82</t>
  </si>
  <si>
    <t xml:space="preserve">home.... bored... should probably start studying for provincials.... nah.... 11 days to go... than provincials </t>
  </si>
  <si>
    <t>bill_oh_bill</t>
  </si>
  <si>
    <t xml:space="preserve">feels weird about tomorrow being the last day of high school ever... </t>
  </si>
  <si>
    <t>jamiesaurus</t>
  </si>
  <si>
    <t xml:space="preserve">http://www.flickr.com/jamiefacephotography RLY close to 30000. i prbbly should've had 30000 long time ago but i've neglected flickr </t>
  </si>
  <si>
    <t>AngelOMalley</t>
  </si>
  <si>
    <t xml:space="preserve">@ScarlettHarlott I hope your back is betting better. injured backs are the worst </t>
  </si>
  <si>
    <t>taking Session C summer classes, Econ 1! Hopefully I hate it but learn a lot, don't want to switch majors  PEIS is tempting though...</t>
  </si>
  <si>
    <t>KateBracco</t>
  </si>
  <si>
    <t xml:space="preserve">@geezitslouize please tell me you have cough medicine downstairs?! </t>
  </si>
  <si>
    <t>AliesaJoelle</t>
  </si>
  <si>
    <t xml:space="preserve">need to protect my heart better </t>
  </si>
  <si>
    <t>cpjds1</t>
  </si>
  <si>
    <t xml:space="preserve">still has a plugged ear from the flight </t>
  </si>
  <si>
    <t>rjkennedy</t>
  </si>
  <si>
    <t>ITS OVAH  Oh well- we'll have to do it up big back in OTOWN!</t>
  </si>
  <si>
    <t>baima</t>
  </si>
  <si>
    <t xml:space="preserve">ok world goodnight forreal. @artistvspoet smile </t>
  </si>
  <si>
    <t>myakura</t>
  </si>
  <si>
    <t xml:space="preserve">it's like &amp;lt;img&amp;gt; without alt so we might get bitten by #a11y experts </t>
  </si>
  <si>
    <t>i_mazhar</t>
  </si>
  <si>
    <t xml:space="preserve">I always run short of USB slots on my computer </t>
  </si>
  <si>
    <t>uluvsheena</t>
  </si>
  <si>
    <t>I'm so sad  its ok tho..we r back home satttttttt</t>
  </si>
  <si>
    <t>DenverCatholic</t>
  </si>
  <si>
    <t>Yes @Pamluther I have a goal &amp;amp; am searching out all conservatives at Examiner. Sorry, slow computer  Joseph is  Catholic_Examin</t>
  </si>
  <si>
    <t xml:space="preserve">@PaulFidalgo YAY! im doing philosophy hw and im so oh confused.. </t>
  </si>
  <si>
    <t>ForeverCee</t>
  </si>
  <si>
    <t xml:space="preserve">@adrienne_bailon Hey Adrienne. you and rob broke up? </t>
  </si>
  <si>
    <t>bswichte</t>
  </si>
  <si>
    <t xml:space="preserve">has this unbelievable amount of tension deep in the middle of her chest...it's weird...but I'm pretty sure I know what it's from. </t>
  </si>
  <si>
    <t>@samanthakellar fuhhh u are? U have to be 21 for the vip thing  u already bought it?</t>
  </si>
  <si>
    <t>vanessa_cheng</t>
  </si>
  <si>
    <t xml:space="preserve">just submitted something to failblog. if it shows up i will post link. if not... </t>
  </si>
  <si>
    <t>shiplikeyou</t>
  </si>
  <si>
    <t>@cheapcigars omg  all travis wants is your affection</t>
  </si>
  <si>
    <t>Carla_M</t>
  </si>
  <si>
    <t>@DamiOrjo Mia..they are testing for whooping cough even tho immunized. Her asthma playing up a bit and she's dehydrated  XOXO</t>
  </si>
  <si>
    <t xml:space="preserve">Knew it was a mistake to turn on facebook chat . . . </t>
  </si>
  <si>
    <t>jasminechenn</t>
  </si>
  <si>
    <t xml:space="preserve">my neck problems have been worse by each day...i really don't wanna have surgery </t>
  </si>
  <si>
    <t>Sel_Monroe</t>
  </si>
  <si>
    <t xml:space="preserve">@Maddie_14 i wanna hear it </t>
  </si>
  <si>
    <t>parisindy</t>
  </si>
  <si>
    <t xml:space="preserve">my mom has been back for a few hours.. i love her but man i am already mourning my freedom *sigh* </t>
  </si>
  <si>
    <t>rameshpatil</t>
  </si>
  <si>
    <t xml:space="preserve">Early morning to the office,meeting got cancelled </t>
  </si>
  <si>
    <t xml:space="preserve">@antzpantz These things are like hotcakes, already spoken for sorry. </t>
  </si>
  <si>
    <t xml:space="preserve">and i'm having this insane craving for chocolate chip cookies..but i know it's not going to be satisfied. </t>
  </si>
  <si>
    <t>Sharkbuzz</t>
  </si>
  <si>
    <t>Helping Dad move around in bed. Seems to be getting worse. In pain.  http://myloc.me/1X7J</t>
  </si>
  <si>
    <t>kubrek</t>
  </si>
  <si>
    <t xml:space="preserve">feeling bummed still because of the breakin </t>
  </si>
  <si>
    <t xml:space="preserve">Jay Leno only has one more day. Sad. </t>
  </si>
  <si>
    <t>touchaddict</t>
  </si>
  <si>
    <t xml:space="preserve">is TUIO gonna work with SketchUp? </t>
  </si>
  <si>
    <t>limabeanz</t>
  </si>
  <si>
    <t xml:space="preserve">so boreddddd without my phone </t>
  </si>
  <si>
    <t xml:space="preserve">I washes my hair today and it was really curly and pretty ... then it dried like a hard brillo pad and turned into a frizzy afro. </t>
  </si>
  <si>
    <t>siiilenttbob</t>
  </si>
  <si>
    <t xml:space="preserve">@jenheezy it's crazy! freakin spelling bee! awwwwww... poor semi-normal photo chick Serena! </t>
  </si>
  <si>
    <t>Why must the world spin so fast? Woooooozy  #illness</t>
  </si>
  <si>
    <t>missyscott</t>
  </si>
  <si>
    <t xml:space="preserve">Signing off, it's been a long day. I HATE TAMPA ELECTRIC!!!!!!!!!!!!!!!!   </t>
  </si>
  <si>
    <t>SteveMuchnick</t>
  </si>
  <si>
    <t xml:space="preserve">@Hetty4Christ Heather, you never talk to me, I am sooo sad </t>
  </si>
  <si>
    <t>RachelHeim</t>
  </si>
  <si>
    <t>@aleashinn  - i did not have a cupcake today. but theres some bday cake in the back office that i may take a bite out of later!</t>
  </si>
  <si>
    <t>NikiHavoc</t>
  </si>
  <si>
    <t xml:space="preserve">I have one more day left of my externship. </t>
  </si>
  <si>
    <t>@_shannon1234  lol  .. im mailing her right now... i talked with chris b4 i left k2, we're all good to go .     i miss u already !  lol</t>
  </si>
  <si>
    <t>Fire_flybot</t>
  </si>
  <si>
    <t xml:space="preserve">@SuperiorEgo OOC: ..What? I meant no offense.. </t>
  </si>
  <si>
    <t xml:space="preserve">@DoinItWell Mildly scared? seriously? </t>
  </si>
  <si>
    <t>MizDoll</t>
  </si>
  <si>
    <t xml:space="preserve">@lmfao215 oh its funny to you </t>
  </si>
  <si>
    <t xml:space="preserve">@edwintcg @andychin lol! no need to convince me! Ive already bought the thing! no regrets! im just sad i hv2wait a few wks to use it! </t>
  </si>
  <si>
    <t>Using my granny's laptop  its slowwwwwwww. gosh i want my fricken desktop with internet soon</t>
  </si>
  <si>
    <t xml:space="preserve">Staring at all the cute guys....too bad they are not talking to me </t>
  </si>
  <si>
    <t>__gypsy</t>
  </si>
  <si>
    <t xml:space="preserve">Alright, i want to go out tonight. we'll see... </t>
  </si>
  <si>
    <t xml:space="preserve">im sick this sucks </t>
  </si>
  <si>
    <t>Jfortini</t>
  </si>
  <si>
    <t xml:space="preserve">@CatCorrine i miss 406 too!!!!!!  </t>
  </si>
  <si>
    <t>AmyWalk</t>
  </si>
  <si>
    <t>Only have internet access thru my blackberry  I'm going crazy!!</t>
  </si>
  <si>
    <t>llewann</t>
  </si>
  <si>
    <t>@radianceleong OMG! I'm soo old!  Thanks for making me more depressed la ... hahahaha ... Okay. I'd definitely not remember la. Sorry</t>
  </si>
  <si>
    <t>Niewa2007</t>
  </si>
  <si>
    <t>LAST DAY OF HIGH SCHOOL FOREVER  BUT... COLLEGE IS HERE</t>
  </si>
  <si>
    <t>loKEaN</t>
  </si>
  <si>
    <t xml:space="preserve">ya know, I thinx I really miss...  my calgary peeps.      </t>
  </si>
  <si>
    <t xml:space="preserve">Only three weekends left with @tdeee </t>
  </si>
  <si>
    <t>dalong00</t>
  </si>
  <si>
    <t xml:space="preserve">@Rose_Flores yeah, i was too rose! but they closed it early cuz no one showed up... </t>
  </si>
  <si>
    <t>juicychicluvsya</t>
  </si>
  <si>
    <t xml:space="preserve">ugh i hate on twitter i keep replying to them but they cant see it unless they follow me </t>
  </si>
  <si>
    <t>DejaRiley</t>
  </si>
  <si>
    <t>@yungwurld5 dang, I just might miss u  hopefully not tho</t>
  </si>
  <si>
    <t>bjoeE</t>
  </si>
  <si>
    <t xml:space="preserve">Is spending his last night with Samantha! </t>
  </si>
  <si>
    <t>FDerron</t>
  </si>
  <si>
    <t xml:space="preserve">@TheRealBunnyB </t>
  </si>
  <si>
    <t xml:space="preserve">@Gansiito I wish u could go tonight </t>
  </si>
  <si>
    <t>lvtotravel</t>
  </si>
  <si>
    <t xml:space="preserve">@OishiiEats ~ I do feel bad for the kids. I know K to 3rd love summer school, and our ELD students really benefit from it. </t>
  </si>
  <si>
    <t>Earthspacetime</t>
  </si>
  <si>
    <t>@Miameow09 mia.. i went to the store on monday and i couldn't find the flavor!  i looked and looked i really want to try it!! LOL</t>
  </si>
  <si>
    <t>HeathCastor</t>
  </si>
  <si>
    <t xml:space="preserve">@Isak I've had that happen like TWICE. it gets at you too... if you're not careful. </t>
  </si>
  <si>
    <t>@silviaong my gahmen side pay only 12 of the mth. so long more...  :*(</t>
  </si>
  <si>
    <t xml:space="preserve">@moonrock the closest I get to Seahawks season tix is my floor to ceiling windows at work that overlook Qwest field </t>
  </si>
  <si>
    <t>JodiMarama</t>
  </si>
  <si>
    <t>what to know what is in my 'Bag of Crap', what is it?what is it?what is it? and is it here yet? I doubt it  so impatient</t>
  </si>
  <si>
    <t>@dreadfuldays So I probably won't be seeing you (if I'm still awake) til 2AM-ish??  Oh well. Overtime is good.</t>
  </si>
  <si>
    <t xml:space="preserve">@ebassman its nice.....sad to say all I have is my phone </t>
  </si>
  <si>
    <t>nessababy93</t>
  </si>
  <si>
    <t>eh doin dishes  just made nd ate the awseumest brownies ever!!!!</t>
  </si>
  <si>
    <t>Kayleigh1128</t>
  </si>
  <si>
    <t xml:space="preserve">Time 2 go to bed!! I had a long day today </t>
  </si>
  <si>
    <t>Jinreeso</t>
  </si>
  <si>
    <t>@PerezHilton And thats why he didnt win  what a shitty world we live in.</t>
  </si>
  <si>
    <t>cheapcigars</t>
  </si>
  <si>
    <t>@shiplikeyou NO STOP IT OMG I DON'T WANNA GIVE IT TO HIM  LEAVE ME ALONE TRAVIS!!!</t>
  </si>
  <si>
    <t xml:space="preserve">@rahulrrao Yea sure, only he's my husband.. and I'd have to hire a rocket to go get him back </t>
  </si>
  <si>
    <t>MaMiizaBoSS</t>
  </si>
  <si>
    <t xml:space="preserve">@DreamyObsession yea something always happening to my stinka baby.. </t>
  </si>
  <si>
    <t>silver_tulip27</t>
  </si>
  <si>
    <t xml:space="preserve">I'd feel really great about my walk, if I didn't eat pizza after and ruin it </t>
  </si>
  <si>
    <t xml:space="preserve">@juhidee119 I havent liked anybody in about 2 years now. Really I live in small town, not many opportunities </t>
  </si>
  <si>
    <t xml:space="preserve">@brittdainard aww </t>
  </si>
  <si>
    <t xml:space="preserve">@Adrienne_Bailon are you and @robertkardashian really broken up?  i just watched the episodes from the other night. i hope nott </t>
  </si>
  <si>
    <t xml:space="preserve">@claireliz81 But she is not my friendeded on El Jay. </t>
  </si>
  <si>
    <t xml:space="preserve">@VioletKanian Ouch   All four? ....hope ya feel better. </t>
  </si>
  <si>
    <t>nenasymone</t>
  </si>
  <si>
    <t>@11Locs I thought so...  When I turned it on today, I was thinking - I don't see Memphis!</t>
  </si>
  <si>
    <t>K_alashnikova</t>
  </si>
  <si>
    <t xml:space="preserve">@ndnjoey  can i stay with you too, i dont feel so good today </t>
  </si>
  <si>
    <t>clarinet72009</t>
  </si>
  <si>
    <t xml:space="preserve">So Im a loser and I REALLY want to get a the coat that Vash wears. It would look so awesome with my skinny jeans... Sadly I cant afford 1 </t>
  </si>
  <si>
    <t xml:space="preserve">@Gosssy Where are you guys?? </t>
  </si>
  <si>
    <t>nlkerns29</t>
  </si>
  <si>
    <t xml:space="preserve">Nightly ritual: Friends with the sleep timer. Bye bye 18 </t>
  </si>
  <si>
    <t>Cissy022</t>
  </si>
  <si>
    <t xml:space="preserve">Cool &amp;amp; rainy here.  Hopefully we have some sunshine tomorrow. Haven't seen the sun in a few days.   </t>
  </si>
  <si>
    <t xml:space="preserve">@nkotb_Lwood That's good  &amp;amp; aww, miss you too! - 2 weeks apart! </t>
  </si>
  <si>
    <t>ginaselim</t>
  </si>
  <si>
    <t xml:space="preserve">Just pathetically attempted a Sake bomb at Fat Fish </t>
  </si>
  <si>
    <t>Robbin_Young</t>
  </si>
  <si>
    <t xml:space="preserve">I need Twitter classes. Still can't direct mail all my friends, just some. Darn. </t>
  </si>
  <si>
    <t>bastrid</t>
  </si>
  <si>
    <t>Hey @backstreetboys   no  lo  grabaron    (groundctrl live &amp;gt; http://ustre.am/X1C)</t>
  </si>
  <si>
    <t>dalerankine</t>
  </si>
  <si>
    <t xml:space="preserve">FFox crashing repeatedly on certain pages of my Wordpress admin </t>
  </si>
  <si>
    <t xml:space="preserve">@chelseachase </t>
  </si>
  <si>
    <t xml:space="preserve">@jessgirl I still feel like crap. The fever is alive and well. </t>
  </si>
  <si>
    <t xml:space="preserve">now i'm really sad that david didn't come out at any of my shows. </t>
  </si>
  <si>
    <t>DamiOrjo</t>
  </si>
  <si>
    <t>@Carla_M Bless her heart. Love her and kiss her for me. And you too while you're at it, you fierce woman you. And its the weekend?  XXXXXX</t>
  </si>
  <si>
    <t>Miameow09</t>
  </si>
  <si>
    <t xml:space="preserve">Guess I really do  need kettlebells! </t>
  </si>
  <si>
    <t>tr0uble1</t>
  </si>
  <si>
    <t xml:space="preserve">allconsofffun do you ever get the feeling that nobody really gives a shit?  I mean I've posted tons of posts and not one person cares. </t>
  </si>
  <si>
    <t>itsShawneeBoi</t>
  </si>
  <si>
    <t>Aww.  my poor bebe is home alll sniffly cuz of me..  sorry babe ..ill make it all better PROMISE muah &amp;lt;3</t>
  </si>
  <si>
    <t>shefalibhakta</t>
  </si>
  <si>
    <t xml:space="preserve">just joined twitter.. THANKS JAIMSTER!!! lol and has class tomorrow morning </t>
  </si>
  <si>
    <t xml:space="preserve">@PixelExecution Nutella won't do anything for me now if Hershey's chocolate syrup didn't. </t>
  </si>
  <si>
    <t>http://twitpic.com/65vbg - I AM SAD  Maybe I should start a new trend and wear my nose stud like this all the time? Hahahah.</t>
  </si>
  <si>
    <t>youquit</t>
  </si>
  <si>
    <t>@TonyJEH I thought so.  I still chase the dream of working in video games, haha.</t>
  </si>
  <si>
    <t xml:space="preserve">Man, my head hurts </t>
  </si>
  <si>
    <t>ZeeMais</t>
  </si>
  <si>
    <t xml:space="preserve">Thinks he's too late </t>
  </si>
  <si>
    <t>kidcranberry</t>
  </si>
  <si>
    <t xml:space="preserve">@carolzara i just got that email too, only problem is, if i didnt buy this mac i never would have got that email lol, so wheres my touch! </t>
  </si>
  <si>
    <t>ShaeCafe</t>
  </si>
  <si>
    <t>We always miss each other!  @scottpierce</t>
  </si>
  <si>
    <t>Sigmag7</t>
  </si>
  <si>
    <t xml:space="preserve">New pic doesn't show on phone </t>
  </si>
  <si>
    <t>@CosmoClemens Because I need to drop 25 lbs.    Ask @curly_gurl4 she and I are always lamenting about our weight.  lol</t>
  </si>
  <si>
    <t xml:space="preserve">late night with jay leno last tomorrow is the last one </t>
  </si>
  <si>
    <t>GeriiGautier</t>
  </si>
  <si>
    <t xml:space="preserve">Caffeine is my bff right now! haha I NEED to finish this project :S aaand im depressed bcuz Manchester didnt win! </t>
  </si>
  <si>
    <t xml:space="preserve">mmm house inspection on the 11th. I've got some cleaning to do </t>
  </si>
  <si>
    <t xml:space="preserve">@D_musiklvr sister...how come u didnt inform me anthony hamilton was coming to houston? im saddened i missed his show tonight </t>
  </si>
  <si>
    <t>lulubaby86</t>
  </si>
  <si>
    <t xml:space="preserve">miserable as shit that I have a sinus infection </t>
  </si>
  <si>
    <t xml:space="preserve">@kellbell68 i hear ya.. i dont wanna work tomorrow, but meh </t>
  </si>
  <si>
    <t>kshort21</t>
  </si>
  <si>
    <t xml:space="preserve">Ya know the more I think about it, I am not happy at all about going to the big house. </t>
  </si>
  <si>
    <t>@likeSunday Aw  theyre pretty impossible to get at this point. I actually share 1 seat with my mom - it was my brothers, we inherited it</t>
  </si>
  <si>
    <t xml:space="preserve">They won't fit </t>
  </si>
  <si>
    <t>taylorryann</t>
  </si>
  <si>
    <t xml:space="preserve">please just don't let us fall apart again </t>
  </si>
  <si>
    <t>kwesterg</t>
  </si>
  <si>
    <t xml:space="preserve">I wanna meet kenny chesney! </t>
  </si>
  <si>
    <t>@hussulinux no man Adlabs is clsoed  its showing in ESquare and INOX</t>
  </si>
  <si>
    <t>@ddlovato SUSPENSE NOOOO  PLEASE DEMI PLEASE :'D</t>
  </si>
  <si>
    <t xml:space="preserve">first time today in two weeks i didn't even pick up my mandolin. I'll have to give it some extra attention tomorrow </t>
  </si>
  <si>
    <t>macbookair15</t>
  </si>
  <si>
    <t xml:space="preserve">I was going to fix me another sandwich but, I just remember I ate all of the meat early and the bread. Now, I'm just here hungry. FML </t>
  </si>
  <si>
    <t>hhosman</t>
  </si>
  <si>
    <t xml:space="preserve">bergman night? yes I think so... too bad @eosbo isn't here to explain it to me afterwards </t>
  </si>
  <si>
    <t xml:space="preserve">@BRSDiddy haha you're welcome to one of my licenses bcuz it's not working on my Storm </t>
  </si>
  <si>
    <t>NaeDira</t>
  </si>
  <si>
    <t xml:space="preserve">No one is tweeting with me! </t>
  </si>
  <si>
    <t>aliaelizabeth</t>
  </si>
  <si>
    <t xml:space="preserve">@JusReign... i miss you more than life </t>
  </si>
  <si>
    <t>took alt uphill route on way home, still sucked + traffic w/no shoulder  do i dare try again tomorrow? just need to remember shoes...</t>
  </si>
  <si>
    <t>SweetMilitia</t>
  </si>
  <si>
    <t xml:space="preserve">Wishing my husband was home with me.... </t>
  </si>
  <si>
    <t>murz</t>
  </si>
  <si>
    <t xml:space="preserve">@sleepynikki @escribitionist Twt'ed twice, same long sentence begn w LhinHui. Somehow Twitter cut both times short after the panda's name </t>
  </si>
  <si>
    <t>PurpleTaNi</t>
  </si>
  <si>
    <t>okay I'm goinq o2 bed now..hopefully see dee bestiie 2morrow uqh still sad bout dee whole thinq  gud nite-_-</t>
  </si>
  <si>
    <t xml:space="preserve">Bedtime.. Long day tomorrow </t>
  </si>
  <si>
    <t>@beckerbuns Scooter broke  It was four years old, it was time. @caseyzero has control of it now, is turning into mad science. Be afraid.</t>
  </si>
  <si>
    <t xml:space="preserve">@mattchew03 me too. only one left </t>
  </si>
  <si>
    <t>techstud</t>
  </si>
  <si>
    <t xml:space="preserve">@MichelleFeldman Ewww.. Gross! I know how that feels! </t>
  </si>
  <si>
    <t xml:space="preserve">I miss my Meow  </t>
  </si>
  <si>
    <t>jesterfunnyboox</t>
  </si>
  <si>
    <t>@thisgoodlife  no headache!  yay carding!</t>
  </si>
  <si>
    <t>EveSieminski</t>
  </si>
  <si>
    <t xml:space="preserve">@WinePorn Yes, that is my favorite place to be....I have one and since the $$ have been short...supply is decreasing </t>
  </si>
  <si>
    <t>@ddlovato DEMI!!!!! I JUST TOLD YOU NOT TOOOOO  gah!!!!!!!!!!</t>
  </si>
  <si>
    <t>gogetphilled</t>
  </si>
  <si>
    <t>@Bleakey by my self I is scurred  lol</t>
  </si>
  <si>
    <t>msdoodleberry</t>
  </si>
  <si>
    <t xml:space="preserve">so you think you can dance.. I was going to cry when they found out he was 17 </t>
  </si>
  <si>
    <t>Very awake. Swollen face. Stuffy head. Breathless. Can't get comfortable  I has teh lurgy.</t>
  </si>
  <si>
    <t>jfred321jfred</t>
  </si>
  <si>
    <t xml:space="preserve">just watched Bron Bron eat the magic. </t>
  </si>
  <si>
    <t xml:space="preserve">@TheThomasLahey r u being for real right now?? </t>
  </si>
  <si>
    <t>waynelo</t>
  </si>
  <si>
    <t xml:space="preserve">POWERBOOK JUST STOPPED CHARGING! FML     </t>
  </si>
  <si>
    <t>danielbleu</t>
  </si>
  <si>
    <t xml:space="preserve">dizzy. i'm not felling well... </t>
  </si>
  <si>
    <t xml:space="preserve">@JumpNegative seriously. i want to cry. </t>
  </si>
  <si>
    <t xml:space="preserve">@thebiggirlclub Aww, too bad you're not in NYC </t>
  </si>
  <si>
    <t>misskatiemarie</t>
  </si>
  <si>
    <t>Cutting a wisdom tooth and its giving me the worst headache! Not to mention my entire mouth is killing me  This will make wisdom tooth #2.</t>
  </si>
  <si>
    <t>Rip Peanut  http://myloc.me/1X8Z</t>
  </si>
  <si>
    <t xml:space="preserve">im upset about the loss so im going to bed </t>
  </si>
  <si>
    <t>Sabrina1989</t>
  </si>
  <si>
    <t xml:space="preserve">@TheFirstChibi @mig90 @dougiemcfly It wasn't me that posioned you, it was mig </t>
  </si>
  <si>
    <t>rainbowflash</t>
  </si>
  <si>
    <t xml:space="preserve">@nicolerichie Thanks for sharing the pic of Fleetwood Mac with us, the unfortunate ones who wish they could be there but can't </t>
  </si>
  <si>
    <t>jimkukral</t>
  </si>
  <si>
    <t>@MissyWard go easy on us Cleveland sports fans. Actually, just pity us.  We don't know how to act when we win because we never win.</t>
  </si>
  <si>
    <t>PaoloAlonso</t>
  </si>
  <si>
    <t xml:space="preserve">@ddlovato that's mean </t>
  </si>
  <si>
    <t xml:space="preserve">@2good2waste not tonight bb....tomorrow....gotta get up early </t>
  </si>
  <si>
    <t>neenawilson</t>
  </si>
  <si>
    <t xml:space="preserve">@DannyJJohnson -- PF Changs is my FAV  </t>
  </si>
  <si>
    <t xml:space="preserve">@jae_one I would if my little one wasn't asleep, it doesn't help but I would! </t>
  </si>
  <si>
    <t>tgallah1</t>
  </si>
  <si>
    <t xml:space="preserve">Lost without certain things in life. I'm missing 2 of them which is 2 too many. </t>
  </si>
  <si>
    <t>Babydoll1003</t>
  </si>
  <si>
    <t>dying i got a bad flu so sick  ugh</t>
  </si>
  <si>
    <t xml:space="preserve">@ddlovato demi!!! NOOOOOOOO. how long is the suspense gonna go?! i don't think i can take it... </t>
  </si>
  <si>
    <t>Dan_elle</t>
  </si>
  <si>
    <t>play rehearsal guy made me cry today  but thats okay because Carlie penney and my Brittney always cheer me up</t>
  </si>
  <si>
    <t>DeeLuf</t>
  </si>
  <si>
    <t xml:space="preserve">So tired. Missing the boy. </t>
  </si>
  <si>
    <t>ScenarLismore</t>
  </si>
  <si>
    <t xml:space="preserve">It's still taking me over an hour  &amp;amp; 1/4 to get into work (instead of 1/2hr) due to SLOW moving flood waters out my way.  </t>
  </si>
  <si>
    <t>Wishing I knew how to make wicked cool flash panels for websites....  My skills are SO outdated!</t>
  </si>
  <si>
    <t xml:space="preserve">@ddlovato doonnttt doo thiss to usss  we are just helpless stupid fanssss </t>
  </si>
  <si>
    <t xml:space="preserve">@jen729 nah I was actually feeling this pain when I came home from work. Dunno what it is </t>
  </si>
  <si>
    <t xml:space="preserve">@micheleeeex And since I am going to VB and NC, he won't come out then either. Esp since he used up all his fan love in Ohio. </t>
  </si>
  <si>
    <t>ryanmtedder</t>
  </si>
  <si>
    <t xml:space="preserve">@StarrahPenzHitz bri bri  i think ur dope..like really..ur goin places kiddo lol that track sounded like a loop tho </t>
  </si>
  <si>
    <t>Jasonrenteria</t>
  </si>
  <si>
    <t>ps3 and itunes.    kind of ok with it but not really.</t>
  </si>
  <si>
    <t>Lisaimai</t>
  </si>
  <si>
    <t>@doctorchab HAHA! you know, i never got mine back  )))</t>
  </si>
  <si>
    <t>hair4aliving</t>
  </si>
  <si>
    <t xml:space="preserve">isn't really feelin' this twitter stuff! </t>
  </si>
  <si>
    <t xml:space="preserve">@AnthonyG47 i just washed my car </t>
  </si>
  <si>
    <t xml:space="preserve">@fhitria  Well, im trying 2 win a contest...But, if i dont..No, i wont be going, @ all. </t>
  </si>
  <si>
    <t xml:space="preserve">So wishes she had seen the chiro this week ~ pain </t>
  </si>
  <si>
    <t xml:space="preserve">Cutting a wisdom tooth and it's giving me the worst headache! Not to mention my entire mouth is killing me..ugh! </t>
  </si>
  <si>
    <t>@RemiRockit I have no money  no money = me not being able to see your new sets &amp;lt;/3</t>
  </si>
  <si>
    <t>mkjabek</t>
  </si>
  <si>
    <t xml:space="preserve">@jaba82 we will miss you </t>
  </si>
  <si>
    <t>Sahil_Jain</t>
  </si>
  <si>
    <t xml:space="preserve">Aww cavs won </t>
  </si>
  <si>
    <t>samwhale</t>
  </si>
  <si>
    <t xml:space="preserve">Watching Jay Leno. His last week. </t>
  </si>
  <si>
    <t xml:space="preserve">@ashosaur i hate when that happens </t>
  </si>
  <si>
    <t xml:space="preserve">It feels like strep throat..but I sure hope it's not. ugh. This illness needs to back to where it came from..and pronto </t>
  </si>
  <si>
    <t xml:space="preserve">Just spent another $200 on books - Uncle Kevin's money is now gone </t>
  </si>
  <si>
    <t>jaelafae</t>
  </si>
  <si>
    <t xml:space="preserve">@sitara68 I've had that before... it's NOT pleasant, did you swell up? sorry you're in pain love </t>
  </si>
  <si>
    <t>taniistump</t>
  </si>
  <si>
    <t xml:space="preserve">@The_Reaper man! tweetdeck is aaaargh! im starting to hate it </t>
  </si>
  <si>
    <t>priyamaine</t>
  </si>
  <si>
    <t xml:space="preserve">@TamilDiaspora I'll tell it to anyone who will listen. Your posts don't mention dissent in Diaspora. Perhaps LTTE has murdered them all? </t>
  </si>
  <si>
    <t>Its_KiKi_Baby</t>
  </si>
  <si>
    <t>@Bossman410 Where u performing @ 2morrow everytime I click on the link it wont open  &amp;amp; I Would luv to see a show</t>
  </si>
  <si>
    <t xml:space="preserve">@PinkFluffGirl I know me too! </t>
  </si>
  <si>
    <t>harmeningg</t>
  </si>
  <si>
    <t xml:space="preserve">@seanjonesfoto That sounds so much more delicious than apples and sugary dip.  </t>
  </si>
  <si>
    <t xml:space="preserve">@Keeda dude. I never get irritated. :| I take part in it, don't I? </t>
  </si>
  <si>
    <t xml:space="preserve">called at 02:02 by the on call person as they couldn't fix an issue and been awake ever since . My alarm goes off in an hour. </t>
  </si>
  <si>
    <t>simplytweet</t>
  </si>
  <si>
    <t>@adam9344 I think that's poor UI  the cancel button was meant to hide the keyboard and reveal the tabs below. Sorry, will fix that.</t>
  </si>
  <si>
    <t>jenthegingerkid</t>
  </si>
  <si>
    <t xml:space="preserve">@limecello The keyword game never works for me. </t>
  </si>
  <si>
    <t>gweney</t>
  </si>
  <si>
    <t xml:space="preserve">Been out of touch for a few days. Fam was visiting and then got sick </t>
  </si>
  <si>
    <t>Jefrodesiak</t>
  </si>
  <si>
    <t xml:space="preserve">@dannygokey1 U shoulda won </t>
  </si>
  <si>
    <t>beccahelpling</t>
  </si>
  <si>
    <t xml:space="preserve">darn laptop too slow and not calibrated anymore can't edit any pics now while on vacation </t>
  </si>
  <si>
    <t>keithkrebs</t>
  </si>
  <si>
    <t xml:space="preserve">@otherijustine i cant get through!!! </t>
  </si>
  <si>
    <t>Lissettek</t>
  </si>
  <si>
    <t xml:space="preserve">really sleepy, is going to have a long weekend, microbiology test and anatomy lab praticum test, </t>
  </si>
  <si>
    <t>kellyballs</t>
  </si>
  <si>
    <t xml:space="preserve">ABC family commercial says &amp;quot;all new&amp;quot; gilmore girls June 8, seriously all new? Or just new to ABC family? Thinking it's prob the latter </t>
  </si>
  <si>
    <t>lossandlonely</t>
  </si>
  <si>
    <t xml:space="preserve">2morrow is the last day of my vacation </t>
  </si>
  <si>
    <t>My battery is dying.  i cant tweet as much ...</t>
  </si>
  <si>
    <t xml:space="preserve">@AngelicDespair How did they mix up oreo and corn... i would </t>
  </si>
  <si>
    <t>emcflat</t>
  </si>
  <si>
    <t>No ID to buy beer   , so OD'ed on health food instead. I shouldn't be able to drink an entire blenderful of fruit smoothie but.. I can</t>
  </si>
  <si>
    <t>Mountainman187</t>
  </si>
  <si>
    <t xml:space="preserve">Bastard Prof. Elm! I don't want the Togebitch egg...(takes it anyway) </t>
  </si>
  <si>
    <t>patrickjdmania</t>
  </si>
  <si>
    <t>@trixietraci Unfortunately, that duet song was a false rumor that does not appear on this new album.   I wonder if it will ever surface?</t>
  </si>
  <si>
    <t>latiajoelle</t>
  </si>
  <si>
    <t xml:space="preserve">@MrNonsense4prez aww i know the feeling </t>
  </si>
  <si>
    <t>slytherinbunney</t>
  </si>
  <si>
    <t xml:space="preserve">@Wildcatcdc That's how I am with Heavy Lies the Crown and *sniff* Claiming Hermione...I miss it </t>
  </si>
  <si>
    <t>Tomorrows my last day ever of grammar school.  I'm really really sad.</t>
  </si>
  <si>
    <t>batz89</t>
  </si>
  <si>
    <t xml:space="preserve">Stressed over the process of house buying </t>
  </si>
  <si>
    <t xml:space="preserve">Tomorrow is the store wide inventory.   </t>
  </si>
  <si>
    <t>nadhirarchangel</t>
  </si>
  <si>
    <t xml:space="preserve">@musicislife90 omg you're such a lucky girl ,you can see david ! omg its like my biggest dream to see him </t>
  </si>
  <si>
    <t>josefamanriquez</t>
  </si>
  <si>
    <t>@ddlovato if i die tomorrow? i will never know the date of the song  love ya ;)</t>
  </si>
  <si>
    <t>toomuchwow</t>
  </si>
  <si>
    <t xml:space="preserve">@Stompalina We've been like that for a week already.  We didn't even have the numbers for a 10 man this week. </t>
  </si>
  <si>
    <t>Sienners</t>
  </si>
  <si>
    <t xml:space="preserve">ohh how cool hahaha I wanna go </t>
  </si>
  <si>
    <t>I don't want to get Verizon tomorrow.  I love my Comcast cable. I HATE CHANGE.</t>
  </si>
  <si>
    <t>adelta</t>
  </si>
  <si>
    <t xml:space="preserve">Itching to do some retail therapy. Why's e queue at club 21 so lonnng?? </t>
  </si>
  <si>
    <t xml:space="preserve">I'm cutting a wisdom tooth and it's giving me the worst headache! Not to mention my entire mouth is killing me..ugh </t>
  </si>
  <si>
    <t>emsmithart</t>
  </si>
  <si>
    <t xml:space="preserve">At last check the dead chick is still in the nest, object of curiosity to nest mates-sad little lump in the nest  </t>
  </si>
  <si>
    <t>stersauce</t>
  </si>
  <si>
    <t xml:space="preserve">The Girlfriend Experience is a little... weird. </t>
  </si>
  <si>
    <t>@dorkydeanna That's just not nice  I hate when people do that</t>
  </si>
  <si>
    <t xml:space="preserve">@darthvader Why'd you let Kahmunrah shake you off with *you've got too much going on*? You rock harder than him </t>
  </si>
  <si>
    <t>susanpandrew</t>
  </si>
  <si>
    <t xml:space="preserve">Watching Jay Leno - his last week </t>
  </si>
  <si>
    <t>sazhaslanded</t>
  </si>
  <si>
    <t xml:space="preserve">@papaswithapuck i know it is. that's the one think that i will actually say i rock at outright- my extension. but my legs arent as </t>
  </si>
  <si>
    <t>jill2385s</t>
  </si>
  <si>
    <t>@Danaenaay i'm excited 4 the new drewtube too! how have things been goin' girl? been thinkin' about ya i know things have been   lately..</t>
  </si>
  <si>
    <t xml:space="preserve">@bitteroptimist protected? uh oh </t>
  </si>
  <si>
    <t xml:space="preserve">@theselovebugs i've had them forever and they are so pointless.  no one thought they'd live this long.  i can't find anyone though </t>
  </si>
  <si>
    <t>SaintSkeet</t>
  </si>
  <si>
    <t>lebron has won this game....i wish i was feeling better  hopefully tomorrow</t>
  </si>
  <si>
    <t>missjmar</t>
  </si>
  <si>
    <t xml:space="preserve">@Jennxanne biiiiitch forgot to call me. ;) whatchu wearin ma? I have no clooooothes </t>
  </si>
  <si>
    <t>houseoftequila</t>
  </si>
  <si>
    <t xml:space="preserve">hacking Safari yet again... Why doesnt PyObjC's poseAsClass method appear to be there? </t>
  </si>
  <si>
    <t>Df0rd</t>
  </si>
  <si>
    <t>@Madame_Monroe Aww babe  ... I love u...Be safe...call me if u need anything</t>
  </si>
  <si>
    <t>NickKalantari</t>
  </si>
  <si>
    <t>@QueenRania Rania, the poor Gazans  What right to exist was claimed for them in the fairy tales the masses choose to blindly follow?</t>
  </si>
  <si>
    <t>taayloor</t>
  </si>
  <si>
    <t xml:space="preserve">@NICH0LE french ruined my life. </t>
  </si>
  <si>
    <t>earth_dragon</t>
  </si>
  <si>
    <t xml:space="preserve">my foot itches. </t>
  </si>
  <si>
    <t>kaltenburg</t>
  </si>
  <si>
    <t>hasn't had time to plurk lately...feeling left out  http://plurk.com/p/wwmr1</t>
  </si>
  <si>
    <t>Missmc805</t>
  </si>
  <si>
    <t>@coriluvnthedon Yeah he came out right after you guys left  How was it hanging wit them today seen ya on the vid</t>
  </si>
  <si>
    <t>JesHub</t>
  </si>
  <si>
    <t xml:space="preserve">@Susan_paige i miss you susan!! </t>
  </si>
  <si>
    <t>hildaaa</t>
  </si>
  <si>
    <t xml:space="preserve">Is watching Jay for the last time </t>
  </si>
  <si>
    <t>anyadeering</t>
  </si>
  <si>
    <t xml:space="preserve">mountaha. youy will be sorely missed. </t>
  </si>
  <si>
    <t>JoliOwave</t>
  </si>
  <si>
    <t>MY HUBBY @EmoneyAKAweezy WANTS ME TO HIT IMPERIAL TONIGHT, BUT: I GOTTA GO OT WITH MAX   UGGGH. I MISS MY BEBE. OWWW</t>
  </si>
  <si>
    <t>TayiaBaybie</t>
  </si>
  <si>
    <t>@heyfranhey aww mann  but about that u walked 2 like the otherside of the world lmao. i was gonna get up &amp;amp; say hi but my ft wdnt let me</t>
  </si>
  <si>
    <t>MuGzyMcFLy</t>
  </si>
  <si>
    <t xml:space="preserve">@ParisDMilan ur soooooooo mean... </t>
  </si>
  <si>
    <t xml:space="preserve">adflkadsj can't do math hw. sweet? </t>
  </si>
  <si>
    <t>Stickycaramel</t>
  </si>
  <si>
    <t xml:space="preserve">Im having a pity party......  , invite only. </t>
  </si>
  <si>
    <t>sandyy_h</t>
  </si>
  <si>
    <t xml:space="preserve">the graduation was great....but i got a really bad sun burned  haha it was worth it because i got to see my friends graduate </t>
  </si>
  <si>
    <t>secretkit97</t>
  </si>
  <si>
    <t xml:space="preserve">Its beginning to be impossible for me to be warm. </t>
  </si>
  <si>
    <t>littlemissjoey</t>
  </si>
  <si>
    <t xml:space="preserve">I miss my guinea pigs. </t>
  </si>
  <si>
    <t>whynico</t>
  </si>
  <si>
    <t xml:space="preserve">@iamtaylorb yes. but my car isn't. it's a sad car now </t>
  </si>
  <si>
    <t>smileyface108</t>
  </si>
  <si>
    <t xml:space="preserve">sooo bored, hate hwk </t>
  </si>
  <si>
    <t xml:space="preserve">@etherjammer @The_Prophet @JusticeJuice Thanks for the hugs. </t>
  </si>
  <si>
    <t xml:space="preserve">Virtuality: 4th of July! such a long wait </t>
  </si>
  <si>
    <t xml:space="preserve">@elisabethmarie_ I know I miss you baby </t>
  </si>
  <si>
    <t>ninaspringle</t>
  </si>
  <si>
    <t>@cameronreilly I have one in the cupboard but I dont know how to use it  I know without a doubt that they are awesome tho!</t>
  </si>
  <si>
    <t>Marce_iglesias</t>
  </si>
  <si>
    <t xml:space="preserve">@ddlovato THAT NOT FAIR! i was already exited buuuh </t>
  </si>
  <si>
    <t xml:space="preserve">@Adrienne_Bailon are you and @RobKardashian really broken up?  i just watched the episodes from the other night. i hope nott </t>
  </si>
  <si>
    <t>brendyn</t>
  </si>
  <si>
    <t xml:space="preserve">@TerryTarry psh! i wanted to save that idea </t>
  </si>
  <si>
    <t>KefkaticFanatic</t>
  </si>
  <si>
    <t xml:space="preserve">@litheon @MNMarketplace is still posting duplicates </t>
  </si>
  <si>
    <t xml:space="preserve">Up at 2.30am then 5.30am. Bob is hurting me </t>
  </si>
  <si>
    <t xml:space="preserve">@SweetOne76 That's not fair.  </t>
  </si>
  <si>
    <t>imadedinner</t>
  </si>
  <si>
    <t xml:space="preserve">@fitnessista JEAL! I ran out of Jay Robb </t>
  </si>
  <si>
    <t xml:space="preserve">@ColorblindFish I tried ubertwitter a while back, couldn't get it to work on my crackberry. </t>
  </si>
  <si>
    <t>chuckimos</t>
  </si>
  <si>
    <t xml:space="preserve">That was so wrong...I'm sorry twimigoes </t>
  </si>
  <si>
    <t>stephsings4Him</t>
  </si>
  <si>
    <t>@Kayla418 i know right! this sucks  i feel so disconnected lol</t>
  </si>
  <si>
    <t>Another loser: Lost the game 4-1.  http://tinyurl.com/klqrbb</t>
  </si>
  <si>
    <t>Shar_Evan</t>
  </si>
  <si>
    <t>@doublethecookie hahahah i'm having ppp  professional preparation programme x(</t>
  </si>
  <si>
    <t xml:space="preserve">I need motivation to clean </t>
  </si>
  <si>
    <t xml:space="preserve">@kol1986 no apology necessary. sorry that someone was rude to you? </t>
  </si>
  <si>
    <t>@MissSididdy: ooh shit, i felt that all the way over here. please a moment of silence for you nipples... whew lord.  get some ICE!</t>
  </si>
  <si>
    <t>AaL17</t>
  </si>
  <si>
    <t xml:space="preserve">@ddlovatoo you are awesomee!!!! i want to go to one of oyur concertt!!!but can find a wayy </t>
  </si>
  <si>
    <t>jjchelak</t>
  </si>
  <si>
    <t xml:space="preserve">@ddlovato it really sucks when somone doesnt reply to you </t>
  </si>
  <si>
    <t>IntlD</t>
  </si>
  <si>
    <t xml:space="preserve">I'm bout 2 go lay down....my ibuprofen and orajel is wearing off </t>
  </si>
  <si>
    <t>@mytmouse76 and you didnt invite me??  we go WAY BACK !!</t>
  </si>
  <si>
    <t>sandana09</t>
  </si>
  <si>
    <t xml:space="preserve">@just_kap it was my late night at work and I forgot my phone at home. I felt so naked. </t>
  </si>
  <si>
    <t>zarahvalenzuela</t>
  </si>
  <si>
    <t>dia heavy  ..! luck tomorrow a new day</t>
  </si>
  <si>
    <t>@stephaniemm haha yep I need my wingman!!!!  yin to the yang I need yoouu!!!</t>
  </si>
  <si>
    <t xml:space="preserve">Ewww james just flopped out his balls </t>
  </si>
  <si>
    <t xml:space="preserve">@oh_deanna SOOO jealous! I couldn't get anyone to cover me at work and couldn't go </t>
  </si>
  <si>
    <t>lalalovelylinny</t>
  </si>
  <si>
    <t xml:space="preserve">needs to study for spanish </t>
  </si>
  <si>
    <t>alithered77</t>
  </si>
  <si>
    <t>@MissLaura317 lol, im sorry hon  but we have comcast AND verizon, maybe you could compromise? lol</t>
  </si>
  <si>
    <t>rutheeeee</t>
  </si>
  <si>
    <t xml:space="preserve">no food on the table. </t>
  </si>
  <si>
    <t>Lonei01</t>
  </si>
  <si>
    <t>Dangit Orlando!!!  ...Ok I can't stay up anymore got class in the A.M....Goodnight all!!</t>
  </si>
  <si>
    <t>KyleJonas_</t>
  </si>
  <si>
    <t xml:space="preserve">@madymichelle Eh. I'm just not a huge fan of the face piercing for the most part.  </t>
  </si>
  <si>
    <t>kelleyphoto</t>
  </si>
  <si>
    <t>@ashnoelle awwww, no!! Poor booty  (but I did laugh a little when I first read that ;)</t>
  </si>
  <si>
    <t>tonyarose</t>
  </si>
  <si>
    <t xml:space="preserve">@bpaiz@MrYancey have fun guys and drink for me! I was not invited! </t>
  </si>
  <si>
    <t>erka_derk</t>
  </si>
  <si>
    <t>ki: theory played at the jewish mother tonight - bought a cd...i have to get shots tomorrow  i hate needles!!!!</t>
  </si>
  <si>
    <t xml:space="preserve">@mcphizzle I'm totally depressed.  </t>
  </si>
  <si>
    <t>JerZDre</t>
  </si>
  <si>
    <t xml:space="preserve">@SHES_BAD </t>
  </si>
  <si>
    <t>Dungerman</t>
  </si>
  <si>
    <t xml:space="preserve">RIP my mobile phone.... just pulled it out of the washing machine; too late! I have lost all my contacts and numbers </t>
  </si>
  <si>
    <t>cathyarreguin</t>
  </si>
  <si>
    <t xml:space="preserve">Finally found Settlers of Catan - $5 for store copy! Sadly, the game store is the latest closing in my town. More empty stores monthly </t>
  </si>
  <si>
    <t>princessapr</t>
  </si>
  <si>
    <t xml:space="preserve">@sepinwall I considered watching The American President until the husband took command to watch basketball.  </t>
  </si>
  <si>
    <t xml:space="preserve">@ebrown2112 ahhh...Heroes reigns supreme,then!  *sigh* why do we have to waittttt???? why cant it play continuously...all yr long? </t>
  </si>
  <si>
    <t>@dawnrichard http://twitpic.com/65laa - MG!!! Thoz r fuuukin hoooottt!! Damn I want thoz  good choice 4 que daddy!!</t>
  </si>
  <si>
    <t>thejessicashow</t>
  </si>
  <si>
    <t xml:space="preserve">I wish you were here with me  I really miss you bubba </t>
  </si>
  <si>
    <t>KWag23</t>
  </si>
  <si>
    <t xml:space="preserve">home from work and now I have to study.  I thought it was supposed to be summer. </t>
  </si>
  <si>
    <t>not going out anymore tomorrow  mehhhh</t>
  </si>
  <si>
    <t>bust3r</t>
  </si>
  <si>
    <t xml:space="preserve">Im now officially concerned that the leeches that attacked me may have given me some really weird disease </t>
  </si>
  <si>
    <t>omfgitssteph</t>
  </si>
  <si>
    <t xml:space="preserve">O.o I broke it...oops </t>
  </si>
  <si>
    <t>I ate the fuckin' banana! And some watermelon! I can't eat NOTHING! Its too hard  I will keep trying though! Made it all day W/ no co ...</t>
  </si>
  <si>
    <t>KillxYourxEgo</t>
  </si>
  <si>
    <t>Thursday and no new Southland to pump me up for the weekend!  Can't wait for the dvd! ha!</t>
  </si>
  <si>
    <t>@PandaMayhem i think. did you have 11 ? i don't know now  AHH!</t>
  </si>
  <si>
    <t>@Devious_D well don't let it happen again missy. You almost lost me  LOL. Any luck</t>
  </si>
  <si>
    <t xml:space="preserve">http://twitpic.com/65vpf - Tonight's outfit. New shoes! Pretty but kinda hurt. </t>
  </si>
  <si>
    <t xml:space="preserve">@goniknik ahh hmmm...just like u didn't have faith in me earlier thx </t>
  </si>
  <si>
    <t xml:space="preserve">@be_au haha im struggling to get an extra digit on the end of my score </t>
  </si>
  <si>
    <t>ForeverCaroline</t>
  </si>
  <si>
    <t xml:space="preserve">sorry every one not sure why the double twitts </t>
  </si>
  <si>
    <t>L000x3</t>
  </si>
  <si>
    <t xml:space="preserve">oh how about im home for a total of three days in july?! </t>
  </si>
  <si>
    <t>ladiesgolfglove</t>
  </si>
  <si>
    <t xml:space="preserve">Added a blogger page, still figure out how to added friends there, not as easier as twitter </t>
  </si>
  <si>
    <t>thewolfbiter</t>
  </si>
  <si>
    <t xml:space="preserve">@onelifetaketwo Yes, well, too bad I didn't have enough liquid courage to ask him if he was seeing anybody or stick my tongue in his ear. </t>
  </si>
  <si>
    <t>Nischmole</t>
  </si>
  <si>
    <t>p.s. It is going to SUCK not being able to drink on Sunday    Damn body and medicine.</t>
  </si>
  <si>
    <t>OstridgePancake</t>
  </si>
  <si>
    <t xml:space="preserve">@helloXbonjour I would love to but I have to work on saturday and if I go I might get stuck there fri night. </t>
  </si>
  <si>
    <t xml:space="preserve">@Netra Saturday morning? Aw crap I am working. Oh well. You guys enjoy the movie </t>
  </si>
  <si>
    <t>Barbieasy</t>
  </si>
  <si>
    <t>Buuuuuuuu! yOu knOw...    snif! snif! :'( mii ya nO te Quiiere</t>
  </si>
  <si>
    <t>crazyyg</t>
  </si>
  <si>
    <t>@ddlovato demi you're killing us! please dont do that  haha</t>
  </si>
  <si>
    <t>VioletKanian</t>
  </si>
  <si>
    <t>@magicmoment32 pretty bad  so much pain. so far 12 str8 hrs of pain</t>
  </si>
  <si>
    <t xml:space="preserve">@AislynnHess OOC:  I know.  </t>
  </si>
  <si>
    <t>MatchGame67</t>
  </si>
  <si>
    <t xml:space="preserve">@nicolerichie An even BETTER pic - Stevie's one in a million!  Just wish Christine McVie was still with the band though... </t>
  </si>
  <si>
    <t xml:space="preserve">@RemiRockit I knowwww </t>
  </si>
  <si>
    <t>G3ffr3y</t>
  </si>
  <si>
    <t>GAH! locked out of my email  darn hotmail and there unscheduled updates!!</t>
  </si>
  <si>
    <t xml:space="preserve">Home finally! I have been gone since 4:45 a.m! I'm exhausted!  It is now 8:46. I have so much more work to do I'm gonna be up all night </t>
  </si>
  <si>
    <t>aidensmama7</t>
  </si>
  <si>
    <t>hoping for a better out come pray for my friend Kelly  she lost the use of her body from the shoulders down</t>
  </si>
  <si>
    <t>@Evan_Guerin Ha - Things are stressful like woah..  Better on your end I hope? xx</t>
  </si>
  <si>
    <t>op3nmi1k</t>
  </si>
  <si>
    <t xml:space="preserve">@TOMSshoes sad day my toms just ripped </t>
  </si>
  <si>
    <t>christameola</t>
  </si>
  <si>
    <t xml:space="preserve">@SashaKane Nip that in the bud!!!  I can relate </t>
  </si>
  <si>
    <t>@ddlovato DEMIIII YOUR BEST FRIEND SPENT LIKE 3 MONTHS HERE AND YOU DONT EVEN COME?  THIS SUCKS! COME TO VANCOUVER!!!</t>
  </si>
  <si>
    <t xml:space="preserve">i really am sad at the fact that all the people that have met him already....get to meet him again. </t>
  </si>
  <si>
    <t>emeraldanne</t>
  </si>
  <si>
    <t xml:space="preserve">Dead cat in the street. </t>
  </si>
  <si>
    <t>abarcher99</t>
  </si>
  <si>
    <t xml:space="preserve">I miss having my own computer...  </t>
  </si>
  <si>
    <t>GGoldenHeart</t>
  </si>
  <si>
    <t xml:space="preserve">DAMB!!!!!!!! I forgot to watch the Jonas Brothers LIVE! Podcast thingy </t>
  </si>
  <si>
    <t>kayarbis</t>
  </si>
  <si>
    <t xml:space="preserve">Tell me why I missed auditions 1-4 for sytycd </t>
  </si>
  <si>
    <t>dustofretreat</t>
  </si>
  <si>
    <t xml:space="preserve">Oh nooo Demi in Seattle two days after we leave </t>
  </si>
  <si>
    <t>Eboneyjoy</t>
  </si>
  <si>
    <t>@Sweetchichi77  she used to be mine lol</t>
  </si>
  <si>
    <t>Okay back to hanging with Robert Deniro from Raging Bull  (DS looks *that* bad!)</t>
  </si>
  <si>
    <t>carriemrobison</t>
  </si>
  <si>
    <t xml:space="preserve">@onetaiya I know!    Go to bed.  tomorrow we will be at our goal so sleep well!!     Can't does not exist remember?  </t>
  </si>
  <si>
    <t>PilaaaE</t>
  </si>
  <si>
    <t xml:space="preserve">i wish my daily booth worked </t>
  </si>
  <si>
    <t xml:space="preserve">I'm cutting a wisdom tooth and it's killing me! My mouth has never hurt so bad! </t>
  </si>
  <si>
    <t>Loril66</t>
  </si>
  <si>
    <t xml:space="preserve">@DonnieWahlberg hard to do when yu r stressing over a sick parent.  pray for us. </t>
  </si>
  <si>
    <t>miong_0804</t>
  </si>
  <si>
    <t xml:space="preserve">The blink-182 tweetdeck file is corrupt </t>
  </si>
  <si>
    <t xml:space="preserve">@chickie3737 cuz my stomach is having arguments with it </t>
  </si>
  <si>
    <t>denisev3</t>
  </si>
  <si>
    <t xml:space="preserve">So u think u can dance&amp;lt;3 I have to record the rest now </t>
  </si>
  <si>
    <t>Buggaloo22</t>
  </si>
  <si>
    <t>went to the lake and got really really burnt  i look like a lobster lol....it hurts!</t>
  </si>
  <si>
    <t xml:space="preserve">@ddlovato Demi will you please tell us.....The wait is killing me! For everything! The Music, Tour! URG......Please </t>
  </si>
  <si>
    <t xml:space="preserve">Jay Leno's last show... the end of an era! First Johnny, now this! </t>
  </si>
  <si>
    <t>gullevek</t>
  </si>
  <si>
    <t xml:space="preserve">@unprettyg here it is raining </t>
  </si>
  <si>
    <t>yawn morning I've had an hours sleep  x</t>
  </si>
  <si>
    <t>chessa12</t>
  </si>
  <si>
    <t xml:space="preserve">going to bed somewhat early so that i can get up and idk... go to work again </t>
  </si>
  <si>
    <t xml:space="preserve">@JaiAsh that would fucking suck for me yo! I only drink water and HATE carbonated drinks PLEASE do not even joke in this manner </t>
  </si>
  <si>
    <t>khamxx</t>
  </si>
  <si>
    <t>curfew suuuucks.  also gotten eaten alive by Mosquitos tonight.</t>
  </si>
  <si>
    <t xml:space="preserve">@jaredleto Someone get to understand what they are writing there? On kyte? </t>
  </si>
  <si>
    <t>Yuko</t>
  </si>
  <si>
    <t xml:space="preserve">@Diggla Oh my god why would you tell me this AFTER I get a puppy?! </t>
  </si>
  <si>
    <t xml:space="preserve">@RezaEvol  the people its so stupid they dont know the power of the woords </t>
  </si>
  <si>
    <t>I ordered a turkey burger from Islands but I think they gave me veggie.  I don't like turkey burgers but I'm trying so hard to eat better.</t>
  </si>
  <si>
    <t>jnetter</t>
  </si>
  <si>
    <t xml:space="preserve">Is finally eating this ice cream...thanks Magic for losing. </t>
  </si>
  <si>
    <t>@kissthegirl_ oh. ok = codeword for suck.  oh wellz.</t>
  </si>
  <si>
    <t>cherriies</t>
  </si>
  <si>
    <t xml:space="preserve">I tried to upload new pictures to fantasy, but its not working </t>
  </si>
  <si>
    <t>JeffButcher</t>
  </si>
  <si>
    <t xml:space="preserve">Wish I could test @gnattress tungsten updates for the @redone . I'm shooting red with tungsten tonight. </t>
  </si>
  <si>
    <t>azizijones</t>
  </si>
  <si>
    <t xml:space="preserve">@cocoachanel  oh no! still? </t>
  </si>
  <si>
    <t xml:space="preserve">@jnoe Noe Thursday was amazing!! Im sry that I had to go early </t>
  </si>
  <si>
    <t>CrimsonViolets5</t>
  </si>
  <si>
    <t xml:space="preserve">Sooo....  I hardly ever tweet anymore.  The perils of having a full-time job.  </t>
  </si>
  <si>
    <t xml:space="preserve">@Georgiee_Porgie dang i thought it was a video!! we have been watching it to see him but he hasnt been on yet </t>
  </si>
  <si>
    <t>MissHannah777</t>
  </si>
  <si>
    <t xml:space="preserve">@andrewmcphee no TGIF! I work Saturday! </t>
  </si>
  <si>
    <t>KarinaP06</t>
  </si>
  <si>
    <t>my eyes are puffy  but it's all a step forward.</t>
  </si>
  <si>
    <t>itssbrittaany</t>
  </si>
  <si>
    <t xml:space="preserve">@heycourtneyy uggh i know </t>
  </si>
  <si>
    <t>toby_dog</t>
  </si>
  <si>
    <t xml:space="preserve">I can hear the rain and the thunder. I don't wanna go outside. Don't make me go outside </t>
  </si>
  <si>
    <t>teacuppstarr</t>
  </si>
  <si>
    <t xml:space="preserve">@candyann </t>
  </si>
  <si>
    <t>Brentovich</t>
  </si>
  <si>
    <t>@duyku Apparently I wasn't ready enough...  I only got to watch the 4th quarter b/c I painted for a total of 12 hours today.</t>
  </si>
  <si>
    <t>KellyMichele29</t>
  </si>
  <si>
    <t xml:space="preserve">Is hoping she can sleep tonight...no more wide awake at 2am please!! </t>
  </si>
  <si>
    <t>EricStegemann</t>
  </si>
  <si>
    <t>@joelrunner Scheduling conflict with best friends wedding along with opening our newest office in Kansas City sorry  would have loved to!</t>
  </si>
  <si>
    <t>MatthewTennison</t>
  </si>
  <si>
    <t xml:space="preserve">@caitsaywhut Sorry to hear </t>
  </si>
  <si>
    <t>tiffatty</t>
  </si>
  <si>
    <t>@DoodlebugFtDOR true true..but i'll be heartbroken cause the bet will end  at least Kobe's doin work. the Lake Show better rest cause...</t>
  </si>
  <si>
    <t>jimysox</t>
  </si>
  <si>
    <t xml:space="preserve">Yay!! Tommorow iz tha last dayy!!! :-D  blah blah... Wish i had some company!! </t>
  </si>
  <si>
    <t>1mitza</t>
  </si>
  <si>
    <t xml:space="preserve">Vacation time and no where to go boo hoo. </t>
  </si>
  <si>
    <t>j2thaoe</t>
  </si>
  <si>
    <t xml:space="preserve">@AmyLynnArroyo Do have any money tho.... </t>
  </si>
  <si>
    <t>Hollystaaar</t>
  </si>
  <si>
    <t>@NaomiER wheres @SarahRoseteER ?? shes neglecting her twitter  boo</t>
  </si>
  <si>
    <t>Budmonster007</t>
  </si>
  <si>
    <t xml:space="preserve">Has just woke up to the sound of birds chirping </t>
  </si>
  <si>
    <t>karlynnn</t>
  </si>
  <si>
    <t>@christineoh she doesn't want to go  this reaaallly sucks. i'm thinking about stealing the car lol</t>
  </si>
  <si>
    <t>ablu272</t>
  </si>
  <si>
    <t>I wish they played all of the naughty ballerina audition   #sytycd</t>
  </si>
  <si>
    <t>angelicarrr</t>
  </si>
  <si>
    <t xml:space="preserve">@sheeeelby: nope D: and I stopped watching it </t>
  </si>
  <si>
    <t>AKA_Ben</t>
  </si>
  <si>
    <t xml:space="preserve">Just mega broke my glasses again.  God dammit </t>
  </si>
  <si>
    <t>_sarahbeth</t>
  </si>
  <si>
    <t xml:space="preserve">Exhausted.. one more day of work </t>
  </si>
  <si>
    <t>PaigeTJohnson</t>
  </si>
  <si>
    <t xml:space="preserve"> Ibbabjasbfsaaifj. AHH..I wish everyone lived in the same state haha</t>
  </si>
  <si>
    <t>Razycrandomgirl</t>
  </si>
  <si>
    <t xml:space="preserve">I love the way I smell right now. I'm gonna miss it when I have to shower it away later. </t>
  </si>
  <si>
    <t>jimbo_s</t>
  </si>
  <si>
    <t xml:space="preserve">doesn't know how to write to Trending Topics on Twitter </t>
  </si>
  <si>
    <t>VictoriaKesoma</t>
  </si>
  <si>
    <t>@ststeph I know girrrl, see ya tmr?! And I didn't get Meg  haha we didn't discuss it yet! Fingers crossed though.</t>
  </si>
  <si>
    <t>breeangel2004</t>
  </si>
  <si>
    <t>Burning DVD's then going to bed~ Gotta find the kids a new TV tomorrow! Theirs just quit working tonight  ~Loving my babies!</t>
  </si>
  <si>
    <t>giiab</t>
  </si>
  <si>
    <t xml:space="preserve">@gabsandaly haha really? thank you! ok well I'll try to do one! but I feel more inspired with my bf! and she's busy this days! </t>
  </si>
  <si>
    <t xml:space="preserve">@anotorias i'm feeling it over here to, i feel bad now. i thought it was just jokes </t>
  </si>
  <si>
    <t xml:space="preserve">@mrs_nickj07 yeah i hate it! i want a pic everytime donna does it, it works when i do it it doesn't work... </t>
  </si>
  <si>
    <t>LJhaumea</t>
  </si>
  <si>
    <t xml:space="preserve">@kessho She said she will make me a cake and that's it. </t>
  </si>
  <si>
    <t>QueenofDazzle</t>
  </si>
  <si>
    <t>@kol1986  I love twilight *sigh*.</t>
  </si>
  <si>
    <t>RumDizz</t>
  </si>
  <si>
    <t xml:space="preserve">missing wednesday </t>
  </si>
  <si>
    <t xml:space="preserve">I feel incredibly lonely. Knowing that I'm the only member in my entire family that's on this side of the country. I really am all alone. </t>
  </si>
  <si>
    <t>afinahardiana</t>
  </si>
  <si>
    <t>@Jonasbrothers it was awsome but u guys did not say hi nor answered any of my questions  Afina &amp;lt;3</t>
  </si>
  <si>
    <t>vvmolina</t>
  </si>
  <si>
    <t xml:space="preserve">getting prepared to exercise </t>
  </si>
  <si>
    <t>chelseahayes</t>
  </si>
  <si>
    <t>zeldes</t>
  </si>
  <si>
    <t xml:space="preserve">@foxraven No corkscrew </t>
  </si>
  <si>
    <t>deenastee</t>
  </si>
  <si>
    <t xml:space="preserve">sounds like everyone is having fun! phoebs is going for her surgery in the am </t>
  </si>
  <si>
    <t xml:space="preserve">@micheleeeex Yes he should. You NEED that picture. Seems that even when he comes out now, pics are a rarity. </t>
  </si>
  <si>
    <t>@justads Not happy Ads pic  Don't you hate over paid assholes who get off yelling at the 'working' staff! C word comes to mind!!!</t>
  </si>
  <si>
    <t xml:space="preserve">@JenLovesJoey lick joe for me  i wont be seeing him this time around!!  </t>
  </si>
  <si>
    <t>I'm cutting a wisdom tooth and it's killing me! My mouth has never hurt so bad  This will be wisdom tooth #2.</t>
  </si>
  <si>
    <t xml:space="preserve">watching First 48...wanted to go out but im all scatterbrained </t>
  </si>
  <si>
    <t xml:space="preserve">@goldenlady5 why didn't you invite me? </t>
  </si>
  <si>
    <t>Twilightie</t>
  </si>
  <si>
    <t>Okay So I Dont Know If Yall Know But Im Not Good WIth Thunder Storms  Theres Lightning &amp;amp; Thunder Like Crazy  Help!</t>
  </si>
  <si>
    <t>mattdonders</t>
  </si>
  <si>
    <t xml:space="preserve">@shustonphotos Your link is broken </t>
  </si>
  <si>
    <t>lmvr0801</t>
  </si>
  <si>
    <t>YOUR SO LUCKY ! KRISTEN  Luv ya nd Him too !!!!!</t>
  </si>
  <si>
    <t>machelp189</t>
  </si>
  <si>
    <t xml:space="preserve">@applemacpod123 it's time for it to be on macs. I feel left out </t>
  </si>
  <si>
    <t xml:space="preserve">Kid wants to watch Robots. Again. </t>
  </si>
  <si>
    <t>sxyhrlygrl</t>
  </si>
  <si>
    <t>already done ! hahaha i only have 3 left  oh dear....lol *sxyhrlygrl*</t>
  </si>
  <si>
    <t>jackslovesAAR</t>
  </si>
  <si>
    <t xml:space="preserve">My brother is ditching me next week to go to his school's carnival. Who's going to go to the Sam Bradley concert with me? </t>
  </si>
  <si>
    <t>TheAndrewTran</t>
  </si>
  <si>
    <t xml:space="preserve">Bring on the Durian smoothie </t>
  </si>
  <si>
    <t xml:space="preserve">@iddibhai already ate all of it </t>
  </si>
  <si>
    <t>curlycarly113</t>
  </si>
  <si>
    <t>@lucianaar I at least wish I could go to the tour but I cant cause its when I'm gonna be at camp  but I cant wait for next weeks webchat!</t>
  </si>
  <si>
    <t>RebeccaA24</t>
  </si>
  <si>
    <t xml:space="preserve">@GiulianaRancic Hey I couldn't find your dress on the bebe website </t>
  </si>
  <si>
    <t>KatherineKayos</t>
  </si>
  <si>
    <t xml:space="preserve">need to start cleaning my room. or no money for buffalo exchange </t>
  </si>
  <si>
    <t xml:space="preserve">@easymak caribou's a coffee chain up here. it's pretty much as big as starbucks but the coffee sucks and the chai tastes like dirty water </t>
  </si>
  <si>
    <t>@iwlizz  me too</t>
  </si>
  <si>
    <t>melissamattey</t>
  </si>
  <si>
    <t xml:space="preserve">Home alone without my T...... twiddling thumbs...... </t>
  </si>
  <si>
    <t>OKCBarbie</t>
  </si>
  <si>
    <t>@ElTeaZee @kompton405 sorry to be a brat bear but if you bowl I probably won't go  I need motivation to go out and that won't motivate me</t>
  </si>
  <si>
    <t>amitburst</t>
  </si>
  <si>
    <t xml:space="preserve">@rasafrasa Sorry to hear that man </t>
  </si>
  <si>
    <t>cissylou</t>
  </si>
  <si>
    <t xml:space="preserve">I'm getting tired of being lonely every single night. Am I not good enough anymore. </t>
  </si>
  <si>
    <t>@Myke329 we missed u at practice today  but I hope you feel better soon!!</t>
  </si>
  <si>
    <t>bac37615</t>
  </si>
  <si>
    <t xml:space="preserve">has a horrile headache &amp;amp; i miss kelby, and i have to sleep alone tonight. </t>
  </si>
  <si>
    <t>shoestringchris</t>
  </si>
  <si>
    <t>A Page A Day In The Month Of May is almost over   What's next?  What rhymes with June?  I got nothin but I'm still thinkin!</t>
  </si>
  <si>
    <t>fadedpinkrose</t>
  </si>
  <si>
    <t>@music_fan no  no one sleeps in here. Its my grandparents old room.</t>
  </si>
  <si>
    <t>p00bah</t>
  </si>
  <si>
    <t>@NDN_LSwall  that sucks</t>
  </si>
  <si>
    <t xml:space="preserve">@SpaNkiEs25 kihkhikhi as always.. i dunoe if i wna go for the revision class </t>
  </si>
  <si>
    <t>manilenya</t>
  </si>
  <si>
    <t xml:space="preserve">@mimay sorry to hear that karmi </t>
  </si>
  <si>
    <t>jibos</t>
  </si>
  <si>
    <t xml:space="preserve">@joshua_goodman me too... well, a combination of FF and chrome. Unfortunately my job (and soon yours) means I have to use IE as well </t>
  </si>
  <si>
    <t>Chelsea_Bevans</t>
  </si>
  <si>
    <t xml:space="preserve">I had a really emotional night. I don't want this to happen. </t>
  </si>
  <si>
    <t>ZeroXOmega</t>
  </si>
  <si>
    <t>Finished Part 1 (the first week) of Katawa Shoujo. That's all available right now.  Time to get 100%.</t>
  </si>
  <si>
    <t xml:space="preserve">Some complex ideas have born in my brain last night.. and it is now disturbing me from working on simple things,... </t>
  </si>
  <si>
    <t>mathieuphoto</t>
  </si>
  <si>
    <t xml:space="preserve">@sdohana I can relate </t>
  </si>
  <si>
    <t>Stephanie2195</t>
  </si>
  <si>
    <t xml:space="preserve">but im going to miss all my friends  but ill see you in 1 year </t>
  </si>
  <si>
    <t>vionaayu</t>
  </si>
  <si>
    <t xml:space="preserve">Anjrit mimpinya!!!! </t>
  </si>
  <si>
    <t>russellyeo</t>
  </si>
  <si>
    <t xml:space="preserve">@alexandramusic papers in the UK saying you're ernjoying the US food.... </t>
  </si>
  <si>
    <t>kbager</t>
  </si>
  <si>
    <t>@darthvader Why'd you let Kahmunrah shake you off with *you've got too much going on*? You rock harder than him  #NATM2</t>
  </si>
  <si>
    <t>@ILUVNKOTB Aww!  I hope you do.</t>
  </si>
  <si>
    <t>Beffery</t>
  </si>
  <si>
    <t xml:space="preserve">@andyjpowell See my email </t>
  </si>
  <si>
    <t>zhanginator</t>
  </si>
  <si>
    <t>@jphiii unfortunately, not right now   we'll see what happens, though.</t>
  </si>
  <si>
    <t>heymaritza</t>
  </si>
  <si>
    <t xml:space="preserve">Horrible stomach ache </t>
  </si>
  <si>
    <t xml:space="preserve">At Jasmine's. She made pasta and caprese salad. Love it! Made cake for her but i dropped it. I am the clots!!! What a waste! </t>
  </si>
  <si>
    <t>tarynAnn</t>
  </si>
  <si>
    <t xml:space="preserve">All I want to do is talk to my bestie @adamlovell </t>
  </si>
  <si>
    <t xml:space="preserve">@chrissayface aww it's my last week next week too &amp;amp; if this were the end of the year I'd be feeling the same way!! </t>
  </si>
  <si>
    <t>Bigbadbuster</t>
  </si>
  <si>
    <t xml:space="preserve">is ready for the fence to be fixed. </t>
  </si>
  <si>
    <t>thika_denasnika</t>
  </si>
  <si>
    <t xml:space="preserve">@nicolerichie ok no more ball drawing on the face...JUST KIDDING...USE A SHARPIE A RED ONE lmmfao...sorry JOEL </t>
  </si>
  <si>
    <t>ashleyya</t>
  </si>
  <si>
    <t xml:space="preserve">when harry met sally...i wish adam was here to watch it with me </t>
  </si>
  <si>
    <t>BridgetNicolex</t>
  </si>
  <si>
    <t xml:space="preserve">Ugh really... I needa figure out where zakk and john are. I miss muh boys </t>
  </si>
  <si>
    <t>julie1403</t>
  </si>
  <si>
    <t xml:space="preserve">At my bffs. But I didn't get to see him tonight </t>
  </si>
  <si>
    <t xml:space="preserve">@FlipDutyOE Yall not answering my questions </t>
  </si>
  <si>
    <t>@waxkrayon Just finished  On skype though!</t>
  </si>
  <si>
    <t>Santana_H</t>
  </si>
  <si>
    <t xml:space="preserve">damn dont have enough money for pit ticket for the BLINK 182 show, damn fuck the lawn seats shit why cant i be rich </t>
  </si>
  <si>
    <t>rottenapple1286</t>
  </si>
  <si>
    <t>Wish I can disappear sometimes, but where is my cave?  So awkward here...Feels like I'm lost in the middle of sea.</t>
  </si>
  <si>
    <t xml:space="preserve">@JonAsher I'm sooo jealous! All I want in life is one more pair of frogskinns </t>
  </si>
  <si>
    <t>dedlena</t>
  </si>
  <si>
    <t xml:space="preserve">Cï¿½ ai bi?t nh?ng phim nï¿½o cï¿½ Ost The Beatles kï¿½ </t>
  </si>
  <si>
    <t xml:space="preserve">Sum was stuck in such a funny situation in the shower, he called on me to fix it- n i told him I shud take a picture. I regret not taking </t>
  </si>
  <si>
    <t>onlinehandyman</t>
  </si>
  <si>
    <t>@ShellyKramer   you mean that I have to talk to her   just kidding  actually we speak a little now-</t>
  </si>
  <si>
    <t>amyhanson</t>
  </si>
  <si>
    <t>today was such a good day, definitely need to do it again amber just left  whats everyone doing?</t>
  </si>
  <si>
    <t>garnetgurl</t>
  </si>
  <si>
    <t xml:space="preserve">shizz! looks like I'm too late...missed all the fun. </t>
  </si>
  <si>
    <t>umber</t>
  </si>
  <si>
    <t>no feel good   ..must prepare..               &amp;quot;the best things in life are fried..&amp;quot; ; D</t>
  </si>
  <si>
    <t>nycgizel</t>
  </si>
  <si>
    <t xml:space="preserve">sleeping with out my big teddy bear </t>
  </si>
  <si>
    <t>KittysKitchen</t>
  </si>
  <si>
    <t xml:space="preserve">@mrskutcher so therefore the produce employees are not allowed to give any of it away any longer. </t>
  </si>
  <si>
    <t>AaRoNbLaKe</t>
  </si>
  <si>
    <t>@mcradacsi hey baby I found a great app for twitter but u need to have internet  but its sick lol ok have fun</t>
  </si>
  <si>
    <t>Pearberrie</t>
  </si>
  <si>
    <t xml:space="preserve">migraine starting to let up at last, I can't even tell you how horrible this one was -.- wasted my day too didn't get much done at all </t>
  </si>
  <si>
    <t xml:space="preserve">@writeontime The barfs. She's got the dreaded barfs.  </t>
  </si>
  <si>
    <t>#3wordsaftersex I'm really sorry  lol</t>
  </si>
  <si>
    <t>MuchoMahal</t>
  </si>
  <si>
    <t xml:space="preserve">Last day of community service. </t>
  </si>
  <si>
    <t>Moyo88</t>
  </si>
  <si>
    <t xml:space="preserve">going up north for the nigth then coming back with the murano so that i can move out tomorrow. only a few days of freedon left </t>
  </si>
  <si>
    <t>Awww ...dude wtf alex hasnt posted his blog! How am i suppose to go on w.my life w.out his inspirational blogs!  goodnite?</t>
  </si>
  <si>
    <t>MeaganFrancis</t>
  </si>
  <si>
    <t xml:space="preserve">@SuburbanTurmoil I'm really jealous. Look at all the comments she's got! She must be better than me </t>
  </si>
  <si>
    <t>rumisra</t>
  </si>
  <si>
    <t xml:space="preserve">is not feeling so hot </t>
  </si>
  <si>
    <t>Haylee_Joel</t>
  </si>
  <si>
    <t>my kitty just got spayed and she is so sad and cute  she can't walk very well because she's in 1) a lot of pain and 2) super high.</t>
  </si>
  <si>
    <t>MissRissa23</t>
  </si>
  <si>
    <t>Cavs are killen em!   Too many wings. Ow  http://myloc.me/1XbK</t>
  </si>
  <si>
    <t>@CitizenSwift oh  Energy drink?</t>
  </si>
  <si>
    <t>gomadch</t>
  </si>
  <si>
    <t xml:space="preserve">pressed the wrong button on the coffee machine. It's now cleaning itself for ages instead of giving me the kick for diving into the day </t>
  </si>
  <si>
    <t>lalalamocha</t>
  </si>
  <si>
    <t>Finally at the hotel   Aah, coffee + family guy, then fucking sleeeep!</t>
  </si>
  <si>
    <t xml:space="preserve">YES and archie is gonna propose to veronica in issue 600 coming out in september! </t>
  </si>
  <si>
    <t>633squadron</t>
  </si>
  <si>
    <t xml:space="preserve">Never enough checkers @ 15 item line </t>
  </si>
  <si>
    <t>TheMaryDream</t>
  </si>
  <si>
    <t xml:space="preserve">just found out that the little bird nesting on the porch is called a house sparrow. not a &amp;quot;good&amp;quot; bird apparently </t>
  </si>
  <si>
    <t>ninita05</t>
  </si>
  <si>
    <t>@DRBrooklyn730 sorry  i know my english sucks   i'am portuguese</t>
  </si>
  <si>
    <t>@alithered77 I WANT MY COMCAST.  If Verizon isn't as fast as they bloody say it is, I'M PROTESTING AND GOING BACK.</t>
  </si>
  <si>
    <t>itsNaida</t>
  </si>
  <si>
    <t xml:space="preserve">Hands up with all my not yets </t>
  </si>
  <si>
    <t>Katarinea</t>
  </si>
  <si>
    <t>@smeffbavie1480 no, I can't even open wow  on the super fail computer...there's 3 comps in my house: supahfail, fail, and awsum</t>
  </si>
  <si>
    <t xml:space="preserve">Just got home! I'm gonna miss this year's ASB. </t>
  </si>
  <si>
    <t>kristyleee</t>
  </si>
  <si>
    <t>MinervaJohn</t>
  </si>
  <si>
    <t xml:space="preserve">@MahreenSonia the beach ??? early in the morning ??? i wanna come too </t>
  </si>
  <si>
    <t xml:space="preserve">#3breakupwords @spanishkisses beats me </t>
  </si>
  <si>
    <t>gargamit100</t>
  </si>
  <si>
    <t xml:space="preserve">3 separate attacks on Indians in Australia in 1 week. Is there a bigger trend? Worries me </t>
  </si>
  <si>
    <t xml:space="preserve">I LOVE how how get left out of things/plans now that I am not VIP </t>
  </si>
  <si>
    <t>haleighbooberry</t>
  </si>
  <si>
    <t>GRAHHUSIDH i got two huge bumps on my thighs from walking around all day in my shorts  they hurrrrtttttttttttttuh!</t>
  </si>
  <si>
    <t>kandykanemm</t>
  </si>
  <si>
    <t>Awe  give her a kiss for me.... Tell her sissy will see her tom.</t>
  </si>
  <si>
    <t>heyslim</t>
  </si>
  <si>
    <t>Long day, still no cell phone.   I'm ready for the weekend!</t>
  </si>
  <si>
    <t xml:space="preserve">Why do i have to work tomorrow!? </t>
  </si>
  <si>
    <t>mandikay199</t>
  </si>
  <si>
    <t>Bored bed rest and no work sucks bad !!!!  I want to go back to life as normal btw my bros wedding rocked got so wasted bad move but fun!</t>
  </si>
  <si>
    <t>peterisalegend</t>
  </si>
  <si>
    <t xml:space="preserve">@alishaesthetic what's wrong </t>
  </si>
  <si>
    <t>addieheartsyou</t>
  </si>
  <si>
    <t>@ddlovato well thats not very nice to keep us in suspense  tell it!</t>
  </si>
  <si>
    <t xml:space="preserve">Hmm theres this seriously drunk bitch fl4rting with evfryone and i mean everyone.. usd 2 kno her frm HS i wish i was tiny like her.. </t>
  </si>
  <si>
    <t>Lanelane12</t>
  </si>
  <si>
    <t xml:space="preserve">@theendtime awww </t>
  </si>
  <si>
    <t>britterlovesdai</t>
  </si>
  <si>
    <t xml:space="preserve">@annasteadham for real it sucks it's dark </t>
  </si>
  <si>
    <t>@leolobato so I'm runnin windows 7 x64, &amp;amp; the tracks don't play in blipster  they say they are, but the little marker just sits there</t>
  </si>
  <si>
    <t>DONT WANT TO GO TO WORK.  WANT TO STUDY  http://tinyurl.com/nccc9g</t>
  </si>
  <si>
    <t>liiizeth</t>
  </si>
  <si>
    <t xml:space="preserve">is scared to get her clothes out the dryer </t>
  </si>
  <si>
    <t xml:space="preserve">So sad!!! I haven't gone to the gym all week!  Was going to go tonight, but the polish on my toes is still kinda tacky. I feel so blah. </t>
  </si>
  <si>
    <t>uniquefrequency</t>
  </si>
  <si>
    <t xml:space="preserve">@wenderella i think i made the mistake of choosing the country with faster energy regen. now my fighting at a disadvantage </t>
  </si>
  <si>
    <t>prayudho</t>
  </si>
  <si>
    <t>feels totally exhausted  http://plurk.com/p/wwomf</t>
  </si>
  <si>
    <t>spunkycowgirl</t>
  </si>
  <si>
    <t>@HauteCowgirl I don't think so.  But it would at least kill two birds with one stone.</t>
  </si>
  <si>
    <t>kinachadwick</t>
  </si>
  <si>
    <t xml:space="preserve">has the butterflies!  </t>
  </si>
  <si>
    <t xml:space="preserve">@ellenvmt hahahaha we are such fails </t>
  </si>
  <si>
    <t>Jackdog24</t>
  </si>
  <si>
    <t xml:space="preserve">@babybugz you ran over your dog! Oh how sad </t>
  </si>
  <si>
    <t>@kcarruthers Awww.  Feeling a bit rough myself, actually, but I had to come to work for the board meeting.</t>
  </si>
  <si>
    <t xml:space="preserve">@ian_gregory Yeah, and archie is gonna propose to veronica in issue 600, coming out in September </t>
  </si>
  <si>
    <t xml:space="preserve">@Shadii7 my car died on the railroad tracks </t>
  </si>
  <si>
    <t xml:space="preserve">Oh no.... The Jackson's virus has spread to McCormick's....  The world has ended </t>
  </si>
  <si>
    <t>@samanthakellar look who's talking :/  :sadbluefaceguy:</t>
  </si>
  <si>
    <t>sharizle4shizle</t>
  </si>
  <si>
    <t xml:space="preserve">suppose to chill with my wu boys at the meth and red show tonight but gotta work...i will see u guys tomorrow @ the studio </t>
  </si>
  <si>
    <t>xclusive09</t>
  </si>
  <si>
    <t xml:space="preserve">anyone??? how the heck does this work?? no one wants to follow!!!! </t>
  </si>
  <si>
    <t xml:space="preserve">@eddyizm oh no! sorry to hear that. </t>
  </si>
  <si>
    <t>me no feel good  . at least it's a  purification for me alhamdulilah .must prepare.. for talk though.............</t>
  </si>
  <si>
    <t>lindsaykirby</t>
  </si>
  <si>
    <t xml:space="preserve">@aaape damnnnn dude that's fuckin' whackkkk you've had a shitty night </t>
  </si>
  <si>
    <t>bymelissa</t>
  </si>
  <si>
    <t xml:space="preserve">@SashaKane I dated like that when I was 11. Alas, everyone in class found out and he dumped me at a roller skating party. </t>
  </si>
  <si>
    <t>adiaz105</t>
  </si>
  <si>
    <t xml:space="preserve">So you think you can dance is kinda getting off to a rough start with me. </t>
  </si>
  <si>
    <t>I should go kennel the dogs and then go to bed since I have to get up early for school  Good night everybody!!!</t>
  </si>
  <si>
    <t>fkgurl</t>
  </si>
  <si>
    <t xml:space="preserve">@rxtheride ay si hunterlizie lang nia-ask mo </t>
  </si>
  <si>
    <t>whipalicious</t>
  </si>
  <si>
    <t>@Fourthman Best of luck.   Hope everything work out for the best.</t>
  </si>
  <si>
    <t xml:space="preserve">is gonna cost $550 to get my lil doggy desexed and have a lump removed from her leg. eeek. where on earth am I gonna find that kind of $? </t>
  </si>
  <si>
    <t>CindyDavisArt</t>
  </si>
  <si>
    <t xml:space="preserve">Does anyone really use DIGG anymore?  I just can't seem to get into it again, not fun  </t>
  </si>
  <si>
    <t>LORISSAisKOOL</t>
  </si>
  <si>
    <t>@jakimann that's what i said! but they left  llmfao chassidy looked like an pumpkin in the orange gown ahaha</t>
  </si>
  <si>
    <t xml:space="preserve">@djillpugh I am lost. Please help me find a good home. </t>
  </si>
  <si>
    <t>Gambox</t>
  </si>
  <si>
    <t xml:space="preserve">TweetDeck estï¿½ fallando </t>
  </si>
  <si>
    <t>SuperSocialite</t>
  </si>
  <si>
    <t xml:space="preserve">It would be nice if things like Hulu and Kindle were Canadian friendly. </t>
  </si>
  <si>
    <t xml:space="preserve">Who wants 2 hang out tomorrow or the weekend? I will be alone and bored </t>
  </si>
  <si>
    <t>jh_moore</t>
  </si>
  <si>
    <t xml:space="preserve">@Syncbot Are you talking about the Super Suit or Hero Suit?  The ones that you only get for 30/100 Super Jumps?  I've never gotten those </t>
  </si>
  <si>
    <t>MissPhenomenal</t>
  </si>
  <si>
    <t xml:space="preserve">@ImCirocObama late on Mirror?????? when did u tweet that.. and def not!!!! I am gettin tired tho... </t>
  </si>
  <si>
    <t>workie</t>
  </si>
  <si>
    <t xml:space="preserve">@jenncutter eeep! sewer backup?? Glad to hear everything was saved! Basement cleanup is never fun </t>
  </si>
  <si>
    <t>fucking final cut it taking AGESSSSSS to render the smalest files  any one got any ideas? there like 6meg files and its takeing like 20ms</t>
  </si>
  <si>
    <t>mmmchestaah</t>
  </si>
  <si>
    <t xml:space="preserve">c/o 2009..you will be dearly missed by chester pak </t>
  </si>
  <si>
    <t xml:space="preserve">@MyInnerJuCJuice how are u???  we never get to talk anymore  </t>
  </si>
  <si>
    <t>MrsCity21</t>
  </si>
  <si>
    <t>Sleepy time ... But alone tonight  go make that money baby!!!</t>
  </si>
  <si>
    <t>jasmynrenee</t>
  </si>
  <si>
    <t xml:space="preserve">just finished watching jon &amp;amp; kate plus 8 </t>
  </si>
  <si>
    <t>jadorealyssa</t>
  </si>
  <si>
    <t>orlando lost  dwight i think you should just deck somebody in the face.</t>
  </si>
  <si>
    <t>@InsidePorn Okay, never mind then.  *Bummertime*</t>
  </si>
  <si>
    <t>@brianlogandales you should unmute it pretttyyyy please  everyone wants to hear!</t>
  </si>
  <si>
    <t xml:space="preserve">Reading then going to sleep. Busy day tomorrow&amp;lt;3 </t>
  </si>
  <si>
    <t xml:space="preserve">@smiling_maya i want it </t>
  </si>
  <si>
    <t xml:space="preserve">Today is a day of Worms, one of our client was hit with iframe hijack scripts and we are fixing since midnight - only had 2 hrs of sleep </t>
  </si>
  <si>
    <t>ridley986</t>
  </si>
  <si>
    <t>@j1123r727 idk  jillie and my sched's didnt really match i guess</t>
  </si>
  <si>
    <t>trashsmaid</t>
  </si>
  <si>
    <t xml:space="preserve">Rain rain go away. Come again some other day. Damn thunder &amp;amp; lightening anyway! </t>
  </si>
  <si>
    <t>PerfectFan</t>
  </si>
  <si>
    <t>@jaymerss nope  I couldnt take the day.....I'm lacking time off (its really sad). Are you going???</t>
  </si>
  <si>
    <t>cmh_peace</t>
  </si>
  <si>
    <t>ok so heyy I wish i never had fought with some of my friends  but they deserved it well what they did to me Now pretty much EVER1 hates me</t>
  </si>
  <si>
    <t>madvillishaq</t>
  </si>
  <si>
    <t>@samanthakellar no they SUCK, and i dont understand y ppl like em. and sorry, im just jealous  u should be famous b4 he is tbh</t>
  </si>
  <si>
    <t>LisaM_D</t>
  </si>
  <si>
    <t>@Schri410  You doing alright?</t>
  </si>
  <si>
    <t>candicecheng</t>
  </si>
  <si>
    <t>gonna watch sniper (chinese movie w/ edison) i ono, looks stupid. goodnight all. gotta get up @ 630AM  for work  eww!</t>
  </si>
  <si>
    <t xml:space="preserve">@dhabz haha oh i hate rubber bands in hair! they REALLY hurt! im sorry </t>
  </si>
  <si>
    <t>Sophia_ATL</t>
  </si>
  <si>
    <t>Watching Jay Leno  Gotta tune in since tomorrow is his last night on the Tonight Show. lmao @ e-whoremony</t>
  </si>
  <si>
    <t>JRKs_HEMIGRL</t>
  </si>
  <si>
    <t xml:space="preserve">@misscole74 girl u n me both!!! I'm bad bout driving n texting!!! </t>
  </si>
  <si>
    <t xml:space="preserve">some guy at this bar asked if i would ever consider fitness modeling.. i really do have madonna arms </t>
  </si>
  <si>
    <t>zandperl</t>
  </si>
  <si>
    <t xml:space="preserve">Sleep now. Maybe I'll cough less tonight, but I don't think so. Used up cough drops this evening. </t>
  </si>
  <si>
    <t xml:space="preserve">@zarigee i almost chose that and wendys last night but the stoner crew was in full force there. </t>
  </si>
  <si>
    <t>ClaireFarley</t>
  </si>
  <si>
    <t>@hannahmahony i love u so much peewee!!!! monday is breaking my heart  i'll be back, i swear.</t>
  </si>
  <si>
    <t>ShomariW</t>
  </si>
  <si>
    <t xml:space="preserve">@cristalthegreat well go in hun i love it!!! and umm i havent seen u since i dont kno when sad face </t>
  </si>
  <si>
    <t>JJGuarini</t>
  </si>
  <si>
    <t>@shayes287 Nope, not yet  hopefully when we wake up tomorrow it'll be up</t>
  </si>
  <si>
    <t xml:space="preserve">@jennysunphoto @jonlow @ShootDiva Dry chilli pan mee~! wooo...damn im sleep </t>
  </si>
  <si>
    <t>MrsCount</t>
  </si>
  <si>
    <t xml:space="preserve">@pjd08 I know, I'm ashamed </t>
  </si>
  <si>
    <t>piinklaurenn</t>
  </si>
  <si>
    <t xml:space="preserve">I'm sad the Cavs won because that means Josh is going to game 6 Saturday night instead of karaoke with the rest of us! </t>
  </si>
  <si>
    <t>valuhreeee</t>
  </si>
  <si>
    <t xml:space="preserve">ugh headache </t>
  </si>
  <si>
    <t xml:space="preserve">@mrskutcher I worked for a major grocery chain in socal and u would be amazed at what is thrown away! Drove me nuts seeing the waste! </t>
  </si>
  <si>
    <t>x_muse_x</t>
  </si>
  <si>
    <t xml:space="preserve">Watching soccer although isn't the finale I wanted, its been a while since I tasted a really good nachos, this aren't  good enough </t>
  </si>
  <si>
    <t xml:space="preserve">xdhdjsjcnfjirj goodnight </t>
  </si>
  <si>
    <t>keabunny</t>
  </si>
  <si>
    <t xml:space="preserve">thunder is scary </t>
  </si>
  <si>
    <t>xXBenBenXx</t>
  </si>
  <si>
    <t xml:space="preserve">@bannedagain Really? But we goin girakon about 3 years ago.We from China KO.And use it until today~ We don`t know it`s illegal combo. </t>
  </si>
  <si>
    <t>implexus</t>
  </si>
  <si>
    <t xml:space="preserve">Trying to get twitter widget to update on my website. I use squarespace, and I cant figure it out </t>
  </si>
  <si>
    <t>scpancake</t>
  </si>
  <si>
    <t>@Jennybeeean Wish I live there, haha. Well yea but didn't get the chance to talk  Thanks Jenny! My friends told me we look alike haha lol</t>
  </si>
  <si>
    <t>@Shadez Filmy humor  *dunks her head in the toilet and flushes*</t>
  </si>
  <si>
    <t>cgacc</t>
  </si>
  <si>
    <t xml:space="preserve">that girl from gossip girl and David lee from the knicks all in one day. im lame i know. no Paris trip </t>
  </si>
  <si>
    <t>lovecaprie</t>
  </si>
  <si>
    <t xml:space="preserve">@LMFAO_Z haha no zuri...i think your retarded but i miss you </t>
  </si>
  <si>
    <t>4ndrews</t>
  </si>
  <si>
    <t xml:space="preserve">waiting the result from my partner, during that i still lay down on the bed because of fever </t>
  </si>
  <si>
    <t xml:space="preserve">@NctrnlBst Bar Tartine does some exotic infusions for some of their desserts. Wish I were there. </t>
  </si>
  <si>
    <t>nataliesmithhh</t>
  </si>
  <si>
    <t xml:space="preserve">@apleaforblake that's every single day </t>
  </si>
  <si>
    <t>plasticrobots</t>
  </si>
  <si>
    <t xml:space="preserve">awww mehn. June 10, 2009-LAST FIRST DAY OF CLASSES IN ZOBEL. </t>
  </si>
  <si>
    <t>ddlovato  well is it in july? or august?</t>
  </si>
  <si>
    <t xml:space="preserve">@katewhinesalot awww I miss my home! </t>
  </si>
  <si>
    <t>AMBERDOES</t>
  </si>
  <si>
    <t xml:space="preserve">@ShylaRenee I love you. </t>
  </si>
  <si>
    <t>gabbygecko</t>
  </si>
  <si>
    <t>@ZackRabbit Oh no no. I can't fit a crayon in my hand - my fingers don't bend very well  We just thought ur May 19 cartoon too cute!</t>
  </si>
  <si>
    <t xml:space="preserve">assembling crap from ikea.....ja...das is hardt. especially like when i got like 5 things to assemble. </t>
  </si>
  <si>
    <t>Ayjah</t>
  </si>
  <si>
    <t xml:space="preserve">Where did the week go? And no concrete plans for the weekend </t>
  </si>
  <si>
    <t>@AmbersAlerts me too - I'm still going to Orlando- I was supposed to go to Tampa Saturday...  r u gonna go to another one this summer?</t>
  </si>
  <si>
    <t>ashlynn004</t>
  </si>
  <si>
    <t>@tatianamac @ev_rowe You guys can't silkscreen without me!   Give me two weeks!</t>
  </si>
  <si>
    <t xml:space="preserve">@aplusk Did you hear about the earthquake that struck Honduras? Reports say that 4 kids died &amp;amp; many lost their home. Really sad </t>
  </si>
  <si>
    <t>sandb08</t>
  </si>
  <si>
    <t xml:space="preserve">holy crap...it's thursday? shiiiiit, i was supposed to go to seattle tonight to see Toxic Zombie  sorry sam! </t>
  </si>
  <si>
    <t xml:space="preserve">@anotorias indeed i will </t>
  </si>
  <si>
    <t xml:space="preserve">@Kev_C See Saw is a problem cause that shit could really happen </t>
  </si>
  <si>
    <t>crazymeezer</t>
  </si>
  <si>
    <t xml:space="preserve">@Ngaireb Yeah..I am thinking a nano..wished Id thought it 2 days ago to get engraving in time tho </t>
  </si>
  <si>
    <t>Dre_704</t>
  </si>
  <si>
    <t xml:space="preserve">@leetmarie Put me on to your packing music. I need some </t>
  </si>
  <si>
    <t>@lynxdaemonskye I wish you tweeted from your phooone.  oh and, I've reached level 16 on VPN! Hooray, summer!!</t>
  </si>
  <si>
    <t>nibriana</t>
  </si>
  <si>
    <t>@ClaudeKelly and what a great day!!!! im sad cause u couldnt see u guys  but im glad u had a wonderful time</t>
  </si>
  <si>
    <t>jjjjeah</t>
  </si>
  <si>
    <t>Oooh. Ranat updated her blog for the first time in about a MONTH. Melikes. List of interesting other blogs. Except they're semi-lame?  Sad</t>
  </si>
  <si>
    <t>RissaAnnaly</t>
  </si>
  <si>
    <t xml:space="preserve">stop cesar you are gonna make me cry just thinking about it </t>
  </si>
  <si>
    <t xml:space="preserve">I feel icky.  Did I catch a cold?  Two mugs of mint tea are not helping. </t>
  </si>
  <si>
    <t>xeniba</t>
  </si>
  <si>
    <t xml:space="preserve">Had a great time at my very first Cubs game.  Even won a free pizza delivered directly to my seat!  Too bad we lost though.  </t>
  </si>
  <si>
    <t>@miissmercedes yea man ive seen alotttt of fakes get exposed on here lol its sad  lol</t>
  </si>
  <si>
    <t>Millicent9365</t>
  </si>
  <si>
    <t xml:space="preserve">is getting ready for paperworks again! This seems to be a routine everynight! </t>
  </si>
  <si>
    <t xml:space="preserve">@TygaTyga I Hope So But I Doubt It </t>
  </si>
  <si>
    <t>n3p3nth3</t>
  </si>
  <si>
    <t xml:space="preserve">Vanessa's watching spelling bee championships. This boy just lost and they're zooming in on his little mortified face. So sad. </t>
  </si>
  <si>
    <t>doomdodadidadi</t>
  </si>
  <si>
    <t>@natalieloves no  ! i got my tix regardless the age limit! AS IF THAT STUPID RULE WILL STOP ME FROM SEEING MIKA AN HOUR FROM WHERE I LIVE!</t>
  </si>
  <si>
    <t>@MissPassion well i think my followers hate me, they NEVER talk to me  but im pretty sure they are, jus not hardcore ones like some guys</t>
  </si>
  <si>
    <t>JacksonShredder</t>
  </si>
  <si>
    <t>@Gilamuffin Yeah  indeed.  Show's supposed to be back on mid next month, but they get bumped by the BBC a lot..</t>
  </si>
  <si>
    <t>Boilersfan1</t>
  </si>
  <si>
    <t xml:space="preserve">He's done replying  but he read them all </t>
  </si>
  <si>
    <t>sammysaiya</t>
  </si>
  <si>
    <t>going to eat asian cooking that is NOT my mom's once again  ugh</t>
  </si>
  <si>
    <t>@TheMrsNikkiSixx  I saw people r leaving comments on MS now    #SIXX?</t>
  </si>
  <si>
    <t>MarisaSara</t>
  </si>
  <si>
    <t>I wrote 2 songs but I don't really like either of them too much.  oh well, tomorrow is a new day and maybe I'll edit them.</t>
  </si>
  <si>
    <t>patpat09</t>
  </si>
  <si>
    <t xml:space="preserve">@duckybears how are you doing these days?  Haven't talked to you since last year at the beginning of the fall semester </t>
  </si>
  <si>
    <t>uptownBAYBEE</t>
  </si>
  <si>
    <t>@SongzYuuup i think you should use justin.tv cuz so far i missed two of your livestreams . damnit  .</t>
  </si>
  <si>
    <t>chrisvsryan</t>
  </si>
  <si>
    <t xml:space="preserve">well today was a bummer.. sat around all day.. then missed Sundown in the CIty due to car problems  </t>
  </si>
  <si>
    <t>tylercoates</t>
  </si>
  <si>
    <t xml:space="preserve">All @Fiery_Furnaces was deleted when I moved my music to my new computer. I really wanted to hear &amp;quot;Chief Inspector Blancheflower&amp;quot; today! </t>
  </si>
  <si>
    <t>Gdnight i have another VERY long day tomorrow  Dont 4get- Unfollow @ChadMichMurray</t>
  </si>
  <si>
    <t>megzhysteria</t>
  </si>
  <si>
    <t xml:space="preserve">Has a sick BF to deal with.. such a cutie but really feel for him </t>
  </si>
  <si>
    <t>KeyNotez</t>
  </si>
  <si>
    <t xml:space="preserve">@jnaee lnb bouta get replaced !! </t>
  </si>
  <si>
    <t xml:space="preserve">@DenubisX i'd love to but i have so many Things To Do atm &amp;gt;&amp;lt; Sunday mornings are almost my only me time opp atm lol </t>
  </si>
  <si>
    <t xml:space="preserve">I want samosas from RockSugar but I'm too lazy to drive. </t>
  </si>
  <si>
    <t>VIApinkparade</t>
  </si>
  <si>
    <t xml:space="preserve">Thurs already?! i swear the week just started! sooo exhausted.. time to leave school so i can nap for my all nighter </t>
  </si>
  <si>
    <t xml:space="preserve">@Lanelane12 It happens more often than not! </t>
  </si>
  <si>
    <t>sweetface35</t>
  </si>
  <si>
    <t xml:space="preserve">@aplusk ashton why do you not respond to me </t>
  </si>
  <si>
    <t>@GDurham85 whoa, rejected.  @adMike I was rejected. Help?</t>
  </si>
  <si>
    <t xml:space="preserve">Im OVER it! I give up......Please NEVER talk to me agian! I cant take it </t>
  </si>
  <si>
    <t>Long day. Finally getting some sleep. Last day of after-care tomorrow  Then, girls night out. Sweet dreams tweeps ?</t>
  </si>
  <si>
    <t>annaecraft</t>
  </si>
  <si>
    <t xml:space="preserve">going to bed and sleeping for real. no beach for me tomorrow, though, sadly </t>
  </si>
  <si>
    <t>oumiec</t>
  </si>
  <si>
    <t xml:space="preserve">@3fingaz OK i did already..Jus waiting for her to follow me back </t>
  </si>
  <si>
    <t>kayla_schmitt</t>
  </si>
  <si>
    <t xml:space="preserve">my orchestra carreer is officially over. </t>
  </si>
  <si>
    <t>guitarscreams</t>
  </si>
  <si>
    <t>LOL! i'm totally going to miss  Jay Leno!   can't believe his last show is tomorrow....</t>
  </si>
  <si>
    <t>MissBonquisha</t>
  </si>
  <si>
    <t xml:space="preserve">http://twitpic.com/65wd4 - Ugggghh. Stoopid dogs </t>
  </si>
  <si>
    <t xml:space="preserve">Nando's your xtra hot is far from xtra hot </t>
  </si>
  <si>
    <t>ErinnSara</t>
  </si>
  <si>
    <t>Dog ate a bag of dark chocolate.  He's very sick right now. Poor baby...</t>
  </si>
  <si>
    <t>Doomlight</t>
  </si>
  <si>
    <t>windows\system32\config\system if anybody knows how to fix that please msg me about it. its getting annoying  ~Michael/Doomlight</t>
  </si>
  <si>
    <t>Illumynatii</t>
  </si>
  <si>
    <t xml:space="preserve">@bitesizebruiser what about story time for me </t>
  </si>
  <si>
    <t>patward</t>
  </si>
  <si>
    <t xml:space="preserve">@bing the certain organizations (large, government-like) are blocking access to www.bing.com from inside the firewall </t>
  </si>
  <si>
    <t>helloimdanii</t>
  </si>
  <si>
    <t xml:space="preserve">Haha shawn! I thought it was tweet but it sounded dumb </t>
  </si>
  <si>
    <t>Desp022</t>
  </si>
  <si>
    <t xml:space="preserve">has crammed enough Congress into my brain as possible...kinda pissed about the Magic game..and going to force myself to take my exam now </t>
  </si>
  <si>
    <t xml:space="preserve">Just sprained my ankle on a drunk walk home.... </t>
  </si>
  <si>
    <t xml:space="preserve">Ticket issues, I am not going to the show </t>
  </si>
  <si>
    <t>smashley_ashley</t>
  </si>
  <si>
    <t xml:space="preserve">@kirstielynnn okay dude im trying to send it like RIGHT now and its not going through </t>
  </si>
  <si>
    <t>maxveenhuyzen</t>
  </si>
  <si>
    <t>Not sure how this group thing works. Nonetheless, drink. more. riesling. Bought stacks of it last 24 hours. both  and  #riesling</t>
  </si>
  <si>
    <t xml:space="preserve">@chrisunthank SWEET! Was totally tryin to think of other pixar puns-i got nothing! </t>
  </si>
  <si>
    <t>Swan_Bella</t>
  </si>
  <si>
    <t xml:space="preserve">@Shapeshiftjacob jake rose is really offended...people call her dumb blone...i feel sorry for her </t>
  </si>
  <si>
    <t>lissytran</t>
  </si>
  <si>
    <t>@liizngo oooh that sounds good. i miss everyone  and plus, i &amp;lt;3 sushi! haha..are you going to arkansas?!!?</t>
  </si>
  <si>
    <t>juliekenner</t>
  </si>
  <si>
    <t>@Jen_Cook Hey!  Great to see you!  My TMMO subscription has lapsed   Will probably renew again later this year!</t>
  </si>
  <si>
    <t>KurtVon</t>
  </si>
  <si>
    <t xml:space="preserve">Marley and me. So sad </t>
  </si>
  <si>
    <t>jascole</t>
  </si>
  <si>
    <t xml:space="preserve">Soul sick that my cat Fizzie is still MIA. Been 4 days now.... </t>
  </si>
  <si>
    <t>DeniseRansom</t>
  </si>
  <si>
    <t>@JWess still up.  My boyz lost tonight.   do you have to &amp;quot;follow me&amp;quot; to be direct?</t>
  </si>
  <si>
    <t>Kisses4KC</t>
  </si>
  <si>
    <t xml:space="preserve">My tummy is attacking me and its not fun! </t>
  </si>
  <si>
    <t>Snifit</t>
  </si>
  <si>
    <t xml:space="preserve">@BillWixey My support goes out to you. My father died of hodgkin's. Get well soon </t>
  </si>
  <si>
    <t>sable_kitty</t>
  </si>
  <si>
    <t>@Moonbaby67 I guess mom got hungry...  BUT I saved one!</t>
  </si>
  <si>
    <t>pixie97</t>
  </si>
  <si>
    <t xml:space="preserve">I am missing my best friend. He's in Georgia </t>
  </si>
  <si>
    <t>@faultlines I took it down because it got hacked  Then, I changed my mind about what I wanted to do with it. lol</t>
  </si>
  <si>
    <t>randallh</t>
  </si>
  <si>
    <t xml:space="preserve">@jimmurphy  well, at least your Blackberry was in one piece after those 2 hours. Mine never was really the same again </t>
  </si>
  <si>
    <t>errrnie</t>
  </si>
  <si>
    <t xml:space="preserve">@Nora_78 Fill me in plz. What did it say? R they being aholes over on E? </t>
  </si>
  <si>
    <t>zack_z</t>
  </si>
  <si>
    <t>Zack back H3LL  but 2morrow *____* I'm gonna getcha,getcha, getchaaa!!!</t>
  </si>
  <si>
    <t xml:space="preserve">@Bamachic80 LOL are you actually liking it, or just watching out of boredom like me LOL. I loved the original Grease but not this </t>
  </si>
  <si>
    <t>helloangiegreen</t>
  </si>
  <si>
    <t xml:space="preserve">@aplusk totally! think of 2001 space odyssey...it would be really sad if the future didn't turn out to have space/ t.v. phones </t>
  </si>
  <si>
    <t>HIGHWAYDONKEY</t>
  </si>
  <si>
    <t xml:space="preserve">Who would have thought a remote control esky would be so difficult to purchase? The world seems to have a current shortage in stock </t>
  </si>
  <si>
    <t xml:space="preserve">@DoinItWell Are you leaving? </t>
  </si>
  <si>
    <t>kimberlychanel</t>
  </si>
  <si>
    <t xml:space="preserve">The weather sucks here in the crowntown its coming down </t>
  </si>
  <si>
    <t xml:space="preserve">Got A &amp;amp; B for SOSE test, but I got a D+ overall for Maths </t>
  </si>
  <si>
    <t>lizzoluvsMiley</t>
  </si>
  <si>
    <t xml:space="preserve">i am SO bored right now </t>
  </si>
  <si>
    <t>tayybabyy64</t>
  </si>
  <si>
    <t>I think I forgot how to be single  but im havin a great time figuring it outtt!</t>
  </si>
  <si>
    <t>sierrasgotagun</t>
  </si>
  <si>
    <t xml:space="preserve">8th grade's over!  Kinda sad. Just got back from Holiday World! </t>
  </si>
  <si>
    <t>JenLynn1008</t>
  </si>
  <si>
    <t xml:space="preserve">Going to bed cause I am always sooo tired!! Work tomorrow... icky </t>
  </si>
  <si>
    <t>HBICxo</t>
  </si>
  <si>
    <t xml:space="preserve">Home .. so much schoolwork / finals ! it suckss </t>
  </si>
  <si>
    <t xml:space="preserve">@astrejlau Oh no!! Are you okay? Getting rear-ended is the worst </t>
  </si>
  <si>
    <t>izzaay</t>
  </si>
  <si>
    <t>/my fucking ear hurtsss! /:  D: |:&amp;lt;</t>
  </si>
  <si>
    <t>@hello_jodie where has @Iam_srose been? hes starting to panic i think  nice guy</t>
  </si>
  <si>
    <t>jesslynOdden</t>
  </si>
  <si>
    <t xml:space="preserve">Im feeling exhausted after my uncles memorial today! i have not cried so much in a long time </t>
  </si>
  <si>
    <t>CAdreamin15</t>
  </si>
  <si>
    <t xml:space="preserve">i really wish school ended tomorrow like everyone back in windsor...still 3 more days next week  </t>
  </si>
  <si>
    <t>ElleMcFierceson</t>
  </si>
  <si>
    <t>@jasonsechrest darling I just noticed the moose munch...woe  those were the days! HA</t>
  </si>
  <si>
    <t>I'm so sleepy but so ready for leaving for New Orleans tomorrow! I'm gonna miss all my friends though  ill be tweeting all morning tomorro</t>
  </si>
  <si>
    <t>slept from 1am to 11.30am, still not enough!! I woke up because I was hungry.  http://plurk.com/p/wwpig</t>
  </si>
  <si>
    <t>GeoffField</t>
  </si>
  <si>
    <t>No comment on last night except to say the cake  thrown at my face ruined my clothes and hair  Very sorry to anyoner I let down tho</t>
  </si>
  <si>
    <t>elabao</t>
  </si>
  <si>
    <t>booo.. cavs won  (hahahaha) it's okay magic! next game next game</t>
  </si>
  <si>
    <t>I'm cutting a wisdom tooth and it's killing me. My mouth has never hurt so bad!  This makes wisdom tooth #2.</t>
  </si>
  <si>
    <t>LionOfJudah7</t>
  </si>
  <si>
    <t xml:space="preserve">Lebron James!!! Cavs win!!! I'm still up doing my papers tho </t>
  </si>
  <si>
    <t>isydney</t>
  </si>
  <si>
    <t>OMG i was at tiffanys and tripped over an uneven brick and cut open my knee and the back of my toe!!  I'm in so much pain!</t>
  </si>
  <si>
    <t>jkwae</t>
  </si>
  <si>
    <t>I lost the pair of glasses that I sleep in  Now I gotta watch tv blurry.</t>
  </si>
  <si>
    <t>lacouvee</t>
  </si>
  <si>
    <t xml:space="preserve">@YuleHeibel sometimes there is nothing but hard work that will do.  Thanks for once again showing the way.Missed #democamp </t>
  </si>
  <si>
    <t>liisachang</t>
  </si>
  <si>
    <t xml:space="preserve">@jesscarreiro i feel like death, i think someone in my chemistry class had swine flu!!!! what if i get it </t>
  </si>
  <si>
    <t>ryanwapner</t>
  </si>
  <si>
    <t>@abirtmo i did man, they lost my suitcase though!  how was disney?</t>
  </si>
  <si>
    <t>MKat86</t>
  </si>
  <si>
    <t>I miss my best friend so much.  When are things EVER going to get back to normal?? It really sucks when you're not allowed to talk...</t>
  </si>
  <si>
    <t>BIGGC_</t>
  </si>
  <si>
    <t xml:space="preserve">@GGSerena I'm jealous no one writes my name on there bewbs </t>
  </si>
  <si>
    <t>@flyingninja they're really good! Haah but my ears hurt  they play too loud!</t>
  </si>
  <si>
    <t>@hu_man lol you're cute &amp;amp; ily. no surprise til tomorrow though sry  Blame my mother. but I still love you.</t>
  </si>
  <si>
    <t>Reading about Dumbledore's death and funeral is making me feel very sad about my cat.  Is that just ridiculous, or what?</t>
  </si>
  <si>
    <t xml:space="preserve">@JaysonJPhillips lol really?? My bro has xbox360 but he don't let me play </t>
  </si>
  <si>
    <t>dupeoguns</t>
  </si>
  <si>
    <t xml:space="preserve">Is bummed that she has missed the last 3 remnants! </t>
  </si>
  <si>
    <t xml:space="preserve">there &amp;quot;3gp&amp;quot; files from my phone ..... should not take this long..... there is no teacher to winge 2 .... </t>
  </si>
  <si>
    <t>BlurredVizun</t>
  </si>
  <si>
    <t xml:space="preserve">I really need to go to bed cuz ima feel it hard...pause...in the morning. But I can't sleep. </t>
  </si>
  <si>
    <t>loupapa</t>
  </si>
  <si>
    <t xml:space="preserve">I just re-watched the premier episode of Jon &amp;amp; Kate Plus 8 .. </t>
  </si>
  <si>
    <t>jerbear75</t>
  </si>
  <si>
    <t xml:space="preserve">imA sucker for sephora lately! I wish I got paid for being a SAHM </t>
  </si>
  <si>
    <t xml:space="preserve">@jason_levy oh well I won't keep twisting your arm to come visit  </t>
  </si>
  <si>
    <t>ggerbasi</t>
  </si>
  <si>
    <t xml:space="preserve">I should go to sleep but I still have so much things to do... I guess I'll have to work this week end </t>
  </si>
  <si>
    <t>ItsTreyDay</t>
  </si>
  <si>
    <t xml:space="preserve">@Cibaby @LittleMsCoconut y'all ain't rite </t>
  </si>
  <si>
    <t>alyradiokill</t>
  </si>
  <si>
    <t>@lynellmarie Awww! The video isn't supported by my iPod.  where did you find out about it?</t>
  </si>
  <si>
    <t>SammyElz</t>
  </si>
  <si>
    <t xml:space="preserve">I wish i had wireless then i could tweet in my sleep. i might have to come out of pocket for that router. all the neighbour's are locked </t>
  </si>
  <si>
    <t xml:space="preserve">@ddlovato  when does it release? </t>
  </si>
  <si>
    <t>I'm cutting a wisdom tooth and it's killing me  My mouth has never hurt so bad! This will make wisdom tooth #2.</t>
  </si>
  <si>
    <t>@Katsweat OOH HAVE FUN ... i wish i could have made it to that show  but i like ATL less than i do MEM haha</t>
  </si>
  <si>
    <t>ichabunni</t>
  </si>
  <si>
    <t>sad because my micro SD card reader BROKE  guess i'll buy a new one this weekend</t>
  </si>
  <si>
    <t>stillframehero</t>
  </si>
  <si>
    <t xml:space="preserve">I miss you so much </t>
  </si>
  <si>
    <t xml:space="preserve">@tristansmom103 all I wanna do is go to bed but hubby let oldest kid sleep while I was in the shower and now hes awake </t>
  </si>
  <si>
    <t>alexlombardi</t>
  </si>
  <si>
    <t xml:space="preserve">Went for a run with @QCBoutique earlier....and now I can't feel my legs </t>
  </si>
  <si>
    <t>geekdoc</t>
  </si>
  <si>
    <t xml:space="preserve">@joeladler that and so much more </t>
  </si>
  <si>
    <t xml:space="preserve">Sucked at tennis today... </t>
  </si>
  <si>
    <t>sleepless night  thanks to the new pup and sweety   **yawn**</t>
  </si>
  <si>
    <t>ishkabibbles</t>
  </si>
  <si>
    <t xml:space="preserve">@mojo_joel how rude </t>
  </si>
  <si>
    <t>ronda21080</t>
  </si>
  <si>
    <t>@shoshanabean i missed your tweets today  your absence on twitter was truly felt! how are the shows goin girlie?</t>
  </si>
  <si>
    <t>AdiWriter</t>
  </si>
  <si>
    <t xml:space="preserve">Need coffee, black... But only coffee mix around </t>
  </si>
  <si>
    <t>annasteadham</t>
  </si>
  <si>
    <t xml:space="preserve">@briterlovesdai i know man </t>
  </si>
  <si>
    <t>techsky</t>
  </si>
  <si>
    <t xml:space="preserve">just got home. i want you here </t>
  </si>
  <si>
    <t>NessieOXOX</t>
  </si>
  <si>
    <t xml:space="preserve">@hayleyjfoster not baked beans </t>
  </si>
  <si>
    <t>amygibbons</t>
  </si>
  <si>
    <t xml:space="preserve">poor kitty didn't make it last night...lost 2 more and nursing another tonight. </t>
  </si>
  <si>
    <t xml:space="preserve">@haritapatel ...it turns my smile upside down </t>
  </si>
  <si>
    <t>Kinthelt</t>
  </si>
  <si>
    <t xml:space="preserve">It's too late to eat anything, or I won't be able to sleep </t>
  </si>
  <si>
    <t>Hott4Ott29</t>
  </si>
  <si>
    <t xml:space="preserve">Shoot me in the face </t>
  </si>
  <si>
    <t>kaetykat</t>
  </si>
  <si>
    <t xml:space="preserve">needs to know of a good all round Joomla! extension for Auctions that includes Stores </t>
  </si>
  <si>
    <t xml:space="preserve">Sucks for you Bailon.... You had a great guy ! ! </t>
  </si>
  <si>
    <t>xxxSupermodel</t>
  </si>
  <si>
    <t>@Payaso_NTPXXX I already got in trouble 2 times  I should just delete my phone book so accidents don't happen.</t>
  </si>
  <si>
    <t>Laura_Cupo</t>
  </si>
  <si>
    <t>@lisarinna BEST OF LUCK tonight at your book singing!!! I wish i could come but a bit far for me since i live in Georgia   Come to Atlanta</t>
  </si>
  <si>
    <t>Zorlone</t>
  </si>
  <si>
    <t xml:space="preserve">I need more practice in badminton! Won 1 out of 3 games. </t>
  </si>
  <si>
    <t>bball_joe</t>
  </si>
  <si>
    <t>@ddlovato suspense, suspense. what to do during the mean time? study  did u get a tan in south america? last time i went i got bad bites!</t>
  </si>
  <si>
    <t xml:space="preserve">@JessicaBobby what? hahaha i just wanna hang out with you guys again.. </t>
  </si>
  <si>
    <t>rivajonas</t>
  </si>
  <si>
    <t xml:space="preserve">My phone got scratched </t>
  </si>
  <si>
    <t>erin46032</t>
  </si>
  <si>
    <t xml:space="preserve">been watching season 1 of the oc for 3 days...miss it </t>
  </si>
  <si>
    <t>jaslynnk</t>
  </si>
  <si>
    <t xml:space="preserve">i want an ipod touch </t>
  </si>
  <si>
    <t>Johnnysgirl22</t>
  </si>
  <si>
    <t xml:space="preserve">OMG I think my turtle is dying and I dont know what to do......... </t>
  </si>
  <si>
    <t>maddiecarina</t>
  </si>
  <si>
    <t xml:space="preserve">I don't think I have ever been this humiliated. Atleast not in awhile. Fml. </t>
  </si>
  <si>
    <t>prettynsiddity</t>
  </si>
  <si>
    <t xml:space="preserve">If my twitter came with music...my page's song would be Imagination (Crown Royale Suite)..no relevance to my life tho'...or my page </t>
  </si>
  <si>
    <t xml:space="preserve">@TheBigfella oh dear. hope you feel better soon. </t>
  </si>
  <si>
    <t xml:space="preserve">This guy in my cos English class asked my if I wanted a ride. Now I regret saying no </t>
  </si>
  <si>
    <t xml:space="preserve">@AmazingCircus your site looks gorgeous!  but the resources link doesn't work. </t>
  </si>
  <si>
    <t>krysagogo</t>
  </si>
  <si>
    <t xml:space="preserve">sad that my knee pain may never go away </t>
  </si>
  <si>
    <t>sweitzDOOMSDAY</t>
  </si>
  <si>
    <t xml:space="preserve">mansons new album sucks...nin plays in sunset, and the setlists sucks </t>
  </si>
  <si>
    <t>Sceptor</t>
  </si>
  <si>
    <t xml:space="preserve">Don't think I did so well on the chemistry final. </t>
  </si>
  <si>
    <t>maddir</t>
  </si>
  <si>
    <t xml:space="preserve">@malthegal i want to!! But unfortunately im workin all day </t>
  </si>
  <si>
    <t>prom was fucking lame,  don't ask me about it please..//</t>
  </si>
  <si>
    <t>nissniss</t>
  </si>
  <si>
    <t xml:space="preserve">where's the luv </t>
  </si>
  <si>
    <t>JennyLaFemme</t>
  </si>
  <si>
    <t xml:space="preserve">So tired ... So little time so much work </t>
  </si>
  <si>
    <t>tesana</t>
  </si>
  <si>
    <t xml:space="preserve">@NathanWhelan Sorry about your guinea pig. </t>
  </si>
  <si>
    <t>License2Type</t>
  </si>
  <si>
    <t xml:space="preserve">I am not the real James Bond spy.  </t>
  </si>
  <si>
    <t>RussellBfan90</t>
  </si>
  <si>
    <t xml:space="preserve">@XkittiX hey there hun hru? getting up 2 much ova the weekend? I won't be as I'm sick  Think I have the flu-but not sure </t>
  </si>
  <si>
    <t>centrs</t>
  </si>
  <si>
    <t xml:space="preserve">doesn't like taking painkillers. </t>
  </si>
  <si>
    <t>Leigh_Rogers</t>
  </si>
  <si>
    <t>moving sucks. so does all this rain  can't even enjoy the rooftop pool</t>
  </si>
  <si>
    <t>ahmegann</t>
  </si>
  <si>
    <t xml:space="preserve">god dammit </t>
  </si>
  <si>
    <t>airehs87</t>
  </si>
  <si>
    <t>I just knew It was going to a Game 6  At least the Magic fans will get a chance to celebrate going to the finals at home</t>
  </si>
  <si>
    <t>i feel so alone  hehe...that's because i am.. haha..i wanna watch up</t>
  </si>
  <si>
    <t>justex07</t>
  </si>
  <si>
    <t xml:space="preserve">@JrMozart The last 5 seconds of the season finale were AMAZING. Sad that we don't get to see how it continues  </t>
  </si>
  <si>
    <t>xoshayzers</t>
  </si>
  <si>
    <t>listening to bad habit  im really gonna miss tom</t>
  </si>
  <si>
    <t>@sickathanavg man I lived in NY for a year!! BRONX I loved it  except the weather.. but I would soooo be down to do ya make up girl!</t>
  </si>
  <si>
    <t>saurabhg88</t>
  </si>
  <si>
    <t xml:space="preserve">how to open a passwd protected rar archive without knowing the passwd.. </t>
  </si>
  <si>
    <t>Brandan3187</t>
  </si>
  <si>
    <t xml:space="preserve">Going to bed early work in the morning. </t>
  </si>
  <si>
    <t xml:space="preserve">@MiSidebar I'm sorry if I missed ur tweet </t>
  </si>
  <si>
    <t xml:space="preserve">I have good news and bad news good grease 2 is on bad i cant find the cheese! I think someone ate it!  Kat Woman OUT </t>
  </si>
  <si>
    <t>ikelewis</t>
  </si>
  <si>
    <t xml:space="preserve">I want my cupcake </t>
  </si>
  <si>
    <t>coleyslaw</t>
  </si>
  <si>
    <t xml:space="preserve">Full house, no video games for me </t>
  </si>
  <si>
    <t xml:space="preserve">My phone is dyyyyying </t>
  </si>
  <si>
    <t>super_nick_j</t>
  </si>
  <si>
    <t>Demi: @Double__J first off, love the name&amp;lt;3 second...love you. don't feel that way  and guess what?? I just listened to the rough edit...</t>
  </si>
  <si>
    <t xml:space="preserve">i want a new twitternam...just don't know what to change it to </t>
  </si>
  <si>
    <t>xovonniexo</t>
  </si>
  <si>
    <t>I'm kinda sad  lots of things going on right now...feels like I can never do ANYTHING right...grr me!! :/</t>
  </si>
  <si>
    <t xml:space="preserve">damn i got pins and needles in my foot </t>
  </si>
  <si>
    <t>Gauge6651</t>
  </si>
  <si>
    <t xml:space="preserve">Absolutely loved Terminator Salvation!!!! Sooo rooting for Skynet, though </t>
  </si>
  <si>
    <t>dotcomet</t>
  </si>
  <si>
    <t xml:space="preserve">@otherijustine bah...i was banned from your channel...unban me </t>
  </si>
  <si>
    <t>LittleDoon</t>
  </si>
  <si>
    <t xml:space="preserve">Massive migrain! Just looking at the light on the screen is making me feel sick! </t>
  </si>
  <si>
    <t>@Stu_D0gg Yeahhhh if they scaryyy  I ascared nowwww</t>
  </si>
  <si>
    <t>Teecoles</t>
  </si>
  <si>
    <t xml:space="preserve">up late doing whackk school work. </t>
  </si>
  <si>
    <t>starweaver</t>
  </si>
  <si>
    <t xml:space="preserve">I want to go home. Sneaking out of a hotel conference room is much more difficult than sneaking out of a classroom dammit! </t>
  </si>
  <si>
    <t xml:space="preserve">@Hetty4Christ  dont feel like that sometimes </t>
  </si>
  <si>
    <t>misskr1st3n</t>
  </si>
  <si>
    <t xml:space="preserve">@cbanksindy @reluther @itsBRADduh no one ever @'s me anymore... </t>
  </si>
  <si>
    <t>pfrankk</t>
  </si>
  <si>
    <t xml:space="preserve">@zomfgpiyasha if she saw me when i skipped she would've shot me. I think its cause your a smartie pants. i wish i was like you </t>
  </si>
  <si>
    <t>@lmcnelly that totally sucks. sry.  #2wkfilm</t>
  </si>
  <si>
    <t xml:space="preserve">@youngshay cause i don't like how it looks like but i heard it got everything on it even flash cause the O8 don't have flash. that sucks </t>
  </si>
  <si>
    <t>TianaSidhe</t>
  </si>
  <si>
    <t xml:space="preserve">I am so sorely disappointed in Archie's choice.  Bad move, red. </t>
  </si>
  <si>
    <t xml:space="preserve">@Sandyybabyy I'm underneath a tree. </t>
  </si>
  <si>
    <t>babydolphin79</t>
  </si>
  <si>
    <t xml:space="preserve">benn sick for 3 days now when will it end...waiting f rhis response to my email, i waited so long for his return </t>
  </si>
  <si>
    <t>I have 29 more days of school  Just counted... We get out June 26.</t>
  </si>
  <si>
    <t>jlionheart</t>
  </si>
  <si>
    <t xml:space="preserve">@chrisabad i picked the FSB </t>
  </si>
  <si>
    <t>iamsammy</t>
  </si>
  <si>
    <t xml:space="preserve">@nikkijanca  hi.  sorry i ruined your night.  maybe if I was cooler, people wouldn't hate me so much </t>
  </si>
  <si>
    <t>CierraD</t>
  </si>
  <si>
    <t xml:space="preserve">@careohleenah we love yooooooou! Wish u were here! </t>
  </si>
  <si>
    <t>dammitplo</t>
  </si>
  <si>
    <t xml:space="preserve">Lebron in 7 gms, not the cavs, just lebron. What's 23 backwards? Triple double All daay! also hot tea would be nice,I ate too much dinner </t>
  </si>
  <si>
    <t>dmrufo</t>
  </si>
  <si>
    <t xml:space="preserve">@Oberstconor i hope you're still playing this summer despite what happened to jay bennett </t>
  </si>
  <si>
    <t>chylalyla</t>
  </si>
  <si>
    <t xml:space="preserve">wish i was @ bww w/ @MissCalderon &amp;amp; some of the crew but mama's strapped 4 $ til 2morrow </t>
  </si>
  <si>
    <t>@biancaduhh awh! I'm sorry  my prayers are with your dad, &amp;amp; his friends family &amp;amp; friends.</t>
  </si>
  <si>
    <t xml:space="preserve">worst. headache. ever. i want to go swing. </t>
  </si>
  <si>
    <t xml:space="preserve">@TinaS71 Yes it was at rehearsals yesterday. So bummed I wasn't there today when they let everyone in </t>
  </si>
  <si>
    <t>foxxxybrown</t>
  </si>
  <si>
    <t xml:space="preserve">@BeachBoyQuay I'm too far </t>
  </si>
  <si>
    <t>nadiabella</t>
  </si>
  <si>
    <t xml:space="preserve">i got him back, but i think he's different </t>
  </si>
  <si>
    <t>MichelleHinton</t>
  </si>
  <si>
    <t xml:space="preserve">dying.  mouth surgery tomorrow.  </t>
  </si>
  <si>
    <t>loriwilson23</t>
  </si>
  <si>
    <t xml:space="preserve">I'm going to miss my late night Jay fix after June 1st... </t>
  </si>
  <si>
    <t xml:space="preserve">@annekinla I remember my mom saying it gets harder and harder to lose weight once you hit 18. I didn't belive her. </t>
  </si>
  <si>
    <t>thepandacult</t>
  </si>
  <si>
    <t>@stillhiro408  :] :| :[  i miss your texts lol.</t>
  </si>
  <si>
    <t>DeliciousEnt</t>
  </si>
  <si>
    <t xml:space="preserve">@SaintDtfradio yea im not feelin sooo greattt </t>
  </si>
  <si>
    <t xml:space="preserve">been sick for 3 days now when will it end???...waiting for his response to my email, i waited so long for his return </t>
  </si>
  <si>
    <t>Nay28</t>
  </si>
  <si>
    <t xml:space="preserve">: i miss my main-squeeze (jonny) </t>
  </si>
  <si>
    <t>vdot90</t>
  </si>
  <si>
    <t xml:space="preserve">@leolz At least you don't have to babysit with the worst case of the common cold. But still </t>
  </si>
  <si>
    <t>tatwh1teguy</t>
  </si>
  <si>
    <t xml:space="preserve">@kknyrass most win dlc of all time. ill be out of town though till that friday </t>
  </si>
  <si>
    <t xml:space="preserve">WTF is with Twitter today? Grr! Links don't seem to be working at all now. </t>
  </si>
  <si>
    <t>ladydede</t>
  </si>
  <si>
    <t xml:space="preserve">hey twitters ...what poppin ..for me bed </t>
  </si>
  <si>
    <t>Lau_Lau1987</t>
  </si>
  <si>
    <t xml:space="preserve">@andreastephani mine is going to be too long! Argh! Just spoke to Westlaw in America but there is nothing they can do </t>
  </si>
  <si>
    <t>JoseFWIGGY</t>
  </si>
  <si>
    <t xml:space="preserve">Lost my tassle in the chaos </t>
  </si>
  <si>
    <t xml:space="preserve">@Marielhemingway me too. Been a long week. Just trying to relax. Have trouble sleeping. </t>
  </si>
  <si>
    <t>Gandham</t>
  </si>
  <si>
    <t xml:space="preserve">Having tough time with vBulletin </t>
  </si>
  <si>
    <t>emileeabigail</t>
  </si>
  <si>
    <t xml:space="preserve">@xLeoniexx Haha, you are right. ;) But it's not really &amp;quot;vacation&amp;quot; because I spend most of my time working. </t>
  </si>
  <si>
    <t>misssixtyy</t>
  </si>
  <si>
    <t>nostalgic...i wish some of my best friends didn't just graduate  the future? really? not for another yr 4 me! or many it's just 2morrow...</t>
  </si>
  <si>
    <t>mellieandsammy</t>
  </si>
  <si>
    <t xml:space="preserve">Just watched UK apprentice from last night - thanks to uknova. Shopping channel trash task - love it!! Makes me homesick though </t>
  </si>
  <si>
    <t>SkYlArSmOmMy8</t>
  </si>
  <si>
    <t xml:space="preserve">@BB517 i didnt get no comment on skylars pic </t>
  </si>
  <si>
    <t xml:space="preserve">Bedtime.  Tomorrow my brother graduates and my fiance @allenwfarr will be 26!!!  Sad I won't be able to spend it with him </t>
  </si>
  <si>
    <t>amysayshello</t>
  </si>
  <si>
    <t xml:space="preserve">Today was a sad day. </t>
  </si>
  <si>
    <t xml:space="preserve">My cords the ugliest color of them all </t>
  </si>
  <si>
    <t>societyofs</t>
  </si>
  <si>
    <t xml:space="preserve">@jweisfeld hahaha what a coincidence. i mainly watched just the fourth quarter (like a hawk) and they won. so sad how that works </t>
  </si>
  <si>
    <t>quirkyfille</t>
  </si>
  <si>
    <t xml:space="preserve">the area on my upper lip is really irritated... </t>
  </si>
  <si>
    <t>nnikki89</t>
  </si>
  <si>
    <t xml:space="preserve">Sadly missed the #jonaswebcast AGAIN was working </t>
  </si>
  <si>
    <t>Adrienne1181</t>
  </si>
  <si>
    <t xml:space="preserve">On my usual websites. I feel like such a lame. Wat happened 2 me? </t>
  </si>
  <si>
    <t>CatherineHaines</t>
  </si>
  <si>
    <t xml:space="preserve">Tweetdeck is not working for me. </t>
  </si>
  <si>
    <t>twister_pants</t>
  </si>
  <si>
    <t>@immaterialdepth  Good luck with your paper.  It's awful doing anything with a migraine.</t>
  </si>
  <si>
    <t>piccolarosie</t>
  </si>
  <si>
    <t xml:space="preserve">Sipping 7Up and eating crackers. I don't feel good. </t>
  </si>
  <si>
    <t>@Katsweat wow  now i want to be with you love the braves haha</t>
  </si>
  <si>
    <t>kooza53</t>
  </si>
  <si>
    <t xml:space="preserve">bored out of my mind bleh </t>
  </si>
  <si>
    <t>playmymusic96</t>
  </si>
  <si>
    <t xml:space="preserve">@ddlovato Your Mean </t>
  </si>
  <si>
    <t>jrmozart</t>
  </si>
  <si>
    <t xml:space="preserve">@justex07 excited to see the end.... i wish the new movie would have brought renewed interest! wishful thinking!!! </t>
  </si>
  <si>
    <t>ashleyfeiler</t>
  </si>
  <si>
    <t xml:space="preserve">just hung out with grant and desi! i miss them both SO much! </t>
  </si>
  <si>
    <t>is mad. Someone stole the man head from my front yard. I WANT IT BACK! It's cursed.  I'm going to die now.</t>
  </si>
  <si>
    <t xml:space="preserve">@crazy_moon It's great that she survived the whole ordeal..I hope my cat gets better..he hasn't been eating/drinking for two days now </t>
  </si>
  <si>
    <t>http://twitpic.com/65wps - @gheelovesyou, you can't even see them  but my fingers have dents! lol.</t>
  </si>
  <si>
    <t>AllisonKaminski</t>
  </si>
  <si>
    <t>the one thing that bothers me. . . when people say they will call you back and they dont   not a good sign</t>
  </si>
  <si>
    <t>TBoard</t>
  </si>
  <si>
    <t xml:space="preserve">@AlPerry I would have to ask @billlublin I don't remember the name  of the place. </t>
  </si>
  <si>
    <t xml:space="preserve">Finally done at the studio in NYC......stuck in traffic on the FDR </t>
  </si>
  <si>
    <t>bojesha</t>
  </si>
  <si>
    <t xml:space="preserve">got to go to debs..got some good jeans and swimsuits but damn it..the only shirt i buy doesn't fit right </t>
  </si>
  <si>
    <t>Jessi1318</t>
  </si>
  <si>
    <t xml:space="preserve">Another &amp;quot;Office&amp;quot; rerun </t>
  </si>
  <si>
    <t>domzz</t>
  </si>
  <si>
    <t xml:space="preserve">@R1Aquarius im missing all the fun </t>
  </si>
  <si>
    <t>nostalgic-i wish some of my best friends didn't just graduate  the future? really? not for another yr 4 me! or maybe it's just 2morrow...</t>
  </si>
  <si>
    <t>thoughtsencaged</t>
  </si>
  <si>
    <t xml:space="preserve">., fk, i missed my class again! </t>
  </si>
  <si>
    <t xml:space="preserve">Oh no, all the OTT happy,positive,world changers,spiritual enlighteners,expert,guru,mentor bullshitters are in. . . Great </t>
  </si>
  <si>
    <t xml:space="preserve">LOL That'll work! Haven't seen roy on today </t>
  </si>
  <si>
    <t>QuagMeier</t>
  </si>
  <si>
    <t>Sorry about the lame day of your birth, @ellenmh   Tomorrow, things shall be epic once more.  Here here!</t>
  </si>
  <si>
    <t>jsethbryant</t>
  </si>
  <si>
    <t xml:space="preserve">Thunderstorms......good cuddle weather!!! Minus the cuddler </t>
  </si>
  <si>
    <t>LizaBrookeCain</t>
  </si>
  <si>
    <t>so sick i am dyingggg  trying to get comfy on my couch....</t>
  </si>
  <si>
    <t>RCrenna</t>
  </si>
  <si>
    <t xml:space="preserve">@lizisneat And I'll be thereeee! But Amanda can't make it out this weekend </t>
  </si>
  <si>
    <t>heylo0kitserica</t>
  </si>
  <si>
    <t xml:space="preserve">Im still awake and i dont want to be awake </t>
  </si>
  <si>
    <t>adrn07</t>
  </si>
  <si>
    <t>is so high,forgot he left his bud in his pants.....is now digging through his washer to find it  lol</t>
  </si>
  <si>
    <t>Fucking figures. I get back and Dean signs off.  SHITTIEST WEEK EVER? I think so.</t>
  </si>
  <si>
    <t xml:space="preserve">@Itsjustme_Nicki Nope hate meds...now my tummy feels a bit sick.   </t>
  </si>
  <si>
    <t xml:space="preserve">Billy Crystal/Jay Leno talking about Twitter right now!  Going to miss Jay.  </t>
  </si>
  <si>
    <t xml:space="preserve">@JessicaLynnWHOA I am, I get nothing from them boys </t>
  </si>
  <si>
    <t>@aamenni   yes you are. it's weird when it's quiet.</t>
  </si>
  <si>
    <t>CoryThursday</t>
  </si>
  <si>
    <t xml:space="preserve">jay leno's last night on the tonight show tomorrow </t>
  </si>
  <si>
    <t>aspiringkatie</t>
  </si>
  <si>
    <t xml:space="preserve">Is going to work soon, Huzzah ................................................ </t>
  </si>
  <si>
    <t xml:space="preserve">@mattlxs lucky..i wish i was with u </t>
  </si>
  <si>
    <t>Skittlez18</t>
  </si>
  <si>
    <t xml:space="preserve">is crying over having to go to highschool! </t>
  </si>
  <si>
    <t xml:space="preserve">some creep is watching me while i eat </t>
  </si>
  <si>
    <t>DavidKirlew</t>
  </si>
  <si>
    <t xml:space="preserve">@lennytoups I don't get the NHL games </t>
  </si>
  <si>
    <t>jessssecaaaa</t>
  </si>
  <si>
    <t xml:space="preserve">Ahhhh i don't like lightning. It scares me </t>
  </si>
  <si>
    <t>NolanFellows</t>
  </si>
  <si>
    <t>have to be at work at 6:30 am   so come visit me at stompin' grounds on SoCo and get some coffee (or a drank...i won't tell).</t>
  </si>
  <si>
    <t>christine426</t>
  </si>
  <si>
    <t xml:space="preserve">Tomorrow will be the day that I finally tackle my FB email. If you have sent me a msg on FB and I haven't responded, I'm sorry. </t>
  </si>
  <si>
    <t>LadyLegit</t>
  </si>
  <si>
    <t xml:space="preserve">@jfinch27 That's true, they are lookin good... SO bummed for Candrea and the Wildcat girls though </t>
  </si>
  <si>
    <t xml:space="preserve">Todo: eat something, make slides for tomorrow, straighten up, mail ticket, mail dental reimbursement. </t>
  </si>
  <si>
    <t>rccx</t>
  </si>
  <si>
    <t xml:space="preserve">@anjesus hahaha wow. You mean you've never been proud of me before? </t>
  </si>
  <si>
    <t>SapphireEmblem</t>
  </si>
  <si>
    <t>we're gonna make it a fondue party tonight! Extra hard work out tomorrow morning  but it will definitely be worth it!!</t>
  </si>
  <si>
    <t>gogodavitron</t>
  </si>
  <si>
    <t>gah, my room is so hot i can't stop sweating  This is making getting dressed for going out ruhl hard.</t>
  </si>
  <si>
    <t>TylerThurston</t>
  </si>
  <si>
    <t>Chillin at kristens! Everyone but me is headed to senior trip tomorrow!    Oh well!</t>
  </si>
  <si>
    <t>smckelden</t>
  </si>
  <si>
    <t xml:space="preserve">@authorbuzz They're so hard to write, though, Marilyn!  Some people are so good and clever at it.  I'm not one of them. </t>
  </si>
  <si>
    <t>chelsiebaldwin</t>
  </si>
  <si>
    <t xml:space="preserve">this week has put me through the ringer. is it over yet? </t>
  </si>
  <si>
    <t>ruthliling</t>
  </si>
  <si>
    <t xml:space="preserve">@dittee yeah retreating today. need fresh wind/rain/fire. not necessarily in that order ;) &amp;amp; yeah, the effects of not refueling daily is </t>
  </si>
  <si>
    <t>is sad that someone (who is not me) won the lottery already  (dalawa pa sila!) http://plurk.com/p/wwqrg</t>
  </si>
  <si>
    <t>neykho</t>
  </si>
  <si>
    <t xml:space="preserve">Wing night tonight.  </t>
  </si>
  <si>
    <t xml:space="preserve">the one night i can finally go out NO ONE wants to! whyyyy?!! </t>
  </si>
  <si>
    <t>tikatoo</t>
  </si>
  <si>
    <t xml:space="preserve">@doctorlinguist No kidding.  I missed Bert </t>
  </si>
  <si>
    <t>outlawpika</t>
  </si>
  <si>
    <t xml:space="preserve">Didn't get to play four swords again.... </t>
  </si>
  <si>
    <t>ColleenAlmeida</t>
  </si>
  <si>
    <t xml:space="preserve">my ipod is dead again. i think the battery is going, going, gone on that thing. </t>
  </si>
  <si>
    <t>thequeenbee18</t>
  </si>
  <si>
    <t xml:space="preserve">Okay so I think my bff is ignoring me </t>
  </si>
  <si>
    <t>iheartny876</t>
  </si>
  <si>
    <t xml:space="preserve">@KlownDogg If u do that, then  who will I talk to? I'd be lost in a world of Twitterers, confused, lonely and naked and cold </t>
  </si>
  <si>
    <t xml:space="preserve">@PandaMayhem u didn't send me ur email </t>
  </si>
  <si>
    <t>rlknight</t>
  </si>
  <si>
    <t>Bridges Pets is moving it's Lake Stevens store  it is only going to be in Snohomish now. It is the best pet store ever!!!</t>
  </si>
  <si>
    <t>CraigularB</t>
  </si>
  <si>
    <t xml:space="preserve">Just finished a playthrough of Portal. Missed 7 cameras of 33 total. Damn </t>
  </si>
  <si>
    <t>@askmanny @Macley03 Up is being released in Korea at 30th July!  It's too late.. I can't wait..</t>
  </si>
  <si>
    <t>@waxkrayon Aww, bummer  We'll have to play this weekend!</t>
  </si>
  <si>
    <t>Jhanner</t>
  </si>
  <si>
    <t>kind of sad 2 c Jay Leno's last few days as tonight show host...one more show  ;</t>
  </si>
  <si>
    <t>diamond163</t>
  </si>
  <si>
    <t xml:space="preserve">i feel so puny and young! </t>
  </si>
  <si>
    <t>blancameneses</t>
  </si>
  <si>
    <t xml:space="preserve">@Marielhemingway You don't say hi anymore </t>
  </si>
  <si>
    <t>orh001</t>
  </si>
  <si>
    <t xml:space="preserve">I hate this. I miss him already </t>
  </si>
  <si>
    <t>themanu</t>
  </si>
  <si>
    <t>almost got arrested  all good but well   i cant wait to go to montreal</t>
  </si>
  <si>
    <t>school break will be over in a couple of weeks!  i hate school..</t>
  </si>
  <si>
    <t>Lil_Lauren7</t>
  </si>
  <si>
    <t xml:space="preserve">borredddd !! homework ewwwyyy </t>
  </si>
  <si>
    <t>buxomburghgal</t>
  </si>
  <si>
    <t xml:space="preserve">blah. that's all I have to say. oh and the bad thing about falling asleep at 6 is that I'm going to be up forever now with nothing to do </t>
  </si>
  <si>
    <t xml:space="preserve">@Lil_Miss_Kinky  I wish u were awake I need u I feel like crying </t>
  </si>
  <si>
    <t xml:space="preserve">@xoshayzers awww i will miss him 2! </t>
  </si>
  <si>
    <t>johndunnington</t>
  </si>
  <si>
    <t xml:space="preserve">@ChapelWireless LOL I know I really like it but I just cut my express card off with them bc of 2 $800 bills that 5g cap kills me! </t>
  </si>
  <si>
    <t xml:space="preserve">@itsTyraB hey girl wassup I be missing u on twitter </t>
  </si>
  <si>
    <t>geeseloverr123</t>
  </si>
  <si>
    <t>I hate this. I don't feel good.   ...Good night Twitterworld..</t>
  </si>
  <si>
    <t>sagittarius88</t>
  </si>
  <si>
    <t>is damn i shouldnt have listened to that song...w/ the way im feelin now...  ..</t>
  </si>
  <si>
    <t>Ever go to an event at school and see so many moms who have lost like 25 lbs? Ugh. It was that kind of night for me.  Happy 4 them I guess</t>
  </si>
  <si>
    <t>dvrdown24</t>
  </si>
  <si>
    <t xml:space="preserve">what is up with my cat lately and biting me?? Really worried about him b/c I haven't been home much lately. </t>
  </si>
  <si>
    <t>LeatherLaceChic</t>
  </si>
  <si>
    <t xml:space="preserve">@DomSmitherZ they betta have that's what I'm talkin bout baYbee!!! I didn't get to c the game @ all tho </t>
  </si>
  <si>
    <t>@b0redmel  that's fine bb *stabs your mom* lol ily too. did you have a good flight?</t>
  </si>
  <si>
    <t>layovers</t>
  </si>
  <si>
    <t>Two more of my shows got cancelled.  I don't think I can take this anymore! ABC PLEEEASE PICK UP REAPER!!!</t>
  </si>
  <si>
    <t>archietross</t>
  </si>
  <si>
    <t xml:space="preserve">on the plus side...drat i cant think of anything... </t>
  </si>
  <si>
    <t>atkins4seizures</t>
  </si>
  <si>
    <t xml:space="preserve">Days 81&amp;amp;82!My little buddy keeps screamimg.I hope and pray we have not had a setback.Still no outward seizures.He seems so frustrated. </t>
  </si>
  <si>
    <t>kimmikennedy</t>
  </si>
  <si>
    <t xml:space="preserve">@MBW_Productions sorry... </t>
  </si>
  <si>
    <t>supyosup</t>
  </si>
  <si>
    <t xml:space="preserve">my eyes are hurting so much </t>
  </si>
  <si>
    <t>PreciousThurman</t>
  </si>
  <si>
    <t xml:space="preserve"> I wanted the cavs to win it all! Defense wins the game Cavs.... I don't like loosing and I know this is alot of pressure on Bron.</t>
  </si>
  <si>
    <t xml:space="preserve">@stupidreamer my connection is too crappy for that playback thing </t>
  </si>
  <si>
    <t xml:space="preserve">@NatashaAnnmarie dang u be havin so much fun i dont even hear from your BAd@$$ </t>
  </si>
  <si>
    <t>@Kcatz I envy you so much!!  Plz don't tell me the story for two months..haha</t>
  </si>
  <si>
    <t xml:space="preserve">@nittlegrasper Indian students in Melbourne getting attacked too frequently </t>
  </si>
  <si>
    <t>mw8830</t>
  </si>
  <si>
    <t>I lost my retainer   no support</t>
  </si>
  <si>
    <t>InfectedBoot</t>
  </si>
  <si>
    <t xml:space="preserve">@lynx12304 I don't know. My live account went silver </t>
  </si>
  <si>
    <t>FULL_PACKAGE</t>
  </si>
  <si>
    <t xml:space="preserve">@HaTheQueen1 noooo i cnt </t>
  </si>
  <si>
    <t>kidooo</t>
  </si>
  <si>
    <t>Going to sleep. Blahh full day of school tomorrow  sad sad. Hahaha night!</t>
  </si>
  <si>
    <t>shauom</t>
  </si>
  <si>
    <t xml:space="preserve">http://tinyurl.com/lz9d2l Times : photographs expose Sri Lankaï¿½s lie on civilian deaths at beach </t>
  </si>
  <si>
    <t xml:space="preserve">@Upperechelon20 i knoww im dyinq ! and its hot as HELL in here </t>
  </si>
  <si>
    <t>thecareysisters</t>
  </si>
  <si>
    <t>@fuzeb sounds like you're punking us  kidding. send us a brief bio, songs and contact # to thecareysisters@gmail.com.</t>
  </si>
  <si>
    <t>emily_rabey</t>
  </si>
  <si>
    <t>No followers!  What's that all about?! I think I'm gonna ditch!</t>
  </si>
  <si>
    <t>deinspanjer</t>
  </si>
  <si>
    <t xml:space="preserve">On the Google Wave dev preview video (http://tinyurl.com/mjzym2), Why did it have to be the Firefox client that crashed? </t>
  </si>
  <si>
    <t>LindseyKara</t>
  </si>
  <si>
    <t xml:space="preserve">It's midnight, and I'm still wired </t>
  </si>
  <si>
    <t>@Kcastillo72 same K.. i am having a headache too  night fun chatting about food</t>
  </si>
  <si>
    <t>BFRESHPhoto</t>
  </si>
  <si>
    <t>@SoundVerite1 Big shouts out to you from Santi!!!!Too bad you were in el bano  See you in a min. Hit me if you need any assistance.</t>
  </si>
  <si>
    <t>chuckiej</t>
  </si>
  <si>
    <t xml:space="preserve">@MattTremper ARGH I forgot it was on - too busy watchin the game. </t>
  </si>
  <si>
    <t>teenagedvow</t>
  </si>
  <si>
    <t xml:space="preserve">@dwintersni that's an awful thing to say </t>
  </si>
  <si>
    <t>@tedsmooth only in our dreams  sigh</t>
  </si>
  <si>
    <t xml:space="preserve">FYI: a stretch Hummer just rolled up. Yes, a stretch hummer in 2009!! Officially scared </t>
  </si>
  <si>
    <t>reanndaJustine</t>
  </si>
  <si>
    <t xml:space="preserve">Shittt. Fucking ankle, get better!  I wanna play soccer again  </t>
  </si>
  <si>
    <t xml:space="preserve">I'm happy I got my late evening java jolt so I can stay focused on getting some things done tonight! Last day at Agito tomorrow too </t>
  </si>
  <si>
    <t>MelBus</t>
  </si>
  <si>
    <t>Looking through NYC's #River2River book for this summer. So many interesting events, appeals to more others than me.  There's gotta be 1!</t>
  </si>
  <si>
    <t>LizaSisson</t>
  </si>
  <si>
    <t xml:space="preserve">Watched the premiere of Jon&amp;amp;Kate+8 and realizes that equation equals awkwardness and the broadcast of a marriage failing. </t>
  </si>
  <si>
    <t>TrishwaH</t>
  </si>
  <si>
    <t>Feeling  thought make-up would help. now I just look like a sad clown. School time again</t>
  </si>
  <si>
    <t>babybear26</t>
  </si>
  <si>
    <t xml:space="preserve">going to bed! Missing my baby! Wish he was with me! </t>
  </si>
  <si>
    <t>AsylumAR</t>
  </si>
  <si>
    <t>awwww i fell asleep on the game  but i hear the Cavs win darn!</t>
  </si>
  <si>
    <t>leilan1</t>
  </si>
  <si>
    <t xml:space="preserve">shit looks like my DM wants to talk to my SM lets hope I can get out of here or im looking at hell work till I can do better </t>
  </si>
  <si>
    <t xml:space="preserve">@BaileyBoo93 wont let me chat with you guise </t>
  </si>
  <si>
    <t xml:space="preserve">@DonnieWahlberg lucky gurlz! wish i culd b there </t>
  </si>
  <si>
    <t xml:space="preserve">okay. im going to study now. good night twitter, id prefer to not fail my exam tommorow morning </t>
  </si>
  <si>
    <t>@GeriiGautier it sucks he gone  &amp;amp; im really getting tired of hearing about @jaykpurdy ! i wish ppl would just stfu about him.</t>
  </si>
  <si>
    <t xml:space="preserve">@jonlow: @shootdiva @edwintcg @benlimphoto idun use IM tho... </t>
  </si>
  <si>
    <t>marxer</t>
  </si>
  <si>
    <t xml:space="preserve">hmmm not sure about this microsoft blutooth mouse. I think I wanna new puck mouse </t>
  </si>
  <si>
    <t xml:space="preserve">@swoonie I wish I could be in States now.. I want to watch it n 3D too!! </t>
  </si>
  <si>
    <t>meeya067</t>
  </si>
  <si>
    <t xml:space="preserve">huh, so bored today!!! i'm alone at home!!! someone help me!! </t>
  </si>
  <si>
    <t xml:space="preserve">I'm super tired. I think I spent too much time out in the sun. </t>
  </si>
  <si>
    <t>BrittanyL</t>
  </si>
  <si>
    <t xml:space="preserve">Zoe just spent the last 45 minutes throwing up after her first dose of Propolin. Hopefully she'll adjust. Otherwise, back to the vet. </t>
  </si>
  <si>
    <t>sweetxcharade</t>
  </si>
  <si>
    <t>I can't sleep. Even Red Rocks isn't helping.  *le sigh*</t>
  </si>
  <si>
    <t>@normaltusker yup!  one of the reasons why i miss on tweeting and tweatups</t>
  </si>
  <si>
    <t>thatwemightfly</t>
  </si>
  <si>
    <t xml:space="preserve">Monty has upchucked his food three times since Leno started.  Poor little guy </t>
  </si>
  <si>
    <t>sarah_smiles</t>
  </si>
  <si>
    <t xml:space="preserve">having the slowest printer known to mankind is making it very hard for me to finish these outlines... </t>
  </si>
  <si>
    <t>@omgitsafox, I wish I could help.  It's a tough place to be in.</t>
  </si>
  <si>
    <t>fallensupernova</t>
  </si>
  <si>
    <t xml:space="preserve">Couldn't get WoW installed. Looks like my computer needs more RAM.  </t>
  </si>
  <si>
    <t>Sonel123</t>
  </si>
  <si>
    <t xml:space="preserve">now cant sleep as the sun rises to early! </t>
  </si>
  <si>
    <t xml:space="preserve">@MsBKB DAMMIT it must be on silent...i didnt hear nothin </t>
  </si>
  <si>
    <t xml:space="preserve">who the eff gets a cold in MAY ?!? I do </t>
  </si>
  <si>
    <t>kevs_</t>
  </si>
  <si>
    <t xml:space="preserve">omg dgds new album is so dissapointing </t>
  </si>
  <si>
    <t xml:space="preserve">Still waiting for a call a boy said he'd make 3 days ago... Sad, i know. </t>
  </si>
  <si>
    <t xml:space="preserve">http://twitpic.com/65wlf Sounds so good right now. @Druzu is going without me </t>
  </si>
  <si>
    <t>Lyndsai</t>
  </si>
  <si>
    <t xml:space="preserve">idk why my twitter doesn't let me @ anyone </t>
  </si>
  <si>
    <t>meegz_is_rad</t>
  </si>
  <si>
    <t xml:space="preserve">just looked at Squeege (the cat) and realised she's showing her age now...  </t>
  </si>
  <si>
    <t>realitysgonemad</t>
  </si>
  <si>
    <t xml:space="preserve">Couldn't leave well enough alone... had to have the popcorn.  </t>
  </si>
  <si>
    <t>ReaFaceToFace</t>
  </si>
  <si>
    <t xml:space="preserve">@bonnieannehunt They always welt on me </t>
  </si>
  <si>
    <t>1015prettyfeet</t>
  </si>
  <si>
    <t xml:space="preserve">Man! Billy Crystal is looking old (on Jay Leno Show).  one more niht of jay </t>
  </si>
  <si>
    <t>LAPunk1981</t>
  </si>
  <si>
    <t xml:space="preserve">@MrFlossy A flash of white light blinded me for a few min and I screamed &amp;quot;MAH EYES&amp;quot; when I read that mrflossy + cocktouch. haha </t>
  </si>
  <si>
    <t>Hottiedogs</t>
  </si>
  <si>
    <t xml:space="preserve">lol everyone at school thinks that Twitter is gay    </t>
  </si>
  <si>
    <t xml:space="preserve">@annaresa You don't miss me </t>
  </si>
  <si>
    <t>Berathus</t>
  </si>
  <si>
    <t xml:space="preserve">crap, forgot my password I made for the new forum I'm working on... </t>
  </si>
  <si>
    <t>italy911</t>
  </si>
  <si>
    <t xml:space="preserve">was watching the game.....dissapointed Magic whats up yo </t>
  </si>
  <si>
    <t>yourmotherr</t>
  </si>
  <si>
    <t xml:space="preserve">ughhh, twitter + my phone = not friends </t>
  </si>
  <si>
    <t>ahayes022</t>
  </si>
  <si>
    <t xml:space="preserve">doesnt know how to work this twitter thing yet </t>
  </si>
  <si>
    <t>terrymaldonado</t>
  </si>
  <si>
    <t xml:space="preserve">@jonigibson that is *something...dang carpal tunnell...no vit &amp;quot;A&amp;quot; today </t>
  </si>
  <si>
    <t>Laur_P</t>
  </si>
  <si>
    <t xml:space="preserve">I can't hear. </t>
  </si>
  <si>
    <t>anthealee</t>
  </si>
  <si>
    <t>so much to do, so little time!  oh looo.</t>
  </si>
  <si>
    <t>birthduhT</t>
  </si>
  <si>
    <t xml:space="preserve">i put way too much soy sauce on my rice </t>
  </si>
  <si>
    <t>elaineosaurus</t>
  </si>
  <si>
    <t>home missing the baby  @ 192nd Ter &amp;amp; 25th Ct http://loopt.us/T-bDSw.t</t>
  </si>
  <si>
    <t xml:space="preserve">I hate not having anymore text messages. I feel so disconnected. And I'm not even home yet. </t>
  </si>
  <si>
    <t>If he hasn't me on 3 Days...do I simply forget him..  (via #zenjar )</t>
  </si>
  <si>
    <t xml:space="preserve">Wow.  It's 11p and I'm dog tired.  I miss staying up til 2 </t>
  </si>
  <si>
    <t>QueenT85</t>
  </si>
  <si>
    <t xml:space="preserve"> Orlando lost r u serious !!! I'm so tight rite now, Thank God I got my Boo 2nite 2 make me feel Better lmaoo ;)</t>
  </si>
  <si>
    <t>C_Michelle</t>
  </si>
  <si>
    <t>I'm so hungry!   What is still open?</t>
  </si>
  <si>
    <t xml:space="preserve">man Kobe is sexi but his teeth are yellow!!! so not attractive </t>
  </si>
  <si>
    <t xml:space="preserve">Got the new phone and am not quite sure I like it. It's not just the same and nowhere near as nice as the W580i that I had. *sigh* </t>
  </si>
  <si>
    <t>Thanks Dave, still no one forced me to  I must say the cake being thrown in my face was a shock</t>
  </si>
  <si>
    <t>maggievoss</t>
  </si>
  <si>
    <t xml:space="preserve">@benjamind a friend found it out and we're watching it  before it goes to the shelter tomorrow... i wish i could keep it but can't </t>
  </si>
  <si>
    <t>KevinMichaelT</t>
  </si>
  <si>
    <t xml:space="preserve">@ilanamg87 are you in Spain where it falls mainly on the plain? Itsrainong here too </t>
  </si>
  <si>
    <t xml:space="preserve">@t_time24 still aint following me </t>
  </si>
  <si>
    <t>@sarahsays oh no no! i wish  it's coming out later this year. i was just watching some clips, haha.</t>
  </si>
  <si>
    <t xml:space="preserve">@Miameow09 night mia are you going to bed </t>
  </si>
  <si>
    <t>mann, my story is takin a while   but i like it!!!!!</t>
  </si>
  <si>
    <t>fredii182</t>
  </si>
  <si>
    <t xml:space="preserve">going to sleep although nobody gives a crap:S yeah it does suck   </t>
  </si>
  <si>
    <t>LPSkratch</t>
  </si>
  <si>
    <t xml:space="preserve">@aimeemeuw just a tad bit </t>
  </si>
  <si>
    <t>christian lacroix has filed for bankruptcy  !!!!!!!!!!</t>
  </si>
  <si>
    <t>jbirdflyy</t>
  </si>
  <si>
    <t xml:space="preserve">bar hopping in brooklyn. sooo tired and my period hurts </t>
  </si>
  <si>
    <t>I'm cutting a wisdom tooth and I'm in so much pain   My mouth has never hurt so bad! This will make wisdom tooth #2.</t>
  </si>
  <si>
    <t>JennyG03</t>
  </si>
  <si>
    <t xml:space="preserve">One of those rare moment when i wish i had a man. Need somebody to bring me some vick's vapo rub </t>
  </si>
  <si>
    <t>viters</t>
  </si>
  <si>
    <t xml:space="preserve">SAD! Miss Dkobear tonight! Wish I had someone to laugh at Friends with me. </t>
  </si>
  <si>
    <t>ugh I hate it when one friend gets really jealous when you start hanging out with other people...  why can't we all just be friends?!</t>
  </si>
  <si>
    <t xml:space="preserve">Brock hasn't tweeter in forever, well actually I tweet too much </t>
  </si>
  <si>
    <t>eander_</t>
  </si>
  <si>
    <t xml:space="preserve">Off to bed. Tomorrow's going to be a long one. I can feel it already </t>
  </si>
  <si>
    <t xml:space="preserve">Got the new phone and am not quite sure I like it. It's just not the same and nowhere near as nice as the W580i that I had. *sigh* </t>
  </si>
  <si>
    <t>rhysbart</t>
  </si>
  <si>
    <t xml:space="preserve">jurasicpork.com is not in fact a porn site </t>
  </si>
  <si>
    <t>jeffreyxpp</t>
  </si>
  <si>
    <t xml:space="preserve">damn you ax for running out of my size swim trunk! </t>
  </si>
  <si>
    <t>Jboy103</t>
  </si>
  <si>
    <t xml:space="preserve">is gonna go running this weekend...........long course is very long </t>
  </si>
  <si>
    <t>Alright tweeps!! On a scale of 1-10 im having about an 9.2 migraine. It hurts yo!!  Hope it goes away soon...</t>
  </si>
  <si>
    <t>ristafae</t>
  </si>
  <si>
    <t xml:space="preserve">Lonely. I don't get to see my love for at least 3 months. He left today. I wanted to spend every hour with him. I couldn't. </t>
  </si>
  <si>
    <t>classyjasmine</t>
  </si>
  <si>
    <t xml:space="preserve">http://twitpic.com/65x0h - i miss that boy. </t>
  </si>
  <si>
    <t>Didnt get my story memorized  ah well. I'll just wing it. Goodnight!</t>
  </si>
  <si>
    <t>holidaybythesea</t>
  </si>
  <si>
    <t xml:space="preserve">HOY. Please be praying for @janacpilgrim, her crippling flu / meningitis / unknown sickness / spinal tap recovery / broken finger. Poppy </t>
  </si>
  <si>
    <t>JenyCal</t>
  </si>
  <si>
    <t xml:space="preserve">Mommy thinks i might be starting a fever. No bueno. </t>
  </si>
  <si>
    <t>mayyria</t>
  </si>
  <si>
    <t>WHY ISN'T FACEBOOK LETTING ME IN?  #Fb</t>
  </si>
  <si>
    <t xml:space="preserve">@Suksy hehe! i miss on tweatups because i am busy shopping with Mom! i am not sure when this ordeal would end! </t>
  </si>
  <si>
    <t>KayshaElle</t>
  </si>
  <si>
    <t>@novrain86 yea she does lmao yea I did too  I actually miss those days! Lol</t>
  </si>
  <si>
    <t>larkenyoung</t>
  </si>
  <si>
    <t xml:space="preserve">@turnipstyle  Your sleeping all alone?   </t>
  </si>
  <si>
    <t>memith</t>
  </si>
  <si>
    <t xml:space="preserve">@alix_says sorry to buck the trend </t>
  </si>
  <si>
    <t>heytay1993</t>
  </si>
  <si>
    <t>AAFFRRIICCAA?!   i hope get more african toilet paper haha.</t>
  </si>
  <si>
    <t>nolanthebear</t>
  </si>
  <si>
    <t xml:space="preserve">@a_monster my cool $10 ones broke in half... </t>
  </si>
  <si>
    <t>Wstf2000</t>
  </si>
  <si>
    <t>Still no profil picture at #tweetie!   #twitter</t>
  </si>
  <si>
    <t>headofcontract</t>
  </si>
  <si>
    <t xml:space="preserve">What do you people want from me  </t>
  </si>
  <si>
    <t xml:space="preserve">@etherjammer like talking much, I can't read my favorite things, I'm not in a writing or sketching mood, and I'm not tired. </t>
  </si>
  <si>
    <t xml:space="preserve">random breakdowns suck. i hate being a teenager. </t>
  </si>
  <si>
    <t>chulthecactus</t>
  </si>
  <si>
    <t xml:space="preserve">cookies? </t>
  </si>
  <si>
    <t>karlareyes</t>
  </si>
  <si>
    <t xml:space="preserve">My lip is busted now </t>
  </si>
  <si>
    <t>AliceInPajamas</t>
  </si>
  <si>
    <t xml:space="preserve">@VioletKanian i hope the pain goes away soon </t>
  </si>
  <si>
    <t>A_Molho</t>
  </si>
  <si>
    <t xml:space="preserve">@fernandarocks my mummy always said me that... now Iï¿½m the man &amp;quot;over there&amp;quot;!! :S     </t>
  </si>
  <si>
    <t>krisskaboom</t>
  </si>
  <si>
    <t xml:space="preserve">Scratch the sushi part </t>
  </si>
  <si>
    <t>sunnyspeaks</t>
  </si>
  <si>
    <t xml:space="preserve">@rucha_334 but I couldn't follow them as I have reached to the maximum limits. </t>
  </si>
  <si>
    <t xml:space="preserve">@Unfokused lol don't know how I'm supposed to help u when I just texted someone out of boredom. Sickness makes me vulnerable </t>
  </si>
  <si>
    <t>chesskittles</t>
  </si>
  <si>
    <t>RIP Hanna Beth we will always love you   &amp;lt;333</t>
  </si>
  <si>
    <t xml:space="preserve">@ilovejonas13 i knoww i cant let this happen. sadly i feel like joe changed </t>
  </si>
  <si>
    <t xml:space="preserve">@omgitsc00kies dude what the heck?? it's my bday too!! T-T pamela didn't even know until i told her </t>
  </si>
  <si>
    <t>Bounce12</t>
  </si>
  <si>
    <t xml:space="preserve">@chutchuwa Aww. I want to try it. Hmm. </t>
  </si>
  <si>
    <t>candystan24</t>
  </si>
  <si>
    <t xml:space="preserve">I hate when your almost asleep, like any second and your out and then u get a text message. Awake again. </t>
  </si>
  <si>
    <t>__marinaa</t>
  </si>
  <si>
    <t xml:space="preserve">Sitting under the beer pong table bc we lost </t>
  </si>
  <si>
    <t>MissyWard</t>
  </si>
  <si>
    <t>@WarrenCorpus dude. I&amp;quot;m a li'l Florida fan in the Big D right now. Harassed doesn'd do it justice   #SaveMeFromHell.</t>
  </si>
  <si>
    <t>@adrian_802 I only got fruit snacks  hahaha</t>
  </si>
  <si>
    <t>dtran723</t>
  </si>
  <si>
    <t xml:space="preserve">my procrastination has GOT to stop... was planning to write this paper since i got home at 8!! and its 11 and i have 1 paragraph </t>
  </si>
  <si>
    <t>tkunzmann</t>
  </si>
  <si>
    <t>Going to sleep alone again  I miss cuddles with my blueberry love muffin.</t>
  </si>
  <si>
    <t>323robert123</t>
  </si>
  <si>
    <t xml:space="preserve">@mrskutcher yes they do this at walgreens where my aunt works is't sad </t>
  </si>
  <si>
    <t>burlak</t>
  </si>
  <si>
    <t xml:space="preserve">@allaboutpizazz I agree. Although I feel that saying something negative about the trending topics will only make me lose followers.. </t>
  </si>
  <si>
    <t>cocktailrioteer</t>
  </si>
  <si>
    <t xml:space="preserve">You've got one problem too many. *sigh* I feel sorry for you. Really I do. </t>
  </si>
  <si>
    <t>Larrita24</t>
  </si>
  <si>
    <t>Chili was good but now im paying for it  .............24</t>
  </si>
  <si>
    <t>vetivergirl</t>
  </si>
  <si>
    <t xml:space="preserve">@bitteroptimist Sorry you're having to lock down. </t>
  </si>
  <si>
    <t>lauranwaslike</t>
  </si>
  <si>
    <t>I want maffew  goodnight.</t>
  </si>
  <si>
    <t xml:space="preserve">@atraz hahah :/ she hasnt replyed  i have been tweeting her forever! and i gave selenagomez my twitter.. but she didnt add me </t>
  </si>
  <si>
    <t>Sweet_Ness86</t>
  </si>
  <si>
    <t xml:space="preserve">@TerrenceJ106 Goodnight!!! Sorry ur tonight's funniest loser </t>
  </si>
  <si>
    <t>jesslestrange</t>
  </si>
  <si>
    <t xml:space="preserve">@brebishop lmao you left me a msg being like UGHHH IM PISSED AT YOU FOR NOT BEING AT LEAKY. aw gdhgjfhg </t>
  </si>
  <si>
    <t>jaydampar</t>
  </si>
  <si>
    <t xml:space="preserve">@meliiOh nice pic yooo i wana b ciara's friend but she aibt addin me </t>
  </si>
  <si>
    <t xml:space="preserve">@iLoveNickJ4LIFE the same for you girl!!  but for me wont be the last one </t>
  </si>
  <si>
    <t>@Godmothrbubbles  this sucks...</t>
  </si>
  <si>
    <t>alliana701</t>
  </si>
  <si>
    <t xml:space="preserve">@LdyJedi I look them up so I can block the spammers, otherwise I just ignore, yeah. Silly LoudTwitter only allowing unlocked accounts. </t>
  </si>
  <si>
    <t xml:space="preserve">Omgitsc00kies you need to sign my yearbook! I never see you! </t>
  </si>
  <si>
    <t>mitaferreira</t>
  </si>
  <si>
    <t xml:space="preserve">when he will come, i miss him a lot </t>
  </si>
  <si>
    <t xml:space="preserve">i missed my 1111 tweet </t>
  </si>
  <si>
    <t>livewiresav06</t>
  </si>
  <si>
    <t xml:space="preserve">Job is going well. Looking forward to the weekend. Getting close to Greg leaving for the summer. I really don't want him to go! </t>
  </si>
  <si>
    <t>mrsdoublearon</t>
  </si>
  <si>
    <t xml:space="preserve">Missing my boo horribley,,,,,,,can't wait till he comes home </t>
  </si>
  <si>
    <t>AlexisssO_O</t>
  </si>
  <si>
    <t xml:space="preserve">I hate watching people get cut on so you think you can dance. It's sad. </t>
  </si>
  <si>
    <t>Strabismus</t>
  </si>
  <si>
    <t xml:space="preserve">@ObviouslyNinja Awesome! Awesome! It's so hard having Asperger's! </t>
  </si>
  <si>
    <t>bonironi79</t>
  </si>
  <si>
    <t xml:space="preserve">Chillin at beau's parents. Gonna miss her while she's gone. </t>
  </si>
  <si>
    <t xml:space="preserve">@ncorsen seriously that's not fair!! mi falta henter un siman ahinda di tentamen </t>
  </si>
  <si>
    <t>http://tinyurl.com/lz9d2l &amp;quot;evidence of a civilian death toll of 20,000&amp;quot; who ever did dis, -its a crime  .</t>
  </si>
  <si>
    <t>lauramramos</t>
  </si>
  <si>
    <t xml:space="preserve">@GeoffField I think thats awful thing to do </t>
  </si>
  <si>
    <t xml:space="preserve">@yikes77 girl i hear you! my friends just met them today. one for the second day in a row. me? nada.. he didn' even see my sign @ a show! </t>
  </si>
  <si>
    <t>kris_tina19</t>
  </si>
  <si>
    <t>bonfire sucked...  going in for surgery tomorrow morning... I have to be there at 8:15.... AH! lol</t>
  </si>
  <si>
    <t>ashleighmaegan</t>
  </si>
  <si>
    <t xml:space="preserve">@fletcherfashion i took it off because roomie has my camera card </t>
  </si>
  <si>
    <t>it's damn lonely isolated in my room  stupid homework</t>
  </si>
  <si>
    <t xml:space="preserve">@jambritmerican omg...u just made me want some coconut juice real bad lol...darn u...and the meat...my trip home is long overdue </t>
  </si>
  <si>
    <t>kmishael</t>
  </si>
  <si>
    <t xml:space="preserve">@LovatoFans no.demi won't come to the philippines </t>
  </si>
  <si>
    <t>jtotheCVS</t>
  </si>
  <si>
    <t>@etwerp yes  I need to switch to a mac</t>
  </si>
  <si>
    <t xml:space="preserve">@Omgitsc00kies you need to sign my yearbook! I never see you! </t>
  </si>
  <si>
    <t>@dillydillylady  i want to listen to &amp;quot;you got me, i got you&amp;quot;  where can i find it?</t>
  </si>
  <si>
    <t>meeble</t>
  </si>
  <si>
    <t xml:space="preserve">@cokebabies no plans to play in South America for now...  </t>
  </si>
  <si>
    <t>useless</t>
  </si>
  <si>
    <t xml:space="preserve">@stujessica it's ok.....I know you were ignoring me....  </t>
  </si>
  <si>
    <t>No1JoBrosFan</t>
  </si>
  <si>
    <t xml:space="preserve">NOOOOOOOOO!!!!!!!! I MISSED THE JONAS BROTHERS LIVE CHAT!!!!!!!!! </t>
  </si>
  <si>
    <t>ashleyswee</t>
  </si>
  <si>
    <t xml:space="preserve">Not going to eat for 2 weeks! Fucking fat. </t>
  </si>
  <si>
    <t>I'm cutting a wisdom tooth and I'm in so much pain  My mouth has never hurt so bad! It's also giving me a killer headache. Ugh!</t>
  </si>
  <si>
    <t>iamjohanna</t>
  </si>
  <si>
    <t>This is the creepiest storm Ive ever seen.  sounds like a giant is walking on the roof.</t>
  </si>
  <si>
    <t>aDi_zb104</t>
  </si>
  <si>
    <t xml:space="preserve"> Hopefully tomorrow will be a better day</t>
  </si>
  <si>
    <t>MistaFrz</t>
  </si>
  <si>
    <t xml:space="preserve">ima chill at the bar tonight.  i couldnt record all day </t>
  </si>
  <si>
    <t>musicchickky</t>
  </si>
  <si>
    <t xml:space="preserve">Home alone again... </t>
  </si>
  <si>
    <t>maryzheng</t>
  </si>
  <si>
    <t xml:space="preserve">I just spent the last hour trying to figure out what to wear for my last dress down day this year...fail. I have no fashion sense anymore </t>
  </si>
  <si>
    <t xml:space="preserve">my effin head still hurts...i need some1 to take care of me </t>
  </si>
  <si>
    <t>dustingarwood</t>
  </si>
  <si>
    <t xml:space="preserve">definitely dominated but i think i pulled something </t>
  </si>
  <si>
    <t>i MISSED the fall???    x10000</t>
  </si>
  <si>
    <t>chellers06</t>
  </si>
  <si>
    <t>is still cold  i wish it would warm up</t>
  </si>
  <si>
    <t>TaylorOffer</t>
  </si>
  <si>
    <t xml:space="preserve">best thursday in a long time...now dodds hw </t>
  </si>
  <si>
    <t>diij</t>
  </si>
  <si>
    <t>longest day of my life...  so sore</t>
  </si>
  <si>
    <t xml:space="preserve">I'm missing some ppls </t>
  </si>
  <si>
    <t xml:space="preserve">@kyza you'll find pretty girls with large cleavage will get asked but always let off. my hairy moobs don't do the trick. </t>
  </si>
  <si>
    <t>Serenity247</t>
  </si>
  <si>
    <t xml:space="preserve">Packing.... </t>
  </si>
  <si>
    <t xml:space="preserve">I really need something for my throat. </t>
  </si>
  <si>
    <t>Mia284</t>
  </si>
  <si>
    <t xml:space="preserve">@Allykat8506 ya'll suck... I still havent got to go there </t>
  </si>
  <si>
    <t xml:space="preserve">hates when his white san diego friends dont want to wear sandals and go to the beach with him </t>
  </si>
  <si>
    <t xml:space="preserve">@doggiezen I am lost. Please help me find a good home. </t>
  </si>
  <si>
    <t>APrettyLady</t>
  </si>
  <si>
    <t xml:space="preserve">@DDEarleyII awww I didn't get this tweet! Hopefully that was for me! lol You left the A out of APrettyLady </t>
  </si>
  <si>
    <t>@Feeny16 the guitar  lol.</t>
  </si>
  <si>
    <t>ItsInakkhi</t>
  </si>
  <si>
    <t xml:space="preserve">i feel so left out </t>
  </si>
  <si>
    <t xml:space="preserve">@Thphoenix625 yea that would be nice too...not gonna lie </t>
  </si>
  <si>
    <t>marillawen</t>
  </si>
  <si>
    <t xml:space="preserve">@xsparkage Wow! Lovely look! but I can't find your &amp;quot;boob contouring&amp;quot; video on your channel and can't seem to understand in your video...? </t>
  </si>
  <si>
    <t>Jaxwell</t>
  </si>
  <si>
    <t xml:space="preserve">Damn. Wny do i have to come home to aileen watching boondock saints and its almost over... </t>
  </si>
  <si>
    <t xml:space="preserve">off to Zambales with the Imperials. be back Sunday. then work on Monday. goodbye world </t>
  </si>
  <si>
    <t xml:space="preserve">Missing Supernatural Thursdays... </t>
  </si>
  <si>
    <t>made home-made sopes from scratch today! now I'm too tired, and bloated to move  lol</t>
  </si>
  <si>
    <t>sippinslow</t>
  </si>
  <si>
    <t>ugh headache!  time for my lunchtime nap http://plurk.com/p/wwscp</t>
  </si>
  <si>
    <t>PriscilaBurgos</t>
  </si>
  <si>
    <t xml:space="preserve">Life is boring! I want see to my best friend </t>
  </si>
  <si>
    <t>Fashion_Barbie</t>
  </si>
  <si>
    <t>suddenly feeling sick all over again  .. more like nausea</t>
  </si>
  <si>
    <t>stefanydawn</t>
  </si>
  <si>
    <t xml:space="preserve">@hilaryann42 what is wrong with you?? what what??? </t>
  </si>
  <si>
    <t>Breeminder</t>
  </si>
  <si>
    <t xml:space="preserve">Ok so my mom just had her surgery and we got back at 5:00 pm and she is spending the night at the hospital. </t>
  </si>
  <si>
    <t xml:space="preserve">ok kinda wishing I lived in Calgary so I could see @thenewcities with @simpleplan in july </t>
  </si>
  <si>
    <t xml:space="preserve">@BritRick09 yay! Ugh, ima have to carry a lot of stuff </t>
  </si>
  <si>
    <t>scottaak</t>
  </si>
  <si>
    <t xml:space="preserve">@LiftTheBellJar Sorry your day is so bad. </t>
  </si>
  <si>
    <t>geribabyyy</t>
  </si>
  <si>
    <t xml:space="preserve">has to pay for a stupid book </t>
  </si>
  <si>
    <t>ars24</t>
  </si>
  <si>
    <t>Vacation is over until June 29th!  Working the weekend</t>
  </si>
  <si>
    <t>@JazzBuddafly not funny!  i think its the curls....</t>
  </si>
  <si>
    <t xml:space="preserve">And now I don't remember who it was! </t>
  </si>
  <si>
    <t>PoeticJustice89</t>
  </si>
  <si>
    <t>@iluvmypodju I'm gonna take a shower lol that's why and you only have time for the cpu!  lol</t>
  </si>
  <si>
    <t xml:space="preserve">@Bleakey I've got nothing to help ya w/.. I don't know much about any agencies and I live in Edmonton. Sorry dear </t>
  </si>
  <si>
    <t>chelseasheree2</t>
  </si>
  <si>
    <t xml:space="preserve">Is taking her nails off..... Soo slow </t>
  </si>
  <si>
    <t>dogmaticwonder</t>
  </si>
  <si>
    <t xml:space="preserve">won't have a working camera for the picnic this weekend  Although, many other people will </t>
  </si>
  <si>
    <t>Bellita</t>
  </si>
  <si>
    <t xml:space="preserve">I think i need a pet... cuando tenia mi gallito era tan feliz </t>
  </si>
  <si>
    <t>rytchardr</t>
  </si>
  <si>
    <t xml:space="preserve">Jay Leno leaving soon ... not a fan of his replacement; no more tonight show for me </t>
  </si>
  <si>
    <t>nickash20</t>
  </si>
  <si>
    <t xml:space="preserve">now i know why i dont like taco bell </t>
  </si>
  <si>
    <t>@ Kikirowr if I were still resto i would hack you and take those. @smeffbavie1480 I just tried logging in and got in first try.  dun hate!</t>
  </si>
  <si>
    <t>shitification</t>
  </si>
  <si>
    <t xml:space="preserve">@Cheeeeesa gurrl, you make me smile. ;) but my mom and this stupid boy are bringing me down. at least the luv of your lyf sounds perfect! </t>
  </si>
  <si>
    <t>Jemfyr</t>
  </si>
  <si>
    <t>@CiaoBella50 Oh honey...  so sorry ....will say a prayer and keep u in thought.</t>
  </si>
  <si>
    <t>I'm cutting a wisdom tooth and I'm in so much pain  My mouth has never hurt so bad! It's also giving me a killer headache. UGH!</t>
  </si>
  <si>
    <t>yaxenduff</t>
  </si>
  <si>
    <t xml:space="preserve">I wanna do events </t>
  </si>
  <si>
    <t>liveitfull</t>
  </si>
  <si>
    <t xml:space="preserve">@fiercemama i know girl.... isn't he just a fine piece of boyman.... im scared to call him a man cause then i'll go to jail </t>
  </si>
  <si>
    <t>xsomethingx</t>
  </si>
  <si>
    <t>Just been woken up by serious stomach pain  trying to get back to sleep now...</t>
  </si>
  <si>
    <t>@iLoveNickJ4LIFE i knoww why they said thatt!! jus make us our fans fell bad  well tahts why i feel when i read thatt!</t>
  </si>
  <si>
    <t>Dopplertom</t>
  </si>
  <si>
    <t xml:space="preserve">@hannahmz @addyx21 They just got her! </t>
  </si>
  <si>
    <t>Jesslynne</t>
  </si>
  <si>
    <t>@Ithilwen Yes.. it never goes away..  Sometimes bad, sometimes I don't pay attention to it.. I get blackouts and dizzy spells from it : /</t>
  </si>
  <si>
    <t>trishpfaff</t>
  </si>
  <si>
    <t xml:space="preserve">Contemplating life </t>
  </si>
  <si>
    <t>@plehotay And it doesn't in Firefox   I have faith the encoding troubles will get worked out later.</t>
  </si>
  <si>
    <t xml:space="preserve">i hate rainy days! </t>
  </si>
  <si>
    <t>mode3</t>
  </si>
  <si>
    <t xml:space="preserve">I cannot spell anything right when I twitter. </t>
  </si>
  <si>
    <t>kolson1688</t>
  </si>
  <si>
    <t xml:space="preserve">On myspace and waiting for my bf to get outta the shower. dropped my phone in the ocean </t>
  </si>
  <si>
    <t>Phillyberg</t>
  </si>
  <si>
    <t xml:space="preserve">@ChrisOnAir @schillingfan i could def be down but i'm in DC </t>
  </si>
  <si>
    <t>AshleyLancaster</t>
  </si>
  <si>
    <t>Miss the boys already @davey15 @marcopolo15 @daveyf15  mostly @breck15</t>
  </si>
  <si>
    <t>LauriellaLeigh</t>
  </si>
  <si>
    <t xml:space="preserve">Surprise surprise...cAn't sleep </t>
  </si>
  <si>
    <t>breakfastt</t>
  </si>
  <si>
    <t xml:space="preserve">@windssilentword Aw. That's just all bad. </t>
  </si>
  <si>
    <t>James_Everett</t>
  </si>
  <si>
    <t>http://twitpic.com/65x8t I miss my baby.   I hate being away from her.</t>
  </si>
  <si>
    <t xml:space="preserve">@wisequark tell me about it... so many times I've been like &amp;quot;I could do this on the flight&amp;quot;, then I realise I have a 17&amp;quot; MBP </t>
  </si>
  <si>
    <t xml:space="preserve">@MISSNINA12 @MISSNINA12 yes I was doing soo well..running and everything..then here comes the mac n cheese, and im soo NOT naturally thin </t>
  </si>
  <si>
    <t>woahitsamani</t>
  </si>
  <si>
    <t>@SicknastyLaura you just broke my heart  Its okay other people love me hahahahha. ;)</t>
  </si>
  <si>
    <t>Ruke951</t>
  </si>
  <si>
    <t>@carmenoh i will miss him  is adam gone too?</t>
  </si>
  <si>
    <t>ManasaAdeni</t>
  </si>
  <si>
    <t xml:space="preserve">Don't rub it in nick. </t>
  </si>
  <si>
    <t>AaronAppler</t>
  </si>
  <si>
    <t xml:space="preserve">Well... poo!!! </t>
  </si>
  <si>
    <t>@acalley I'm jealous  Sophie is no cuddle bug.</t>
  </si>
  <si>
    <t>AshleyBain1607</t>
  </si>
  <si>
    <t xml:space="preserve">Off too bed really wissh we could find the real kris allen </t>
  </si>
  <si>
    <t>@mosapp @chocolate_dip I been jealous  I'm over yall *tear*</t>
  </si>
  <si>
    <t>DEEVlL</t>
  </si>
  <si>
    <t xml:space="preserve">@theHiLife the federal building cafeteria, and yea I am </t>
  </si>
  <si>
    <t>cdewson</t>
  </si>
  <si>
    <t xml:space="preserve">@acciokatie sounds good... im still trying to get that day off work though </t>
  </si>
  <si>
    <t>oceanmythos</t>
  </si>
  <si>
    <t xml:space="preserve">@caseoftornados red is such a difficult colour to keep in the skin; my back tattoo is predominantly red, but parts of it look like scabs. </t>
  </si>
  <si>
    <t xml:space="preserve">Going to work my butt off this summer and school year. I hope I have time for fun and friends </t>
  </si>
  <si>
    <t>brezilla</t>
  </si>
  <si>
    <t>@tommcfly aw, poor little second unappreciated toe  hah,</t>
  </si>
  <si>
    <t>Rob_Madden</t>
  </si>
  <si>
    <t xml:space="preserve">@bacieabbracci they dont consider it part of the  team we get weith directv. I only get Reds and Blue Jackets no Cavs </t>
  </si>
  <si>
    <t>weloveEP</t>
  </si>
  <si>
    <t xml:space="preserve">@erinjnolan I cannot believe he would leave her off his list.  </t>
  </si>
  <si>
    <t>crbrungardt</t>
  </si>
  <si>
    <t xml:space="preserve">has a huge headache...it won't go away </t>
  </si>
  <si>
    <t>dino_rider</t>
  </si>
  <si>
    <t xml:space="preserve">Boo, CT! I wanna go baaack. </t>
  </si>
  <si>
    <t>warley</t>
  </si>
  <si>
    <t xml:space="preserve">@befjam but Im never there </t>
  </si>
  <si>
    <t>hideoutchicago</t>
  </si>
  <si>
    <t>rt @johnesmithwick  I miss the Hideout  ~ is it true that all patrons miss h/o until their next visit, again &amp;amp; again?</t>
  </si>
  <si>
    <t>recreant</t>
  </si>
  <si>
    <t>@maggievoss  but you gave it an awesome name right? Mr. VonCatlingsworth? Prof. Catterson? Steve?</t>
  </si>
  <si>
    <t>nursesluck</t>
  </si>
  <si>
    <t xml:space="preserve">5 kids ages 1-10 taken from mom by CPS, riddled with lice, scabies, pinkeye, filthy, can't find a foster tonite that will take them all </t>
  </si>
  <si>
    <t xml:space="preserve">@tjkelly My parents and grad school... no UMass though </t>
  </si>
  <si>
    <t>@VioletKanian  that sucks.  Well, hope ya feel better!</t>
  </si>
  <si>
    <t>jazzandliquor</t>
  </si>
  <si>
    <t xml:space="preserve">So this headache I've had for the past four days just gets bigger every day. It's never going away. </t>
  </si>
  <si>
    <t>f0ll0wMarf</t>
  </si>
  <si>
    <t>@mynameisjulie oh noo  . . . if only you had @saywoopta 's yellow magic school bus</t>
  </si>
  <si>
    <t xml:space="preserve">GAAAAAAH! I woke up and can't call back asleep! I guess I'm going to run on about 4 hours of sleep. </t>
  </si>
  <si>
    <t>terricubana</t>
  </si>
  <si>
    <t>What I wouldn't give to be under a warm blanket right now! It's almost June and still not warm in NYC.   i miss you MIA.</t>
  </si>
  <si>
    <t>mrsgoodman</t>
  </si>
  <si>
    <t>this is drivin me nuts not being able to talk with my husband!!...god i miss him so much i wish he was home already  tierd of being alone</t>
  </si>
  <si>
    <t xml:space="preserve">@warley That took a really sad turn </t>
  </si>
  <si>
    <t>tricia_anne30</t>
  </si>
  <si>
    <t xml:space="preserve">hannah montana movie date sucks </t>
  </si>
  <si>
    <t xml:space="preserve">Boys came to visit. SuperK did good...BigL pitiful. He would not come near me </t>
  </si>
  <si>
    <t>BinnyPok</t>
  </si>
  <si>
    <t xml:space="preserve">Mummy I demand a present. HAHA. CAN OR NOT? </t>
  </si>
  <si>
    <t>@tommcfly OH NO!   I'm coming to nurse that little toe!</t>
  </si>
  <si>
    <t>@AntionetteG BOO! sorry it wasn't great  In all fairness, he never was a great vocalist.....</t>
  </si>
  <si>
    <t>louisbourque</t>
  </si>
  <si>
    <t xml:space="preserve">Not watching youtube videos because for some reason they just won't load </t>
  </si>
  <si>
    <t>crowdSPRING</t>
  </si>
  <si>
    <t xml:space="preserve">@apsylus We had a great time, and it looked like all our friends did too. Sorry you couldn't join us tonight. </t>
  </si>
  <si>
    <t xml:space="preserve">@Ms_AliceV </t>
  </si>
  <si>
    <t>@barbaryan sigh ALL my instrumentals got deleted. All my music period actually  so prayerfully this weekend</t>
  </si>
  <si>
    <t>Supremacii</t>
  </si>
  <si>
    <t xml:space="preserve">@yahyan I said I would be able too after I got off work at 5 30 'cause I was off but my parents came home at 7 now there's no alone room </t>
  </si>
  <si>
    <t>MeganSusan</t>
  </si>
  <si>
    <t xml:space="preserve">chillin' with Billie. Tonight was the best! Btw... still no caterpillar sushi to be found. </t>
  </si>
  <si>
    <t>hcapurro</t>
  </si>
  <si>
    <t xml:space="preserve">@njj2897 i can't forget it. </t>
  </si>
  <si>
    <t>SweetsLove</t>
  </si>
  <si>
    <t xml:space="preserve">had fun at dinner with @keva_miller and @inblutime but that hurricane drink gave me a headache </t>
  </si>
  <si>
    <t xml:space="preserve">@lilyginny27 OH MY FREAKIN GOD that was the funniest thing i have ever read and im very jealous i want a rose from tom </t>
  </si>
  <si>
    <t>arolik</t>
  </si>
  <si>
    <t xml:space="preserve">Just watched Cleveland win whilst sitting in a cold garage </t>
  </si>
  <si>
    <t>lovedmum</t>
  </si>
  <si>
    <t>@cheaty say it ain't so...&amp;quot;available in the US only&amp;quot;   #bTrendie</t>
  </si>
  <si>
    <t>Ok im alive and awake  need to go see clients tomorrow too so no deep sleep for me yet.</t>
  </si>
  <si>
    <t xml:space="preserve">@addyx21 My mom is out of town so I can't do anything, but I will do that. </t>
  </si>
  <si>
    <t>cupcakegeek</t>
  </si>
  <si>
    <t xml:space="preserve">Not in the mood for work. My arm hurts from shoulder presses! </t>
  </si>
  <si>
    <t>webbyeasy</t>
  </si>
  <si>
    <t xml:space="preserve">A case of mistaken identity or plagerism... My Design: http://yfrog.com/0econcepthomej prospects new website http://tinyurl.com/mwur8t </t>
  </si>
  <si>
    <t xml:space="preserve">i really want to cry because i cant find adam lamberts hotel. i want to stalk this bitch out. i NEED him. </t>
  </si>
  <si>
    <t>PamelaMondonna</t>
  </si>
  <si>
    <t xml:space="preserve">Bored @ home- sux there's no more Grey's </t>
  </si>
  <si>
    <t>jojobahh</t>
  </si>
  <si>
    <t xml:space="preserve">just.. agh </t>
  </si>
  <si>
    <t>jaymerss</t>
  </si>
  <si>
    <t>@PerfectFan yeah i'm going.  sorry you can't make it.    i'll send darwin and dave your love.</t>
  </si>
  <si>
    <t xml:space="preserve">Going out on the boat was a bad idea for someone with pneumonia, I just want to get better </t>
  </si>
  <si>
    <t xml:space="preserve">Ugh can't sleep. If only I could talk to you </t>
  </si>
  <si>
    <t xml:space="preserve">Aw! I forget that @dvalbao gets some of my replies to other ppl. Now everyone thought I was making fun </t>
  </si>
  <si>
    <t>jimbeam86</t>
  </si>
  <si>
    <t xml:space="preserve">I have to go to sleep but I don't want to </t>
  </si>
  <si>
    <t>@amber_e_ but I'm a complete stranger. I didn't do anything wrong...  what would hurt more cold spoons or hot?</t>
  </si>
  <si>
    <t>Menzee</t>
  </si>
  <si>
    <t xml:space="preserve">I wanna go to a chiropractor!!!! </t>
  </si>
  <si>
    <t>Mynock33</t>
  </si>
  <si>
    <t xml:space="preserve">dammit, gotta strange smell and no obvious source. not too bad yet, but i can feel it, tomorrow it'll smell like a hot dumpster in here  </t>
  </si>
  <si>
    <t>yeah_allison</t>
  </si>
  <si>
    <t xml:space="preserve">I hate apus. </t>
  </si>
  <si>
    <t>brockb24</t>
  </si>
  <si>
    <t xml:space="preserve">It poked me..... </t>
  </si>
  <si>
    <t>Chrissie30789</t>
  </si>
  <si>
    <t xml:space="preserve">I'm so ready for the weekend!! Wish I was going to to the beach though </t>
  </si>
  <si>
    <t>allykae</t>
  </si>
  <si>
    <t xml:space="preserve">@allysonharris One time. </t>
  </si>
  <si>
    <t>wdietrich</t>
  </si>
  <si>
    <t xml:space="preserve">@powertwitter new link look is nice, but not clickable </t>
  </si>
  <si>
    <t>stanmorePhoenix</t>
  </si>
  <si>
    <t xml:space="preserve">@jambled yeah still waiting. Was l8 with my return </t>
  </si>
  <si>
    <t xml:space="preserve">FML. My bike's front tire is popped so I'll be using my foot mobile this entire weekend </t>
  </si>
  <si>
    <t>@mosapp MAN I wasn't gonna make that 830  so I turned around.... come tomorrow!</t>
  </si>
  <si>
    <t xml:space="preserve">@Yoni yeah, sorry, i gotta watch that kind of talk. A whole bunch are following me now </t>
  </si>
  <si>
    <t>kerithomas</t>
  </si>
  <si>
    <t xml:space="preserve">i don't like today at all. i want things to work out bewteen us very badly, but you lie too much. </t>
  </si>
  <si>
    <t>wtfx_omg</t>
  </si>
  <si>
    <t xml:space="preserve">Promised myself these tears, over this boy, wouldn't ever come back. I almost made it to a year </t>
  </si>
  <si>
    <t>@justintv Oh  That's a sad story.</t>
  </si>
  <si>
    <t>i feel like I've been hit by a truck and I really cannot concentrate on my work right now  mind is going round in circles ugh</t>
  </si>
  <si>
    <t xml:space="preserve">@ParisDMilan hmmm sure...ur lying </t>
  </si>
  <si>
    <t xml:space="preserve">@sweetkisses277 lol. If it makes you feel any better I'm starving and there's nothing here </t>
  </si>
  <si>
    <t>beckywilliams06</t>
  </si>
  <si>
    <t xml:space="preserve">I can't find my chapstick! </t>
  </si>
  <si>
    <t xml:space="preserve">Gots a head ache </t>
  </si>
  <si>
    <t>Mikoangelo</t>
  </si>
  <si>
    <t xml:space="preserve">'s Internet connection just went out momentarily?ï¿½?mere minutes from the ping in my shell's icmp_seq rolling over </t>
  </si>
  <si>
    <t>@fiercemama 9/16/92... he turns 17 this year  Oh my god i feel so dirty</t>
  </si>
  <si>
    <t>idreamofmimi</t>
  </si>
  <si>
    <t>is sad that one of my promoter friends thru a bad party! i HATE when that happens  lost about $3,000. Happens to the best of us, even me!</t>
  </si>
  <si>
    <t>kriswarren85</t>
  </si>
  <si>
    <t xml:space="preserve">happy the cavs won..but sad my girl got a headache tho </t>
  </si>
  <si>
    <t>hatcherk</t>
  </si>
  <si>
    <t xml:space="preserve">At my parent's house (in MI) to see my brother's graduation.  Can't tweet from phone, so updates may be few and far between...  </t>
  </si>
  <si>
    <t>watertails</t>
  </si>
  <si>
    <t xml:space="preserve">Woah, neat! Hulu Desktop is so nifty. Now we just need some way to get Co-Op and Giant Bomb's stuff on it. </t>
  </si>
  <si>
    <t>@xxkingofkingsxx nothing, drawing... and I don't know  I keep tryna upload one but it doesn't let me.</t>
  </si>
  <si>
    <t>cambriasg</t>
  </si>
  <si>
    <t>bummer.... ;           bummer day</t>
  </si>
  <si>
    <t>a_saliga</t>
  </si>
  <si>
    <t xml:space="preserve">Just saw a man outside #walmart wearing boots on his hands and yelling at people as they walked in. He went away before I could snap pic </t>
  </si>
  <si>
    <t>fegmidgetsu</t>
  </si>
  <si>
    <t>@bamkisser  did you cry?..but why???</t>
  </si>
  <si>
    <t>briannavixen</t>
  </si>
  <si>
    <t xml:space="preserve">Fuck summer school </t>
  </si>
  <si>
    <t>CaseD1</t>
  </si>
  <si>
    <t>This is awful.. what the human race doesn't do   http://bit.ly/3XIAru</t>
  </si>
  <si>
    <t>kish2003</t>
  </si>
  <si>
    <t xml:space="preserve">@Lindsay3166 i miss youuuuu. </t>
  </si>
  <si>
    <t xml:space="preserve">counting sheep! </t>
  </si>
  <si>
    <t xml:space="preserve">@callie_828 ILU, BB. Plz not to be dying on us? </t>
  </si>
  <si>
    <t xml:space="preserve">I  need a product that keeps my hair curly   Not frizzy woolly mammoth mess </t>
  </si>
  <si>
    <t xml:space="preserve">really wanted to go to Java Queen for lunch but scotty no mates here had to settle for belle journee - not quite the same </t>
  </si>
  <si>
    <t>TineeTink</t>
  </si>
  <si>
    <t xml:space="preserve">Wow...nice suit Dwight...all white and lookin spotless. Usher was at Tuesday Magic Game..OMG and D didnt even hook me up w/ tickets </t>
  </si>
  <si>
    <t>@petewentz You never greeted me  cldnfsdklgnsdklgnsdlgsdl</t>
  </si>
  <si>
    <t>bradlehdave</t>
  </si>
  <si>
    <t>@trixtia Sadly yes  maybe I can do trigo and chem but math no :O</t>
  </si>
  <si>
    <t xml:space="preserve">I really should be going to bed...can't sleep </t>
  </si>
  <si>
    <t>RachellehcaR</t>
  </si>
  <si>
    <t xml:space="preserve">I am a sick sick fuck. I ate a whole can of beans that I melted 4 slices of provolone on top. Now I am am wondering why I feel sick. </t>
  </si>
  <si>
    <t>apriljapzon</t>
  </si>
  <si>
    <t xml:space="preserve">is really sad now because of something that she read. I'm sorry </t>
  </si>
  <si>
    <t xml:space="preserve">@hello_jodie #dontlietomecuzicanttakeit #iheartsyouharderlikewhoa </t>
  </si>
  <si>
    <t xml:space="preserve">@smiling_maya do they show? my abs dont show </t>
  </si>
  <si>
    <t xml:space="preserve">Oh man, ice cream ughh can you say lactose intolerant </t>
  </si>
  <si>
    <t>CrazyC_CC</t>
  </si>
  <si>
    <t xml:space="preserve">@daveleclair Except me and Alvin... </t>
  </si>
  <si>
    <t xml:space="preserve">The weather man said no more sun?! </t>
  </si>
  <si>
    <t>Kei_Nishimoto</t>
  </si>
  <si>
    <t xml:space="preserve">Couldn't sleep well </t>
  </si>
  <si>
    <t>SeXXXyInTheCity</t>
  </si>
  <si>
    <t>Ok it came up...I quit  FML</t>
  </si>
  <si>
    <t xml:space="preserve">@Serenaty I know right! LoL. We have definitely GOT to get ourselves 2gether!Girl I'm over here buzzed like hell! They need to come home! </t>
  </si>
  <si>
    <t>Shopping again  gosh I have a problem</t>
  </si>
  <si>
    <t>joeyjoeyjoey</t>
  </si>
  <si>
    <t xml:space="preserve">@rweiher couldn't agree more. But the way twitter is setup now it seems we're all stuck in our little circle with no getting out </t>
  </si>
  <si>
    <t>xNatas</t>
  </si>
  <si>
    <t>So they where in the FC Chat?? We always miss all the fun  Now I have to go to work and going Footloose tonight...</t>
  </si>
  <si>
    <t>misskiss23</t>
  </si>
  <si>
    <t xml:space="preserve">my job sucks way bad </t>
  </si>
  <si>
    <t xml:space="preserve">@MissKellyO it doesn't work </t>
  </si>
  <si>
    <t>BambinoLino</t>
  </si>
  <si>
    <t xml:space="preserve">I'm gonna miss Jay Leno. I can't believe tomorrow is his last show </t>
  </si>
  <si>
    <t>miss_amazzing</t>
  </si>
  <si>
    <t xml:space="preserve">doesnt understand twitter at all. </t>
  </si>
  <si>
    <t>TheDumDum</t>
  </si>
  <si>
    <t xml:space="preserve">It sucks bein the girl who gets ready fast. </t>
  </si>
  <si>
    <t xml:space="preserve">my tivo is going all awol on me and messing up my sytycd </t>
  </si>
  <si>
    <t xml:space="preserve">@RemiRockit your parents suck. </t>
  </si>
  <si>
    <t>chicksie</t>
  </si>
  <si>
    <t xml:space="preserve">is sooooo stresssed about this test....I wish I could focus on it...but my mind is somewhere else which is making it hard </t>
  </si>
  <si>
    <t>Saimaeve</t>
  </si>
  <si>
    <t xml:space="preserve">@rowdyrose @wtfrain I would be but my back is killing me so I'm in bed. </t>
  </si>
  <si>
    <t>jprep71</t>
  </si>
  <si>
    <t>Just got into bed  tiredd</t>
  </si>
  <si>
    <t>cubiedoll</t>
  </si>
  <si>
    <t xml:space="preserve">huh i cant sign in my facebook </t>
  </si>
  <si>
    <t>ahsan</t>
  </si>
  <si>
    <t>That's total drain, they should be easy on u  it's ok, rest well @eva_not_ava: 12.5 hour day @ my internship.  i'm...so...tired...</t>
  </si>
  <si>
    <t xml:space="preserve">I swear Im a magnet for the wrong fucken element. </t>
  </si>
  <si>
    <t>mikecdawson</t>
  </si>
  <si>
    <t xml:space="preserve">http://twitpic.com/65xhi - waiting on another truck.... my night is increasing in length yet again...... sadness  </t>
  </si>
  <si>
    <t>shannonbeth33</t>
  </si>
  <si>
    <t xml:space="preserve">@mrskutcher Dear Mrs. K, any advice for potty-training chihuahuas?! I feel like I'm on a poo scavenger hunt all the time! Ahhh!  </t>
  </si>
  <si>
    <t xml:space="preserve">is uber tired and rather dissapointed that my new phone isn't here yet. </t>
  </si>
  <si>
    <t>tryptamines</t>
  </si>
  <si>
    <t>I'm going to need to quit.. in order to get fit  (accidental rhyme)</t>
  </si>
  <si>
    <t>jessyy2</t>
  </si>
  <si>
    <t>Courtesy of @msdiazz  god it looks so bad  LOL  http://twitpic.com/65xib</t>
  </si>
  <si>
    <t>lizmtz</t>
  </si>
  <si>
    <t xml:space="preserve">having issues with facebook account... </t>
  </si>
  <si>
    <t>@geminimist74 yeah  Eli's better tho, so he's not going to miss his last day of school</t>
  </si>
  <si>
    <t>romibecky</t>
  </si>
  <si>
    <t xml:space="preserve">I still seek in my house </t>
  </si>
  <si>
    <t>fernydust</t>
  </si>
  <si>
    <t>listening to a really sad song, it made my cry  Sia - Breathe Me</t>
  </si>
  <si>
    <t>@arieldotcom you are NOT a friendless loser!   You totally have Lea. lmaolmaolmao. jk. XD</t>
  </si>
  <si>
    <t xml:space="preserve">@MissKellyO the page dont work </t>
  </si>
  <si>
    <t xml:space="preserve">@LeEyecandy you may be newport but you aren't here right now </t>
  </si>
  <si>
    <t>tenbygwraig</t>
  </si>
  <si>
    <t xml:space="preserve">Has more apprehension about today than is good for the soul </t>
  </si>
  <si>
    <t>simply16</t>
  </si>
  <si>
    <t xml:space="preserve">dumb online scrabble,it all the sudden went to a loading page and stopped working </t>
  </si>
  <si>
    <t xml:space="preserve">Had one too many chocolate covered strawberries. Cupid is tryin to get me fat...ahh my stomach </t>
  </si>
  <si>
    <t>lvibanez</t>
  </si>
  <si>
    <t xml:space="preserve">didn't get my eyebrows tamed </t>
  </si>
  <si>
    <t>daggereyesss</t>
  </si>
  <si>
    <t xml:space="preserve">My car wouldn't start + rage= damaged foot </t>
  </si>
  <si>
    <t xml:space="preserve">@iamally why no shops? </t>
  </si>
  <si>
    <t>TylerBrown7</t>
  </si>
  <si>
    <t xml:space="preserve">@TylerBrown7 is not excited about getting surgery tomorrow    jacked up mouth </t>
  </si>
  <si>
    <t>mrfierro</t>
  </si>
  <si>
    <t xml:space="preserve">John Mayer will never read this </t>
  </si>
  <si>
    <t>awesomealto14</t>
  </si>
  <si>
    <t xml:space="preserve">loving the loss of circulation caused by a headband. </t>
  </si>
  <si>
    <t>ReneeCairns</t>
  </si>
  <si>
    <t xml:space="preserve">@mrskutcher Its true in Aus - they hv security guards guard the bins so ppl can't get at the perfectly gd food. A lot isn't even expired. </t>
  </si>
  <si>
    <t>Kinseylove12</t>
  </si>
  <si>
    <t xml:space="preserve">misses maddy </t>
  </si>
  <si>
    <t xml:space="preserve">@MsDasia boo u cant b going to sleep already </t>
  </si>
  <si>
    <t>L8KRS</t>
  </si>
  <si>
    <t>@adrn07  LOL Adrian! Dat sux  n I bet dats sum GOOD shit rite there</t>
  </si>
  <si>
    <t>johnanona</t>
  </si>
  <si>
    <t xml:space="preserve">@hank_hudson your blog made me crave chocolate cake </t>
  </si>
  <si>
    <t xml:space="preserve">@MissBosss hey LOST ONE....r u cheating on me? I feel abandoned </t>
  </si>
  <si>
    <t>msayanathomas</t>
  </si>
  <si>
    <t>my naaki is gone, my nuuks is gone and im home all alone  MS. INDEPENDENT</t>
  </si>
  <si>
    <t>Leahphoenix</t>
  </si>
  <si>
    <t xml:space="preserve">Didn't fucking shit up at a show, however we did fuck with WalMart and Dennys. 2nd night in a row. holla! Work at 8am. </t>
  </si>
  <si>
    <t>AmberGertner</t>
  </si>
  <si>
    <t>That sucks, @Shanti509.   Hope you start feeling better...</t>
  </si>
  <si>
    <t>mayh7</t>
  </si>
  <si>
    <t xml:space="preserve">packing for trip to Miami tomorrow!  Can't wait to lay out on the beach!  But I will miss my little girl soooooo much. </t>
  </si>
  <si>
    <t>zuhhed</t>
  </si>
  <si>
    <t xml:space="preserve">@missdorothy you guys don't even talk to me anymore! </t>
  </si>
  <si>
    <t xml:space="preserve">I ran out of book today using @shortcovers on ipod touch -- apparently does not download the whole book and I wasn't near wifi </t>
  </si>
  <si>
    <t>ronaldcastro</t>
  </si>
  <si>
    <t xml:space="preserve">haha I know! my broke ass had no gas, if I drove to santa anita and back my money would go to gas and I'd have no money for food </t>
  </si>
  <si>
    <t>EirelavMajere</t>
  </si>
  <si>
    <t xml:space="preserve">wishing 4 things I can't have </t>
  </si>
  <si>
    <t>nic_poncho</t>
  </si>
  <si>
    <t xml:space="preserve">oh my what a wonderfuly rainy morning </t>
  </si>
  <si>
    <t xml:space="preserve">WHYYYY does BEA have to be in NYC AND only open to people already in the book industry?!?! Iiiii wantttt toooo gooooo </t>
  </si>
  <si>
    <t>Hunneybunney27</t>
  </si>
  <si>
    <t xml:space="preserve"> I miss being held at night.</t>
  </si>
  <si>
    <t>@ddlovato aaaaaaaaa Demi! whatever u wanna do is fine! crap ill wait!  Cant wait YaY!</t>
  </si>
  <si>
    <t>hhmartin</t>
  </si>
  <si>
    <t xml:space="preserve">I am sad to see all my seniors go  i'm gonna die without 'em. But on the plus side... HELLO, SENIOR YEAR </t>
  </si>
  <si>
    <t xml:space="preserve">@SEXYINDIA wats  up ma   sure wish you had a  show on tonight </t>
  </si>
  <si>
    <t>Kelsey_King</t>
  </si>
  <si>
    <t>i hate using any computer but my own. on other's, its so hard to do anything. i hate being a tech freak.  me=nolife</t>
  </si>
  <si>
    <t>gdruckman</t>
  </si>
  <si>
    <t>@thisisnotapril yeah... sorry about that  the twitter app. i used, the demo ver. expired just a few days ago, and i really should pay 4 it</t>
  </si>
  <si>
    <t xml:space="preserve">@Payaso_NTPXXX that's  mean </t>
  </si>
  <si>
    <t xml:space="preserve">@brittdainard i hope she feels better soon </t>
  </si>
  <si>
    <t>fancydrak</t>
  </si>
  <si>
    <t>@Sammybeany oh dear  I am sorry. Maybe we could meet up at the 7-11 Diner for lunch while you're in PA. That would make you feel better.</t>
  </si>
  <si>
    <t>nicollette78</t>
  </si>
  <si>
    <t>Tired  going to bed. Big day tomorrow</t>
  </si>
  <si>
    <t>xxxKaitlinxxx</t>
  </si>
  <si>
    <t xml:space="preserve">@ddlovato demi! no more suspense. lol  and i reallly want to see you on tour but im seeing JB and my mom doesnt want me to spend my $ </t>
  </si>
  <si>
    <t>politicsRboring</t>
  </si>
  <si>
    <t xml:space="preserve">@bearsbullssox wow i didnt kno that ive totally missed out on a lot...thats what happens when summer starts and i have to work </t>
  </si>
  <si>
    <t>tarababes</t>
  </si>
  <si>
    <t xml:space="preserve">misses her man today       dont know if i should have left him now </t>
  </si>
  <si>
    <t>zoieebiaa</t>
  </si>
  <si>
    <t>studying for my history vocab exam  i have 3 exams in history, 2 in reading and 1 in science. thank the lord for no math exam!..</t>
  </si>
  <si>
    <t>hey_its_a_fad</t>
  </si>
  <si>
    <t xml:space="preserve">@danecook when are u comin back to nyc!? I missed your last show </t>
  </si>
  <si>
    <t>ikamaliah</t>
  </si>
  <si>
    <t xml:space="preserve">@ MTC . cari spatu . muter muter, ng dpat dpat ! </t>
  </si>
  <si>
    <t xml:space="preserve">@Catherine_andy Indeeeeeeeeeeeeedy..... hmmm but it's in semester time. </t>
  </si>
  <si>
    <t xml:space="preserve">@llorracanit just some bad news of ill health in my immediate family </t>
  </si>
  <si>
    <t>celticfire</t>
  </si>
  <si>
    <t xml:space="preserve">http://www.consumeraffairs.com/education/phoenix.html  Why...didn't I research this before...?  I was just so excited about school </t>
  </si>
  <si>
    <t>steph9833</t>
  </si>
  <si>
    <t xml:space="preserve">is watching jay...tomorrow is his last show </t>
  </si>
  <si>
    <t>TAURGO</t>
  </si>
  <si>
    <t xml:space="preserve">@mrskutcher I think it may be because the companies don't want to get sued if someone eats something past the date and gets sick </t>
  </si>
  <si>
    <t>charliebby</t>
  </si>
  <si>
    <t xml:space="preserve">I keep getting weird text messages, and there's no name who sent them, and they all look like this. CUEJSJEOJ83837474. </t>
  </si>
  <si>
    <t xml:space="preserve">@tommcfly Tom   You say you love all your fans, but I don't think you love us in America, especially me. McFly never come here </t>
  </si>
  <si>
    <t>Jenmw2309</t>
  </si>
  <si>
    <t>one day left  its just starting to hit me that highschool is over</t>
  </si>
  <si>
    <t>dizzydj</t>
  </si>
  <si>
    <t xml:space="preserve">FUUUUUUUUUUUUUUUUUUUUUUUUUCK! My Mac Mini Superdrive just died </t>
  </si>
  <si>
    <t>Orbspiders</t>
  </si>
  <si>
    <t xml:space="preserve">Another late night with no sleep in sight... poor puppy Blue gets his gonads removed tomorrow morning, and I have to take him.  So guilty </t>
  </si>
  <si>
    <t>dstdiva7</t>
  </si>
  <si>
    <t xml:space="preserve">@hollyrpeete The weather is not so great right now, 60's &amp;amp; 70's this week!!! </t>
  </si>
  <si>
    <t xml:space="preserve">@atebits Tweetie 1.2 &amp;quot;auto-scroll to top when new tweets arrived&amp;quot; feature isn't working for me. </t>
  </si>
  <si>
    <t xml:space="preserve">Going home to do more tests! </t>
  </si>
  <si>
    <t>miszAZ</t>
  </si>
  <si>
    <t>@kimmucakezz I would love one but I work @ 11 tomorrow  I don't open</t>
  </si>
  <si>
    <t>lou_5</t>
  </si>
  <si>
    <t xml:space="preserve">so tired. terrible day. ughhhh. </t>
  </si>
  <si>
    <t>myrta_r_harris</t>
  </si>
  <si>
    <t xml:space="preserve">Omg Jenna! How is Stella and where was she? Did they take anything? </t>
  </si>
  <si>
    <t>lordofmisrule</t>
  </si>
  <si>
    <t xml:space="preserve">Pretty sure I have food poisoning </t>
  </si>
  <si>
    <t>jakeschr</t>
  </si>
  <si>
    <t xml:space="preserve">@P_Stevens spoiled brat haha! thats awesome.  come visit </t>
  </si>
  <si>
    <t>purtle</t>
  </si>
  <si>
    <t xml:space="preserve">@_nathanswan I blame my so so COD 4 effort on my lack of good ping and my mac </t>
  </si>
  <si>
    <t>JJLouis</t>
  </si>
  <si>
    <t>@LarrieV what is wrong boo!!! all these sad tweets  chin up honey chile!</t>
  </si>
  <si>
    <t xml:space="preserve">@BJoie Oh missed ya now... bye </t>
  </si>
  <si>
    <t xml:space="preserve">laying in bed..only 3 more days in jersey </t>
  </si>
  <si>
    <t xml:space="preserve">@Troyaof I know huh?! That is a sad story </t>
  </si>
  <si>
    <t>jose1985</t>
  </si>
  <si>
    <t xml:space="preserve">ugh im bored and im pretty sure I won't BE able to sleep tonight cause the nap I took was a bit too long </t>
  </si>
  <si>
    <t>brinnay89</t>
  </si>
  <si>
    <t>Not even close to being finished editing  blahhhhh. Goodnight &amp;lt;3</t>
  </si>
  <si>
    <t>luisasoto</t>
  </si>
  <si>
    <t xml:space="preserve">@ home! breally bored! just had some shity dinner and starting to think about homeworks! </t>
  </si>
  <si>
    <t>TheGreatHoojo</t>
  </si>
  <si>
    <t xml:space="preserve">Is kind sad not having much followers </t>
  </si>
  <si>
    <t>courtneymcfly</t>
  </si>
  <si>
    <t xml:space="preserve">Where is my Lovely Bones book?.. Did I lose it again?! </t>
  </si>
  <si>
    <t xml:space="preserve">you know what i ate for dinner? a brownie. with frosting on it. regretful </t>
  </si>
  <si>
    <t>anne_ccj</t>
  </si>
  <si>
    <t xml:space="preserve">@wandaharland tomorrow between 10 and 6, and then thursdays through saturdays from 10 til 6 - I'll only be here on Saturdays though </t>
  </si>
  <si>
    <t>RoxanneCooke</t>
  </si>
  <si>
    <t>@tacomachickadee  Hoping your friend and the dog will be okay!</t>
  </si>
  <si>
    <t>brems10</t>
  </si>
  <si>
    <t xml:space="preserve">Heading to bed- internet has been down all night so unable to tweet much </t>
  </si>
  <si>
    <t xml:space="preserve">I don't case about that anymore i care about them </t>
  </si>
  <si>
    <t xml:space="preserve">WTF am I doing here? I'm getting NOTHING done. Any assets I acquire are merely virtual. I feel like a gambler on his last chipï¿½ </t>
  </si>
  <si>
    <t>DeniseCatherine</t>
  </si>
  <si>
    <t xml:space="preserve">GR! my &amp;quot;lost&amp;quot; check card was under my blanket the whole time! too bad I ALREADY SUSPENDED THE ACCOUNT! LAME! only me </t>
  </si>
  <si>
    <t>NightEater</t>
  </si>
  <si>
    <t xml:space="preserve">well, i just lost an hours worth of work. </t>
  </si>
  <si>
    <t xml:space="preserve">Soooooooo tired!!!! Oy! Too many events and not enough time for sleep anymore </t>
  </si>
  <si>
    <t>corineaubin</t>
  </si>
  <si>
    <t>God this is so depressing  http://bit.ly/FDXKE</t>
  </si>
  <si>
    <t>heysilly</t>
  </si>
  <si>
    <t>cried last night and has puffy eyes.  but on a side note, im seeing andy during break today which makes everything just splendid!</t>
  </si>
  <si>
    <t>@PnmaB yeah he didnt get the shine he deserved...record label isht methinks  if u got extra stuffs i can hit u with the lp's i got</t>
  </si>
  <si>
    <t>jchurchwell</t>
  </si>
  <si>
    <t xml:space="preserve">I need the drivers for my laptop. </t>
  </si>
  <si>
    <t>blindingnoise</t>
  </si>
  <si>
    <t xml:space="preserve">@voteforscooter DAMMIT!!! Ill be OS </t>
  </si>
  <si>
    <t xml:space="preserve">This lightening is scary!!  </t>
  </si>
  <si>
    <t xml:space="preserve">just tok a showerrr, noww the dreade hw i have been procrastinating to doo </t>
  </si>
  <si>
    <t>Poul_</t>
  </si>
  <si>
    <t>Sigh... I have to say Next  . Bad luck for me.</t>
  </si>
  <si>
    <t xml:space="preserve">@carolynaaa28 btw that man i told you about yesterday, he finally died yesterday morning </t>
  </si>
  <si>
    <t>tanneratchinson</t>
  </si>
  <si>
    <t>@ohhmelodies they're amazing acoustic  iz haz hurdz itz. Iz beenz thurz.</t>
  </si>
  <si>
    <t>PerryBrady</t>
  </si>
  <si>
    <t>Trying to heal...very sick!   Otravin, Cold FX, Advil Cold n Sinus...something WORK!!!</t>
  </si>
  <si>
    <t>@larasim EHH I DIDNT SEE YOUU OKAYY!!! where were youuu??  why never tell mee you were online??</t>
  </si>
  <si>
    <t>this is what I feel about the current situation between nick jonas and I  ? http://twt.fm/135632 @fiercemama</t>
  </si>
  <si>
    <t>mia_adams</t>
  </si>
  <si>
    <t xml:space="preserve">@blairwatson512 's new car!!!! My car breaks down the same day she gets a new one. And now we aren't twins </t>
  </si>
  <si>
    <t>Wrappedbyhm</t>
  </si>
  <si>
    <t xml:space="preserve">@DujourMag I feel your pain I am a chocoholic and I officially have the biggest tooth ache. It has def caught up with me. Nat </t>
  </si>
  <si>
    <t xml:space="preserve">work tomorrow...sleep time </t>
  </si>
  <si>
    <t>taylorbanks</t>
  </si>
  <si>
    <t xml:space="preserve">@Synergy1200 you were in Toronto and didn't tell me?! </t>
  </si>
  <si>
    <t>notwprintcess</t>
  </si>
  <si>
    <t xml:space="preserve">Ok, test successful~now it's just remembering the #fb for facebook! Maybe it's time for my chik ndl soup for this crappy sore throat now </t>
  </si>
  <si>
    <t>_Capric0rn_</t>
  </si>
  <si>
    <t xml:space="preserve">I still havent got a chance 2 meet PLIES and we both live in Florida! I go 2 his concerts but dont get the chance! Why me? </t>
  </si>
  <si>
    <t>Alaerys</t>
  </si>
  <si>
    <t xml:space="preserve">@Lissy_Kuri  I know. I suck. </t>
  </si>
  <si>
    <t>@dannyrodri Well the pictures were very very scary  Broke my heart! We just get snow here ... I will take that anytime</t>
  </si>
  <si>
    <t xml:space="preserve">@Unfokused I know I know. Shame on me </t>
  </si>
  <si>
    <t>blw032889</t>
  </si>
  <si>
    <t>@Nemesis0 Dude...that sucks  sorry to hear that</t>
  </si>
  <si>
    <t xml:space="preserve">watching the First 48 until i get sleepy!! Nothing special to do tomorrow!! </t>
  </si>
  <si>
    <t xml:space="preserve">@Joelsk_ i wish! but unfortunately no </t>
  </si>
  <si>
    <t>@mrskutcher What about Susan Boyle? haven't read anything yet  what happened?</t>
  </si>
  <si>
    <t>xxmeggyxmayxx</t>
  </si>
  <si>
    <t>My itouch needs charging  http://twitpic.com/65xop</t>
  </si>
  <si>
    <t xml:space="preserve">Kinda misses being friends with @joysizzle </t>
  </si>
  <si>
    <t>wonderwillow</t>
  </si>
  <si>
    <t xml:space="preserve">Just had my tarot read with the question &amp;quot;how will I be financially stable&amp;quot; the answer- I'm screwed </t>
  </si>
  <si>
    <t>@sammi92 I know  im broke!</t>
  </si>
  <si>
    <t xml:space="preserve">@tommcfly awww poor Tom!! you've been sick or hurt a lot lately </t>
  </si>
  <si>
    <t>ChrisTheFeral</t>
  </si>
  <si>
    <t xml:space="preserve">@thecreativeone yep, it does </t>
  </si>
  <si>
    <t xml:space="preserve">@LindsayHelyn Why are you working at Vector?  I'm pretty sure it's a scam or something </t>
  </si>
  <si>
    <t>Littlebit323</t>
  </si>
  <si>
    <t>Packing! Grr. Jet setting to the East Coast tomorrow  So sad!</t>
  </si>
  <si>
    <t xml:space="preserve">I hope deliberations tomorrow don't take forever. </t>
  </si>
  <si>
    <t xml:space="preserve">@markhoppus what about venezuela </t>
  </si>
  <si>
    <t xml:space="preserve">@ddlovato but dont worry im working on her... i think i will be there but idk. hopefuly i will see you in CHICAGO! i will cry if i dont </t>
  </si>
  <si>
    <t>sinnamin1115</t>
  </si>
  <si>
    <t xml:space="preserve">@MissKellyO said page doesn't exist </t>
  </si>
  <si>
    <t xml:space="preserve"> seller flaked on a camera, have to wait until next week</t>
  </si>
  <si>
    <t xml:space="preserve">finally ready for bed.. but need to pay bills first.  Blah </t>
  </si>
  <si>
    <t>brandyradey</t>
  </si>
  <si>
    <t xml:space="preserve">Just watched 'Doubt.' I swear my Catholic school principal Sister John Catherine was even meaner than Meryl Streep's character. </t>
  </si>
  <si>
    <t>i have to go potty  but cnt move!!</t>
  </si>
  <si>
    <t xml:space="preserve">Doing a study on September 11 and watching live news reports of the attacks on YouTube. Heartbreaking </t>
  </si>
  <si>
    <t>darlingnikki86</t>
  </si>
  <si>
    <t>My free trial of plants vs. Zombies is done  and I totally couldnt make it keep going like some people said</t>
  </si>
  <si>
    <t>Eric77lv</t>
  </si>
  <si>
    <t>Also tomorrow it the last Friday of the school year.  ?</t>
  </si>
  <si>
    <t xml:space="preserve">@fumitaku LOVE nakata!!!!!!!  too bad he has to retire from soccer! </t>
  </si>
  <si>
    <t>mstrenise</t>
  </si>
  <si>
    <t>@jinxington y u depressed love bug  ??hoboken.soon..shot on me to cheer u up..chin up! :p</t>
  </si>
  <si>
    <t>caramel_lizzles</t>
  </si>
  <si>
    <t xml:space="preserve">so bee did awesome in her talent show. gave me nightmarish flashbacks to elementary school tho. </t>
  </si>
  <si>
    <t>eblymuffin</t>
  </si>
  <si>
    <t xml:space="preserve">i don't know where my lotion is and it's upsetting me </t>
  </si>
  <si>
    <t>@shaundiviney well i wont get one    noooo</t>
  </si>
  <si>
    <t>GetEmQ</t>
  </si>
  <si>
    <t>@daeone sorry we didn't make it..  we'll hang out b4 @br00klyndondiva leaves.</t>
  </si>
  <si>
    <t>Crying so much gave me a headache.  i know i'm leaving but it's still hard.</t>
  </si>
  <si>
    <t>raykeenanqueen</t>
  </si>
  <si>
    <t>http://twitpic.com/65xps - What happened baby?you're sleeping while you were studying?? Ibund miss you here  can't wait for tomorrow w ...</t>
  </si>
  <si>
    <t>tropicanadanna</t>
  </si>
  <si>
    <t xml:space="preserve">@marykalfieri i miss friday lunches too </t>
  </si>
  <si>
    <t>lifeofjames</t>
  </si>
  <si>
    <t xml:space="preserve">@dellswor Nothing here, yet. </t>
  </si>
  <si>
    <t>bettermomthanu</t>
  </si>
  <si>
    <t xml:space="preserve">@MyGigi71: thts not ccol. </t>
  </si>
  <si>
    <t>missy_gee</t>
  </si>
  <si>
    <t xml:space="preserve">@omgitsc00kies i had another eye appointment and it took like 4 hours </t>
  </si>
  <si>
    <t>nagvamsak</t>
  </si>
  <si>
    <t xml:space="preserve">Wish some one can help me with creating address locator on oracle spatial. </t>
  </si>
  <si>
    <t>This is way way way to early for me damn  wish i could still stay in bed  ! Up to video recording some shizzle for sensation tireddddd</t>
  </si>
  <si>
    <t>SupaSista</t>
  </si>
  <si>
    <t xml:space="preserve">Someone just sent a text message, but I can't see it. </t>
  </si>
  <si>
    <t>erikank</t>
  </si>
  <si>
    <t>For such a happy title happy feet is really sad so far.  &amp;lt;3 erika k.</t>
  </si>
  <si>
    <t>laradianeldft</t>
  </si>
  <si>
    <t xml:space="preserve">Almost time for my summer chemistry class </t>
  </si>
  <si>
    <t xml:space="preserve">@markhoppus  why mexico? you have to think in argentina mark </t>
  </si>
  <si>
    <t>Ikissedapanda</t>
  </si>
  <si>
    <t>I farted on my dog and now everytime I go near him he runs away  FML</t>
  </si>
  <si>
    <t>Cermaksalot</t>
  </si>
  <si>
    <t xml:space="preserve">loves summer bonfires....   but does not love having to be at work by 8am the next morning....  </t>
  </si>
  <si>
    <t>There's like no food at home  I'm making myself noodles instead x]</t>
  </si>
  <si>
    <t>ananolasco</t>
  </si>
  <si>
    <t xml:space="preserve">loved the facebook webcast with the jonas brothers!!! they didnt say hi though </t>
  </si>
  <si>
    <t>Jaimie074</t>
  </si>
  <si>
    <t xml:space="preserve">@cinthiiiia123 No! He left the band </t>
  </si>
  <si>
    <t>@blairwatson512 got a new car...on the same day that mine broke down. We aren't twins anymore  http://twitpic.com/65xqv</t>
  </si>
  <si>
    <t xml:space="preserve">Scared for my math test tomorrow </t>
  </si>
  <si>
    <t xml:space="preserve">@seybold that's a sign you're an important &amp;amp; crtical person right?  Right?  ...that's what I tell myself anyway </t>
  </si>
  <si>
    <t>Dillworth84</t>
  </si>
  <si>
    <t xml:space="preserve">this will be my earliest tweet so far.  Throat is killing. bed today I think </t>
  </si>
  <si>
    <t>thekaceykasem</t>
  </si>
  <si>
    <t xml:space="preserve">@MissKellyO Dude so like I put two and two together. I'm pretty forgetful. But I remember Life As We Know It and nobody around me does. </t>
  </si>
  <si>
    <t>moniquesherie</t>
  </si>
  <si>
    <t>in pain  so so confused.</t>
  </si>
  <si>
    <t>veryytrulyyours</t>
  </si>
  <si>
    <t xml:space="preserve">going to sleep i gueeeeeess. miss home </t>
  </si>
  <si>
    <t>jawannsample</t>
  </si>
  <si>
    <t xml:space="preserve"> she fell alseep on me</t>
  </si>
  <si>
    <t xml:space="preserve">@dennya I want to go again. Though no more G.O.D. Parties </t>
  </si>
  <si>
    <t>diana312004</t>
  </si>
  <si>
    <t xml:space="preserve">Wish i would of went </t>
  </si>
  <si>
    <t>makamokas</t>
  </si>
  <si>
    <t xml:space="preserve">e and care like eveyone else </t>
  </si>
  <si>
    <t xml:space="preserve">@ihatecrayons noooooooooo! </t>
  </si>
  <si>
    <t>itssxbeckss</t>
  </si>
  <si>
    <t>lost followers. im so jealous of those people with like so many followers for not being famous.  tell ppl to follow me (:</t>
  </si>
  <si>
    <t>KelaurenK115</t>
  </si>
  <si>
    <t xml:space="preserve">Is SAD My mom is leaving for 10 days!!!!!!!!!!!!!!!!!!!!!!!!!!!!!!!!!!!!!!!!!!!!          </t>
  </si>
  <si>
    <t>AnnefromTO</t>
  </si>
  <si>
    <t xml:space="preserve">@jeremycowart ugh, I wish, my dog has destroyed the wall around every door of every apartment I have ever lived in!!! </t>
  </si>
  <si>
    <t>yomikaa</t>
  </si>
  <si>
    <t xml:space="preserve">my teeth kill. </t>
  </si>
  <si>
    <t>Shadowkitten701</t>
  </si>
  <si>
    <t xml:space="preserve">@tonfue @nethoop i agree with you wholeheartedly...we are too selfish as a country... </t>
  </si>
  <si>
    <t xml:space="preserve">@taylorswift13 MY MOM WONT LET ME GO TO SEE YOU PERFORM TOMORROW </t>
  </si>
  <si>
    <t>VeraxDoll</t>
  </si>
  <si>
    <t>@MelakneeRows  that's awful. They need to ditch ticketmaster. No Doubt and Blink 182 use live nation so their tix are only $15 for fans</t>
  </si>
  <si>
    <t>PierreCullen</t>
  </si>
  <si>
    <t xml:space="preserve">still watching TV doing nothing like always bored bored bored was waiting for the rain it never came </t>
  </si>
  <si>
    <t>@shaundiviney aww i want an sms  pleasee?? Ily all. x</t>
  </si>
  <si>
    <t xml:space="preserve">@socalsangels hey we still gotta meet up... too bad i'm still sick </t>
  </si>
  <si>
    <t>Mrmichaelnewton</t>
  </si>
  <si>
    <t xml:space="preserve">@WickedJess //text// So, you know my cat, Boo? He's having some issues...gnawing off his fur and twitching really bad. Vet trip soon. </t>
  </si>
  <si>
    <t xml:space="preserve">Crying Right now becuse my mom is in the hospital staying over night. I Love You Mom.                    </t>
  </si>
  <si>
    <t>manaalamilarip</t>
  </si>
  <si>
    <t xml:space="preserve">i need you boy,i could'nt live a day without you.. aww! ~~` i miss one </t>
  </si>
  <si>
    <t xml:space="preserve">omg... I just spilled dried peas all over the back seat of my car... I'm like a freakin' kindergartener. </t>
  </si>
  <si>
    <t>JonARNZ</t>
  </si>
  <si>
    <t>Leaving for NZWN shortly for my last ever QANTAS domestic flight in NZ, it looks like I'm in 21D  oh well at least I get to board first!</t>
  </si>
  <si>
    <t>ShootingStar81</t>
  </si>
  <si>
    <t xml:space="preserve">Oh, that last update was about real-life drama, not anything anyone online did.  In case you were wondering.  I am Le Emo tonight.  </t>
  </si>
  <si>
    <t xml:space="preserve">@Blakewills  aw that's sad </t>
  </si>
  <si>
    <t>TOM_HARDY</t>
  </si>
  <si>
    <t xml:space="preserve">@blairblanco That cody chesnuTT album was wild as shit Headphone masterpiece i dont think he's ever going toput anything else out tho lol </t>
  </si>
  <si>
    <t xml:space="preserve">@taylorswift13 tell me where adam lamberts hotel is </t>
  </si>
  <si>
    <t xml:space="preserve">@BuckF1tches I went! End of the week, so sadly, they didn't have the cheaper stuff in stock. </t>
  </si>
  <si>
    <t xml:space="preserve">I think I got a cavity </t>
  </si>
  <si>
    <t xml:space="preserve">At work..urggh im so stressed </t>
  </si>
  <si>
    <t xml:space="preserve">@janinehrtsnkotb a little after you guys did, we gave up on JK </t>
  </si>
  <si>
    <t>rebwim76</t>
  </si>
  <si>
    <t>@fertilitychick *hugs* Overthinking SUCKS   And not everyone gets tired ;)</t>
  </si>
  <si>
    <t>adrianraineka</t>
  </si>
  <si>
    <t xml:space="preserve">holiday with daily activities? what a boring day I've got! </t>
  </si>
  <si>
    <t xml:space="preserve">hey guys, just realized I've been spamming #drupal a bit, sorry </t>
  </si>
  <si>
    <t>susanjsohn</t>
  </si>
  <si>
    <t xml:space="preserve">@wickedmickey nice. glad you're following! wish i could follow back but i've been limited. will do so when i'm allowed </t>
  </si>
  <si>
    <t xml:space="preserve">@snailvision Gotcha. I hate when people use Jesus' name to exploit others too. I hate when people use any excuse to exploit. </t>
  </si>
  <si>
    <t>Wow recently iv been eating like a fatty  I need to stop :p</t>
  </si>
  <si>
    <t>countrymusiclvr</t>
  </si>
  <si>
    <t xml:space="preserve">4got fav part of yestrday- meeting the hottest most nicest guy ever...i wanna c him again sooo badly!! least fav- when i had to leave </t>
  </si>
  <si>
    <t xml:space="preserve">@mickeyness texas wouldn't be as fun! yeah, I figured you would have your job and stuffff </t>
  </si>
  <si>
    <t>sallycatway</t>
  </si>
  <si>
    <t>To put my error straight the tango shoe store I visited is called Taconeando (Taco being heel) but I keep writing Talc.  #tangothursdays</t>
  </si>
  <si>
    <t xml:space="preserve">gas prices are sucking again. </t>
  </si>
  <si>
    <t xml:space="preserve">@eruditechick I don't have anything open, plus am mad at it for being too difficult for me to play. </t>
  </si>
  <si>
    <t>vanessamaz</t>
  </si>
  <si>
    <t>sorry no funnies today tweeps..   still loves me??</t>
  </si>
  <si>
    <t>oOMARYOo</t>
  </si>
  <si>
    <t xml:space="preserve">@antonglamb you told me where annex was too late, i was already home showered and.....home </t>
  </si>
  <si>
    <t>sarahgalaksi</t>
  </si>
  <si>
    <t xml:space="preserve">@ddlovato you cruel, cruel girl...we have to wait... </t>
  </si>
  <si>
    <t xml:space="preserve">@hannahreneesong haha I know! my broke ass had no gas and if I drove there and back I'd have to buy gas and have no $ to buy food </t>
  </si>
  <si>
    <t>DeviantInTN</t>
  </si>
  <si>
    <t xml:space="preserve">@taylorswift13 I can sympathize. Just had knee surgery this morning. Can't walk. </t>
  </si>
  <si>
    <t xml:space="preserve">@yuki_hime ahh I wish I was! I would totally see it a second time except I already have committments </t>
  </si>
  <si>
    <t xml:space="preserve">4 Barca fans been killed by a MU fans !! Seems like we can simply wear team shirts out to walk now </t>
  </si>
  <si>
    <t xml:space="preserve">Put together the Kabuto stone figure and now down the hole I go to unleash Unown. </t>
  </si>
  <si>
    <t>janinehrtsnkotb</t>
  </si>
  <si>
    <t>so my sister is livid that we got in to rehearsal today  it was sheer luck! the day i rush out the door &amp;amp; don't put much effort into</t>
  </si>
  <si>
    <t>sweetleafhappy</t>
  </si>
  <si>
    <t xml:space="preserve">@Navi_Ganancial  I miss the bay area / Sonoma. </t>
  </si>
  <si>
    <t>ChermanTShing</t>
  </si>
  <si>
    <t xml:space="preserve">I feel like the night is still young, but it's also too late to go do anything. I'm so bored; I don't know what to do with myself! hahaha </t>
  </si>
  <si>
    <t>mdchris</t>
  </si>
  <si>
    <t xml:space="preserve">@melaniemj i'm sad that i'm gonna be missing smitty's tomorrow morning </t>
  </si>
  <si>
    <t>kingtacular</t>
  </si>
  <si>
    <t>misses the tooting with nick  and feels a little empty</t>
  </si>
  <si>
    <t xml:space="preserve">I's all the way home. Hungry. Tired, got kitties food, afraid to see if they don't like it. </t>
  </si>
  <si>
    <t xml:space="preserve">@glassjalebi IT'S 9 BUT I CAN'T FUCKING TALK! SERIOUSLY. </t>
  </si>
  <si>
    <t>Jeanopiano</t>
  </si>
  <si>
    <t xml:space="preserve">watching a really big storm blow over our baby trees. </t>
  </si>
  <si>
    <t>clonchi</t>
  </si>
  <si>
    <t xml:space="preserve">@Diego_Cooper meh, not really angels and demons... not scary </t>
  </si>
  <si>
    <t>cmbrady90</t>
  </si>
  <si>
    <t xml:space="preserve">@aaronmac12 this was sent over a month ago and I am just now figuring out how this whole twitter thing works...pitiful, i know </t>
  </si>
  <si>
    <t>@HeyItsMandyy i'm sorry!  dont feel bad, youre perfect just the way you are.</t>
  </si>
  <si>
    <t>madeinkowloon</t>
  </si>
  <si>
    <t>oops i messed up on last tag. oh well.  good night tweeples. i hafta get to work super early tom   my 1st trial prep -- scarrriesssss.</t>
  </si>
  <si>
    <t>rsuello</t>
  </si>
  <si>
    <t>lights back  now i'm awake ;-)</t>
  </si>
  <si>
    <t>PABLOZERPA</t>
  </si>
  <si>
    <t>http://twitpic.com/65xu0 - ON COLLEGE  THAT WAS A GOOD TIME THAT NOW I MISS TOO MUCH</t>
  </si>
  <si>
    <t>The trio minus 1.....my gurls always know how to cheer me up...Kina came thru with @adderlyreport!! Missing Josseline   but all good</t>
  </si>
  <si>
    <t>CheleDanja</t>
  </si>
  <si>
    <t xml:space="preserve">@claytonbell they are an awesome couple and dang homie...wow. </t>
  </si>
  <si>
    <t>KeLauLi</t>
  </si>
  <si>
    <t xml:space="preserve">@BijanStacks nasty. i wont be making u any cupcakesssssssssss </t>
  </si>
  <si>
    <t xml:space="preserve">why do we have to go to school </t>
  </si>
  <si>
    <t xml:space="preserve">is tired and is getting a head ache </t>
  </si>
  <si>
    <t>arymaia</t>
  </si>
  <si>
    <t>UP is out tomorrow and i can't watch it  thanks a lot, school.</t>
  </si>
  <si>
    <t>AshleyFiala</t>
  </si>
  <si>
    <t xml:space="preserve">I can't wait I'll boston @scmo @whoisdan!!!!!! Ill get the ticket tomorrow afternoon!! We will only be missing chels and shi </t>
  </si>
  <si>
    <t>mommy_and_money</t>
  </si>
  <si>
    <t xml:space="preserve">i get my writing mojo from potato chips. i swear eating potato chips works like a charm. i wish they didn't contain loads of calories. </t>
  </si>
  <si>
    <t xml:space="preserve">@narxist sorry I missed you at the SCCC thing today, I got there post-TSK </t>
  </si>
  <si>
    <t>saraliz2010</t>
  </si>
  <si>
    <t xml:space="preserve">i wish i could sleep </t>
  </si>
  <si>
    <t>micahhhhh</t>
  </si>
  <si>
    <t xml:space="preserve">My screw to my glasses came off </t>
  </si>
  <si>
    <t>Pipersmommy</t>
  </si>
  <si>
    <t xml:space="preserve">@abbyesther I wish we had Pappasitos her in the Rock. All we have is El Chico. </t>
  </si>
  <si>
    <t>rickiwilcox</t>
  </si>
  <si>
    <t xml:space="preserve">The school just got locked down. But it wasn't cos of Swine Flu </t>
  </si>
  <si>
    <t>therealsavannah</t>
  </si>
  <si>
    <t xml:space="preserve">@AlyssaNoelleD me tooo!!! i love maxi dresses. we didn't have any luck finding any though </t>
  </si>
  <si>
    <t xml:space="preserve">@vanessll i woke up sad </t>
  </si>
  <si>
    <t xml:space="preserve">@loquaciousmuse clarification: too difficult to play in story mode cause @timothyreese started a harder game than I can handle </t>
  </si>
  <si>
    <t xml:space="preserve">CONT getting ready &amp;amp; I end up in rehearsal with Donnie &amp;amp; Jordan! i'm sorry steph </t>
  </si>
  <si>
    <t>ayraaa</t>
  </si>
  <si>
    <t xml:space="preserve">http://i53.photobucket.com/albums/g55/aiirah/DSCN1709.jpg -- I DON'T KNOW IF I SHOULD WEAR THIS TOMORROW? Y/N </t>
  </si>
  <si>
    <t>mariellaz</t>
  </si>
  <si>
    <t>Fk am still peeling from my legs hardcore.. N just started on my arms  n I was going to wear a lil dress 2morrow :'(fml</t>
  </si>
  <si>
    <t>jmoodz</t>
  </si>
  <si>
    <t xml:space="preserve">another day spent in new orleans.       goin to bed soon.              ughhhhh </t>
  </si>
  <si>
    <t xml:space="preserve">@kAtrinaDaniels never thought that u can have too much cotton candy , I'm scared now </t>
  </si>
  <si>
    <t>@Tiff_Tiff_Marie nothin yet  http://myloc.me/1XjS</t>
  </si>
  <si>
    <t>adri27</t>
  </si>
  <si>
    <t xml:space="preserve">Im sooo tired today!! Gym killed me, but I loved every minute of it lol He's been on my mind all day and I miss my Mr. Amazing </t>
  </si>
  <si>
    <t>MelanieRose5</t>
  </si>
  <si>
    <t xml:space="preserve">Its not the same watching the cats play without the other two... </t>
  </si>
  <si>
    <t>muffwiggler</t>
  </si>
  <si>
    <t>@pl0rd woah Paul, super sorry for all the trouble lately   Hope everyone is OK.</t>
  </si>
  <si>
    <t>anandman</t>
  </si>
  <si>
    <t xml:space="preserve">@cremebruleecart ARGH! Still stuck at work. How badly I wanted some. </t>
  </si>
  <si>
    <t>@MyGigi71: i feel like total crap. I want him out!!!!!  how was ur dinner.</t>
  </si>
  <si>
    <t>I am afraid that there is no Joomla! extension for auctions that includes stores  TIme to find a dev!</t>
  </si>
  <si>
    <t>EFTMeister</t>
  </si>
  <si>
    <t xml:space="preserve">@mrskutcher it was papperazzi goading her and Pierce said on tv  as child she was oxygen deprived and was teased and called simple sarah </t>
  </si>
  <si>
    <t>@Wardere I Just got up and heading to school for an exam  i studied and forgot everything again O_O</t>
  </si>
  <si>
    <t xml:space="preserve">ATRL is down again </t>
  </si>
  <si>
    <t>BryanKersey</t>
  </si>
  <si>
    <t>Ugh, Why are my saved job applications deleted  I log in &amp;amp; It's gone, Now I have to find hard copy's &amp;amp; re-enter them.</t>
  </si>
  <si>
    <t xml:space="preserve">http://i53.photobucket.com/albums/g55/aiirah/DSCN1709.jpg -- IDK IF I SHOULD WEAR THIS TOMORROW.. Y/N? </t>
  </si>
  <si>
    <t>noispollution</t>
  </si>
  <si>
    <t>let today pass fast  what a day man!</t>
  </si>
  <si>
    <t xml:space="preserve">@eruditechick clarification: too difficult to play in story mode cause @timothyreese started a harder game than I can handle </t>
  </si>
  <si>
    <t xml:space="preserve">*sigh* i miss my jason </t>
  </si>
  <si>
    <t>KatieKat182</t>
  </si>
  <si>
    <t>im very very sunburned  and pretty tore up about things. this is just wierd.</t>
  </si>
  <si>
    <t xml:space="preserve">@janna_d yeah I tried that today but end up generic bkgnd, I think twitt facing some technical problems frm Prev few days </t>
  </si>
  <si>
    <t>LadyD538</t>
  </si>
  <si>
    <t xml:space="preserve">@favored619 I don't know how </t>
  </si>
  <si>
    <t>BabyFoodBobert</t>
  </si>
  <si>
    <t xml:space="preserve">I &amp;lt;3 The Office. How will I survive the summer? </t>
  </si>
  <si>
    <t>@CLBuchanan Oh crap, and that was from a long time ago too  Email will be easier w/o char-limit ï¿½ m[at]mchenwears[dot]com</t>
  </si>
  <si>
    <t>@iLoveNickJ4LIFE You're welcome! Hope it worked. Nothin much!  How about youuu?</t>
  </si>
  <si>
    <t xml:space="preserve">@Saundraaa Tears! I offer to hook u up with a case! I offer to give you the cd thats been sitting in my laptop bag for like 15 years. </t>
  </si>
  <si>
    <t>hmmm...doubtful  @ben_mayer FACT: If you play that track backwards, it details a great recipe for peanut brittle.</t>
  </si>
  <si>
    <t>francismorin</t>
  </si>
  <si>
    <t xml:space="preserve">watching jay leno, 2nd to last episode </t>
  </si>
  <si>
    <t xml:space="preserve">A case of mistaken identity or plagiarism?... My Design: http://yfrog.com/0econcepth prospects new website http://tinyurl.com/mwur8t </t>
  </si>
  <si>
    <t>@Gymbe4 I have a headache, too.  They suck.</t>
  </si>
  <si>
    <t>chandnidesai</t>
  </si>
  <si>
    <t>$1300 gorgeous Jimmy Choo silver snake skin gladiator heels are on sale for $770. ahhh only if i could afford $800 shoes.  night</t>
  </si>
  <si>
    <t>luv2sing94</t>
  </si>
  <si>
    <t xml:space="preserve">just got home.....bedtime....ahh I am so sick of two certain people right now I could scream!! Scared to death for the show...... </t>
  </si>
  <si>
    <t xml:space="preserve">@SirCass monkey majesty i will not be present in the mansion tonight. unfortunately the queen has the worst headache </t>
  </si>
  <si>
    <t xml:space="preserve">@yetanotherband i almost that it was a snuggie she's wearing, but no. </t>
  </si>
  <si>
    <t>smooore</t>
  </si>
  <si>
    <t xml:space="preserve">back to work next week after 8 months off ... </t>
  </si>
  <si>
    <t xml:space="preserve">@DogLoverGurlie I am lost. Please help me find a good home. </t>
  </si>
  <si>
    <t>Jack_2010</t>
  </si>
  <si>
    <t xml:space="preserve">OMG one more week n it's summer wooooo!! but then again boooo </t>
  </si>
  <si>
    <t>bellasmommie</t>
  </si>
  <si>
    <t>@cariwithrow @hunegnaw sorry to hear about your break-in  hope you find the bastards that did it. thanks for letting me put your pics up!</t>
  </si>
  <si>
    <t>KaileyKing</t>
  </si>
  <si>
    <t xml:space="preserve"> why cant I log in on my phoneeee..it just wont let meee</t>
  </si>
  <si>
    <t xml:space="preserve">Really thinkin Im gonna buy another hookah....shoulda never got rid of my first one </t>
  </si>
  <si>
    <t xml:space="preserve">Today has been horrible ! I'm going to sleep now so the day can end ! </t>
  </si>
  <si>
    <t>@NeeCee75 And he has a kid. Boo.  All the men I like are taken...Brian,Coy, Wally.... At least Donnie is single. ;)</t>
  </si>
  <si>
    <t>@chagringrid   Ingrid, if you need anything I'm here.  Take care, dearest.</t>
  </si>
  <si>
    <t>mlbarnes2009</t>
  </si>
  <si>
    <t xml:space="preserve">@tonfue LOL- Any time- we get football, baseball, hockey, basketball, tennis... all of it! God maybe I am THAT shallow- I hope not! </t>
  </si>
  <si>
    <t>@AaL17 Oh, darn!  But you saw the rest?</t>
  </si>
  <si>
    <t>@taylorswift13 HI Taylor om Brielle from NY but i cant see u tomorrow cause i have school  ... Just wanted to let u know u are Awesome!&amp;lt;3</t>
  </si>
  <si>
    <t>alexcleveland</t>
  </si>
  <si>
    <t>@Mezzie1221 so you see my point! and you didn't help me earlier.  i asked if If You Take A Mouse to School went under I or Y.</t>
  </si>
  <si>
    <t xml:space="preserve">things i don't like about summertime in the south: humidity &amp;amp; bugs  </t>
  </si>
  <si>
    <t>cammiesisrad</t>
  </si>
  <si>
    <t>&amp;quot;I have a cherry in my slushie, do you have a watermelon in yours?&amp;quot; omg i miss my best friend already  I wanna go to MI pronto!</t>
  </si>
  <si>
    <t>@markhoppus OMFG HOW COME I AM NOT THERE&amp;gt;!?!?!?!?!  FML.</t>
  </si>
  <si>
    <t>@Miameow09 yes  you are back!!! get to bed LOL!! JK happy you are here!</t>
  </si>
  <si>
    <t xml:space="preserve">Ending the night with The Golden Girls is always a win...I'm such an old person   </t>
  </si>
  <si>
    <t>justtakenotes</t>
  </si>
  <si>
    <t>@mikeycougar  see me soon?</t>
  </si>
  <si>
    <t>jkcraft53</t>
  </si>
  <si>
    <t xml:space="preserve">Short one night time med because new CVS doesn't have 24 hr pharmacy, just 24 hr store.  </t>
  </si>
  <si>
    <t>BLAK_OUT</t>
  </si>
  <si>
    <t xml:space="preserve">@shortyjunior </t>
  </si>
  <si>
    <t>lindseybman</t>
  </si>
  <si>
    <t xml:space="preserve">i think that i dont know what im doing... </t>
  </si>
  <si>
    <t xml:space="preserve">@omgitsc00kies i've been behind for like a week now lol, i'm still making up assignments.my stupid eye is taking forever to heal </t>
  </si>
  <si>
    <t>@24lbsofBoost yeah u offer but nothing happens!!  u can eaailydrop it off at my casa or I can grab it from ur work and the case too</t>
  </si>
  <si>
    <t>BloodyInsane</t>
  </si>
  <si>
    <t xml:space="preserve">@SashaGrey http://twitpic.com/5jk0t - awww wish i could go </t>
  </si>
  <si>
    <t xml:space="preserve">Listening to t.i. makes me miss driving with jess </t>
  </si>
  <si>
    <t>a motn without twitter  oh well - theres always my phone. byebye! *tear*</t>
  </si>
  <si>
    <t>soco_c</t>
  </si>
  <si>
    <t xml:space="preserve">suffering from bad wi fi. </t>
  </si>
  <si>
    <t xml:space="preserve">Im gonna make a quick @selenagomez vid that she probably wont see </t>
  </si>
  <si>
    <t xml:space="preserve">@suzechooch oh, and there was so much love between us just yesterday. </t>
  </si>
  <si>
    <t>KanyesBeard</t>
  </si>
  <si>
    <t xml:space="preserve">@hustleGRL i offically have no idea how to vote..  </t>
  </si>
  <si>
    <t>@hannuhhhx3 hahaha aww  and nope! it was a old text</t>
  </si>
  <si>
    <t xml:space="preserve">@wlturland Yah, this is a project for work </t>
  </si>
  <si>
    <t>@farwyde Rewind. I'd go back to when my son was younger. Miss that.  #farpoll</t>
  </si>
  <si>
    <t>ddubsbostongirl</t>
  </si>
  <si>
    <t xml:space="preserve">@LegendaryWriter ok i dont see it.... </t>
  </si>
  <si>
    <t>tracymento</t>
  </si>
  <si>
    <t>@tarajan98 I could do Aug 22-24!  No Fridays off and no 4 days weekends until October   Could maybe negotiate Aug 21 off (I'm owed 1 day)</t>
  </si>
  <si>
    <t xml:space="preserve">I am having a sad night tonight.  Trying really hard not go miss Russell </t>
  </si>
  <si>
    <t xml:space="preserve">@Upperechelon20 missed the bus soo.. we decided to walk a million miles to the park in fckn a million deqree weather </t>
  </si>
  <si>
    <t xml:space="preserve">Whoa, FIVE DEADLY VENOMS retro is screening as part of the NY Asian Film Fest. I can't find any ticket info though... </t>
  </si>
  <si>
    <t>anastasiaHOO</t>
  </si>
  <si>
    <t xml:space="preserve">Inexplicably CREEPED OUT right now. Something about my house is scary, and I'm home alone, too. </t>
  </si>
  <si>
    <t xml:space="preserve">@tanenbaum omgsh i have the same prob!!! except its in the thigh area...in the front....cus my thighs are chunky... </t>
  </si>
  <si>
    <t>xdahlia</t>
  </si>
  <si>
    <t xml:space="preserve">My named disappeared on Anoop's follower list. </t>
  </si>
  <si>
    <t>catchlight</t>
  </si>
  <si>
    <t xml:space="preserve">Done work...free at last!  For the next two days only </t>
  </si>
  <si>
    <t>grifthorse</t>
  </si>
  <si>
    <t xml:space="preserve">I guess I was supposed to rest yesterday in my 30 day workout according to EA Active. I just had to do the same workout 2 days in a row. </t>
  </si>
  <si>
    <t xml:space="preserve">why does this headache feel like it needs to keep recurring all day?  </t>
  </si>
  <si>
    <t>elysesherman</t>
  </si>
  <si>
    <t xml:space="preserve">@thomasfarted Are you okay now? </t>
  </si>
  <si>
    <t>PRETTiE</t>
  </si>
  <si>
    <t xml:space="preserve">Nyla hasn't moved much today </t>
  </si>
  <si>
    <t>ginacupcakes</t>
  </si>
  <si>
    <t xml:space="preserve">how to using this media </t>
  </si>
  <si>
    <t>Jamewers</t>
  </si>
  <si>
    <t>@princessxansley so i have a story to tell you but twatter wont let me tell you bc apparently its too long of a story.  stupid twatter.</t>
  </si>
  <si>
    <t>elisabethhough</t>
  </si>
  <si>
    <t xml:space="preserve">@mileycyrus it really never ended up being that special </t>
  </si>
  <si>
    <t>hdeck</t>
  </si>
  <si>
    <t>No wonder my leg was hurting when walking around and hitting range balls @ work. Slacks were ripping off scabs  http://twitpic.com/65y1q</t>
  </si>
  <si>
    <t xml:space="preserve">i am having a really really really bad migrane!! wwhat is up with that for the last couple nights too!! </t>
  </si>
  <si>
    <t>JulesIsland</t>
  </si>
  <si>
    <t xml:space="preserve">Watching the British flick, Incendiary w/Michelle Williams. Can't help thinking of Heath Ledger's passing &amp;amp; the pain she must have felt </t>
  </si>
  <si>
    <t>coderunner</t>
  </si>
  <si>
    <t xml:space="preserve">Anyone know how I remove sidebar 1 from WordPress? I can't find any accessible workarounds. They all tell me to drag'n'drop something. </t>
  </si>
  <si>
    <t>sunshineskittin</t>
  </si>
  <si>
    <t xml:space="preserve">Laying in bed crying is not a fun way to spend your time... I'm never wearing mascara ever again. Everytime i do i cry non-stop. </t>
  </si>
  <si>
    <t xml:space="preserve">Attempt to wake @alhakeem up failed </t>
  </si>
  <si>
    <t>conversechick01</t>
  </si>
  <si>
    <t>itss soooo cramped in the den. my dad put this treadmill thaaang and i cant even move my chair  . i do not have freedom of mobility  LOL</t>
  </si>
  <si>
    <t>a month without twitter  oh well - theres always my phone. byebye! *tear*</t>
  </si>
  <si>
    <t>gillianr</t>
  </si>
  <si>
    <t xml:space="preserve">Signed up for a @webfaction acct to be @TCWC's new host. Super excited but delay of welcome email is frustrating. Need to go to bed soon </t>
  </si>
  <si>
    <t xml:space="preserve">@playalovegame We didn't really hike though. There was a concrete path. We would go real hiking, but there's no time. </t>
  </si>
  <si>
    <t>seeking_balance</t>
  </si>
  <si>
    <t xml:space="preserve">@benjaminluk Rough day </t>
  </si>
  <si>
    <t>nonos79</t>
  </si>
  <si>
    <t>@tamipants   I was wondering what happened to you today....</t>
  </si>
  <si>
    <t xml:space="preserve">@elmore sorry bro, got late quick... I'm back at the hotel and down for the count. </t>
  </si>
  <si>
    <t xml:space="preserve">@socilover oh my... i haven't seen tonight's msnbc goodies yet.  i feel SO deprived.  i'll have to catch that.  i missed tuesday as well. </t>
  </si>
  <si>
    <t xml:space="preserve">Idk why i get so worked up over a job i hate. i guess i just want to do well at all i do. </t>
  </si>
  <si>
    <t>Shannie1024</t>
  </si>
  <si>
    <t xml:space="preserve">is getting ready to say goodbye to my seniors!!! what a sad day it will be </t>
  </si>
  <si>
    <t xml:space="preserve">Caught a J shaped Unown. Joy. </t>
  </si>
  <si>
    <t>@colinsamuels Who said home was less toxic? It's not  Eviction underway, but expect no resolution for at least a month.</t>
  </si>
  <si>
    <t>madie09</t>
  </si>
  <si>
    <t xml:space="preserve">watching carnivale i should have gone to school </t>
  </si>
  <si>
    <t>lisagovea</t>
  </si>
  <si>
    <t>got a shot in my neck today  now i have 1 side of my body that is numb and tingles .. im not sure how to feel about the non feeling</t>
  </si>
  <si>
    <t>emilydstine</t>
  </si>
  <si>
    <t>@besz you haven't tweeted emmy or emily in a while. she's sad  cries. grabs rocky road ice cream. emmy misses her besz ...</t>
  </si>
  <si>
    <t>valrosssales</t>
  </si>
  <si>
    <t xml:space="preserve">I can't sleep!!  Correction - I was asleep and got woken up and now I can't sleep! </t>
  </si>
  <si>
    <t xml:space="preserve">doesnt want to babysit tonight </t>
  </si>
  <si>
    <t>alliefrallie</t>
  </si>
  <si>
    <t xml:space="preserve">@Tomonthly  shut up. i'll kill yew. not really. . .maybe. come hurr. </t>
  </si>
  <si>
    <t xml:space="preserve">is unhappy with his picture.....cant find one </t>
  </si>
  <si>
    <t xml:space="preserve">@Weenull will is my favorite. sorry though </t>
  </si>
  <si>
    <t xml:space="preserve">Ahh there showing the ring! </t>
  </si>
  <si>
    <t>NellyGarcia</t>
  </si>
  <si>
    <t xml:space="preserve">Husband is in a meeting with some guys, guess im not going home yet! </t>
  </si>
  <si>
    <t>@KellyDivine DAMN! u took down the free trailers/previews for u past videos on ur site!   Can u still download the trailers and see the fu</t>
  </si>
  <si>
    <t>xxjeannexx</t>
  </si>
  <si>
    <t xml:space="preserve">Need to go home!  I've been playing with photoshop at work all evening - NEVER ATE LUNCH! whooooops!!!    </t>
  </si>
  <si>
    <t>brianne1017</t>
  </si>
  <si>
    <t xml:space="preserve">I have SO MUCH to do &amp;amp; yet, here on the couch I sit. Running all of those errands today wore me out. </t>
  </si>
  <si>
    <t>wright593</t>
  </si>
  <si>
    <t xml:space="preserve">http://twitpic.com/65y8e - Fw: Nooo! The red ring of death </t>
  </si>
  <si>
    <t>Nomad_Garrett</t>
  </si>
  <si>
    <t>Soooo, I really hate to do this, but I gotta go to sleep. Sorry everyone. But I will be on tomorrow!  ))</t>
  </si>
  <si>
    <t>MKephart</t>
  </si>
  <si>
    <t xml:space="preserve">RIP, Lilly </t>
  </si>
  <si>
    <t>Priz_luna</t>
  </si>
  <si>
    <t xml:space="preserve">i miss you my sun!!! </t>
  </si>
  <si>
    <t>I could so just curl up and nap now... No movies on till later  Might go to the shops and have a look. Sleepy though haha</t>
  </si>
  <si>
    <t xml:space="preserve">@cambelina I got 3 days bereavement. PTO is for NYC &amp;amp; my friend's wedding next week. Tried to get a taco but all trucks are missing </t>
  </si>
  <si>
    <t>lady09</t>
  </si>
  <si>
    <t xml:space="preserve">@lalavazquez no don't wear it </t>
  </si>
  <si>
    <t>VickyArdon_</t>
  </si>
  <si>
    <t xml:space="preserve">I just got up. </t>
  </si>
  <si>
    <t>sarahjanerulez</t>
  </si>
  <si>
    <t xml:space="preserve">Im a lil bored...... I feel bad im gettin spoilt 4 my b-day, presents r cool but i feel spoilt </t>
  </si>
  <si>
    <t>TEEOHWHY</t>
  </si>
  <si>
    <t>@MsIngridB No love on the hotel front ovr here.... Givn me the runaround so far..  I getz no love. wtf</t>
  </si>
  <si>
    <t>@TwittterTeej if that series happens, it has the potential to be super boring...  Chauncey will make mincemeat of Orlando.</t>
  </si>
  <si>
    <t>photosalaquang</t>
  </si>
  <si>
    <t xml:space="preserve">out on location with @byroneski_beat pretty much no internet or cell service </t>
  </si>
  <si>
    <t>Faithlesshope</t>
  </si>
  <si>
    <t xml:space="preserve">Tomorrow is going to be a miserable day at work... </t>
  </si>
  <si>
    <t xml:space="preserve">@jephjacques I completely agree. I was so sad Wesley wasn't even born yet. </t>
  </si>
  <si>
    <t>missnivia</t>
  </si>
  <si>
    <t xml:space="preserve">Just now getting into my bed...long days = sleepless nights </t>
  </si>
  <si>
    <t>@kaysmalls im gonna finish it tomorow  goodnight! HAHA im watching the spelling bee right now &amp;amp;its SO FUNNY! Its interesting too! haha</t>
  </si>
  <si>
    <t xml:space="preserve">@tmsaws I thought we were bffs </t>
  </si>
  <si>
    <t xml:space="preserve">:OOOO its friday today. </t>
  </si>
  <si>
    <t>Taijitukaizen</t>
  </si>
  <si>
    <t>my car broke down!  i just got home--glad that d two truck driver gave me a ride home--jesus christ i dont wanna buy a new car</t>
  </si>
  <si>
    <t>Jen_Orth</t>
  </si>
  <si>
    <t xml:space="preserve">I really wanted to tweet something witty but i cant think of anything </t>
  </si>
  <si>
    <t xml:space="preserve">@FreeRangeMom Yes, I'm a little behind. </t>
  </si>
  <si>
    <t xml:space="preserve">@reankell lmao watch me dream about @seblefebvre and @officialspchuck tonight instead of pp </t>
  </si>
  <si>
    <t>lauramonaro</t>
  </si>
  <si>
    <t xml:space="preserve">@Jared_ they suuure doo! </t>
  </si>
  <si>
    <t>BoBbo57</t>
  </si>
  <si>
    <t xml:space="preserve">@lalavazquez Sorry but I have to agree with everyone else </t>
  </si>
  <si>
    <t>Sweetness1987</t>
  </si>
  <si>
    <t>Hum my hopes were up so high for saturday now its not a for sure thing  but i know my baby will make me happy.</t>
  </si>
  <si>
    <t>pauldevro</t>
  </si>
  <si>
    <t>except Crowbee Died  and mike brought back the cat to auto repair shop wher he hid in the car at.</t>
  </si>
  <si>
    <t>melissakeyes</t>
  </si>
  <si>
    <t xml:space="preserve">@RyanSeacrest link didn't work </t>
  </si>
  <si>
    <t xml:space="preserve">i didn't know the effect of earl grey tea on me!!!!!  i couldn't sleep at all last night!!!!  one mozzie in my room didn't help either!!  </t>
  </si>
  <si>
    <t>Lexous_baby</t>
  </si>
  <si>
    <t>@mattsergent your debit card story totally sucks, thought it's unfortunatly not a suprise....  hope everything turns out fine for you</t>
  </si>
  <si>
    <t>ian_cummings</t>
  </si>
  <si>
    <t xml:space="preserve">Just beat @MYsportsphotog 16-14. Bucs (me) vs Jets. Sanchez was solid but coughed it up late to give me the win. Bucs offense = awful. </t>
  </si>
  <si>
    <t>shannon_21_</t>
  </si>
  <si>
    <t xml:space="preserve">Im buzzin and scared </t>
  </si>
  <si>
    <t>ElizabethJoan</t>
  </si>
  <si>
    <t xml:space="preserve">Wow. Deal has a 3% Freshness rating on Rotten Tomatoes. My poor bb, Bret. </t>
  </si>
  <si>
    <t xml:space="preserve">So I took this nationality quiz on fb, and apparently I'm Swedish.  I can't tell you how insulted I feel </t>
  </si>
  <si>
    <t xml:space="preserve"> hopefully tomorrow will be a better day</t>
  </si>
  <si>
    <t>Kelndan</t>
  </si>
  <si>
    <t>@neetalee helloooooooo i have been soooo busy ....  i tried to call you yesterday..nothing big. looking for cor</t>
  </si>
  <si>
    <t>@neutronjockey  You've got backups?</t>
  </si>
  <si>
    <t>CaitlinJFF</t>
  </si>
  <si>
    <t>@RyanSeacrest WHAT! the tonight show is ending?  thats so sad. he is def the best late night talk show host lol you should take over lol</t>
  </si>
  <si>
    <t>@taylorswift13 Hi Taylor! Im Brielle and i wish i could see u perform 2moro but i have school   Just wanted to let u know your awesome!&amp;lt;3</t>
  </si>
  <si>
    <t>@HIstapleface oh that sucks.     now u miss out on seeing me baha :p</t>
  </si>
  <si>
    <t>Sarahbostic</t>
  </si>
  <si>
    <t>erik went to bed so now i dont have anyone to talk to  oh well. layin n the hotel room..bored. gotta wake up at the butt crack of dawn tmr</t>
  </si>
  <si>
    <t>bookishandi</t>
  </si>
  <si>
    <t xml:space="preserve">?? is a creepy flick. Good creepy, uncanny shit. I'm showing it to Shaun, but Netflix keeps buffering at just the wrong moment. </t>
  </si>
  <si>
    <t>@_CrC_  just got another random follower.. lol.. why do i keep thinking its you!  hahahaha</t>
  </si>
  <si>
    <t>melinafloresss</t>
  </si>
  <si>
    <t xml:space="preserve">adri why are yu being cruel to animals! </t>
  </si>
  <si>
    <t>Tried the rock band unplugged demo. Pretty cool, and the track switching adds a challenge. Demo doesn't have full songs  #PSP</t>
  </si>
  <si>
    <t>LiteSkinDimplez</t>
  </si>
  <si>
    <t xml:space="preserve">Bday was ok nutin special .. not n the best mood .. sum1 plz make me smile </t>
  </si>
  <si>
    <t>http://www.youtube.com/user/lustlucifer4  &amp;lt;&amp;lt; This guy was a prick on you tube.. fam do your thing!!   Meanies will not succeed!</t>
  </si>
  <si>
    <t>eingy</t>
  </si>
  <si>
    <t xml:space="preserve">@NBB1 but I'd lose my secondary menus! I'm too dependent on it. </t>
  </si>
  <si>
    <t>LaLeoYo</t>
  </si>
  <si>
    <t>This throat soreness is killing me  Jose Cuervo here I comee</t>
  </si>
  <si>
    <t>Fehleeshuh</t>
  </si>
  <si>
    <t xml:space="preserve">Fuck. Fuck. FUCK. </t>
  </si>
  <si>
    <t>oh_mileycyrus</t>
  </si>
  <si>
    <t xml:space="preserve">@taylorswift13 I need you right now </t>
  </si>
  <si>
    <t>BellaChrusty</t>
  </si>
  <si>
    <t xml:space="preserve">reading old emails...missing my daddy </t>
  </si>
  <si>
    <t>valecris</t>
  </si>
  <si>
    <t xml:space="preserve">doin' my hw!! and worried 4 my friend </t>
  </si>
  <si>
    <t>leogarcia7</t>
  </si>
  <si>
    <t xml:space="preserve">@jimmyfallon Jimmy talk about The Honduras's quake ... horrible scene :s  i'm here and it was horrible </t>
  </si>
  <si>
    <t>teasingdiverse</t>
  </si>
  <si>
    <t>@LegalCookie fabulous. nothing like a little drama in the evening, huh?  that sucks.</t>
  </si>
  <si>
    <t>ssanyal</t>
  </si>
  <si>
    <t xml:space="preserve">crap. 26,700 contacts in my outlook contact list; 5-6 duplicates/partial duplicates per entry. Any ideas ? </t>
  </si>
  <si>
    <t xml:space="preserve">@mattbratcher did I leave my pillow in your bed? </t>
  </si>
  <si>
    <t>michaelmeloni</t>
  </si>
  <si>
    <t xml:space="preserve">@caitliness unfortunately, no </t>
  </si>
  <si>
    <t>apbikiniteam</t>
  </si>
  <si>
    <t xml:space="preserve">@Marsdragon Had a cousin that was in Iraq.  He made it back, but he left his sanity there.  Another casualty of PTSD </t>
  </si>
  <si>
    <t>boreas26</t>
  </si>
  <si>
    <t xml:space="preserve">I've been too damn absent-minded lately. Just realized I don't have my wallet from 6 hrs ago...&amp;amp; still no sign of my wayfarers frm Sunday </t>
  </si>
  <si>
    <t>the78msj</t>
  </si>
  <si>
    <t xml:space="preserve">@SinnamonS @TroublemakerSup @AllTayo @vichick @odara112 @notorious1 @theflygirl @cia_baby @shercole why I gotta be in the corner </t>
  </si>
  <si>
    <t xml:space="preserve">@parkerx3 haha I know. They dodged a bullet there. But they have to win all their games now </t>
  </si>
  <si>
    <t>Kinderella09</t>
  </si>
  <si>
    <t xml:space="preserve">Ok I'm I lied I'm going to die we are driving home in the middle of this </t>
  </si>
  <si>
    <t>AshRose1208</t>
  </si>
  <si>
    <t xml:space="preserve">@taylorswift13 hey Taylor I wish I could meet you tomm your less then an hour away </t>
  </si>
  <si>
    <t>DatsMrCadaBug2U</t>
  </si>
  <si>
    <t xml:space="preserve">is startin a campaign 2 remove technology frm &amp;quot;old ppl&amp;quot;!!!!! my momma makn a facebook yall </t>
  </si>
  <si>
    <t xml:space="preserve">i do and don't want summer. i wnt it bcuz well, NO SKOOL!!but then i don't get to see my friends a lot </t>
  </si>
  <si>
    <t>emanate</t>
  </si>
  <si>
    <t xml:space="preserve">@lizthurman we stopped by but missed you </t>
  </si>
  <si>
    <t>todd_keisling</t>
  </si>
  <si>
    <t xml:space="preserve">@Sin_City_Girl  Sorry. </t>
  </si>
  <si>
    <t>@Denali_Kate Awesome, sorry to leave you hanging!  ))</t>
  </si>
  <si>
    <t>@karlenesison hahaha. I miss you guys too. There's no more gym til school.  no more concert. Haha.</t>
  </si>
  <si>
    <t>@ladygaga i made a gift for you! you'll get it tomorrow at burswood, i just found out ive been twitterin the wrong GaGa  i'd die 4 you,</t>
  </si>
  <si>
    <t>dalailizzie</t>
  </si>
  <si>
    <t>My ipod has been in route from NV since this morning.  Darn you too, fedex. You and TWC are now on my Bad List.</t>
  </si>
  <si>
    <t>Rosa123Xx</t>
  </si>
  <si>
    <t xml:space="preserve">omg im so sad my bf juss broke up wit me </t>
  </si>
  <si>
    <t>tiffyjen</t>
  </si>
  <si>
    <t xml:space="preserve">i'll never forget the night i found out someone ate all my Puffins, &amp;amp; barry rode his bike at 2am to buy me a new box. </t>
  </si>
  <si>
    <t>@Superspence ugh why does everyone get their tattoos without me?  i wanna come with.  what are you getting it of?</t>
  </si>
  <si>
    <t>@JennySexkitty you, Steph &amp;amp; Kayla shouldn've been there  it was dumb luck though totally... we just walked in literally!</t>
  </si>
  <si>
    <t xml:space="preserve">@MacMosesMomma coffe at night gives me nightmares </t>
  </si>
  <si>
    <t>Tracy_DCfan</t>
  </si>
  <si>
    <t xml:space="preserve">I miss my doggy, Lucy! Best dog ever!!! </t>
  </si>
  <si>
    <t>CRazEpiLLZ</t>
  </si>
  <si>
    <t xml:space="preserve">@DrizzleJones stfu I choked leeme alone </t>
  </si>
  <si>
    <t xml:space="preserve">@idkkirsty I just need to make sure my major work is handed in before then.. :s Exams end 25th. But I feel your pain </t>
  </si>
  <si>
    <t>CHRISSYOoSoSEXi</t>
  </si>
  <si>
    <t>@NALLI3: I AM CRAZY... LMAO.. SUMONE GOT A NEW FIGHTIN OVER THE FONE FRIEND..  (hurt)</t>
  </si>
  <si>
    <t>andrewanytime</t>
  </si>
  <si>
    <t xml:space="preserve">I crashed like a zombie after we ate chinese. Now i don't know if i can fall back asleep. I hate when this happens </t>
  </si>
  <si>
    <t>dearkaylax</t>
  </si>
  <si>
    <t xml:space="preserve">My stomach hurtsssss </t>
  </si>
  <si>
    <t xml:space="preserve">http://bit.ly/G5949  wish i woke up to that in the paper this morning!! </t>
  </si>
  <si>
    <t xml:space="preserve">@30SECONDSTOMARS I'd like to chat, but I can't! </t>
  </si>
  <si>
    <t xml:space="preserve">@_dznr Welcome home! Guess i'm not seeing you tonight? </t>
  </si>
  <si>
    <t>writer_gal</t>
  </si>
  <si>
    <t xml:space="preserve">@RosalieWilliams Again? </t>
  </si>
  <si>
    <t>@bamkisser so you can get to ya prince charming  that's how I look at, if a nigga can't love you for u then fuck him</t>
  </si>
  <si>
    <t xml:space="preserve">@Kaatje_68 lol i just laugh cause its so cheezay!! I haven't seen a good horror flick in ages </t>
  </si>
  <si>
    <t>amaraflego</t>
  </si>
  <si>
    <t xml:space="preserve">@sporttrainer300 Fell over playing Touch Footy, Had op. on it and Dr said i tore 2 ligaments in my ankle </t>
  </si>
  <si>
    <t xml:space="preserve">@vBSetup I dont see http://tw.itter.me in those twitter tools </t>
  </si>
  <si>
    <t>@TsunamiWavin Aww Yeah @Eazyacess nuh uh..but i got a headache  its killin me</t>
  </si>
  <si>
    <t>Santa Barbara does not have Fashion Merchandising. i cant go there now  what am i gonna do. i dont wanna leave the state for college..</t>
  </si>
  <si>
    <t>InaJyall</t>
  </si>
  <si>
    <t xml:space="preserve">wondering where i will rest my head 4 the night....i miss my home </t>
  </si>
  <si>
    <t>martinkwright</t>
  </si>
  <si>
    <t>Strange sound from under the hood...  http://tr.im/mKMa</t>
  </si>
  <si>
    <t>jamienarkun</t>
  </si>
  <si>
    <t xml:space="preserve">@craigularb i've been wanting to play portal for days! i don't have it though. </t>
  </si>
  <si>
    <t>Even the cat knows He's gone  wow.</t>
  </si>
  <si>
    <t>caraprange</t>
  </si>
  <si>
    <t xml:space="preserve">@RyanSeacrest  apparently the Pufferfish ate that link </t>
  </si>
  <si>
    <t>SteveChaiGuy</t>
  </si>
  <si>
    <t xml:space="preserve">@mimibadass I always say hi and u don't return the warm wishes.  </t>
  </si>
  <si>
    <t>KYLEKOUTECKY</t>
  </si>
  <si>
    <t xml:space="preserve">@taylorswift13 im watching a show bout you right now, bout how you would sit at a table of girls and theyd all get up and leave </t>
  </si>
  <si>
    <t>MarisaGomez</t>
  </si>
  <si>
    <t>ugh migranes  this week needs to end!</t>
  </si>
  <si>
    <t>TrippG</t>
  </si>
  <si>
    <t xml:space="preserve">@marthakelly and I need lots of prayer..we lost a dear friend and pet today </t>
  </si>
  <si>
    <t>201AnGeL</t>
  </si>
  <si>
    <t>@TeamKristen lol you look oh so bored in that pic, aww  lol</t>
  </si>
  <si>
    <t>singjai</t>
  </si>
  <si>
    <t xml:space="preserve">I accidentally reformatted my hard drive.  Oops. </t>
  </si>
  <si>
    <t xml:space="preserve">@mrskutcher I often go to my children's(1st &amp;amp; 3rd graders) school to have lunch with them,I am saddened by the amount of food thrown away </t>
  </si>
  <si>
    <t>ckinniburgh</t>
  </si>
  <si>
    <t xml:space="preserve">I think the CSS isn't loading for me in twitter. </t>
  </si>
  <si>
    <t xml:space="preserve">@AaL17 Aw, bummer! But at least you can re-watch it  My net disconnected 4 times  I got angry and swore </t>
  </si>
  <si>
    <t>reddog187</t>
  </si>
  <si>
    <t xml:space="preserve">Downtown mpls...oh its been a while! How you have changed </t>
  </si>
  <si>
    <t xml:space="preserve">@chadfu settled yep. im suposed to leave in 1 minute but i may stay for a few more, i mean 9 hours sleep is plenty???..im a tweeting fool </t>
  </si>
  <si>
    <t>liannana</t>
  </si>
  <si>
    <t xml:space="preserve">@jmarieeeee oh shiz brians making you a beedyo! im HELLA MAKING YOU ONE. it'll be like one day late tho </t>
  </si>
  <si>
    <t>sheepwithblogs</t>
  </si>
  <si>
    <t xml:space="preserve">Wow, Pocahontas is a terrible movie. I'm feeling really guilty for watching it over and over when I was a kid. My poor mom. </t>
  </si>
  <si>
    <t>veerooniicaa</t>
  </si>
  <si>
    <t xml:space="preserve">@chelseysyrnyk I miss you too </t>
  </si>
  <si>
    <t>chanelani</t>
  </si>
  <si>
    <t>Wishing I could go visit my best friend Garrick before I start summer school on Monday  Shad &amp;amp; I miss you gorgeous.</t>
  </si>
  <si>
    <t>AdamClark905</t>
  </si>
  <si>
    <t xml:space="preserve">Looks like I'm going to have to add a 20% chance for Saturday again.  </t>
  </si>
  <si>
    <t>djyianni</t>
  </si>
  <si>
    <t>its official.. I cannot go a day without seeing my wife.  Shes in Indy til tomorrow and I'm bummed.</t>
  </si>
  <si>
    <t xml:space="preserve">Rough first year </t>
  </si>
  <si>
    <t>@nicolewilson Alice20, Cheryl and Edward.    My internet was craptastic so I came in late and kept getting booted off!  Next week!</t>
  </si>
  <si>
    <t>snosylla</t>
  </si>
  <si>
    <t xml:space="preserve">@walkthistown i went 9 months without seeing fob. </t>
  </si>
  <si>
    <t>meldeschene</t>
  </si>
  <si>
    <t xml:space="preserve">@oxpinkyxo I'm working aaallll weekend, closing and I can't spend any $$  </t>
  </si>
  <si>
    <t>practicing my senior project speech gives me even more butterflies   i wanna go and watch up tonight!</t>
  </si>
  <si>
    <t>I'm so upset I feel sick  Life really needs to get better.</t>
  </si>
  <si>
    <t xml:space="preserve">@SinnamonS oh why </t>
  </si>
  <si>
    <t>jonnybeadle</t>
  </si>
  <si>
    <t xml:space="preserve">just had some real japanese sushi for lunch with work colleagues...need some sleep before night out, but can't check-in for 3 hours yet </t>
  </si>
  <si>
    <t>kerifrost</t>
  </si>
  <si>
    <t xml:space="preserve">@ codyross  i would love to but i dont get off until 10 </t>
  </si>
  <si>
    <t>@DJGigiDred  I knoooo...I figured it was too late after no call. Hah. So that's why I'm at home...:/</t>
  </si>
  <si>
    <t>WilsonMattos</t>
  </si>
  <si>
    <t xml:space="preserve">@AlohaArleen love the smell of yellow plumerias. Wish they would grow back home. ABC store plumeria sticks don't yield flowers! </t>
  </si>
  <si>
    <t>No one will ever understand  .......going to bed. 'Night.</t>
  </si>
  <si>
    <t>@wondrous_as_u I wouldn't eat those, member?  I love duckies!    But I remember the Margaritas...Yes indeed  :  )</t>
  </si>
  <si>
    <t>muffinmission</t>
  </si>
  <si>
    <t>@oregano42 i don't have tart tins  strawberry pie it is!</t>
  </si>
  <si>
    <t>P33ZY</t>
  </si>
  <si>
    <t>Man.... It's gone be real twisted if tyga gone tweople..........  still buggin out ova that. This just like that dolla sh*t..</t>
  </si>
  <si>
    <t xml:space="preserve">Snuggling up with a comfy blankie...wishin I was cuddling with someone special </t>
  </si>
  <si>
    <t>ElfEnvy</t>
  </si>
  <si>
    <t>@Wisegirl892  Don't know what all happened but I'm sorry.</t>
  </si>
  <si>
    <t xml:space="preserve">@RisseyCakes they stress me out </t>
  </si>
  <si>
    <t>HMOTD</t>
  </si>
  <si>
    <t xml:space="preserve">Its not that we don't have an iPhone app, its that Apple won't let us have an iPhone app. (via @TFLN) I second that </t>
  </si>
  <si>
    <t>lizzie_rc</t>
  </si>
  <si>
    <t xml:space="preserve">gud morning! god today is gona be the most sadest day ever because one of my best friends is leaving!!! goodbyee  </t>
  </si>
  <si>
    <t>TinkFan</t>
  </si>
  <si>
    <t xml:space="preserve">ok, got 1 thing off my list. Now I think I will head to bed. I am the only one in the house that has to get up in the morning! </t>
  </si>
  <si>
    <t>1nstantclass1c</t>
  </si>
  <si>
    <t>@post13 nevermind, spoke too soon.. Dwight didn't get any rebounds  Where shall I watch the game tomorrow??</t>
  </si>
  <si>
    <t>TeiraMarie</t>
  </si>
  <si>
    <t xml:space="preserve">@RyanSeacrest The link doesn't work </t>
  </si>
  <si>
    <t>Jamie0609</t>
  </si>
  <si>
    <t xml:space="preserve">@mrskutcher if there is anything I can do to help you guys, let me know. It's a great cause. We are such a throwaway society. </t>
  </si>
  <si>
    <t xml:space="preserve">heading to bed....still no email </t>
  </si>
  <si>
    <t>kythanh</t>
  </si>
  <si>
    <t xml:space="preserve">Apple push notification service...trying to implement development environment now...still got stuck </t>
  </si>
  <si>
    <t xml:space="preserve">@bamkisser send em to me...yall needs some closure, cause if there's 1 thing I regret me and &amp;quot;he&amp;quot; aint have any closure </t>
  </si>
  <si>
    <t>Gay_Mafia</t>
  </si>
  <si>
    <t xml:space="preserve">Dj Lezlee is moving to vegas! </t>
  </si>
  <si>
    <t>BakingMan</t>
  </si>
  <si>
    <t xml:space="preserve">@otherijustine well if tonight live chat didn't were you out.....but thanks we all loved it and i bet you got a ton of work yet </t>
  </si>
  <si>
    <t>sasycarriencali</t>
  </si>
  <si>
    <t xml:space="preserve">HAVING A SENTIMENTAL MOMENT AND THINKING ABOUT ALL THE CRAP THIS WORLD IS DEALING WITH. WHY DO WE HAVE TO FIGHT? </t>
  </si>
  <si>
    <t>Aryanjinete</t>
  </si>
  <si>
    <t>Yea i cant sleeep idk why  guess ill just lay here and listen to some music</t>
  </si>
  <si>
    <t>nirvan5a</t>
  </si>
  <si>
    <t xml:space="preserve">Xmarks just broke my firefox on ubuntu, can't recover it, going back to windows 7 again </t>
  </si>
  <si>
    <t>ktreadwell</t>
  </si>
  <si>
    <t xml:space="preserve">Had a great time with the Fields' and the California Rudds....gonna miss my sis and her fam </t>
  </si>
  <si>
    <t>brich37</t>
  </si>
  <si>
    <t xml:space="preserve">@XNickEdgeX Sick bro. hope you got some afb on there to reminisce. RIP </t>
  </si>
  <si>
    <t>tofurious</t>
  </si>
  <si>
    <t xml:space="preserve">@JennycLiu yes I am! Unfortunately, I forgot to bring a jacket and it's rather cold </t>
  </si>
  <si>
    <t xml:space="preserve">@johnnnaa I know. I wish I could go! see little baby TC!!! hahaha.  but I can't! </t>
  </si>
  <si>
    <t xml:space="preserve">@HOM_JEANTRIX  a real philly cheese steak since I've never had one </t>
  </si>
  <si>
    <t>ndmgill</t>
  </si>
  <si>
    <t xml:space="preserve">@mrskutcher alot of time the food that is thrown away is still edible it is has just surpassed the sell by date </t>
  </si>
  <si>
    <t xml:space="preserve">@pamsprayng awww i didn't get that problem </t>
  </si>
  <si>
    <t>WendyVoldemort</t>
  </si>
  <si>
    <t xml:space="preserve">Just found I could visit my blog with a proxy sever, but couldn't publish anything still, even a notice. </t>
  </si>
  <si>
    <t>ashleyrosh</t>
  </si>
  <si>
    <t xml:space="preserve">i have so much homework i don't think i can go to sleep tonight </t>
  </si>
  <si>
    <t>I did not know dave gahan had cancer!  http://bit.ly/mfLwr</t>
  </si>
  <si>
    <t xml:space="preserve">@bongarcon8 Hello. Sorry, I don't know French... </t>
  </si>
  <si>
    <t xml:space="preserve">@yahyan hahah! And when all the TSA people say ' awww! ' i'll jump out and we run x) I caaan't poof my sister is in her room still </t>
  </si>
  <si>
    <t>JuicyAri</t>
  </si>
  <si>
    <t xml:space="preserve">@chocolate_dip me and yo boo don't spend enough time together! she be tryna send me to the corner!!! I be doin too much </t>
  </si>
  <si>
    <t xml:space="preserve">@ShaylaDeVine  must be nice i havent had sex in a month </t>
  </si>
  <si>
    <t>nydia07</t>
  </si>
  <si>
    <t>@elperurican Ugh! not getting all your tweets  ... Claro que no estoy cansada! Dame mas!... fotos :p</t>
  </si>
  <si>
    <t>nannen</t>
  </si>
  <si>
    <t xml:space="preserve">@heatherholley What? The little green ones? Noooo </t>
  </si>
  <si>
    <t>kiznette</t>
  </si>
  <si>
    <t xml:space="preserve">another supeeerrr boring day!!!! </t>
  </si>
  <si>
    <t>leatron</t>
  </si>
  <si>
    <t>@popcorn44 AHHH I know  Did you watch the JB live chat today?</t>
  </si>
  <si>
    <t>laurenanana</t>
  </si>
  <si>
    <t xml:space="preserve">@awesomet0m no it's not </t>
  </si>
  <si>
    <t xml:space="preserve">omg i have the worst head ache i can feel it in my neck  </t>
  </si>
  <si>
    <t>sakizzie_1102</t>
  </si>
  <si>
    <t>coughing fits all night. these cough drops taste disgustinggg. anyways that was a lot of letters from emphasis. i need a blunt.  waaahh</t>
  </si>
  <si>
    <t>peterhurstakjr</t>
  </si>
  <si>
    <t xml:space="preserve">I just wanted some cupcakes. </t>
  </si>
  <si>
    <t>ItsTheNeeNee</t>
  </si>
  <si>
    <t xml:space="preserve">ooookay watching my sista Madea goes to jail and imma need him to not cry like that </t>
  </si>
  <si>
    <t xml:space="preserve">@naivetteh different...headaches all week...lol...and a toothache tonight... </t>
  </si>
  <si>
    <t>makejusmile</t>
  </si>
  <si>
    <t>@ka_ling ugh that's horrible  I'm sorry! Hope it gets better soon!</t>
  </si>
  <si>
    <t>Chriish</t>
  </si>
  <si>
    <t xml:space="preserve">Having some drinks with @TomHunted before bed and WORK. </t>
  </si>
  <si>
    <t>joansie</t>
  </si>
  <si>
    <t xml:space="preserve">Kellys for the last time </t>
  </si>
  <si>
    <t>JanMasters</t>
  </si>
  <si>
    <t>@BUTTERFLYWHEEL Been busy w/son's HS grad and then down w/ a cold  Comin' back tho'!! Thanks!</t>
  </si>
  <si>
    <t xml:space="preserve">Almost died imagine a world w/o  bre... That make alot of fgs happy...&amp;amp; fg that are inlove with joel would be happy too but @tehkatie </t>
  </si>
  <si>
    <t>jessicaemilyxo</t>
  </si>
  <si>
    <t xml:space="preserve">@Hatz94 you're on but i can't get in your chatroom? </t>
  </si>
  <si>
    <t>amandababby</t>
  </si>
  <si>
    <t xml:space="preserve">@JorgeJuarez you didnt text me back! </t>
  </si>
  <si>
    <t>Ashley21Nicole</t>
  </si>
  <si>
    <t>back hurts  ...laying down</t>
  </si>
  <si>
    <t>ILOVEAnimals1</t>
  </si>
  <si>
    <t>Good bye this is my last tweet for at least one week.  Adios. Then I'll be sayin Aloha Hawaii. Bye my tweeter friends!!!</t>
  </si>
  <si>
    <t>getoutandrun</t>
  </si>
  <si>
    <t>Hmm, not much of a run log anymore. Too lazy  Ok, update: Wk 1: 35.1mi, Wk 2: 46.6mi. Just did 10 more @7:08: http://tinyurl.com/ltgp8h</t>
  </si>
  <si>
    <t>Shit I spend so much money this month  I'm gonna have to work like so much this summer to compensate and save</t>
  </si>
  <si>
    <t xml:space="preserve">My phone is tweeting by itself.  Sorry guys </t>
  </si>
  <si>
    <t>ellji</t>
  </si>
  <si>
    <t xml:space="preserve">@cuzza It just snuck up on me, is all. It's a state holiday, so I don't get bonus pay for working it </t>
  </si>
  <si>
    <t xml:space="preserve">@mrskutcher Some children donot even touch their tray and it all goes in the garbage....soooo much waste </t>
  </si>
  <si>
    <t>MISSLLC</t>
  </si>
  <si>
    <t xml:space="preserve">I'm really gonna miss this apt when I move!!   </t>
  </si>
  <si>
    <t>SamTheButcher</t>
  </si>
  <si>
    <t xml:space="preserve">@mrskutcher - when I worked at Taeget I was saddened by the amount of food that was thrown away. </t>
  </si>
  <si>
    <t>@devilishdelish  Sorry. Hope things turn around soon.</t>
  </si>
  <si>
    <t xml:space="preserve">I'm h0me.. Just g0t back fr0m the dentist,... can't eat </t>
  </si>
  <si>
    <t>halofyre</t>
  </si>
  <si>
    <t xml:space="preserve">Oh no  Goblin has a bump on his foot. Not sure if he got bit or if is tumor  </t>
  </si>
  <si>
    <t xml:space="preserve">just watched 7 pounds.   going to try and sleep but I know I won't be able to. today was the worst. </t>
  </si>
  <si>
    <t>iamchrisaskew</t>
  </si>
  <si>
    <t>so much loving @taylorswift13, been wearing her shirt constantly!  just wish my seats were closer for her show   it'll still be amazing</t>
  </si>
  <si>
    <t>amixworld</t>
  </si>
  <si>
    <t xml:space="preserve">One page left! Thank the lord. But I have absolutely nothing to write about </t>
  </si>
  <si>
    <t>@livbambola wish i could  maybe next week!</t>
  </si>
  <si>
    <t>xtinakrawiecki</t>
  </si>
  <si>
    <t>Sheeties with jaclyn for the last time in 844 !  I never want to grow up</t>
  </si>
  <si>
    <t>hartleyphoto</t>
  </si>
  <si>
    <t xml:space="preserve">@callumpreston It's been too long and now you're going again </t>
  </si>
  <si>
    <t>kuahyeow</t>
  </si>
  <si>
    <t xml:space="preserve">@powershop you must be kidding, two days expiry! wrong on so many levels </t>
  </si>
  <si>
    <t xml:space="preserve">Just finished death note. *blown face* </t>
  </si>
  <si>
    <t>MAGARCOS</t>
  </si>
  <si>
    <t xml:space="preserve">@AngeL_Hanako I imagined that since they announced it thru twitter...I bet unwanted people showed up </t>
  </si>
  <si>
    <t>insomniacdee</t>
  </si>
  <si>
    <t>Egads. Watching this ep of SYTYCD makes me embarrassed to say I'm from Seattle.  #fb</t>
  </si>
  <si>
    <t xml:space="preserve">Agh to much snot snot snot  throat hurts </t>
  </si>
  <si>
    <t xml:space="preserve">I'm really upset that @colinmaggs and @raymondalex will not be at crawfish this year. seriously, what the fuck? </t>
  </si>
  <si>
    <t>narxist</t>
  </si>
  <si>
    <t>@k_hack  I was just passing through on my way to meet someone so I couldn't stay for long.  Such a perfect day for it though.</t>
  </si>
  <si>
    <t>iMatthew</t>
  </si>
  <si>
    <t xml:space="preserve">I need to enjoy my life as a senior at high school! Cause it's almost over </t>
  </si>
  <si>
    <t>TFA2431</t>
  </si>
  <si>
    <t xml:space="preserve">@MyInnerTricia i see i was told i was gonna be played with tonight..and now im not </t>
  </si>
  <si>
    <t>Xtinlim</t>
  </si>
  <si>
    <t xml:space="preserve">is on MC today </t>
  </si>
  <si>
    <t>plum177</t>
  </si>
  <si>
    <t xml:space="preserve">Aaaargh! Stupid cat is sleeping on my ankle. I have no foot! But when she stirs I will have only pins and needles. Grah! </t>
  </si>
  <si>
    <t>That boy scares the shit out of me  great now Im not going to be able to go to sleep. Changing the channel now.</t>
  </si>
  <si>
    <t>laurennnchyeah</t>
  </si>
  <si>
    <t xml:space="preserve">I just hit a bunny </t>
  </si>
  <si>
    <t>iliveisl</t>
  </si>
  <si>
    <t xml:space="preserve">waaah, forgot to turn off &amp;quot;show interface&amp;quot; is sl pics - so derrr  </t>
  </si>
  <si>
    <t>bobbymcclanahan</t>
  </si>
  <si>
    <t xml:space="preserve">@billionbucks LOL good times good times. I wish I Could've gone with you guys </t>
  </si>
  <si>
    <t>bacieabbracci</t>
  </si>
  <si>
    <t xml:space="preserve">I Have Such A Bad Cough People </t>
  </si>
  <si>
    <t>Uh oh my agent said that if I get sea sick there's no point in applying. I do get sea sick  oh well</t>
  </si>
  <si>
    <t>FreeTransform</t>
  </si>
  <si>
    <t xml:space="preserve">I don't miss iStock until it goes away </t>
  </si>
  <si>
    <t>beaa</t>
  </si>
  <si>
    <t xml:space="preserve">I wish Hulu worked in the Philippines </t>
  </si>
  <si>
    <t>iBeClaud</t>
  </si>
  <si>
    <t xml:space="preserve">My eyes are closing.  Fucking weekend bby.  My gf doesn't talk to me </t>
  </si>
  <si>
    <t>jnibeck429</t>
  </si>
  <si>
    <t xml:space="preserve">is learning to live life in second place.... f*** my life </t>
  </si>
  <si>
    <t>lilyhooshiar</t>
  </si>
  <si>
    <t xml:space="preserve">@christophermoy it makes me so upset that i couldn't see you boys tonight because i have finals to study for </t>
  </si>
  <si>
    <t>shrtyangelfairy</t>
  </si>
  <si>
    <t xml:space="preserve">@mekkeon thanks jerry I'm gaining some weight n that's no lie cuz I am wearing pants that I never wore in qute sometime </t>
  </si>
  <si>
    <t>kilted</t>
  </si>
  <si>
    <t xml:space="preserve">oh hey twitter... I keep forgetting about this thing. </t>
  </si>
  <si>
    <t>idaremyidea</t>
  </si>
  <si>
    <t>@efnik Hey! are you Ian from efnik? or rya nik?.want 2 watch transcultur not workin my end  mmm interesting ? ethos ?</t>
  </si>
  <si>
    <t>Holmes13ABC</t>
  </si>
  <si>
    <t xml:space="preserve">Cavs win...there will be a game 6...but I'm not counting on there being a game 7 </t>
  </si>
  <si>
    <t>nite__owl</t>
  </si>
  <si>
    <t>@aidalusion lame!  how bout this: http://bit.ly/mKKjT</t>
  </si>
  <si>
    <t>fatcatniecy</t>
  </si>
  <si>
    <t>@RqStarStatuz yeah i know.. i was hoping to go but a certain someone dont wanna take me  !</t>
  </si>
  <si>
    <t>baiser</t>
  </si>
  <si>
    <t xml:space="preserve">@julesxrules I'm really sorry you're feeling this way </t>
  </si>
  <si>
    <t>SeattleSoaks</t>
  </si>
  <si>
    <t xml:space="preserve">is watching his Seattle peeps giving it a shot in 'So you think you can dance'... and thinks the lack of vitamin D really shows </t>
  </si>
  <si>
    <t>rosalvap</t>
  </si>
  <si>
    <t xml:space="preserve">&amp;quot;Life can only be understood backwards; but it must be lived forwards.&amp;quot; </t>
  </si>
  <si>
    <t>@trohman I'm sorry, Joe  Hang in there and feel better http://tinyurl.com/m4rtu4</t>
  </si>
  <si>
    <t xml:space="preserve">@shaunjumpnow omygosh tell me about it. i hate his album </t>
  </si>
  <si>
    <t>latuacantante03</t>
  </si>
  <si>
    <t xml:space="preserve">I Don't Think I'm Gonna Be Able To Handle Not Seeing Jay Leno At 11:35 Every Week Night! I Feel So Old Meh!!! </t>
  </si>
  <si>
    <t>itzco</t>
  </si>
  <si>
    <t xml:space="preserve">Starting a new day!.. workflow animation, wizards... forgot my mobile </t>
  </si>
  <si>
    <t>thenlilisaid</t>
  </si>
  <si>
    <t>@mileless No  But the description is *really* accurate...freaky.</t>
  </si>
  <si>
    <t>@TDLQ awwww...   you have no idea how bad i wish you were here!!</t>
  </si>
  <si>
    <t>114685p</t>
  </si>
  <si>
    <t>9:00 p.m. concert finished .... zzz.... sitting for hours.... butt hurting...  hands cold.... holding the bassoon</t>
  </si>
  <si>
    <t>BrandiSouth</t>
  </si>
  <si>
    <t xml:space="preserve">@hollybooch i already miss you. </t>
  </si>
  <si>
    <t>Keachia</t>
  </si>
  <si>
    <t xml:space="preserve">summertime, GOODBYE! </t>
  </si>
  <si>
    <t>forsakendaemon</t>
  </si>
  <si>
    <t xml:space="preserve">@justads Oh, that's just disgusting. And really sad. </t>
  </si>
  <si>
    <t>pattylOoves</t>
  </si>
  <si>
    <t xml:space="preserve">@rika_01 yea im getting sat the 20th off..so i was planning that weekend..the guys are there during the week is harder to get the days </t>
  </si>
  <si>
    <t>RanjeetC</t>
  </si>
  <si>
    <t xml:space="preserve">Love the Papparazzi Vid. But kinda upset that gaga isnt releasing love games over here </t>
  </si>
  <si>
    <t xml:space="preserve">you know what i just realized??..... my life sucks right now! </t>
  </si>
  <si>
    <t>misspandajerk</t>
  </si>
  <si>
    <t xml:space="preserve">It's so sad watching everyone playing their instruments! </t>
  </si>
  <si>
    <t>roxychic1028</t>
  </si>
  <si>
    <t xml:space="preserve">I'm finally getting the hang of this twitted thing...no ones following me </t>
  </si>
  <si>
    <t>curlerlikeyou</t>
  </si>
  <si>
    <t xml:space="preserve">Thinking I might have to go back on sleeping pills... </t>
  </si>
  <si>
    <t>blk87</t>
  </si>
  <si>
    <t xml:space="preserve">@Ms_Couture_1987 LOL It's Kind of Catchy But Yeah He Makes Me Mad He's So Indecisive With You </t>
  </si>
  <si>
    <t>MzLadi_B</t>
  </si>
  <si>
    <t xml:space="preserve">@Sultry_K ok I don't kno bout not thick naww I had one that wasn't and he was jus so close on the pussy(in katt) made my clit hurt </t>
  </si>
  <si>
    <t>eatsweettreats</t>
  </si>
  <si>
    <t xml:space="preserve">Pops is my only bed buddy again tonight </t>
  </si>
  <si>
    <t xml:space="preserve">@Aluciel yeah. I got a little misty-eyed for him there. </t>
  </si>
  <si>
    <t>@SinnamonS awwww  LOL hell I was tryna be put on man smh</t>
  </si>
  <si>
    <t>IdahoGuitarMan</t>
  </si>
  <si>
    <t xml:space="preserve">It appears I Forgot to pay my internet bill...  </t>
  </si>
  <si>
    <t>FionarRyan</t>
  </si>
  <si>
    <t>am i a nerd for tweeting so much? probably.      XD</t>
  </si>
  <si>
    <t>LuraAshli</t>
  </si>
  <si>
    <t>so slow @ work today   hopefully tomorrow is a better day!</t>
  </si>
  <si>
    <t>Kevooo</t>
  </si>
  <si>
    <t xml:space="preserve">Most horrible ending to a night ever, ended up with me throwing myself down a sloap on arthers seat to get to somebody, so much pain now </t>
  </si>
  <si>
    <t>@lickmycupcakes also  stop making me sad. hahaha</t>
  </si>
  <si>
    <t xml:space="preserve">My back is KILLING me!!! I need a massage! </t>
  </si>
  <si>
    <t>ally__xo</t>
  </si>
  <si>
    <t xml:space="preserve">@panno3bracket man i want a drink from freshly squeezeeeed </t>
  </si>
  <si>
    <t>dadgrl81</t>
  </si>
  <si>
    <t xml:space="preserve">@mrskutcher there has to be a better way to dispose of food. Americans are so wasteful. </t>
  </si>
  <si>
    <t>L_RG</t>
  </si>
  <si>
    <t xml:space="preserve">RIP evey </t>
  </si>
  <si>
    <t>nicole_aquaa</t>
  </si>
  <si>
    <t>totally just stalked @mannygarcia 's blogtv ... promise im not a creeper  , but good job ! !</t>
  </si>
  <si>
    <t>ericstoller</t>
  </si>
  <si>
    <t xml:space="preserve">@shilenabug make sure you stay home and get some rest. I've had a lot of students coughing on me this week </t>
  </si>
  <si>
    <t>nadsnl</t>
  </si>
  <si>
    <t xml:space="preserve">Not in the mood to do anything... </t>
  </si>
  <si>
    <t>mommybb</t>
  </si>
  <si>
    <t xml:space="preserve">I want to go eat cookies.  Damnit!  Why do they have to be so bad for you? </t>
  </si>
  <si>
    <t>yourrBESTFRIEND</t>
  </si>
  <si>
    <t>Stop giving me hopes. Reply my bitch.  http://twitpic.com/65ynd</t>
  </si>
  <si>
    <t>Berry_k</t>
  </si>
  <si>
    <t xml:space="preserve">@hijinksensue Hulu desktop started up for me, started playing the Glee pilot, and crashed.  </t>
  </si>
  <si>
    <t>saraswathi</t>
  </si>
  <si>
    <t xml:space="preserve">Today I took a bus from aunt's place to office. Just 6 rs. SO much money saved. I paid the auto 50 yest </t>
  </si>
  <si>
    <t>SSS223</t>
  </si>
  <si>
    <t xml:space="preserve">Is glad it's summer... But I miss nick. </t>
  </si>
  <si>
    <t xml:space="preserve">@rasafrasa Sorry to hear about that. </t>
  </si>
  <si>
    <t xml:space="preserve">i have to turn my device updates off, since they will surely annoy my dad the whole day tomorrow...he's taking my phone </t>
  </si>
  <si>
    <t>sillydori</t>
  </si>
  <si>
    <t xml:space="preserve">Overwhelmed with stuff. This weekend &amp;amp; all of next week are gonna pass by so fast... </t>
  </si>
  <si>
    <t>Karina03</t>
  </si>
  <si>
    <t xml:space="preserve">On a mission for a better job.. </t>
  </si>
  <si>
    <t xml:space="preserve">An &amp;quot;all over the place&amp;quot; day for me today. ARGH </t>
  </si>
  <si>
    <t xml:space="preserve">i miss my sister </t>
  </si>
  <si>
    <t xml:space="preserve">@bisante sry your prom sucked </t>
  </si>
  <si>
    <t>ladivanina</t>
  </si>
  <si>
    <t xml:space="preserve">I wish we could go back in time.. To even -last week- things are going by too fast. </t>
  </si>
  <si>
    <t>parge73</t>
  </si>
  <si>
    <t xml:space="preserve">chillin in the cottage at akaka falls in hawaii!!  and oh yeah... I have to go on a huge long pain in the arse bike ride tomorrow...  </t>
  </si>
  <si>
    <t>CourtneyNic</t>
  </si>
  <si>
    <t xml:space="preserve">@getmeatowel lol i know and the ones that are here are gay </t>
  </si>
  <si>
    <t>aaronrichards</t>
  </si>
  <si>
    <t xml:space="preserve">Can't sleep - frighen hate this </t>
  </si>
  <si>
    <t>im so sick. im failing 2 classes. im fucked. i want my bear  hes sick too</t>
  </si>
  <si>
    <t>Idoby2</t>
  </si>
  <si>
    <t xml:space="preserve">Finally starting to get word of mouth enquiries and even one booking !. Unfortunately had to say no to 2 couples because of date clashes </t>
  </si>
  <si>
    <t>lahbra</t>
  </si>
  <si>
    <t xml:space="preserve">@bisante feel better love, sorry to hear you didn't fancy prom. </t>
  </si>
  <si>
    <t>TatianaToT</t>
  </si>
  <si>
    <t xml:space="preserve">Totally coppin Dane Cook cd/dvd 2morrow it'll be good for ATL drive Sunday still sad I won't see @jaimichelle </t>
  </si>
  <si>
    <t xml:space="preserve">3 hours of sleep seriously are not enough. </t>
  </si>
  <si>
    <t>tylersween</t>
  </si>
  <si>
    <t xml:space="preserve">Not in a very good mood! My one year and I find out I'm getting demoted! Thanks for understanding my situation and using it against me! </t>
  </si>
  <si>
    <t>EvolutionSound</t>
  </si>
  <si>
    <t xml:space="preserve">at work once again...cant wait till my days off </t>
  </si>
  <si>
    <t>GrooveMachine</t>
  </si>
  <si>
    <t>@zeryck crap, I don't.  I mighta put it on my computer though, hang on</t>
  </si>
  <si>
    <t>Flubancuban</t>
  </si>
  <si>
    <t xml:space="preserve">Wishes he was an official Gay Blade </t>
  </si>
  <si>
    <t>MReaux</t>
  </si>
  <si>
    <t xml:space="preserve">@reinventingjess I defrosted some shrimp and threw it in with my garlic roasted tomato and mushroom pasta w/o tasting them first. </t>
  </si>
  <si>
    <t>Aliiiciia</t>
  </si>
  <si>
    <t xml:space="preserve">hanging in my brother and girlfriends room, dont wanna go to work or school tomorrow </t>
  </si>
  <si>
    <t xml:space="preserve">@makcity Same here </t>
  </si>
  <si>
    <t xml:space="preserve">I killed the biggest spider in the world hanging above my bed wtf budd </t>
  </si>
  <si>
    <t>gardensgnome</t>
  </si>
  <si>
    <t xml:space="preserve">lunch @ work and some unamed bint pinched the paper i wanted 2 read </t>
  </si>
  <si>
    <t>Amanda23t</t>
  </si>
  <si>
    <t xml:space="preserve">@pcdmelodyt y a bad show </t>
  </si>
  <si>
    <t>jschuster13</t>
  </si>
  <si>
    <t xml:space="preserve">Is home from kingsville for the weekend...glad to be home but misses kingsville. </t>
  </si>
  <si>
    <t>keisawilliams</t>
  </si>
  <si>
    <t>I WISH we had this much space in our 5th grade classrooms  Barely enough room for the desks http://twitpic.com/65wgv (pic via @mscofino)</t>
  </si>
  <si>
    <t>staceyamo</t>
  </si>
  <si>
    <t xml:space="preserve">i hate that i don't like ball point pens because my france journal got wet in the rain and now i can't read the top 1/4th of most pages </t>
  </si>
  <si>
    <t>thebiggirlclub</t>
  </si>
  <si>
    <t xml:space="preserve">Wow thanks for all the retweets people... way to show your support! </t>
  </si>
  <si>
    <t xml:space="preserve">@busybeeblogger welcome. sorry it didn't work out. </t>
  </si>
  <si>
    <t>g_lifted</t>
  </si>
  <si>
    <t xml:space="preserve">@Angel42579 Awwww, that sounds so sad </t>
  </si>
  <si>
    <t>I WISH we had this much space in our 5th grade classrooms  Barely enough room for the desks http://twitpic.com.. http://tinyurl.com/n749re</t>
  </si>
  <si>
    <t xml:space="preserve">We just got back from Holiday Plaza where they had a hands-on Lego exhibition which the kids enjoyed. Oh to have a life! </t>
  </si>
  <si>
    <t>JML9603</t>
  </si>
  <si>
    <t>Yay!!! I finally have a computer again! Had to get a new one  damn crashing laptop.</t>
  </si>
  <si>
    <t>rockerchick_614</t>
  </si>
  <si>
    <t xml:space="preserve">Bad From work!! Still In a good mood..But have no one to share it with...everyone is sleeping... </t>
  </si>
  <si>
    <t>DiscoMetalStu</t>
  </si>
  <si>
    <t xml:space="preserve">#3wordsaftersex good job Righty!  </t>
  </si>
  <si>
    <t xml:space="preserve">Sad she didnt get her kids or farm with lots of animals . . . Uh oh this the end now </t>
  </si>
  <si>
    <t>lthrmouthlvs</t>
  </si>
  <si>
    <t xml:space="preserve">@marrsattacks I was in a spelling bee in sixth grade. I lost because I couldn't spell exemplify </t>
  </si>
  <si>
    <t>Irvinne</t>
  </si>
  <si>
    <t xml:space="preserve">mourning the loss of our yellow lab fish </t>
  </si>
  <si>
    <t>gamos93</t>
  </si>
  <si>
    <t>Of course scoot leaves. Sleeping alone  i wish Kevin was here</t>
  </si>
  <si>
    <t>NEQ09</t>
  </si>
  <si>
    <t xml:space="preserve">@JBeauty _i JUS WENT AWAY FOR THE SUMMER AND i CAN'T FiND LMN ON THiS FREAKiN TV. BUMMER </t>
  </si>
  <si>
    <t>his_darkness</t>
  </si>
  <si>
    <t xml:space="preserve">@MrsTerri Tell me about it.  Before long my &amp;quot;baby&amp;quot; kindergartner will be a big first grader, and my 5th grader will be in middle school!! </t>
  </si>
  <si>
    <t>@jholman23 slow. no dinner with the ex today.  was looking forward to it actually. haven't seen him in awhile. you?</t>
  </si>
  <si>
    <t xml:space="preserve">@tonfue @ben_jarelbo No flirting! We are all friends here!!!!!! Can't we all jsut get along????  Sorry Steve! </t>
  </si>
  <si>
    <t>txmojo2000</t>
  </si>
  <si>
    <t xml:space="preserve">Cavs win to live another day.  I on the other hand am waaaay tired at the moment - hope i'm not coming down with somethin' </t>
  </si>
  <si>
    <t>sdtips</t>
  </si>
  <si>
    <t xml:space="preserve">@szonjafekete  AHH Great. I was wondering!  The weather is this way at this time of year. Forecast suggested sun today--it never made it. </t>
  </si>
  <si>
    <t>rach_garfunkel</t>
  </si>
  <si>
    <t>Is wondering is this is what swine flu feels like    I feel dreadful.</t>
  </si>
  <si>
    <t>PokosMisi</t>
  </si>
  <si>
    <t xml:space="preserve">I'm wake up now, and I'll go to work. I'm so tired, the weather is not too good. It's raining </t>
  </si>
  <si>
    <t xml:space="preserve">Omg. Just saw an old jonas music vid for american dragon. They were so little. I miss the joehawk </t>
  </si>
  <si>
    <t xml:space="preserve">Mr. Rowe, I dun't like you. Go away. </t>
  </si>
  <si>
    <t>Jesssel</t>
  </si>
  <si>
    <t xml:space="preserve">@Artifis I FKN miss youuuuuuuuuu  16 days </t>
  </si>
  <si>
    <t>missing how it use to be...  wonders if ill ever find &amp;quot;the guy&amp;quot;?</t>
  </si>
  <si>
    <t>mmmmcitrus</t>
  </si>
  <si>
    <t xml:space="preserve">@fousheezy Spanky's?  Where is this place?  Sounds like they need Mensa to update their trivia questions </t>
  </si>
  <si>
    <t>ItsKiernFaggot</t>
  </si>
  <si>
    <t xml:space="preserve">@mynameissasha I want hamsters. Cute much! Damn. </t>
  </si>
  <si>
    <t xml:space="preserve">I just went to 11 </t>
  </si>
  <si>
    <t xml:space="preserve">@AaL17 It does, doesn't it? It's sad! </t>
  </si>
  <si>
    <t>@Ladybug_HUGS Sorry to hear it   Hang in there!!</t>
  </si>
  <si>
    <t xml:space="preserve">@jonsfav8girl. Girl I can't I have to make money...u know I'm poor </t>
  </si>
  <si>
    <t>vydollah</t>
  </si>
  <si>
    <t xml:space="preserve">jimmy is mad at me </t>
  </si>
  <si>
    <t>surgeAA</t>
  </si>
  <si>
    <t xml:space="preserve">@emlykd agh yeah don't know what that is </t>
  </si>
  <si>
    <t>Kalixxooxx</t>
  </si>
  <si>
    <t xml:space="preserve">I am so wound up right now...cant sleep to save my life. And my hand is swollen and hurts a little...actually A LOT </t>
  </si>
  <si>
    <t>brycehebert</t>
  </si>
  <si>
    <t>@Marieblue17 It's not online.  I keep saying that I'm going to buy brycehebert.com, but then I don't cuz I haz no money.</t>
  </si>
  <si>
    <t>_diamondsky</t>
  </si>
  <si>
    <t xml:space="preserve">@RyanSeacrest the link didn't work for me </t>
  </si>
  <si>
    <t>monkeyhammer</t>
  </si>
  <si>
    <t xml:space="preserve">All in in the next 3 hands... </t>
  </si>
  <si>
    <t>lauraBSB</t>
  </si>
  <si>
    <t xml:space="preserve">tmr library again.. awhman! boooooo </t>
  </si>
  <si>
    <t>maryfromarcadia</t>
  </si>
  <si>
    <t xml:space="preserve">my family ate all my brownies </t>
  </si>
  <si>
    <t>Forever_Yours13</t>
  </si>
  <si>
    <t xml:space="preserve">@jaredhaha lol I know huh I ran out of papers </t>
  </si>
  <si>
    <t>ack16</t>
  </si>
  <si>
    <t xml:space="preserve">@calynsutherland AHH that episode was awkward and sad too </t>
  </si>
  <si>
    <t>@One_StepCloser i didnt know you had to txt in  to get princess  awww</t>
  </si>
  <si>
    <t>jennvsaid</t>
  </si>
  <si>
    <t xml:space="preserve">rough draft for english suuucks! then tons of E.C for spanish, which i also have to sudy for </t>
  </si>
  <si>
    <t>jhwise</t>
  </si>
  <si>
    <t>the dryer shrunk my TDWP shirt  it barely fits...not happy...</t>
  </si>
  <si>
    <t>dayeee</t>
  </si>
  <si>
    <t xml:space="preserve">it was a tiny piece of glass. hurt to ply it out! </t>
  </si>
  <si>
    <t xml:space="preserve">@do0dlebugdebz i only heard you said Bill!! but then poofff, lag. heh </t>
  </si>
  <si>
    <t xml:space="preserve">I was going to say something but people would think there's a pun. Anyway, my lower half aches from the gym. </t>
  </si>
  <si>
    <t>jaceyisawesome</t>
  </si>
  <si>
    <t xml:space="preserve">i hit a deer tonight. :| probably scarred for life. yup...definitely scarred for life. R.I.P. deer. </t>
  </si>
  <si>
    <t>emialas</t>
  </si>
  <si>
    <t xml:space="preserve">@RyanSeacrest Hey, still the wrong one </t>
  </si>
  <si>
    <t>http://twitpic.com/65ys4 - my car  rip R0XiE!! :'( -prayn u mak it thru ICU, if u dnt may ur soul rest in peace! &amp;amp; to the bastard tht  ...</t>
  </si>
  <si>
    <t xml:space="preserve">Just heard some shocking news at work. This is bad </t>
  </si>
  <si>
    <t>xLiLShanx</t>
  </si>
  <si>
    <t>@SalioElSol08  why not i thought we was cool.</t>
  </si>
  <si>
    <t xml:space="preserve">@Heard2nice _AM i THE ONLY PERSON ON HERE THAT DOESN'T KNO WHAT THEY'RE DOIN? </t>
  </si>
  <si>
    <t xml:space="preserve">@desmondmerapoh Wish I could bring him to the office...but..my office has a no pet allowed rule </t>
  </si>
  <si>
    <t>ElectriKateD</t>
  </si>
  <si>
    <t>@Miss_Volturi awww  I'm sunburned and exhausted..think i might head that way soon.</t>
  </si>
  <si>
    <t xml:space="preserve">@annahhfreeman are you unfollowing me? </t>
  </si>
  <si>
    <t>xOFFSETx</t>
  </si>
  <si>
    <t>longest day ever.. gotta get up for work soon, then more moving..   this house is gonna be a lot of work</t>
  </si>
  <si>
    <t>melissapeh</t>
  </si>
  <si>
    <t xml:space="preserve">my hand's aching from the flu jab. </t>
  </si>
  <si>
    <t>beylovejoy</t>
  </si>
  <si>
    <t xml:space="preserve">@RyanSeacrest the link didn't work </t>
  </si>
  <si>
    <t>rusticlikeaBOSS</t>
  </si>
  <si>
    <t xml:space="preserve">Working late at camp </t>
  </si>
  <si>
    <t>NGiarratana</t>
  </si>
  <si>
    <t xml:space="preserve">i walked in the door and there were no barking sounds </t>
  </si>
  <si>
    <t>@felixalim  no lunch at all, even carol had yum cha today!</t>
  </si>
  <si>
    <t>shellybananas</t>
  </si>
  <si>
    <t xml:space="preserve">hey @misteralexlopez! i miss you alreadyyyy </t>
  </si>
  <si>
    <t>ajlara09</t>
  </si>
  <si>
    <t xml:space="preserve">On the bus to disneyland. </t>
  </si>
  <si>
    <t>TheTanPhiMu</t>
  </si>
  <si>
    <t xml:space="preserve">i have a date with a Russian God Model Lover and have nothingggg to wear </t>
  </si>
  <si>
    <t xml:space="preserve">i should have gotten an ultrasound of my heart while i had the chance. it keeps doing funny things. </t>
  </si>
  <si>
    <t xml:space="preserve">@carrielanelv Definitely! Meant to make it to #lvima tonight (not sure if you went), but ended up bailing since I wasn't feeling too well </t>
  </si>
  <si>
    <t>dianeifer</t>
  </si>
  <si>
    <t>busy day tomorrow  not looking forward to the drive home</t>
  </si>
  <si>
    <t>Drfeather</t>
  </si>
  <si>
    <t>My computer just crashed... with all my stuff  Putting the order out to the universe for a new one ;) DrHeather &amp;lt;|;-)</t>
  </si>
  <si>
    <t xml:space="preserve">is tired.. but started coughing about an hour ago and cant quit.. and cant take my cough medicine because it makes me sleep for 8 hours.. </t>
  </si>
  <si>
    <t>SarahLivingston</t>
  </si>
  <si>
    <t xml:space="preserve">It's been another really crazy week...heading to TN in a few hours...be back Saturday evening...not a fun trip all the way around </t>
  </si>
  <si>
    <t>I want some broccoli and pasta.  Husband is doing a show. I'm going to get &amp;quot;I Hate Karaoke&amp;quot; t-shirts made. You watch!</t>
  </si>
  <si>
    <t>tagban</t>
  </si>
  <si>
    <t xml:space="preserve">I really want my mac certification so I can take mac jobs again. I've been using macs since I was 7 dammit. Blah. </t>
  </si>
  <si>
    <t>j_bax</t>
  </si>
  <si>
    <t xml:space="preserve">Today was Jay Leno's last night on the tonight show...teardrop. Its the end of an ERA!! </t>
  </si>
  <si>
    <t xml:space="preserve">Scared of the thunderstorm and all the warnings on tv. </t>
  </si>
  <si>
    <t>mrjessMCK</t>
  </si>
  <si>
    <t>Sooo I'm at the corner of where I used to live  brings back lots of MEMORIES....</t>
  </si>
  <si>
    <t>anywhereis12</t>
  </si>
  <si>
    <t xml:space="preserve">....not a good week .....too much emotion!!!......I need my MIND back </t>
  </si>
  <si>
    <t>@30SECONDSTOMARS no sound  kisses marjorie</t>
  </si>
  <si>
    <t>Miss_Volturi</t>
  </si>
  <si>
    <t xml:space="preserve">@ElectriKateD Ooh, that sucks </t>
  </si>
  <si>
    <t>etamtam</t>
  </si>
  <si>
    <t xml:space="preserve">I thought my computer crashed. Our 7 page script is on there! </t>
  </si>
  <si>
    <t>B1rd1e</t>
  </si>
  <si>
    <t>I think I'm allergic to la.. My eyes have been itching/ watering alll day  just watched a scaary but great flick- &amp;quot;Taken&amp;quot;</t>
  </si>
  <si>
    <t>bradynwestbrook</t>
  </si>
  <si>
    <t xml:space="preserve">Just farted. It stinks. </t>
  </si>
  <si>
    <t>designcarter</t>
  </si>
  <si>
    <t xml:space="preserve">Had bad discomfort in leg and spasms. Fell asleep earlier, going back to sleep, getting up in 5 hrs. tonight's actual productivity: 0 </t>
  </si>
  <si>
    <t>Mskatt</t>
  </si>
  <si>
    <t>@corrina2008.... I heard....  dave probably wants to do u</t>
  </si>
  <si>
    <t>anabell71</t>
  </si>
  <si>
    <t>@SamanthaWorks hahahaha i was just kiddinggg. dang. the people are coming at 1:05...a.k.a. 2 tomorrow!  i wont be home.. school &amp;quot;/</t>
  </si>
  <si>
    <t>SiSi13</t>
  </si>
  <si>
    <t xml:space="preserve">@RyanSeacrest doesn't work </t>
  </si>
  <si>
    <t>laurenbiondi</t>
  </si>
  <si>
    <t xml:space="preserve">according to facebook, @angepessolano only knows me 50%... </t>
  </si>
  <si>
    <t>anthonynacc</t>
  </si>
  <si>
    <t xml:space="preserve">Ten pit stops, still no Rolling Stone </t>
  </si>
  <si>
    <t>danipaaz</t>
  </si>
  <si>
    <t xml:space="preserve">In the clinic waiting to meet me ! </t>
  </si>
  <si>
    <t>@jamesbismylover i haven't asked but i dont want 2 have to take steph b/c then i dont get to go shopping  but i can get there. so u going?</t>
  </si>
  <si>
    <t>Souzetsu</t>
  </si>
  <si>
    <t xml:space="preserve">And now the power's out completely. </t>
  </si>
  <si>
    <t xml:space="preserve">@modwheelmood If there are leftovers of the vinyl from the shows, will you sell them online? I won't be able to make it to a show </t>
  </si>
  <si>
    <t>allisonbeal</t>
  </si>
  <si>
    <t xml:space="preserve">Looking forward to my return to the US and a meal consisting of more than a can of tuna </t>
  </si>
  <si>
    <t>bgriff91</t>
  </si>
  <si>
    <t>Ugh people bug! Drama queens  I love you Kyler!</t>
  </si>
  <si>
    <t xml:space="preserve">@SoMuchForErin s why not? That sucks. </t>
  </si>
  <si>
    <t>nliycn</t>
  </si>
  <si>
    <t xml:space="preserve">Crazy weather. </t>
  </si>
  <si>
    <t>@WildFlowerSweet whaaaat you're leaving us? sorry to see that  hope you'll come back soon!</t>
  </si>
  <si>
    <t>@trohman I think this is the week of dumbass shit  im sorry dude, I hope whatevers going on gets fixed</t>
  </si>
  <si>
    <t>kbabiecat</t>
  </si>
  <si>
    <t>at the hospital    in so much pain</t>
  </si>
  <si>
    <t>MalDuhDee</t>
  </si>
  <si>
    <t xml:space="preserve">Dreading work Tomorrow...Beginning Of another Work Week....  </t>
  </si>
  <si>
    <t>_amysteele</t>
  </si>
  <si>
    <t>grrr do not like not having the choice of whether or not to drink  .. lol .. 574 3198  *</t>
  </si>
  <si>
    <t>brieannrenekatz</t>
  </si>
  <si>
    <t>a million legger bug is haunting me  i'm going crazy all alone!</t>
  </si>
  <si>
    <t>ampersandrea</t>
  </si>
  <si>
    <t>@brothafrmanotha Where?!?!  I can't find it!  Sad.</t>
  </si>
  <si>
    <t>nickhalme</t>
  </si>
  <si>
    <t xml:space="preserve">@mattycus thus why I dropped my pally off long ago </t>
  </si>
  <si>
    <t>YazzieFresh</t>
  </si>
  <si>
    <t xml:space="preserve">Back home I go. What a fkn night. Hate fighting </t>
  </si>
  <si>
    <t>Zavage</t>
  </si>
  <si>
    <t>@bubba2010  That really sucks!</t>
  </si>
  <si>
    <t xml:space="preserve">@CHELSEAL0UbELL Very doubtful </t>
  </si>
  <si>
    <t>TaylorJune</t>
  </si>
  <si>
    <t>@DEmONictimez  i cant explain it</t>
  </si>
  <si>
    <t>zombologist</t>
  </si>
  <si>
    <t xml:space="preserve">where has all the time gone? </t>
  </si>
  <si>
    <t xml:space="preserve">@ddlovato YOU LIKE HAVING THIS POWER OVER US! -meanie </t>
  </si>
  <si>
    <t>lechellealice</t>
  </si>
  <si>
    <t>i wany hot chippies  @prestonwilliam</t>
  </si>
  <si>
    <t>ilostmyfakeid</t>
  </si>
  <si>
    <t xml:space="preserve">@martinhorwa i'm not a little bit alice </t>
  </si>
  <si>
    <t>ninaexel</t>
  </si>
  <si>
    <t>@dougiemcfly Hi, You can only answer yes or no, but.. you arrived at the show in a black van? please answer me  ps: you're the best.</t>
  </si>
  <si>
    <t>Chickkita</t>
  </si>
  <si>
    <t xml:space="preserve">@TheEllenShow ...too bad I'm allergic! Its been so long I dont even know what they taste like! I suck </t>
  </si>
  <si>
    <t>auechelon</t>
  </si>
  <si>
    <t xml:space="preserve">didnt work that out at all....  </t>
  </si>
  <si>
    <t xml:space="preserve">@Bud101 I'm a rookie designer that you don't want lol, and i onlye know 1 developer but he's not a fan of pot </t>
  </si>
  <si>
    <t>aNorthernSoul</t>
  </si>
  <si>
    <t xml:space="preserve">@ahlucinda Why thanks! It's too true. </t>
  </si>
  <si>
    <t xml:space="preserve">@tommcfly Hi, You can only answer yes or no, but.. you arrived at the show in a black van? please answer me </t>
  </si>
  <si>
    <t>stevenpitts</t>
  </si>
  <si>
    <t xml:space="preserve">BIG ASS STORM #2 just hit. Ugh! REALLY loud thunder again </t>
  </si>
  <si>
    <t>nargath</t>
  </si>
  <si>
    <t xml:space="preserve">@xragon Asshole, rubbing it in that you finish early </t>
  </si>
  <si>
    <t>mjamrst</t>
  </si>
  <si>
    <t xml:space="preserve">the trending topics on twitter are very spammy lately. Twitter is turning into Myspace </t>
  </si>
  <si>
    <t>woaiberry123</t>
  </si>
  <si>
    <t xml:space="preserve">i give up on them ! </t>
  </si>
  <si>
    <t>wanting someone to love on!  boooo!</t>
  </si>
  <si>
    <t>jessicakalaniii</t>
  </si>
  <si>
    <t xml:space="preserve">Been soooo busy these past two days I haven't had a moment to tweet. </t>
  </si>
  <si>
    <t>heartstation</t>
  </si>
  <si>
    <t>4 Barca fans been killed by a MU fans !! Seems like we cant simply wear team shirts out to walk now  (via @spryken) ? Seriously?!</t>
  </si>
  <si>
    <t>matthiaspatz</t>
  </si>
  <si>
    <t xml:space="preserve">ahhhh...it's uncomfortable without a second monitor, keyboard and mouse...bad resolution on our notebooks </t>
  </si>
  <si>
    <t>CallMeDChau</t>
  </si>
  <si>
    <t>$2.99 for gas!!!  Crazy  these gas prices are just going up and up. Makes me wish I bought a turbo diesel.</t>
  </si>
  <si>
    <t>Kof_Loaf</t>
  </si>
  <si>
    <t xml:space="preserve">@mstrenise nah Taj..it's wack tho </t>
  </si>
  <si>
    <t xml:space="preserve">@missxena I just really love Exene and John Doe, I think Billy is still in the band . But Im not 21 so now I cant go to the shows </t>
  </si>
  <si>
    <t>tine_stone</t>
  </si>
  <si>
    <t>I think that my ATI Radeon HD 4870 512MB has left the building.....  strange patterns on the screen........saaaad!!!</t>
  </si>
  <si>
    <t>hippichic_sel</t>
  </si>
  <si>
    <t>got a haircut. if you call like, 3 centimeters a hair cut. more like a trim. i'm disappointed  i wanted my hari to be shoulder length...</t>
  </si>
  <si>
    <t xml:space="preserve">lmaaaaoooo I took a shit in school that fat bitch told the whole classs </t>
  </si>
  <si>
    <t>autumnisftw</t>
  </si>
  <si>
    <t xml:space="preserve">Agh. My thumb hurts. </t>
  </si>
  <si>
    <t>kelseybrongo</t>
  </si>
  <si>
    <t xml:space="preserve">tap shoes make my feet hurt </t>
  </si>
  <si>
    <t>LayDeeTwisted</t>
  </si>
  <si>
    <t xml:space="preserve">@asiamoneiqh4eva lol smokin with my wife then qoin to bed probably im mad sore </t>
  </si>
  <si>
    <t xml:space="preserve">@CarlitoStaxx hahaha there is only 1 and he working...otherwise I would call him. It's just been a long day but I may have to go out </t>
  </si>
  <si>
    <t>MsSilverLove</t>
  </si>
  <si>
    <t xml:space="preserve">Saying more than the actual doing. I'm looking for food.. </t>
  </si>
  <si>
    <t>LisTso</t>
  </si>
  <si>
    <t xml:space="preserve">Sid leaves Saturday! </t>
  </si>
  <si>
    <t>beautiflynyk</t>
  </si>
  <si>
    <t xml:space="preserve">Just got home. Have to stary packing till 10 then im off to bed. Work in the morning </t>
  </si>
  <si>
    <t>spinzer</t>
  </si>
  <si>
    <t xml:space="preserve">@KyotoBand idiot! Eh did I just miss a gig? </t>
  </si>
  <si>
    <t>BrandonHartung</t>
  </si>
  <si>
    <t xml:space="preserve">Tomorrow is Bridgets last day at 5news. </t>
  </si>
  <si>
    <t>Redsox_Frank</t>
  </si>
  <si>
    <t xml:space="preserve">Just watched Prince on Leno tonight show, his second to last EVER tonight show, Tomorrow is his Iast show </t>
  </si>
  <si>
    <t>dfrodriguez143</t>
  </si>
  <si>
    <t xml:space="preserve">google I/o, D7, and other conferences comming soon and I don't have a computer to watch any of this ! </t>
  </si>
  <si>
    <t>CrisRepoles</t>
  </si>
  <si>
    <t xml:space="preserve">Anyone with grandma's homemade recipe to stop coughing? Went trhu Theraflu, NyQuil, Rubitussin, Mucinex... Nothing really worked </t>
  </si>
  <si>
    <t xml:space="preserve">Lunchtime in our little corner of Twitterverse. Can I swap food for sleep? </t>
  </si>
  <si>
    <t>Morgan625</t>
  </si>
  <si>
    <t>I am suing the makers of Bouncing Balls on FB....I officially have carpal tunnel now!!!  Goodnite!</t>
  </si>
  <si>
    <t>kristinnneee</t>
  </si>
  <si>
    <t xml:space="preserve">just got home from cecilles. school tomorrow </t>
  </si>
  <si>
    <t>aarika_renaa</t>
  </si>
  <si>
    <t>@redheadhippy lol so true - Its going to be closer to the end of June  I have a slammed schedule @ work this month  we WILL figure it out</t>
  </si>
  <si>
    <t>j_zhel</t>
  </si>
  <si>
    <t xml:space="preserve">grrr!!..2 weeks to go before the class will start! </t>
  </si>
  <si>
    <t>neems_</t>
  </si>
  <si>
    <t xml:space="preserve">My Hawaiian is going to Hawaii for 3 weeks tomorrow. </t>
  </si>
  <si>
    <t>tahany_h</t>
  </si>
  <si>
    <t xml:space="preserve">@BrandiPlata haha i like how he sings </t>
  </si>
  <si>
    <t xml:space="preserve">It's cloudy in Tokyo. </t>
  </si>
  <si>
    <t>Gloria55</t>
  </si>
  <si>
    <t xml:space="preserve">back on muscle relaxers... oh the joys of playing hockey with a bum shoulder. My wing may have been clipped now...oh oh </t>
  </si>
  <si>
    <t xml:space="preserve">cannot draw faces LAURA WILL YOU PLEASE DRAW MY JONAS FACES FOR ME </t>
  </si>
  <si>
    <t xml:space="preserve"> someone told me latin females dont have a sense of humor.</t>
  </si>
  <si>
    <t>It's been a long day! Wanted to go to gym, but am so sore from last 2 days. I'm also tired and need to get up early!    Tomorrow's Friday!</t>
  </si>
  <si>
    <t>Ariella arguing with Mum again.  She's being so unfair, it's hard to listen to.</t>
  </si>
  <si>
    <t>BennyXtthwm</t>
  </si>
  <si>
    <t xml:space="preserve">I need to fix my met </t>
  </si>
  <si>
    <t>I am really glad that yesterday is over. 2weeks till vacation @jahmash how was the trip back? Already miss you!  @Swetok get better soon!</t>
  </si>
  <si>
    <t>kRaZy_FrEaK495</t>
  </si>
  <si>
    <t xml:space="preserve">@Hybrid911 i hope you have lots of fun in york! sorry that your arm feels like a stabbed piece of steak though </t>
  </si>
  <si>
    <t>kikiiiii</t>
  </si>
  <si>
    <t>home from atlanta  do not approve</t>
  </si>
  <si>
    <t>@ddlovato my back hurts  stupid sitting on the floor :/ LOL TELL US ALREADY!!! pleeeease</t>
  </si>
  <si>
    <t xml:space="preserve">I just looked at my @elyysee thing &amp;amp; I missed answering some of those...sorry peopl I never saw them till now </t>
  </si>
  <si>
    <t>BLG1971</t>
  </si>
  <si>
    <t xml:space="preserve">I must be the biggest dork in the complex.  The cool kids were smokin' ad I didn't get asked to stay. </t>
  </si>
  <si>
    <t xml:space="preserve">@cathysymaco i knowwww! ust everyday. haayyyyy </t>
  </si>
  <si>
    <t>RiA_G</t>
  </si>
  <si>
    <t xml:space="preserve">http://twitpic.com/65yzt - look at me with my cool long dark brown hair! oh and also my bangs! now my hair wont grow </t>
  </si>
  <si>
    <t xml:space="preserve">@ryblackattack and i'm sorry i made your eyes hurt bb </t>
  </si>
  <si>
    <t>imagine00me</t>
  </si>
  <si>
    <t>@MaryGwendolyn i dunno what to tell you.  happy news. i emailed reslife about our screwed up situation</t>
  </si>
  <si>
    <t>acousticraz</t>
  </si>
  <si>
    <t>Sweet little Bella goes to the vet in the morning  Getting some rest!</t>
  </si>
  <si>
    <t>ItsJustJosh</t>
  </si>
  <si>
    <t xml:space="preserve">@teeco71 I only have 352 followers </t>
  </si>
  <si>
    <t>DDevina</t>
  </si>
  <si>
    <t xml:space="preserve">@officialTila  Your links aren't working.  </t>
  </si>
  <si>
    <t>cruzg19</t>
  </si>
  <si>
    <t xml:space="preserve">I don't like john mayer but that song is dope! &amp;quot;The Game&amp;quot; put me on! It was when derwin n melanie brokeup </t>
  </si>
  <si>
    <t xml:space="preserve">@PlusSizeMommy Oh there were a couple all over iamchris.  can't remember who though. </t>
  </si>
  <si>
    <t>aneesha_rai</t>
  </si>
  <si>
    <t xml:space="preserve">my bro got 80% lol yay!and ive lost my voice </t>
  </si>
  <si>
    <t>addicted2cookie</t>
  </si>
  <si>
    <t xml:space="preserve"> bummed out. going to try and cheer myself up. night everybody</t>
  </si>
  <si>
    <t xml:space="preserve">@webbtech I'm sorry to hear that </t>
  </si>
  <si>
    <t>jthastie10</t>
  </si>
  <si>
    <t xml:space="preserve">moving in 8 hours... </t>
  </si>
  <si>
    <t>xodanaxo08</t>
  </si>
  <si>
    <t xml:space="preserve">It hurts to laugh </t>
  </si>
  <si>
    <t xml:space="preserve">I have to go to a client's office near by today at 10:30 will be off twitter for some time </t>
  </si>
  <si>
    <t xml:space="preserve">@LLDA IM mad u kicked me out of the movement!! </t>
  </si>
  <si>
    <t>JessAlessi</t>
  </si>
  <si>
    <t xml:space="preserve">Australia Post says my parcel was delivered, but I'm here and it's NOT here... I just want my jeans </t>
  </si>
  <si>
    <t>mandzpandz</t>
  </si>
  <si>
    <t xml:space="preserve">@vibrant2001 No! I'm even more frustrated </t>
  </si>
  <si>
    <t>crystalphoenix</t>
  </si>
  <si>
    <t>Awww... poor Sookie  Now to wait forever til the new season starts :O</t>
  </si>
  <si>
    <t>gpdawson</t>
  </si>
  <si>
    <t>Ex iPhone dev sale (Sydney)   April 2009 iMac 20&amp;quot; 2GB/320GB/2.66GHz + extras. $2k ONO. dm me if interested.</t>
  </si>
  <si>
    <t xml:space="preserve">there is an emptiness in my heart </t>
  </si>
  <si>
    <t>misscolbi</t>
  </si>
  <si>
    <t xml:space="preserve">@sotapopp all of your tweets are showing up as gibberish. </t>
  </si>
  <si>
    <t xml:space="preserve">I guess I could always make a run to the redbox, then again I refused to leave the house for food </t>
  </si>
  <si>
    <t>ticklemetaytay</t>
  </si>
  <si>
    <t xml:space="preserve">realized that I am apparently a mistake </t>
  </si>
  <si>
    <t>dancer2techie</t>
  </si>
  <si>
    <t xml:space="preserve">We are behind in our painting.... Yet there is nothing coming from the scene shop for us to paint. </t>
  </si>
  <si>
    <t xml:space="preserve">@prateekgupta hehe well not quite... got loads of work to do before i leave, and loads of work after </t>
  </si>
  <si>
    <t>himynameisKels</t>
  </si>
  <si>
    <t xml:space="preserve">You know you're getting old when hiccups are actually painful. </t>
  </si>
  <si>
    <t>Gam3rGirl</t>
  </si>
  <si>
    <t xml:space="preserve">Has a massive headache &amp;amp; is extremely tired. </t>
  </si>
  <si>
    <t xml:space="preserve">@davebost I think I need your help kicking some client ass. THREE of our clients are still on IE6. Make them stop!!!! </t>
  </si>
  <si>
    <t>OldDirt</t>
  </si>
  <si>
    <t xml:space="preserve">@mrskutcher Even can goods with an expired date is still good.  Use ur brain.  Feed people, don't feed the dumps </t>
  </si>
  <si>
    <t xml:space="preserve">@evaangelinaxxx Just voted for u.....2,241 votes behind </t>
  </si>
  <si>
    <t>nataaliaaa</t>
  </si>
  <si>
    <t xml:space="preserve">will probably be up until 5am...again.  </t>
  </si>
  <si>
    <t>st00fus</t>
  </si>
  <si>
    <t xml:space="preserve">dammit. i'm out of shampoo </t>
  </si>
  <si>
    <t>A1ikz</t>
  </si>
  <si>
    <t>tryin to finish the crappy biology notebok  i hate school</t>
  </si>
  <si>
    <t>lmk71</t>
  </si>
  <si>
    <t xml:space="preserve">@Missmc805 sigh, I wish I lived closer. I wish they would come back this way again, theclosest they are coming is Seattle-need a passport </t>
  </si>
  <si>
    <t>blueyeimages</t>
  </si>
  <si>
    <t xml:space="preserve">sleep? what's that?! </t>
  </si>
  <si>
    <t>crickettpetty</t>
  </si>
  <si>
    <t xml:space="preserve">Oh no! I shouldn't listen to Brian on a weeknight. </t>
  </si>
  <si>
    <t>ibemichelleee</t>
  </si>
  <si>
    <t>My head hurts. I need to focus  I regret so much</t>
  </si>
  <si>
    <t xml:space="preserve">I have a funny feeling airport security is gonna f*ck with me! </t>
  </si>
  <si>
    <t xml:space="preserve">i have to go to work soon </t>
  </si>
  <si>
    <t>@Larissa_SG yes yes i have a few but they are blury  ahh he was soo cute! he said LECHUGA=lettuce he said fiesta too &amp;lt;3 it was amazing! &amp;gt;3</t>
  </si>
  <si>
    <t xml:space="preserve">@davebost you work for MS - can't you give them a virus that forces an upgrade? </t>
  </si>
  <si>
    <t>HoddieMaine</t>
  </si>
  <si>
    <t xml:space="preserve">So i totally went to watch the new kyte vids by @30SECONDSTOMARS but jesus those fans are crazy. There's no point in even trying to chat. </t>
  </si>
  <si>
    <t xml:space="preserve">wtf is wrong with ym </t>
  </si>
  <si>
    <t>andrearngl</t>
  </si>
  <si>
    <t>ugh this sucks no good movies to watch OH WELL  well good night twitters ;)</t>
  </si>
  <si>
    <t>skweeds</t>
  </si>
  <si>
    <t>@Hollymark  how long were you together? Is he older than you?</t>
  </si>
  <si>
    <t>yvonovy</t>
  </si>
  <si>
    <t xml:space="preserve">And they don't have the ones I normally use in 220-240v and I can't find an equivalent substitite. </t>
  </si>
  <si>
    <t>HU4L</t>
  </si>
  <si>
    <t xml:space="preserve">The ceiling is weird thoughhhh. Look at Woof Woof. He's sexy. And is tired of Dalt Dalt acting like a republican on him </t>
  </si>
  <si>
    <t>dopechickjen</t>
  </si>
  <si>
    <t>watching &amp;quot;the ring&amp;quot; a bit SCAREDDD  LOL</t>
  </si>
  <si>
    <t>_dznr</t>
  </si>
  <si>
    <t xml:space="preserve">@MrHyrne @megspeaks  They open at 7! I cant wait for 3 hours </t>
  </si>
  <si>
    <t>blaqrainbow</t>
  </si>
  <si>
    <t xml:space="preserve"> now that i kno is a lie, whateva :'(</t>
  </si>
  <si>
    <t>Haley_king</t>
  </si>
  <si>
    <t xml:space="preserve">being sick really sucks. </t>
  </si>
  <si>
    <t xml:space="preserve">@lilponz yes we do </t>
  </si>
  <si>
    <t>@DoinItWell I can't listen to your songs with the browser I'm using  stupid pc</t>
  </si>
  <si>
    <t xml:space="preserve">@Nayvan maaaan this isnt fair  why cant they come here </t>
  </si>
  <si>
    <t>coloradolady</t>
  </si>
  <si>
    <t xml:space="preserve">I am so glad that is done...now, I have to do the same in the rest of the house...and I almost forgot..finish what I left undone today. </t>
  </si>
  <si>
    <t>rdewes</t>
  </si>
  <si>
    <t xml:space="preserve">@BestShopTVcom ah acho que comprar ja </t>
  </si>
  <si>
    <t>rababar</t>
  </si>
  <si>
    <t>@lrkane that sucks  what's the holdup?</t>
  </si>
  <si>
    <t>bubbly_sandra</t>
  </si>
  <si>
    <t xml:space="preserve">has to read!! </t>
  </si>
  <si>
    <t>rreimund</t>
  </si>
  <si>
    <t xml:space="preserve">@ginatrapani  - Gina, you know you're getting old when you didn't know that Eminem had dropped a new album.. </t>
  </si>
  <si>
    <t>dameknows</t>
  </si>
  <si>
    <t xml:space="preserve">no more dame for daddy. </t>
  </si>
  <si>
    <t>hdean</t>
  </si>
  <si>
    <t>@SimoneGrant sorry to hear that  pourquoi .</t>
  </si>
  <si>
    <t>milicp</t>
  </si>
  <si>
    <t xml:space="preserve">I'm an insomnia ass biotch the world is sleeping and I'm wide awake I suck </t>
  </si>
  <si>
    <t>ericasreynolds</t>
  </si>
  <si>
    <t xml:space="preserve">i wish that i could go to bed a reasonable hour </t>
  </si>
  <si>
    <t xml:space="preserve">@RyanSeacrest Hour 21??? Go to sleep! You're going to be so tired tomorrow at 4am. </t>
  </si>
  <si>
    <t>aurybaby</t>
  </si>
  <si>
    <t>is going to miss them terribly..my babies are growing up. Time to cut the umbilical cord  i &amp;lt;3 Class of '09.</t>
  </si>
  <si>
    <t>MoLisious</t>
  </si>
  <si>
    <t xml:space="preserve">but I wanted to meet Dwighty before Im gone </t>
  </si>
  <si>
    <t>Tetnz</t>
  </si>
  <si>
    <t xml:space="preserve">is still trying to navigate NVivo! What fun on a Friday night </t>
  </si>
  <si>
    <t xml:space="preserve">@luckygnahhh tell me about it, I watched &amp;quot;Quarantine&amp;quot; about people getting some form of rabies and turning into zombies late too </t>
  </si>
  <si>
    <t>djkingmidas</t>
  </si>
  <si>
    <t xml:space="preserve">Im very tired and still on the north side. HUNGRY!!! Thinking about the nachos that await me at home </t>
  </si>
  <si>
    <t>pillpushera</t>
  </si>
  <si>
    <t xml:space="preserve">@EastDallasAlice I couldn't get static thing (Prince) to work. I'm techno illiterate </t>
  </si>
  <si>
    <t>@_KiRS oh kawawaface!  boo! &amp;amp;yess, super early! Work tomorrow or what? Haha.. Anywho, I shall eat plenty for you my love &amp;lt;3</t>
  </si>
  <si>
    <t>Cinderella3003</t>
  </si>
  <si>
    <t xml:space="preserve">has headache and stomachache </t>
  </si>
  <si>
    <t>alee_lee</t>
  </si>
  <si>
    <t xml:space="preserve">who's on this thing??? friends.. find me </t>
  </si>
  <si>
    <t>kaitlynmat</t>
  </si>
  <si>
    <t xml:space="preserve">i miss my man </t>
  </si>
  <si>
    <t xml:space="preserve">Uh Oh. My Macbook is making a clicking noise... That doesn't sound good.... Ok it stopped. But still like whoa! </t>
  </si>
  <si>
    <t>dzaniff</t>
  </si>
  <si>
    <t>@echopunya it's no nice. i'd go for the orange one too. so funky. but i wouldnt mind the black one either. so classic.  i wantttt</t>
  </si>
  <si>
    <t>lordreinhart</t>
  </si>
  <si>
    <t xml:space="preserve">Power went out for an hour or two </t>
  </si>
  <si>
    <t>@JanaeBrownell Aww   You guys will make up again soon enough, don't worry!</t>
  </si>
  <si>
    <t>chelcwelc</t>
  </si>
  <si>
    <t xml:space="preserve">awwww i'm sorry bout prom bisante </t>
  </si>
  <si>
    <t xml:space="preserve">ok, sptnya ada yg salah dgn tweetdeck ini. semua tweet gw jd muncul dua kali terus </t>
  </si>
  <si>
    <t xml:space="preserve">@gNotapipe I'm on a Mac - I have to use Crossover for Mac to run IE6 to test </t>
  </si>
  <si>
    <t>@aimizubouken  You know what happened to you cat?</t>
  </si>
  <si>
    <t>DeeBlock432</t>
  </si>
  <si>
    <t xml:space="preserve">Chillin with nigga Stanky. He farted, it stinks </t>
  </si>
  <si>
    <t>I'm still here, all, I just have nothing to tweet about  I WANT GRILLED CHEESE, ACTUALLY.</t>
  </si>
  <si>
    <t>@shahpriya : That's the thing, the only day of the week I cannot stir from office is Friday, when the paper is being produced  Enjoy.</t>
  </si>
  <si>
    <t>imkarenb</t>
  </si>
  <si>
    <t xml:space="preserve">awwww this episode's ending always makes me cry </t>
  </si>
  <si>
    <t>loxocele</t>
  </si>
  <si>
    <t xml:space="preserve">upside: my computer can fix the router all by itself. downside: apparently this involved undoing &amp;quot;save tabs&amp;quot;...&amp;amp; 1h theme camp app work. </t>
  </si>
  <si>
    <t xml:space="preserve">@XxSceneOXx hahhahaha aww your taking the fun out of it </t>
  </si>
  <si>
    <t>AbbieS</t>
  </si>
  <si>
    <t xml:space="preserve">@phmancus yeah but I didnt get exempt from that exam </t>
  </si>
  <si>
    <t xml:space="preserve">No I won't @GRIZZZZZZLY!!! The first one I'll be missing since Halloween Trans! I'm too sick to spend a night out </t>
  </si>
  <si>
    <t>LisaKremer</t>
  </si>
  <si>
    <t>@kateymac I'm not ready to congratulate Dan yet. Cranky. I know it's rough there, but this is bad, esp. after @jhagey    I'll get over it</t>
  </si>
  <si>
    <t>foiledcupcakes</t>
  </si>
  <si>
    <t xml:space="preserve">@julibarcelona car accident; girl rammed into side of my car. min body damage, back axle is messed up! more bummed i missed #smcchicago! </t>
  </si>
  <si>
    <t>I can feel my heart beat throughout my entire body  that can't be good</t>
  </si>
  <si>
    <t>Buddhagyrl</t>
  </si>
  <si>
    <t>Youngstown OH Kill list  for today &amp;amp; tomorrow http://bit.ly/gVHE7</t>
  </si>
  <si>
    <t>@djscore  didnt happn   game 6 in orlando though they got it!!</t>
  </si>
  <si>
    <t>TheItFactor</t>
  </si>
  <si>
    <t xml:space="preserve">Man, I wanted to watch Ugly Betty today, but I guess it's not on. </t>
  </si>
  <si>
    <t>@missy_gee  you lost it already?? it's only been like a week lol! i didn't even take it out of the bag yet xD sorry for spamming guys :x</t>
  </si>
  <si>
    <t>xcwomac</t>
  </si>
  <si>
    <t>@Skwidspawn Nope, no fizz   But yes, it was very yummy, esp. right after my hard run... Didn't miss the fizz I don't think!</t>
  </si>
  <si>
    <t>bamascout223</t>
  </si>
  <si>
    <t xml:space="preserve">really wishes i could do more.. </t>
  </si>
  <si>
    <t>Princess_dev06</t>
  </si>
  <si>
    <t xml:space="preserve">just heard thunder! oh how that sound can totally freak me out! and its too hot to hide under the covers </t>
  </si>
  <si>
    <t xml:space="preserve"> tears . . . .</t>
  </si>
  <si>
    <t>oisee</t>
  </si>
  <si>
    <t>??? ?????????? ???????????? Win7 ??????  ???? Coherence ????????. ??????, ????, ??? ?????  http://plurk.com/p/wwzlr</t>
  </si>
  <si>
    <t xml:space="preserve">Waiting Waiting Waiting, apparently 15 mins till they call!!! </t>
  </si>
  <si>
    <t xml:space="preserve">@tweetpeete unfortunally man..... </t>
  </si>
  <si>
    <t>ChocoVanSwirl</t>
  </si>
  <si>
    <t xml:space="preserve">i haz a sore throat </t>
  </si>
  <si>
    <t>@AbbyJLava not really   we lost touch</t>
  </si>
  <si>
    <t xml:space="preserve">@Armywife515 haha why does it throw you off ... i just changed it ... sleepy </t>
  </si>
  <si>
    <t>dextor</t>
  </si>
  <si>
    <t>torrents.ru ?????  ? ??? ???????? ???????? ????????? ? &amp;quot;????????!&amp;quot;</t>
  </si>
  <si>
    <t>ashbabe1</t>
  </si>
  <si>
    <t xml:space="preserve">Going to try and get some sleep and stop thinking about everything..tomorrow is are last Friday of school </t>
  </si>
  <si>
    <t>Luci_Kali</t>
  </si>
  <si>
    <t xml:space="preserve">@nezua yeah, she did!  And I kinda miss the &amp;quot;hey, you look like Shakira&amp;quot; comments </t>
  </si>
  <si>
    <t>Ms_Lovewest_360</t>
  </si>
  <si>
    <t xml:space="preserve">Sooo bored sooo sleepy y he hasn't call me back yet ahh </t>
  </si>
  <si>
    <t>maeng</t>
  </si>
  <si>
    <t xml:space="preserve">@Palchan Rest its poor soul. </t>
  </si>
  <si>
    <t>Oh mannn  Good night.</t>
  </si>
  <si>
    <t xml:space="preserve">@MissKellyO  @MrJackO  Hey Jack don't be mean to poor little goldie </t>
  </si>
  <si>
    <t>sdmart</t>
  </si>
  <si>
    <t xml:space="preserve">@LadyRedCrest no, just seats. Unfortunately no pit.  </t>
  </si>
  <si>
    <t>meandmcg</t>
  </si>
  <si>
    <t xml:space="preserve">'s tummy still hurts </t>
  </si>
  <si>
    <t>aarthycrazy</t>
  </si>
  <si>
    <t xml:space="preserve">@arvarvarv d day started pretty well but was spoilt by a &amp;quot;friend&amp;quot; of family who always  pokes his nose in2 other people business... </t>
  </si>
  <si>
    <t>@ShannOOO I just got a game over  i forgot how to play. I must focus, by tomorrow morning I'll beat the whole thing. Pause.</t>
  </si>
  <si>
    <t>cheer_kelly</t>
  </si>
  <si>
    <t xml:space="preserve"> wow. Wtf?</t>
  </si>
  <si>
    <t>ruchiagrawal</t>
  </si>
  <si>
    <t xml:space="preserve">am hungry!!!!!!!!!!! i feel like crying like a baby!!!!!! </t>
  </si>
  <si>
    <t xml:space="preserve">@jsfried boo that sucks </t>
  </si>
  <si>
    <t xml:space="preserve">Eating lunch..but with a heavy heart...can't imagine me eating while my cat suffer back home </t>
  </si>
  <si>
    <t>StaciasMan</t>
  </si>
  <si>
    <t xml:space="preserve">hey stop it!!...lol no bye!!!! </t>
  </si>
  <si>
    <t xml:space="preserve">#3wordsaftersex &amp;quot;you really smell.&amp;quot;  Excited for my trip tomorrow. not excited for missing @LYDIAmusic and @brandonwronski tomorrow.  </t>
  </si>
  <si>
    <t>&amp;gt;  Feeling Down....</t>
  </si>
  <si>
    <t xml:space="preserve">@janinehrtsnkotb i wanted some lol </t>
  </si>
  <si>
    <t>darkstranger001</t>
  </si>
  <si>
    <t>Jen is home and ribs r not done  Hopefully Bill's receipt is good</t>
  </si>
  <si>
    <t>hildanator</t>
  </si>
  <si>
    <t>@mattsiahent I wont be able to make it tomorrow.....  I am having a prebday celebration....yay!</t>
  </si>
  <si>
    <t>luvchunnie</t>
  </si>
  <si>
    <t xml:space="preserve">@TVXQUKnow not everybody asks about Jaejoong , there are so many cassiers asking about you but why haven't you replied to them </t>
  </si>
  <si>
    <t xml:space="preserve">I just wasted half a burger and fries from in n out. That now is being devoured by Hermon. </t>
  </si>
  <si>
    <t>kimprime</t>
  </si>
  <si>
    <t xml:space="preserve">still up... the root canal I had on Tues is giving me a fit </t>
  </si>
  <si>
    <t>UltraBeast22</t>
  </si>
  <si>
    <t xml:space="preserve">I think I jinxed myself! Darnnnnnnn </t>
  </si>
  <si>
    <t>ashleycauthen</t>
  </si>
  <si>
    <t>@chelseycorbett Yes, you are the only one. But you're not in class with me to keep my company. I miss you soooo muchhh  Come home soon!</t>
  </si>
  <si>
    <t xml:space="preserve">#3breakupwords I still love you but you are a dumb ass! </t>
  </si>
  <si>
    <t>bella_belinda</t>
  </si>
  <si>
    <t xml:space="preserve">Huge day today: shopping, CA Adventure Park &amp;amp; meeting the mouse himself at Disney. Following this a delish meal. 1 day to go </t>
  </si>
  <si>
    <t>jan_levandar</t>
  </si>
  <si>
    <t>Getting dress for lunch. Can't really match the shirts and the pants.  Fashion Probs...</t>
  </si>
  <si>
    <t>Eric Ronnick looks a lot like Brendon Urie....well sometimes lol. Im hungry  if i were home i could just get something from the fridge :'(</t>
  </si>
  <si>
    <t>SaraAshley31</t>
  </si>
  <si>
    <t xml:space="preserve">having to sadly say goodbye to one of my spices for the summer </t>
  </si>
  <si>
    <t>@TroublemakerSup @SinnamonS :-| I repeat I didn't even do nuffin  sadness</t>
  </si>
  <si>
    <t>shathali</t>
  </si>
  <si>
    <t xml:space="preserve">I'm so tired...I start at 8:45 today. To early  </t>
  </si>
  <si>
    <t xml:space="preserve">@redod How exciting for her! I was telling @hramos on Monday about my participation in a math competition in highschool. That's about it </t>
  </si>
  <si>
    <t>sheylitachick</t>
  </si>
  <si>
    <t xml:space="preserve">I seem to have misplaced something very important: Myself! </t>
  </si>
  <si>
    <t>heatherbasnett</t>
  </si>
  <si>
    <t xml:space="preserve">http://twitpic.com/65z82 - need to go to bed...but cant...need my hubby here to tuck me in </t>
  </si>
  <si>
    <t>@dawnmcwilliams  they go to you and @Nayvan  why cant they come to me? I mean afterall im the special one too  lol</t>
  </si>
  <si>
    <t xml:space="preserve">So, if I take the battery out, put it back in and set the backlight to 3 minutes, then I get 3 minutes of use out of the phone. Joy. </t>
  </si>
  <si>
    <t>jstamps76</t>
  </si>
  <si>
    <t>@FeCrisp  i'm sry if i was 21 i'd come</t>
  </si>
  <si>
    <t>Billz85</t>
  </si>
  <si>
    <t xml:space="preserve">Jimmy Fallon is so corny! </t>
  </si>
  <si>
    <t>I wish someone could come spend the night with me  i want a cuddle buddy</t>
  </si>
  <si>
    <t xml:space="preserve">She was only 23 . . . And can never watch this without crying </t>
  </si>
  <si>
    <t>srikantnayak</t>
  </si>
  <si>
    <t xml:space="preserve">My wifi on iPhone stopped working </t>
  </si>
  <si>
    <t>nadiaoxford</t>
  </si>
  <si>
    <t>Everyone's going to E3 and once again I am staying home.  This time of year, I feel like the last kid picked for kickball all over again.</t>
  </si>
  <si>
    <t>Amandagao</t>
  </si>
  <si>
    <t xml:space="preserve">Having a difficult summer </t>
  </si>
  <si>
    <t xml:space="preserve">express editing... no fun!! </t>
  </si>
  <si>
    <t>MiissFeliz</t>
  </si>
  <si>
    <t xml:space="preserve"> i keep asking why??</t>
  </si>
  <si>
    <t>@lindseylauren I Was In The Chat But It Logged Me Off My Internet Lost Connection  Mrs.CJBaran&amp;lt;3</t>
  </si>
  <si>
    <t>L0ngjohn</t>
  </si>
  <si>
    <t xml:space="preserve"> , Alllllan ruins my lifeeee.</t>
  </si>
  <si>
    <t>tanja_sultan</t>
  </si>
  <si>
    <t xml:space="preserve">It`s friday and i am happy... hopefully there is no traffic jam when i drive home... there are so many tourists=terrorits... </t>
  </si>
  <si>
    <t>JessicaESLane</t>
  </si>
  <si>
    <t>Man, my Chivas lost  Stupid little mole man Blanco. Too many PK opportunities for him. Wish Marsch hadn't been sent off</t>
  </si>
  <si>
    <t>unusuallyfly</t>
  </si>
  <si>
    <t>so today was a bittersweet day, last day of high school  and got to spend it with my girls, love them so much. Dang I am graduating!</t>
  </si>
  <si>
    <t>@eddygobbo   I wish you had a comment module on your lens...    Here is one of mine:  http://bit.ly/16JnEh</t>
  </si>
  <si>
    <t>mollyomolly</t>
  </si>
  <si>
    <t xml:space="preserve">sorry, no flowers tonight </t>
  </si>
  <si>
    <t>MarsElias</t>
  </si>
  <si>
    <t xml:space="preserve">@stewpatty What's wrong? </t>
  </si>
  <si>
    <t>lula_snape</t>
  </si>
  <si>
    <t xml:space="preserve">Currently trying to get to level ten on this vampire thing, still wishing my damn PSP would work. Have to wait til Monday to get it fixed </t>
  </si>
  <si>
    <t>@laimaitai21 YAY!!  and   i still have no one to go with me to the show!!</t>
  </si>
  <si>
    <t>CAI220</t>
  </si>
  <si>
    <t xml:space="preserve">@Malunis And I thought he was the 'smart' one.... </t>
  </si>
  <si>
    <t>spencerfry</t>
  </si>
  <si>
    <t>@jackcheng I miss you.  Come back to New York haha!</t>
  </si>
  <si>
    <t xml:space="preserve">Its kinda lame </t>
  </si>
  <si>
    <t xml:space="preserve">Silly slippery @capetown made me crash into the barrier a km from home. Only bumper damage #miracle can't go to gym now </t>
  </si>
  <si>
    <t>AlisaysHi</t>
  </si>
  <si>
    <t xml:space="preserve">@juneislamme what is wrong? </t>
  </si>
  <si>
    <t>steph315</t>
  </si>
  <si>
    <t xml:space="preserve">i wwish i had $20 so i could buy season 1 of Doug off of iTunes!!! </t>
  </si>
  <si>
    <t xml:space="preserve">Producer of south park  Trey Parker says &amp;quot;The long running show,which has been on the air for over a decade, is soon coming to an end </t>
  </si>
  <si>
    <t>easternsparkle</t>
  </si>
  <si>
    <t>Grrrr - woken up stupidly early by damn seagulls at 3.45, they've buggered off now and I'm wide awake  will suffer later, I know</t>
  </si>
  <si>
    <t>rochelle_dene</t>
  </si>
  <si>
    <t>@TobyWanKenoby awh! Another late night buyer  a gift and a curse, eh? Miss u Tobe!</t>
  </si>
  <si>
    <t>Don't feel very well  Going to have a brief nap before heading out this arvo. xx</t>
  </si>
  <si>
    <t>ajmirwani</t>
  </si>
  <si>
    <t xml:space="preserve">Lack of sleep sux...  Monday ran the 800m in 3:07.  Today 3:20.  </t>
  </si>
  <si>
    <t xml:space="preserve">i wish the new patrick wolf was....different. </t>
  </si>
  <si>
    <t>littleglad</t>
  </si>
  <si>
    <t xml:space="preserve">Hi all. Beware many free classifieds are starting to reject home based ads now as illegal content. Seems they don't like them any more </t>
  </si>
  <si>
    <t>lredf001</t>
  </si>
  <si>
    <t xml:space="preserve">@cassieventura Love the &amp;quot;Must Be Love&amp;quot; song and hope your headache goes away. i know how that feels </t>
  </si>
  <si>
    <t xml:space="preserve">I'm afraid of traffic cones.  I don't like driving near them.  They freak me out. </t>
  </si>
  <si>
    <t>Angie_323</t>
  </si>
  <si>
    <t>Has a huge Headache and it won't go away  mannn this sucksss. Getting ready for bed.. Yayyyyy it's Friday!!!?nightttt</t>
  </si>
  <si>
    <t xml:space="preserve">@xXmIxEdMoDeLXx haha dang. @wendi916 know she cool even tho she called us boring </t>
  </si>
  <si>
    <t>@MF213 yea I KNOW fam  lol</t>
  </si>
  <si>
    <t>yezbok</t>
  </si>
  <si>
    <t xml:space="preserve">Sadly, I must say that if I am to continue or surpass blogging at this rate, I will need to turn this joy into a modest source of income. </t>
  </si>
  <si>
    <t>hunnybun_23</t>
  </si>
  <si>
    <t xml:space="preserve">last night got some very sad news my bff's little boy is in hospital for treatment of cancer </t>
  </si>
  <si>
    <t>@bobbinrob Oh noes. Slow internet FTL.  *pets* *shares some of hers* Btw, I got Glee in the mail today! YAYYYY! TY BB. &amp;lt;3</t>
  </si>
  <si>
    <t>puzzledprincess</t>
  </si>
  <si>
    <t xml:space="preserve">missing my bff </t>
  </si>
  <si>
    <t xml:space="preserve">went to bed about 5 hours ago ish.... just woke up. can't breathe and restless. </t>
  </si>
  <si>
    <t xml:space="preserve">Clearly I'm an addict. Migraine is explosive. I'm seconds from tears. Goodnight tweeps! </t>
  </si>
  <si>
    <t>jordanlutz</t>
  </si>
  <si>
    <t xml:space="preserve">Ugh slow week! Come on already </t>
  </si>
  <si>
    <t>msmcporkchop</t>
  </si>
  <si>
    <t>@madamecupcake I looked on ebay  I've bought it before from a seller on etsy, so I convo-ed her. @girlieleep got it in london! coolright?</t>
  </si>
  <si>
    <t xml:space="preserve">@gryshee puzzlepirates is a game XD quite entertaining when I get bored but meh gaming is not worth my time nowadays </t>
  </si>
  <si>
    <t>LadyLondon2455</t>
  </si>
  <si>
    <t xml:space="preserve">@FDerron...that's like the worst feeling for me...I have class in the morning </t>
  </si>
  <si>
    <t>MeMo07</t>
  </si>
  <si>
    <t>@PeterApokotos  I'm sorry. I hate that too.</t>
  </si>
  <si>
    <t xml:space="preserve">Hope everything goes well for @BuffySummers tomorrow. I am just sick that I'm not going to be there for her big day. </t>
  </si>
  <si>
    <t>@theAsianparent Oh my god!  But I am afraid cases like this are on the rise.</t>
  </si>
  <si>
    <t>@stripedhours LOL no.  I'm perfectly fine. WHat Zac Efron? Lol TweetSG is this thing..........</t>
  </si>
  <si>
    <t>ptbeltran</t>
  </si>
  <si>
    <t xml:space="preserve">Xbox 360 RROD'd - again!  Two times already, damn you Micro$oft.  </t>
  </si>
  <si>
    <t>Cmore_Greene</t>
  </si>
  <si>
    <t xml:space="preserve">@MsPiinkY lol o yea u treated me like the ugly stepchild smh </t>
  </si>
  <si>
    <t>@fiercemama oh yeah you open tomorrow  we need to have another twitter-a-thon soon</t>
  </si>
  <si>
    <t xml:space="preserve">I miss my main @LittleMissGlitz -- Where's my VONNIE!!!! </t>
  </si>
  <si>
    <t>jessicatofu</t>
  </si>
  <si>
    <t xml:space="preserve">@thesamsantos I've never had chipotle </t>
  </si>
  <si>
    <t xml:space="preserve">@Complexity_ who's that question for? </t>
  </si>
  <si>
    <t>jngxheart</t>
  </si>
  <si>
    <t xml:space="preserve">@kappaomicron: why? i didn't go for what i want. again </t>
  </si>
  <si>
    <t>mariahwilson</t>
  </si>
  <si>
    <t>@GabrielSaporta  i luv you. hang in there</t>
  </si>
  <si>
    <t>jennybeast</t>
  </si>
  <si>
    <t xml:space="preserve">i havent talked to my boyfriend ALL DAY </t>
  </si>
  <si>
    <t>V3events</t>
  </si>
  <si>
    <t>... except that I'm sooo boring and decided to save the winnings to pay for my ticket instead of spend it at the outlets   Lame!</t>
  </si>
  <si>
    <t>@abelovedwolf  aww</t>
  </si>
  <si>
    <t>MAGNETSLADY</t>
  </si>
  <si>
    <t xml:space="preserve">TRY BINIONS POKER CLASSIC TODAY BUT WAS K/O EARLY  </t>
  </si>
  <si>
    <t>@yoitslion oops...wish I saw this earlier..   stayin' in tonight...</t>
  </si>
  <si>
    <t>princessapril02</t>
  </si>
  <si>
    <t xml:space="preserve">having fun watching so you think you can dance....the seattle audtions are intersting...wat up with my home town? </t>
  </si>
  <si>
    <t xml:space="preserve">Well THIS morning... didn't notice how late it was... sheesh </t>
  </si>
  <si>
    <t>ChosenDance</t>
  </si>
  <si>
    <t xml:space="preserve">First night in DC&amp;gt;&amp;gt;&amp;gt;rained out </t>
  </si>
  <si>
    <t>@jasonpatrics oh no i still cant read them  para syang wingdings na font hehe</t>
  </si>
  <si>
    <t>musiclover5784</t>
  </si>
  <si>
    <t xml:space="preserve">Trying to wind down for the night but i still have a lot of things to do </t>
  </si>
  <si>
    <t>egirl7160</t>
  </si>
  <si>
    <t xml:space="preserve">I hate driving in storms </t>
  </si>
  <si>
    <t>claytonbean</t>
  </si>
  <si>
    <t>one more week  i'm gunna miss all of this</t>
  </si>
  <si>
    <t xml:space="preserve">@SeanL44 I am lost. Please help me find a good home. </t>
  </si>
  <si>
    <t>Didnt take my nap today  so now im extra tireed. This hawaiin guys name is hella siiiicckkkkkk!!</t>
  </si>
  <si>
    <t>suenguyenn</t>
  </si>
  <si>
    <t>@xivyy it seems to work for me on safari, too  hmm would you mind sending me a scrnshot of what you get when you try to go on?</t>
  </si>
  <si>
    <t xml:space="preserve">@foomanizer @justNICKI @angelzilla aw u guys r sweet!!! i haven't yet watched both eps this week cuz i've been @ my TESOL night classes! </t>
  </si>
  <si>
    <t>@JonathanRKnight  No Jon tonight???</t>
  </si>
  <si>
    <t>leilalavonne</t>
  </si>
  <si>
    <t>Electricity went out!  not cool</t>
  </si>
  <si>
    <t>Trezza53</t>
  </si>
  <si>
    <t xml:space="preserve">when will things get better?...as of right now it looks like they wont b for a very long time..ughh i hate it </t>
  </si>
  <si>
    <t>SAMANTH0NG</t>
  </si>
  <si>
    <t xml:space="preserve"> having the biggest thought right now</t>
  </si>
  <si>
    <t>snowjobb</t>
  </si>
  <si>
    <t xml:space="preserve">I'm in limbo and I'm beginning to wonder if I should even care or waste my time </t>
  </si>
  <si>
    <t>jenfulloffun</t>
  </si>
  <si>
    <t>I lost a kitty yesterday.  R.I.P. Mario</t>
  </si>
  <si>
    <t xml:space="preserve">@30SECONDSTOMARS ï¿½ï¿½ why not today, huh? huh? Huh? </t>
  </si>
  <si>
    <t xml:space="preserve">Ugh, it's 12:47 PM and I'm wide awake with a stomach ache </t>
  </si>
  <si>
    <t>rabonta</t>
  </si>
  <si>
    <t>@acousticraz I want to talk to my dearest but facebook wont let us  boo aunt toni sends love to bells tomorrow. I'll be thinking about her</t>
  </si>
  <si>
    <t xml:space="preserve">is lonelyy </t>
  </si>
  <si>
    <t>ninobatista</t>
  </si>
  <si>
    <t>Grocery run at 11:45 pm. Stupid watching my back STILL after my brother was attacked a year ago.  F'n violent crime. *roving eye*</t>
  </si>
  <si>
    <t>yeahhh, i have chincken salt in bag bag..with no chippies  @prestonwilliam</t>
  </si>
  <si>
    <t>LaLahDread</t>
  </si>
  <si>
    <t>So laid back... The person I care about the most avoids talking to me on the phone  So I have to settle and talk to this lame dude..  ...</t>
  </si>
  <si>
    <t xml:space="preserve">my fiance is trying to krazy glue the toilet base back together... </t>
  </si>
  <si>
    <t>PrincessVelda</t>
  </si>
  <si>
    <t xml:space="preserve">Migraines suck! </t>
  </si>
  <si>
    <t>saraalove</t>
  </si>
  <si>
    <t xml:space="preserve">Wanting to fall asleep, this doesnt feel like summer much. </t>
  </si>
  <si>
    <t>Oreomonkeyec</t>
  </si>
  <si>
    <t xml:space="preserve">all i've wanted to do all day is sleep..and now that i have the chance, i'm not tired? boo </t>
  </si>
  <si>
    <t>besaado</t>
  </si>
  <si>
    <t xml:space="preserve">@kaitlinsharpe Please excuse the faux tweet. It was decided thereafter that we would stay home. Looks like neither of us will enjoy </t>
  </si>
  <si>
    <t>elektr0maniac</t>
  </si>
  <si>
    <t xml:space="preserve">http://twitpic.com/65zdl - i just cut my finger at work </t>
  </si>
  <si>
    <t>BobTheCool</t>
  </si>
  <si>
    <t xml:space="preserve">FUCK. Just tabbed out of TF2 and got kicked for it </t>
  </si>
  <si>
    <t>Jmdamato</t>
  </si>
  <si>
    <t>Its pretty lonely sleeping by yourself...  I think I might just go for a ride</t>
  </si>
  <si>
    <t>converseluver13</t>
  </si>
  <si>
    <t xml:space="preserve">@taylorswift13 That sounds bad...Sorry </t>
  </si>
  <si>
    <t>wish i knew who iheart3boyz wish i wsnt single wish i had 100 followers wish all these wishes wer true  i need a fairy god mother   lolz</t>
  </si>
  <si>
    <t>Miss_Annie_Up</t>
  </si>
  <si>
    <t xml:space="preserve">@Realiztik1 lmao.... I think so </t>
  </si>
  <si>
    <t>Kn1ghtMayor</t>
  </si>
  <si>
    <t>@moriqua143 why not!!!!!???  lol</t>
  </si>
  <si>
    <t xml:space="preserve">@roundgoldfish1 Noooo! *sobs* I went to take a nap at like 6:30 then never woke up in time </t>
  </si>
  <si>
    <t>Yotesgurl</t>
  </si>
  <si>
    <t xml:space="preserve">OMG I can't handle having ADD and trying to make it through a baseball game.  It's sooo slow.  I miss hockey </t>
  </si>
  <si>
    <t>in ancient so bored because @surfygurlx isnt here with me.  so tired, dont feel like soccer tonight at all, just want to sleep</t>
  </si>
  <si>
    <t>karateman91</t>
  </si>
  <si>
    <t xml:space="preserve">This is supposed to be my big weekend and my mother can't focus on me for more than 10 seconds </t>
  </si>
  <si>
    <t>PinkLady15</t>
  </si>
  <si>
    <t>@pauljchambers http://twitpic.com/64zxp -  int lookin good ...</t>
  </si>
  <si>
    <t>modenadude</t>
  </si>
  <si>
    <t xml:space="preserve">Damn, black kid's gone! He was tight </t>
  </si>
  <si>
    <t xml:space="preserve">Home. Bed. Its hot </t>
  </si>
  <si>
    <t>@jamesjumpsuit STFU! That shit scares me  omgaaah mommy!</t>
  </si>
  <si>
    <t>Cheryl_LA</t>
  </si>
  <si>
    <t>@Sam_Alvarado yea.. so i hear... i want one but then i also have all my girlies hooked up direct thru blackberry msgr.  i will miss them</t>
  </si>
  <si>
    <t xml:space="preserve">I get more spammers commenting on my blog than anything </t>
  </si>
  <si>
    <t>Melrose9</t>
  </si>
  <si>
    <t>work all day tomorrow, then back to the doctor  ugh.</t>
  </si>
  <si>
    <t>royalle88</t>
  </si>
  <si>
    <t xml:space="preserve">@davonallen I was juuuusssttt in ATL &amp;amp;&amp;amp; I didnt get to see you!!...Im sad </t>
  </si>
  <si>
    <t xml:space="preserve">@youngcardi lol fuck u. i aint yo friend no more. dat hurt my feelinqs </t>
  </si>
  <si>
    <t xml:space="preserve">@TxRedHead1 Joe said it has to be a boy. </t>
  </si>
  <si>
    <t>Mathieu_McFly</t>
  </si>
  <si>
    <t>@tashadolla Lmao...the spanish jawn  oh lawd</t>
  </si>
  <si>
    <t>DriaS</t>
  </si>
  <si>
    <t>My body hurts  I need a good massage.</t>
  </si>
  <si>
    <t>soundlyawake</t>
  </si>
  <si>
    <t xml:space="preserve">@eyecon1219 but i forgot </t>
  </si>
  <si>
    <t xml:space="preserve">@eve6er69 Do I need a dataplan from my service provider to make UberTwitter work or does it work with normal wi-fi (it isn't currently </t>
  </si>
  <si>
    <t>Jago_X</t>
  </si>
  <si>
    <t xml:space="preserve">Been wanting to watch a good zombie flick on NetFlix Instant Queue...but a las there are none so that makes me a sad panda </t>
  </si>
  <si>
    <t xml:space="preserve">not gonna see Mike till Sunday </t>
  </si>
  <si>
    <t>letgotoosoon</t>
  </si>
  <si>
    <t xml:space="preserve">@tommcfly you met the fans on wednesday at hilton's bar. meet us! haha  i know you tired but we spent lost of money here just to see you </t>
  </si>
  <si>
    <t xml:space="preserve">I have been placing the same legal ads on these sites for weeks. Now they suddenly decide they are illegal and ban them without warning </t>
  </si>
  <si>
    <t xml:space="preserve">@powerofpink Oh sweety  Perhaps see a doc hun?  Hope you haven't broken anything </t>
  </si>
  <si>
    <t>trdunn</t>
  </si>
  <si>
    <t xml:space="preserve">@stephterry Take me with you!! I think about that almost every night when its warm outside. I miss the stars. </t>
  </si>
  <si>
    <t>@hello_jodie No! I should say not! :sniffles: I need my Jodiekins...  #imissyourfacewhenyouregone</t>
  </si>
  <si>
    <t>jhofker</t>
  </si>
  <si>
    <t>@thattalldude  Video card is PCI-E 2.0, PCI-E port in the computer is apparently 1.0. Yet the card fits in the slot, just doesn't work.</t>
  </si>
  <si>
    <t>kalparao</t>
  </si>
  <si>
    <t xml:space="preserve">Couldn't have Mocha 'coz of one server not responding correctly.. had to check some issues.. Now wanna go but can have only pantry chai </t>
  </si>
  <si>
    <t xml:space="preserve">@aimizubouken I could imagine how hard it is for you...I went thru the same thing with my dog a few years ago...R.I.P. </t>
  </si>
  <si>
    <t>our last days of being together as 8th graders  so sad.. but im gonna go eat now, twiiit to you later alligator ! bye xoxo, nicole</t>
  </si>
  <si>
    <t>xxabc</t>
  </si>
  <si>
    <t>As usual, procrastinating this damn paper for Machado. Trying to see my poo. But he won't answer his phone  shit.</t>
  </si>
  <si>
    <t>ajrenick</t>
  </si>
  <si>
    <t xml:space="preserve">My baby moves tomorrow </t>
  </si>
  <si>
    <t xml:space="preserve">http://twitpic.com/65zfw - i wish my hubby was here to tuck me in </t>
  </si>
  <si>
    <t>samenashi</t>
  </si>
  <si>
    <t>hello all. plz share the deets of your ringtones w me. i have a new phone &amp;amp; no ringtone ideas. it is black, so un-me  didn't come in pink.</t>
  </si>
  <si>
    <t>Freaking stitches hurt so bad  trying to sleeep</t>
  </si>
  <si>
    <t>Crescitelli</t>
  </si>
  <si>
    <t xml:space="preserve">Why do i listen to carrie underwoods song &amp;quot;i told ya so&amp;quot; on repeat? </t>
  </si>
  <si>
    <t xml:space="preserve">Loved the @Jonasbrothers new songs i thought poison ivy was sssoooo funny! I'm gonna miss Andrea  i'm gonna cry i love you big sister </t>
  </si>
  <si>
    <t>liljay464</t>
  </si>
  <si>
    <t xml:space="preserve">@abhorredlife this happened to one of my friends, sorry </t>
  </si>
  <si>
    <t>x_SophieBaybe_x</t>
  </si>
  <si>
    <t xml:space="preserve">did an allnighter =/ bad timess </t>
  </si>
  <si>
    <t>@lorendarling remember maine &amp;lt;33 I miss full band too. I was looking at pix from bogus journey in nc. I want that again  amazing show omg</t>
  </si>
  <si>
    <t>marskye</t>
  </si>
  <si>
    <t xml:space="preserve">Today I wanted two things: P.F. Chang's in Memphis and a Target visit. We got lost on 240 trying to get to the Target first. No Chinese. </t>
  </si>
  <si>
    <t>joeburton83</t>
  </si>
  <si>
    <t xml:space="preserve">@sufitricia what word did u miss? I spelled quite instead of quiet.  </t>
  </si>
  <si>
    <t>ajmsmith</t>
  </si>
  <si>
    <t xml:space="preserve">is hitting up the dentist </t>
  </si>
  <si>
    <t xml:space="preserve">Iced caramel mochiatto with toffee nut. Here at sbux with @freddysaid leaving at closing i suppose! Its gonna be a long night. I love hw </t>
  </si>
  <si>
    <t>sixdays</t>
  </si>
  <si>
    <t xml:space="preserve">@scarletmandy I told the three-ring joke to a friend who was getting married.  He wasn't amused.  </t>
  </si>
  <si>
    <t xml:space="preserve">@aparadiseaway no I didn't see it. I'm doing stuff for finals </t>
  </si>
  <si>
    <t xml:space="preserve">@thesexiestchic jokes! Now why I got to be alllllll that! All becuz u didn't like it! </t>
  </si>
  <si>
    <t>PubChick</t>
  </si>
  <si>
    <t xml:space="preserve">@LexiChambers still can't see your pic... </t>
  </si>
  <si>
    <t xml:space="preserve">@ChrisScala I am lost. Please help me find a good home. </t>
  </si>
  <si>
    <t xml:space="preserve">I want these smalls earthquakes to stop </t>
  </si>
  <si>
    <t xml:space="preserve">eyes getting heavy... dont think im going to make it much longer </t>
  </si>
  <si>
    <t>manson01</t>
  </si>
  <si>
    <t xml:space="preserve">@Dev_Patel Hey! Hey ZUKO PATEL, are you even going to use twitter at ALL? how depressing. </t>
  </si>
  <si>
    <t>bbalk</t>
  </si>
  <si>
    <t xml:space="preserve">@lilyjang talks burgers on the Q.  It will be a sad day tomorrow without her great smile to brighten the day.   </t>
  </si>
  <si>
    <t>@Sum1sStar Awww im sorry.  I hope you feel better!</t>
  </si>
  <si>
    <t>infexxous</t>
  </si>
  <si>
    <t xml:space="preserve">commiting a suicide by cutting veins while drunk </t>
  </si>
  <si>
    <t>t_london</t>
  </si>
  <si>
    <t xml:space="preserve">@dannie_nicole ooooh she got me while in the shower...smh... </t>
  </si>
  <si>
    <t>cowgirl4life69</t>
  </si>
  <si>
    <t xml:space="preserve">really hates life right now...feels like crying </t>
  </si>
  <si>
    <t>@janinerockwell no mami  next go round I promise to burn retinas with obscene tweets lol</t>
  </si>
  <si>
    <t xml:space="preserve">foods taking forever &amp;amp; a day. not cute. </t>
  </si>
  <si>
    <t>abbyhangsi</t>
  </si>
  <si>
    <t xml:space="preserve">is tired... really really tired!!! </t>
  </si>
  <si>
    <t>daydreamer22688</t>
  </si>
  <si>
    <t xml:space="preserve">Panic attacks need to stop happening! </t>
  </si>
  <si>
    <t>brendaleepinup</t>
  </si>
  <si>
    <t xml:space="preserve">Just ate  a marilyn monroll, and a me so horny sushi rolls! Gotta love the clever names! I am trying to get over heartbreak! It sucks </t>
  </si>
  <si>
    <t>whosethebitch</t>
  </si>
  <si>
    <t>Aww, you guys are gone...     Relly? What the hell am I goin to do? Sittin here drunk by myself... thats not fun. I cud masterbate, JK!!!</t>
  </si>
  <si>
    <t>allanmoran</t>
  </si>
  <si>
    <t xml:space="preserve">better do my tips for this weekends AFL matches. Don't know why tho. I'm sitting 2nd from bottom... For shame </t>
  </si>
  <si>
    <t>purplelygreen</t>
  </si>
  <si>
    <t xml:space="preserve">Dude man! What's wrong with my twitter/phone? I just thought people weren't talkative today, but NO I just haven't been getting messages! </t>
  </si>
  <si>
    <t xml:space="preserve">Primus, why does my hip hurt </t>
  </si>
  <si>
    <t>Shelbiii0110</t>
  </si>
  <si>
    <t xml:space="preserve">is getting the hang if it!! But I'm talking to myself so there's really no point in getting it </t>
  </si>
  <si>
    <t>haedae</t>
  </si>
  <si>
    <t xml:space="preserve">@Calvinist23 that makes me sad cause when he graduates I won't see him as much. </t>
  </si>
  <si>
    <t>@popscoyote that's very sweet of u! I'm fine...just don't have my puter back from the fix it guys...booooo    how r u doing 2nite?</t>
  </si>
  <si>
    <t>DSSA07</t>
  </si>
  <si>
    <t xml:space="preserve">I have to get my wisdom teeth taken out next Wed.....woe is me </t>
  </si>
  <si>
    <t>AudraOz14</t>
  </si>
  <si>
    <t xml:space="preserve">Ugh. I hate my body... </t>
  </si>
  <si>
    <t xml:space="preserve">dislikin all of the marxist reading...WHO CARES? ughhhh </t>
  </si>
  <si>
    <t>yayrayray</t>
  </si>
  <si>
    <t xml:space="preserve">health=bullshit </t>
  </si>
  <si>
    <t>Klawdya</t>
  </si>
  <si>
    <t xml:space="preserve">Suddenly my wireless went local only for no reason, and unplugging my router 2 times hasn't helped  txt and dm only </t>
  </si>
  <si>
    <t xml:space="preserve">@hemantmehta dang it, just tried to get your book but its not available on Kindle yet </t>
  </si>
  <si>
    <t>elodiejane</t>
  </si>
  <si>
    <t xml:space="preserve">@Eddy_Moore @Eddy_Moore no I'm actually all good. Does that mean God has nothing big for me? </t>
  </si>
  <si>
    <t>Comprop</t>
  </si>
  <si>
    <t>@bhoppes mmmm sounds tantalizing but drakonion works crazy dbls    http://twitpic.com/65zhq</t>
  </si>
  <si>
    <t xml:space="preserve">Can't fall asleep yet again... </t>
  </si>
  <si>
    <t>hjakkal</t>
  </si>
  <si>
    <t xml:space="preserve">is dead tired... </t>
  </si>
  <si>
    <t>JoshJerrid</t>
  </si>
  <si>
    <t xml:space="preserve">So much fun playing beach volleyball, but I got a piece of glass stuck in the bottom of my foot. </t>
  </si>
  <si>
    <t>Deadpoolfan82</t>
  </si>
  <si>
    <t xml:space="preserve">Nobody has been in a rush to see if Im ok, not even my own family. </t>
  </si>
  <si>
    <t>ebonyelectric</t>
  </si>
  <si>
    <t xml:space="preserve">I don't think he wants to talk to me now...How sad. </t>
  </si>
  <si>
    <t>newnewjehan</t>
  </si>
  <si>
    <t xml:space="preserve">goodbye to the tonite show...... </t>
  </si>
  <si>
    <t>JebMotherboard</t>
  </si>
  <si>
    <t xml:space="preserve">Processing 3:2 pulldown takes way too long. </t>
  </si>
  <si>
    <t>@timberlysusan Oh sad! I did not see this in time. I would have loved to, but I had choir and then went to Amy's.  Rain check?</t>
  </si>
  <si>
    <t xml:space="preserve">@samenashi Adam Lambert will be my next ringtone provided i can find my phone, i lost it this wkend ugh </t>
  </si>
  <si>
    <t>RJ0717</t>
  </si>
  <si>
    <t xml:space="preserve">@suttygal Been Tweeted By David club.  U rubbing it in since you're one of the founding members?  </t>
  </si>
  <si>
    <t>allydavis</t>
  </si>
  <si>
    <t xml:space="preserve">burnt my finger via spilling tea like an idiot </t>
  </si>
  <si>
    <t>gashiya</t>
  </si>
  <si>
    <t>im dying!!! twitterfon is not working on my phone  nooooooooooo</t>
  </si>
  <si>
    <t>avelinef</t>
  </si>
  <si>
    <t>@gk1376 oooooohhhh, rough gym class.  thats why i dont like p.e.</t>
  </si>
  <si>
    <t>stormingways</t>
  </si>
  <si>
    <t>@missrubyrouge yeah,not as long as 3 weeks  more so just one probably!! :| So this week a model must cancel on you and Ill do it instead;p</t>
  </si>
  <si>
    <t>JaymesHaze</t>
  </si>
  <si>
    <t xml:space="preserve">condemns bodily functions, i can't believe taking a tinkle kept me from you...now to lay down and sulk. </t>
  </si>
  <si>
    <t xml:space="preserve">Sleeptime. Broken promises suck </t>
  </si>
  <si>
    <t>DeathwithCheese</t>
  </si>
  <si>
    <t xml:space="preserve">Is sore... And apologizes about not bring there on Wednesday after choir. Long story short, bad grades and parents </t>
  </si>
  <si>
    <t xml:space="preserve">Gotta go take a shower. </t>
  </si>
  <si>
    <t>Annipoo</t>
  </si>
  <si>
    <t xml:space="preserve">My knee is swollen! </t>
  </si>
  <si>
    <t>RoxXxaNNesObaDD</t>
  </si>
  <si>
    <t xml:space="preserve">@themonsta31 Of course! ;-) LOL.&amp;gt; Showgirls is on [I like this movie]   I wish I could watch players club but ppl steal a lot </t>
  </si>
  <si>
    <t>dolcezza20</t>
  </si>
  <si>
    <t xml:space="preserve">@RyanSeacrest sorry... Thats wrong </t>
  </si>
  <si>
    <t>KB4MVP</t>
  </si>
  <si>
    <t xml:space="preserve">@Izzy_Artest I wear it around from time to time like when I go to Laker games and sit in Jerry's box.Not mine until my mom says it is tho </t>
  </si>
  <si>
    <t>katherinen</t>
  </si>
  <si>
    <t xml:space="preserve">@heybuzzsugar Well, yes, but as much as I think she rocked, she was weakest of the 4. And the skin... </t>
  </si>
  <si>
    <t>p0des</t>
  </si>
  <si>
    <t xml:space="preserve">@Joyeuseone Damn. We're crossing paths, but missing each other. </t>
  </si>
  <si>
    <t xml:space="preserve">i have a dream...that one day the internet at my house will not drop unexpectedly off and on causing me headaches... </t>
  </si>
  <si>
    <t>moddyboy80</t>
  </si>
  <si>
    <t xml:space="preserve">*sigh* I hope I didn't bring anyone down with my bookstore rants. I'm simply reporting on what I have observed locally. </t>
  </si>
  <si>
    <t>little_miss_way</t>
  </si>
  <si>
    <t>omg is it true lyn Z is giving birth soon NOOOOOOOOO!!!!!!!!!!!!!!!!! ( im so sad rumors r going around  hope it not true</t>
  </si>
  <si>
    <t xml:space="preserve">@aai Hey don't blame the drivers! Blame the speed limits! </t>
  </si>
  <si>
    <t>i was just jokin wit the rasheeda name.now people callin me weird n shit geeez lol.cant joke on twitter no more  lmao</t>
  </si>
  <si>
    <t>Julia_Welch</t>
  </si>
  <si>
    <t>tiffanydeveney</t>
  </si>
  <si>
    <t xml:space="preserve">@UrFavMemory I wanted to see Dane Cook, but we bought the cd the other day and im disappointed this time around! </t>
  </si>
  <si>
    <t>OMG WHERE DID THIS TEXT GO.. I JUS SAW IT ON MA SCREEN BUT ITS NOT IN MY INBOX.. AM I SEEIN ISH.. I HOPE NOT  AAAHHH</t>
  </si>
  <si>
    <t>jordancyee</t>
  </si>
  <si>
    <t xml:space="preserve">@imchasendreams @sondurrahh09 I think all of us seniors that are doing stuff for the last time is finally getting to us... </t>
  </si>
  <si>
    <t xml:space="preserve">Looking forward to the day I am out of High School and I finally get rid of things I dont need in other aspects of my life ... </t>
  </si>
  <si>
    <t>Internet keeps fuckin up  Guess i'll go to sleep. TTYL, Night fam!!!</t>
  </si>
  <si>
    <t>hartleyrg</t>
  </si>
  <si>
    <t xml:space="preserve">i need sleep... but probably won't get much. </t>
  </si>
  <si>
    <t>hannerrs154</t>
  </si>
  <si>
    <t xml:space="preserve">@indiashawn show tomorrow? where? smh mannnn I feel so left out. </t>
  </si>
  <si>
    <t xml:space="preserve">@ButtaFlyLipz Exactly. Very strange. I hope they are not traumatized. </t>
  </si>
  <si>
    <t>boomboxcrayons</t>
  </si>
  <si>
    <t>Almost one &amp;amp; I still can't fall asleep. To add to that now I have a major headache  eating ramen super late I know &amp;amp; my bracelet actua ...</t>
  </si>
  <si>
    <t>ddasher</t>
  </si>
  <si>
    <t xml:space="preserve">Sorry that I can't make everything better. </t>
  </si>
  <si>
    <t>buche06</t>
  </si>
  <si>
    <t>omg! metropcs is sponsoring the concert?? i work for them..ahhh this suckks  @AventuraWorld</t>
  </si>
  <si>
    <t>saintfjr</t>
  </si>
  <si>
    <t>@TeazieT I thought you said I was the coolest  Eat it then homie LOL JK</t>
  </si>
  <si>
    <t>@kezzibugx3 OMG KEZIA! Where were you?  IMYSDFM&amp;lt;3333</t>
  </si>
  <si>
    <t>athenavirtus</t>
  </si>
  <si>
    <t>@jacknealy so deep...  ...</t>
  </si>
  <si>
    <t>BriLaLaLa</t>
  </si>
  <si>
    <t>Carl is falling asleep on my &amp;quot;bed&amp;quot;  where do I sleep?</t>
  </si>
  <si>
    <t>colorstar4</t>
  </si>
  <si>
    <t xml:space="preserve">Finishing homework! </t>
  </si>
  <si>
    <t>Jeahan</t>
  </si>
  <si>
    <t>we just had the culmination activity for the summer classes. I'm so going to miss the kids.  and I can't believe I'm going back to school.</t>
  </si>
  <si>
    <t xml:space="preserve">Just watched vid of loloma, jas, gizem remake of romeo n juliet-crack up! Now sitting on bus goin home, lost my earring today </t>
  </si>
  <si>
    <t>iheartPSU</t>
  </si>
  <si>
    <t>the spelling bee is on and these kids r AMAZING..i lost early in the 5th grade on the word &amp;quot;their&amp;quot;  how was i suppose 2 kno it was &amp;quot;there&amp;quot;</t>
  </si>
  <si>
    <t>Now I feel icky.....  (not because of the burrito. It was good)</t>
  </si>
  <si>
    <t xml:space="preserve">@kristenstewart9 Enjoy the MTV music awards! We can't see it live here in South Africa tho. </t>
  </si>
  <si>
    <t xml:space="preserve">Ugh I just bit my tongue. </t>
  </si>
  <si>
    <t xml:space="preserve">@lula_snape Most programs don't let you burn to a watchable DVD, I had to get a different program but it didn't work the first time </t>
  </si>
  <si>
    <t>@morphiine Since the wpp tag is now used by someone else, it would be very tough to track down the last wpp  Sorry hon'</t>
  </si>
  <si>
    <t>chengsophia</t>
  </si>
  <si>
    <t xml:space="preserve">I would like to get Invisalign to fix some spaces in my teeth, but too expensive. </t>
  </si>
  <si>
    <t>princesspcd</t>
  </si>
  <si>
    <t>Vivs iPod died out...... Sad........ We played bible go fish again! Viv won!! (aww man...)  well what to do what to do.........</t>
  </si>
  <si>
    <t>janeserz</t>
  </si>
  <si>
    <t xml:space="preserve">@mictlan89 Bad shoes. I really want to do the 5K but right now it's not looking so good </t>
  </si>
  <si>
    <t xml:space="preserve">carousel dreamy donuts? shame on you! your donuts aren't remotely dreamy! tastes like snot </t>
  </si>
  <si>
    <t>JJtheProd</t>
  </si>
  <si>
    <t xml:space="preserve">school is so boring. yep that's all i have to say </t>
  </si>
  <si>
    <t>JoeScherb</t>
  </si>
  <si>
    <t>@kchealy @gpsrunner @thazlett @bowerm Thanks for the support.  Need 2 get through a 5K with my kid on Sunday.    Then bike riding &amp;amp; core.</t>
  </si>
  <si>
    <t xml:space="preserve">Reading This Is What I Want To Tell You and missing my babies. </t>
  </si>
  <si>
    <t xml:space="preserve">When i lived in blythe i  saw other city temps in the 60's in may n i  didn't really believe it.. I do now... 62 </t>
  </si>
  <si>
    <t xml:space="preserve">Tonight is really boring and I don't want you to be sad </t>
  </si>
  <si>
    <t>kristiihunn702</t>
  </si>
  <si>
    <t xml:space="preserve">goingg to bedd sick </t>
  </si>
  <si>
    <t>jessiecollard</t>
  </si>
  <si>
    <t xml:space="preserve">is sad the show is over </t>
  </si>
  <si>
    <t xml:space="preserve">Gmail not working is making me want to cry right now </t>
  </si>
  <si>
    <t>elehcimichele</t>
  </si>
  <si>
    <t xml:space="preserve">@gabrielsaporta So im guessing the get money gabe shirt is still MIA. Lame lame lame </t>
  </si>
  <si>
    <t>niiicaf</t>
  </si>
  <si>
    <t xml:space="preserve">@tommcfly you met the fans on wednesday at hilton's bar. meet us! haha i know you tired but we spent lost of money here just to see you </t>
  </si>
  <si>
    <t>brittanyfischer</t>
  </si>
  <si>
    <t>@raacheeel i don't  i sold it right after i took my final, sorry!</t>
  </si>
  <si>
    <t>notoriousdgk</t>
  </si>
  <si>
    <t>singing in my room.....  i did love you</t>
  </si>
  <si>
    <t>carriehall</t>
  </si>
  <si>
    <t xml:space="preserve">@perezhilton who cares about Adam's sexuality, geez, so sad </t>
  </si>
  <si>
    <t xml:space="preserve">My toes are icicles... </t>
  </si>
  <si>
    <t>Queenscutie07</t>
  </si>
  <si>
    <t xml:space="preserve">There is nothing on tv &amp;amp; I can't sleep </t>
  </si>
  <si>
    <t>KevinHLee</t>
  </si>
  <si>
    <t xml:space="preserve">just woke up, now its time to do h.w. </t>
  </si>
  <si>
    <t>BecomingBella</t>
  </si>
  <si>
    <t>there'll be an update on Tay &amp;amp; Selena (eew) tomorrow on @LaineyGossip,  ahh i'm gonna be brokenhearted</t>
  </si>
  <si>
    <t>@SixTimesBlue Well crap  What's the point of them then?</t>
  </si>
  <si>
    <t>roxanneranae</t>
  </si>
  <si>
    <t xml:space="preserve">tired! still have to finish history. </t>
  </si>
  <si>
    <t>cynical5679</t>
  </si>
  <si>
    <t xml:space="preserve">@whitenebula it takes my dog only about 9 days, and she is just one dog </t>
  </si>
  <si>
    <t>@rainagrigsby omgg that sucks  how did they break it1</t>
  </si>
  <si>
    <t>allison0528</t>
  </si>
  <si>
    <t xml:space="preserve">Poo.  Looks like FL sis offline again.  </t>
  </si>
  <si>
    <t>ptn777</t>
  </si>
  <si>
    <t xml:space="preserve">I seem to lose followers by the day </t>
  </si>
  <si>
    <t>NanaRed06</t>
  </si>
  <si>
    <t xml:space="preserve">@thebitb wat yall doin..?? im bored </t>
  </si>
  <si>
    <t>_mj24</t>
  </si>
  <si>
    <t xml:space="preserve">Waiting for my turn to buy my food... So so so hungry... </t>
  </si>
  <si>
    <t>sailorKa</t>
  </si>
  <si>
    <t xml:space="preserve">@Victor_Drax yeah, he looks like me, right? XD Liz said we look like brothers or something! LOL. Of course, he's the sexier brother thou </t>
  </si>
  <si>
    <t>QUEEN_MIMI</t>
  </si>
  <si>
    <t xml:space="preserve">@OdisG mE!!! Back in DR! I use 2 have a new Chinchon everyday </t>
  </si>
  <si>
    <t>LLCoolLay</t>
  </si>
  <si>
    <t xml:space="preserve">@gwen206 shoot I didn't take the day off... </t>
  </si>
  <si>
    <t>admon09</t>
  </si>
  <si>
    <t xml:space="preserve">and hunter/shammy gear drops ... too bad we only have 1 shammy and no hunters in this raid </t>
  </si>
  <si>
    <t>emilygonsalves</t>
  </si>
  <si>
    <t>My #Brother MFC is great for scanning, sometimes infuriating for printing  Had to fight with it to convince it that the ink is NOT empty.</t>
  </si>
  <si>
    <t>MusicKitty</t>
  </si>
  <si>
    <t xml:space="preserve">is relieved. Fate is doing better, dishwasher is fixed, and car is almost fixed. Fan belts are replaced, but speakers need to be replaced </t>
  </si>
  <si>
    <t>AmandaHarding30</t>
  </si>
  <si>
    <t xml:space="preserve">my fingers are crossed and toes and anything else i can cross </t>
  </si>
  <si>
    <t>wlkitoutmin</t>
  </si>
  <si>
    <t xml:space="preserve">You are saved but can you say the same for your mouth </t>
  </si>
  <si>
    <t>Delfwago</t>
  </si>
  <si>
    <t xml:space="preserve">so im gonna go &amp;amp; do my safe driving course online right now. i need to get it down before tomorrow morning  </t>
  </si>
  <si>
    <t>AngKam</t>
  </si>
  <si>
    <t>@YouTubeAmelia Oh Amelia!!! I'm not even done watching, but I'm so sorry you are feeling this way.  Wish I could hug you!</t>
  </si>
  <si>
    <t>ngocness</t>
  </si>
  <si>
    <t xml:space="preserve">@JiunweiC how much is it for ingredients? I have mismatched chairs and tables. I hate wasting money on mismatched furniture </t>
  </si>
  <si>
    <t>marleen_a</t>
  </si>
  <si>
    <t xml:space="preserve">@laurraka i miss u! come back already </t>
  </si>
  <si>
    <t>HermioneWazlib</t>
  </si>
  <si>
    <t xml:space="preserve">It's midnight...I leave tomorrow at 4 AM...and I can't sleep. </t>
  </si>
  <si>
    <t xml:space="preserve">@Mandy_Mo Very true, and the only way to stop it, especially in these countries, is to get at the root causes - poverty. A very hard task </t>
  </si>
  <si>
    <t>Bssmastr</t>
  </si>
  <si>
    <t>I should have gone...lol.  I just got a picture of what they're dressed like.  Ugh I hate my knee...</t>
  </si>
  <si>
    <t>@ecalderon19 so where are you? LOL! Noooo drinking is bad  where you going? To that 18 &amp;amp; over club again?</t>
  </si>
  <si>
    <t>miss_makeup</t>
  </si>
  <si>
    <t xml:space="preserve">@XMPieman xmpie is hard to work - it impos funny </t>
  </si>
  <si>
    <t>theroxy</t>
  </si>
  <si>
    <t>Sorry @Boboo1629, it's only hard because the pre-sale 4 @peteyorn has soldout   Tix on sale Saturday @ noon.</t>
  </si>
  <si>
    <t xml:space="preserve">Okay..I can not sleep. </t>
  </si>
  <si>
    <t xml:space="preserve">Ok. I'll just go play on my music page.         No bye or anything...    </t>
  </si>
  <si>
    <t>@selenagomez  sad to hear that.</t>
  </si>
  <si>
    <t>@wecomparebooks family? all in the circus, spinning by their necks, riding elephants and generally bearded and ugly...not bloggable   DAMN</t>
  </si>
  <si>
    <t>Boston182</t>
  </si>
  <si>
    <t xml:space="preserve">Duudoo! Cant sleep fuckin school in like 5 more hours! </t>
  </si>
  <si>
    <t>Angeliiinaaa</t>
  </si>
  <si>
    <t xml:space="preserve">@travo617 310 this one is stupid tho. some old white man, prolly a sugar daddy yuckk LoL its about to be ovaa. there's nothin else on tv </t>
  </si>
  <si>
    <t>candygian</t>
  </si>
  <si>
    <t xml:space="preserve">@kheeyong my stockings is tearing off </t>
  </si>
  <si>
    <t>@Ediesedgwick83 but v v v excited now!!! Am so bored of being ill, but things are not going to get any better for the near future  &amp;amp;</t>
  </si>
  <si>
    <t xml:space="preserve">I don't listen.  To anything. </t>
  </si>
  <si>
    <t xml:space="preserve">......................i am disappointed </t>
  </si>
  <si>
    <t>sarahgbennett</t>
  </si>
  <si>
    <t xml:space="preserve">@mammaloves  not only is your facebook not loading, neither is your profile pic in twitter </t>
  </si>
  <si>
    <t>xXKushSmokerXx</t>
  </si>
  <si>
    <t>nickela</t>
  </si>
  <si>
    <t xml:space="preserve">Hey there @Rpatz4MTVaward found out that i'll only be watching the awards on the 7th here in south africa! </t>
  </si>
  <si>
    <t>BmrSnrAlly</t>
  </si>
  <si>
    <t>Wishing I could go to the Tour of Rock concert at the zoo amp tomorrow  some of my favorite bands will be there..</t>
  </si>
  <si>
    <t>erinmagyar</t>
  </si>
  <si>
    <t xml:space="preserve">Not a fan of being in my house alone at night. Lots of strange noises outside and bed bugs on the loose </t>
  </si>
  <si>
    <t xml:space="preserve">browbeaten Irish people waking up to their wonderful clergy, finally. http://bit.ly/YrtZo  My Nan would be rolling over in her grave </t>
  </si>
  <si>
    <t xml:space="preserve">im soo hungry, but i shouldn't be eating after 8PM. </t>
  </si>
  <si>
    <t xml:space="preserve">So bored ... Wish it was 5.00 already. it's been such a slow day </t>
  </si>
  <si>
    <t>SwagBrandi94</t>
  </si>
  <si>
    <t xml:space="preserve">Ughh.. I Miss You! </t>
  </si>
  <si>
    <t>cjsimmons</t>
  </si>
  <si>
    <t>sick at home w/ the flu.  Boss gave me no option, so have 2 go in2 work 2night cause everyone else is sick &amp;amp; I dont sound as bad. WTF??</t>
  </si>
  <si>
    <t>@brookeiloveyou You're link is weird in my computer...  It's like a spam ad. (</t>
  </si>
  <si>
    <t xml:space="preserve">Ugh i have to wake up early </t>
  </si>
  <si>
    <t>tashiababiie</t>
  </si>
  <si>
    <t xml:space="preserve">my shoes are giving me oweiisss </t>
  </si>
  <si>
    <t>aldooink</t>
  </si>
  <si>
    <t>@GeminiStarr his son was there  but he rubbed my back ahhh fuckin love him  i want my diamond!!!! lol</t>
  </si>
  <si>
    <t>sony_bear</t>
  </si>
  <si>
    <t xml:space="preserve">Going to sleep now. Got a LONG day ahead of me tomorrow </t>
  </si>
  <si>
    <t xml:space="preserve">@90_angel at least you don't have a 5 hour drive through nothing but boring desert...Love to visit, hate the drive, and no money to fly </t>
  </si>
  <si>
    <t>spanishrena</t>
  </si>
  <si>
    <t>My arm is swollen like a cow  - http://tweet.sg</t>
  </si>
  <si>
    <t xml:space="preserve">Ughh.. I Miss Himm! </t>
  </si>
  <si>
    <t>lovableditz</t>
  </si>
  <si>
    <t xml:space="preserve">oh goodness...still no VIP email...and I missssss my Chatzy girls....  </t>
  </si>
  <si>
    <t xml:space="preserve">oh no Jamie is leaving Wompro!! who will be my amazing promo magician now? </t>
  </si>
  <si>
    <t>caitlinhelene</t>
  </si>
  <si>
    <t xml:space="preserve">It's always so sad the first time I have to wash a hoodie. They never recover </t>
  </si>
  <si>
    <t>orenmazor</t>
  </si>
  <si>
    <t xml:space="preserve">spent some chatting to my friend tonight. she's being sued by her previous employer for talking to her old customers (she's a contractor) </t>
  </si>
  <si>
    <t>Brizzy1</t>
  </si>
  <si>
    <t xml:space="preserve">so I'm trying to fall asleep but its not working and I still can't breathe...(tear) </t>
  </si>
  <si>
    <t xml:space="preserve">(sick) im at home boed as hell cant sleep no ons home have no engery to do anything want to go to skool but cant </t>
  </si>
  <si>
    <t>danispence</t>
  </si>
  <si>
    <t>No way they'll finish tomorrow. Monday makes 4wks on 2wk job  Cue Gilligan theme. Thank goodness for mom sanity check. I &amp;lt;3 my mom</t>
  </si>
  <si>
    <t>letspaintstyle</t>
  </si>
  <si>
    <t>im really sadd. i officially like him  but he obviously doesnt feel the same way... there must be something wrong with me... =/</t>
  </si>
  <si>
    <t>OH: FartWatch: I farted on my dog and now everytime I go near him he runs away  FML http://cli.gs/RPV1vS http://tinyurl.com/kvn6me</t>
  </si>
  <si>
    <t>bmariea</t>
  </si>
  <si>
    <t xml:space="preserve">I don't want to marry an Australian schmuck </t>
  </si>
  <si>
    <t xml:space="preserve">@jordanknight JK where r u... when im not logged on u twitter away. when I come 2 play u go away </t>
  </si>
  <si>
    <t>Gioconda_s</t>
  </si>
  <si>
    <t xml:space="preserve">I suffered the most enormous migraine today... They are not fun </t>
  </si>
  <si>
    <t>j_quijas</t>
  </si>
  <si>
    <t>cant believe its the end of 11th grade, technically i am a senior already  wow. Getting some homework done so I can enjoy Friday.</t>
  </si>
  <si>
    <t>Dwanna1</t>
  </si>
  <si>
    <t xml:space="preserve">didnt get a chance to see dance flick today  </t>
  </si>
  <si>
    <t>maths test today -.-  bad times xD cant wait for the weekend! off til wendsday yaay</t>
  </si>
  <si>
    <t>lexxisjo</t>
  </si>
  <si>
    <t xml:space="preserve">Ouch...sunburnt lips.  </t>
  </si>
  <si>
    <t>is going to bed now cause I really dont feel well right now  Good night everyone</t>
  </si>
  <si>
    <t xml:space="preserve">@veneretio aww. no sounds </t>
  </si>
  <si>
    <t>LO_FERRIGNO</t>
  </si>
  <si>
    <t>@PlusModelNikki. Yes  the repeat is @ 3am. Damn that! Lol I'm still tipsy</t>
  </si>
  <si>
    <t>ash8184</t>
  </si>
  <si>
    <t xml:space="preserve">@bdub1983 you have to take buddy... what would you do without him? </t>
  </si>
  <si>
    <t>itscassie_grr</t>
  </si>
  <si>
    <t xml:space="preserve">i want jack in the box tacos soooo bad right now </t>
  </si>
  <si>
    <t>natalieloves</t>
  </si>
  <si>
    <t>@doomdodadidadi ohh  well, that's awesome!! I hope you have a good time  I wish I could go, I'm only 4hours away ahh..</t>
  </si>
  <si>
    <t>kbvolley5</t>
  </si>
  <si>
    <t xml:space="preserve">This is for the better. This is for the better. This is for the better. I wish I believed it though </t>
  </si>
  <si>
    <t>grissay</t>
  </si>
  <si>
    <t>@xbobertx77 I am too  I'd totally take you out if I could!</t>
  </si>
  <si>
    <t>khop225</t>
  </si>
  <si>
    <t xml:space="preserve">*sigh* wish I was at bliss </t>
  </si>
  <si>
    <t>@domenicaax3 i left 10 mins after the cocnert finish  did he come to the lobby?</t>
  </si>
  <si>
    <t>AprilGraves</t>
  </si>
  <si>
    <t>Bummer, I was going for Kennyi, but he was out on the word palatschinken.  such smart kids in this bee!</t>
  </si>
  <si>
    <t>rosenjs</t>
  </si>
  <si>
    <t>@ffidler bummed you didn't make it. I think @awapy had fun but I didn't get to meet @vboykis &amp;amp; mr.b  Someday soon hopefully.</t>
  </si>
  <si>
    <t>tabatha_akers</t>
  </si>
  <si>
    <t xml:space="preserve">Heck, no i am not going to bed, this thunderstorm is scaring me.. </t>
  </si>
  <si>
    <t>MACfiendd</t>
  </si>
  <si>
    <t>awww mann r.I.p kitty  &amp;amp;&amp;amp;&amp;amp; unborn kittens..  man it's not fair, I'm actually bummed...</t>
  </si>
  <si>
    <t xml:space="preserve">@NoeIsaac I still have to see it!!! </t>
  </si>
  <si>
    <t>xKevinxSkylaRx</t>
  </si>
  <si>
    <t xml:space="preserve">@xRawrx0x i love you so much my love!!! ill miss you so much!!! </t>
  </si>
  <si>
    <t xml:space="preserve">@blacqdogg still there?.... that's a no no...u tired tho </t>
  </si>
  <si>
    <t>jenifur78</t>
  </si>
  <si>
    <t xml:space="preserve">@MarleeMatlin Hope the book signing went well. Wish I could have gone but I live 3 hrs away. </t>
  </si>
  <si>
    <t>BrassKnuckleGal</t>
  </si>
  <si>
    <t xml:space="preserve">Im tired and waiting for levi to call </t>
  </si>
  <si>
    <t>ZakiyaGetmoe</t>
  </si>
  <si>
    <t xml:space="preserve">listening to a bit of Vivian Green while I'm figuring out why my html aint working....sigh ~ no good </t>
  </si>
  <si>
    <t>ohlawdy</t>
  </si>
  <si>
    <t xml:space="preserve">how do i get rid of coughs? this one likes to keep me up at night </t>
  </si>
  <si>
    <t>akshathanaik</t>
  </si>
  <si>
    <t xml:space="preserve">Confused right now !!!!!!! not in a good mood ................!!!!!!!!1 </t>
  </si>
  <si>
    <t>is sitting at home waiting to head to the hospital  update more later, Thanks jenn!</t>
  </si>
  <si>
    <t xml:space="preserve">Do spammers have a natural propensity for finding blogs? Have more spam comments that real ones on my blog </t>
  </si>
  <si>
    <t>I wanna go for a walk... But i really should eat something... But i feel like wayyy sicky  so i dunno if i can.</t>
  </si>
  <si>
    <t>Mike_Wood</t>
  </si>
  <si>
    <t>Reading: CBC cuts158 jobs and more later. 2/3 of the radio day will be repeats I guess. Familiar people leaving...   http://bit.ly/OQL5d</t>
  </si>
  <si>
    <t>bintut</t>
  </si>
  <si>
    <t xml:space="preserve">I miss you so much &amp;lt;http://tinyurl.com/mf75v4&amp;gt;...  </t>
  </si>
  <si>
    <t>maddyhastopee</t>
  </si>
  <si>
    <t xml:space="preserve">Im sitting on stevens backyard swing.. By myself </t>
  </si>
  <si>
    <t>aka_poptart</t>
  </si>
  <si>
    <t xml:space="preserve">@selenagomez  thats sad </t>
  </si>
  <si>
    <t xml:space="preserve">@selenagomez aww selena. that makes me want to cry too. i hate seeing others sad or upset. </t>
  </si>
  <si>
    <t>EdwinRobinson</t>
  </si>
  <si>
    <t xml:space="preserve">I think I killed our Ipod.  It went through the wash, now just say's low battery although it has charged all night. Will not turn on </t>
  </si>
  <si>
    <t>Sooo wait, The Secret Handshake is coming to SF, but not with LYLT. boooo.  I still kind of want to go......anyone interested?</t>
  </si>
  <si>
    <t xml:space="preserve">@emolio  Oh. I will be there June 9th for a show. Too baddddd. </t>
  </si>
  <si>
    <t>celinecormier</t>
  </si>
  <si>
    <t xml:space="preserve">@sethsimonds that's too sad to tweet about </t>
  </si>
  <si>
    <t>tashhx3</t>
  </si>
  <si>
    <t xml:space="preserve">sick of computer class... save me </t>
  </si>
  <si>
    <t>claireesque</t>
  </si>
  <si>
    <t xml:space="preserve">i'd be happier that the semester's over if law didnt give us an assignment due monday </t>
  </si>
  <si>
    <t>scottkeenan</t>
  </si>
  <si>
    <t xml:space="preserve">@johncmayer It feels like we don't talk any more. </t>
  </si>
  <si>
    <t>GaelicHero</t>
  </si>
  <si>
    <t xml:space="preserve">@Blue_Rose_ why for you are imbed with the earliness? </t>
  </si>
  <si>
    <t>ixchellopez</t>
  </si>
  <si>
    <t xml:space="preserve">I can't choose, so confused! What's it all mean? &amp;lt;--- </t>
  </si>
  <si>
    <t>LG3318</t>
  </si>
  <si>
    <t xml:space="preserve">trying to figure out how this works and sad the Cats lost </t>
  </si>
  <si>
    <t xml:space="preserve">@yahyan may I ask you somethin'? </t>
  </si>
  <si>
    <t>Myspace. Texting. Music. Looking through pictures on my computer. ASDFGHJKL late start. Tmrw is impact day  Should be boring. But fun. LOL</t>
  </si>
  <si>
    <t>@amandapalmer Not enjoying Beowulf? Now @neilhimself will be  &amp;quot;teh sad&amp;quot;.   Nah, I'm sure he appreciates and respects your honesty.</t>
  </si>
  <si>
    <t xml:space="preserve">@krystlewallis, i was just listening to teagen and sara, and it reminded me of you. Is it teagan? Who knows? I miss california. </t>
  </si>
  <si>
    <t>MsNormaJean</t>
  </si>
  <si>
    <t xml:space="preserve">I miss Richard </t>
  </si>
  <si>
    <t>PrincessofNY</t>
  </si>
  <si>
    <t xml:space="preserve">@OGBERRY tryin to sleep..cant sleep for anythin!!! someone help me </t>
  </si>
  <si>
    <t xml:space="preserve">man these TED Talks are awesome. but take a lot of time to download in my 256kbps connection </t>
  </si>
  <si>
    <t>AntBarlow</t>
  </si>
  <si>
    <t xml:space="preserve">My ps3 keeps YLODing. Not a good sign </t>
  </si>
  <si>
    <t>nebelstreif</t>
  </si>
  <si>
    <t xml:space="preserve">Just got home from work. What possessed me to leave my DS at home today? Boringest day ever. Also, I forgot to charge my phone. </t>
  </si>
  <si>
    <t>@Nayvan ewww manu i feel sorry for you guys  lol</t>
  </si>
  <si>
    <t>amatorium</t>
  </si>
  <si>
    <t xml:space="preserve">being saddened by my neighbor's outside dog whining and crying the night away, poor thing  </t>
  </si>
  <si>
    <t>LimeLuna</t>
  </si>
  <si>
    <t xml:space="preserve">y stoy chillona </t>
  </si>
  <si>
    <t>PamelaDanai</t>
  </si>
  <si>
    <t xml:space="preserve">I give so much and neva receive...i gets no love these days </t>
  </si>
  <si>
    <t>aprillily</t>
  </si>
  <si>
    <t xml:space="preserve">My cat has gone missing.  We're rather distraught about it. Prolly he'll show up just when we're resigned to him being gone for good. </t>
  </si>
  <si>
    <t>@sunshinecelery Awww. Poor stories.  It's a pity that no good author can use the word &amp;quot;twilight&amp;quot; in a title anymore. It's forever sullied.</t>
  </si>
  <si>
    <t>iamcass</t>
  </si>
  <si>
    <t xml:space="preserve">Don't get me wrong I LOVED outback tonight but omg it tore me up like something fierce. </t>
  </si>
  <si>
    <t>buchanan94</t>
  </si>
  <si>
    <t xml:space="preserve">i lost my  camera </t>
  </si>
  <si>
    <t>xSandraL</t>
  </si>
  <si>
    <t xml:space="preserve">LAST DAY OF SCHOOL. Graduation tomorrow! This is so depressing I'm gonna cry :'( I'M GONNA MISS EVERYONE </t>
  </si>
  <si>
    <t>My tummy hurts  again smh werk in the noonday ill holla</t>
  </si>
  <si>
    <t xml:space="preserve">http://twitpic.com/65zuj The sad sight of today. </t>
  </si>
  <si>
    <t xml:space="preserve">boys SUCCK </t>
  </si>
  <si>
    <t xml:space="preserve">Net service in my area is driving me insane </t>
  </si>
  <si>
    <t>andysh</t>
  </si>
  <si>
    <t xml:space="preserve">@GodfreyChan i have a UBC card but it's student </t>
  </si>
  <si>
    <t xml:space="preserve">@quinnal Monster it was... I'm avoiding the 07 from here. The 04 was SOOOO good, the 07 not close. </t>
  </si>
  <si>
    <t>tpeiryn</t>
  </si>
  <si>
    <t xml:space="preserve">someone lost my patrick starfish </t>
  </si>
  <si>
    <t>Looks like if our Japan stay is extended beyond Dec it may only be for a few mths  At least we wouldn't be moving back to Oz in Summer!</t>
  </si>
  <si>
    <t>danBakovic</t>
  </si>
  <si>
    <t xml:space="preserve">http://twitpic.com/65zvr - end of summer!!! </t>
  </si>
  <si>
    <t>ishelbzz</t>
  </si>
  <si>
    <t xml:space="preserve">@raisamazing we need to hangout soon&amp;lt;3 I really miss chu </t>
  </si>
  <si>
    <t>JimmyRockerRHP</t>
  </si>
  <si>
    <t>Homerun.    Bad start.  Gonna shake it off.  Next pitch:  fastball.</t>
  </si>
  <si>
    <t xml:space="preserve">Just fml no one cares and everyones life would be WAY better with out me so y dont i just die </t>
  </si>
  <si>
    <t>encaf1</t>
  </si>
  <si>
    <t>Holy crap! Too much awesome &amp;amp; interesting people, but it's 2am and I gotta sleep..  I swear, I gotta either move closer to you folks, or..</t>
  </si>
  <si>
    <t xml:space="preserve">@iamdjs I can't afford art school </t>
  </si>
  <si>
    <t xml:space="preserve">lmao dood steph last day of charmed skool tomorrow how fucken sad! </t>
  </si>
  <si>
    <t>gardkarlsen</t>
  </si>
  <si>
    <t>getting more and more spam in my guestbook http://www.gardkarlsen.com/guestbook1  What is the purpose?</t>
  </si>
  <si>
    <t xml:space="preserve">@ladygaga heard you gave an awesome performance in sa.. sad to have missed </t>
  </si>
  <si>
    <t>@SwagBrandi94 Lol.  I Miss You More! It's Cuz GayyDee Got His Phone Disconnected.</t>
  </si>
  <si>
    <t xml:space="preserve">@samantharonson Fly safe and enjoy your time in europe. Wish I could see you in munich tonight, but Iï¿½m not able to. So sad </t>
  </si>
  <si>
    <t>xonlywishesx</t>
  </si>
  <si>
    <t xml:space="preserve">I don't think I understand the point of twitter. Is this what happens after you leave highschool? You don't &amp;quot;get&amp;quot; things? That sucks. </t>
  </si>
  <si>
    <t>im_foreveryours</t>
  </si>
  <si>
    <t xml:space="preserve">watching men in black. ugh i miss you </t>
  </si>
  <si>
    <t>StephanieHui</t>
  </si>
  <si>
    <t>@audreypanda Alright, feel better! And get better soon  Maybe you caught the swine flu from Marmar, LOL.</t>
  </si>
  <si>
    <t xml:space="preserve">I really feel like painting... but I have no supplies </t>
  </si>
  <si>
    <t>stateofemergncy</t>
  </si>
  <si>
    <t xml:space="preserve">poor @foxy_manacle, all crowded around with Angus the Giant (whom i thought was rocky dennis) standing in front of her. </t>
  </si>
  <si>
    <t>ryuk86</t>
  </si>
  <si>
    <t>sleeping  well, I was sleeping.. now I'm awake... but I need to sleep again cause I work at 6:45am.  I hate mixing up my schedule...</t>
  </si>
  <si>
    <t>Hmmm.....interesting. Now I remember why I don't go north of 14st and west of 6th ave   spandex GALORE!!</t>
  </si>
  <si>
    <t>hiddennearyou</t>
  </si>
  <si>
    <t>Mommy had an accident  going to the hospital. Idk what happened</t>
  </si>
  <si>
    <t>MissionalPeople</t>
  </si>
  <si>
    <t xml:space="preserve">@nathanholman u going? i'm jealous </t>
  </si>
  <si>
    <t>disco3K</t>
  </si>
  <si>
    <t xml:space="preserve">was involved in a car accident this morning </t>
  </si>
  <si>
    <t>@Pennyfoamposite My bad.  Wanna go outside and throw the football? Wanna go get some ice cream?</t>
  </si>
  <si>
    <t>jessjaser</t>
  </si>
  <si>
    <t>alll alone at uconn  waahhhhh</t>
  </si>
  <si>
    <t>justiceforsome</t>
  </si>
  <si>
    <t xml:space="preserve">Thank you to anyone who reads all of this for giving me the chance to vent. I feel like I am all out of options. </t>
  </si>
  <si>
    <t>moominking13</t>
  </si>
  <si>
    <t xml:space="preserve">05:57 and i am wide awake, my cold doesn't let me sleep whatsoever  </t>
  </si>
  <si>
    <t>dillonn</t>
  </si>
  <si>
    <t xml:space="preserve">christmas music reminds me of new york </t>
  </si>
  <si>
    <t>sophias_place</t>
  </si>
  <si>
    <t xml:space="preserve">@WCPO Could've really done WITHOUT the dead horse story late at night..signed, depressed animal love </t>
  </si>
  <si>
    <t>RiaMathew</t>
  </si>
  <si>
    <t xml:space="preserve">@baker_vindee back to work again! </t>
  </si>
  <si>
    <t>KatyKlang</t>
  </si>
  <si>
    <t xml:space="preserve">sad to leave the cities this weekend </t>
  </si>
  <si>
    <t>@Taigur cute name but it reminds me of this evil girl who goes 2 school in riverside  lmao jk</t>
  </si>
  <si>
    <t>alexa_137</t>
  </si>
  <si>
    <t xml:space="preserve">My Twitters Broken, I Cant Add Other People. </t>
  </si>
  <si>
    <t>TheLostSwede</t>
  </si>
  <si>
    <t xml:space="preserve">@TimSmalley not far to go at least, good flight so far? at least you might catch some sun before the rain starts here next week </t>
  </si>
  <si>
    <t>amilya</t>
  </si>
  <si>
    <t>@Therapist_Model Just jumping on to catch up on twitter My blackberry died   I am Lost. So who said I was out 4 pedi?any other wives w/ me</t>
  </si>
  <si>
    <t>mainlinelife</t>
  </si>
  <si>
    <t xml:space="preserve">i can't stop bidding on ridiculous things on ebay </t>
  </si>
  <si>
    <t>MissFixIt</t>
  </si>
  <si>
    <t xml:space="preserve">I can't believe how busy I've been... Didn't even have time to goof off and read Twitter... </t>
  </si>
  <si>
    <t>TheShaun316</t>
  </si>
  <si>
    <t xml:space="preserve">The Shaun is getting old because he thought he knew what &amp;quot;getting it in&amp;quot; but just realize he doesn't. </t>
  </si>
  <si>
    <t xml:space="preserve">Last ride with my baby girl alexus </t>
  </si>
  <si>
    <t>Tyrone17</t>
  </si>
  <si>
    <t xml:space="preserve">@ddlovatofans101 ok fair enough </t>
  </si>
  <si>
    <t>firebuilt</t>
  </si>
  <si>
    <t xml:space="preserve">I want to do something special for my birthday, with people. But then I remember that I don't have anyone to do things with. </t>
  </si>
  <si>
    <t>glencocco</t>
  </si>
  <si>
    <t xml:space="preserve">@traycy Did you get to attend the thesis GA? I couldn't get out of bed this morning because I had really really bad cramps </t>
  </si>
  <si>
    <t>spedula</t>
  </si>
  <si>
    <t xml:space="preserve">my poor jonah cannot sleep and is coughing a lot  </t>
  </si>
  <si>
    <t>IamrosieC</t>
  </si>
  <si>
    <t xml:space="preserve">Home from the city, wish I was still out there.. I hate feeling sickly. </t>
  </si>
  <si>
    <t>Nope, this isn't a story from 1959, it's from 2009.  &amp;quot;Segregated Proms for Black and White Students&amp;quot; http://snipr.com/izqsy</t>
  </si>
  <si>
    <t xml:space="preserve">homework is like dirty laundry. itll pile up. and then you eventually have to do it all at once. </t>
  </si>
  <si>
    <t xml:space="preserve">BBQing in the rain was not a very good idea.  i feel sick </t>
  </si>
  <si>
    <t xml:space="preserve">well...I can't go to sleep now.  Flu is no fun. </t>
  </si>
  <si>
    <t>Mels_Scu</t>
  </si>
  <si>
    <t xml:space="preserve">spinal taps hurt </t>
  </si>
  <si>
    <t>Bed bed bed. 1 hour late  but an hour earlier then last nite! 6 hours of glorious sleep then 11+ hours of work tomorrow... Still very sick</t>
  </si>
  <si>
    <t>FizaSuperstar</t>
  </si>
  <si>
    <t xml:space="preserve">My weakness is Dato' Siti's Airmata Ibu song. Fiza O just played it and I cried. </t>
  </si>
  <si>
    <t xml:space="preserve">@RyanSeacrest @Jayde_Nicole http://twitpic.com/65zvr - end of summer!!! </t>
  </si>
  <si>
    <t>Lizmat</t>
  </si>
  <si>
    <t>Soo sad  let's go to CA!</t>
  </si>
  <si>
    <t xml:space="preserve">@SassySenna :whispers back: Sorry, BFF secret... </t>
  </si>
  <si>
    <t>daniii__x</t>
  </si>
  <si>
    <t>ewh it's storming bad :/ I can't sleep now  UGH I'm suck a pussy &amp;gt;.&amp;lt;</t>
  </si>
  <si>
    <t>BritRichelle</t>
  </si>
  <si>
    <t xml:space="preserve">On nights like this, I think about all the times he has held me until I fell asleep. I need to be in Cali </t>
  </si>
  <si>
    <t>munjalm</t>
  </si>
  <si>
    <t xml:space="preserve">I hate that I don't have PCI Express x16 2.0 </t>
  </si>
  <si>
    <t>chiemorimoto</t>
  </si>
  <si>
    <t xml:space="preserve">oh dear... did i catch a cold??? </t>
  </si>
  <si>
    <t>CEC_Beca</t>
  </si>
  <si>
    <t>@selenagomez aw it's over i'm sad  i'm thinking i'm going to go buy it now. Lol tell me something i dont know hahaha makes me move!</t>
  </si>
  <si>
    <t xml:space="preserve">@ashwinpande *click* </t>
  </si>
  <si>
    <t>3hillfanatic</t>
  </si>
  <si>
    <t xml:space="preserve">need to take a bath and eat lunch.. haha i still have my meeting this 3pm.. i wonder how will i get my final exam tomorrow ... bothered. </t>
  </si>
  <si>
    <t>Scottyyy</t>
  </si>
  <si>
    <t xml:space="preserve">Reality has struck.  Jay Leno only had two more shows left with The Tonight Show. </t>
  </si>
  <si>
    <t>LouisPresume</t>
  </si>
  <si>
    <t xml:space="preserve">hope no in here has the swine flu </t>
  </si>
  <si>
    <t>kkennydaglish</t>
  </si>
  <si>
    <t xml:space="preserve">Iï¿½m working at the moment </t>
  </si>
  <si>
    <t>@MrsDDoubleU I'm really a homeless orphan who lives in a box next to @luvinmesomed s house  don't have electricity</t>
  </si>
  <si>
    <t>Virg3704</t>
  </si>
  <si>
    <t xml:space="preserve">Life is throwing me some major curveballs right now </t>
  </si>
  <si>
    <t>jodiiiiiiiiii</t>
  </si>
  <si>
    <t xml:space="preserve">so much pain and discomfort. i want my mommy </t>
  </si>
  <si>
    <t xml:space="preserve">One of my weakness. Dato' Siti's Airmata Ibu. Fiza O just played the song on Ria and I just cried. </t>
  </si>
  <si>
    <t>sparkliatti</t>
  </si>
  <si>
    <t xml:space="preserve">@lvwedconcierge Ur link doesn't work </t>
  </si>
  <si>
    <t>my stomach hurts  stupid food court crap!</t>
  </si>
  <si>
    <t>MMichael_</t>
  </si>
  <si>
    <t xml:space="preserve">@selenagomez aw ...that reminds me of the time were i had to leave my niece for about 3 month, day by day i felt like someone was missing </t>
  </si>
  <si>
    <t>Haley52191</t>
  </si>
  <si>
    <t xml:space="preserve">is hungry but wayyy to tired to get up. work in the morning </t>
  </si>
  <si>
    <t>CherelleSexy</t>
  </si>
  <si>
    <t>I'm really missing my real friends back home  BUT happy I will soon make new ones!</t>
  </si>
  <si>
    <t>TamaraPebble</t>
  </si>
  <si>
    <t xml:space="preserve">i miss you experiment 626. come home soon </t>
  </si>
  <si>
    <t>abetico</t>
  </si>
  <si>
    <t xml:space="preserve">Sex is out of &amp;quot;you think you can dance&amp;quot; </t>
  </si>
  <si>
    <t>yorbi12</t>
  </si>
  <si>
    <t>@ddlovato  heheheh.. i wanna know!!.. &amp;lt;3&amp;lt;3&amp;lt;3&amp;lt;3&amp;lt;3 love uu demiii!!</t>
  </si>
  <si>
    <t>mysummerbeard</t>
  </si>
  <si>
    <t xml:space="preserve">@MaureenMikel sounds like a rough night. </t>
  </si>
  <si>
    <t>lollipop_smile</t>
  </si>
  <si>
    <t xml:space="preserve">50 twitter following me . Now just have 49 . Oahhh </t>
  </si>
  <si>
    <t xml:space="preserve">@katienaas what did I do? </t>
  </si>
  <si>
    <t>doyoufoster</t>
  </si>
  <si>
    <t xml:space="preserve">shoot just found a flaw in my design.  I only thought I was done </t>
  </si>
  <si>
    <t>Listersmate</t>
  </si>
  <si>
    <t xml:space="preserve">@Janetdawson2009 I can't find you on Facebook. </t>
  </si>
  <si>
    <t xml:space="preserve">Going to Tigerheat w the gays. I miss Roxi </t>
  </si>
  <si>
    <t>@kcarruthers Whats the alt text? (Can't get alt on mobile  )</t>
  </si>
  <si>
    <t>J_Wainwright</t>
  </si>
  <si>
    <t xml:space="preserve">Working an 11 hour day. Not off till 3. Salary is awesome </t>
  </si>
  <si>
    <t xml:space="preserve">Yesterday I made a rhubarb crumble.  Tonight I'm making a rhubarb upside down cake.  I just need to start baking before 9 pm.  </t>
  </si>
  <si>
    <t>angelboi1217</t>
  </si>
  <si>
    <t xml:space="preserve">At pb bar &amp;amp; grill drinking $2.50 pints and watching the ring(WTF).... We're all gunna die in 7 days. </t>
  </si>
  <si>
    <t xml:space="preserve">@tommcfly </t>
  </si>
  <si>
    <t>Feeling sad and depressed  What a crappy feeling! Its going to be a long night!</t>
  </si>
  <si>
    <t>PenaltyKillah</t>
  </si>
  <si>
    <t xml:space="preserve">@wendyisastar Well, the Vegas rounds are coming up... guess that's the end of the comedy and now all the drama. </t>
  </si>
  <si>
    <t xml:space="preserve">@MistaFuture I'm hella mad. My dad didn't wire the money like he said he was supposed to </t>
  </si>
  <si>
    <t xml:space="preserve">@petre I can never see the photos you post. </t>
  </si>
  <si>
    <t xml:space="preserve">@brightondoll omg, bb can you pick me up some salt and vinegar chips? </t>
  </si>
  <si>
    <t>@DirtyRose17 Yeah I do!  Whenever I can...I don't have cable.  LOL!</t>
  </si>
  <si>
    <t>joewhitworth</t>
  </si>
  <si>
    <t xml:space="preserve">... and he has just seem that chance (pretty much) snatched away from hands = damn economic crisis! </t>
  </si>
  <si>
    <t>FollowtheSun64</t>
  </si>
  <si>
    <t xml:space="preserve">Just got back from the animal emergency room. My poor baby has colitis. He's on medication now, I hope he gets better </t>
  </si>
  <si>
    <t>I got my grades ALLLLLLL A'S and one B  ahhhh Bichota killed my gaaame but that class was brutal</t>
  </si>
  <si>
    <t>lacy_dupree</t>
  </si>
  <si>
    <t xml:space="preserve">my heart hurts </t>
  </si>
  <si>
    <t xml:space="preserve">Came home to an ill dog tonight, she might not make it through the weekend. The hardest part of having/caring for a pet is seeing them go </t>
  </si>
  <si>
    <t>SeanSceno</t>
  </si>
  <si>
    <t>I just found my xanga! Lol. Back in the day when &amp;quot;lol&amp;quot; was new and using &amp;quot;y&amp;quot; and &amp;quot;u&amp;quot; wasn't stupid and when I used to say oam  good times.</t>
  </si>
  <si>
    <t>man, I wanted some chipotle &amp;amp; they're closed  now what can I eat?</t>
  </si>
  <si>
    <t xml:space="preserve">gutted!  wish i coulda gone to music concert last nite.........was stuck at home doing homework! </t>
  </si>
  <si>
    <t>Princesz22</t>
  </si>
  <si>
    <t xml:space="preserve">@HDOLLAZ i miss my bff ;( i'm goin to sleep good night </t>
  </si>
  <si>
    <t xml:space="preserve">Because you said you weren't going to be there one day. </t>
  </si>
  <si>
    <t>spongicungkring</t>
  </si>
  <si>
    <t xml:space="preserve">just preparing my self study </t>
  </si>
  <si>
    <t xml:space="preserve">@getoaf ummm the ones I'm buying for is too young, they don't have gaming systems yet... I think </t>
  </si>
  <si>
    <t>@JonAsher jonnn! i cant believe you're not following me! lol after all our stickam nights &amp;amp; even topher grace! how sad  lol</t>
  </si>
  <si>
    <t>positivepets</t>
  </si>
  <si>
    <t xml:space="preserve">bang bang bang....tired of the carpentry work going on in my house </t>
  </si>
  <si>
    <t>miguelschatbox</t>
  </si>
  <si>
    <t xml:space="preserve">going to push trough staying up for 9hours and looking happy about it on 5:1/2 hours of sleep help stay awake @early after noon </t>
  </si>
  <si>
    <t>SeanIM</t>
  </si>
  <si>
    <t>@mrskutcher locking dumpsters...that is very sad  I remember some interesting stories from my grandmother about life in the '20's</t>
  </si>
  <si>
    <t xml:space="preserve">@InnyVinny but porns suck </t>
  </si>
  <si>
    <t>theheathermills</t>
  </si>
  <si>
    <t>have had a really great few days off! but I go back to work tomorrow!  I ? My Girls!!</t>
  </si>
  <si>
    <t>vrajn001</t>
  </si>
  <si>
    <t xml:space="preserve">I found a copperhead snake in my pool....no swimming tonight. </t>
  </si>
  <si>
    <t>sarahreber</t>
  </si>
  <si>
    <t xml:space="preserve">@apothegmfoto that really sucks.... </t>
  </si>
  <si>
    <t>snyder_fchs</t>
  </si>
  <si>
    <t>@meghanleighhall i want you to see demi with me!  if we don't go, oh well.and yea, don't tell him about jb at midnight. haha.</t>
  </si>
  <si>
    <t>JasonCBerry</t>
  </si>
  <si>
    <t xml:space="preserve">@catieviox I went to funeral today too </t>
  </si>
  <si>
    <t>My Macguyver cat is trying to eat my Wii  Goddangit</t>
  </si>
  <si>
    <t>Lieneve</t>
  </si>
  <si>
    <t xml:space="preserve">The sound of birds singing in the morning makes me feel happy, not today tho </t>
  </si>
  <si>
    <t>@namralkeeg  Their profile isn't where I thought it was.  If you check out @trip_tucker, he's connected to the others with Enterprise.</t>
  </si>
  <si>
    <t>@MsDasia - read it and then u forgot about me  im breaking up with u lol</t>
  </si>
  <si>
    <t>DahVit</t>
  </si>
  <si>
    <t xml:space="preserve">Need to write a reflection report for my coach. But it is hard to reflect on a session  that happened 3 weeks ago. </t>
  </si>
  <si>
    <t>catwithfins</t>
  </si>
  <si>
    <t xml:space="preserve">@foxy_manacle dude, I am ready to kill them. They are all up in my space. Drunk assholes </t>
  </si>
  <si>
    <t>shikoaugusto</t>
  </si>
  <si>
    <t xml:space="preserve">@oraporra pipettes ï¿½ vida. pull shapes, i like to disco. i like to rock'n'roll, well i just wanna freak out... (8) HEIHEAIAEHIEAHIAE ok </t>
  </si>
  <si>
    <t>getting up early to go to the funeral tomorrow  nighttttt.</t>
  </si>
  <si>
    <t xml:space="preserve">Never go clubbing with a couple...you'll only end up by yourself  </t>
  </si>
  <si>
    <t>misstiffie80</t>
  </si>
  <si>
    <t xml:space="preserve">@jenfulloffun sorry about your cat </t>
  </si>
  <si>
    <t>ohlitaa</t>
  </si>
  <si>
    <t xml:space="preserve">someone text me and make me feel better. please </t>
  </si>
  <si>
    <t>SkinnyKaty</t>
  </si>
  <si>
    <t xml:space="preserve">Sorry for the delayed updates regarding my weight loss journey. Honestly, I've been slacking this week. </t>
  </si>
  <si>
    <t>Dobey92</t>
  </si>
  <si>
    <t xml:space="preserve">why am i sick? i dont want to be sick </t>
  </si>
  <si>
    <t>GORQUIZ</t>
  </si>
  <si>
    <t>@PanikDj ha ha! That's y I never wash my car!! But I just got it back from the shop  it doesn't look new anymore</t>
  </si>
  <si>
    <t>neurogirl07</t>
  </si>
  <si>
    <t xml:space="preserve">isn't happy about working tomorrow. </t>
  </si>
  <si>
    <t xml:space="preserve">@LadyOfDnB more js drama? last i saw was mosthigh vs destro... what now? </t>
  </si>
  <si>
    <t>macasek</t>
  </si>
  <si>
    <t xml:space="preserve">looks like no sleep for me tonight </t>
  </si>
  <si>
    <t>sacredmoment</t>
  </si>
  <si>
    <t xml:space="preserve">@SmartWeddingBiz the link doesn't work </t>
  </si>
  <si>
    <t>KaraLambo</t>
  </si>
  <si>
    <t xml:space="preserve">My chat in Ustream isnt working! </t>
  </si>
  <si>
    <t xml:space="preserve">I saw hella amazing stuff at the mall. It sucks I couldn't shop.  I wish malls closed later. </t>
  </si>
  <si>
    <t>dutchdinero</t>
  </si>
  <si>
    <t>@littlegirlwondr !!!!!!  i had to cuz @dontfollowval and @kblove901 i told em i had a cookin show &amp;quot;cookn wit ya boy dutch&amp;quot; lmao</t>
  </si>
  <si>
    <t>Skinnyfan</t>
  </si>
  <si>
    <t xml:space="preserve">I need a massage </t>
  </si>
  <si>
    <t>izaSwagbeast</t>
  </si>
  <si>
    <t>talkin to my girlfreind  we makin it</t>
  </si>
  <si>
    <t xml:space="preserve">@illix012 Duuuude... its complicated right now. </t>
  </si>
  <si>
    <t>stalkjess</t>
  </si>
  <si>
    <t xml:space="preserve">CTTM super tired slept from 3 plus till 7 only did clsp throughout the night. Plus fmgt. Can't wait for nxt week to come. CTs tho </t>
  </si>
  <si>
    <t>GoldyMom</t>
  </si>
  <si>
    <t>@skibumbrian777 so sorry...my 3 year old woke up with a nightmare   your trip sounds like so much fun!!!</t>
  </si>
  <si>
    <t>samnicyu</t>
  </si>
  <si>
    <t xml:space="preserve">@myelle911  omg haha yeah! u didnt say hi </t>
  </si>
  <si>
    <t>Allyson41991</t>
  </si>
  <si>
    <t xml:space="preserve">Needs a fast cure to a sore throat so I can be better for the Paramore concert! </t>
  </si>
  <si>
    <t xml:space="preserve">I couldn't fit #TwitterRemix in my last tweet </t>
  </si>
  <si>
    <t>AMRHANKYBEAT</t>
  </si>
  <si>
    <t>I told them I was 20 and background dancer for Pretty Ricky.  But I left my Red Draws at home. They was like awww man   ROTFLMAO Youngins</t>
  </si>
  <si>
    <t>lil_guacamole</t>
  </si>
  <si>
    <t>Both dogs having surgery plus crazy day at the office equals anticipating  stress.  it'll be fine. Get through it.</t>
  </si>
  <si>
    <t>aubreyjstark</t>
  </si>
  <si>
    <t xml:space="preserve">2 more craft projects to go. amber's senior walk and picnic tomorrow...have to be up at 630 </t>
  </si>
  <si>
    <t>cynthiavanilla</t>
  </si>
  <si>
    <t>really tired  night everyone.</t>
  </si>
  <si>
    <t>steveobui</t>
  </si>
  <si>
    <t xml:space="preserve">Need a temp car.  Anyone selling one? Cheap </t>
  </si>
  <si>
    <t>@selenagomez awww. You prolly just released everything that bothers you.  Oh well, have fun! ;)</t>
  </si>
  <si>
    <t>iBreakstuff</t>
  </si>
  <si>
    <t>I hope my dog is ok  she I'd having some issue with her eye. I'm really worried</t>
  </si>
  <si>
    <t>@made_2_impress Lol. I Was Gunna Say..  Yeahh. I'm Goin To His Fam's Party On Sat With My Friend.</t>
  </si>
  <si>
    <t>softprops</t>
  </si>
  <si>
    <t xml:space="preserve">almost fin with sarah connor chronicles #terminator </t>
  </si>
  <si>
    <t>Manorly</t>
  </si>
  <si>
    <t xml:space="preserve">Kinda feeling alone and a little depressed, all will be good though.  Separation anxiety from a loved one. </t>
  </si>
  <si>
    <t>DanielAlxander</t>
  </si>
  <si>
    <t>@tamichynn thanks tamz im never too busy for you!  ahhhh i havent seeen you since your back!  i dnt feel the &amp;lt;3 homefry!!  and the TAT=&amp;lt;3</t>
  </si>
  <si>
    <t xml:space="preserve">my cold has gone to worst - my head is double the usual size .. </t>
  </si>
  <si>
    <t>brittfont</t>
  </si>
  <si>
    <t xml:space="preserve">I miss my friend....don't know when I'm going to see you again </t>
  </si>
  <si>
    <t>its_lien</t>
  </si>
  <si>
    <t xml:space="preserve"> no voodoo. But i met a really cool person that was at the bus stop. Lol</t>
  </si>
  <si>
    <t xml:space="preserve">Danm. The asian kid misspelled a word! He's forth place </t>
  </si>
  <si>
    <t>dthickluv</t>
  </si>
  <si>
    <t xml:space="preserve">Should've hit up a lounge or somethin after work </t>
  </si>
  <si>
    <t>Nellybell1</t>
  </si>
  <si>
    <t xml:space="preserve">i rly like him, but i dont know if i can trust him again, but i wanna go out with him, but idk... </t>
  </si>
  <si>
    <t>im all crunchy now + shxt :/ @youngcardi @yunghaze @amberBADbxtch see wat yall did  haha. i need new twitter friends..</t>
  </si>
  <si>
    <t>guitarnoize</t>
  </si>
  <si>
    <t xml:space="preserve">@chrisguitarguy and unfortunately none of them work outside the US </t>
  </si>
  <si>
    <t>didn't get the PE that i wanted.  http://plurk.com/p/wx3d2</t>
  </si>
  <si>
    <t>kittychix</t>
  </si>
  <si>
    <t xml:space="preserve">@DirtyDiva @mechangel @pinksage not fair, I'm missing all the cuddle parties. School sucks </t>
  </si>
  <si>
    <t>raidenokreuz76</t>
  </si>
  <si>
    <t xml:space="preserve">Wanted to hatch those triops so badly </t>
  </si>
  <si>
    <t>tnisocr</t>
  </si>
  <si>
    <t>I hate when work gets in the way of my being able to watch live tennis  It just isn't the same recorded</t>
  </si>
  <si>
    <t>planetmidori</t>
  </si>
  <si>
    <t xml:space="preserve">There r people I want to see n things to do while in town n not enough time. </t>
  </si>
  <si>
    <t>SUPCLARITA</t>
  </si>
  <si>
    <t xml:space="preserve">@ryanntani WRONG. His love for ME is non existant. </t>
  </si>
  <si>
    <t xml:space="preserve">@cocoabrownchic everytime I can't go home, they have an awesome line-up of artists. EVERYTIME! </t>
  </si>
  <si>
    <t>@chrisfranzmusic aaaaaaaahhhhh you're so close yet so far away  I will  indeed see you on Sunday if you will be around!</t>
  </si>
  <si>
    <t xml:space="preserve">Yup he's def asleep in my &amp;quot;bed&amp;quot; </t>
  </si>
  <si>
    <t>Hi dont want to ruin my hair  maybe il just keep it like this till getaway plan tomorrow night ;) HAHA AND NETBALL</t>
  </si>
  <si>
    <t xml:space="preserve">@newsflic That will be great if everyone knows exactly where the sets are. Eclipse we won't be able to get within 3000 feet of </t>
  </si>
  <si>
    <t>missjusticemh</t>
  </si>
  <si>
    <t xml:space="preserve">@I_Support_DemiL aww </t>
  </si>
  <si>
    <t>behindthesmiles</t>
  </si>
  <si>
    <t xml:space="preserve">I still really don't know how to use this thing... </t>
  </si>
  <si>
    <t>Tiko Rodgers is Sleeping on the bathroom tile cuz hes itchy, hes got an infection  http://apps.facebook.com/dogbook/profile/view/6890336</t>
  </si>
  <si>
    <t>field_work</t>
  </si>
  <si>
    <t>@yougrowgirl Oh.    Oh, oh, oh.  Bummer.</t>
  </si>
  <si>
    <t>mattywurm</t>
  </si>
  <si>
    <t>@yomikaa i didn't forget  i just didn't know what time it was</t>
  </si>
  <si>
    <t>doodapalooza</t>
  </si>
  <si>
    <t xml:space="preserve">@wideeyedmuse thanks for the tip. but seriously, it used to grow real fast. Maybe it's a sign of old age. </t>
  </si>
  <si>
    <t>@SassySenna Aww...no frowning.  I'm sorry! :tries to offer a hug:</t>
  </si>
  <si>
    <t xml:space="preserve">my favorite sexy tumblr account is gone </t>
  </si>
  <si>
    <t>Okay. Seriously. I wanna sleep.  Idk if I'll be online tomorrow cause of my dad.  Love you guys. Goodnight.</t>
  </si>
  <si>
    <t>I just had to put the cute dog-napped dog outside due to excessive whining.  Ceaser says dogs don't take it personally.</t>
  </si>
  <si>
    <t>George is at home and mommy is not  http://apps.facebook.com/dogbook/profile/view/6094951</t>
  </si>
  <si>
    <t>@nickbean7 I saw you!!! I wanted to say hello.  what happened earlier? Were you as pissed as me?</t>
  </si>
  <si>
    <t>Larnie09</t>
  </si>
  <si>
    <t xml:space="preserve">My Bubby Girl Ava Louise has a cold and so do i though! </t>
  </si>
  <si>
    <t>joyacaine</t>
  </si>
  <si>
    <t xml:space="preserve">is sad that Lebron James and the CAVS won </t>
  </si>
  <si>
    <t>i dont want to ruin my hair  maybe il just keep it like this till getaway plan tomorrow night ;) HAHA AND NETBALL</t>
  </si>
  <si>
    <t>Kulei</t>
  </si>
  <si>
    <t>this sushi every 3 weeks thing may be saving me $, but it's definitely breaking my heart  *sigh*</t>
  </si>
  <si>
    <t>PaceYourself</t>
  </si>
  <si>
    <t xml:space="preserve">No cell charger </t>
  </si>
  <si>
    <t>@ddlovato Demi I miss you!!!  please return soon to Argentina!! I love you with all my heart! you're MY LIFE &amp;lt;3 i need see you!</t>
  </si>
  <si>
    <t xml:space="preserve">No more updates or customer support for Matrix Online as of 01/06. Play ends as of 31/07 - bye bye MxO. Sorry you never quite made it. </t>
  </si>
  <si>
    <t xml:space="preserve">Tired hope chelsea is ok </t>
  </si>
  <si>
    <t xml:space="preserve">There's nothing like sliding into your own bed after a trip. All I wanted was to be alone, but now I'm lonely. My other half is missing </t>
  </si>
  <si>
    <t xml:space="preserve">@flocker really? cool. i'll have to check it out. i seriously loved flock but too many problems made me stop using it last year </t>
  </si>
  <si>
    <t>deceptikk0n</t>
  </si>
  <si>
    <t xml:space="preserve">ahh..boy meets world..why doesnt it show anymore </t>
  </si>
  <si>
    <t xml:space="preserve">Ok everyone... It was nice to tweet again. It's now 1am and I gotta work tomorrow.  </t>
  </si>
  <si>
    <t>ldanis</t>
  </si>
  <si>
    <t>Harried flight attendants took my bag away  plane overbooked. Also taking backpack-sized bags. Why? Can't cram ppl overhead.</t>
  </si>
  <si>
    <t>bagelmuffin</t>
  </si>
  <si>
    <t xml:space="preserve">Need to craigslist a new roommate asap. This sux. I like my soon-to-be ex roommate </t>
  </si>
  <si>
    <t>SirNedrich</t>
  </si>
  <si>
    <t xml:space="preserve">@Wil_Anderson My mum and I were talking about Mary just the other day.. </t>
  </si>
  <si>
    <t>MorikoJLAE</t>
  </si>
  <si>
    <t>@VintageAerith  i'll def. keep her in my prayers! hopefully everything turns out alright :/</t>
  </si>
  <si>
    <t xml:space="preserve">@ToxicMelvin No! Just about to leave for work. I miss my car </t>
  </si>
  <si>
    <t>LovatoFans</t>
  </si>
  <si>
    <t>@kmishael i feel bad for selena too. it sad.  and my bday is on feb. 17</t>
  </si>
  <si>
    <t>AngelEyezL</t>
  </si>
  <si>
    <t>Hmm I will NOT answer &amp;amp; hurt my self-esteem!  @JerryBroughton: Do you own your cat or does your cat own you?</t>
  </si>
  <si>
    <t xml:space="preserve"> I hope you're okay &amp;lt;3</t>
  </si>
  <si>
    <t>ChristianX1000</t>
  </si>
  <si>
    <t xml:space="preserve">def tired going to bed i want my phone back </t>
  </si>
  <si>
    <t xml:space="preserve">Watching jay leno. Hoping he will call soon cuz i miss him like crazy </t>
  </si>
  <si>
    <t>therealTiffany</t>
  </si>
  <si>
    <t>@bouchraINparis i can't  but my best friend laura lives in paris until november!</t>
  </si>
  <si>
    <t>iloveunited</t>
  </si>
  <si>
    <t xml:space="preserve">@fredbvalani Lucky you. It's too hot here in Malaysia. </t>
  </si>
  <si>
    <t xml:space="preserve">aaaawwwwwwwwww! GUY RAN A STOP SIGN IN NOVATO... and hit a girl and her dad.. the little girl died </t>
  </si>
  <si>
    <t>supergirl1977</t>
  </si>
  <si>
    <t xml:space="preserve">@home emotionally tired </t>
  </si>
  <si>
    <t xml:space="preserve">My ego is leaving me tuesday </t>
  </si>
  <si>
    <t>Doesn't get the weekend off anymore  11pm-7am shifts at work, literally, this is a FML moment.</t>
  </si>
  <si>
    <t xml:space="preserve">I can't believe Kristin Cavallari is taking over for Lauren Conrad on The Hills. </t>
  </si>
  <si>
    <t xml:space="preserve">Im awake but i got a curfew till schools out sorry </t>
  </si>
  <si>
    <t xml:space="preserve">@YOURBRUTHAbrub dude I was so trying to explain the crackheads at cvs to someone but the story doesn't come out as funny as it was </t>
  </si>
  <si>
    <t>kellikelz</t>
  </si>
  <si>
    <t xml:space="preserve">RIP Jameson you will be missed </t>
  </si>
  <si>
    <t>Broken94</t>
  </si>
  <si>
    <t xml:space="preserve">is going to bed hopefully my mind shuts up so i can get some stinkin sleep.....help me </t>
  </si>
  <si>
    <t>Shiara</t>
  </si>
  <si>
    <t xml:space="preserve">Making this father's day gift is making me get kind of upset. </t>
  </si>
  <si>
    <t>kizak8</t>
  </si>
  <si>
    <t>Found is willie is gay.  @pletch5</t>
  </si>
  <si>
    <t>AprilFireFly</t>
  </si>
  <si>
    <t>Not feeling well... Good nite  #fb</t>
  </si>
  <si>
    <t>jedihobo</t>
  </si>
  <si>
    <t xml:space="preserve">Looking for a new hair style! I just don't have the patience to grow my hair long!! </t>
  </si>
  <si>
    <t>@jasonsechrest updates are indeed necessary...I fear you are way behind  Ive been busy busy...but lets at least coffee soon!</t>
  </si>
  <si>
    <t>erictimmer</t>
  </si>
  <si>
    <t xml:space="preserve">Trying to translate a paper from Engrish to English without ripping it up and writing it myself.... </t>
  </si>
  <si>
    <t>brittneyschaad</t>
  </si>
  <si>
    <t xml:space="preserve">so bummed I waited so long to get anberlin tix cuz now they're sold out </t>
  </si>
  <si>
    <t>KatrinaFong</t>
  </si>
  <si>
    <t xml:space="preserve">@pollysuperstar we just went to the party store and found a lighted inflatable tiki totem pole but all we found was the box </t>
  </si>
  <si>
    <t xml:space="preserve">#sytycd is starting and I'm not at a TV yet </t>
  </si>
  <si>
    <t xml:space="preserve">Ever since Stan died, I barely see him anymore </t>
  </si>
  <si>
    <t xml:space="preserve">@CheryleLapitan yeah i think i should really make some more. I had tons of sketches, but i lost them </t>
  </si>
  <si>
    <t xml:space="preserve">@KarissaFoley me too &amp;lt;3 but... it's such a hard industry. i wouldn't know where to start </t>
  </si>
  <si>
    <t>@araxi Thanx! The thing is... I DESERVED the ticket! haha And they clocked me w/the radar thingy  Boooooooooooo!</t>
  </si>
  <si>
    <t>@AmaniBoo it was fa ma class and dhis kid (Hater) walked by it and bumped it and it dropped  so i didn't get too take a picture !</t>
  </si>
  <si>
    <t>Destiebestie</t>
  </si>
  <si>
    <t xml:space="preserve">Tyler just went back to North Carolina. Waaa. </t>
  </si>
  <si>
    <t>TanLo</t>
  </si>
  <si>
    <t>@smashley6 @angelsfan02 I'm jealous wish I could have joined u two tonight  next time!!!</t>
  </si>
  <si>
    <t xml:space="preserve">@feeru *strangles you for not updating anymore HMPH* </t>
  </si>
  <si>
    <t>insertdirtyword</t>
  </si>
  <si>
    <t xml:space="preserve">five days! had a new staff meeting today. Aimee and I realized how much we already miss senior staffers </t>
  </si>
  <si>
    <t>jasonherron</t>
  </si>
  <si>
    <t xml:space="preserve">Uhoh, laptop problem: I re-attached and closed the battery/hard drive cover, and now there's a gap and a bulge, but it closes completely. </t>
  </si>
  <si>
    <t>LauraTanser</t>
  </si>
  <si>
    <t xml:space="preserve">Two people have unfollowed me since yesterday </t>
  </si>
  <si>
    <t>Darien_Freshman</t>
  </si>
  <si>
    <t>Ugh why didn't I get my physical earlier  I didn't get a jersey today  at least I got my cleats tho.. Can't wait to play football.</t>
  </si>
  <si>
    <t>OmarNarvaez</t>
  </si>
  <si>
    <t>@dallascancer I miss ice cream  lactose intolerant here...</t>
  </si>
  <si>
    <t xml:space="preserve">Tonight was the most hilarity and fun I've had for a long time. Also, thundering is scaring my dog, which scares me. </t>
  </si>
  <si>
    <t>@selenagomez aww  that saddd</t>
  </si>
  <si>
    <t xml:space="preserve">Ok so it wasn't movie nite afterall </t>
  </si>
  <si>
    <t>Buck is smelly  http://apps.facebook.com/dogbook/profile/view/5715656</t>
  </si>
  <si>
    <t>lovemystar</t>
  </si>
  <si>
    <t>@lalavazquez I say no... sorry  maybe if they had a heel?</t>
  </si>
  <si>
    <t>@neszlifeasmcrmy  i know you wont be. I'm not going anywhere love. I'm here with you. And i want you to be happy. I love you so much.</t>
  </si>
  <si>
    <t>redbeancc44</t>
  </si>
  <si>
    <t xml:space="preserve">it's 1pm and my cousin isn't here yet, i'm so hungry </t>
  </si>
  <si>
    <t xml:space="preserve">@therealsavannah agh i couldn't be in your live chat.. 1st i forgot the page link and then forgot the time !! </t>
  </si>
  <si>
    <t>TimmyTattoos</t>
  </si>
  <si>
    <t xml:space="preserve">Finally back in the burbs, I miss delavin </t>
  </si>
  <si>
    <t>@chadleyabalos HAHA you're so mean  Stop making me laugh! I wish you were my partner, sighhhh ahah!</t>
  </si>
  <si>
    <t xml:space="preserve">@tarehna1  mel and I love a washington square trip, but I am in atlanta and she is at the beach.      </t>
  </si>
  <si>
    <t xml:space="preserve">@ryohakkai yeah my korean friend said even those romaji formatted lyrics confuse her LOL </t>
  </si>
  <si>
    <t>So sad about the magics  oh wells they tried...</t>
  </si>
  <si>
    <t>DemonzPrincess</t>
  </si>
  <si>
    <t xml:space="preserve">Off to try to write at least one chapter....and maybe otmorrow I can get one book cover done...I got nowhere 2day </t>
  </si>
  <si>
    <t>petestormer</t>
  </si>
  <si>
    <t xml:space="preserve">@emilyabner I hate our phones </t>
  </si>
  <si>
    <t>Antdog927</t>
  </si>
  <si>
    <t xml:space="preserve">@ilovefeme scary LOL haha what up ma I never got my shirt </t>
  </si>
  <si>
    <t>atraz</t>
  </si>
  <si>
    <t>@jjchelak noo she's gone  isn't she???</t>
  </si>
  <si>
    <t>Wade20</t>
  </si>
  <si>
    <t xml:space="preserve">@AimBest </t>
  </si>
  <si>
    <t>JustChriistiine</t>
  </si>
  <si>
    <t xml:space="preserve">Aw poor Mr. Lauricella, he'll be truely missed. </t>
  </si>
  <si>
    <t>DeanneStevenson</t>
  </si>
  <si>
    <t xml:space="preserve">Going to California. L.A. and Disneyland. Sooo excited. Havn't been back home in almost 6 years  It's gonna be amazing. </t>
  </si>
  <si>
    <t>i'm so not excited to go to school  sleepless nights again! so lazy to enroll on monday also...</t>
  </si>
  <si>
    <t xml:space="preserve">@jason_foss I am lost. Please help me find a good home. </t>
  </si>
  <si>
    <t>REX misses his new friend Raven   http://apps.facebook.com/dogbook/profile/view/6440587</t>
  </si>
  <si>
    <t>jojomichelle898</t>
  </si>
  <si>
    <t xml:space="preserve">@ktzekat its a bit scary! no me gusta </t>
  </si>
  <si>
    <t>flogging_me</t>
  </si>
  <si>
    <t xml:space="preserve">exhausted all day.... but when it's bedtime i can't sleep... and it's too late to take tylenol pm... fml </t>
  </si>
  <si>
    <t>captainsharmie</t>
  </si>
  <si>
    <t xml:space="preserve">i have to go to bed now (work in 7.5 hrs OH GOD). also rocky is tomorrow. my brain hates me. no sleeping in till next weekend, i guess... </t>
  </si>
  <si>
    <t>Loois9</t>
  </si>
  <si>
    <t xml:space="preserve">I  wanna cry </t>
  </si>
  <si>
    <t xml:space="preserve">@Brad_King oh no!  I'm mostly posting them on FriendFeed...where they do show up...but they also get sent here to Twitter as well! </t>
  </si>
  <si>
    <t xml:space="preserve">Gah my moms bedroom door is open and they wond stop fucking talking omg as if the heat wasnt already making it hard enought to sleep </t>
  </si>
  <si>
    <t xml:space="preserve">i hate sleeping in </t>
  </si>
  <si>
    <t xml:space="preserve">What happened to southland tonight? </t>
  </si>
  <si>
    <t xml:space="preserve">@Audiopimpstress or not </t>
  </si>
  <si>
    <t>wants everyone to say a prayer for mikaela, my little bestie...she might have ringworm or lyme disease  get well soon toots!</t>
  </si>
  <si>
    <t>chris24</t>
  </si>
  <si>
    <t xml:space="preserve">@hvt I've actually been experimenting with Xcode over the last couple of days. Unfortunately though, I have to write C# for school. </t>
  </si>
  <si>
    <t xml:space="preserve">@LockonRyan9 Dammit, I wish I could be ther, but my ride backed out </t>
  </si>
  <si>
    <t>sarahbernal</t>
  </si>
  <si>
    <t xml:space="preserve">I just found two jobs I would LOVE to have, they are perfect for me, but they are not feasible this summer fml. </t>
  </si>
  <si>
    <t>justintmo</t>
  </si>
  <si>
    <t xml:space="preserve">always to scared to fall asleep in the van when casey drives. i seriously feel like i may never wake up </t>
  </si>
  <si>
    <t>yessica93</t>
  </si>
  <si>
    <t xml:space="preserve">thinkin bout all the things that happened this year in skool! want to cry </t>
  </si>
  <si>
    <t>omg...6 songs from LV&amp;amp;TT were leaked on youtube...FULL SONGS.  Why cant people be patient and have respect?</t>
  </si>
  <si>
    <t>turning in early tonight. CGA tmw w/ the asb famsss. gna miss janel &amp;amp;lyla  LA on Sat morrrrning.</t>
  </si>
  <si>
    <t>MisterPuck</t>
  </si>
  <si>
    <t xml:space="preserve">I think all my internet friends died. </t>
  </si>
  <si>
    <t>@LBeezySODMG  i wish i had my itouch back</t>
  </si>
  <si>
    <t>maishirlz</t>
  </si>
  <si>
    <t xml:space="preserve">@JimmyWong26 awww thxs ! </t>
  </si>
  <si>
    <t>lizzdimaano</t>
  </si>
  <si>
    <t xml:space="preserve">@illesttt1ky I'm trying , but I'm still sick </t>
  </si>
  <si>
    <t>MiszJoyStar</t>
  </si>
  <si>
    <t>In a NUMB state of mind. I feel nothing.  Lord, please bring me happiness once again.</t>
  </si>
  <si>
    <t>mikekirby</t>
  </si>
  <si>
    <t xml:space="preserve">New trees may not survive winds </t>
  </si>
  <si>
    <t>Altrntvgurl</t>
  </si>
  <si>
    <t>No  I'm so upset lol but hey can u bring my CDs tomorow to school?</t>
  </si>
  <si>
    <t>Skuya misses her best brother Rouffus the Cat  http://apps.facebook.com/dogbook/profile/view/5336669</t>
  </si>
  <si>
    <t>darylmarch</t>
  </si>
  <si>
    <t xml:space="preserve">My car has broken breaks </t>
  </si>
  <si>
    <t>Jes_12</t>
  </si>
  <si>
    <t xml:space="preserve">So pissed. 20 CDs full of music that won't copy. My music is my life. Bah! Wth?! Moy sad. Its like losing 20 kids.    </t>
  </si>
  <si>
    <t>twansy</t>
  </si>
  <si>
    <t xml:space="preserve">IDP stats- fail.. and im stumped </t>
  </si>
  <si>
    <t>mediaready</t>
  </si>
  <si>
    <t xml:space="preserve">I have one empty apartment!  </t>
  </si>
  <si>
    <t>Medeiros83</t>
  </si>
  <si>
    <t>Just tried the Demo Fight Night Round 4, what can I say, It didn't rock my socks  Great graphics, but not good enough to buy!</t>
  </si>
  <si>
    <t>@ohindiegirl   soo tempting to just go out. but mum will kill me. and il prob injure myself more HAHA FUCKING GARGAGR</t>
  </si>
  <si>
    <t>lolacasale</t>
  </si>
  <si>
    <t xml:space="preserve">@tommcfly did you see a poster write : back from the future just for you  ? it was mee hope you see it *-* i try to trouth it but i cant </t>
  </si>
  <si>
    <t>rjrobison</t>
  </si>
  <si>
    <t xml:space="preserve">Uncle Randy threw a can at me for suggesting Bergman, @hhosman @eosbo Got Pepsi everywhere.  I tried </t>
  </si>
  <si>
    <t>sexybexy24</t>
  </si>
  <si>
    <t xml:space="preserve">is hot &amp;amp; bothered </t>
  </si>
  <si>
    <t xml:space="preserve">Was hoping to have a new toy in time for BarCampSD this weekend... sad </t>
  </si>
  <si>
    <t>trishab83</t>
  </si>
  <si>
    <t xml:space="preserve">i've been a twitter slacker as of late... </t>
  </si>
  <si>
    <t>@Taigur kai is 100 times worse.i use to talk to a girl in the 909 name kai  and naw ur not as evil as u use 2 be lol. jk</t>
  </si>
  <si>
    <t>kellenbailey</t>
  </si>
  <si>
    <t xml:space="preserve">Saw the word &amp;quot;centrifuge&amp;quot; spelled &amp;quot;centerfuse&amp;quot; at work today.  </t>
  </si>
  <si>
    <t>@Lenore_lolita Aww so smitten by your love story right now, so happy for you! sorry i had to rush off earlier, i had a party  talk later?</t>
  </si>
  <si>
    <t>I cut my hair  it's shorter and definitely brown hahaha I'm going lighter when I have it longer</t>
  </si>
  <si>
    <t>joseph_tang</t>
  </si>
  <si>
    <t xml:space="preserve">sad.... computer ambushed. computer fail. joseph sad. </t>
  </si>
  <si>
    <t>3PurplePebbles</t>
  </si>
  <si>
    <t xml:space="preserve">math homework and then off to school... that's a nice way to begin your day </t>
  </si>
  <si>
    <t>ars410</t>
  </si>
  <si>
    <t xml:space="preserve">@GordonDiggs First, what is Internet Week Yoga? Second, Ellie and I agree that it's poor timing that I'm here now and you're here Monday. </t>
  </si>
  <si>
    <t>@Jason_Rembert I'm so upset  My heart has shattered into a million pieces...</t>
  </si>
  <si>
    <t>mashamalka</t>
  </si>
  <si>
    <t xml:space="preserve">Good morning! Just went throuch the checkpoint in Paris and security took my creams away!  </t>
  </si>
  <si>
    <t>JamieCelia</t>
  </si>
  <si>
    <t xml:space="preserve">Hates it when I get all excited to hang out with old friends and then it all falls through </t>
  </si>
  <si>
    <t>Just talked 2 more ks friends thru layoffs  #istherecessionoveryet   Amy Lizzy Lamb   Amy Lizzy Lamb</t>
  </si>
  <si>
    <t>mdmx</t>
  </si>
  <si>
    <t xml:space="preserve">Watching Late Night with Jay Leno - just 1 night left </t>
  </si>
  <si>
    <t>@Maudelynn  I'd totally initiate hanging out with you if I lived nearby. You are awesome!</t>
  </si>
  <si>
    <t xml:space="preserve">@MsHollywoodDiva u still not feelin better? </t>
  </si>
  <si>
    <t>mpolinar</t>
  </si>
  <si>
    <t>paintdFACEmakup</t>
  </si>
  <si>
    <t xml:space="preserve">Disneyland might just be me and john... Tara doesn't want to return phone calls or texts apparently. </t>
  </si>
  <si>
    <t xml:space="preserve">Is having trouble sleeping!!! </t>
  </si>
  <si>
    <t>Hamed</t>
  </si>
  <si>
    <t xml:space="preserve">???? ?? stored procedure? ????? ??? ???? ??? ????? ?????? ??? ?? ???? ????? end? ??? ?????. ???? ??? ????? ?? ?? ???? </t>
  </si>
  <si>
    <t xml:space="preserve">@jmi11ion Therez no where to go </t>
  </si>
  <si>
    <t>captainsavvy86</t>
  </si>
  <si>
    <t xml:space="preserve">@mikeBithell You're going to miss out on all the lovely food too. Cakes, muffins, biscuits, jelly and sweets </t>
  </si>
  <si>
    <t xml:space="preserve">@BR33ZY23 because u guys r gonna be famous. and you'll all be 2 busy to hang out! </t>
  </si>
  <si>
    <t>OH SO THAT ISNT THE REAL VERSION OF KANYE'S PARANOID. - oops. my bad  rihanna is all evil &amp;amp; shit in the... http://tumblr.com/xsh1wa1nz</t>
  </si>
  <si>
    <t xml:space="preserve">i need a hug </t>
  </si>
  <si>
    <t>aliassquint</t>
  </si>
  <si>
    <t>@CardsChic I hope it's been wonderful!! We love you and miss you but I can't believe you left me here all alone to clean our house.  Lvoe!</t>
  </si>
  <si>
    <t>@AlexNevamind I don't drink coffee.  Times like these are when i wish I had a DVR. I could tape it the old fashioned way w/ the VCR</t>
  </si>
  <si>
    <t xml:space="preserve">@30SECONDSTOMARS OK, wait, what? O_O about what? details, people, details </t>
  </si>
  <si>
    <t>binka629</t>
  </si>
  <si>
    <t xml:space="preserve">oh god whits pissed n shes drivin, in the rain heelllpppp lol </t>
  </si>
  <si>
    <t>I'm beat i wanna read all the posts from ppl but I'm just really spent  dis is it twittah l8ttah! ;)</t>
  </si>
  <si>
    <t>Sitta_28</t>
  </si>
  <si>
    <t xml:space="preserve">i am doing nothing :B life's boring </t>
  </si>
  <si>
    <t>MzGemini87</t>
  </si>
  <si>
    <t xml:space="preserve">Omg I need too side bar for a min gravity is working against me and gravity wants to bring me down </t>
  </si>
  <si>
    <t>talyapatrick</t>
  </si>
  <si>
    <t xml:space="preserve">well im calling it a night , its kinda early but um idk! goodnight. ps i have no voice </t>
  </si>
  <si>
    <t>Prision break is over  Want to see LOST and Heroes now...</t>
  </si>
  <si>
    <t>gwynethcolleen</t>
  </si>
  <si>
    <t xml:space="preserve">@jayeads yeah.  i miss my 24 1.4 all the time.  </t>
  </si>
  <si>
    <t xml:space="preserve">my leg and my back hurts pretty bad. </t>
  </si>
  <si>
    <t>MylesTW</t>
  </si>
  <si>
    <t xml:space="preserve">Off to bed. @ravmo leaves in the morning </t>
  </si>
  <si>
    <t>jicholls</t>
  </si>
  <si>
    <t xml:space="preserve">please please please someone go out with me tonight ? so bored , everyones being lameeeee </t>
  </si>
  <si>
    <t>Ms_AlyssaS</t>
  </si>
  <si>
    <t xml:space="preserve">I [[really]] want a brownie.. </t>
  </si>
  <si>
    <t>sonha</t>
  </si>
  <si>
    <t xml:space="preserve">Is missing her last Pub Night ever.  Also missing Stanford. </t>
  </si>
  <si>
    <t xml:space="preserve">I WANNA TAKE PICTURES AT THE LOBBY GIRL`S BATHROOM WITH MY LOVES.  I miss you guys so much. </t>
  </si>
  <si>
    <t xml:space="preserve">@LadyOfDnB so i just got updated with the js blogspot thing... thats so retarded </t>
  </si>
  <si>
    <t>puccaster</t>
  </si>
  <si>
    <t xml:space="preserve">@kasrael holy crap!  it's flash flooding in va?  </t>
  </si>
  <si>
    <t>i tried to stay away from the internet, but i am weak   10 minutes is all i'm allowed!</t>
  </si>
  <si>
    <t>leftquark</t>
  </si>
  <si>
    <t>Arnold wants to close state parks in CA  http://tinyurl.com/mdycbp</t>
  </si>
  <si>
    <t>smashntime</t>
  </si>
  <si>
    <t xml:space="preserve">@businesscrazy  They're getting monopolistic </t>
  </si>
  <si>
    <t xml:space="preserve">@frmheadtotoe It was a one-off random charm at my work they sold to me for $5 </t>
  </si>
  <si>
    <t>littlebluebro</t>
  </si>
  <si>
    <t xml:space="preserve">Twitterverse I need to borrow a pickup truck for just one hour tomorrow morning! </t>
  </si>
  <si>
    <t xml:space="preserve">lost a follower. Why is this happening? </t>
  </si>
  <si>
    <t>jessiono</t>
  </si>
  <si>
    <t xml:space="preserve">What am I doing? Nothing! I can barely move.The very little muscle I have in my body kills! My knees are all cut up and bruised too.Gah! </t>
  </si>
  <si>
    <t xml:space="preserve">uugh the 101 is fucked up </t>
  </si>
  <si>
    <t xml:space="preserve">Rainman wants to follow me.  His updates looked like the black board in the professors home &amp;quot;Earth Stood Still&amp;quot;. </t>
  </si>
  <si>
    <t xml:space="preserve">adobong chicken na naman for lunch! hay </t>
  </si>
  <si>
    <t>vivalamelika</t>
  </si>
  <si>
    <t>@Arezou007 but shes leaving tomorrow. they dont shoot outside any more at the set.  i have so much math maaan yikes help me</t>
  </si>
  <si>
    <t>@coreynjoey Yes, @trevorandkate will definitely be missed  But now I have a good reason to go caching in TX!</t>
  </si>
  <si>
    <t>miggiefresh</t>
  </si>
  <si>
    <t xml:space="preserve">My xbox is not working </t>
  </si>
  <si>
    <t>AnnisaAnjani</t>
  </si>
  <si>
    <t xml:space="preserve">@riwulandari yeah,me to </t>
  </si>
  <si>
    <t>nicolehv</t>
  </si>
  <si>
    <t xml:space="preserve">I just used my calculator to figure out my age cause d convinced me I was still 26. I'm not... </t>
  </si>
  <si>
    <t>MeganLuuhoo</t>
  </si>
  <si>
    <t xml:space="preserve">summer's almost here... I don't wanna leave school </t>
  </si>
  <si>
    <t xml:space="preserve">I go to sleep! Tomorrow I will have a long day! </t>
  </si>
  <si>
    <t>_monkeyface</t>
  </si>
  <si>
    <t xml:space="preserve">Weekend's right around the corner! ...but it feels so far away. </t>
  </si>
  <si>
    <t xml:space="preserve">Exploring twibble as a multi-account Twitter Manager, after Seesmic suddenly gave up on me...  </t>
  </si>
  <si>
    <t>fattie88</t>
  </si>
  <si>
    <t xml:space="preserve">omg american sytycd has started!!!!!!!!!!!!!!!!!!!!!!!! why dont i live in america </t>
  </si>
  <si>
    <t>I need more lemon ice tea pleaseeeeee  jakarta is sooooo damn hot todaaaaay ! xoxo</t>
  </si>
  <si>
    <t>slaytan</t>
  </si>
  <si>
    <t xml:space="preserve">...and I hurt my knee in the first inning </t>
  </si>
  <si>
    <t xml:space="preserve">@teamellyn it's never the same without my partner. But you can't even move </t>
  </si>
  <si>
    <t xml:space="preserve">@30SECONDSTOMARS Tuned where? Here, kyte, 30stm's myspace...where? Please, tell us! </t>
  </si>
  <si>
    <t>theGizmotron</t>
  </si>
  <si>
    <t xml:space="preserve">@nicatica29 that was a fast freakin response. I dont have your numeber! im sorry </t>
  </si>
  <si>
    <t>insanelybored</t>
  </si>
  <si>
    <t xml:space="preserve">@insanelyfedup Whatev you guys are BFF's now...and I'm all alone </t>
  </si>
  <si>
    <t xml:space="preserve">Ugh. Hecka bad mood for some reason </t>
  </si>
  <si>
    <t xml:space="preserve">@Itsjustme_Nicki I know... </t>
  </si>
  <si>
    <t xml:space="preserve">@BijanStacks for a meeting </t>
  </si>
  <si>
    <t>c9xgmr</t>
  </si>
  <si>
    <t>ashleyimani</t>
  </si>
  <si>
    <t xml:space="preserve">i so wanted ER at wrk today sprint employees know what i am talking about </t>
  </si>
  <si>
    <t xml:space="preserve">@cryssie u hurtin me w that new profile pic </t>
  </si>
  <si>
    <t xml:space="preserve">Yay i guess, How is it one can be angry, sad and frustrated all at once? And how is it i cant do nothing about the situation? FML. srsly. </t>
  </si>
  <si>
    <t xml:space="preserve">i need to read the back of my eyelids like NOW!! its not wrkin </t>
  </si>
  <si>
    <t>cephalopod_gal</t>
  </si>
  <si>
    <t xml:space="preserve">@doubtme And no, not exciting. Some of them are sad stories. </t>
  </si>
  <si>
    <t>cbarba</t>
  </si>
  <si>
    <t>@StephTweet413 ahhh jealous!! Ur on summer mode  I miss youu!! And that tea house and twilight and bad soup hahah love you</t>
  </si>
  <si>
    <t>@JavaCupcake  I'm sorry. I know he's being deployed for a yr. Not a whole lot u can do about that one huh.</t>
  </si>
  <si>
    <t xml:space="preserve">@VRal apparently it's just all bt, sky and aol (i think) internet servers have had it blocked, ready for the internet censorship stuff </t>
  </si>
  <si>
    <t>y am i so hot right now?  i feel like im burning</t>
  </si>
  <si>
    <t>katherineet</t>
  </si>
  <si>
    <t xml:space="preserve">bad newwwwwwwwwwws bears. why did i have to answer when u called </t>
  </si>
  <si>
    <t>EdgarIsBored</t>
  </si>
  <si>
    <t xml:space="preserve">@selenagomez Actually, that sounded kinda stupid... I mean, I'm sorry that it's the last day </t>
  </si>
  <si>
    <t xml:space="preserve">@tinyvamp A twitfight? Ohh that doesn't sound too good </t>
  </si>
  <si>
    <t xml:space="preserve">@lemongeneration *heart* *heart *heart* sorry, can't type the heart in TweetDeck... </t>
  </si>
  <si>
    <t>LAURENASHLEY110</t>
  </si>
  <si>
    <t xml:space="preserve">Miss my besties </t>
  </si>
  <si>
    <t>Hubban</t>
  </si>
  <si>
    <t xml:space="preserve">@shelleyforsberg What happened? </t>
  </si>
  <si>
    <t xml:space="preserve">It was an amazin night! ! But my mom was yellin at me to get home </t>
  </si>
  <si>
    <t>leeleexfiala</t>
  </si>
  <si>
    <t xml:space="preserve">i miss my sister so much i wish i could be in North Carolina helping her with her pregnancy and rubbing her belly &amp;amp; talking to my nephew </t>
  </si>
  <si>
    <t>bethanygiles</t>
  </si>
  <si>
    <t>Just got the first B I have ever received in my entire life    Is killing myself too extreme?  Goodbye 15 years of 4.0s. Hello depression.</t>
  </si>
  <si>
    <t xml:space="preserve">@LadyOfDnB dude some of that shit is just straight out fucked up, why would they pick on u tho? </t>
  </si>
  <si>
    <t xml:space="preserve">@lid86 I dunno I have to ck pc to see what's up with pic </t>
  </si>
  <si>
    <t>sunnynats</t>
  </si>
  <si>
    <t xml:space="preserve">is very much awake and wishes that she were very much asleep </t>
  </si>
  <si>
    <t xml:space="preserve">@MONicaGalang i wish i was there with you guys! i wanted to go but couldn't bc of work </t>
  </si>
  <si>
    <t xml:space="preserve">@lucyrose29 y. i hate how theres a limit to tweeetsss its so annoyiing </t>
  </si>
  <si>
    <t>latincherry24</t>
  </si>
  <si>
    <t xml:space="preserve">@lilxicanita awww missed girlnight out </t>
  </si>
  <si>
    <t xml:space="preserve">#optus 3G has crashed and I cant do anything on my #iPhone... I feel like an arm has been cut off </t>
  </si>
  <si>
    <t xml:space="preserve">@logieo How come? Not gonna be there that late? </t>
  </si>
  <si>
    <t>I dont feel good  hopefully i can sleep. Goodnight.</t>
  </si>
  <si>
    <t>shiruken</t>
  </si>
  <si>
    <t xml:space="preserve">the new jDownloader design is incredibly better. too bad it's still Java and eats all my memory </t>
  </si>
  <si>
    <t>feelingcolor</t>
  </si>
  <si>
    <t xml:space="preserve">Wooo Tennessee! All our phones are dying though so if big foot gets us I can't take a picture and tweet about it </t>
  </si>
  <si>
    <t>BrandelynTafoya</t>
  </si>
  <si>
    <t>Just updated the website... June 3rd Music Night is cancelled   Not enough ticket sold</t>
  </si>
  <si>
    <t xml:space="preserve">@discantus Are you gonna be okay? </t>
  </si>
  <si>
    <t>aydasays</t>
  </si>
  <si>
    <t>@murmurhaha mur I miss your tequila style and bball antics.  niiight</t>
  </si>
  <si>
    <t>shredskatecj</t>
  </si>
  <si>
    <t xml:space="preserve">I want Taco Bell. It's only 1 am but it's too far to walk! </t>
  </si>
  <si>
    <t>missed the jb live chat  i guess ill youtube it right now haha</t>
  </si>
  <si>
    <t>Miranda911</t>
  </si>
  <si>
    <t>@tinay05 On some point in this issue, I do feel some sympathy for Kat. BUT, that doesn't change the fact that she made a mistake.  Ha.</t>
  </si>
  <si>
    <t>alicialovesjon</t>
  </si>
  <si>
    <t xml:space="preserve">Sick girl today, just moved from bed to the couch </t>
  </si>
  <si>
    <t>@gabhustler supposedly  but i guess i wouldnt mind but they are always packed when I drive by</t>
  </si>
  <si>
    <t>Gabiilee</t>
  </si>
  <si>
    <t xml:space="preserve">Iï¿½m so tired </t>
  </si>
  <si>
    <t>nymo22</t>
  </si>
  <si>
    <t>frustrated    doing InDesign homework and watching Hostel Dos</t>
  </si>
  <si>
    <t>eternaljanuary</t>
  </si>
  <si>
    <t xml:space="preserve">@koifusionpdx where are you? </t>
  </si>
  <si>
    <t xml:space="preserve">Oh noes!!!  The flip software will not install </t>
  </si>
  <si>
    <t>Raideress</t>
  </si>
  <si>
    <t xml:space="preserve">@mrskutcher i know its insane when there are so many people in need and most the food was under 30 minutes old still semi warm </t>
  </si>
  <si>
    <t>dishwallaluc</t>
  </si>
  <si>
    <t xml:space="preserve">wishes she had gone to SoCal to attend @JRRichards concerts This weekend! </t>
  </si>
  <si>
    <t xml:space="preserve"> not again...</t>
  </si>
  <si>
    <t xml:space="preserve">@IndigoSpirit Children? Are those those ppl who call and leave a msg on vm once a year for Mother's Day? I forget now. </t>
  </si>
  <si>
    <t xml:space="preserve">Watching &amp;quot;The Ring&amp;quot; on TNT HD. Scary! I'm home alone </t>
  </si>
  <si>
    <t>DarthDiaz</t>
  </si>
  <si>
    <t xml:space="preserve">@GirlNumberThree Nice. Im gonna be up all night with this heat. 94 in my house. feels like 100 in my room. </t>
  </si>
  <si>
    <t>WeEzYbAbY4</t>
  </si>
  <si>
    <t>Sleeping. But unfortunately not for long  School is consuming my life.... and year around school sucks!</t>
  </si>
  <si>
    <t>Time for me to wash up, read my book, catch up on my sportscenter, then catch some zzzzzzz's. I've got a pretty hectic day tomorrow.  ugh</t>
  </si>
  <si>
    <t>DMD666</t>
  </si>
  <si>
    <t xml:space="preserve">I think I stuffed up </t>
  </si>
  <si>
    <t>darkbegins</t>
  </si>
  <si>
    <t xml:space="preserve">I miss oxshoe pond </t>
  </si>
  <si>
    <t xml:space="preserve">just watched so you think you can dance now i gotta finish up lord of the flies study questions </t>
  </si>
  <si>
    <t>DenisseFairy</t>
  </si>
  <si>
    <t>Super tristee  .. hee roto mi perfume favv.. qee mall llorare enverdad</t>
  </si>
  <si>
    <t>LegendaryPMC</t>
  </si>
  <si>
    <t>guess you were right .. any guy will drop me in seconds .. there goes number 3 .. you .. aviators .. and Starr Son ..  fml.</t>
  </si>
  <si>
    <t xml:space="preserve">@Ryan_Shelton nope.. thats why im still at work </t>
  </si>
  <si>
    <t>JoshHauca</t>
  </si>
  <si>
    <t xml:space="preserve">IS STOKED for the GRAND OPENING!!!, and got sun burnt, so im also tired </t>
  </si>
  <si>
    <t>tifawill</t>
  </si>
  <si>
    <t xml:space="preserve">He does not like house music tonight </t>
  </si>
  <si>
    <t>MichUW15</t>
  </si>
  <si>
    <t xml:space="preserve">This has been an amazing week don't want it to end! </t>
  </si>
  <si>
    <t xml:space="preserve">Ok I'm in hell again...starbucks is closed </t>
  </si>
  <si>
    <t>syncerepapi</t>
  </si>
  <si>
    <t xml:space="preserve">@D_Child yea im still here...we doing homework.. </t>
  </si>
  <si>
    <t>nickblaqk</t>
  </si>
  <si>
    <t xml:space="preserve">@MissPants TAKE ME!  </t>
  </si>
  <si>
    <t>cherry_wine</t>
  </si>
  <si>
    <t xml:space="preserve">http://bit.ly/9Td3G  I'd LOVE David Tennant to be in the movie, i'm still not over losing him on tv </t>
  </si>
  <si>
    <t>aliyaaah</t>
  </si>
  <si>
    <t>my modclancy was away tho  i remeber last time i saw him he said he was coming down with a flu.. but it sucks wen he aint here..</t>
  </si>
  <si>
    <t xml:space="preserve">@Britt_Kims_Mom Omg ouch!!! Make sure to put on aloe lotion. I use a kind with lidocain in it and it helps a ton! </t>
  </si>
  <si>
    <t xml:space="preserve">I really need to stop checking my Facebook every 3 seconds hoping there's a message from Kyle </t>
  </si>
  <si>
    <t>TheMetsMan</t>
  </si>
  <si>
    <t xml:space="preserve">I hate to rejoice in the misfortunes of others, but...SI reports an MRI on Brett Myers shows that he may need hip surgery. Too bad </t>
  </si>
  <si>
    <t xml:space="preserve">i single-handedly ruined my own chance at something i really wanted. well i might not have and it wouldnt have mattered anyway but still. </t>
  </si>
  <si>
    <t>lancekatigbak</t>
  </si>
  <si>
    <t xml:space="preserve">@selenagomez What're you shooting? </t>
  </si>
  <si>
    <t xml:space="preserve">@annabanana131 omg let's do it. btw, does sara really not like my stories? </t>
  </si>
  <si>
    <t>ChristyABell</t>
  </si>
  <si>
    <t xml:space="preserve">@MGChislett how dare they? That's happened to us once </t>
  </si>
  <si>
    <t>qtchk711</t>
  </si>
  <si>
    <t xml:space="preserve">@zlguewi True! I saw that episode too bc I watch every day...bc I'm middle aged </t>
  </si>
  <si>
    <t>WHY did the only person who really cares about me leave to the army.  No one loves me anymore. I hate it.</t>
  </si>
  <si>
    <t>TrisheemRawrxD</t>
  </si>
  <si>
    <t xml:space="preserve">I be sick. Not even a joke. Can't even properly breathe </t>
  </si>
  <si>
    <t xml:space="preserve">@jhagey I deleted my last twit because it sounded too bitter! Sad times for the trib. </t>
  </si>
  <si>
    <t>@FatLossMama I've gotten costochondritis before! No fun  mine is stress induced, I've had a 2nd episode that was physically induced.</t>
  </si>
  <si>
    <t>dimhalo</t>
  </si>
  <si>
    <t xml:space="preserve">@davidhoang You're like a block from me.  But I hear the tea sipping is almost over. </t>
  </si>
  <si>
    <t xml:space="preserve">i wish i had attended the mettalica's concert in 1993. but at that time, i was 2 years old </t>
  </si>
  <si>
    <t>lorileinard</t>
  </si>
  <si>
    <t xml:space="preserve">@butterflyb see that you'll be at hotel cafe in june...will be visiting L.A. in july...will barely miss seeing one of your shows </t>
  </si>
  <si>
    <t>RachWilliams1</t>
  </si>
  <si>
    <t xml:space="preserve">It's pretty late for me to be awake. Is that sad? I'm an old lady </t>
  </si>
  <si>
    <t>tjc89</t>
  </si>
  <si>
    <t>@Richelle27 i have no credit!!  lol so yes..you dreamt it. dreamin bout me ay ;) haha</t>
  </si>
  <si>
    <t>lauraveagle</t>
  </si>
  <si>
    <t>@GreerPowers Sorry I missed you girls tonight   went WAY long @ the mortgage office, and even longer with my realtor. . . ill spill soon!</t>
  </si>
  <si>
    <t>ambesley713</t>
  </si>
  <si>
    <t xml:space="preserve">had an awesome night listening to worship practice... then fun times at sonic lol... my tummy hurts from my grilled cheese sandwich tho </t>
  </si>
  <si>
    <t>lila82</t>
  </si>
  <si>
    <t xml:space="preserve">This lightning storm is so amazing right now. Only downside? If it rains, it's going to be humid as hell for a few days </t>
  </si>
  <si>
    <t>DavidGallery</t>
  </si>
  <si>
    <t>Today my DSLR id died. it just turn on  ...</t>
  </si>
  <si>
    <t>dancingsquint</t>
  </si>
  <si>
    <t xml:space="preserve">sooo stressed and kinda depressed </t>
  </si>
  <si>
    <t xml:space="preserve">@binaryis4lovers i miss you toooo!!! did u take ur car back to sf? i miss the web team </t>
  </si>
  <si>
    <t>xbicoastalkidx</t>
  </si>
  <si>
    <t xml:space="preserve">I love the Venture Bros so much.  </t>
  </si>
  <si>
    <t>chelseyyyy</t>
  </si>
  <si>
    <t>@mirrormyeyes aw i'm sorry  good luck!</t>
  </si>
  <si>
    <t>jess_zook</t>
  </si>
  <si>
    <t xml:space="preserve">Time for bed!! Too bad I have to get up super early tomorrow! </t>
  </si>
  <si>
    <t xml:space="preserve">@DJFUZE106 Oh no! Are you ok? </t>
  </si>
  <si>
    <t>jmeeeeee</t>
  </si>
  <si>
    <t>i feel so sick.  this is horrible</t>
  </si>
  <si>
    <t>mukurochan</t>
  </si>
  <si>
    <t xml:space="preserve">@Rose_Artistique my PC isn't just shit, it's fucking diarrhea man </t>
  </si>
  <si>
    <t>PICHKEL</t>
  </si>
  <si>
    <t xml:space="preserve">Theres always gonna be that one person you can never have! </t>
  </si>
  <si>
    <t>StuckeyCookie</t>
  </si>
  <si>
    <t xml:space="preserve">Grounded til sunday. No texting or calling. </t>
  </si>
  <si>
    <t>kittenclawss</t>
  </si>
  <si>
    <t xml:space="preserve">@TraceyJ305 magic could've taken it!!!! me sad. </t>
  </si>
  <si>
    <t>Tai_da_queen</t>
  </si>
  <si>
    <t xml:space="preserve">@TayJasper NOOOOOO!!!!! WHY? </t>
  </si>
  <si>
    <t>rockrockrock</t>
  </si>
  <si>
    <t>@jupiter_star oh man, the memories you just brought back.  I miss my violin now</t>
  </si>
  <si>
    <t xml:space="preserve">Oh goodness. Ppl need 2 learn 2 just be happy and not like start rumors that r just so rude and mean. And just.. idk! PPL NEED 2 BE NICE! </t>
  </si>
  <si>
    <t>Ambreen_Ali</t>
  </si>
  <si>
    <t xml:space="preserve">@nidahali nooooo  it shud hav been MAN-UTD </t>
  </si>
  <si>
    <t>thirty8</t>
  </si>
  <si>
    <t xml:space="preserve">@Photogeek20 nope. i turn 21 in august </t>
  </si>
  <si>
    <t xml:space="preserve">Shitty... My boyfriend got laid off from work today </t>
  </si>
  <si>
    <t xml:space="preserve">i wish i had attended the metallica's concert in 1993. but at that time, i was 2 years old </t>
  </si>
  <si>
    <t>AML6349</t>
  </si>
  <si>
    <t xml:space="preserve">&amp;quot;The World I Know&amp;quot; always makes me sad. </t>
  </si>
  <si>
    <t>@va_baby yeah....you see im up. lol  and i gotta meet with the rest of the interns and my supervisor tomorrow....egh.</t>
  </si>
  <si>
    <t>aredub</t>
  </si>
  <si>
    <t xml:space="preserve">@live1day It was pretty good....Seattle was not sadly </t>
  </si>
  <si>
    <t>nikkipete1</t>
  </si>
  <si>
    <t xml:space="preserve">Can I just say that I would totally give anything to be in Italy.  Not only is it beautiful there, but New Moon is being filmed there too </t>
  </si>
  <si>
    <t>maddidog</t>
  </si>
  <si>
    <t xml:space="preserve">Cleaning her room </t>
  </si>
  <si>
    <t>@Mess_Jess damn you  greedy - 1 noble -1 i really should have just done an auction and let everyone sort themsleves out!</t>
  </si>
  <si>
    <t>Saexe</t>
  </si>
  <si>
    <t xml:space="preserve">@Andibee17  </t>
  </si>
  <si>
    <t>akojen</t>
  </si>
  <si>
    <t xml:space="preserve">@akarra What's going on??  Sorry to hear that... </t>
  </si>
  <si>
    <t xml:space="preserve">LOL @Teflonvested @Favorstwins Haters!! ... Can I live!?!? </t>
  </si>
  <si>
    <t xml:space="preserve">Just knocked my very full glass of H2O off the nightstand for the 2nd time this week. </t>
  </si>
  <si>
    <t>@kymherbert Hmm it no be compatible with b3.54  be loooking at home</t>
  </si>
  <si>
    <t>IrELoisa</t>
  </si>
  <si>
    <t xml:space="preserve">BACK TO SCHOOL BLUES </t>
  </si>
  <si>
    <t>mae_vaughan</t>
  </si>
  <si>
    <t>@enigma731 Ugh, sorry  I literally just signed on and you're gone. I know how tired you are/were, though, so I hope you get some rest &amp;lt;3</t>
  </si>
  <si>
    <t xml:space="preserve">So I jus discovered that the steel pit checks I'd now... Sorry my youngsters.. </t>
  </si>
  <si>
    <t>RachaelLeanna</t>
  </si>
  <si>
    <t xml:space="preserve">So cold. </t>
  </si>
  <si>
    <t>maylily18</t>
  </si>
  <si>
    <t>there is nothing i love more than watching a nurse hold down my baby's legs and shove needles into his little thighs.  sense the sarcasm?</t>
  </si>
  <si>
    <t>oceangirl717</t>
  </si>
  <si>
    <t xml:space="preserve">Why am I still up??  Oh yeah...my insomnia is back.  Wondifferous </t>
  </si>
  <si>
    <t>@Mess_Jess damn you  greedy - 2 noble - 2  i really should have just done an auction and let everyone else sort themselves out!</t>
  </si>
  <si>
    <t xml:space="preserve">Ok, time for bed! Good night world! P.S. I never heard back from him...   </t>
  </si>
  <si>
    <t>lokified</t>
  </si>
  <si>
    <t xml:space="preserve">@kcarruthers I keep seeing Bleeding Cowboy on album and book covers. We font-geeks have it tough </t>
  </si>
  <si>
    <t>CIScoNeSs</t>
  </si>
  <si>
    <t>Wanted to wear my green vans but i dont have them on mee  http://myloc.me/1Xwj</t>
  </si>
  <si>
    <t xml:space="preserve">@chibialfa yeah, bad timing </t>
  </si>
  <si>
    <t>miakrak</t>
  </si>
  <si>
    <t xml:space="preserve">@andrewmzs no hot tub though  </t>
  </si>
  <si>
    <t>@DontTrustMe49 ya I always cry to  and all my besties are going to a different high school!! Idk how I am going to live :'(</t>
  </si>
  <si>
    <t>Celabrielle</t>
  </si>
  <si>
    <t xml:space="preserve">millions of moments, each with its own itch or pain or smile or weird smell, TOTALLY LOST AND GONE FOREVER. it seems terribly wasteful. </t>
  </si>
  <si>
    <t>jeffhardy2009</t>
  </si>
  <si>
    <t xml:space="preserve">Is sad that Derek is leaving her </t>
  </si>
  <si>
    <t>@selenagomez awwww  but can't wait to see the movie</t>
  </si>
  <si>
    <t>memsterr</t>
  </si>
  <si>
    <t xml:space="preserve">The internet only works plugged in in my room right now.  Going to bed though, right after I found out. </t>
  </si>
  <si>
    <t>RockMyCamera</t>
  </si>
  <si>
    <t>@aaronreynolds I know  I am considering 24 or 35, but I need a bit of a range for concert shots. I'm nervous to go in with just a prime</t>
  </si>
  <si>
    <t>TheNerdyBird</t>
  </si>
  <si>
    <t xml:space="preserve">@aboynamedart GL Tomasi article talks about a Black Lantern. It was given away in solits but I stay away from them because of spoilers. </t>
  </si>
  <si>
    <t>lucy316</t>
  </si>
  <si>
    <t xml:space="preserve">Goodbye for the next like month </t>
  </si>
  <si>
    <t>Shirlendra</t>
  </si>
  <si>
    <t>HAHA shot someone in the face with mai EPIX shotgun but he dident die  good game lol &amp;quot;Pawngame.com&amp;quot;</t>
  </si>
  <si>
    <t>@ZombiesInKMart Ummmm There is no ring ring action going on with my cell..??? Don't post about things I can't be at!!!!   xx</t>
  </si>
  <si>
    <t>@luvfool14 Are people nice down there? Isn't Texas a red state? mostly republican  eh</t>
  </si>
  <si>
    <t>cr8zynluv</t>
  </si>
  <si>
    <t xml:space="preserve">I get the bad friend award.  Supposed to call someone a few hours ago and now it's too late.  </t>
  </si>
  <si>
    <t>jk_partygirl</t>
  </si>
  <si>
    <t xml:space="preserve">@dglive i can't WAIT until i get my blackberry in january </t>
  </si>
  <si>
    <t xml:space="preserve">And the silence starts </t>
  </si>
  <si>
    <t>xMandersx</t>
  </si>
  <si>
    <t xml:space="preserve">@trohman awww, I hope things get better for you </t>
  </si>
  <si>
    <t>Jterry92</t>
  </si>
  <si>
    <t xml:space="preserve">I gotta wake up early to fix the report card rincon messed up. Goin to school during summer sucks </t>
  </si>
  <si>
    <t xml:space="preserve">I have to go to work.... so tempted to bunk off to play Virtua Tennis 2009 more... </t>
  </si>
  <si>
    <t>It not even late  i was out till two with you! Why would it change?</t>
  </si>
  <si>
    <t>wish i was in florida with him  patience lexi patience</t>
  </si>
  <si>
    <t xml:space="preserve">@MattCohenIII Nice! /stays tuned. Ps. SON needs to come back lol </t>
  </si>
  <si>
    <t>365daysmore</t>
  </si>
  <si>
    <t>just finished naruto 449. pein  but OMG YAY SASUKE BACK. i thought kishi already forgot about him</t>
  </si>
  <si>
    <t>popthebob</t>
  </si>
  <si>
    <t xml:space="preserve">@socialcalamity Isn't your hair alrdy bangs, kimmy? :O Anyways, we should really go and eat xlb again, so sorry about ytd omg </t>
  </si>
  <si>
    <t>princesssmarci</t>
  </si>
  <si>
    <t xml:space="preserve">@adrianammsso um FOR sure!! like im so scared hahah. </t>
  </si>
  <si>
    <t xml:space="preserve">@FatLossMama I'm sorry you have to go through this, it's painful, and I had to explain it a million times cause no one had heard of it </t>
  </si>
  <si>
    <t xml:space="preserve">Met 4 guys from Appleton WI tonight. Makes me miss home. </t>
  </si>
  <si>
    <t>spieldata</t>
  </si>
  <si>
    <t xml:space="preserve">&amp;quot;Good things come for boys who wait&amp;quot; y yo llevo esperando a una vieja asï¿½... </t>
  </si>
  <si>
    <t xml:space="preserve">I did rayray! Didnt work </t>
  </si>
  <si>
    <t>jullieteo</t>
  </si>
  <si>
    <t xml:space="preserve">is wondering what to have for lunch... Sianz.... </t>
  </si>
  <si>
    <t>Fraaaankieee</t>
  </si>
  <si>
    <t xml:space="preserve">No one ever bothers to come watch me perform </t>
  </si>
  <si>
    <t>whiteobsession</t>
  </si>
  <si>
    <t>it's really boring staying at home and missing school  muuuuuum?? when can i go back??</t>
  </si>
  <si>
    <t>MyPrison</t>
  </si>
  <si>
    <t>@lhoops I'm sorry hoops  I didn't know. I'll txt Tyler if you want me to.</t>
  </si>
  <si>
    <t>Omg tai better come to nz! Dont rly wanna see anberlin so wouldnt be worth flying over for  esp with these other, better rumours</t>
  </si>
  <si>
    <t>@MistaFuture I know  He said he'd send it before 5, then before 7, &amp;amp; then he didn't even call me. I need to get shit for my bbq!!</t>
  </si>
  <si>
    <t>orangefagget</t>
  </si>
  <si>
    <t xml:space="preserve">mommaTANIS is feeling horrible and she feels horrible...gah! i need to get to her </t>
  </si>
  <si>
    <t>Wondering why I am still awake :/ I miss my boyfrienddd   &amp;lt;3 Christopher!</t>
  </si>
  <si>
    <t>jxe520</t>
  </si>
  <si>
    <t>@danica_davis Yep, TOD last night. Had +1 no one wanted as well  You coming to Ric's afterwards tonight?</t>
  </si>
  <si>
    <t>hash_iphone</t>
  </si>
  <si>
    <t xml:space="preserve">@Troiboi #optus 3G has crashed and I cant do anything on my #iPhone... I feel like an arm has been cut off </t>
  </si>
  <si>
    <t>oooomgitsher</t>
  </si>
  <si>
    <t xml:space="preserve">@msandjaja @cienafaye dude was so careless, he cut me &amp;amp; I was actually bleeding! then when he put the cuticle oil on me it stung so much </t>
  </si>
  <si>
    <t>melblack91</t>
  </si>
  <si>
    <t xml:space="preserve">Ready for a rare FREE DAY tomorrow!  No work, no boy!  It's good, b/c the next 3 weeks are gonna be reeeeeally busy for me. </t>
  </si>
  <si>
    <t>Blondore</t>
  </si>
  <si>
    <t>@ExMi I wanted to but a spot opened up too late. Grrr. Working weekend  What you up to?</t>
  </si>
  <si>
    <t>StephJayyy</t>
  </si>
  <si>
    <t xml:space="preserve">i was fast asleep,and a stupid thunderstorm woke me up,i can't get back to sleep </t>
  </si>
  <si>
    <t xml:space="preserve">@mark_ca now that's just mean. this mean your addiction to me is spiraling towards anger? I'm gonna end up in some creepy woods </t>
  </si>
  <si>
    <t>dioDGuzman</t>
  </si>
  <si>
    <t xml:space="preserve">Do I look like a cow? i think i'm getting fatter. </t>
  </si>
  <si>
    <t xml:space="preserve">omg. he said he needs to think. single kat may be inc </t>
  </si>
  <si>
    <t>@myria101  But that doesn't mean I missed you any less. #itotallymissedyourface</t>
  </si>
  <si>
    <t>LadyRosaRot</t>
  </si>
  <si>
    <t xml:space="preserve">I hope it is ok, when I do it today too.... I will start at nine... hmmm... I ever have to think about my job. I need to relax.... </t>
  </si>
  <si>
    <t>Couldn't make Piglet eat or drink this morning. He is going downhill fast  I'm also really worried about Pee Wee catching what he has...</t>
  </si>
  <si>
    <t xml:space="preserve">@no_surprises I love u but I just don't get to talk to u no more </t>
  </si>
  <si>
    <t xml:space="preserve">frustrated bc my hair is too straight and i miss my curls </t>
  </si>
  <si>
    <t xml:space="preserve">@antdeshawn ... be nice </t>
  </si>
  <si>
    <t>ilovechi</t>
  </si>
  <si>
    <t xml:space="preserve">pray for me cuz i have my nursing exam in the morning and i didnt study.. long story.. the test is 5 hours long.. dont think ima make it </t>
  </si>
  <si>
    <t xml:space="preserve">@tweetaquote I hate myself and want to die  quote that, Kurt Cobain/nirvana song and he ended up killing himself </t>
  </si>
  <si>
    <t>amywatters</t>
  </si>
  <si>
    <t xml:space="preserve">watching some crazy monkey show on animal planet. why? the remote is far </t>
  </si>
  <si>
    <t>KirkWeiss</t>
  </si>
  <si>
    <t xml:space="preserve">@johnny_33 oh ya ... Watched em all </t>
  </si>
  <si>
    <t>vinceypo0</t>
  </si>
  <si>
    <t xml:space="preserve">@fourpetesake i'm too predictable huh </t>
  </si>
  <si>
    <t xml:space="preserve">Feeling very down thisafternoon </t>
  </si>
  <si>
    <t>Redgie</t>
  </si>
  <si>
    <t xml:space="preserve">I feel bad for the girl crying in the back </t>
  </si>
  <si>
    <t>CroftGirl</t>
  </si>
  <si>
    <t xml:space="preserve">@jplusaequals ustedes. No reply no nothing </t>
  </si>
  <si>
    <t>rosapisces</t>
  </si>
  <si>
    <t>@drewhawks  work is hard to leave at work sometimes when you work with humans~</t>
  </si>
  <si>
    <t>Mannemily</t>
  </si>
  <si>
    <t xml:space="preserve">My feet are killing me and this is only the beginning </t>
  </si>
  <si>
    <t>MeganLauriana</t>
  </si>
  <si>
    <t xml:space="preserve">@mattkbrown okay, i'll give you that... but i love storms! sorry about the postponed/cancelled graduation.. </t>
  </si>
  <si>
    <t>Tallis33</t>
  </si>
  <si>
    <t>@namralkeeg it took 4 yrs  i'm sry! mine did that almost right away</t>
  </si>
  <si>
    <t>booyacakel</t>
  </si>
  <si>
    <t xml:space="preserve">@mooshinindy I hear you!  I live in Vegas, my boyfriend lives in Indy.  </t>
  </si>
  <si>
    <t>karensoriano</t>
  </si>
  <si>
    <t xml:space="preserve">Poor girl!! I'd cry too if I misspelled MENHIR.... </t>
  </si>
  <si>
    <t xml:space="preserve">@dancingxchick Caroline, I love you. But Im from Oregon </t>
  </si>
  <si>
    <t>natealcantara</t>
  </si>
  <si>
    <t>Watchin Fanboys with da homies. No internet till Monday  so sad</t>
  </si>
  <si>
    <t xml:space="preserve">@DontTrustMe49 ya me and my friend were talking about thAt today. I really don't want to go. This year went by soooooo fast </t>
  </si>
  <si>
    <t xml:space="preserve">@Tulashi hush up. j/p I gotta be at the other spot in Marietta around midnite so i doubt i can make it </t>
  </si>
  <si>
    <t>apkin</t>
  </si>
  <si>
    <t>@devmcgill rub it in!!!  I'll be working on many assignments all weekend!!!!</t>
  </si>
  <si>
    <t>meljq21</t>
  </si>
  <si>
    <t xml:space="preserve">@AlexisMarie23 hello! Is this camry talk &amp;amp; anoop something he talked abt in the interview? I haven't seen it </t>
  </si>
  <si>
    <t>ohhhmeggie</t>
  </si>
  <si>
    <t>@jdeferb No.  I wish. I just follow him on here so I know he is back in Kalamazoo. We were joking about going up there to find him. Haha.</t>
  </si>
  <si>
    <t>athytia</t>
  </si>
  <si>
    <t xml:space="preserve">Stomach cramps </t>
  </si>
  <si>
    <t xml:space="preserve">@chavakn </t>
  </si>
  <si>
    <t xml:space="preserve">Wowzer, I decided 2have some me time n take myseLf 2the movies, but urrrrah I didn't think I was gonna be the ONLY 1 in this mofo! Sad </t>
  </si>
  <si>
    <t>Ethereal87</t>
  </si>
  <si>
    <t xml:space="preserve">At WalMart...ROTF toys, but no Soundwave for Jeffypoo </t>
  </si>
  <si>
    <t>tamherron</t>
  </si>
  <si>
    <t xml:space="preserve">I officially finished my homework notebook! Onto my lab notebook </t>
  </si>
  <si>
    <t>whatsrname</t>
  </si>
  <si>
    <t>Still hungry  Help me Frank!</t>
  </si>
  <si>
    <t>@_erica Nyeah it feels like that  one of the other top horde guilds isn't as bad, I respect them.</t>
  </si>
  <si>
    <t>bloodypixy</t>
  </si>
  <si>
    <t xml:space="preserve">I really want to go to Humble Art's Party tomorrow, but probably have to work overtime again. </t>
  </si>
  <si>
    <t>rmostell</t>
  </si>
  <si>
    <t>@mathplourde Great news about the Sakai Fellowship.  Know how you feel about the Sakai Product Council    Great blog - http://tr.im/mKVy</t>
  </si>
  <si>
    <t>lizziebuckner</t>
  </si>
  <si>
    <t xml:space="preserve">ticket home ?  June 15th-23rd....but.....will be missing Simo's birthday. </t>
  </si>
  <si>
    <t>alanaaa_s</t>
  </si>
  <si>
    <t xml:space="preserve">i reaalllly wanted to watch the #jonaswebcast but they have bad timing for me  in Australia its day time and we have school </t>
  </si>
  <si>
    <t>tracytrace429</t>
  </si>
  <si>
    <t xml:space="preserve">is going to be M.I.A. for awhile... eff finals </t>
  </si>
  <si>
    <t xml:space="preserve">got some sad news last night my bff's baby little boy is in hospital been treated for cancer </t>
  </si>
  <si>
    <t>kk</t>
  </si>
  <si>
    <t>home from the 2010 Vancouver Olympics panel. missed the Obakki fashion show.  back at Middle Earth drinkin wine w/ @fiercekitty @jercrowle</t>
  </si>
  <si>
    <t>raye__</t>
  </si>
  <si>
    <t xml:space="preserve">I can't be bothered for look book. Still not feeling better </t>
  </si>
  <si>
    <t>I wanna go out of the country again.  I still wanna have a vacation!!</t>
  </si>
  <si>
    <t>Charliemmure</t>
  </si>
  <si>
    <t xml:space="preserve">&amp;lt;- wants to be drunk making music </t>
  </si>
  <si>
    <t xml:space="preserve">@rannau *gasP!!!* Maybe our MTV is different! OMG. Our is coming out on June 14! OH NO! Arrrrrrrg. I'll look up the winners instead... </t>
  </si>
  <si>
    <t xml:space="preserve">still havent left yet! </t>
  </si>
  <si>
    <t>xoegirlpower29</t>
  </si>
  <si>
    <t xml:space="preserve">@mrskutcher because the media likes to focus on the controversial stuff..they kinda suck like that sometimes </t>
  </si>
  <si>
    <t>P_luvs_IT</t>
  </si>
  <si>
    <t xml:space="preserve">Thought I was going out!... Guess not! </t>
  </si>
  <si>
    <t>snerra</t>
  </si>
  <si>
    <t xml:space="preserve">@briska but I'd like to think that I'm an actual musician </t>
  </si>
  <si>
    <t>bmanley</t>
  </si>
  <si>
    <t xml:space="preserve">semwebbers are really quite today. Must be a conference going on that I'm, again, not able to attend. </t>
  </si>
  <si>
    <t xml:space="preserve">Ok see I'm out! Cuz I'm gettin billboarded on Twitter like an Ad Campaign! </t>
  </si>
  <si>
    <t xml:space="preserve">In even stupider queue from hell at Belfast City Airport. Worse than one at Belfast International last Monday </t>
  </si>
  <si>
    <t xml:space="preserve">@Thermopolas why were you running? Sorry I got caught up in everything </t>
  </si>
  <si>
    <t>KarieCouture</t>
  </si>
  <si>
    <t xml:space="preserve">@AboveCommon His name I think was Jason something. He did the huge found object/pop art piece of Farrah Fawcett?! I deleted it off my dvr </t>
  </si>
  <si>
    <t>randijo78</t>
  </si>
  <si>
    <t xml:space="preserve">I feel so spent and incompetent. I want to cry but I'm going to bed instead. </t>
  </si>
  <si>
    <t>Frose_Froki</t>
  </si>
  <si>
    <t xml:space="preserve">it's 8am and im already up and studying </t>
  </si>
  <si>
    <t>dodger192001</t>
  </si>
  <si>
    <t xml:space="preserve">i have 2 watch glenn beck at 11  cus my son was a brat earlier </t>
  </si>
  <si>
    <t>@nadie_noflea of course i'm not kidding! am traumatised  i ordered like. a whole ton of vegetables and chicken. lol</t>
  </si>
  <si>
    <t>lil_ty_ty_sodmg</t>
  </si>
  <si>
    <t xml:space="preserve">iam about to go to sleep </t>
  </si>
  <si>
    <t xml:space="preserve">@615Redbone I know right!! Im too pissed!!! He got forest looking really bad! </t>
  </si>
  <si>
    <t>thefatlosskid</t>
  </si>
  <si>
    <t xml:space="preserve">Working the desk at the gym for one of the dead shifts. Having to listen to tunes over and over.. only interupted by a gym user grunting </t>
  </si>
  <si>
    <t>I just realized I spent another night ALONE  wtf is wrong with me.</t>
  </si>
  <si>
    <t xml:space="preserve">@godisvoid @alyze I wouldn't have been able to do it if I didn't have a birthday last week. </t>
  </si>
  <si>
    <t>KendalB86</t>
  </si>
  <si>
    <t xml:space="preserve">@VWayne pretty much! I haven't been motivated to write a new entry lately... </t>
  </si>
  <si>
    <t xml:space="preserve">It's almost like a stab to the heart. DAMN YOU! </t>
  </si>
  <si>
    <t xml:space="preserve">@joyshow yeahhhh I'm fine.. I was like &amp;quot;wtf is this?&amp;quot; when I got it out </t>
  </si>
  <si>
    <t>marcvanderchijs</t>
  </si>
  <si>
    <t>Even though today is a holiday in China I spent the whole morning working  Managed to do a lot of work, but now I'm ready to relax a bit.</t>
  </si>
  <si>
    <t>brandimaria</t>
  </si>
  <si>
    <t xml:space="preserve">I have a piece of parsley stuck in the back of my throat &amp;amp; I can't get it out </t>
  </si>
  <si>
    <t xml:space="preserve">Dreading the gym.  </t>
  </si>
  <si>
    <t>Edithjonaslover</t>
  </si>
  <si>
    <t>wow the live chat with the jonas brothers was awesome.. 2 bad they didn't answer any of my Q.  but any way can wait until next one June 4.</t>
  </si>
  <si>
    <t>itsyoalex</t>
  </si>
  <si>
    <t xml:space="preserve">@Madsocks me too, and everything else under the sun </t>
  </si>
  <si>
    <t xml:space="preserve">mesa court or middle earth? yep that's right, housing FINALLY came out today! and now im stuck with 2 essays </t>
  </si>
  <si>
    <t>toastypinoy</t>
  </si>
  <si>
    <t>Laying in bed... Just took a tamiflu...  http://myloc.me/1Xx6</t>
  </si>
  <si>
    <t>JASTJAMINAL</t>
  </si>
  <si>
    <t>We stopped again!  fuck</t>
  </si>
  <si>
    <t xml:space="preserve">I am never eating after 8pm again.. Bloated </t>
  </si>
  <si>
    <t>@myria101 I know, but it's not the same as real-time love  :pouty face: #imadeprivedchild</t>
  </si>
  <si>
    <t xml:space="preserve">only want one pic 2 post and cant get it 2 post </t>
  </si>
  <si>
    <t>danielleandrade</t>
  </si>
  <si>
    <t xml:space="preserve">@tommcfly Yesterday I was out of the hotel and just saw you so far. But today was incredible! Hope I'll can give to you a hug tomorrow </t>
  </si>
  <si>
    <t>JessiDuran</t>
  </si>
  <si>
    <t>damn me and @samanthapadilla are early for work  haha this is awesomeeee</t>
  </si>
  <si>
    <t>@I_Support_DemiL haha dont worry i dont have any  lol</t>
  </si>
  <si>
    <t xml:space="preserve">I never knew how painful cutting a wisdom tooth could be. My entire mouth hurts and I have a killer headache going on. Not fun! </t>
  </si>
  <si>
    <t>Wateronfire25</t>
  </si>
  <si>
    <t xml:space="preserve">Hungry again! Wow..Mexican sounds great.  But no </t>
  </si>
  <si>
    <t xml:space="preserve">the heaters on but I can't feel the heat. </t>
  </si>
  <si>
    <t>JudyDreamer</t>
  </si>
  <si>
    <t xml:space="preserve">@MizDaisy Nothing... I get sentimental at night and cry because I think I hear him pawing my balcony door but it's only the wind.  </t>
  </si>
  <si>
    <t>savannasun</t>
  </si>
  <si>
    <t>ohhh. blackberry still broke   tomorrow: grad practice, idk, flea market, work work work, y'bor.</t>
  </si>
  <si>
    <t>@mixmasterrdx pain?  head ache? Or aches and pains?</t>
  </si>
  <si>
    <t>kjvega</t>
  </si>
  <si>
    <t>Damn Cavs won!!   Ready for the Lakers tomorrow!!!</t>
  </si>
  <si>
    <t>schwiz</t>
  </si>
  <si>
    <t xml:space="preserve">@mikeon everything about the new layout is horrible </t>
  </si>
  <si>
    <t>novacrash</t>
  </si>
  <si>
    <t xml:space="preserve">Might make it to CLUG install party after all! I've had 2 music cancellations back to back. </t>
  </si>
  <si>
    <t>man i wanted Tim to win the spelling bee  Team Timmy! The smartest 12 year old ever!</t>
  </si>
  <si>
    <t>kay.  ihave to save the rest of my insence to send to jonfan.  but its so good</t>
  </si>
  <si>
    <t xml:space="preserve">Screw this seriously.. :\ Bed time.. </t>
  </si>
  <si>
    <t xml:space="preserve">@Kamiece LOL No worries ;) Has been a while since he came over. Last time she played five mind away from my house, but couldn't go! </t>
  </si>
  <si>
    <t>@GreerMcDonald i wish i could say the same  oh well .. gotta make the money !</t>
  </si>
  <si>
    <t>Peter_lol</t>
  </si>
  <si>
    <t xml:space="preserve">found 3-5 scratches on his iPod Touch's screen... It's meant to be some reinforced glass that doesn't scratch ever </t>
  </si>
  <si>
    <t>mightymax421</t>
  </si>
  <si>
    <t>blast! my ipod is busted!  i guess i've been needing an excuse to get a new one...</t>
  </si>
  <si>
    <t xml:space="preserve">@LockonRyan9 we'll have to try to set one up together, maybe we can work it out </t>
  </si>
  <si>
    <t>baileydomino</t>
  </si>
  <si>
    <t xml:space="preserve">Just got finished with 4 songs for v2, Brandy has new shit out, and my BF is the pits. Technology Blue </t>
  </si>
  <si>
    <t>Vonetal</t>
  </si>
  <si>
    <t xml:space="preserve">Slow cooking lamb shanks; realising what a mess our paperwork is in - unable to find car reg. and insurance papers </t>
  </si>
  <si>
    <t>VaNNeRzDeRoSiEr</t>
  </si>
  <si>
    <t xml:space="preserve">@Coolhands very very hectic.they jus knocked down one of my preskool students an she died b4 reaching d hospital.i partially raised her </t>
  </si>
  <si>
    <t>dennballa</t>
  </si>
  <si>
    <t>surgery. monday. 10AM. impaction odondectomy. huhuhu..  btw, have you heard sharon cuneta's version of careless whisper??? ALLURING! haha!</t>
  </si>
  <si>
    <t>HattieMichaud</t>
  </si>
  <si>
    <t xml:space="preserve">hmmm. gee. thanks </t>
  </si>
  <si>
    <t>jessicasayad</t>
  </si>
  <si>
    <t xml:space="preserve">anticipating yet another night of &amp;lt; 6 hours of sleep </t>
  </si>
  <si>
    <t>OliviaKidula</t>
  </si>
  <si>
    <t xml:space="preserve">doesnt know what that boy is pulling, but i dont like it </t>
  </si>
  <si>
    <t>Good morning everyone!!! I'm so tired!   want to sleep but the school will begin in 30 minutes...</t>
  </si>
  <si>
    <t>@miriamsays Me too.  I just watched it on youtube.</t>
  </si>
  <si>
    <t>smseling</t>
  </si>
  <si>
    <t xml:space="preserve">How can I play, work and get all my essays &amp;amp; studying done?  Finals week sucks...I want to go play </t>
  </si>
  <si>
    <t>alysewoodward</t>
  </si>
  <si>
    <t xml:space="preserve">@cheyenneschultz is good ol jazzy playing with ellen yet? pool lil ellen </t>
  </si>
  <si>
    <t>@brookeiloveyou Actually... we don't...  MTV Asia is airing it on June 12. (</t>
  </si>
  <si>
    <t>BeccaLeeds</t>
  </si>
  <si>
    <t>i am so so exhilerated right now! we were at the park and @AubreyBCox and i just saved a scared white lab  ohmgodness!</t>
  </si>
  <si>
    <t>brandie_128</t>
  </si>
  <si>
    <t>im tired but i can sleep. i broke my phone 2day and i didnt feel dood  and ppl (cough cough wonder who) r kinda acting like butts</t>
  </si>
  <si>
    <t xml:space="preserve">@antdeshawn ... the pain is worst </t>
  </si>
  <si>
    <t xml:space="preserve">Anyone got a teleporter I could borrow right quick?? Really missin' my Baby hardcore right now.    </t>
  </si>
  <si>
    <t>xletsgroove</t>
  </si>
  <si>
    <t xml:space="preserve">@buckhollywood Agreed! Everyone always makes fun of me for it </t>
  </si>
  <si>
    <t>AllEyezOnMe01</t>
  </si>
  <si>
    <t xml:space="preserve">@fpres1079  i kant think of any </t>
  </si>
  <si>
    <t>BellaRoso</t>
  </si>
  <si>
    <t xml:space="preserve">needs miss krystle to get online right now -_- i cant come to the sleepover misstlleee! </t>
  </si>
  <si>
    <t xml:space="preserve">@ayumi_rollan books, check! but other than that NOPE, my mom keeps postponing our &amp;quot;shopping date&amp;quot; </t>
  </si>
  <si>
    <t xml:space="preserve">Will everyone on blip.fm please go give some props to @witenike bc I can't. </t>
  </si>
  <si>
    <t>Kanchenjunga2</t>
  </si>
  <si>
    <t>@exlibris  Hope things get better!</t>
  </si>
  <si>
    <t>liljroland</t>
  </si>
  <si>
    <t>fucking in pain while I sleep twisted my ankle really bad  playing basketball at stewart park ova south! damnn. tweet me bored.</t>
  </si>
  <si>
    <t>cunaners</t>
  </si>
  <si>
    <t>says my left arm is kinda sore.. there is still a twitch whenever i raise it.  http://plurk.com/p/wx6na</t>
  </si>
  <si>
    <t>yojeni</t>
  </si>
  <si>
    <t>one night down  watching cod... not much time left</t>
  </si>
  <si>
    <t xml:space="preserve">@regent_lord Aww, don't tease me like that. He would have deserved it, too. </t>
  </si>
  <si>
    <t>Iloveamynmocha</t>
  </si>
  <si>
    <t>Ok fine she didnt  lol</t>
  </si>
  <si>
    <t>Chicagoboy19</t>
  </si>
  <si>
    <t xml:space="preserve">@RileyRavage I miss you so much </t>
  </si>
  <si>
    <t>mandieylee</t>
  </si>
  <si>
    <t xml:space="preserve"> not feeling too good</t>
  </si>
  <si>
    <t>@michaelq yes. It hurts. Yesterday they plugged a dry socket and the plug came out already.  Curse my tiny mouth!</t>
  </si>
  <si>
    <t xml:space="preserve">Im getting frustrated. I need to get to sleep but i cant find my cat anywhere outside </t>
  </si>
  <si>
    <t xml:space="preserve">@Devious_D </t>
  </si>
  <si>
    <t>slbrinkley</t>
  </si>
  <si>
    <t>design internship at mcsweeny's!?!? if only i weren't going to be in d.c.  http://www.mcsweeneys.net/</t>
  </si>
  <si>
    <t>karraiolx</t>
  </si>
  <si>
    <t xml:space="preserve">i miss my preschoolers SO much already </t>
  </si>
  <si>
    <t>laceyllel</t>
  </si>
  <si>
    <t xml:space="preserve">watching Greys anatomy finale... omg </t>
  </si>
  <si>
    <t>Davindia</t>
  </si>
  <si>
    <t xml:space="preserve">had a great day full of many many many things.  + Phoenix bumping, scraping or otherwise hurting himself all day long... owie, owie, owie </t>
  </si>
  <si>
    <t>tolivar11</t>
  </si>
  <si>
    <t>sleepy!! a 20 min project took us 3 hrs... tias talk like crazy!! n i missed out on a fun nite!  nite all</t>
  </si>
  <si>
    <t>LECTER666</t>
  </si>
  <si>
    <t xml:space="preserve">@ReWriteMeBlue it's cold </t>
  </si>
  <si>
    <t xml:space="preserve">Wants to see my peeps again. </t>
  </si>
  <si>
    <t>offback</t>
  </si>
  <si>
    <t xml:space="preserve">#cycling short care what do you do? Of late I've taken the easy way and machine washed, line dried them. But I think It may be a problem </t>
  </si>
  <si>
    <t xml:space="preserve">@rannau I haven't gotten any luck... I guess we just have to wait till June 12... </t>
  </si>
  <si>
    <t>kelsiem11</t>
  </si>
  <si>
    <t xml:space="preserve">@selenagomez whats wrong? </t>
  </si>
  <si>
    <t>brookelynn7887</t>
  </si>
  <si>
    <t xml:space="preserve">Well the spa and hotel are picked.....now we just need the money </t>
  </si>
  <si>
    <t xml:space="preserve">@buckhollywood that's the second time this week I've heard Grease 2 is better. I had G2 on my HD but it sadly got deleted unwatched </t>
  </si>
  <si>
    <t>ooojamie</t>
  </si>
  <si>
    <t xml:space="preserve">Received a text from my dad that my paternal cousin from the PI tried to commit suicide ! Omggggggggg!!! </t>
  </si>
  <si>
    <t xml:space="preserve"> I love it tho lol ? http://blip.fm/~78nrn</t>
  </si>
  <si>
    <t>@MissTallulah2 That linky no workie for me  I want some Jeannie! Yeah, I called her that in public 'cause we are BFFs. Deal.</t>
  </si>
  <si>
    <t>laceyjstarbucks</t>
  </si>
  <si>
    <t xml:space="preserve">@thewizardofaz I wish you were going this year! </t>
  </si>
  <si>
    <t>nickichristine</t>
  </si>
  <si>
    <t xml:space="preserve">I'm going to be a freshman. Oh my goodness. It's shocking really. Quite sad that 8th grade is over though </t>
  </si>
  <si>
    <t>CClaudiaS</t>
  </si>
  <si>
    <t xml:space="preserve">haven't twittered all day long, but i don't feel like it. im in a really bad mood right now </t>
  </si>
  <si>
    <t>YungHaze</t>
  </si>
  <si>
    <t xml:space="preserve">lmao iight yall im gon to sleep gotta wake up early tomorro goin out of twn again  </t>
  </si>
  <si>
    <t>@fadedmoon owww ppl are voting for suarez, frank iero or saporta  COME ON GUISE. SHOW SOME HURLEY LALALALOVE!</t>
  </si>
  <si>
    <t>m_callahan</t>
  </si>
  <si>
    <t>http://twitpic.com/660w3 - @hillary64  WAHHHHHHH</t>
  </si>
  <si>
    <t>texasmommy77</t>
  </si>
  <si>
    <t>@cheyennecraig &amp;quot;force?&amp;quot;   Family is good. Older girls r excited to get out of school.The younger one wants to go BACK to see her friends.</t>
  </si>
  <si>
    <t xml:space="preserve">I never knew how painful cutting a wisdom tooth could be. My entire mouth hurts and I have a killer headache! </t>
  </si>
  <si>
    <t>nadineturley</t>
  </si>
  <si>
    <t xml:space="preserve">Finally in bed...awww it feels good yet lonely </t>
  </si>
  <si>
    <t xml:space="preserve">Missing T-1 right now. </t>
  </si>
  <si>
    <t xml:space="preserve">video chatting is not always fun </t>
  </si>
  <si>
    <t>AngelFila</t>
  </si>
  <si>
    <t xml:space="preserve">Im watchin the never ending story, a classic 80's flick. I remember it being better when I was yunger tho......   </t>
  </si>
  <si>
    <t xml:space="preserve">@myria101 Like he's an inmate! Disgusting and it breaks my heart </t>
  </si>
  <si>
    <t xml:space="preserve">for all the wrong reasons... </t>
  </si>
  <si>
    <t xml:space="preserve">@witenike yeah, I saw it earlier... it was pouring. I was on my way to class, grrrr of course it tapered off as soon as I got on the bus </t>
  </si>
  <si>
    <t xml:space="preserve">@KristiBice  just lonely to night  lol </t>
  </si>
  <si>
    <t>Mariiaaaa</t>
  </si>
  <si>
    <t xml:space="preserve">Blink 182 Isn't comin to sb </t>
  </si>
  <si>
    <t>bevdizzle</t>
  </si>
  <si>
    <t xml:space="preserve">Working sucks </t>
  </si>
  <si>
    <t>_sealion</t>
  </si>
  <si>
    <t xml:space="preserve">I miss my best friend, dustin, sososo much right now </t>
  </si>
  <si>
    <t>QueenMcIntyre</t>
  </si>
  <si>
    <t xml:space="preserve">@QueenOfKnights I am!  We've been married for 2 1/2 years now!  We found out I was prego in February, but then lost the baby in March! </t>
  </si>
  <si>
    <t>dinosaurtitties</t>
  </si>
  <si>
    <t xml:space="preserve">I LOVE Mama P for all the free groceries! And I will miss her </t>
  </si>
  <si>
    <t xml:space="preserve">Im too upset to be on here! Im goin to bed. Maybe I'll feel better tomorrow. Naw I wont cause I still gotta look at my hurt car! </t>
  </si>
  <si>
    <t>vivilleda</t>
  </si>
  <si>
    <t xml:space="preserve">@aiacobellis haha love it,i was actaully gonna pick that one! And youre so right season 6 was soooo lame </t>
  </si>
  <si>
    <t xml:space="preserve">i'm so sad and don't know why </t>
  </si>
  <si>
    <t>xmikey</t>
  </si>
  <si>
    <t xml:space="preserve">At citho....there a spider in my cxar im afraid to go bak in </t>
  </si>
  <si>
    <t>BrianKennard</t>
  </si>
  <si>
    <t xml:space="preserve">Mustache May is coming to an end </t>
  </si>
  <si>
    <t>bulimicrainbow</t>
  </si>
  <si>
    <t>poor @j_Aint4jewelZ...she got in an accident today  luckily, no broken bones</t>
  </si>
  <si>
    <t xml:space="preserve">@mr_503 Your way to happy about that </t>
  </si>
  <si>
    <t>atlcutii</t>
  </si>
  <si>
    <t>:: I want some ice cream; just too lazy to walk downstairs and get it  ::.</t>
  </si>
  <si>
    <t>theonekimmy</t>
  </si>
  <si>
    <t xml:space="preserve">@TheFunnyJosh valid... Ugh!!!!! </t>
  </si>
  <si>
    <t>summeranngibson</t>
  </si>
  <si>
    <t>I really need a guy  and ppls numbers! (New phone)</t>
  </si>
  <si>
    <t>cheriwinters</t>
  </si>
  <si>
    <t xml:space="preserve">went home sick  said goodbye to my family from kansas </t>
  </si>
  <si>
    <t>wants to take photos.. haaay.. when can i do that kaya??  http://plurk.com/p/wx6zf</t>
  </si>
  <si>
    <t>Angel_Eyes57</t>
  </si>
  <si>
    <t xml:space="preserve">PrayN 4 my brother.  ILL W/Cancer   PrayN 4 my youngest Grandson (1 1/2 yrs old). ILL~Kidney damaged    Positive energy heals </t>
  </si>
  <si>
    <t>is NOT a morning person!  argh!</t>
  </si>
  <si>
    <t>faecharlotte_x</t>
  </si>
  <si>
    <t>arielharty</t>
  </si>
  <si>
    <t>ana_K40</t>
  </si>
  <si>
    <t xml:space="preserve">Totally irritated with you, but you wouldn't have the slightest clue </t>
  </si>
  <si>
    <t xml:space="preserve">I wish it was the end of next week already. </t>
  </si>
  <si>
    <t>sirmitchell</t>
  </si>
  <si>
    <t xml:space="preserve">@trohman looks like our super awesome meeting 5000 isnt happening for awhile </t>
  </si>
  <si>
    <t xml:space="preserve">@QueenMcIntyre oh my goodness!! i am so sorry that must have been devistating! </t>
  </si>
  <si>
    <t>andyburton801</t>
  </si>
  <si>
    <t>straight and gays all in one establishment just confuses me  so many HOT boys!</t>
  </si>
  <si>
    <t xml:space="preserve">Driving home from Greeley and wishing I was less sleepy </t>
  </si>
  <si>
    <t>@tommcfly Because my friend knew you,and is not fair if I can't know you too  I want to give to you my Buz Lightyear yet!</t>
  </si>
  <si>
    <t xml:space="preserve">@bekikon ugh... okay, that sounds bad </t>
  </si>
  <si>
    <t>@yasexy y wasnt i n dat first ff u did !?!?  damn...i shout u out all da tyme! lol</t>
  </si>
  <si>
    <t>monicachung</t>
  </si>
  <si>
    <t>has work tonight, tomorrow night, and sunday night  argh, dont wana think about itttttt</t>
  </si>
  <si>
    <t>newstar24</t>
  </si>
  <si>
    <t xml:space="preserve">The dance show was ok. Ugh i still haven't eaten yet. so hungry.. Doing homework that's due tomorrow. </t>
  </si>
  <si>
    <t>KianiG</t>
  </si>
  <si>
    <t xml:space="preserve">Does smoking help you sleep better at night ? Idk, but I can't fck'n sleep </t>
  </si>
  <si>
    <t xml:space="preserve">My high school principal is no more  the last time i saw him was like 2 years back.. good soul.. students are gonna miss him </t>
  </si>
  <si>
    <t>kelvinnotkevin</t>
  </si>
  <si>
    <t>more state cuts  @hi_im_aj entertainment purposes my friend. i actually felt bad for him this year</t>
  </si>
  <si>
    <t xml:space="preserve">It's official.  After flying all day, the boy was in South Africa today riding some major ragers </t>
  </si>
  <si>
    <t>caseywilson16</t>
  </si>
  <si>
    <t xml:space="preserve">trying to go to sleep. But I'm not tired anymoree </t>
  </si>
  <si>
    <t>keenakyra</t>
  </si>
  <si>
    <t xml:space="preserve">texts with my index finger. I miss my thumb.. </t>
  </si>
  <si>
    <t>Diadexxus</t>
  </si>
  <si>
    <t xml:space="preserve">@Kiteless Sounds like fun..too bad I dont draw </t>
  </si>
  <si>
    <t xml:space="preserve">i need food to energy up!! where's my kfc </t>
  </si>
  <si>
    <t>miss_evaded</t>
  </si>
  <si>
    <t xml:space="preserve">@timmninety146 awww....that just makes me feel bad. </t>
  </si>
  <si>
    <t>ClaireBear14</t>
  </si>
  <si>
    <t xml:space="preserve">gone to bed. tg tomorrow is fri, up in 5 hrs </t>
  </si>
  <si>
    <t>@FengShuiTips4u - i had so much work, etc. to do today  trying to get my twitter fix, haha. how was your day?</t>
  </si>
  <si>
    <t xml:space="preserve">@awalker2334 Haha, yeah right, you sounded good, im the one that sounded like a pre-pubescent boy! </t>
  </si>
  <si>
    <t xml:space="preserve">I went to bed at a 11pm, was still tossing &amp;amp; turning at 1am, awake at 5am. I'll be the one looking like a zombie in the corner </t>
  </si>
  <si>
    <t>richgoade</t>
  </si>
  <si>
    <t xml:space="preserve">@paulgoade that makes me sad </t>
  </si>
  <si>
    <t>ginanerdrock</t>
  </si>
  <si>
    <t xml:space="preserve">getting ready for a awesome show [= i miss my camera LOMO </t>
  </si>
  <si>
    <t>omg  the song papuli teaches michelle in the ep where he dies, they do the dance earlier in the series. That song just broke my heart.</t>
  </si>
  <si>
    <t xml:space="preserve">@jose3030 aw man I head back home tomorrow </t>
  </si>
  <si>
    <t xml:space="preserve">Before Eggie left, he would manage to curl up next to me on my computer chair, really close. It was the most precious thing. I miss him. </t>
  </si>
  <si>
    <t>fauxparse</t>
  </si>
  <si>
    <t xml:space="preserve">I can't modify a frozen hash </t>
  </si>
  <si>
    <t>randomimpulse</t>
  </si>
  <si>
    <t xml:space="preserve">@daysdifference dont eat anymore of my damn sugar cookies!!! </t>
  </si>
  <si>
    <t>bales75</t>
  </si>
  <si>
    <t xml:space="preserve">@DannyTRS TY for that....That show is amazing.  It's too short though </t>
  </si>
  <si>
    <t>@ShantiSaha man i miss monday night!!! in a month we wont have a fun group like that for a yr  we gtta have one more party! lol</t>
  </si>
  <si>
    <t xml:space="preserve">@sektion There should be eviler things in store for them, seriously </t>
  </si>
  <si>
    <t xml:space="preserve">Have to wake up at six for baseball but i cant fall asleep </t>
  </si>
  <si>
    <t>e_M_a_N</t>
  </si>
  <si>
    <t xml:space="preserve">Frick! I cut my thumb with a knife. Nearly got blood on my num num </t>
  </si>
  <si>
    <t>rhinosoulsystem</t>
  </si>
  <si>
    <t>Fridge is empty  Diggin Records &amp;amp; Food today ;-)</t>
  </si>
  <si>
    <t>iLoveDemiSelena</t>
  </si>
  <si>
    <t xml:space="preserve">@m_callahan i feel old. i graduated from high school 2 years ago, and ur a graduating this year </t>
  </si>
  <si>
    <t>JenonGloria</t>
  </si>
  <si>
    <t>aww  well, at least you got to go to her concert! buti want to meet her sooooooo bad  where did you find the info?</t>
  </si>
  <si>
    <t>JennBakermjb</t>
  </si>
  <si>
    <t xml:space="preserve">Meetin @dewilde1 for darts and a drink!! Gotta spend as much time there as I can </t>
  </si>
  <si>
    <t xml:space="preserve">@Elettrabeans thanks&amp;lt;3 and yea it was REALLY out of tune. I used to be able to tune by ear, when I played more often. Not anymore </t>
  </si>
  <si>
    <t xml:space="preserve">I never knew how painful cutting a wisdom tooth could be. My entire mouth hurts and I have a killer headache </t>
  </si>
  <si>
    <t>@Djalfy aw  i know what you mean! just make yourself something to drink and go watch some sappy love movies haha</t>
  </si>
  <si>
    <t>rawritssara</t>
  </si>
  <si>
    <t xml:space="preserve">oh dear sephora's is going to steal all my moneys away </t>
  </si>
  <si>
    <t>surgery. monday. 10AM. impaction odontectomy. huhuhu..  btw, have you heard sharon cuneta's version of careless whisper??? ALLURING! haha!</t>
  </si>
  <si>
    <t>@AZN8IV yea in la and no did not get in but he and Jordan  told us to come back today but we couldn't  Could have been in there</t>
  </si>
  <si>
    <t xml:space="preserve">@whitenova do you think it maybe at the gym </t>
  </si>
  <si>
    <t>drama24_7</t>
  </si>
  <si>
    <t xml:space="preserve">omggg im in maaad pain...? feel sooooo uncomfortable rite now !! ? swearrr..neva again !! </t>
  </si>
  <si>
    <t>riotxjess</t>
  </si>
  <si>
    <t>@Katarinea  /ehugs send your way</t>
  </si>
  <si>
    <t>420nettie</t>
  </si>
  <si>
    <t xml:space="preserve">goin to bed, im bored and all my friends are off line. </t>
  </si>
  <si>
    <t>mzefiah</t>
  </si>
  <si>
    <t xml:space="preserve">at work trying soooo hard not to fall asleep.... cant wait 4 9am to come around </t>
  </si>
  <si>
    <t>MariaDFlores</t>
  </si>
  <si>
    <t>so cleaning my room was an epic fail!  oh well, i'll continue tomorrow!</t>
  </si>
  <si>
    <t xml:space="preserve">@jaydems no i'm not, sorry. have extension english late class and then a drama assessment to complete. </t>
  </si>
  <si>
    <t xml:space="preserve">@timmninety146 awww....that just makes me feel bad. now I has a sad. </t>
  </si>
  <si>
    <t>jzindel</t>
  </si>
  <si>
    <t>@Lauren_Roberts_ Im leaving on the 9th - not going to the next concert as I cant afford it  flight leaves @ 8.50am yik too early!!</t>
  </si>
  <si>
    <t>2legit2britt</t>
  </si>
  <si>
    <t xml:space="preserve">@TrickyPuck thanks for reminding me that i'm single </t>
  </si>
  <si>
    <t xml:space="preserve">@CarlosSaysRAWR @xbreathexgx apparently carlosim the kid </t>
  </si>
  <si>
    <t>katej0805</t>
  </si>
  <si>
    <t xml:space="preserve">vincent (my mp3 player--yes, i named him) is missing somewhere in the seattle airport or on a southwest airplane. </t>
  </si>
  <si>
    <t xml:space="preserve">@ketanraturi That is not good </t>
  </si>
  <si>
    <t>jessicamanahan</t>
  </si>
  <si>
    <t xml:space="preserve">I think I know why I cant sleep lately....I want some DryIceCanKill </t>
  </si>
  <si>
    <t>elinasteph</t>
  </si>
  <si>
    <t xml:space="preserve">I think I want to move back! I miss home.. I miss Spokane.. I just want to cry to my dog maxey! </t>
  </si>
  <si>
    <t>Ok, so, just saw the &amp;quot;Gleek&amp;quot; commercial for GLEE... WHY NO FINN?  CAUSE HE DOESN'T KNOW WHICH SIDE HE'S ON?! S'ok... Mr Schu = &amp;lt;33333</t>
  </si>
  <si>
    <t>Mell_E</t>
  </si>
  <si>
    <t xml:space="preserve">@jackiexlo lol yeah that wouldn't creep him out at all. xD besides we're not even sure if he still has that girlfriend or not. </t>
  </si>
  <si>
    <t xml:space="preserve">@afowler86 i'm so sad i can't watch! </t>
  </si>
  <si>
    <t xml:space="preserve">@bellafashionist I have to wait till my next billing cycle. </t>
  </si>
  <si>
    <t>bradstaaa</t>
  </si>
  <si>
    <t xml:space="preserve">Just ate another chocolate-dipped cone from McD... My newly-found vice </t>
  </si>
  <si>
    <t>@2a2n I MISS YOU.  My car doesn`t smell like Bong anymore. )))</t>
  </si>
  <si>
    <t>tamarahoyt</t>
  </si>
  <si>
    <t xml:space="preserve">@vintageeclectic: I wish. I just don't work till 2 </t>
  </si>
  <si>
    <t>@zoeyjordan Uh-oh, sounds like I opened my mouth re hashtag &amp;amp; stuffed my foot in it... Sorry all....  @shandrab @davidbeking</t>
  </si>
  <si>
    <t xml:space="preserve">it is dress up as pirates time in my office, don't think I'm allowed to take a photo though </t>
  </si>
  <si>
    <t xml:space="preserve">@Seanthings Nope </t>
  </si>
  <si>
    <t xml:space="preserve">@sammyistheshizz: haha trust me, meee toooo. i overreacted but my mom has this greek pedastal thing &amp;amp; i was on her bed and slammed my toe </t>
  </si>
  <si>
    <t>LocalJoost</t>
  </si>
  <si>
    <t xml:space="preserve">Waking up nauseous and with and headache... nice </t>
  </si>
  <si>
    <t>faithfulmusic</t>
  </si>
  <si>
    <t xml:space="preserve">on my way to seven with everyone for phanny's going away! </t>
  </si>
  <si>
    <t>joannecarter2</t>
  </si>
  <si>
    <t xml:space="preserve">@sharmaro84: hope you find your kitty soon! Scary </t>
  </si>
  <si>
    <t>me_myse1f_and_I</t>
  </si>
  <si>
    <t>Today i must make some not very funny works  And in the afternoon i must clean my loft. Maybe i must look for a Cleaner-Service ;-)</t>
  </si>
  <si>
    <t>damn, fuck. ankle hurt.. and girl problems  need help who can help me.. tweet it</t>
  </si>
  <si>
    <t>@theREALbbdish I miss Renny!  Do you know how she has been? I am from the New Orleans too so I was rooting for her from the begining!</t>
  </si>
  <si>
    <t>Harfers</t>
  </si>
  <si>
    <t xml:space="preserve">Back at Uni today - then more Maths *groan* </t>
  </si>
  <si>
    <t xml:space="preserve">@rannau But I can't use it anymore whenever the others are awake. And that means I can't stay up late... I was banned to use after 11. </t>
  </si>
  <si>
    <t>CRUNCHbites</t>
  </si>
  <si>
    <t>done with my housework,feelng weary and feels like eatingcup noodles.  i h8 rotting at home!</t>
  </si>
  <si>
    <t xml:space="preserve">@Mkenn076 I know...:pouty face: I'm a very deprived child... #imdeprivedtonightandidontlikeit </t>
  </si>
  <si>
    <t>dadofping</t>
  </si>
  <si>
    <t xml:space="preserve">@DanPatrick Thanks for all you do for SD 7 and for all conservatives. FYI, you're one of my FB friends but don't follow me on Twitter. </t>
  </si>
  <si>
    <t>@CHRISDJMOYLES I've been up since 5 !!! Really tired  x</t>
  </si>
  <si>
    <t>sv_troutgirl</t>
  </si>
  <si>
    <t>There are newly homeless people sleeping around our office building.    I feel so bad for them.</t>
  </si>
  <si>
    <t>Advantage956</t>
  </si>
  <si>
    <t xml:space="preserve">She didn't share the damn cheesecake </t>
  </si>
  <si>
    <t>JessicaUribe</t>
  </si>
  <si>
    <t xml:space="preserve">@gus7610 </t>
  </si>
  <si>
    <t>JillianTraurig</t>
  </si>
  <si>
    <t xml:space="preserve">I miss tally </t>
  </si>
  <si>
    <t>Another crappy day  more to come... But I'm about to watch the oprah effect on tv. That looks good. It's so true too. Oprah is &amp;quot;special&amp;quot;</t>
  </si>
  <si>
    <t>@endlessblush yeah  maybe move Friday to another day me thinks... Got blown off the other day for one of the others (O was home so no go)</t>
  </si>
  <si>
    <t>maaarjooorie</t>
  </si>
  <si>
    <t xml:space="preserve">http://twitpic.com/6612p - My hoodie's elbows are wearing thin </t>
  </si>
  <si>
    <t>jayluh</t>
  </si>
  <si>
    <t xml:space="preserve">missing my bf as he flies on an airplane across the Pacific to Hawaii for the summer </t>
  </si>
  <si>
    <t xml:space="preserve">dehydrated with a cold </t>
  </si>
  <si>
    <t>Robbysgirl1025</t>
  </si>
  <si>
    <t xml:space="preserve">having yet ANOTHER fight with my husband </t>
  </si>
  <si>
    <t>sammismorgs</t>
  </si>
  <si>
    <t>In conference pain again this weekend  Tweet me, the company would be much appreciated ;)</t>
  </si>
  <si>
    <t xml:space="preserve">@hello_jodie Twittering and working on my paper for my advanced micro econ class. </t>
  </si>
  <si>
    <t>djrasti</t>
  </si>
  <si>
    <t xml:space="preserve">Fuck! Fuck! Fuck! Fuuuck!!! My ears are killing me!!! Maybe I should go to sleep and do that damn master tomorrow... </t>
  </si>
  <si>
    <t xml:space="preserve">My cough and throat is keeping me awake. Sick just in time for the weekend </t>
  </si>
  <si>
    <t xml:space="preserve">@FakeLizzie How is this going down? On Blip? Don't worry about it. Sorry </t>
  </si>
  <si>
    <t>iamalexdrake</t>
  </si>
  <si>
    <t xml:space="preserve">ugh work in 6 and a half hours </t>
  </si>
  <si>
    <t>Shesgotsstyle</t>
  </si>
  <si>
    <t>@jbxbaybee I wuld check ur backround but I can't get on my computer  srry</t>
  </si>
  <si>
    <t>VanessVixen7</t>
  </si>
  <si>
    <t>Packing up my life. Ready for the move but so not into packing right now.  hope all you tweeps are having a goodnight.</t>
  </si>
  <si>
    <t>@earthmom22 You are right.  Its just that most stereotypes exist for a reason. I see it every day! 90% of the time they are true. Its sad.</t>
  </si>
  <si>
    <t>claireklausner</t>
  </si>
  <si>
    <t xml:space="preserve">Soo sad tomorrows the last day of classes!! I'm gonna miss everyone so much!! </t>
  </si>
  <si>
    <t>Miss_KayLee</t>
  </si>
  <si>
    <t xml:space="preserve">still freaking burn bad </t>
  </si>
  <si>
    <t>Cuddling with Sammy before I leave him until Sunday  My baaaby!</t>
  </si>
  <si>
    <t xml:space="preserve">so bummed about not being able to go see @diazdave this weekend. i miss him very much </t>
  </si>
  <si>
    <t>Oh, and really bummed that @CoTweeters is becoming a spam haven.    Just filter all tweets w/ &amp;gt; 1 URL or &amp;gt; 1 &amp;quot;@&amp;quot; within.</t>
  </si>
  <si>
    <t>meghime</t>
  </si>
  <si>
    <t xml:space="preserve">needs to learn how to drive a standard..... </t>
  </si>
  <si>
    <t xml:space="preserve">@JustAliceCullen the mannequin </t>
  </si>
  <si>
    <t xml:space="preserve">@CristaltheGreat  no you aren't... umm... I like Disney toons.  </t>
  </si>
  <si>
    <t>Jess_Jelly</t>
  </si>
  <si>
    <t xml:space="preserve">So frickin sad bout moving </t>
  </si>
  <si>
    <t xml:space="preserve">thats the other thing that sucks ass...I can't put MY music on my iphone until I can switch it over to me!! </t>
  </si>
  <si>
    <t>_stacyyy</t>
  </si>
  <si>
    <t xml:space="preserve">@sillmia you seriously gna do the jui jitsu?? And are you going to the beach tmrw? I'm working so I may not be able to go </t>
  </si>
  <si>
    <t>crazysteph12</t>
  </si>
  <si>
    <t xml:space="preserve">The wierdest thing!!!! idk how a baby bird got in the house then got attacked by my dog!!! </t>
  </si>
  <si>
    <t>I'm gonna be alone the whole night tonight with my sisters!  My cousins and everyone else are leaving. ME &amp;amp; MY SISTERS ONLY! and helpers..</t>
  </si>
  <si>
    <t xml:space="preserve">Geeze I thought I was all alone on here!  Reset my API wrong....lol no friends at all!..........................    fixed it!  .... </t>
  </si>
  <si>
    <t>@brianfriedman  I'm happy for you... I wish I was there......  Almost done being a slave.</t>
  </si>
  <si>
    <t>janiceweston</t>
  </si>
  <si>
    <t xml:space="preserve">Just got home from playing Bunco with 20 crazy people.  Lots of fun but didn't win.  </t>
  </si>
  <si>
    <t>sammyistheshizz</t>
  </si>
  <si>
    <t xml:space="preserve">@electrodoodle: ohhh shiiit. That sucks </t>
  </si>
  <si>
    <t>iphonetalktoday</t>
  </si>
  <si>
    <t>thats the other thing that sucks ass...I can't put MY music on my iphone until I can switch it over to me!!  http://bit.ly/6B5Qv</t>
  </si>
  <si>
    <t xml:space="preserve">@aa1queen thnx!!! yeah its kinda boring and Im tired </t>
  </si>
  <si>
    <t>anchormommy</t>
  </si>
  <si>
    <t>Editing video of my boy makes me miss him.  Well, time to sleep... good night from Seattle!</t>
  </si>
  <si>
    <t>iamdiamondgirl</t>
  </si>
  <si>
    <t xml:space="preserve">is super lost </t>
  </si>
  <si>
    <t>Adios Tweethearts..Migraine Is Killin Me!  //Let me know if ur a new follower &amp;amp; I'll follow u baq!!! thnx for the #ff</t>
  </si>
  <si>
    <t>kidakaka</t>
  </si>
  <si>
    <t xml:space="preserve">godaddy hostign is kinda slow for my taste </t>
  </si>
  <si>
    <t>Matryoshkavegan</t>
  </si>
  <si>
    <t xml:space="preserve">Wanted to go to the vegan fest in bristol this weekend? But i'm way too poor </t>
  </si>
  <si>
    <t xml:space="preserve">@JakeJacobsVI yeah i've been so busy with work and family stuff sorry, they actually have me doing work now!! </t>
  </si>
  <si>
    <t>susie_cue</t>
  </si>
  <si>
    <t xml:space="preserve">I'm tired.....and def need a massage.... </t>
  </si>
  <si>
    <t>@CrystalllFrost  blllaaaah that sucks lol. I'll be getting his album atleast. Was it/Is it cool?</t>
  </si>
  <si>
    <t xml:space="preserve">I had 2 appts within 5hrs I am so pooped right now </t>
  </si>
  <si>
    <t>JulieMountain</t>
  </si>
  <si>
    <t xml:space="preserve">I know we aren't suppose to ask 'why me?' but WHY ME....... maybe I'm just feeling sorry for myself cause I still feel crappy... </t>
  </si>
  <si>
    <t>briansgirl2423</t>
  </si>
  <si>
    <t xml:space="preserve">wish i could go 2 bed but i dont feel good!! </t>
  </si>
  <si>
    <t>nathanlee1979</t>
  </si>
  <si>
    <t xml:space="preserve">@jaraska i wish i could </t>
  </si>
  <si>
    <t>grrawce</t>
  </si>
  <si>
    <t xml:space="preserve">On the 24 heading home!!! Didn't dress warm again. It's cold </t>
  </si>
  <si>
    <t>haleyrocksss</t>
  </si>
  <si>
    <t xml:space="preserve">i wish i won the jimmy fallon dance challenge </t>
  </si>
  <si>
    <t>paulboris</t>
  </si>
  <si>
    <t>The heart hurt is starting to set in now.    Have to remember what's in front, but it ain't coming easy...</t>
  </si>
  <si>
    <t>melaniejan</t>
  </si>
  <si>
    <t>I missed Harper's Island tonight  Stupid Global TV.</t>
  </si>
  <si>
    <t>jonesbrenna</t>
  </si>
  <si>
    <t xml:space="preserve">Air is escaping from my lungs, I'm in mothereffing terrible pain constantly, and I look like an old person when I walk around. </t>
  </si>
  <si>
    <t>spoooony</t>
  </si>
  <si>
    <t>my first tweet, hehe, its cold, ive got the cold + i have to go work now  lifes a bit shitty</t>
  </si>
  <si>
    <t>jimmy_0804</t>
  </si>
  <si>
    <t>I'm completly and utterly lost  my heart is gone right now and it will never ever be the same. I only wish that i could find someone who</t>
  </si>
  <si>
    <t>alextoashes</t>
  </si>
  <si>
    <t>Lack of self-steem + anxiety  ï¿½ I'm going to bed.</t>
  </si>
  <si>
    <t>iespinosa</t>
  </si>
  <si>
    <t xml:space="preserve">Pinche 3g no me dejï¿½ twittear dsd el estadio </t>
  </si>
  <si>
    <t>elliottng</t>
  </si>
  <si>
    <t>w winserzhao hey. sorry to hear about the end of china travel 2.0 dream.  and you losing some money on it. No shame, learn &amp;amp; try again.</t>
  </si>
  <si>
    <t xml:space="preserve">&amp;quot; 16 and under nor passed the 8th grade &amp;quot;   sorry moms... I tried, but... I got three little sisters who will be trained. Hahahaha </t>
  </si>
  <si>
    <t>COTweeters</t>
  </si>
  <si>
    <t>DaveTaylor: Oh, and really bummed that  is becoming a spam haven.    Just filter all tweets w/ &amp;gt; 1 URL or &amp;gt; 1 &amp;quot;@&amp;quot; within.</t>
  </si>
  <si>
    <t>afridAAR</t>
  </si>
  <si>
    <t xml:space="preserve">@Dannymcfly Danny, when are you guys coming to Toronto?!?! </t>
  </si>
  <si>
    <t>cherincary</t>
  </si>
  <si>
    <t xml:space="preserve">@aplusk @mrskutcher Have you seen MILKSHAKES247 's tweets?  It's like Twitter TV has already started. </t>
  </si>
  <si>
    <t>meghunt</t>
  </si>
  <si>
    <t xml:space="preserve">Realization: I am not going to sleep for a long while </t>
  </si>
  <si>
    <t>Camille_x3</t>
  </si>
  <si>
    <t xml:space="preserve"> today is the day!! Last school day!  i have my costume on and ready, but i am a bit saddd.. Im gonna miss you guys so so so much!!</t>
  </si>
  <si>
    <t>kensykora</t>
  </si>
  <si>
    <t xml:space="preserve">google wave will allow others to tag your messages, this will not help me with my Inbox 15,328 (and counting) strategy? </t>
  </si>
  <si>
    <t>ohmonika</t>
  </si>
  <si>
    <t xml:space="preserve">going home, photo day was a fail </t>
  </si>
  <si>
    <t>sammarbella</t>
  </si>
  <si>
    <t>@pyros755 Talaga! You know kuya Raffy? Wala. Just not watching Terminator  Haha</t>
  </si>
  <si>
    <t>illbesamned</t>
  </si>
  <si>
    <t>I miss @misstake_13 too, but the gym still sucks when she's here or not  love you brittany!</t>
  </si>
  <si>
    <t>e1nemo</t>
  </si>
  <si>
    <t xml:space="preserve">@Carlenn Where have you been? You've forgotten about me </t>
  </si>
  <si>
    <t>dragtotop</t>
  </si>
  <si>
    <t>Another crappy day  more to come... But I'm about to watch the-http://dragtotop.com/the_oprah_effect</t>
  </si>
  <si>
    <t>jessnicbitt</t>
  </si>
  <si>
    <t xml:space="preserve">My texting isn't working very well lately!  I haven't been getting all my messages... </t>
  </si>
  <si>
    <t>salvare</t>
  </si>
  <si>
    <t xml:space="preserve">Had a great time at the atomic sketch event and at club foot. Time for bed. </t>
  </si>
  <si>
    <t>modaboutyou</t>
  </si>
  <si>
    <t xml:space="preserve">Omg, omg, omg!! The worst pain everrrr!! Stupid wisdom teeth!!! Ugggghhhh </t>
  </si>
  <si>
    <t>GeneralTekno</t>
  </si>
  <si>
    <t>@artoni  - I did the same thing at TFcon.  See if anyone has one you can borrow - @RandyHansen was nice and let me use his at TFcon.</t>
  </si>
  <si>
    <t>aboynamedart</t>
  </si>
  <si>
    <t>@TheNerdyBird well that sucks  Hey, got any plans Sunday night?</t>
  </si>
  <si>
    <t xml:space="preserve">@dirtyinpink all of may is not blocked out it's only blocked out starting july....i guess cause kay says so. i wanted to go </t>
  </si>
  <si>
    <t>Evan_Martens</t>
  </si>
  <si>
    <t xml:space="preserve">Wish i could play xbox </t>
  </si>
  <si>
    <t>kimFACE_</t>
  </si>
  <si>
    <t xml:space="preserve">ew ew ew ew ew ew sick </t>
  </si>
  <si>
    <t xml:space="preserve">Enjoyed watching @artjunkie78 &amp;amp; my nephew open their RC car gifts. Seeing my nephew that happy is great!! He broke it already though </t>
  </si>
  <si>
    <t>rhstovall6386</t>
  </si>
  <si>
    <t xml:space="preserve">Feels really bad for his dad </t>
  </si>
  <si>
    <t>ajk3983</t>
  </si>
  <si>
    <t xml:space="preserve">@destine4more, you are always getting in harms way when driving </t>
  </si>
  <si>
    <t xml:space="preserve">Morning is here again!!! Waaaah </t>
  </si>
  <si>
    <t>littlelostgirl</t>
  </si>
  <si>
    <t xml:space="preserve">Damn...Cheez-Its are ADDICTING! </t>
  </si>
  <si>
    <t xml:space="preserve">@nvncyble..plz don't be mad at me   </t>
  </si>
  <si>
    <t>therefor</t>
  </si>
  <si>
    <t xml:space="preserve">@alfgoetz That's a great suggestion! Unfortunately, I've found that it's a bit buggy. Pinch zooming in js repeatedly locked up my iPhone </t>
  </si>
  <si>
    <t xml:space="preserve">today is depressing got my mark back for business studies and it's sooo BAD! </t>
  </si>
  <si>
    <t>@pharmacyfun yeah but it's lame tunes  btw I have this yuck nose spray I have to do every morning and it goes to the back of my throat ugh</t>
  </si>
  <si>
    <t>catsrabbitsmore</t>
  </si>
  <si>
    <t xml:space="preserve">@squeaky_winks Had Gerbils growing up in Maryland. Can't have them now in California -- they're illegal here </t>
  </si>
  <si>
    <t>Randeeppr</t>
  </si>
  <si>
    <t>Simply sitting.. internet limit s over.. so cant browse youtube videos  Going bangalore on 31st</t>
  </si>
  <si>
    <t>gigglegigglegrl</t>
  </si>
  <si>
    <t xml:space="preserve">Mandeep Never talks to me ANYMORE!!! But yet he goes on twitter all the time, lol..............  Sad </t>
  </si>
  <si>
    <t xml:space="preserve">@CristaltheGreat  oh wait... you said Childless... oh...  I'm not part of that clique </t>
  </si>
  <si>
    <t>cutthroatbaby</t>
  </si>
  <si>
    <t xml:space="preserve">rip k swift the good die young all da time dats jus so sad </t>
  </si>
  <si>
    <t xml:space="preserve">hey, this is actually sorta interesting! i dont want the bell to go! </t>
  </si>
  <si>
    <t>jasonlloren</t>
  </si>
  <si>
    <t xml:space="preserve">Not off to Monterey. </t>
  </si>
  <si>
    <t xml:space="preserve">Wake up early: No / Watch Mary &amp;amp; Max @ Nova: No / Call my interviewees: No /  Go to State Lib: No / OMG, have I done nth?! </t>
  </si>
  <si>
    <t>rawbie</t>
  </si>
  <si>
    <t xml:space="preserve">@defpunxxx Awww!!! Idk what I did but I don't like seeing you sad all the tioome </t>
  </si>
  <si>
    <t xml:space="preserve">trying to change my profile picture, but twitter's being a butthead about it! urrrgh </t>
  </si>
  <si>
    <t>MelyssahR</t>
  </si>
  <si>
    <t>@Ayvii I feel you mami so do i  younginss</t>
  </si>
  <si>
    <t xml:space="preserve">playing Punchout for the Wii and it is the perfect blend of nostalgia and new twists to keep me entertained, if only it had Mike Tyson </t>
  </si>
  <si>
    <t xml:space="preserve">Bumbed out , Missed Jb webchat </t>
  </si>
  <si>
    <t>cesface</t>
  </si>
  <si>
    <t xml:space="preserve">Just had a super embarrasing moment....gosh </t>
  </si>
  <si>
    <t xml:space="preserve">Looking at the computer 4 awhile hurts! </t>
  </si>
  <si>
    <t xml:space="preserve">@ebbye this job is excellent, I just don't feel comfortable in it anymore </t>
  </si>
  <si>
    <t>mekkity</t>
  </si>
  <si>
    <t xml:space="preserve">@underpope OH its a jail. </t>
  </si>
  <si>
    <t>@michaelheredia aww you just crushed our dreams of becoming fit..  LOL jkk!!</t>
  </si>
  <si>
    <t>@gabbbycakes DITTO only i have 28  and apparently there is an essay too. cool.</t>
  </si>
  <si>
    <t>TZduzit</t>
  </si>
  <si>
    <t xml:space="preserve">Listening to The Video Game Show podcast via Viigo, while using ï¿½berTwitter and rubbing my fiancï¿½e's beautiful buns..too bad she's slpn. </t>
  </si>
  <si>
    <t>paolagarin</t>
  </si>
  <si>
    <t xml:space="preserve">@HagarLoveMcFly i know but im soo sad </t>
  </si>
  <si>
    <t>urprincess3</t>
  </si>
  <si>
    <t>i am lying in bed with my luver lol after a long day at work, long day tomm too  wishing i could meet my idol Allison&amp;lt;3</t>
  </si>
  <si>
    <t>Lyles_21</t>
  </si>
  <si>
    <t xml:space="preserve">It's hard when the one person you want to talk to is 400 miles away at basic training </t>
  </si>
  <si>
    <t>kumarisawesome</t>
  </si>
  <si>
    <t xml:space="preserve">just got home sadly has work soon </t>
  </si>
  <si>
    <t>Barista5261</t>
  </si>
  <si>
    <t xml:space="preserve">@emmyrossum Miso has gluten in it because of the soy sauce they put in it. Soy sauce has wheat. I had to find that out the hard way </t>
  </si>
  <si>
    <t>MissV3ronica</t>
  </si>
  <si>
    <t>im so mad .i cant believe i missed the livechat  now i have to wait until june 4th</t>
  </si>
  <si>
    <t>socalvballqt</t>
  </si>
  <si>
    <t xml:space="preserve">glad the seniors liked all of their goodies....damn i am going to miss them </t>
  </si>
  <si>
    <t>My head is pounding  No more sickness please enough already!! =,(</t>
  </si>
  <si>
    <t>Stargate_Addict</t>
  </si>
  <si>
    <t>We've got a ton of Steam Fresh corn but no peas!  I want peas!</t>
  </si>
  <si>
    <t>dillaprima</t>
  </si>
  <si>
    <t xml:space="preserve">@Jason_Rembert I already did. Tonight before I saw that. I saw it like 2 days ago &amp;amp;told him to look for me mid June for it. I'm upset now </t>
  </si>
  <si>
    <t xml:space="preserve">btw, just started following @BaylorStudents, @buLariat, &amp;amp; @BaylorScience ;) too cute. and mine&amp;amp; @whitericepanda's 8 month is offish over </t>
  </si>
  <si>
    <t>dealdivine</t>
  </si>
  <si>
    <t xml:space="preserve">just came back from urban outfitter in San Jose... LOTS of stuff on sale most under $20. Didn't see any $5 items for gals tho </t>
  </si>
  <si>
    <t>brianmlopez</t>
  </si>
  <si>
    <t xml:space="preserve">@edwardmrivera not me: term paper </t>
  </si>
  <si>
    <t>StephMcNall</t>
  </si>
  <si>
    <t>soooooooo sad im leaving my roomates soon  back home to mom and dad for good..</t>
  </si>
  <si>
    <t xml:space="preserve">ruined my new dress by hand washing it myself </t>
  </si>
  <si>
    <t xml:space="preserve">is thinkin right bout this time with lightnin n thunder storm it b nice 2 have a boi 2 cuddle with </t>
  </si>
  <si>
    <t xml:space="preserve">@xiane_org *nod*  crazy week - neeeeed new week on Monday.  All I can do is give it my best then.  Humidity is killing me now.  </t>
  </si>
  <si>
    <t xml:space="preserve">woken early by a sick boy </t>
  </si>
  <si>
    <t>artbloom</t>
  </si>
  <si>
    <t xml:space="preserve">Strike that, reverse it...Lightbox broke the front page featured images. So it's back to square 1. </t>
  </si>
  <si>
    <t xml:space="preserve">Its music time what should I listen too I'm kind of in a bad mood now </t>
  </si>
  <si>
    <t>lovemelovepooky</t>
  </si>
  <si>
    <t xml:space="preserve">time is passing ever so sloooowly while i'm here with only one other person behind the counter </t>
  </si>
  <si>
    <t xml:space="preserve">google wave will allow others to tag your messages, this will not help me with my Inbox 15,328 (and counting) strategy </t>
  </si>
  <si>
    <t>drunkenlovee</t>
  </si>
  <si>
    <t>@musicADHD can u get him to answer my q's?  I NEED CLOSURE</t>
  </si>
  <si>
    <t>Sunymoon</t>
  </si>
  <si>
    <t xml:space="preserve">Is trying to get into twitter but Im hooked on facebook. </t>
  </si>
  <si>
    <t>concept02</t>
  </si>
  <si>
    <t>@simplystatus &amp;lt;3 don't leave  you are bb</t>
  </si>
  <si>
    <t>@jwilphotos Ur mean  N yes I'm bitter cuz I wanted my pic up!</t>
  </si>
  <si>
    <t xml:space="preserve">why is it when I seriously wanna go to sleep I always have too much on my mind to sleep </t>
  </si>
  <si>
    <t>geetarguy89</t>
  </si>
  <si>
    <t>getting ready for a weekend with less than 100 bucks  fun</t>
  </si>
  <si>
    <t xml:space="preserve">@wheresmejumper I ate it all </t>
  </si>
  <si>
    <t>ivantran</t>
  </si>
  <si>
    <t xml:space="preserve">Down about 5 grand tonight. Lost all my coinflips and even lost most of my hands where I get river by a 1 or 2 outer. </t>
  </si>
  <si>
    <t>zujey</t>
  </si>
  <si>
    <t>@Pavel_Chekov You are not real...  so sad ...</t>
  </si>
  <si>
    <t>Mr_That_Guy</t>
  </si>
  <si>
    <t xml:space="preserve">average day, did bugger all. was meant to get my common tests back but nooooooooooo, teacher didnt give them back! </t>
  </si>
  <si>
    <t>Roczanneh</t>
  </si>
  <si>
    <t>chapstickfiend</t>
  </si>
  <si>
    <t xml:space="preserve">My eyes. My eyes need to close... and... I need more chapstick. </t>
  </si>
  <si>
    <t xml:space="preserve">My Tweetie stopped working for some reason. Using Twitterfon. </t>
  </si>
  <si>
    <t>@mandyxclear Was funny, he ODd and died years ago.    Sad shit, he was amazing.</t>
  </si>
  <si>
    <t>jesuisfei</t>
  </si>
  <si>
    <t>@NotARichGirl The shampoo I used was the soothing lavender + peppermint.    I no like.</t>
  </si>
  <si>
    <t>katiezilla</t>
  </si>
  <si>
    <t>My ear hurts  I hope it doesn't get infected or anything!</t>
  </si>
  <si>
    <t xml:space="preserve">Trying to catch up on work I've been putting off all week in lieu of other office priorities... </t>
  </si>
  <si>
    <t xml:space="preserve">Going home from work and my back hurts again! Ayeeee </t>
  </si>
  <si>
    <t>Medros</t>
  </si>
  <si>
    <t>@mikesacco  I never see you on AD</t>
  </si>
  <si>
    <t>JasmineTafoya</t>
  </si>
  <si>
    <t>@tommcfly Awe, im sorry you broke your toe. IT BITES!  I love your music.</t>
  </si>
  <si>
    <t>HeyHotRod</t>
  </si>
  <si>
    <t xml:space="preserve">The trackball on my blackberry is messed up </t>
  </si>
  <si>
    <t>MsLika</t>
  </si>
  <si>
    <t>@kearycolbert u ARE doing 5 much....buster! Where's my wings n things?  MsLika</t>
  </si>
  <si>
    <t xml:space="preserve">i want to watch newport harbour, but mtv took it off their list of tv shows! </t>
  </si>
  <si>
    <t>das116</t>
  </si>
  <si>
    <t xml:space="preserve">Yes. It is 1:30 am, I am still awake, and I have a long day tomorrow... So much for a good nigh's sleep </t>
  </si>
  <si>
    <t>kevinwinter</t>
  </si>
  <si>
    <t xml:space="preserve">@AshleyDannielle @Jdubsie Thanks guys. I appreciate the support. </t>
  </si>
  <si>
    <t>kellyrenea</t>
  </si>
  <si>
    <t xml:space="preserve">Showdown again... Wish my money would have come in at midnight </t>
  </si>
  <si>
    <t>hermitpaul</t>
  </si>
  <si>
    <t xml:space="preserve">@sarahprout How are those the &amp;quot;top 10&amp;quot;? They're hardly above common sense. Is there anything that makes you stand out? Original content? </t>
  </si>
  <si>
    <t xml:space="preserve">@organicBublegum I tweet u all the yikes </t>
  </si>
  <si>
    <t>Dogermad</t>
  </si>
  <si>
    <t xml:space="preserve">Got woke up at 5am to babysit my sisters daughter great huh? Now it is 6:25 am i am soooooo tired </t>
  </si>
  <si>
    <t>ryanntaylor</t>
  </si>
  <si>
    <t>is super jealous of kyle at the moment !  hahaha</t>
  </si>
  <si>
    <t>wildcatfro</t>
  </si>
  <si>
    <t xml:space="preserve">elated that he is off work, but not looking forward to returning tomorrow </t>
  </si>
  <si>
    <t>MelissaDianne20</t>
  </si>
  <si>
    <t xml:space="preserve">Night. Couldn't finish we are marshall </t>
  </si>
  <si>
    <t>sweetbribri</t>
  </si>
  <si>
    <t xml:space="preserve">is pissed that I didn't get to go running today!! </t>
  </si>
  <si>
    <t xml:space="preserve">@lovejuly22 what? </t>
  </si>
  <si>
    <t>MhzYou</t>
  </si>
  <si>
    <t>@modwheelmood no fair  that sucks</t>
  </si>
  <si>
    <t xml:space="preserve">@Spook26 sorry to hear that </t>
  </si>
  <si>
    <t xml:space="preserve">@varicool Wish it was a bit earlier. . .im gonna miss it. . . got work tmw </t>
  </si>
  <si>
    <t>chelsealoewe</t>
  </si>
  <si>
    <t>no hay theme manager  es sï¿½lo pa'l ke990</t>
  </si>
  <si>
    <t>mizzlyrics</t>
  </si>
  <si>
    <t xml:space="preserve">@selenagomez i am a girl and I just want to meet you and share a bond with someone like you and demi.. I won't get there though. </t>
  </si>
  <si>
    <t xml:space="preserve">@ohrebecca I was in high school in 1989. Those people are now adults! Makes me feel old. </t>
  </si>
  <si>
    <t xml:space="preserve">Ugh. Darn it woman! She's going to bed but she's not letting me watch anymore until tomorrow! She doesn't want ME to know before she does </t>
  </si>
  <si>
    <t>liz0007</t>
  </si>
  <si>
    <t>@elise91 I haven't seen that one  You remember this one? http://bit.ly/nWlH7</t>
  </si>
  <si>
    <t xml:space="preserve">i'm bored. somebody come play with me </t>
  </si>
  <si>
    <t>pitchengine</t>
  </si>
  <si>
    <t xml:space="preserve">@jspepper yes, let's do connect soon! sorry to hear you've already drank the kool aid </t>
  </si>
  <si>
    <t>@jazzyswifey  Ellie went through that for a few weeks.</t>
  </si>
  <si>
    <t>KnifeThin</t>
  </si>
  <si>
    <t xml:space="preserve">Tonight was a letdown. I was all excited and then nothing. </t>
  </si>
  <si>
    <t xml:space="preserve">@ruSh_Me Well you broke his heart and he killed his twitter handle </t>
  </si>
  <si>
    <t>honkifyanasty</t>
  </si>
  <si>
    <t xml:space="preserve">@shamrox ugh! @harlem_nocturne said you weren't coming or some biz! i gotta work! </t>
  </si>
  <si>
    <t>SoMelificent</t>
  </si>
  <si>
    <t xml:space="preserve">Although I am happy to be on vacation, my stomach is not. </t>
  </si>
  <si>
    <t xml:space="preserve">@ColorMeKelly -sigh- we won't get to hear for a while...which SUCKS! </t>
  </si>
  <si>
    <t xml:space="preserve">I'm not sure I understand what's going on tonight. Agh </t>
  </si>
  <si>
    <t>KaitlynCarroll</t>
  </si>
  <si>
    <t xml:space="preserve">Tossing and turning in bed. Ahhh, I can't get comfortable. </t>
  </si>
  <si>
    <t>pinkxtnt</t>
  </si>
  <si>
    <t>my sister left to new york this morning  i'm so sad like a slime</t>
  </si>
  <si>
    <t>zedlander</t>
  </si>
  <si>
    <t xml:space="preserve">@mike_salvatore Yeah </t>
  </si>
  <si>
    <t xml:space="preserve">Had strong coffee. Still sleepy. Ugh! </t>
  </si>
  <si>
    <t xml:space="preserve">&amp;quot;Always Be My Baby&amp;quot; -David Cook... That hit home </t>
  </si>
  <si>
    <t>jessieshmessie</t>
  </si>
  <si>
    <t xml:space="preserve">Can someone scare me? I have the hiccups </t>
  </si>
  <si>
    <t>RikkyB</t>
  </si>
  <si>
    <t>Jealous - can't talk to either Nina or Sarah  . Still, it's FRIDAYYYYY!!!</t>
  </si>
  <si>
    <t xml:space="preserve">Urgh...the ducking internet is down on campus. Can't access any websites other than NAU websites. </t>
  </si>
  <si>
    <t>i miss my boo.. i got him sick  happy birthday sissy &amp;lt;3 i'm going to fat e's tomorrow night because they're closing saturday :'(</t>
  </si>
  <si>
    <t xml:space="preserve">@chantaleto very soon! Sorry! </t>
  </si>
  <si>
    <t>taybee13</t>
  </si>
  <si>
    <t xml:space="preserve">Waiting for Jay Leno to start. Tomorrow night's his last show </t>
  </si>
  <si>
    <t>jessjoaquin</t>
  </si>
  <si>
    <t>good night tweeters.  off to the couch because i cant enter my room  damn you spiders. and damn me for being arachnophobic</t>
  </si>
  <si>
    <t>KelleyLynn89</t>
  </si>
  <si>
    <t xml:space="preserve">schedule for todayrive sisters to school/get coffee..gym for 2 hours..red cross..driving mommy into work..picking ally up..ds..class </t>
  </si>
  <si>
    <t>@geminimist74 idk  I dont know how to do it and I ran out of patience lol</t>
  </si>
  <si>
    <t xml:space="preserve">@instruisto I understand why, but I find it very </t>
  </si>
  <si>
    <t>mishisherbert</t>
  </si>
  <si>
    <t>@Linkaxo LOL yesss! i miss you too  but isn't it like 2am LMAO go to sleeeeeeeep!!!</t>
  </si>
  <si>
    <t xml:space="preserve">OH MY GOD! I just got to the first photo of me, GOOD LORD! I look haggard! You need a warning before that photo appears on the screen </t>
  </si>
  <si>
    <t>judyh</t>
  </si>
  <si>
    <t>@nancybroden window shopping only...  staring &amp;amp; drooling at aldo and dsw stores on Powell. No place open past 9!!</t>
  </si>
  <si>
    <t>sincexalways</t>
  </si>
  <si>
    <t xml:space="preserve">bailey had a seizure </t>
  </si>
  <si>
    <t>Oplura</t>
  </si>
  <si>
    <t xml:space="preserve">Just dawned on me that my 17-chaps-in-8-days just got cut to 5 day writeathon since I am volunteering for the humane society all weekend! </t>
  </si>
  <si>
    <t>emsdemello</t>
  </si>
  <si>
    <t>In TEARS.  biggest headache ever.</t>
  </si>
  <si>
    <t>Herheartsmiles</t>
  </si>
  <si>
    <t>Im literally falling asleep at the computer   Need bed...need rest...need Sleep...Goodnite Everyone!  #goodnight</t>
  </si>
  <si>
    <t>jhpapers</t>
  </si>
  <si>
    <t xml:space="preserve">read some old post, I have lots of typo's. I need to work on that </t>
  </si>
  <si>
    <t xml:space="preserve">@abrad45 where are my strawberries???? Don't you share? </t>
  </si>
  <si>
    <t>glazou</t>
  </si>
  <si>
    <t xml:space="preserve">@robertnyman yes, and I moved away from HP because of that; driver/software often buggy and failing at PC startup too </t>
  </si>
  <si>
    <t xml:space="preserve">@JazzyPrincess I really wanna go </t>
  </si>
  <si>
    <t>@cathy_cochina40 hey!!! I wrote to u earlier n u never replied  lol stupid twitter probably didn't send it hahhaa how r u?!!</t>
  </si>
  <si>
    <t>BinkyBunny</t>
  </si>
  <si>
    <t xml:space="preserve">@aplusk  I miss webvan. We used to use them all the time and then they went out of business around the SF Bay area. </t>
  </si>
  <si>
    <t>Jordan_6</t>
  </si>
  <si>
    <t xml:space="preserve">@bianca0789 message me ur number i cant send you a message. </t>
  </si>
  <si>
    <t>@Amanda23t no i will not do that  yes omg what happened i wondeR?</t>
  </si>
  <si>
    <t>GuitarSweetie</t>
  </si>
  <si>
    <t>nobody wants to talk to me.   Is it 'cause my hair's too big...... http://twitpic.com/661c9</t>
  </si>
  <si>
    <t xml:space="preserve">needs to cheer up </t>
  </si>
  <si>
    <t xml:space="preserve">@jakemaydayp why did you wait so late? Were are sleeping outside with no service </t>
  </si>
  <si>
    <t>Lying in bed  it's cold</t>
  </si>
  <si>
    <t>itsprettyokay</t>
  </si>
  <si>
    <t xml:space="preserve">so glad that shift is over. also glad tomorrow is my Friday off.  if the rumors are right those days may be numbered. </t>
  </si>
  <si>
    <t xml:space="preserve">@WorkingJoeBlo  You sound like you're having a REALLY good day. </t>
  </si>
  <si>
    <t>crazygurlqw</t>
  </si>
  <si>
    <t xml:space="preserve">was just woken up by a drunken call..now cant sleep </t>
  </si>
  <si>
    <t>reneith</t>
  </si>
  <si>
    <t>@mikelledawn  Don't be sad, Mikelle! I know you'll look lovely in whatever you choose.</t>
  </si>
  <si>
    <t>ErinnAnnah</t>
  </si>
  <si>
    <t xml:space="preserve">cameron_ i am super jealousss!!!i want a slice. </t>
  </si>
  <si>
    <t>x7laurax7</t>
  </si>
  <si>
    <t xml:space="preserve">i swear i just went to sleep then my alarm went off </t>
  </si>
  <si>
    <t>erik_palomera</t>
  </si>
  <si>
    <t xml:space="preserve">goin to bed. CST on math tomorrow </t>
  </si>
  <si>
    <t>dani_lunguleasa</t>
  </si>
  <si>
    <t>jeff_tucker</t>
  </si>
  <si>
    <t xml:space="preserve">@darkxanthos although win32 GDI isn't exactly easy to build a good UI in  </t>
  </si>
  <si>
    <t>djcraigec</t>
  </si>
  <si>
    <t xml:space="preserve">@lizthelatina what about craig ec </t>
  </si>
  <si>
    <t>crystalkcoates</t>
  </si>
  <si>
    <t xml:space="preserve">@inspiredbyjenna that sucks Jenna, sorry to hear that. </t>
  </si>
  <si>
    <t>JenNJuiceeee</t>
  </si>
  <si>
    <t xml:space="preserve">Laying in bed wondering why? </t>
  </si>
  <si>
    <t>sabreazy</t>
  </si>
  <si>
    <t xml:space="preserve">I fail at Twitter so hard. </t>
  </si>
  <si>
    <t xml:space="preserve">Finally off work. I don't want to be there at 7 am tomorrow. </t>
  </si>
  <si>
    <t>sarahseattle</t>
  </si>
  <si>
    <t xml:space="preserve">i think its time to go sleep the dayy off...my lips hurt really bad from sunflower seeds </t>
  </si>
  <si>
    <t>mfinkle</t>
  </si>
  <si>
    <t>Windows VM decided to drop net access  Copying all my patches to Linux VM, which still has net access. Yes, I'm avoiding the Mac host</t>
  </si>
  <si>
    <t>gapgyrl278</t>
  </si>
  <si>
    <t>Neyo- part of the list is now on the radio.  i guess i can share...</t>
  </si>
  <si>
    <t xml:space="preserve">@idklexi yeah i have 2 weeks left. :\ the live chat was sooo awesome!!! like one of the best ones!!!  thats sad that you missed it. </t>
  </si>
  <si>
    <t>queencandi</t>
  </si>
  <si>
    <t xml:space="preserve">Sorry Twitter really busy day. Couldn't even watch the game. </t>
  </si>
  <si>
    <t>Kerri1837</t>
  </si>
  <si>
    <t xml:space="preserve">i dont understand twitter </t>
  </si>
  <si>
    <t xml:space="preserve">want a nap instead of lunch </t>
  </si>
  <si>
    <t>tabithasofia</t>
  </si>
  <si>
    <t xml:space="preserve">@tinyvamp anytime baby! woodrow the homeless guy is in it, this sketch is always more sad than funny to me </t>
  </si>
  <si>
    <t>buddhawong</t>
  </si>
  <si>
    <t>@lorloorr MY DAD TOLD ME !  he's like, i had to lie so you wouldn't get addicted. do you know what that means? I could have had a life!</t>
  </si>
  <si>
    <t>Aquarionis82</t>
  </si>
  <si>
    <t xml:space="preserve">Punching keys at work! Bored to tears! </t>
  </si>
  <si>
    <t>techiekatie</t>
  </si>
  <si>
    <t>my back hurts  I need to watch how I sit when I build models for 4 hours straight, and when I type rehearsal reports and such...</t>
  </si>
  <si>
    <t>bobbiebalazo</t>
  </si>
  <si>
    <t xml:space="preserve">@yesyouu well that means we need to hang out SOON so you can see it! I miss you </t>
  </si>
  <si>
    <t>fashionchemist</t>
  </si>
  <si>
    <t xml:space="preserve">is annoyed at protein folding and detergents that destroy good protein </t>
  </si>
  <si>
    <t>RachSparkles</t>
  </si>
  <si>
    <t xml:space="preserve">It's officially moving day!   ...I hate moving day.  </t>
  </si>
  <si>
    <t>kelhops</t>
  </si>
  <si>
    <t>im burnt from tanning.. and it hurts  out wit my honey.</t>
  </si>
  <si>
    <t>djalftron</t>
  </si>
  <si>
    <t xml:space="preserve">@feelgood915 i wish i was there </t>
  </si>
  <si>
    <t>YoungMurph</t>
  </si>
  <si>
    <t xml:space="preserve">Me and the homie Kleo (the black kid with the hair from that movie &amp;quot;Holes&amp;quot;) are the only black people bowling with our party... Losing </t>
  </si>
  <si>
    <t>J__Nelle</t>
  </si>
  <si>
    <t xml:space="preserve">preparing things for our big melanoma awareness benefit on saturday. RIP uncle tom </t>
  </si>
  <si>
    <t>kashy</t>
  </si>
  <si>
    <t xml:space="preserve">Landed in Riydah last night, very hot here. Loving it so far hope to recover after my amazing journey to Meccah &amp;amp; Medina. My feet hurt </t>
  </si>
  <si>
    <t>KateFromage</t>
  </si>
  <si>
    <t xml:space="preserve">@carriemrobison Well, @HenrikeFHirsch could tell you what a vampire I am (and I'm at MST), but my phone will die again soon...  </t>
  </si>
  <si>
    <t>Sammyxlee</t>
  </si>
  <si>
    <t xml:space="preserve">applying for more jobs, online is the way to go it seems </t>
  </si>
  <si>
    <t>fuckyaw</t>
  </si>
  <si>
    <t xml:space="preserve">im still leaving today at 3pm to meet my gay friend @5pm...ill be missing bubble gang again </t>
  </si>
  <si>
    <t>jadeypop</t>
  </si>
  <si>
    <t xml:space="preserve">my boyfriend tortures me daily. </t>
  </si>
  <si>
    <t>marilee</t>
  </si>
  <si>
    <t xml:space="preserve">I just realized that my Netflix DVD is in my laptop. So... what did I mail back to freakin' Netflix today??? </t>
  </si>
  <si>
    <t>TheTruth31</t>
  </si>
  <si>
    <t xml:space="preserve">@bluemistero I can't sleep this early </t>
  </si>
  <si>
    <t>lindamfung</t>
  </si>
  <si>
    <t xml:space="preserve"> My only source of income is chinese new year and birthday money.</t>
  </si>
  <si>
    <t>joyceeykboo</t>
  </si>
  <si>
    <t xml:space="preserve">ive waited for so long to experience marching&amp;amp;&amp;amp;attend graduation but i have no choice but to stay here &amp;amp;&amp;amp; study online. arghhh. my heart! </t>
  </si>
  <si>
    <t>LaceySnr</t>
  </si>
  <si>
    <t xml:space="preserve">List has grown again. No more marked off </t>
  </si>
  <si>
    <t>englishgrl</t>
  </si>
  <si>
    <t>Why is @misshxoxo not looking forward to the weekend? Why so sad?  can I help you feel better?????????</t>
  </si>
  <si>
    <t xml:space="preserve">@KandyChazer it is...but i was told i was gonna be entertained and i wasnt </t>
  </si>
  <si>
    <t>ska_chick_kt</t>
  </si>
  <si>
    <t xml:space="preserve">I miss Trevor more now that he's over seas. Tough being in love with an airman. </t>
  </si>
  <si>
    <t>@tiffanylue me too  t.m.f.&amp;lt;33</t>
  </si>
  <si>
    <t>vmarquez</t>
  </si>
  <si>
    <t xml:space="preserve">oops! 2 days ago I deleted some downloaded samples. Now I need. I really should top my 2+ GB download but I do not want to </t>
  </si>
  <si>
    <t xml:space="preserve">Home from New York =O I fail at Twitter so hard. </t>
  </si>
  <si>
    <t>bipolarboycouk</t>
  </si>
  <si>
    <t xml:space="preserve">Cannot sleep at all </t>
  </si>
  <si>
    <t>KristyDziukala</t>
  </si>
  <si>
    <t>@KateriRose   sometimes i hate papas. did you get that jobbbb?!</t>
  </si>
  <si>
    <t>uLoveSusan</t>
  </si>
  <si>
    <t xml:space="preserve">My aunt and uncle just arrived from philadelphia! I am loving my nails except one of my toes got messed up! </t>
  </si>
  <si>
    <t>MzPatron</t>
  </si>
  <si>
    <t xml:space="preserve">Oh so Lonely.. I can't sleep </t>
  </si>
  <si>
    <t>rebeccalynette</t>
  </si>
  <si>
    <t xml:space="preserve">So sad that I finally finished the whole series of Full House </t>
  </si>
  <si>
    <t>djgetitrite</t>
  </si>
  <si>
    <t xml:space="preserve">@learn2luvme wow why u put me out there on twitter datz fuked up </t>
  </si>
  <si>
    <t xml:space="preserve">is finally home after Pho, and found Timmy stayed up passed 9:30pm on the computer: I am thinking about a proper duration to ground him </t>
  </si>
  <si>
    <t>Cindywhatt</t>
  </si>
  <si>
    <t xml:space="preserve">@bobbyedner *crying* why does he have to go?!!!! this is one of MY MOST Saddest day evers. </t>
  </si>
  <si>
    <t>Chris3dt</t>
  </si>
  <si>
    <t xml:space="preserve">Trampoline II ... We barely got to know each other. Too soon.   It's not fair </t>
  </si>
  <si>
    <t>drjoesdiyhealth</t>
  </si>
  <si>
    <t>@Herheartsmiles Im literally falling asleep at the computer  Need bed...need rest...need Sleep&amp;lt;=== Sleep is a pillar of health</t>
  </si>
  <si>
    <t>Con mx518 ch?a gï¿½ ?ï¿½ b?nh r?i  tr??c gi? ch?a b? bao gi?, ?ang xï¿½i t? nhiï¿½n tu?t DPI</t>
  </si>
  <si>
    <t>@JudyDreamer I'm sorry your kitty died  I feel almost bad for being excited about your flat party :x</t>
  </si>
  <si>
    <t xml:space="preserve">@A7X_Bat_Angel try again </t>
  </si>
  <si>
    <t>BOLGER4</t>
  </si>
  <si>
    <t xml:space="preserve">In the land of women, cute but a tear jerker </t>
  </si>
  <si>
    <t>neptunebaby</t>
  </si>
  <si>
    <t xml:space="preserve">1:30 in the morning and still awake. My daughter is having a rough night with a stuffy nose </t>
  </si>
  <si>
    <t>plantsnotbabies</t>
  </si>
  <si>
    <t xml:space="preserve">I almost died in what could have been a gnarly car accident involving me and a cop. </t>
  </si>
  <si>
    <t>MataHaji</t>
  </si>
  <si>
    <t xml:space="preserve">@fairytaleslie yeah the tix happen to say 1 salvi minimum instead of a 1 drink min, I was 1 salve to short </t>
  </si>
  <si>
    <t>anandk</t>
  </si>
  <si>
    <t xml:space="preserve">meeting..meeting...god knows when will this get over </t>
  </si>
  <si>
    <t xml:space="preserve">OMG Billy Bush tweeted me back. Dammit. I wasn't online. </t>
  </si>
  <si>
    <t>@kesoleil It's alright, just felt like you thought I was saying all top guilds are assholes  so I was worried.</t>
  </si>
  <si>
    <t>DrSleazy</t>
  </si>
  <si>
    <t xml:space="preserve">@culturalenigma  Do not you hate me and want me to die  </t>
  </si>
  <si>
    <t>kattmanuel</t>
  </si>
  <si>
    <t>home alone!   to go or not to go?</t>
  </si>
  <si>
    <t>Christofurr</t>
  </si>
  <si>
    <t>Arrived in the capital city! Already hungover though  Breakfast beers was a silly idea.</t>
  </si>
  <si>
    <t>ratiekyan</t>
  </si>
  <si>
    <t>@caramichal thank you my love! i miss you like you can't imagine, i wish we could have a boxed wine/chix parm night together soon  haha &amp;lt;3</t>
  </si>
  <si>
    <t xml:space="preserve">@00Seve Oh, yeah, I saw that had been cut this year. Just the TV gig left. </t>
  </si>
  <si>
    <t>I wish the cute guys that stay at my hotel didnt think me either scary or plain  it's kinda depressing :p</t>
  </si>
  <si>
    <t>youngwatts</t>
  </si>
  <si>
    <t>@l0vElyPYT OH SHIT WAS THAT A TURN DOWN LIVE ON TWITTER INFRONT OF EVERYBODY???    hahahahahahahahahah</t>
  </si>
  <si>
    <t xml:space="preserve">i hate storms </t>
  </si>
  <si>
    <t xml:space="preserve">So I walked into the office after 25 minutes of getting things sorted for the shift...just in time to see my phone die... </t>
  </si>
  <si>
    <t xml:space="preserve">@ktbeeper I want a FRO-YO. </t>
  </si>
  <si>
    <t xml:space="preserve">says ang sakit ng heartburn...aray2x... </t>
  </si>
  <si>
    <t>@thehogshead ah, see, I don't drink those... Warm beer usually means dark beer which usually means I won't like it  Wheat Beer FTW!</t>
  </si>
  <si>
    <t>jericotton</t>
  </si>
  <si>
    <t xml:space="preserve">I'm hungry, I want to go out and get something...but its too late and dangerous!! </t>
  </si>
  <si>
    <t>bigcitydreamsxx</t>
  </si>
  <si>
    <t xml:space="preserve">I totally forgot how great of a cause To Write Love On Her Arms is. Stupid stupid me. </t>
  </si>
  <si>
    <t>JackiLewis</t>
  </si>
  <si>
    <t xml:space="preserve">can't be dependent on my mom to wake me up in the morning anymore... (at least she says so) now I am setting alarms for school </t>
  </si>
  <si>
    <t>missohio</t>
  </si>
  <si>
    <t xml:space="preserve">someone come pick me up! i don't want to be home yet. </t>
  </si>
  <si>
    <t>angie12565</t>
  </si>
  <si>
    <t xml:space="preserve">Not being able to sleep now is not going to bode will in the morning when I have to get up </t>
  </si>
  <si>
    <t xml:space="preserve">@TossyKay where are u? I thought you going to come back. </t>
  </si>
  <si>
    <t>ELACWC</t>
  </si>
  <si>
    <t xml:space="preserve">Application distribution will begin on Monday, June 1st aster 5:00pm. Sorry! Busy WC means no time to make copies </t>
  </si>
  <si>
    <t>classicgirl91</t>
  </si>
  <si>
    <t>I feel blah.  Only a few days of school left though! Woo.</t>
  </si>
  <si>
    <t xml:space="preserve">is getting a pay rise but might be moving to a different team </t>
  </si>
  <si>
    <t>agrandin</t>
  </si>
  <si>
    <t>@sukritid oh man, so so good sounding. i miss Nud Pob  not much in the way of thai food in Saratoga Springs...</t>
  </si>
  <si>
    <t>elvenjen</t>
  </si>
  <si>
    <t>I forgot how hard narcotic withdrawal is on a body.  Trying to get off pain pills... but I get shakes.</t>
  </si>
  <si>
    <t>anonymo</t>
  </si>
  <si>
    <t xml:space="preserve">Sigh. Atempting to sleep again. Got paid today. Too bad bills=pay+400 </t>
  </si>
  <si>
    <t>anotherdayck</t>
  </si>
  <si>
    <t xml:space="preserve">My throat is getting sore.. Perhaps I won't dodge the Tonsilitus pattern after-all. </t>
  </si>
  <si>
    <t>ericsylvestre</t>
  </si>
  <si>
    <t xml:space="preserve">I have moments where i think to myself at least im not the bigggest idiot when i drink. Which doesnt say much about the people around me </t>
  </si>
  <si>
    <t xml:space="preserve">@DawgfanTC pretty crazy isn't it!  Kind of scary too. So did Mojo save the day?!?  I think Cali would just leave me to be </t>
  </si>
  <si>
    <t>Kort4short</t>
  </si>
  <si>
    <t xml:space="preserve">Not done with my econ project but I have to get to sleep!!! </t>
  </si>
  <si>
    <t>just saw the cutest kid at the servo haha	// ewwwww work tonight  i mother though xD</t>
  </si>
  <si>
    <t xml:space="preserve">@khyrinthia Yep, but I will probably have to wait to get it. No Money </t>
  </si>
  <si>
    <t xml:space="preserve">sick and SO not looking forward to work tomorrow </t>
  </si>
  <si>
    <t>gf3</t>
  </si>
  <si>
    <t xml:space="preserve">@heycarsten CS4 isn't even using Cocoa yet, still on Carbon </t>
  </si>
  <si>
    <t>kaayceee</t>
  </si>
  <si>
    <t xml:space="preserve">Scared to fall asleep </t>
  </si>
  <si>
    <t>XxMiglexX</t>
  </si>
  <si>
    <t xml:space="preserve">and she probably has better things to do than talk to a 16 yr old... </t>
  </si>
  <si>
    <t>@wiblah &amp;quot;tears&amp;quot; ok I understand  nobody wants me</t>
  </si>
  <si>
    <t>creativeame</t>
  </si>
  <si>
    <t xml:space="preserve">@greensuburbs i liked it </t>
  </si>
  <si>
    <t>s73v3r</t>
  </si>
  <si>
    <t xml:space="preserve">Can't find anything on the internets to do </t>
  </si>
  <si>
    <t>srslychris</t>
  </si>
  <si>
    <t xml:space="preserve">@paamcakes they close at 10 </t>
  </si>
  <si>
    <t xml:space="preserve">@BlipUp It uploads but gives a broken link </t>
  </si>
  <si>
    <t>IPissGlitz</t>
  </si>
  <si>
    <t xml:space="preserve">About to watch Drag Me To Hell with @baconfortress. Scurred  </t>
  </si>
  <si>
    <t>@BabyBint I miss him too   Yes, I've watched them all. It fascinates me. To see how they managed to create such effects.</t>
  </si>
  <si>
    <t>iamileycyrus</t>
  </si>
  <si>
    <t xml:space="preserve">i wanna go to prom one day </t>
  </si>
  <si>
    <t>chaneldeschanel</t>
  </si>
  <si>
    <t xml:space="preserve">my blackberry sucks </t>
  </si>
  <si>
    <t>bridgemt</t>
  </si>
  <si>
    <t>trying to hatch a shiny seedot using masuda method in Pt. so far: 35 hatched, no shiny.  (hatching 5, then SRing)</t>
  </si>
  <si>
    <t>i cant sleep  watching nancy grace i love this show but sometimes she gets on my nerves..shes such a drama queen..worse than me.</t>
  </si>
  <si>
    <t xml:space="preserve">Listening too john mayer do too the mood I'm in tonite I love this song gravity its so me </t>
  </si>
  <si>
    <t xml:space="preserve">i just lost at ping pong with @jordanyup 20 to 21. i have never been so upset in my life </t>
  </si>
  <si>
    <t>dg_06_7</t>
  </si>
  <si>
    <t xml:space="preserve">A few minutes has turned into over an hour, havnt left yet </t>
  </si>
  <si>
    <t>SashaLDC</t>
  </si>
  <si>
    <t xml:space="preserve">so can not be bothered!!!! </t>
  </si>
  <si>
    <t>Sunfeet22</t>
  </si>
  <si>
    <t>@lednine Oh man...that's like Judgment Day for us. Sorry about that  And yes, I'm watching Terminator right now, thus the reference.</t>
  </si>
  <si>
    <t xml:space="preserve">I have crap to do, but I think I'll just go to bed. My sister, dad, brother and nephew are coming tomorrow! Which means cleaning, blegh. </t>
  </si>
  <si>
    <t>MsMellyBaby</t>
  </si>
  <si>
    <t xml:space="preserve">kinda mad @imcudi he have yet to tweet me back </t>
  </si>
  <si>
    <t>Chelsitaa</t>
  </si>
  <si>
    <t xml:space="preserve">i've run out of interesting things to twitter about </t>
  </si>
  <si>
    <t xml:space="preserve">@therealTiffany can you find me a place to live in LA. i feel left out of u, breanna and kaylas hang outs. new yorks to far. makes me sad </t>
  </si>
  <si>
    <t>gummibearsrock9</t>
  </si>
  <si>
    <t>soooo tired  why can't it be summer break already...?</t>
  </si>
  <si>
    <t>Textgal</t>
  </si>
  <si>
    <t>@steffzz yeah... not that great  i mean... we spent most of the time laughing... and anson wants me to post all the bloopers on facebook</t>
  </si>
  <si>
    <t>sage_kun</t>
  </si>
  <si>
    <t xml:space="preserve">Just beat Woodfall, the first temple in Majora's Mask.  I keep forgetting how sad the scenes with the giants are </t>
  </si>
  <si>
    <t>ebayed</t>
  </si>
  <si>
    <t>ebayed ! @madamecupcake I looked on ebay  I've bought it before from a seller on etsy, so I convo-ed h.. http://bit.ly/JsvFP</t>
  </si>
  <si>
    <t>PurestEmotion</t>
  </si>
  <si>
    <t xml:space="preserve">I'm sick and can't sleep... I hate being sick.. my throat hurts </t>
  </si>
  <si>
    <t>crazamiez</t>
  </si>
  <si>
    <t>my bf's such an ass, he removed my Sims3 off the computer and Oh.. all my hardwork and my baby's gone!!  I need to be pregnant again :'(</t>
  </si>
  <si>
    <t>Feeling guilty about the pizza I just ate!  Stay focused!!!</t>
  </si>
  <si>
    <t>LockonRyan9</t>
  </si>
  <si>
    <t xml:space="preserve">@Foolofatook Argh, I'm soooo sorry I spoiled it!! </t>
  </si>
  <si>
    <t>@LAsnark I am not a spammer and was sad you unfollowed  but then again i dont want people following if i bore them, so do what thou wilt!</t>
  </si>
  <si>
    <t>iamellie</t>
  </si>
  <si>
    <t>@hwy No  they'll be in another part of the country.</t>
  </si>
  <si>
    <t>EmmaGleason</t>
  </si>
  <si>
    <t>Ahh no!!! Emma Cook is apparently discontinuing her line  http://www.fashionologie.com/3204025</t>
  </si>
  <si>
    <t xml:space="preserve">starting to feel not-so-good again... promised to deliver some stuff by COB today </t>
  </si>
  <si>
    <t>Thnk u I would say the same bout u but I can't see ur pic on my blackberry  how r u?? @JOEMONEY111</t>
  </si>
  <si>
    <t xml:space="preserve">@itsemcee USE TWITTER MORE. </t>
  </si>
  <si>
    <t>mairalg</t>
  </si>
  <si>
    <t xml:space="preserve">I should be asleep and getting rest for my big job interview manana, but here I am printing stuff for it and I'm out of black ink </t>
  </si>
  <si>
    <t>muychulis</t>
  </si>
  <si>
    <t xml:space="preserve">having a hard time starting on her debate speech! </t>
  </si>
  <si>
    <t>jalbus</t>
  </si>
  <si>
    <t xml:space="preserve">@youngamerican i was worried about the douchebag factor. </t>
  </si>
  <si>
    <t>MissCath</t>
  </si>
  <si>
    <t xml:space="preserve">I don't care what anyone says.... c%nt is and always will be an very bad word </t>
  </si>
  <si>
    <t xml:space="preserve">Ouch the sun hurts my eye </t>
  </si>
  <si>
    <t>OMGitsalic</t>
  </si>
  <si>
    <t xml:space="preserve">maybe ill get 11:11 .. </t>
  </si>
  <si>
    <t xml:space="preserve">From blue to green to violet. My new hair color just got wash by the rain </t>
  </si>
  <si>
    <t xml:space="preserve">@NefTheDamaja hahaha looks like you cant even apply buddy. </t>
  </si>
  <si>
    <t xml:space="preserve">@makeupbymario oh u thought it was already on there, sorry lol. i cant wait to read it im stuck in a rutt </t>
  </si>
  <si>
    <t xml:space="preserve">Wishing I had a nice warm body laying next to me cause I'm cold. </t>
  </si>
  <si>
    <t>EMMADOMINATES</t>
  </si>
  <si>
    <t>my teeth have moved  two years of braces for no fucking reason!</t>
  </si>
  <si>
    <t xml:space="preserve">@astridfeliciano When am I gonna see you? </t>
  </si>
  <si>
    <t>BoogiesWorld</t>
  </si>
  <si>
    <t xml:space="preserve">Im not joking...i have no ride to the airport! </t>
  </si>
  <si>
    <t xml:space="preserve">I hope it's not too much longer til Kyle can get to a computer or I am going to start worrying and assuming all kinds of bad shit </t>
  </si>
  <si>
    <t>oz_roc</t>
  </si>
  <si>
    <t xml:space="preserve">Stuck in Newcastle, NSW... for work!! Damn Contractors dragging my feet. I soooo want to be home with my dog now </t>
  </si>
  <si>
    <t>aishafish</t>
  </si>
  <si>
    <t xml:space="preserve">So sad that our dramatic thunderstorm is over! </t>
  </si>
  <si>
    <t>@NefTheDamaja hahaha seems like you're not going to be able to apply buddy.  lol</t>
  </si>
  <si>
    <t>moopuhlease</t>
  </si>
  <si>
    <t xml:space="preserve">@its_Dale I am so bored watching SNL on a Thursday </t>
  </si>
  <si>
    <t>iessjin</t>
  </si>
  <si>
    <t xml:space="preserve">i'm boring~ at my office there is nothing to intersting </t>
  </si>
  <si>
    <t xml:space="preserve">How could I 4get shouts 2 @jeriel_armani for doing the interlude on @MTtheGreat Soundtrack to Greatness 6.2.09 (yall having fun </t>
  </si>
  <si>
    <t>mrsaldirono</t>
  </si>
  <si>
    <t xml:space="preserve">cudnt imagine those who had to undergo the complete skin test </t>
  </si>
  <si>
    <t xml:space="preserve">@cristianlp it has something to do with your macular I think?? Go see a doctor </t>
  </si>
  <si>
    <t xml:space="preserve">Good news: The &amp;quot;Clap&amp;quot; method works fairly well for syncing audio. Bad news, the mic splitter I bought does not work </t>
  </si>
  <si>
    <t xml:space="preserve">My neck is killing me and I don't know why. </t>
  </si>
  <si>
    <t>Eugh  so so slllleepy ï¿½</t>
  </si>
  <si>
    <t>jnnyzhng</t>
  </si>
  <si>
    <t xml:space="preserve">@themidnighthatt are you ok?!!! </t>
  </si>
  <si>
    <t>yonghsiang</t>
  </si>
  <si>
    <t>@illanikz  i want to go back home already...</t>
  </si>
  <si>
    <t>marcmez</t>
  </si>
  <si>
    <t>hard day  hay wackos you can also stock me on my space/marcmez</t>
  </si>
  <si>
    <t>@ebeinke too bad that #Hulu isn't available here in Germany.  *sigh*</t>
  </si>
  <si>
    <t>cmoore2k11</t>
  </si>
  <si>
    <t>Got finals in the morning  so I'm finna hit these sheets peace out.</t>
  </si>
  <si>
    <t xml:space="preserve">@DhaniJones oh wow hey lol..i can't reply unless u follow me </t>
  </si>
  <si>
    <t>@Knot2serious Only problem is I don't know if I can make it this weekend since money is tight  Will it still be there next weekend??</t>
  </si>
  <si>
    <t>mangy_mathan</t>
  </si>
  <si>
    <t>And now it's snuggling up against the cheap imitation of mom.  MAN THIS SUCKS.</t>
  </si>
  <si>
    <t>Pakata</t>
  </si>
  <si>
    <t xml:space="preserve">@JDawn85 Sorry they keep canceling on your shower </t>
  </si>
  <si>
    <t xml:space="preserve">@_anahs ju no want me on twitter? </t>
  </si>
  <si>
    <t xml:space="preserve">she's leaving </t>
  </si>
  <si>
    <t>lilcreolesd</t>
  </si>
  <si>
    <t xml:space="preserve">lmao @JMAC777 nah... all ya'll cool tweeps, it definitely would not b worth it if fam started droppin like flies </t>
  </si>
  <si>
    <t>Whatalame4</t>
  </si>
  <si>
    <t xml:space="preserve">...imagine I nudge her so much that she blocks me </t>
  </si>
  <si>
    <t>@yaneri  I still can't picture it</t>
  </si>
  <si>
    <t xml:space="preserve">I can't sleep because I'm having a coughing attack every 30 seconds </t>
  </si>
  <si>
    <t>Sh33na_C</t>
  </si>
  <si>
    <t xml:space="preserve">I'm back frm d interview. It went smoothly, however, I felt dat I won't b able 2 work there because I don't speak Mandarin... </t>
  </si>
  <si>
    <t xml:space="preserve">@rislim Hope you're okay... </t>
  </si>
  <si>
    <t>monicapadilla</t>
  </si>
  <si>
    <t xml:space="preserve">Looking through SJSU Career Center site for a summer job. There's NO NUTHIN' going on there </t>
  </si>
  <si>
    <t xml:space="preserve">@aJaNaY thanks I needed that </t>
  </si>
  <si>
    <t>caroldee77</t>
  </si>
  <si>
    <t xml:space="preserve">Geeez I guess I will go to bed since my twitter is so slow....  </t>
  </si>
  <si>
    <t xml:space="preserve">@JoshuaFriend666 good point. my apartment is 3 hrs away from here. i'm living with my momma </t>
  </si>
  <si>
    <t xml:space="preserve">@WiltingSoul what's wrong? </t>
  </si>
  <si>
    <t>thevcb</t>
  </si>
  <si>
    <t xml:space="preserve">misses my phone </t>
  </si>
  <si>
    <t>Jenni56</t>
  </si>
  <si>
    <t xml:space="preserve">laying in bed....wondering...why does the honeymoon stage only last such a short time </t>
  </si>
  <si>
    <t>amarisdanae</t>
  </si>
  <si>
    <t xml:space="preserve">knowing that i passed astronomy just made me a little bit happier. i thought i was doomed. </t>
  </si>
  <si>
    <t>iloveporkchop</t>
  </si>
  <si>
    <t xml:space="preserve">Eden Nature Park's Sesame dressing is heaven. It's love. It's amazing. Haha! :p My supply is slowly diminishing. </t>
  </si>
  <si>
    <t>michael6481</t>
  </si>
  <si>
    <t>Can never fall asleep and stay asleep  ugh</t>
  </si>
  <si>
    <t>GIZZLE_nD_HIZZL</t>
  </si>
  <si>
    <t xml:space="preserve">wtf? there's no chewy candy in my lollipop?! it's supposed to have one.. </t>
  </si>
  <si>
    <t>@leelaa Is that Yoga in a steamed room and its over 100 degrees in there? Omigosh...I'm so tempted to eat something. Its so late.  1am</t>
  </si>
  <si>
    <t xml:space="preserve">@GiselleSandra no missed out as well. </t>
  </si>
  <si>
    <t>Just received my package from gmarket. My gosh. Wrong shoes and wrong bags.  oh well. I did take risks</t>
  </si>
  <si>
    <t>Watching a Movie at home.  Wondering what Megs in doing.  I miss her.  lol. Where are ya Megsie?</t>
  </si>
  <si>
    <t>Rosalipgloss</t>
  </si>
  <si>
    <t>g2g to school now  math finals</t>
  </si>
  <si>
    <t xml:space="preserve">just finished work, off to shops for groceries. it's fucking PELTING down with rain and my back is soooo sore. </t>
  </si>
  <si>
    <t>gatorgurl86</t>
  </si>
  <si>
    <t xml:space="preserve">Had fun with Aimee. Calling it a night...Missing him </t>
  </si>
  <si>
    <t xml:space="preserve">my momma rescued a baby bird today.. its soo adorable. poor thing </t>
  </si>
  <si>
    <t>ClarissaHughes</t>
  </si>
  <si>
    <t>#thingsmummysaid te voi a meter la comida por osico si no te la comes toda..  jaja thats what my mom used to say. if you understood.</t>
  </si>
  <si>
    <t>mrstysonritter</t>
  </si>
  <si>
    <t>i haven't heard a tweet from @johncmayer in far too long!  miss youuuu john!</t>
  </si>
  <si>
    <t xml:space="preserve">@stompthewalrus  yep, we miss you </t>
  </si>
  <si>
    <t>Emilia_SMM</t>
  </si>
  <si>
    <t xml:space="preserve">My usually inactive sweat glands are working extra hard today. Do not like heat and humidity. Soooo sticky </t>
  </si>
  <si>
    <t>@Jamesyyy I have been  It's been no good.</t>
  </si>
  <si>
    <t>1960_2009</t>
  </si>
  <si>
    <t xml:space="preserve">heard &amp;quot;le eme&amp;quot; put outta greenlight on HP, due to a member killing a pregnant Avenues chica.thats fucked up anyway u look at it. </t>
  </si>
  <si>
    <t>emmyJo13</t>
  </si>
  <si>
    <t xml:space="preserve">Finally going to sleep... getting up in ohhh... about 4 hours </t>
  </si>
  <si>
    <t xml:space="preserve">I miss my vinyl collection...  Particularly The Clash, The The, Smiffs &amp;amp; Mozzer... </t>
  </si>
  <si>
    <t>Plasma_Ball1</t>
  </si>
  <si>
    <t xml:space="preserve">@Marieblue17 We were all here at this time yesterday...what happened? </t>
  </si>
  <si>
    <t xml:space="preserve">That Nap I Just Had Was GREAT, But Jefrica And Devetrice Are Gon' Be Mad At Me For Not Answerin' My Phone! </t>
  </si>
  <si>
    <t>lolamichelle</t>
  </si>
  <si>
    <t xml:space="preserve">So im guessing I need to sit down and sleep that way because when I lay down I cant breath </t>
  </si>
  <si>
    <t>du5t</t>
  </si>
  <si>
    <t xml:space="preserve">Damn all you people twittering about drinking beers. Jealous </t>
  </si>
  <si>
    <t>ichellemayy</t>
  </si>
  <si>
    <t>I've learned today, that procrastination...SUCKS!  i hate history.</t>
  </si>
  <si>
    <t xml:space="preserve">@jamestown440 I was going to but I had huge migraine </t>
  </si>
  <si>
    <t xml:space="preserve">why do i try?? ouch </t>
  </si>
  <si>
    <t>cutiesweetd</t>
  </si>
  <si>
    <t xml:space="preserve">life sucks... its nothing like the fairytales </t>
  </si>
  <si>
    <t>reagank</t>
  </si>
  <si>
    <t xml:space="preserve">@vmarinelli I hope the pup feels better soon - sick baby animals are somehow disproportionately saddening </t>
  </si>
  <si>
    <t>alanajc</t>
  </si>
  <si>
    <t xml:space="preserve">At the airport... Flight delayed </t>
  </si>
  <si>
    <t>MattDans</t>
  </si>
  <si>
    <t xml:space="preserve">@ladygaga I agree. Sorry about that </t>
  </si>
  <si>
    <t>Caz007gp</t>
  </si>
  <si>
    <t xml:space="preserve">laying in bed with the flu. </t>
  </si>
  <si>
    <t>J-Bay's about to see some good stuff  I'm jealous.  He's staying in SA for at least a week.</t>
  </si>
  <si>
    <t>erikaparis</t>
  </si>
  <si>
    <t xml:space="preserve">Wow frustrated and im coming down with a cold </t>
  </si>
  <si>
    <t>iEatCookiez</t>
  </si>
  <si>
    <t>5 more days of skewl n 7B will b no more  ima miss u guys &amp;lt;3</t>
  </si>
  <si>
    <t>applegamble</t>
  </si>
  <si>
    <t xml:space="preserve">@celestislove oo nga eh, sat pa naman un. i hate saturday classes </t>
  </si>
  <si>
    <t xml:space="preserve">forgot to put the blister plasters on my feet this morning . . . walking goes ow, ow, ow, ow, ow, ow, ow </t>
  </si>
  <si>
    <t>crystaluniverse</t>
  </si>
  <si>
    <t xml:space="preserve">I am not in a good mood </t>
  </si>
  <si>
    <t>shellbbyyyy</t>
  </si>
  <si>
    <t>still studyingggg  i hate econ.</t>
  </si>
  <si>
    <t xml:space="preserve">@luxechandelier VPAD sucks monkey balls </t>
  </si>
  <si>
    <t xml:space="preserve">I split the back of my iPhone. I dropped it. </t>
  </si>
  <si>
    <t>backseatsurfer9</t>
  </si>
  <si>
    <t xml:space="preserve">@JulieMountain Wish I could do that for you, lady </t>
  </si>
  <si>
    <t xml:space="preserve">I just wokeup with a bloody nose </t>
  </si>
  <si>
    <t>Lainx20</t>
  </si>
  <si>
    <t xml:space="preserve">feeling the blues... *sigh* wish it were Friday tonight.. then I'd have the weekend to figure things out </t>
  </si>
  <si>
    <t>@mutantkat  Oh yeah, that would get dangerous.     Best to stay away from other drugs, then.</t>
  </si>
  <si>
    <t>Marz305</t>
  </si>
  <si>
    <t xml:space="preserve">Is sad cause she cant find her camera charger for tomorrow </t>
  </si>
  <si>
    <t>greensuburbs</t>
  </si>
  <si>
    <t xml:space="preserve">@creativeame Really? So far it hasn't made me laugh and it doesn't feel the same anymore. I'm disappointed. </t>
  </si>
  <si>
    <t>BekahLove</t>
  </si>
  <si>
    <t xml:space="preserve">I want a pool </t>
  </si>
  <si>
    <t>karkaremtg</t>
  </si>
  <si>
    <t xml:space="preserve">If Open Office was made with the intention of making people cry, (uncontrollably) while using it, today it has succeeded </t>
  </si>
  <si>
    <t>sumesch</t>
  </si>
  <si>
    <t xml:space="preserve">@RGamethi Really? </t>
  </si>
  <si>
    <t>angelamalimet</t>
  </si>
  <si>
    <t xml:space="preserve">I miss watching TRUEBLOOD! </t>
  </si>
  <si>
    <t>Once again im sorry to those i was chatting with.    goodnite all. &amp;lt;3</t>
  </si>
  <si>
    <t>blind_baseball</t>
  </si>
  <si>
    <t xml:space="preserve">@butteredninja Was that one of the words in the Spelling Bee or did something bad happen to you? </t>
  </si>
  <si>
    <t>@purelynarcotic Yep  First of all you only get it in a can here and not from the tap and they dont even carry that!</t>
  </si>
  <si>
    <t>SaylaMarz</t>
  </si>
  <si>
    <t xml:space="preserve">I put up a good front but I am an absolute wreck over things beyond my control. This is not a fun time beneath my skin. </t>
  </si>
  <si>
    <t xml:space="preserve">doesn't want to leave Star Records yet. </t>
  </si>
  <si>
    <t xml:space="preserve">@trifluorides it's like when i click &amp;quot;find match&amp;quot; on shoddy, switch to IRC, then deplete my timer </t>
  </si>
  <si>
    <t>fionaona</t>
  </si>
  <si>
    <t xml:space="preserve">can someone at @sprucealmighty check and see if my phone is downstairs?  it's missing </t>
  </si>
  <si>
    <t>marsipulami</t>
  </si>
  <si>
    <t>@30SECONDSTOMARS ::waiting for the competitiion:: heh, guys the last few Kytemovies have no sound.  Can't wait to hear new music! xxx</t>
  </si>
  <si>
    <t>emieloo</t>
  </si>
  <si>
    <t xml:space="preserve">Soooo negated my workout AGAIN - this time I had a mandarin chicken/chow mein bowl from Panda, and s'mores ice cream... faaat </t>
  </si>
  <si>
    <t>jjjames</t>
  </si>
  <si>
    <t>I need to stop thinking about who im thinkin bout. Get outta my head!  evil person.</t>
  </si>
  <si>
    <t>bsbodden</t>
  </si>
  <si>
    <t xml:space="preserve">@brianshaler hopefully not the same way our parents avoided explaining the '50s and '60s. </t>
  </si>
  <si>
    <t>Sydneylovesu4ev</t>
  </si>
  <si>
    <t xml:space="preserve">My boyfriend's going camping. I hope the boogie bear doesn't get him </t>
  </si>
  <si>
    <t xml:space="preserve">@chrissyann83 I think I am. I don't live in cali right now </t>
  </si>
  <si>
    <t>KelaurenKurtzz</t>
  </si>
  <si>
    <t xml:space="preserve">Is Crying!!! </t>
  </si>
  <si>
    <t xml:space="preserve">the yelling is over . . Blah yo quiero crackers . . </t>
  </si>
  <si>
    <t>mrsjackiek</t>
  </si>
  <si>
    <t xml:space="preserve">Hospital not fun. </t>
  </si>
  <si>
    <t xml:space="preserve">@MATT_369 I am trying to catch my breath from VERY long days this week. Waiting for kettle to boil not very exciting </t>
  </si>
  <si>
    <t>sandwch__zombie</t>
  </si>
  <si>
    <t>i have a horrible tummy ache   BUT IT'S SHAVUOT!</t>
  </si>
  <si>
    <t>cristinavb</t>
  </si>
  <si>
    <t xml:space="preserve">the internet connection here sucks... can't work!!! </t>
  </si>
  <si>
    <t>rmargaret</t>
  </si>
  <si>
    <t>@DavidCHerrera p.s. sorry they didn't get back.  Good that you are getting a lot of auditions. Something good will come!</t>
  </si>
  <si>
    <t>isofiyan</t>
  </si>
  <si>
    <t xml:space="preserve">@lesley_simpson Besok buuuuu </t>
  </si>
  <si>
    <t>marcycatherine</t>
  </si>
  <si>
    <t xml:space="preserve">had avocado, goat cheese, and cold macaroni for dinner. waiting to talk to PWF and make some plans. feeling a little blue still </t>
  </si>
  <si>
    <t>erikaiiams</t>
  </si>
  <si>
    <t xml:space="preserve">Looks like I'm going to take one last shot then call it a night! I'm really bummed right now </t>
  </si>
  <si>
    <t>twitcurtis</t>
  </si>
  <si>
    <t xml:space="preserve">...doling out salaries at Gold's Gym Kuala Lumpur. It's pay day </t>
  </si>
  <si>
    <t>enforcer88</t>
  </si>
  <si>
    <t xml:space="preserve">all set for another hard day in work.  </t>
  </si>
  <si>
    <t>megans_brain</t>
  </si>
  <si>
    <t xml:space="preserve">I miss everyone!!!!! I am definitely feeling lonely and sad right now </t>
  </si>
  <si>
    <t>wandering_angel</t>
  </si>
  <si>
    <t>antz007x</t>
  </si>
  <si>
    <t>@3Gguy 99% sure where you are so tempting to come stalk you but it's online only  lol</t>
  </si>
  <si>
    <t>allarna</t>
  </si>
  <si>
    <t>@DarkStarbuck Why do all the exceeding great bands have to &amp;quot;call it a day&amp;quot;   -  http://bit.ly/YM3ce</t>
  </si>
  <si>
    <t>skylerphoenixxx</t>
  </si>
  <si>
    <t>@InsidePorn  i was clicking thru his pic for the past few years and then the bf pic came up  thats y i sound bipolar  just for your info</t>
  </si>
  <si>
    <t>VeronicaVoltage</t>
  </si>
  <si>
    <t xml:space="preserve">@FatimaControl @shotgunxsarah if i had a car I would so volunteer, I havent seen them since Reno 2007 </t>
  </si>
  <si>
    <t>chansen4</t>
  </si>
  <si>
    <t xml:space="preserve">@bencrowder I just arrived in SLC. I won't get to bed until 1am. </t>
  </si>
  <si>
    <t>goodmorning ..., school  but it's fridaaay!</t>
  </si>
  <si>
    <t xml:space="preserve">THUNDERSTORM! I may disappear. </t>
  </si>
  <si>
    <t xml:space="preserve">@mrgenius23 Very well then... </t>
  </si>
  <si>
    <t xml:space="preserve">@Starlysh Aw, was it that bad? </t>
  </si>
  <si>
    <t xml:space="preserve">Okaay, quickly trying to convert wild child for my boring lessons today, not sure if he'll make it </t>
  </si>
  <si>
    <t>PDA_Castro</t>
  </si>
  <si>
    <t xml:space="preserve">WTF I took a nap from 5:30-10. The summer heat from the pool kicked my tanned ass. </t>
  </si>
  <si>
    <t>Stay__Beautiful</t>
  </si>
  <si>
    <t xml:space="preserve">my vid may not get up tonight </t>
  </si>
  <si>
    <t xml:space="preserve">@bookieboo That's awesome!  Congratulations.  I lost 65 lbs. on WW.....I need to get back to it though.....I've gained 5 lbs.  </t>
  </si>
  <si>
    <t>@A7X_Bat_Angel well that is just odd. wait ummmmm i dunno what to do  um sign in as guest for now i guess</t>
  </si>
  <si>
    <t>Aragorn3001</t>
  </si>
  <si>
    <t xml:space="preserve">@_Jeala_ lol that's not that surprising; The well is really creepy, man! </t>
  </si>
  <si>
    <t xml:space="preserve">The Nap I Just Had Was GREAT, But Jefrica And Devetrice Are Gon' Be Mad At Me For Not Answerin' My Phone! </t>
  </si>
  <si>
    <t>ashleylovesy</t>
  </si>
  <si>
    <t>also, gabe should probably email me back or something.   i get worried too easily!</t>
  </si>
  <si>
    <t>merrickcox</t>
  </si>
  <si>
    <t xml:space="preserve">There's a jap videogame out there called &amp;quot;RapeLay&amp;quot; where you stalk, then rape a woman and her 2 underage girls. No video review ANYWHERE! </t>
  </si>
  <si>
    <t xml:space="preserve">@dawnmcwilliams still didnt get the link </t>
  </si>
  <si>
    <t>jzhaang</t>
  </si>
  <si>
    <t xml:space="preserve">how do you get a kink outta your ankle? </t>
  </si>
  <si>
    <t>TeniPanosian</t>
  </si>
  <si>
    <t xml:space="preserve">so many social networks to keep up with... i've been neglecting my Twitter </t>
  </si>
  <si>
    <t>jasonhastweeted</t>
  </si>
  <si>
    <t xml:space="preserve">First mosquito bite of the summer. </t>
  </si>
  <si>
    <t>bigdreamsinc</t>
  </si>
  <si>
    <t>We now have a dead bird in the house. Our rescue mission failed  RIP Sture.</t>
  </si>
  <si>
    <t>tamdamryan</t>
  </si>
  <si>
    <t xml:space="preserve">getting ready for work tonight </t>
  </si>
  <si>
    <t>@jfnord the customs bureau have always been charging duties on imported books (even before 2009), law or no law..  #bookblockade</t>
  </si>
  <si>
    <t>pirateofrock</t>
  </si>
  <si>
    <t xml:space="preserve">My throat is hurting so much </t>
  </si>
  <si>
    <t>Kamjam9797</t>
  </si>
  <si>
    <t xml:space="preserve">Back working on essays!!!  </t>
  </si>
  <si>
    <t>PaidModels</t>
  </si>
  <si>
    <t>PM #14563 (Oscar Rabeiro) said: missy had my attention until she requested &amp;quot;amazing&amp;quot;   would you settle for close to mediocre with an ...</t>
  </si>
  <si>
    <t xml:space="preserve">@princessherb awww, yay! I love you so much and please don't hate me for scaring you </t>
  </si>
  <si>
    <t>when i try to call it says &amp;quot;###-###-#### can't take your call now. you can leave a message....&amp;quot;  what does this meann?!</t>
  </si>
  <si>
    <t>RoBine904</t>
  </si>
  <si>
    <t xml:space="preserve">@smallpaperbird Hey I didn't get your tweet in a text </t>
  </si>
  <si>
    <t>SaraAlsh5</t>
  </si>
  <si>
    <t xml:space="preserve">Today is the big Day...I Hope I Dont fall infront of everyone  im gna miss everyone soooo much </t>
  </si>
  <si>
    <t>head ache will not go away! i can't sleep because it hurts so bad  should I watch how to be again or Milk again</t>
  </si>
  <si>
    <t>@cassieventura  wish I could rub ya head! FUCK pollen!</t>
  </si>
  <si>
    <t>@skylinedreams ah thanks! I needa know some other tour dates before i book though  ugh tai have to come here too.</t>
  </si>
  <si>
    <t>@Hanadi7994 @Hanadi7994 ahh yeah idk how i'm going to survive not talking to you guys for 2 weeks  and yess i'll take kabillions of &amp;quot;pi..&amp;quot;</t>
  </si>
  <si>
    <t xml:space="preserve">@inmattyspants loved the movie =] it's so touching. you're right, it's one of his best movies. i was sad seeing the gravity part.. </t>
  </si>
  <si>
    <t>Jimmykicks1</t>
  </si>
  <si>
    <t>I gotta buy a new transmission for my car  damn!</t>
  </si>
  <si>
    <t xml:space="preserve">Finished uni for this term! Woot woot only another 14 subjects to go </t>
  </si>
  <si>
    <t>@Hanadi7994 ahhh yeah idk how i'm going to survive not talking to you guys for TWO weeks  and yess i'll take KABILLIONS of &amp;quot;pi...&amp;quot; LOL</t>
  </si>
  <si>
    <t>Guess I should try to sleep gotta take my puppy to the vet @ 9am. She's sick  hopefully I can sleep! Nitey nite ya'll!</t>
  </si>
  <si>
    <t xml:space="preserve">watching me a @Ze3ky show on nick at night! Haha texting Qua about the bet he won </t>
  </si>
  <si>
    <t>MariamUAE</t>
  </si>
  <si>
    <t>Good mornin.. Still wrecked from the party last nite that I didnt see my dad off 2 the airport-going 2 Jordan  wishin him a blessed Friday</t>
  </si>
  <si>
    <t xml:space="preserve">Had to look after a bunch of year 6 kids all day, started a march through the school. Amazing shit. But I didn't get to see @Ezzawesome </t>
  </si>
  <si>
    <t>Rebban</t>
  </si>
  <si>
    <t xml:space="preserve">So worried.. </t>
  </si>
  <si>
    <t>and elora danan  there is like 6 of us all together mourning this atm.</t>
  </si>
  <si>
    <t>miszmitch</t>
  </si>
  <si>
    <t xml:space="preserve">omigod.. feel so cheated.. </t>
  </si>
  <si>
    <t>wimberlyy</t>
  </si>
  <si>
    <t xml:space="preserve">you suck </t>
  </si>
  <si>
    <t>SweetSammi11687</t>
  </si>
  <si>
    <t xml:space="preserve">had a good talk with Willie about how he needs to stop sending me mixed signals... and now I wish Mike would call me back </t>
  </si>
  <si>
    <t>alyciaTAMARA</t>
  </si>
  <si>
    <t xml:space="preserve">im shocked and appauled. </t>
  </si>
  <si>
    <t>kierram</t>
  </si>
  <si>
    <t xml:space="preserve">@jmtruong i hope you feel better...i hate those summer colds </t>
  </si>
  <si>
    <t>Shalayne07</t>
  </si>
  <si>
    <t xml:space="preserve">I really feel like I need to give him a chance but I just miss someone else </t>
  </si>
  <si>
    <t>Kandyisbadass</t>
  </si>
  <si>
    <t>@brendaleepinup Heartbreak? that doesn't sound good  chin up doll xo</t>
  </si>
  <si>
    <t>cindyefolson</t>
  </si>
  <si>
    <t xml:space="preserve">@SantanaK I'm still up too </t>
  </si>
  <si>
    <t>It is so hot and humid! And they said that summer's already over. Ugh. Talk about inaccuracy.  Global warming, huhu.</t>
  </si>
  <si>
    <t xml:space="preserve">@bcwarr hey a second job is better than one measly barely-any-hours-job </t>
  </si>
  <si>
    <t>matthewmilad</t>
  </si>
  <si>
    <t xml:space="preserve">@mileycyrus http://twitpic.com/64x8j - But I thought I liked the cookie... </t>
  </si>
  <si>
    <t>SarahLoveDoll</t>
  </si>
  <si>
    <t>So so so Sad I have to spend one night away from my better half  it's going to kill me</t>
  </si>
  <si>
    <t xml:space="preserve">@Howlnmad Meh ugh and various other silly twuterings x - trying to find where i stored #dongle - omg i appear to have lost @StephenDry </t>
  </si>
  <si>
    <t>Sjaarda</t>
  </si>
  <si>
    <t>1 &amp;lt; 4. Guess who is more popular  @sjaardak</t>
  </si>
  <si>
    <t xml:space="preserve">@Neekatron gross </t>
  </si>
  <si>
    <t>@ColorMeKelly i give up  lmao. She isn't replying any time soon X(</t>
  </si>
  <si>
    <t>@yonderboy major mobile browser fail  meh, i'll just hav to look when i get home</t>
  </si>
  <si>
    <t>Hollix</t>
  </si>
  <si>
    <t xml:space="preserve">@LexitronAvenue u really goin to bed now? </t>
  </si>
  <si>
    <t>@KapriStylesxxx can u share im hungry  ?lol.oh &amp;amp; idk if u remember me i met u @cabana last sunday the light skin dude white suit pink tie</t>
  </si>
  <si>
    <t>Crystaldove</t>
  </si>
  <si>
    <t xml:space="preserve">is wondering how tonight will go...i miss my apt!! </t>
  </si>
  <si>
    <t>mebfrederick</t>
  </si>
  <si>
    <t xml:space="preserve">Thinking I should have skipped a nap today...wide awake </t>
  </si>
  <si>
    <t>TylerU</t>
  </si>
  <si>
    <t xml:space="preserve">@tulsa_tough is there going to be 2 CAT 5 mens on Saturday...I missed registration and first looks full </t>
  </si>
  <si>
    <t xml:space="preserve">frustration is not being able to get hold of DH while kids in and out of ER and he in Eu </t>
  </si>
  <si>
    <t>XIOMA123</t>
  </si>
  <si>
    <t xml:space="preserve">@LucasCruikshank oh haha my brother does that and he has little i lost my ipod </t>
  </si>
  <si>
    <t>MsStephy161</t>
  </si>
  <si>
    <t xml:space="preserve">Woke up in the middle of the night with nightmares! </t>
  </si>
  <si>
    <t>MAYhustlehard</t>
  </si>
  <si>
    <t xml:space="preserve">@I_AM_Key that was taken </t>
  </si>
  <si>
    <t>i just made her cry   sorrry loveeee</t>
  </si>
  <si>
    <t xml:space="preserve">In subway. Unvoluntarily close to other ppl. I miss my car </t>
  </si>
  <si>
    <t>bustxamovex</t>
  </si>
  <si>
    <t xml:space="preserve">@ckniepp why not?  </t>
  </si>
  <si>
    <t>go_boldly</t>
  </si>
  <si>
    <t xml:space="preserve">seems to be having an allergy attack.  Boo.   </t>
  </si>
  <si>
    <t>samuelwieck</t>
  </si>
  <si>
    <t xml:space="preserve">@mag_nation How come I can't get .net Magazine in Auckland </t>
  </si>
  <si>
    <t>MonkeyKovax</t>
  </si>
  <si>
    <t xml:space="preserve">It wasnt a good movie </t>
  </si>
  <si>
    <t>kYAY</t>
  </si>
  <si>
    <t xml:space="preserve">@kling2me sorry bout the magic AK </t>
  </si>
  <si>
    <t>melike</t>
  </si>
  <si>
    <t>Mom said no to the doves. Coworker is going to let them loose. Aaahhh!  I want them! I even have a picture of them on my cellphone.</t>
  </si>
  <si>
    <t xml:space="preserve">happy its the weekend, but sad coz its gonna be a shit one </t>
  </si>
  <si>
    <t>dettadear</t>
  </si>
  <si>
    <t>Couldn't watch the jonas live webcast on facebook  goodnight and sweet dreams</t>
  </si>
  <si>
    <t>logophilos</t>
  </si>
  <si>
    <t xml:space="preserve">why is there nobody *around* to talk to me </t>
  </si>
  <si>
    <t>lblackstone</t>
  </si>
  <si>
    <t xml:space="preserve">@teresa_m I was definitely in the same crowd, really wanted to be the Modern Major General... instead I was just a pirate. </t>
  </si>
  <si>
    <t>BelleDessy</t>
  </si>
  <si>
    <t xml:space="preserve">finallytryingto download evernote on my bberry. unfortunately needto use bberry app store which cantfind it when i search. </t>
  </si>
  <si>
    <t>StaceyFever</t>
  </si>
  <si>
    <t xml:space="preserve">I had my boyfriend cut my hair instead... Maybe it wasn't such a good idea...? </t>
  </si>
  <si>
    <t xml:space="preserve">Sigh... I want to go home... </t>
  </si>
  <si>
    <t>Going 2 bed .. since I'm getting no Love on here  G*Night yall</t>
  </si>
  <si>
    <t>zeromile</t>
  </si>
  <si>
    <t xml:space="preserve">Crazy lightning and thunder, like bombs going off in the front yard shaking the house! Its all over now but the power is out </t>
  </si>
  <si>
    <t>japcat</t>
  </si>
  <si>
    <t xml:space="preserve">my phone be taken away </t>
  </si>
  <si>
    <t xml:space="preserve">@mrgenius23 Nothing.. </t>
  </si>
  <si>
    <t>allentkim</t>
  </si>
  <si>
    <t>@theycallmerara tomorrow?  cant it be during the week?... aboohoo. i have plans tomorrow night sorryyyy</t>
  </si>
  <si>
    <t xml:space="preserve">Have a feeling I'm not going to the gym when I get home. I'm exhausted! Another hour away from home </t>
  </si>
  <si>
    <t>Rena_Blaine</t>
  </si>
  <si>
    <t xml:space="preserve">@tobefreeisme I can't sleep... </t>
  </si>
  <si>
    <t>eli_whitney</t>
  </si>
  <si>
    <t xml:space="preserve">Im telling you, twitter, dont drink so much coffee before you try to go to sleep. Rookie </t>
  </si>
  <si>
    <t>nippernews</t>
  </si>
  <si>
    <t xml:space="preserve">@R2UK oh, sorry about that Ruth </t>
  </si>
  <si>
    <t xml:space="preserve">On holiday this week but have to attend revision class at school this morning. </t>
  </si>
  <si>
    <t>Bethany_Icel</t>
  </si>
  <si>
    <t xml:space="preserve">Practice is brutal ! -_- still practicing, and haven't went home from school ! </t>
  </si>
  <si>
    <t>johngoren</t>
  </si>
  <si>
    <t>Just walked past flowers on the corner, along with a copy of &amp;quot;Little House on the Prairie,&amp;quot; for this girl.    http://tinyurl.com/ntj2jo</t>
  </si>
  <si>
    <t>craigcook</t>
  </si>
  <si>
    <t xml:space="preserve">Watching @cindyli break in her new wii workout game. She won't let me photograph her squat-thrusts </t>
  </si>
  <si>
    <t>night everyone. finals tomorrow  2 done--4 more to go</t>
  </si>
  <si>
    <t xml:space="preserve">And she went to sleep at 5.... Alarm went off at 6.... awsome. Final score, cranky baby 2 - Tired parents 0 </t>
  </si>
  <si>
    <t xml:space="preserve">The rain sounds nice outside. I'm excites for the next three days. But I feel sick </t>
  </si>
  <si>
    <t xml:space="preserve">I miss my boyfriend. And I hate essay writing </t>
  </si>
  <si>
    <t>@Baaheeyaah hey hun sorry i got off msn before the net got disconnected  xx</t>
  </si>
  <si>
    <t>jiveturkie</t>
  </si>
  <si>
    <t>@brettflix Stella and I have the whole bed to ourselves... and we hate it!  Come crowd us!</t>
  </si>
  <si>
    <t>elizasea</t>
  </si>
  <si>
    <t xml:space="preserve">i fail at fried chicken. the breading always comes off </t>
  </si>
  <si>
    <t xml:space="preserve">@Milonare @ArcherMishale Morning comrades! This gurl doesn't kiss and tell  or at least doesn't not kiss and tell </t>
  </si>
  <si>
    <t xml:space="preserve">@SusanCha Omigoodness! Thats not good </t>
  </si>
  <si>
    <t>@ReneeGay oh man  idk</t>
  </si>
  <si>
    <t>fixmassage</t>
  </si>
  <si>
    <t xml:space="preserve">Went to CISCO event Tues - v disappointed Kochie only appeard via video link! Tim Pethick great but left before photo's could be taken </t>
  </si>
  <si>
    <t>@Monaypink  mean</t>
  </si>
  <si>
    <t>sauronu</t>
  </si>
  <si>
    <t xml:space="preserve">@karasukun its really sad that the series are no more </t>
  </si>
  <si>
    <t>@Fishoutofsea @citygirl912 wonder twin powers??  My twin @feiticeira deactivated our powers, ish very sad</t>
  </si>
  <si>
    <t xml:space="preserve">these damn spam artists are cunning..... i have to go through my follower list </t>
  </si>
  <si>
    <t>Ghostoflife</t>
  </si>
  <si>
    <t xml:space="preserve">Up early got a long drive to London this morning.  Hope the traffics okay on the way. Got a bit of work to do when I get back </t>
  </si>
  <si>
    <t>crisball</t>
  </si>
  <si>
    <t>wish i could fly to Mark Taper Forum and watch Oleanna  Big world.</t>
  </si>
  <si>
    <t xml:space="preserve">just found out I was born on a wednesday....I was really hoping it was a Tuesday </t>
  </si>
  <si>
    <t>@whyinthehell yeah, makes treating stuff a little more difficult.  i hate being bipolar.</t>
  </si>
  <si>
    <t>KEHx3CEE</t>
  </si>
  <si>
    <t>I wish i payed more attention in math  gayass test tommorow &amp;amp; i cannot understand my notes</t>
  </si>
  <si>
    <t>@skibumbrian777 ya, I can't wait ... doc said I'm not supposed to even kick for a couple more months  I'm a h.s. coach BTW</t>
  </si>
  <si>
    <t>mnbible</t>
  </si>
  <si>
    <t xml:space="preserve">Ready to come home....I get a whole half day at home before I have to leave again </t>
  </si>
  <si>
    <t>JustAnne101</t>
  </si>
  <si>
    <t xml:space="preserve">@ViralAgent Chuh. I wish. On the work PCs. At home I use my trusty widget. It is times like these I miss my MacBook </t>
  </si>
  <si>
    <t>mayraroxx</t>
  </si>
  <si>
    <t xml:space="preserve">Why do roaches exist </t>
  </si>
  <si>
    <t xml:space="preserve">grey's anatomy is making me cry. </t>
  </si>
  <si>
    <t>TurkZ</t>
  </si>
  <si>
    <t>Going to sleep . Got to get up early like 9 45  yes i need at least 11 to 12 hrs sleep still in teenage mode</t>
  </si>
  <si>
    <t>I feel a little  atm. I just want things to be ok. I don't belong here and knowing that fact makes it harder... bring on july</t>
  </si>
  <si>
    <t xml:space="preserve">@turtledip </t>
  </si>
  <si>
    <t>krisymisery</t>
  </si>
  <si>
    <t xml:space="preserve">if only time stands still </t>
  </si>
  <si>
    <t>zinniebee</t>
  </si>
  <si>
    <t xml:space="preserve">how can my mom tell me i need to work on raising my weight??? i am eating at least 4,000 calories a day and i really can't do any more </t>
  </si>
  <si>
    <t>KingUdit11</t>
  </si>
  <si>
    <t xml:space="preserve">Why was it not anybody else than Rahul Gandhi </t>
  </si>
  <si>
    <t>janetownley</t>
  </si>
  <si>
    <t>Moving in the morning     i cant believe it!!!</t>
  </si>
  <si>
    <t>ianmathue</t>
  </si>
  <si>
    <t xml:space="preserve">Sitting here with my wife, I don't know what happened tonight but I don't think my relationship with my mom will ever be the same </t>
  </si>
  <si>
    <t>dithayu</t>
  </si>
  <si>
    <t xml:space="preserve">where's daddy? i must hurry ....  </t>
  </si>
  <si>
    <t xml:space="preserve">still atemping to get the paint off my nails. maybe I should start investing in *shudder* oil paints. </t>
  </si>
  <si>
    <t xml:space="preserve">OH NOOOOOOOOOOOO WHERE DID THE MOVING FACES GO?! </t>
  </si>
  <si>
    <t>katiekraul</t>
  </si>
  <si>
    <t xml:space="preserve">I miss our house panther sleeping with us.  </t>
  </si>
  <si>
    <t xml:space="preserve">Spent the evening helping Michele get food ready for the funeral on Sat....her Uncle past away.  </t>
  </si>
  <si>
    <t>@DawnNicole_xo I'm good with money, but I don't have any to really speak of atm.  LOL!</t>
  </si>
  <si>
    <t>mszczep</t>
  </si>
  <si>
    <t>Softball split. 1 win, 1 loss.  I love to play, but I'd really love to win with THIS team.</t>
  </si>
  <si>
    <t>HescaJoubert</t>
  </si>
  <si>
    <t xml:space="preserve">had a nightmare about my dissertation's results... urgh </t>
  </si>
  <si>
    <t>krz</t>
  </si>
  <si>
    <t xml:space="preserve">Missing my Irish puppy. A lot. </t>
  </si>
  <si>
    <t xml:space="preserve">@fcknamber I miss hanging out with you Amber. </t>
  </si>
  <si>
    <t xml:space="preserve">@naceprettub doesn't it? mmm @taakeaction i know, it really does @rinseandrepeatt awww </t>
  </si>
  <si>
    <t xml:space="preserve">@wickedcanadagal lol I know, wtf can I take?  I can't take ambien anymore either! </t>
  </si>
  <si>
    <t>SamBamWam</t>
  </si>
  <si>
    <t>magic  ..should of played jj..</t>
  </si>
  <si>
    <t>Kviii</t>
  </si>
  <si>
    <t xml:space="preserve">Is it September yet ?? I miss my Greys anatomy already </t>
  </si>
  <si>
    <t xml:space="preserve">My boyfriend doesn't care </t>
  </si>
  <si>
    <t>sidoyle</t>
  </si>
  <si>
    <t xml:space="preserve">Unless a miracle happens, i will not be heading to wembley to watch the mighty #everton tomorrow. </t>
  </si>
  <si>
    <t xml:space="preserve">@zoeyjordan Cough seems to be getting better (slowly), but really been getting me down </t>
  </si>
  <si>
    <t>@Im_Queen on twitterberry... I missed it   whatchu doin up?</t>
  </si>
  <si>
    <t>maddymorbid</t>
  </si>
  <si>
    <t>having issues trying to sleep  someone come make me sleep? (on the psp!)</t>
  </si>
  <si>
    <t>@superkathoid aww. that really sad.  *hugs*</t>
  </si>
  <si>
    <t>wendolymarte</t>
  </si>
  <si>
    <t xml:space="preserve">Really.... Naruto really sucks.... What am I supposed to do with my life now?! </t>
  </si>
  <si>
    <t xml:space="preserve">http://twitpic.com/6622a - I just realized the extent of my sunburn. It stings!!!!! </t>
  </si>
  <si>
    <t>quart_dizzle</t>
  </si>
  <si>
    <t>hittin the sheets... alone again  @ Cypress Gardens Ln &amp;amp; Forest Walk Dr http://loopt.us/B1DMhg.t</t>
  </si>
  <si>
    <t>kayaitken</t>
  </si>
  <si>
    <t xml:space="preserve">Off out in a few minutes not had time for lunch yet </t>
  </si>
  <si>
    <t>hhnrocks</t>
  </si>
  <si>
    <t>@ItsDeandraBitch for sure! The one in LA doesn't live up. Its always recycled stuff from Orlando.  Do you still go to Orlando?</t>
  </si>
  <si>
    <t>LizzBiff86</t>
  </si>
  <si>
    <t>The only place I wanna be is next to him...why do I let myself do this to me  stupid feelings !!</t>
  </si>
  <si>
    <t xml:space="preserve">@isabologna @xMuffinTop i was so sad when the asian kid got knocked out </t>
  </si>
  <si>
    <t>coolmansteven</t>
  </si>
  <si>
    <t xml:space="preserve">HI i justine I missed your web show </t>
  </si>
  <si>
    <t>kayolite</t>
  </si>
  <si>
    <t xml:space="preserve">is it possible to SNUGGLE in bed, by yourself? dont know.. isn't the whole purpose of snugglin to get close to someone else? ughh </t>
  </si>
  <si>
    <t>xTR_ASHx</t>
  </si>
  <si>
    <t xml:space="preserve">Of course its sprinkling when i just washed my car! LAME! </t>
  </si>
  <si>
    <t>hywing_gillllie</t>
  </si>
  <si>
    <t>Dont wanna go to wanchai  so exhausting</t>
  </si>
  <si>
    <t xml:space="preserve">@whysogreen also i am sadly reminded about Luc Burdon today </t>
  </si>
  <si>
    <t>tatianaalexa</t>
  </si>
  <si>
    <t xml:space="preserve">crap boyfriend at albertsons and now were home and she wont STFU!!! ugh maybe sleep will help i hope tomorrows better but i doubt it </t>
  </si>
  <si>
    <t xml:space="preserve">Omg the secret garden is on. I missed half of it tho </t>
  </si>
  <si>
    <t>xoxLucylol</t>
  </si>
  <si>
    <t>we r not moving to the house with swimming pool  cauz the stupid buyuer has no money.</t>
  </si>
  <si>
    <t>LilyGloom</t>
  </si>
  <si>
    <t xml:space="preserve">i lost my wand at the last rave i went to  </t>
  </si>
  <si>
    <t>@amiers7 pay your phone  im lonely without you!</t>
  </si>
  <si>
    <t>meraldace</t>
  </si>
  <si>
    <t>is naruto's ending is near  http://plurk.com/p/wxcmy</t>
  </si>
  <si>
    <t>cait555</t>
  </si>
  <si>
    <t xml:space="preserve">eeew...... work </t>
  </si>
  <si>
    <t>@CariCatastrophe  sorry about your schedule!</t>
  </si>
  <si>
    <t xml:space="preserve">scratch away jazmine! </t>
  </si>
  <si>
    <t>JayCeeLove</t>
  </si>
  <si>
    <t>@jayrenee18 I hope you guys make it!  That's intense...</t>
  </si>
  <si>
    <t>needsanewjobnow</t>
  </si>
  <si>
    <t xml:space="preserve">my teeth hurt a lil bit </t>
  </si>
  <si>
    <t>Porsche931</t>
  </si>
  <si>
    <t xml:space="preserve">I have finally given in and signed up for a personal twitter account </t>
  </si>
  <si>
    <t>Tony_C_</t>
  </si>
  <si>
    <t xml:space="preserve">Just now crawling into bed. 12-hour writing session for this grant due FRIDAY.  We recessed; back at it @ 7:45am!  </t>
  </si>
  <si>
    <t>jacobmarlowe</t>
  </si>
  <si>
    <t xml:space="preserve">misses all his friends already... </t>
  </si>
  <si>
    <t xml:space="preserve">my left arm is still painful but i have to do house chores later </t>
  </si>
  <si>
    <t>jennaeccles</t>
  </si>
  <si>
    <t>@hughlaurie I am so mad that House is over   can't wait for next season!</t>
  </si>
  <si>
    <t xml:space="preserve">@mutantkat Especially when there's physical pain involved...I mean, there's only so far tylenol &amp;amp; motrin will go (not very!).  I'm sorry. </t>
  </si>
  <si>
    <t>DjDATZ</t>
  </si>
  <si>
    <t xml:space="preserve">@Str8Nasty gah...just got invited to go play L4D...can't turn that down. </t>
  </si>
  <si>
    <t>jenry1523</t>
  </si>
  <si>
    <t xml:space="preserve">And since we're on the topic of shows, I miss my V. Mars! I still can't believe it was cancelled by CW. </t>
  </si>
  <si>
    <t>@aidalusion i think im going to go to sleep now.. (so tired  ) .. but i will talk to you tomorrow  .. and im looking 4ward 2 your songs</t>
  </si>
  <si>
    <t>fuchsiarascal</t>
  </si>
  <si>
    <t xml:space="preserve">@hufflepuff4ever Aww! I got an extra $93 from texting added to my phone because certain people have whole conversations daily on twitter. </t>
  </si>
  <si>
    <t>kpchone</t>
  </si>
  <si>
    <t xml:space="preserve">@elhose me too </t>
  </si>
  <si>
    <t>Taylo105</t>
  </si>
  <si>
    <t xml:space="preserve">@robertmain its been 2 weeks since i shaved.. and i don't think you could even tell... </t>
  </si>
  <si>
    <t>aubreynelson</t>
  </si>
  <si>
    <t xml:space="preserve">Chills all day long in 90 degree weather. I'm sweating one second, and freezing the next. Slept all day long. I am definitely ill. </t>
  </si>
  <si>
    <t xml:space="preserve">good-fucking-night. I miss my spanish book and a boy </t>
  </si>
  <si>
    <t>rauchg</t>
  </si>
  <si>
    <t xml:space="preserve">Hulo Desktop... so.. beautiful... yet for US only </t>
  </si>
  <si>
    <t>PrincessLatrece</t>
  </si>
  <si>
    <t xml:space="preserve">@paulelgin He has pretty chocolate skin, nice teeth, nice features and he seems like a mench.  He's just a baby, though.  </t>
  </si>
  <si>
    <t xml:space="preserve">@kayolite I agree!! </t>
  </si>
  <si>
    <t>chantalalalaxo</t>
  </si>
  <si>
    <t xml:space="preserve">@Dsalangsang Oh no... I hope your phone doesn't die! </t>
  </si>
  <si>
    <t>MissCute86</t>
  </si>
  <si>
    <t xml:space="preserve">Power is STILL out! I'm afraid that my milk and frozen foods I just bought will go bad. </t>
  </si>
  <si>
    <t>heartoverdue</t>
  </si>
  <si>
    <t xml:space="preserve">i failed my Math paper! </t>
  </si>
  <si>
    <t xml:space="preserve">Good morning all.. what a fantastic morning!! cant believe I will miss the 2020 cricket at Edgbaston tonight </t>
  </si>
  <si>
    <t>Lissa_Me</t>
  </si>
  <si>
    <t>@rebeccaaa year? I got our summer assignment yesterday  So long!</t>
  </si>
  <si>
    <t xml:space="preserve">Here comes goodbye </t>
  </si>
  <si>
    <t>OatsAreRealFine</t>
  </si>
  <si>
    <t xml:space="preserve">@wowitsdyah the last show is on this saturday, i can't go at all! </t>
  </si>
  <si>
    <t xml:space="preserve">Fuck. Squirrel Hands Boy lost </t>
  </si>
  <si>
    <t xml:space="preserve">@AliceCullen4 the family and especially nick! </t>
  </si>
  <si>
    <t>@virginiatits im so sorry love! Gosh i know how that is, and its never fun.  im here for you love.</t>
  </si>
  <si>
    <t>_jadal</t>
  </si>
  <si>
    <t xml:space="preserve">My skin is looking terrible. </t>
  </si>
  <si>
    <t>jaredfree</t>
  </si>
  <si>
    <t xml:space="preserve">Playing Pokemon platinum. :] but its a level grind... </t>
  </si>
  <si>
    <t>@stephsullivan68  i had sooo much fun with you today! i'll miss you when im gone  keep up the tweets!! LOVE YOU!</t>
  </si>
  <si>
    <t>@robinreekers  that's no good, I hope everything is Ok</t>
  </si>
  <si>
    <t>TaraMiranda</t>
  </si>
  <si>
    <t>i broke a string while trying to put my gutar in its case  bum</t>
  </si>
  <si>
    <t xml:space="preserve">@joaguilar The famous MacUpdate Promo's back... What a shame they're apps just never seem to fit my very particular needs </t>
  </si>
  <si>
    <t xml:space="preserve">@ThePrinceBeMe Hahaha naaaah now you're hella lying </t>
  </si>
  <si>
    <t>KLBigalke</t>
  </si>
  <si>
    <t xml:space="preserve">Last night in my apartment </t>
  </si>
  <si>
    <t xml:space="preserve"> am so upset but i wont tell you!</t>
  </si>
  <si>
    <t>our 7-year-old cat died a few mins ago  huhuhu</t>
  </si>
  <si>
    <t>arthurandesya</t>
  </si>
  <si>
    <t xml:space="preserve">Haven't had my brunch yet, walking long road from the mosque in a this sunny day made me almost black out!! God turn on the AC please.. </t>
  </si>
  <si>
    <t>CE54R</t>
  </si>
  <si>
    <t xml:space="preserve">Damn, I think @alanjmcgee's wife didn't like he had a hot stalker that used to send him sexy pictures. I'll miss him </t>
  </si>
  <si>
    <t xml:space="preserve">@BambiBlue if it stopped spinning the atmosphere would keep spinning at the Earth's old rate of 1000-ish/mph destroying everything. Lame. </t>
  </si>
  <si>
    <t>adubmcfly</t>
  </si>
  <si>
    <t xml:space="preserve">I wish i had my spare sunglasses, my eyes are going to burn tomorrow </t>
  </si>
  <si>
    <t xml:space="preserve">My poor cactus garden is dying. </t>
  </si>
  <si>
    <t xml:space="preserve">I'm annoyed. Sleepy, hungry, gassy and I need something hot to drink. My throat is burning.... And I'm in brooklyn. Far from my bed... </t>
  </si>
  <si>
    <t xml:space="preserve">My heart so sore for the poor cat dead on the side of road. Poor kitty </t>
  </si>
  <si>
    <t xml:space="preserve">Its not swine flu! But im still sick as hell </t>
  </si>
  <si>
    <t>andrea122887</t>
  </si>
  <si>
    <t xml:space="preserve">forgot the free chocolate cake boxed up at the table </t>
  </si>
  <si>
    <t>kellydunlap</t>
  </si>
  <si>
    <t>Very sad that i can't get time off work to go to Hat Camp!    Not pleased about this one bit.</t>
  </si>
  <si>
    <t>tmanwebty</t>
  </si>
  <si>
    <t xml:space="preserve">@vmrob Hey. I might need some help.....  My iPhone is a shiny paperweight now..... </t>
  </si>
  <si>
    <t>Thaynacoimbra</t>
  </si>
  <si>
    <t xml:space="preserve">look what @trvsbrkr said, drummer of blink182: &amp;quot;I don't fly, probably never will again.&amp;quot; I donï¿½t think they will come to brazil, so sad </t>
  </si>
  <si>
    <t>zak218</t>
  </si>
  <si>
    <t xml:space="preserve">@lyn33 I'm still moving! My bed, some clothes, toiletries, Internets and cables &amp;amp; some other stuff is in here. BUT no furniture yet... </t>
  </si>
  <si>
    <t xml:space="preserve">i dont have the mood yet..im still feeling down &amp;amp; sad.. </t>
  </si>
  <si>
    <t>i can't believe sarah leaves tomorrow.  this means summer road trips yay!</t>
  </si>
  <si>
    <t xml:space="preserve">i hate etisalat. where the heck are these guys? i need my wireless </t>
  </si>
  <si>
    <t>smileng</t>
  </si>
  <si>
    <t xml:space="preserve">Hard Rock Cafe @ Surfers paradise ... und es regnet </t>
  </si>
  <si>
    <t xml:space="preserve">feel like something is missin </t>
  </si>
  <si>
    <t>jessesgirl760</t>
  </si>
  <si>
    <t>I wish I was a guru    I might just ask for a good camera for my grad present!  Goooood  I D E A !</t>
  </si>
  <si>
    <t>JanisJ1212</t>
  </si>
  <si>
    <t>@RPreston05 what am I gonna do without my Backy for 4 whole days?! My partner in crime is gone  have fun at home and relax! Love you!</t>
  </si>
  <si>
    <t>stacyduhh</t>
  </si>
  <si>
    <t>i feel sick  &amp;amp; i just turned on my laptop ill be fixing my myspace page!</t>
  </si>
  <si>
    <t>rica0lucio</t>
  </si>
  <si>
    <t xml:space="preserve">Fucking lost my first game...  </t>
  </si>
  <si>
    <t>robio_dante</t>
  </si>
  <si>
    <t>Phone battery died.  Back home after solo day in Em City and date night w/wife, including play @ Bathhouse and dinner @ Burgermaster.</t>
  </si>
  <si>
    <t xml:space="preserve">@brittnyjean ps. Sole was closed when we were in the Pearl so I couldn't even get high off shoes </t>
  </si>
  <si>
    <t>addictedimage</t>
  </si>
  <si>
    <t xml:space="preserve">@chadmichaelward I tried to buy a Viking helmet from korpiklanni but they wouldn't sell it to me. Or the reindeer skull. </t>
  </si>
  <si>
    <t xml:space="preserve">@TDLQ  dude...i'm scared to get one now!!  my fragile ego couldn't handle the abuse!!! </t>
  </si>
  <si>
    <t>JaysFreaky</t>
  </si>
  <si>
    <t xml:space="preserve">More local people need to get on Twitter. </t>
  </si>
  <si>
    <t>Alex_Aggressive</t>
  </si>
  <si>
    <t xml:space="preserve">i feel soo sick my body is hurting all over  and alex is mad at me i should be mad at you but im not what ever thought </t>
  </si>
  <si>
    <t>blueiceismyname</t>
  </si>
  <si>
    <t xml:space="preserve">@iamdiddy  i think you are the only one fan of nelson </t>
  </si>
  <si>
    <t>snowflea3</t>
  </si>
  <si>
    <t xml:space="preserve">i think im hungry, hmm cant b botherd making dinner ah well </t>
  </si>
  <si>
    <t>idkmybffkatie</t>
  </si>
  <si>
    <t>@overpopulated I love it  This one girl did this really cool back bend or something and I had a seizure, it was epic.</t>
  </si>
  <si>
    <t>lookitsskye</t>
  </si>
  <si>
    <t xml:space="preserve">bored, watching the simpsons in bed, and being alone in this house scares me </t>
  </si>
  <si>
    <t>Today My DSLR is died. It just won't turn on    What is happening ...</t>
  </si>
  <si>
    <t>robotfoodab</t>
  </si>
  <si>
    <t xml:space="preserve">@lunamohit BBC world report is quite possibly the greatest thing to listen to on a car ride after midnight.  can't find NPR out here. </t>
  </si>
  <si>
    <t>twilightzone9</t>
  </si>
  <si>
    <t xml:space="preserve">i want to sleep but i just cant </t>
  </si>
  <si>
    <t>happybirdy</t>
  </si>
  <si>
    <t xml:space="preserve">@mattlmorris Hopefully it will... but even today Homosexuality has a long way 2 go - See Prop 8 in US! </t>
  </si>
  <si>
    <t>jadeybabe1989</t>
  </si>
  <si>
    <t xml:space="preserve">Stranded on my balcony.. I've locked myself out of my own home someone come help me </t>
  </si>
  <si>
    <t>mabes87</t>
  </si>
  <si>
    <t>hate when my knees swell after work  time to use the RICE method</t>
  </si>
  <si>
    <t>@DanielleJCarey i'm ashamed too  Aww man</t>
  </si>
  <si>
    <t>julythirteen</t>
  </si>
  <si>
    <t xml:space="preserve">I want to eat langsat corner's noodle </t>
  </si>
  <si>
    <t>jkarpala</t>
  </si>
  <si>
    <t xml:space="preserve">@ThatKevinSmith you better tell us how it goes though. I've been unemployed for 11 months, I wish I could have afforded to go </t>
  </si>
  <si>
    <t>Jconner05</t>
  </si>
  <si>
    <t xml:space="preserve">Was stupid and bought RAM without making sure it was compatible..... doesn't fit </t>
  </si>
  <si>
    <t>lunafactor</t>
  </si>
  <si>
    <t xml:space="preserve">Finally here. No Mickey. </t>
  </si>
  <si>
    <t xml:space="preserve">@markusgarvey They wouldn't let me on the plane - said I was too ridiculous. </t>
  </si>
  <si>
    <t>@MzLadi_B N im feel n sick already from drinking earlier  ugh!</t>
  </si>
  <si>
    <t xml:space="preserve">I just noticed how clear my face is becoming. Downside? Scars... </t>
  </si>
  <si>
    <t>thetain</t>
  </si>
  <si>
    <t xml:space="preserve">I do NOT know how to freelance.  </t>
  </si>
  <si>
    <t xml:space="preserve">ZK-JND is my stead, we are currenty running 20 mins late </t>
  </si>
  <si>
    <t xml:space="preserve">is not even winter yet and its vrek cold and raining </t>
  </si>
  <si>
    <t>nick_black</t>
  </si>
  <si>
    <t xml:space="preserve">my vhs copy of wrath of khan came in... and it's factory sealed!... i am such a nerd </t>
  </si>
  <si>
    <t>lesterkun</t>
  </si>
  <si>
    <t xml:space="preserve">Yuli! why did u delete ur facebook account? </t>
  </si>
  <si>
    <t>Firesoul</t>
  </si>
  <si>
    <t xml:space="preserve">@kittylair  Did you break David?  That would make me sad.  </t>
  </si>
  <si>
    <t>@paulelgin   Making fun of me.</t>
  </si>
  <si>
    <t>ocianet</t>
  </si>
  <si>
    <t xml:space="preserve">@BaKKaNeKKo probably as heavy and as expensive as a regular desktop </t>
  </si>
  <si>
    <t>Photogeek20</t>
  </si>
  <si>
    <t xml:space="preserve">@_Qualia what? scones HAVE Olives.... eeeeek  why? not fair for a fata*s like me </t>
  </si>
  <si>
    <t>allyrok05</t>
  </si>
  <si>
    <t>@andydick i like how you come to Nashville as Im getting ready to go out of town  come back soon so I can enjoy some funnies</t>
  </si>
  <si>
    <t>johnnystorm</t>
  </si>
  <si>
    <t>And so the last day has dawned on our adventure.  looks to be a good'un. Just packing everything away for the last time.</t>
  </si>
  <si>
    <t>johnkary</t>
  </si>
  <si>
    <t xml:space="preserve">@mikeblakeman Nice pictures! Shame on the ISO. You can really see the grain on the Original size. Looks like you shot 800/1000 ISO </t>
  </si>
  <si>
    <t>Wurmus</t>
  </si>
  <si>
    <t xml:space="preserve">.... and their back up again... </t>
  </si>
  <si>
    <t>venividiventi</t>
  </si>
  <si>
    <t>@Smithbttf  feeling any better? The printer at work makes a noise that snds like Beyonce's Single Ladies song. I end up humming it a lot</t>
  </si>
  <si>
    <t xml:space="preserve">@jenjengiles im going to the boardwalk.. : / im excited about it, but im gunna miss the game. </t>
  </si>
  <si>
    <t>MissYvonne1987</t>
  </si>
  <si>
    <t xml:space="preserve">*yawn* Tired.. getting ready for school, afterwards I have to work from 1pm 'till 6pm, but the weather is soooo nice! </t>
  </si>
  <si>
    <t>@rainagrigsby  awe man that sucks.</t>
  </si>
  <si>
    <t>Typaulding</t>
  </si>
  <si>
    <t xml:space="preserve">FML....I get in these awful places in my head sometimes....now is one of those times </t>
  </si>
  <si>
    <t>justeuphonious</t>
  </si>
  <si>
    <t xml:space="preserve">@leafiness me either </t>
  </si>
  <si>
    <t>BaBy_BOi</t>
  </si>
  <si>
    <t xml:space="preserve">I'm sleepy so its off to bed....alone </t>
  </si>
  <si>
    <t>@SUMMERWALKER damn..u didnt like my hot link song?  its hawt!</t>
  </si>
  <si>
    <t>I miss Gravity on my phone. I've tweeted about this before but  I don't like Stew that much</t>
  </si>
  <si>
    <t xml:space="preserve">it's been 29 weeks since i've seen mayday parade. </t>
  </si>
  <si>
    <t>Ironman24</t>
  </si>
  <si>
    <t xml:space="preserve">If i had xbox360 i would play iron maiden and stuff  im scared of using my money if i need it later lol </t>
  </si>
  <si>
    <t>szhou2359</t>
  </si>
  <si>
    <t xml:space="preserve">A shout out of thanks to all my strong friendships... Without them, I'd seriously be in deep depressing and a kill-self mood by now... </t>
  </si>
  <si>
    <t>tiffanyslagle</t>
  </si>
  <si>
    <t xml:space="preserve">Nooo! Jane just died on Breaking Bad! That was heartshattering... You should have turned her over, Walt! Poor Jesse. I'm very conflicted. </t>
  </si>
  <si>
    <t>ibTed</t>
  </si>
  <si>
    <t xml:space="preserve">For just $8 a month, you can add up to 500 movies at a time to Netflix instant cue and view on TIVO instantly. Amazon charges $5 a movie </t>
  </si>
  <si>
    <t xml:space="preserve">@leonblair i wish i was there </t>
  </si>
  <si>
    <t>TionaGomez</t>
  </si>
  <si>
    <t xml:space="preserve">@FreddyFigs they wouldnt tell me why and was being so mean it was so frustrating...you have to just give it to em </t>
  </si>
  <si>
    <t xml:space="preserve">@malzadoll If I was more comic book inclined I might. Alas, I do not. </t>
  </si>
  <si>
    <t>leonperkin</t>
  </si>
  <si>
    <t xml:space="preserve">@benexia hehe yeah, crazy stuff! umm yeah i wear those kind that let you hear minus the damaging frequencies.. but they still get through </t>
  </si>
  <si>
    <t xml:space="preserve">Ughhh, the mosquito bite on my side is huge and hard </t>
  </si>
  <si>
    <t xml:space="preserve">I ran up a bigass mother fucking hill and down again, feeling a tad bit dizzy and sick </t>
  </si>
  <si>
    <t>APerchedDove</t>
  </si>
  <si>
    <t xml:space="preserve">Thinking that eating whatever I wanted on the honeymoon was a very bad idea.  </t>
  </si>
  <si>
    <t>robinyi</t>
  </si>
  <si>
    <t>@lcharliep3l lol i had salad for dinner. it gave me badbad onion breath for choir  no onion for next time.</t>
  </si>
  <si>
    <t>myblank</t>
  </si>
  <si>
    <t xml:space="preserve">Yesterday I watched the #Terminator3 #movie. My conclusion: Part 2 is the best film. Can part IV compete with the former parts? No Arnie </t>
  </si>
  <si>
    <t>roidtit</t>
  </si>
  <si>
    <t>didnt play volleyball today  but did play in the community band and has a very nice heart-to-heart talk, bed time, up early to run, night!</t>
  </si>
  <si>
    <t xml:space="preserve">@zyber17 LOL. Nows that I'm really going to bed. I hope. 1:50 am. </t>
  </si>
  <si>
    <t>m951top</t>
  </si>
  <si>
    <t>She grew up too fast.   http://fonpi.cc/V7i</t>
  </si>
  <si>
    <t>aaronduffy</t>
  </si>
  <si>
    <t xml:space="preserve">i need to raise my GPA.  I just calculated my science GPA and looked at average dental school GPAs...it so depressing </t>
  </si>
  <si>
    <t>jenlikesrocks</t>
  </si>
  <si>
    <t xml:space="preserve">my head is going to explode </t>
  </si>
  <si>
    <t>inmontoyautrust</t>
  </si>
  <si>
    <t xml:space="preserve">http://twitpic.com/6629a - Only person I know to not want to drink on their 21st bday </t>
  </si>
  <si>
    <t xml:space="preserve">The worst part of leaving my ex, was leaving my Suns season tickets </t>
  </si>
  <si>
    <t>loseoxygen</t>
  </si>
  <si>
    <t>@girled  i know.</t>
  </si>
  <si>
    <t xml:space="preserve">Cannot get up this morn. Must be the thought of an 8am-6pm day and 2 peoples jobs in one today </t>
  </si>
  <si>
    <t>geether</t>
  </si>
  <si>
    <t xml:space="preserve">yeah I wanna go home </t>
  </si>
  <si>
    <t>moniquemiranda</t>
  </si>
  <si>
    <t>@Rb_Cole i keep trying to upload the lvatt cover as my background but its not letting me.   anyways can i be tink?!?!?</t>
  </si>
  <si>
    <t>@wa7eed_mu3tazil can u make it to the movie tommorow at 1120 i know u might be in bed  &amp;quot;DRAG ME TO HELL&amp;quot; 2148596 if u can</t>
  </si>
  <si>
    <t>VirginiaTITS</t>
  </si>
  <si>
    <t>@earthtoryann swear to buddha, every russian in america is here. apparently 2 russian boys got in a really bad car accident..  theyre  ...</t>
  </si>
  <si>
    <t xml:space="preserve">@ecctv Does your cat murder them in these dreams?  </t>
  </si>
  <si>
    <t xml:space="preserve">@awalker2334 Haha, dude, if you sounded like Urkel then i sounded like sexxman! Except i kinda did sound like him. </t>
  </si>
  <si>
    <t xml:space="preserve">@sweetlexo happy graduation, thanks for he invite </t>
  </si>
  <si>
    <t xml:space="preserve">@SUMMERWALKER ....don't block me.......I haven't sent u nothin but laughs </t>
  </si>
  <si>
    <t xml:space="preserve">Have not seen mother in forever and she won't visit  miss her to (there ya go mom) </t>
  </si>
  <si>
    <t>rxgellivictor</t>
  </si>
  <si>
    <t>@joannasas penge corn  I want corn  gimme corn  parang bata....heheheheh</t>
  </si>
  <si>
    <t xml:space="preserve">@LittleBurger nice of u to ignore.. its cool </t>
  </si>
  <si>
    <t xml:space="preserve">@RockyBradley Just USA and Canada....sorry </t>
  </si>
  <si>
    <t xml:space="preserve">Off for my flying lessons. No, no flight day today. Just shitty theory </t>
  </si>
  <si>
    <t xml:space="preserve">@JustAliceCullen yeah im fine. milly is with aj. nicks gone to work. im all alone now </t>
  </si>
  <si>
    <t>vegasgirl2006</t>
  </si>
  <si>
    <t>@SexyTellMe im sorry  whats going wrong?</t>
  </si>
  <si>
    <t>AlexSirin</t>
  </si>
  <si>
    <t>wonders what to do know, since I got more time left than I thought I'd have  *blah*</t>
  </si>
  <si>
    <t xml:space="preserve">My elbows are sunburnt </t>
  </si>
  <si>
    <t>cshesha</t>
  </si>
  <si>
    <t>is one active download (1 day, 8 hours remaining). NO WAY!  http://plurk.com/p/wxdsy</t>
  </si>
  <si>
    <t xml:space="preserve">mmhh ... i wanna go home </t>
  </si>
  <si>
    <t>skie</t>
  </si>
  <si>
    <t xml:space="preserve">Spoiler: she's not that sassy </t>
  </si>
  <si>
    <t>samcobra</t>
  </si>
  <si>
    <t xml:space="preserve">I can't believe it's fucking working! First try, too! My new computer looks so fucking sweet. Too bad I'm failing the exam tomorrow. </t>
  </si>
  <si>
    <t xml:space="preserve">on the buss once again and when I get home I have a driving lesson wooow I really need a break a good breatherrr </t>
  </si>
  <si>
    <t>Ravynna</t>
  </si>
  <si>
    <t xml:space="preserve">won't have internet for the next few days </t>
  </si>
  <si>
    <t>demobugmenot</t>
  </si>
  <si>
    <t>@lucyyhale Aww, too bad u can't get around it  My cousin was giving us tips the other day on how to quik-cruise through Los Angeles, lol.</t>
  </si>
  <si>
    <t>b3kah</t>
  </si>
  <si>
    <t xml:space="preserve">I feel retarded because I can't whistle and even youtube can't teach me how. </t>
  </si>
  <si>
    <t>didnt play volleyball today  but did play in the community band and had a very nice heart-to-heart talk, bed time, up early to run, night!</t>
  </si>
  <si>
    <t>dm2020</t>
  </si>
  <si>
    <t xml:space="preserve">goodnight all...must try to sleep for work awaits me in the morning. </t>
  </si>
  <si>
    <t>@PerezHilton is it just me or you site is having some problem? there's no banners and any pinky stuff  i love your site!</t>
  </si>
  <si>
    <t>Lil_Carrie_Sue</t>
  </si>
  <si>
    <t xml:space="preserve">Watching Edward Scissorhands... He's so misunderstood </t>
  </si>
  <si>
    <t>HelloLexi</t>
  </si>
  <si>
    <t>Ehhh, I still have a sweet tooth  I feel like... cupcakes?</t>
  </si>
  <si>
    <t>jkalderash</t>
  </si>
  <si>
    <t>@nodira  But congrats on the other two papers! Two papers in one conference is pretty awesome.</t>
  </si>
  <si>
    <t>tiffygreg</t>
  </si>
  <si>
    <t>Out in North Carolina for my bro's World Series games. Coming home tomorrow... lost our game today  o well...next year!!!</t>
  </si>
  <si>
    <t xml:space="preserve">gorgeous morning. Shame I have to spend the day stuck in office </t>
  </si>
  <si>
    <t>YourGetaway08</t>
  </si>
  <si>
    <t xml:space="preserve">wants 2 record myself singing but its 2 late  my mama sleep and i dont wanna wake her up... </t>
  </si>
  <si>
    <t xml:space="preserve">@beyondursole LMFAO! Hahahaha man fuck this shit didn't even have me signed on </t>
  </si>
  <si>
    <t>this old man just got scolded by his colleague. i feel so sorry for the old man  - http://tweet.sg</t>
  </si>
  <si>
    <t>mattonrails</t>
  </si>
  <si>
    <t>@timothyjay Sorry Tim!  Your MBP needs to get well soon. haha</t>
  </si>
  <si>
    <t>RainbowHugger</t>
  </si>
  <si>
    <t xml:space="preserve">Enjoying the smell of fresh rain, and the thunderous cracks of lightning by myself. </t>
  </si>
  <si>
    <t>tashroudian</t>
  </si>
  <si>
    <t xml:space="preserve">@AubweeMawee well know you know who won!??!! I wanted that need to win </t>
  </si>
  <si>
    <t xml:space="preserve">@DoubleDgirl09 oh girl. i'm sorry to hear that </t>
  </si>
  <si>
    <t>@pppagdanes my good mornings?  i'm kidding ) love you!</t>
  </si>
  <si>
    <t>_lakergurl</t>
  </si>
  <si>
    <t xml:space="preserve">@therealBABYBASH what happened to the shows getting cancelled?!?!! </t>
  </si>
  <si>
    <t>m_mayrafferty</t>
  </si>
  <si>
    <t xml:space="preserve">So irritated.  I needed that allergy test to prove to CJ's pediatrician that there is something wrong </t>
  </si>
  <si>
    <t>alyssa133</t>
  </si>
  <si>
    <t xml:space="preserve">Our fishy died </t>
  </si>
  <si>
    <t xml:space="preserve">@mibrsc that sits next to you. She's blonde and her name is Randy. They were screaming for HER. not me. </t>
  </si>
  <si>
    <t>nrl007</t>
  </si>
  <si>
    <t>Getting ready for work  I'm so tired</t>
  </si>
  <si>
    <t>@CellPhoneRepair My blackberry would not wake up this morning  Stupid thing! I know you get it</t>
  </si>
  <si>
    <t xml:space="preserve">@samiralove damn! and i'm going out tonight for the first time in EVER.   i'm sorry your back hurst </t>
  </si>
  <si>
    <t>michellee143</t>
  </si>
  <si>
    <t>Proud of all my seniors  I'm gunna miss you guys...some of you guys lol especially @paulawalla</t>
  </si>
  <si>
    <t>Scarlettjen</t>
  </si>
  <si>
    <t xml:space="preserve">@JonoH I wanted cable, but I don't have $400 for the cable modem and installation </t>
  </si>
  <si>
    <t>annapaulina</t>
  </si>
  <si>
    <t xml:space="preserve">I wanna serve at the Kid's For Christ Camp later. But I DARN can't </t>
  </si>
  <si>
    <t xml:space="preserve">Worked an 11 hour day with 2 hours sleep </t>
  </si>
  <si>
    <t>thuynh27</t>
  </si>
  <si>
    <t>misses JMU/Spotswood  &amp;lt;3</t>
  </si>
  <si>
    <t xml:space="preserve">Tempted to stay in the ortigas area to see her man, albeit briefly but I have to be in alabang for an event </t>
  </si>
  <si>
    <t xml:space="preserve">@InfiniteKFC I think I lifted one box and pulled my shoulder </t>
  </si>
  <si>
    <t xml:space="preserve">I'm sooo confused! Isn't marriage supposed to be a positive thing? He's so mean and bossy! I really wish I had my friends here.  </t>
  </si>
  <si>
    <t>Konfytbekkie</t>
  </si>
  <si>
    <t xml:space="preserve">too....cold....and dark.... must...sleep... </t>
  </si>
  <si>
    <t xml:space="preserve">Brr I so picked the wrong day not to wear a hoodie to work... </t>
  </si>
  <si>
    <t>Nate_LapT</t>
  </si>
  <si>
    <t xml:space="preserve">@abdur unblock @8wire we miss them </t>
  </si>
  <si>
    <t>breeleigh</t>
  </si>
  <si>
    <t xml:space="preserve">@indirah Don't say cavs. It reminds me of our officemate in CDO. We call him &amp;quot;kabs&amp;quot; short for &amp;quot;kabaw&amp;quot; </t>
  </si>
  <si>
    <t xml:space="preserve">@ldometriax im sorry to hear that  </t>
  </si>
  <si>
    <t>sheilayohanny</t>
  </si>
  <si>
    <t xml:space="preserve">feels like want to hug my mom sooo tight! i'll miss her </t>
  </si>
  <si>
    <t xml:space="preserve">Very Dissapointed 2009 MTV Movie awards isnt on Australian Television,checked guide and its not there </t>
  </si>
  <si>
    <t>sherylizm</t>
  </si>
  <si>
    <t>hates unpacking :T at least laundry is done but then i have to fold and put away which is the only thing WORSE than unpacking  #fb</t>
  </si>
  <si>
    <t>bayhillred</t>
  </si>
  <si>
    <t xml:space="preserve">Back in Chicago! Head to FL in less than 10 hrs. Missing @JoshTCIB, @austincarlile, @jaxinhall, @curtis, @dennishegstad, @ilovetmills </t>
  </si>
  <si>
    <t xml:space="preserve">@HarryRHamlin lovely now ill have nightmares </t>
  </si>
  <si>
    <t>crzykrnbtch</t>
  </si>
  <si>
    <t xml:space="preserve">@KatHernandez lol. i can do whateva i like. and i dont come home mayyyybe til xmas. </t>
  </si>
  <si>
    <t>duhitsemelia</t>
  </si>
  <si>
    <t xml:space="preserve">Everyone pray fer meggies doggy misty...she had a stroke </t>
  </si>
  <si>
    <t xml:space="preserve">Wth gummie you invite the world to go see up in 3D and you don't invite me!? Lol im so hurt </t>
  </si>
  <si>
    <t xml:space="preserve">cannot play video games </t>
  </si>
  <si>
    <t xml:space="preserve">Can I borrow a cigarette off someone? </t>
  </si>
  <si>
    <t>KramerJunction</t>
  </si>
  <si>
    <t xml:space="preserve">I can't get into Audiobooks.  I want to, but I keep falling asleep and can't find my place again. </t>
  </si>
  <si>
    <t>fionawluc</t>
  </si>
  <si>
    <t xml:space="preserve">Yay schools over! But I am going to miss everyway! </t>
  </si>
  <si>
    <t xml:space="preserve">Had a dumb day today...I should just go to bed so it will be over. Taking my cat to the vet in the morning </t>
  </si>
  <si>
    <t>MattRHearn</t>
  </si>
  <si>
    <t xml:space="preserve">Just as an update: that Comic Con announcement I made? Probably bullshit. Did not think they'd sell out on daily passes. </t>
  </si>
  <si>
    <t xml:space="preserve">Free iPhone for students?! Why don't I get such things?! </t>
  </si>
  <si>
    <t xml:space="preserve">@kbeaudet yay! when are you coming down? i work a bunch this weekend </t>
  </si>
  <si>
    <t>Bubbles_Fly</t>
  </si>
  <si>
    <t xml:space="preserve">shool holidays are finally here....but we only get two weeks..  but its still two weeks none the less ... </t>
  </si>
  <si>
    <t>@glennegray  I need to sleep, but I've got a test to dooooo.</t>
  </si>
  <si>
    <t>luvalways_sarah</t>
  </si>
  <si>
    <t xml:space="preserve">anybody have a suggestion other than medication and counting stupid sheep to help me fall asleep? Im desperate and soo tired! </t>
  </si>
  <si>
    <t xml:space="preserve">Me no likey new TwittedFon update... </t>
  </si>
  <si>
    <t>Cher86</t>
  </si>
  <si>
    <t xml:space="preserve">Tonight meeting with my best friend and off to Assen to my moms house. Miss my bf though </t>
  </si>
  <si>
    <t>seen006</t>
  </si>
  <si>
    <t>@ntherkelsen bastard... 2100 a day to hit target... and today we are sitting at 300... fail  mexican?</t>
  </si>
  <si>
    <t xml:space="preserve">Me no likey the new TwittedFon update... </t>
  </si>
  <si>
    <t>mchechi</t>
  </si>
  <si>
    <t>got a virus on parents' laptop, not cool. I need help ASAP before I lose everything I have on this computer!!  --and get my ass kicked.</t>
  </si>
  <si>
    <t>@leonblair  i wanna be there  damn for living in tassie</t>
  </si>
  <si>
    <t>miamistyl3</t>
  </si>
  <si>
    <t>@djfoolish why I Neva get a shout out  ima Lil sexy !</t>
  </si>
  <si>
    <t xml:space="preserve">I'm working my way through Escaflowne right now, and someone just saw someone else kiss the wrong someone, and I am sad. </t>
  </si>
  <si>
    <t xml:space="preserve">going on holiday tomorrow - but got to go to work today first </t>
  </si>
  <si>
    <t>Taipei1017</t>
  </si>
  <si>
    <t xml:space="preserve">office day! why </t>
  </si>
  <si>
    <t>DutchRaymond</t>
  </si>
  <si>
    <t>@spunkyheart oh that sucks  I'm walking by your house NOW. how late do you leave home?</t>
  </si>
  <si>
    <t>jetaime119</t>
  </si>
  <si>
    <t xml:space="preserve">My nose is cold </t>
  </si>
  <si>
    <t>thatGAgirl</t>
  </si>
  <si>
    <t>@Slovydal awww i thought you were coming down  mo and i were just wondering about that earlier.</t>
  </si>
  <si>
    <t>CmdrViel</t>
  </si>
  <si>
    <t xml:space="preserve">My brother is left alone with my computer during the day and suddenly Last.fm says i've listened to week's worth of Linkin Park </t>
  </si>
  <si>
    <t>saam_x</t>
  </si>
  <si>
    <t xml:space="preserve">doing commerce assignment </t>
  </si>
  <si>
    <t>AdamIsAName</t>
  </si>
  <si>
    <t>Why?   WHYWHYWHYWHY. I hate psychobabble. URRG.</t>
  </si>
  <si>
    <t>awww imiss my bestie lucky her in England i miss her so so much  i'm jealous</t>
  </si>
  <si>
    <t>Leoconcep</t>
  </si>
  <si>
    <t xml:space="preserve">@blacksweet viste ya se enojo, no twittea </t>
  </si>
  <si>
    <t>strife25</t>
  </si>
  <si>
    <t xml:space="preserve">*sigh* my thinkpad shut itself off again, even with the cooling pad </t>
  </si>
  <si>
    <t>is bored out of her brain  Hurray up 5pm!!!</t>
  </si>
  <si>
    <t>ShelbyFujioka</t>
  </si>
  <si>
    <t xml:space="preserve">Hurry up and tour the U.S. already Gabe Saporta, I miss you </t>
  </si>
  <si>
    <t xml:space="preserve">@PeachPosh @RollieDingo Yeah, damnit. Meebo keeps kicking me after just a minute or so. Sorry guys. </t>
  </si>
  <si>
    <t>BeeJayEmCee</t>
  </si>
  <si>
    <t>Twitterville!! I've missed you! In TO til sunday...Enjoyin the rain  but drinking age is 19! Had a nice little appletini today!</t>
  </si>
  <si>
    <t xml:space="preserve">@Neets68 Poached, PLEASE! Somehow can't seem to do poached myself ... </t>
  </si>
  <si>
    <t>clayray3290</t>
  </si>
  <si>
    <t xml:space="preserve">&amp;amp; btw, Chunhee's leaving Family Outing?!?! NOOOOOOOOO!!! I'm sad Yejin is leaving, too, but CHUNDERELLA CANNOT LEAVE!!!   </t>
  </si>
  <si>
    <t>StephD</t>
  </si>
  <si>
    <t xml:space="preserve">&amp;lt;3 wallflowers late at night. also, i realized that i really missed my room at home. and i'm going to really miss it come november </t>
  </si>
  <si>
    <t>SebastianDiaz87</t>
  </si>
  <si>
    <t xml:space="preserve">today i was looking for my chicken...and couldn't find it...it slipped under my seat in the car on the way home...now my truck smells... </t>
  </si>
  <si>
    <t>chrisclicks</t>
  </si>
  <si>
    <t xml:space="preserve">@Myd nowher ma'm. stuck wth classes  and work - i get a 2 day break every 12 days - Am not heading anywhr before mid june </t>
  </si>
  <si>
    <t>mkumpe</t>
  </si>
  <si>
    <t xml:space="preserve">POWER'S OUT!!  Good thing I've got my CrackBerry!!!  No watching the news tonight. </t>
  </si>
  <si>
    <t xml:space="preserve">poosticks! whatever magic setting was on my bank account for the last so many years to clear cheques instantly is seemingly gone </t>
  </si>
  <si>
    <t>jethron5000</t>
  </si>
  <si>
    <t xml:space="preserve">@indercove it's DEWgong, not dugong </t>
  </si>
  <si>
    <t>BMGsWife</t>
  </si>
  <si>
    <t xml:space="preserve">Hubby had a show tonight, im tryin to wait up for him but im to sleepy </t>
  </si>
  <si>
    <t>breakyoudown</t>
  </si>
  <si>
    <t xml:space="preserve">Soooo tired from moving still not done tho </t>
  </si>
  <si>
    <t>@princ3sskrys10 ikr.  And it makes me sad when people get all excited about the Jonas Brothers, etc.. Completely missing the good stuff.</t>
  </si>
  <si>
    <t xml:space="preserve">OMG WUT. WHY IS IT RAINING </t>
  </si>
  <si>
    <t xml:space="preserve">http://twitpic.com/662fp - And he decides to get a martini. Disappointing </t>
  </si>
  <si>
    <t>zangelle1</t>
  </si>
  <si>
    <t xml:space="preserve">stressing about tmr..its almost over but imma def miss my partners </t>
  </si>
  <si>
    <t xml:space="preserve">wine time!!!!!!!!!!!!! wish i had some were to be </t>
  </si>
  <si>
    <t>Eznite_Ramos</t>
  </si>
  <si>
    <t>@Candice_Jo well then \ignore  and I'm at applebees so I can't charge it but I will in a sec</t>
  </si>
  <si>
    <t>martinpribble</t>
  </si>
  <si>
    <t>DOH, no love from @theclimbergirl   #climberpickup</t>
  </si>
  <si>
    <t xml:space="preserve">@overhope its okay. nicks not letting me any where near the mannequin now </t>
  </si>
  <si>
    <t>claytoncale</t>
  </si>
  <si>
    <t xml:space="preserve">Watching grease, but missed the last song. </t>
  </si>
  <si>
    <t>chadiggs</t>
  </si>
  <si>
    <t xml:space="preserve">@leakhana oh and your silly!! Lol I kno u wasn't doin nothin wrong.. (Cus idiggs wasn't there!!!!) Hehee.. I had a nightmare tho!!!!!!!! </t>
  </si>
  <si>
    <t>Bijouluna</t>
  </si>
  <si>
    <t>@Ruby225 I just left them  Moving onto the next location. It's Jonah hex. What made your day so great?</t>
  </si>
  <si>
    <t xml:space="preserve">@crzykrnbtch but I don't plan to be here then </t>
  </si>
  <si>
    <t>Sammi_Ann</t>
  </si>
  <si>
    <t xml:space="preserve">im so over tired that i can't sleep </t>
  </si>
  <si>
    <t>peetahh</t>
  </si>
  <si>
    <t>@jennytrinh  aww! that sucks! are you going to school tomorrow?</t>
  </si>
  <si>
    <t>coffeemas</t>
  </si>
  <si>
    <t xml:space="preserve">The more I hang around naperville the quicker I spend money </t>
  </si>
  <si>
    <t xml:space="preserve">Oh hohohohoho. TA Interview P1 today. </t>
  </si>
  <si>
    <t xml:space="preserve">Do my Ff's in an hour.. @BostinBloke there's been a huge pile up on M6 bad traffic all around put news on </t>
  </si>
  <si>
    <t xml:space="preserve">Dawn just burned my head </t>
  </si>
  <si>
    <t xml:space="preserve">@lily_v Ya, I worked and everything but I would of still tried to see jew guys for a whiiiile!! </t>
  </si>
  <si>
    <t xml:space="preserve">Just finished the Reaper finale - liked the ending - too bad it it's done </t>
  </si>
  <si>
    <t>SamBam911</t>
  </si>
  <si>
    <t>NOOOOOOO @BeverlyHillQ your grandmother Marilyn Chambers was found dead  What happened?? Are you ok??</t>
  </si>
  <si>
    <t xml:space="preserve">Poor Harry. He's in a cage out the front now. Can see freedom, but can't quite get to it. </t>
  </si>
  <si>
    <t>Keeana</t>
  </si>
  <si>
    <t xml:space="preserve">That was amaaaaaaaazing!.. I wish it wasn't over </t>
  </si>
  <si>
    <t xml:space="preserve">@KelleyLCarter sorry, don't have that skill set yet. </t>
  </si>
  <si>
    <t>@the_michi samesamesame. i don't know what to do with myself  i need a jobbbb.</t>
  </si>
  <si>
    <t xml:space="preserve">@wiseleo I tried out in LA in February. Too bad the next LA ones are right after my finals. </t>
  </si>
  <si>
    <t>Khera21</t>
  </si>
  <si>
    <t xml:space="preserve">Going to sleep. Long day. And now I have to see a doc about my migraines. I've had 3 in 2 weeks, which I normally get only 1 or 2 a year. </t>
  </si>
  <si>
    <t>funnydailyfix</t>
  </si>
  <si>
    <t xml:space="preserve">@iamkhayyam I saw the video of Wave and it does look very interesting and confusing </t>
  </si>
  <si>
    <t>stangerous</t>
  </si>
  <si>
    <t xml:space="preserve">Disk failure warning on my laptop. Just hope it waits until I get back </t>
  </si>
  <si>
    <t>jaquipop</t>
  </si>
  <si>
    <t xml:space="preserve">Coughing and studying...bad combo. </t>
  </si>
  <si>
    <t>thehumanholiday</t>
  </si>
  <si>
    <t xml:space="preserve">#liesgirlstell I don't have any money ----with this face </t>
  </si>
  <si>
    <t xml:space="preserve">Watching Lord of the Rings extended edition. It has spanish subtitles. </t>
  </si>
  <si>
    <t xml:space="preserve">@menorahmajora You and I both </t>
  </si>
  <si>
    <t>charmainiel</t>
  </si>
  <si>
    <t xml:space="preserve">@lisanti who is anberlin?! i'm bummed coz none of my mates like TAI enough to go with me </t>
  </si>
  <si>
    <t>lollyreddevil</t>
  </si>
  <si>
    <t xml:space="preserve">Looks like it's gonna be a nice day today - shame I have to work </t>
  </si>
  <si>
    <t xml:space="preserve">@fmll oh so you got feedback that you were too qualified? </t>
  </si>
  <si>
    <t>msheathermay</t>
  </si>
  <si>
    <t xml:space="preserve">@whitneytbennett i looove her too!! she is fab- &amp;amp; i am thee same way! i hear youuuu!  PS&amp;gt; missing you, thee mac lab &amp;amp; dates to trops </t>
  </si>
  <si>
    <t>Nicfive0</t>
  </si>
  <si>
    <t xml:space="preserve">@DENISE_RICHARDS I remember my daughter 4th Bday, seems so long ago! Hold them close! B4 u know it they'll be teenagers! </t>
  </si>
  <si>
    <t>NOOOOOOO @BeverlyHillQ your porn star grandmother Marilyn Chambers was found dead  What happened?? Are you ok??</t>
  </si>
  <si>
    <t>Skittlez702</t>
  </si>
  <si>
    <t>NOT FEELING WELL AT ALL  wantin to see my baby.</t>
  </si>
  <si>
    <t>cheeeeer</t>
  </si>
  <si>
    <t xml:space="preserve">@PAEDR ITS WORKING HEHEHE. AHHH ITS STILL A NOOOOO BUT ITS UP TO U </t>
  </si>
  <si>
    <t>oxXsheenaXxo</t>
  </si>
  <si>
    <t xml:space="preserve">omg so tired how am i going to get thru tonite!! really cbf </t>
  </si>
  <si>
    <t>myjoy2c</t>
  </si>
  <si>
    <t xml:space="preserve">@mizzshantell yeah yeah yeah </t>
  </si>
  <si>
    <t xml:space="preserve">@overhope about an hour ago. he ripped bella apart thats all i no. and he got nick. he wouldnt let me go in the chat room.so i dont no </t>
  </si>
  <si>
    <t>Javadog</t>
  </si>
  <si>
    <t xml:space="preserve">Had XBox 360 since 2 months after launch. Finally joined the masses of &amp;quot;3 rings of death&amp;quot;. Probably a record run for a 360. $99 repair </t>
  </si>
  <si>
    <t>@meeshly yeah  i really like my doctor, but she is expensive. she needs to nego better with her medicine suppliers, heh</t>
  </si>
  <si>
    <t xml:space="preserve">feel all gross and weird for no reason, blargh </t>
  </si>
  <si>
    <t>buciiibaby</t>
  </si>
  <si>
    <t>h no lights/radio on to preserve the battery. We just pushed the car  FML!!!</t>
  </si>
  <si>
    <t>ninobrown89</t>
  </si>
  <si>
    <t xml:space="preserve">mad @drunkenlovee just called me out. </t>
  </si>
  <si>
    <t>CHWong</t>
  </si>
  <si>
    <t xml:space="preserve">@KateEdwards I'm tempted. Help me. </t>
  </si>
  <si>
    <t>dizzledrizzle</t>
  </si>
  <si>
    <t xml:space="preserve">Thank god there's twitter and blogger for me to procrastinate with till tmrw morning! lol.. i'm off to the chemist! more meds!! </t>
  </si>
  <si>
    <t>Squirrel_Boy</t>
  </si>
  <si>
    <t>:: The new PunchOut! is great fun, but its just missing that undescribable nostalgic something  Maybe I over hyped it.</t>
  </si>
  <si>
    <t xml:space="preserve">I called it about a month ago and it was gone...I was blown </t>
  </si>
  <si>
    <t xml:space="preserve">@JBMareMareJB aww you and mandy left </t>
  </si>
  <si>
    <t>JayNelson80</t>
  </si>
  <si>
    <t>@jebbgraff Awwww, Alf.  Way to make me cry, jerk.</t>
  </si>
  <si>
    <t>krissyb</t>
  </si>
  <si>
    <t>Just found out my little niece had to go to the hospital with a very high fever and convulsions. Apparently has the flu  poor Itzy.</t>
  </si>
  <si>
    <t>nicoletteistall</t>
  </si>
  <si>
    <t xml:space="preserve">thinks Jade's mother is mean </t>
  </si>
  <si>
    <t>LetheGamesBegin</t>
  </si>
  <si>
    <t xml:space="preserve">@Hollywood1727 awww I'm sorry.. I'm definately gonna miss u </t>
  </si>
  <si>
    <t>jbird1981</t>
  </si>
  <si>
    <t xml:space="preserve">Just finished watching a scary movie with Jason. Then he passed out &amp;amp; abandoned me while I'm still wide awake... </t>
  </si>
  <si>
    <t>ankurk</t>
  </si>
  <si>
    <t xml:space="preserve">STILL JOBLESS .... NO IDEA HOW LONG THE WAIT IS GOING TO LAST </t>
  </si>
  <si>
    <t>Jenzlw18</t>
  </si>
  <si>
    <t xml:space="preserve">@mmkerr . I'm trying to get my boyfriend to make a twitter account as well, but he thinks it's stupid </t>
  </si>
  <si>
    <t>@whyinthehell can't take motrin.   but i appreciate it!</t>
  </si>
  <si>
    <t>OH: h no lights/radio on to preserve the battery. We just pushed the car  FML!!! http://tinyurl.com/lslhtx</t>
  </si>
  <si>
    <t>melissclark</t>
  </si>
  <si>
    <t>not feeling very good  beddd</t>
  </si>
  <si>
    <t xml:space="preserve">@kkhess13 Hello well it's friday afternoon now and it has not rained today, however the clouds are rolling back in and rain all weekend </t>
  </si>
  <si>
    <t>Spikeleejoint</t>
  </si>
  <si>
    <t xml:space="preserve">@lezizzle way to make me feel bad punkkkk </t>
  </si>
  <si>
    <t xml:space="preserve">@lany987 Nooooooooo!!!! How did I miss her, I hate when she doesn't call me when she comes in town </t>
  </si>
  <si>
    <t>abescurit</t>
  </si>
  <si>
    <t>envies her batch mates that will take the pre board this coming June.. she feel left out  http://plurk.com/p/wxf3l</t>
  </si>
  <si>
    <t>koast08</t>
  </si>
  <si>
    <t>i mssted two days  devooooo and im not going to elev8 any more  so sad</t>
  </si>
  <si>
    <t>rockstarsttm</t>
  </si>
  <si>
    <t xml:space="preserve">I stopped following JustJared and E! Online. Too many tweets on my home-page. </t>
  </si>
  <si>
    <t xml:space="preserve">@Richard_Gable good morning mate.Dark and cloudy here. </t>
  </si>
  <si>
    <t>stevecuster</t>
  </si>
  <si>
    <t>I'm frustrated that my Guitar Hero controller appears to be broken.  It's throwing extra strums in for no good reason  #fb</t>
  </si>
  <si>
    <t xml:space="preserve">I can only hear out of one ear. Not good. </t>
  </si>
  <si>
    <t>ChrisJervis</t>
  </si>
  <si>
    <t xml:space="preserve">@MissPrototype i dont have that code in mine, </t>
  </si>
  <si>
    <t>RiotRadioWgtn</t>
  </si>
  <si>
    <t>The Specials are coming to NZ! Only Auckland though  http://bit.ly/fjR0s</t>
  </si>
  <si>
    <t>muSicFienDkiCks</t>
  </si>
  <si>
    <t>@LolaAM  I'm so happy I got my hair done today well yesterday but I think the kinky twist she did are whats keeping me awake. Hopefully we</t>
  </si>
  <si>
    <t>gianneboo</t>
  </si>
  <si>
    <t>HE HATES DRAMA, AS MUCH AS I HATE HIS EMOTIONS.  WHAT IS GOING ON?</t>
  </si>
  <si>
    <t xml:space="preserve">@KateEdwards oh I so would. At work on my own. Might try to get someone to cover me for a week. Think I need to see my psychologist </t>
  </si>
  <si>
    <t xml:space="preserve">I get 2 preview new Placebo Battle 4 the Sun 2morrow setting myself up 2B disappointed I just can't like the new drummer want Hewitt back </t>
  </si>
  <si>
    <t>jordyhb</t>
  </si>
  <si>
    <t>vintage sewing machine in ben's basement http://twitpic.com/662gh must beg his mom to donate it to yours truly-but she's in europe  #F</t>
  </si>
  <si>
    <t>@therealTiffany I MISSSSSSS YOUUUUU   and i have a pink sign, and another super amazing surprise waiting!!!!</t>
  </si>
  <si>
    <t>cherrysnaz</t>
  </si>
  <si>
    <t xml:space="preserve">@mynameisplup it's seriously a miracle when you can play blockles or whatever without disappearing constantly </t>
  </si>
  <si>
    <t>hi_youre_cute</t>
  </si>
  <si>
    <t xml:space="preserve">Feeling pretty jipped right now bc I can't upload a picture </t>
  </si>
  <si>
    <t>_hails_</t>
  </si>
  <si>
    <t>i am mad because i work 3-12 saturday night   ,which means i will miss the game!!@Jr_King</t>
  </si>
  <si>
    <t xml:space="preserve">sorry if my surf-talk is annoying...I'm missing it </t>
  </si>
  <si>
    <t xml:space="preserve">@AmiAhuja feeling the bitterness already.... not a defeat as such but helpless in front of the rules </t>
  </si>
  <si>
    <t>bella_facia</t>
  </si>
  <si>
    <t xml:space="preserve">@heresmyhello92 Remember the smiley that shook it's butt and we were calling it Blakey? You forgot the butt one?? </t>
  </si>
  <si>
    <t>atticuskid35</t>
  </si>
  <si>
    <t xml:space="preserve">Soul men is the best fucking movie ever. I really miss Berne Mac </t>
  </si>
  <si>
    <t xml:space="preserve">@tobefreeisme i hope not... </t>
  </si>
  <si>
    <t xml:space="preserve">@kirstiealley  I need ur support &amp;amp; cheers,gonna start healthy diet  &amp;amp; start training to run after 10 yrs and  70 lbs to loose.  Im scared </t>
  </si>
  <si>
    <t xml:space="preserve">Frick... My niece poked my eye... And it hurts like hell cuz she got nails. And I can't see out of my right eye </t>
  </si>
  <si>
    <t>Rinnah_is_Cool</t>
  </si>
  <si>
    <t>Cut my toe on the chair...While I was sitting doing... NOTHING.And its bleeding pretty bad  eww  a huge piece of skin hanging off of it!!!</t>
  </si>
  <si>
    <t xml:space="preserve">Nasty headache...Tylenol isn't doing it tonight </t>
  </si>
  <si>
    <t xml:space="preserve">call me paranoid; cause &amp;quot;i'm freakin' out&amp;quot;. &amp;amp; i'm in a REALLY pissy mood. so i'm gonna try to sleep it off. gahh, i HATE chemistry </t>
  </si>
  <si>
    <t xml:space="preserve">@mmkerr I'm trying to get my boyfriend to make a twitter account as well, but he thinks it's stupid </t>
  </si>
  <si>
    <t>acTya_cyVaz</t>
  </si>
  <si>
    <t xml:space="preserve">really really tired,. </t>
  </si>
  <si>
    <t>pitohui</t>
  </si>
  <si>
    <t xml:space="preserve">Looks like the Dengeki article was just about the FFXI version update and not a possible PS3 port. </t>
  </si>
  <si>
    <t>febriandindun</t>
  </si>
  <si>
    <t xml:space="preserve">goosh..i wish i could turn back time. the time when i still have them as my bestfriend.. </t>
  </si>
  <si>
    <t xml:space="preserve">@jakriffer I have seen it running today. I guess you will need to wait another few days to get it </t>
  </si>
  <si>
    <t>bryanchin87</t>
  </si>
  <si>
    <t xml:space="preserve">Anyone up for lunch in PJ area? I is hungry </t>
  </si>
  <si>
    <t>daniellerayee</t>
  </si>
  <si>
    <t xml:space="preserve">my finger is so swollen it looks like a sausage... </t>
  </si>
  <si>
    <t xml:space="preserve">@prettygurl312 i already watched obsessed omg best movie. ) thank god mom allowed me to watch.but cadillac records?nuh uh. </t>
  </si>
  <si>
    <t>DanBalanisGod</t>
  </si>
  <si>
    <t xml:space="preserve">just got a new camrea, charging since 6 pm </t>
  </si>
  <si>
    <t>Curtis_Lee</t>
  </si>
  <si>
    <t>my computer is effing up..  UGH! i just got the wireless working!</t>
  </si>
  <si>
    <t>whosawhatsit</t>
  </si>
  <si>
    <t>my stomach issues have now brought me down to 145lb. i really can't go any lower  send positive vibes/pray my way that this is figured out</t>
  </si>
  <si>
    <t>internet is temp. down  thank the lord for mobile browser!</t>
  </si>
  <si>
    <t>Bhaarti</t>
  </si>
  <si>
    <t>Slept really badly!!  crazy, crazy dream!</t>
  </si>
  <si>
    <t>onewayadv</t>
  </si>
  <si>
    <t xml:space="preserve">Thinking of animated profile pics- don't.  Pics that move while trying to read,Rocking, back and forth, up and down. Distracting &amp;amp;....Urp </t>
  </si>
  <si>
    <t xml:space="preserve">and so it begins... been waiting a half hour already &amp;amp; I'm falling asleep already. </t>
  </si>
  <si>
    <t>matthewgml</t>
  </si>
  <si>
    <t xml:space="preserve">well tonight was kinda a bummer we ended up not doing any thing but chillin at matts </t>
  </si>
  <si>
    <t>BaIIiet</t>
  </si>
  <si>
    <t xml:space="preserve">@aplusk hey, I apologize!  my daughter got into my account and was sending out links to promote my novel.  it was not me and I'm sorry!  </t>
  </si>
  <si>
    <t>milaaaaycyrusss</t>
  </si>
  <si>
    <t xml:space="preserve">i wish i was with @lesleypatterson and @torysparkman </t>
  </si>
  <si>
    <t xml:space="preserve">@charmainiel anberlin are pretty good, they were at soundwave. i wish tai were headlining though. &amp;lt;/3 </t>
  </si>
  <si>
    <t>scottfotki</t>
  </si>
  <si>
    <t xml:space="preserve">@MarieLuv dammit...... try again? </t>
  </si>
  <si>
    <t>tehTRICE</t>
  </si>
  <si>
    <t xml:space="preserve">tomorrow night will be epic, adams sleeping in my bed right now, about to kick him off so i can sleep muahah, work in the am </t>
  </si>
  <si>
    <t>XgizmoX</t>
  </si>
  <si>
    <t xml:space="preserve">Here I am: http://bit.ly/107VMF  still no 3g </t>
  </si>
  <si>
    <t>@KarissaFoley  you should make it again!!! and then send me the link. yeah?</t>
  </si>
  <si>
    <t xml:space="preserve">OMG my battery is empty ..... !!! aaaaah and iï¿½ve forgotten my recharger     5    4    3    2    1      .. empty </t>
  </si>
  <si>
    <t>sciencegirl1989</t>
  </si>
  <si>
    <t>@novacomics Hey! Greetings from California!  Comic con san diego is sold out! Major Bummer  Hope you are all well</t>
  </si>
  <si>
    <t>jaymicakes</t>
  </si>
  <si>
    <t>Isn't feeling well  and misses her babe</t>
  </si>
  <si>
    <t>MsGabiAustralia</t>
  </si>
  <si>
    <t xml:space="preserve">Miss my years as a  ROTARY exchange student </t>
  </si>
  <si>
    <t xml:space="preserve">Being bored and waiting for my noodels 2 cook they had no flavouring </t>
  </si>
  <si>
    <t>MicheleWolding</t>
  </si>
  <si>
    <t xml:space="preserve">I hate it when i cant sleep </t>
  </si>
  <si>
    <t>is honestly shocked at how much of a pig she allowed herself to be.  Discipline challenge: lose 5 pounds!!!... http://plurk.com/p/wxfk2</t>
  </si>
  <si>
    <t>@socialcalamity Thin bangs will have holes  HAHA chillax kimmy, (almost) everywhere's having sale now.</t>
  </si>
  <si>
    <t>theannamills</t>
  </si>
  <si>
    <t>just got back from the er...asprin and mri's in my future. I hope it was something other then what the dr's said  it may be.</t>
  </si>
  <si>
    <t>@stompthewalrus  blame magoo... its his fault!</t>
  </si>
  <si>
    <t>kayluhrenee</t>
  </si>
  <si>
    <t xml:space="preserve">Uhhhhhhhggghh. Not feelin' too hot. I hope I feel better soon. </t>
  </si>
  <si>
    <t>babygirlmonroe</t>
  </si>
  <si>
    <t>@tobefreeisme yeah right  you don't want to be.</t>
  </si>
  <si>
    <t xml:space="preserve">Hey tweople.....im sad tonite! </t>
  </si>
  <si>
    <t>patricktrack</t>
  </si>
  <si>
    <t xml:space="preserve">A reason where education is wrong: # of page req.s on papers..I normally write very concise, but am leaving sentences wordy to fill pages </t>
  </si>
  <si>
    <t>DanielleyElley</t>
  </si>
  <si>
    <t>@kirstiealley Susan told British news she wanted to quit.  She is tired of it.</t>
  </si>
  <si>
    <t>elchapman</t>
  </si>
  <si>
    <t>@allenbrand  I meet with the missionaries at 7. Sorry. Next time I will be the token awkward person! Any SIFF this weekend?</t>
  </si>
  <si>
    <t>MsMusicMarino</t>
  </si>
  <si>
    <t xml:space="preserve">@Kamakacci_Juice YES!! is that bad? </t>
  </si>
  <si>
    <t>dyches03</t>
  </si>
  <si>
    <t xml:space="preserve">Sitting feeling  bad my baby got hurt tonight  </t>
  </si>
  <si>
    <t xml:space="preserve">i LITERALLY just had brunch 2 hours ago and i'm still hungry </t>
  </si>
  <si>
    <t xml:space="preserve">@yahyan whaaaaaaat......? But.. What about all the stuff you told me....? </t>
  </si>
  <si>
    <t xml:space="preserve">@nicolesusan I think it's a year's expiry, yeah? And I'd love one, but the second the credit ran out I couldn't afford one, which is lame </t>
  </si>
  <si>
    <t xml:space="preserve">@ciaraj13 Well, I was almost going to ask someone, but then I think they got asked or they asked someone before I could </t>
  </si>
  <si>
    <t>my stomach issues have now brought me down to 145lb. i really can't go any lower  send positive vibes my way/pray that this is figured out</t>
  </si>
  <si>
    <t>Caley</t>
  </si>
  <si>
    <t xml:space="preserve">Owww! I wanted to paint my toenails quickly before I went to bed and my toes just cramped and messed everything up. </t>
  </si>
  <si>
    <t xml:space="preserve">@tinay05 I feel the exact same way. ;] The government gives the Phils. a bad name. SO SAD. </t>
  </si>
  <si>
    <t>pink_apple</t>
  </si>
  <si>
    <t xml:space="preserve">I miss hearing the Justice remix of &amp;quot;Electric Feel&amp;quot; when people text me. </t>
  </si>
  <si>
    <t>nishanthreddy</t>
  </si>
  <si>
    <t xml:space="preserve">Damn,, I jus realised that I trashed my whole room for a freaking comb.. </t>
  </si>
  <si>
    <t>buttababy101</t>
  </si>
  <si>
    <t xml:space="preserve">missing my cup cake face right now sad face </t>
  </si>
  <si>
    <t>Pink_Orchid</t>
  </si>
  <si>
    <t xml:space="preserve">hates tourism. Hates it hates it hates it. I'm getting this soooo badly wrong </t>
  </si>
  <si>
    <t xml:space="preserve">@stompthewalrus miss ya. </t>
  </si>
  <si>
    <t>Kartharan</t>
  </si>
  <si>
    <t xml:space="preserve">@WowInsider I have a Level 80 Druid and a Level 80 Deathknight. The Rogue is still at 70, lacking motivation </t>
  </si>
  <si>
    <t xml:space="preserve">Has a painful headache     </t>
  </si>
  <si>
    <t xml:space="preserve">My stomach really hurts... </t>
  </si>
  <si>
    <t>shagreenxo</t>
  </si>
  <si>
    <t>@AnnetteStatus no  I had work! do u know If I can watch them on facebook?</t>
  </si>
  <si>
    <t>Jester1711</t>
  </si>
  <si>
    <t xml:space="preserve">what a long day..geez louise </t>
  </si>
  <si>
    <t>svonmoos</t>
  </si>
  <si>
    <t xml:space="preserve">What a crappy day! My kitty might have to be put down </t>
  </si>
  <si>
    <t xml:space="preserve">this buget crisis we goin thru fuckin wit ma education....summer school is officially cut!!!! </t>
  </si>
  <si>
    <t xml:space="preserve">I lost Paige on the phone. </t>
  </si>
  <si>
    <t>nationwideclass</t>
  </si>
  <si>
    <t xml:space="preserve">@DecoDelight oh....now ya ruined it </t>
  </si>
  <si>
    <t>PSiLOVEyou29</t>
  </si>
  <si>
    <t xml:space="preserve">trying to fall asleep without a TV </t>
  </si>
  <si>
    <t>riannasc</t>
  </si>
  <si>
    <t xml:space="preserve">@JJonasLover09 nm,just working &amp;amp; replyin to comments.i'm gonna be busted when my dad comes </t>
  </si>
  <si>
    <t>missie26</t>
  </si>
  <si>
    <t xml:space="preserve">@lalavazquez http://twitpic.com/65y30 - Hey Lala, do not rock those whatever you do.  </t>
  </si>
  <si>
    <t xml:space="preserve">I dnt think I can't keep my eyes open any longer... that 1 1/2 Lortabs r gettin to me... lol.. n my foot still fuccin kills </t>
  </si>
  <si>
    <t>tintinlin</t>
  </si>
  <si>
    <t xml:space="preserve">It's the first time to use this new platform... but find out none of my friends using this... </t>
  </si>
  <si>
    <t>haileymcr26</t>
  </si>
  <si>
    <t xml:space="preserve">Tired and really starting to get pissed off 'cause im having to babysit while my mom goes off and is with her &amp;quot;secret&amp;quot; boyfriend. Help </t>
  </si>
  <si>
    <t>pmablog</t>
  </si>
  <si>
    <t>@mrsoshimbo i missed the episode  i get more into it ~Top 20 anyway</t>
  </si>
  <si>
    <t>@mindyyeung i hate you!  i am so determined to get it right tmr lol</t>
  </si>
  <si>
    <t xml:space="preserve">@shoelover79 Condolences </t>
  </si>
  <si>
    <t>aussiejoh</t>
  </si>
  <si>
    <t xml:space="preserve">is waaay pissed at the real estate agent who didn't bother to show up at an open house 2day &amp;amp; not even call!!! ....faaaark!! </t>
  </si>
  <si>
    <t>Zdifah</t>
  </si>
  <si>
    <t xml:space="preserve">Sorry to tim! Interior designing make up class till 3... Falling asleep! common tests coming up </t>
  </si>
  <si>
    <t>Beazacamille</t>
  </si>
  <si>
    <t>someone talk? my phones about to die  and i dont have charger  and allys grounded so have nothing to do tonight, everyones busy!!!</t>
  </si>
  <si>
    <t>cynthiaperez</t>
  </si>
  <si>
    <t xml:space="preserve">so i showered but i DIDNR dry my hair &amp;amp;now my pillow's all wet </t>
  </si>
  <si>
    <t>betshopboy</t>
  </si>
  <si>
    <t xml:space="preserve">am trapped in this hurt locker called REALITY. </t>
  </si>
  <si>
    <t>@shushudip no  she wasnt taping the weekend i went to chicago.... NEXT TIME! i'll camp out if i have to. i'll beat a housewife for it</t>
  </si>
  <si>
    <t>RosieRaccoon</t>
  </si>
  <si>
    <t xml:space="preserve">going to school in 5 minutes </t>
  </si>
  <si>
    <t>germanhatch</t>
  </si>
  <si>
    <t xml:space="preserve">@yandrew Moutain Bike? I got a flat today on my road bicycle. </t>
  </si>
  <si>
    <t xml:space="preserve">@erikarose21 I don't have the whole album yet so i don't know what that one is! </t>
  </si>
  <si>
    <t xml:space="preserve">sad sad sad didnt get my mr special tom hug today </t>
  </si>
  <si>
    <t>imperfect</t>
  </si>
  <si>
    <t xml:space="preserve">Sinking into the couch with Gossip Girl and chocolate. Yeah I'm THAT depressed. </t>
  </si>
  <si>
    <t>colescreams</t>
  </si>
  <si>
    <t>@laurieanneramos But my belly button is full now  any other ideas?</t>
  </si>
  <si>
    <t>brandi_r</t>
  </si>
  <si>
    <t xml:space="preserve">I'm going to be so sad if Jon and Kate divorce. </t>
  </si>
  <si>
    <t>arhcamt</t>
  </si>
  <si>
    <t xml:space="preserve">is not okay. </t>
  </si>
  <si>
    <t>juliamyi</t>
  </si>
  <si>
    <t>Photo: iï¿½m going to miss you kabigting  http://tumblr.com/xcd1wafa6</t>
  </si>
  <si>
    <t>formerlyfay</t>
  </si>
  <si>
    <t xml:space="preserve">has that sick, nervous feeling in her stomach that won't go away. Like butterflies, but the bad kind. And today of all days... joy </t>
  </si>
  <si>
    <t xml:space="preserve">@AlexBlom I liked the sound of the price, but couldn't replicate - maybe only for under 26's </t>
  </si>
  <si>
    <t>bbbborland</t>
  </si>
  <si>
    <t xml:space="preserve">Cut my knee in the bath, hurts like fuck. </t>
  </si>
  <si>
    <t xml:space="preserve">my nose is peeeeling </t>
  </si>
  <si>
    <t>MrStarky</t>
  </si>
  <si>
    <t>Jack_Cross</t>
  </si>
  <si>
    <t xml:space="preserve">Awww people say I'm cold </t>
  </si>
  <si>
    <t>tiffanylue</t>
  </si>
  <si>
    <t>@xoshayzers i know  i'm trying to find the bright side, but i can't help to think that he won't be there anymore.</t>
  </si>
  <si>
    <t>marleybones</t>
  </si>
  <si>
    <t>Just found out @TeamCivet is opening for Social D here, and I'm not going to be home!!  If it had been ONE DAY later, I could have gone.</t>
  </si>
  <si>
    <t>@mayj im going to miss you so muchh  ...btw youll fucking love my suprise haha</t>
  </si>
  <si>
    <t>megster18</t>
  </si>
  <si>
    <t>thanks @geeej! i love you! &amp;amp;eerockh, it is not our birthday anymore  how sad</t>
  </si>
  <si>
    <t xml:space="preserve">so i showered but DIDNT dry my hair &amp;amp;now my pillow's all wet </t>
  </si>
  <si>
    <t>sukiyatoiukara</t>
  </si>
  <si>
    <t xml:space="preserve">@KravStorm Sorry about the head pain. </t>
  </si>
  <si>
    <t xml:space="preserve">@tomatom PS LOVE the crockery at gigibaba! I miss melbourne </t>
  </si>
  <si>
    <t>RonnieZikmund</t>
  </si>
  <si>
    <t>had an awesome night with Katie and Melaney, bed. working 8-4. missing Allen more than anything...    night.</t>
  </si>
  <si>
    <t>Cory5412</t>
  </si>
  <si>
    <t xml:space="preserve">@melimsah Im just about to start chap4, our Internet went out </t>
  </si>
  <si>
    <t>elliejerow</t>
  </si>
  <si>
    <t xml:space="preserve">Tried to see what some of my instruments are worth today. Henri's was willing to give me 200 for both my flutes and didn't want my 'bone. </t>
  </si>
  <si>
    <t>PanamaBby</t>
  </si>
  <si>
    <t xml:space="preserve">@dastardlypirate @ZOMGitsBekiBoo been in bed all day feeling better would be a dream come true </t>
  </si>
  <si>
    <t>@FevEligante u already know what to do... Hot tea, sleep! Take some vitamins... Too bad u dnt have a new bed  LOL</t>
  </si>
  <si>
    <t>MissMayaG</t>
  </si>
  <si>
    <t xml:space="preserve">back to reality, back to job </t>
  </si>
  <si>
    <t xml:space="preserve">@jarekpastor Uggggh it's horrible </t>
  </si>
  <si>
    <t>surfer17</t>
  </si>
  <si>
    <t>Hurley US Open of Surfing 2009... officially employed, my start date is one week later this year  ... lets hope 4 a change w/my start date</t>
  </si>
  <si>
    <t>@feiticeira i searched for it, couldn't find it  we discussed it over chat, how it had been deactivated and never reactivated, I ? U twin</t>
  </si>
  <si>
    <t>qbossy</t>
  </si>
  <si>
    <t xml:space="preserve">@imdaparty they closed </t>
  </si>
  <si>
    <t xml:space="preserve">Wtf is wrong with me..im not like this....i need some sleep. </t>
  </si>
  <si>
    <t>yeh im sleepy! i gotta bow out  benneh better not show up, lol... gnite</t>
  </si>
  <si>
    <t>kencamp</t>
  </si>
  <si>
    <t xml:space="preserve">@florianseroussi Nope. Like Sheryl, I have to wait </t>
  </si>
  <si>
    <t xml:space="preserve">@UrbanEyeCandy im on ipod app i csnt </t>
  </si>
  <si>
    <t>etorreborre</t>
  </si>
  <si>
    <t xml:space="preserve">Back to Java, the joy of having to convert an int[] to a List&amp;lt;Integer&amp;gt; </t>
  </si>
  <si>
    <t>cindymireles</t>
  </si>
  <si>
    <t xml:space="preserve">@elenamireles sorry to hear that babe </t>
  </si>
  <si>
    <t>thanks @geeej! i love you! @EErockh, it's not our brithday anymore  sad</t>
  </si>
  <si>
    <t xml:space="preserve">it's 11pm &amp;amp; i reminded my wife she was supposed to give me new #hair earlier. she said i must stay up late for hair cuz i look ridiculous </t>
  </si>
  <si>
    <t xml:space="preserve">@astynes Ooh that sounds divine! I'm done with the jokes now, got to work.... </t>
  </si>
  <si>
    <t>Ashley_Hudanich</t>
  </si>
  <si>
    <t xml:space="preserve">Just getting home from downtown, and I have to be up for work in 3 hours </t>
  </si>
  <si>
    <t xml:space="preserve">gah, am sooo over house alarm going off. 3 times in 20 mins and its empty (still bing built) Please hurry up mr owner/builder man </t>
  </si>
  <si>
    <t xml:space="preserve">not feeling to well </t>
  </si>
  <si>
    <t xml:space="preserve">I really need for life to be as mindblowing as is what's actually in my mind. But I don't control this universe and it is what it is. </t>
  </si>
  <si>
    <t>aziandoll</t>
  </si>
  <si>
    <t xml:space="preserve">ow i ate too much </t>
  </si>
  <si>
    <t>monicananz</t>
  </si>
  <si>
    <t>@buddhawong you just found ooooout ?  imy by the way ! hahaah</t>
  </si>
  <si>
    <t>carlysheehan</t>
  </si>
  <si>
    <t xml:space="preserve">Luce and i just found second dead kitten. </t>
  </si>
  <si>
    <t xml:space="preserve">I'm leaving for school. A religious class. Byebye. </t>
  </si>
  <si>
    <t>@toooby grease lightning always haunt me of andro hunt  and the toilet scrub flower you gave me. AHAHAHA</t>
  </si>
  <si>
    <t>cassiebarlow</t>
  </si>
  <si>
    <t xml:space="preserve">I hate the 3-4pm sleepy attack </t>
  </si>
  <si>
    <t>ProLyFic_Bri</t>
  </si>
  <si>
    <t>@BOOGIESWORLD would take you like back in the day... if i could.  sorry friend</t>
  </si>
  <si>
    <t>@jaysmiamiheat haha. wait what? school? I'll be there tomorrow  all day ughh</t>
  </si>
  <si>
    <t>Jennbecker</t>
  </si>
  <si>
    <t xml:space="preserve">Just now cooling down. Tomorrow is supposed to be even hotter. Blech </t>
  </si>
  <si>
    <t>elw2z</t>
  </si>
  <si>
    <t>@Bjones_brandi me too  thanks tho</t>
  </si>
  <si>
    <t>pauiieee</t>
  </si>
  <si>
    <t xml:space="preserve">@illbecavalier i know.. he was so cute crying.. haha, it made me sad to see him cry </t>
  </si>
  <si>
    <t>_310SekCRen_</t>
  </si>
  <si>
    <t xml:space="preserve">damn ma cold gotten worse..can't breath through my nose., </t>
  </si>
  <si>
    <t>my phone just went to cell phone heaven  no more metro no more iPhone and now no more lx. lol I waste alot of money replacing phones</t>
  </si>
  <si>
    <t xml:space="preserve">I keep hearing updates with webcomics and it makes me sad that I won't be able to see them in a while. Internet still not installed </t>
  </si>
  <si>
    <t>Aanyankah</t>
  </si>
  <si>
    <t xml:space="preserve">@moose73 Too long. </t>
  </si>
  <si>
    <t xml:space="preserve">oh man! i hit 300 without knowing </t>
  </si>
  <si>
    <t>brynndolyn</t>
  </si>
  <si>
    <t>I can't sleep!  growing pains. As if im not talk enough already! Geez</t>
  </si>
  <si>
    <t xml:space="preserve">@commonsense4 Oh no!!! What can be done ~ anything? </t>
  </si>
  <si>
    <t>CharleneBeaton</t>
  </si>
  <si>
    <t xml:space="preserve">Has to go to work on a beautiful day such as today!! </t>
  </si>
  <si>
    <t>TMetzger25</t>
  </si>
  <si>
    <t xml:space="preserve">@UndressJess I do, but its hard to when I am hours away. </t>
  </si>
  <si>
    <t xml:space="preserve">YC's on air now. ;) you go woman! hahaha! www.radioheatwave.com but you can't access it if u aren't in NP </t>
  </si>
  <si>
    <t>Corina_Bianca</t>
  </si>
  <si>
    <t xml:space="preserve">@KalikwestMedia faShiOn Show??! UgH Im MissIn OuT </t>
  </si>
  <si>
    <t>weallfalldown12</t>
  </si>
  <si>
    <t>Just left Ryan's and I left my sweatbands there!  ahh now I gotta get up earlier to get more tomorrow.</t>
  </si>
  <si>
    <t>PamHolstein</t>
  </si>
  <si>
    <t xml:space="preserve">up early to work on job applications </t>
  </si>
  <si>
    <t>PAPICHULO74</t>
  </si>
  <si>
    <t xml:space="preserve">has a horrible stomach ache. Great Gonna be yet another horrible night. If only my baby were here to hold me. </t>
  </si>
  <si>
    <t>tishtishh</t>
  </si>
  <si>
    <t>OMG cant beleive that i cannot use this thing   Guys, how do i c your pictures ?</t>
  </si>
  <si>
    <t xml:space="preserve">I'm pretty exhausted from dealing with my drunk mom and sister. </t>
  </si>
  <si>
    <t>Born_4_Broadway</t>
  </si>
  <si>
    <t xml:space="preserve">UGH i'm so mad i missed the In the Heights thing last night!!!!!!! </t>
  </si>
  <si>
    <t>ejorpin</t>
  </si>
  <si>
    <t xml:space="preserve">Begging the laptop not too die on me - too much work to do </t>
  </si>
  <si>
    <t>xxxPEACHESxxx</t>
  </si>
  <si>
    <t>This Peach never went to prom  Maybe I'll ask one of my little brother's friends 2 take me.</t>
  </si>
  <si>
    <t>smjs72287</t>
  </si>
  <si>
    <t xml:space="preserve">not wanting to sleep right now I guess </t>
  </si>
  <si>
    <t>sarahxmcfly</t>
  </si>
  <si>
    <t>mum goin to amsterdame 2 c the killers her flight is reely early so on my way 2 my dads. its 2 early  xox</t>
  </si>
  <si>
    <t>twinkiesbigsis</t>
  </si>
  <si>
    <t xml:space="preserve">his heart said not me </t>
  </si>
  <si>
    <t>eckodabrat</t>
  </si>
  <si>
    <t xml:space="preserve">@Deziree_Divine idk mama all girls fo it. Something to hide </t>
  </si>
  <si>
    <t>asweascend</t>
  </si>
  <si>
    <t>@markhoppus screw my 50 people haiku idea that would leave 30 unhappy people  but still first 20 haiku bout an octopus!</t>
  </si>
  <si>
    <t>zch</t>
  </si>
  <si>
    <t xml:space="preserve">@hagnas I don't think it's even possible to be an IE veteran. I notice new glitches each and every time </t>
  </si>
  <si>
    <t xml:space="preserve">*sigh* wanted to stroll to Cav today, but now it's raining </t>
  </si>
  <si>
    <t>mswete</t>
  </si>
  <si>
    <t xml:space="preserve">is in the theater waiting for Up! Sooo excited, but disappointed that they didn't give away some free stuff. </t>
  </si>
  <si>
    <t>tawnybabii</t>
  </si>
  <si>
    <t xml:space="preserve">Dang i hate just sitting around thinking... I miss my dad... Alot. Wow. </t>
  </si>
  <si>
    <t>qbasicer</t>
  </si>
  <si>
    <t>@ScarletSass  I only have water &amp;amp; milk atm</t>
  </si>
  <si>
    <t>@RachelLock22 :O @jessicaveronica TWITTERED U :o jealous  haha</t>
  </si>
  <si>
    <t>MaryMooh</t>
  </si>
  <si>
    <t xml:space="preserve">9:57 GoodMoring ;) I want to go to my friend's house today to solace with @MooNooH ,, </t>
  </si>
  <si>
    <t>coachmjm</t>
  </si>
  <si>
    <t>@stevewallo You announced the winner of spelling b before it was over!  I liked the kid who had to spell pallachinkin. Is that right?</t>
  </si>
  <si>
    <t xml:space="preserve">why is it that every time ESPN shows surfing i always catch the end of it then it never comes on again </t>
  </si>
  <si>
    <t>juliagoolia7</t>
  </si>
  <si>
    <t xml:space="preserve">Gee, what a way to end the school year </t>
  </si>
  <si>
    <t>TheShoeGirl</t>
  </si>
  <si>
    <t xml:space="preserve">NEver thought I'd see the day, but I am SO SICK OF DRAWING SHOES!!!!! </t>
  </si>
  <si>
    <t>hasya</t>
  </si>
  <si>
    <t xml:space="preserve">Backpain still hurting me </t>
  </si>
  <si>
    <t>munouzin</t>
  </si>
  <si>
    <t xml:space="preserve">[RestaurantCity] food quiz ?????? </t>
  </si>
  <si>
    <t xml:space="preserve">i dont like people much right now. feeling sadddlike </t>
  </si>
  <si>
    <t>krisfulk</t>
  </si>
  <si>
    <t xml:space="preserve">@shmeggy027 I feel your pain. Adam went to Africa and now I'm stranded in our Houston apt. maniacally searching the online classifieds </t>
  </si>
  <si>
    <t xml:space="preserve">@ScarletSass must have just missed you </t>
  </si>
  <si>
    <t>OdetteDeshayes</t>
  </si>
  <si>
    <t xml:space="preserve">goshh I'm so tired  .. at school </t>
  </si>
  <si>
    <t>lsdstamps</t>
  </si>
  <si>
    <t xml:space="preserve">@chaynee mama mia. I wish I could go to that </t>
  </si>
  <si>
    <t>valfregoso</t>
  </si>
  <si>
    <t xml:space="preserve">so i have no phone anymore. im sad. i need a new one. </t>
  </si>
  <si>
    <t>hercegseka</t>
  </si>
  <si>
    <t xml:space="preserve">lol i have no followers </t>
  </si>
  <si>
    <t>prem_k</t>
  </si>
  <si>
    <t xml:space="preserve">The telephone wires are getting overhauled. Hope this means stable broadband for me </t>
  </si>
  <si>
    <t>Mistiiii</t>
  </si>
  <si>
    <t>Trying desperately to sign in to HH  Hmmmmmm!!!</t>
  </si>
  <si>
    <t>downloadba</t>
  </si>
  <si>
    <t>i think it's gonna be a bored working day  it rains, it's cold, .... i need something fresh!</t>
  </si>
  <si>
    <t xml:space="preserve">Fuuuuck, not a great effort on the assignment. Gonna have to go into overdrive for exams </t>
  </si>
  <si>
    <t>FartWatch: Chillin with nigga Stanky. He farted, it stinks  http://cli.gs/TtZu27</t>
  </si>
  <si>
    <t xml:space="preserve">@meg___ you are sooo very welcome.. i wish i lived in canada </t>
  </si>
  <si>
    <t>lastTwittaher</t>
  </si>
  <si>
    <t xml:space="preserve">Tucker Max's movie is released the day I deploy </t>
  </si>
  <si>
    <t xml:space="preserve">@davidwynne I have a friend who does it on purpose just to irritate me. </t>
  </si>
  <si>
    <t xml:space="preserve">@RachelLock22 im going to twitter her mad now  i want a twitter from @jessicaveronica </t>
  </si>
  <si>
    <t>Jennuin</t>
  </si>
  <si>
    <t xml:space="preserve">I hate nightmares!!!! </t>
  </si>
  <si>
    <t>dahliaco</t>
  </si>
  <si>
    <t xml:space="preserve">My fully, potty-independent, trained son had an accident today, but tried to be sneaky. He changed &amp;amp; hid the dirty clothes in a drawer </t>
  </si>
  <si>
    <t>so_crispy</t>
  </si>
  <si>
    <t xml:space="preserve">@demureprelude your txt... i got it like 5 hrs later </t>
  </si>
  <si>
    <t xml:space="preserve">i feel like im gonna haev a baby but i just have to break the seal. it hurts </t>
  </si>
  <si>
    <t>Blacke666</t>
  </si>
  <si>
    <t>tx @olive_johnson my darling petey is white w/brindle. she just turned 14! &amp;amp; lives in ny w/her great new mom, i miss her  i'm mobile too</t>
  </si>
  <si>
    <t xml:space="preserve">i have a huge ass headache that wont go away </t>
  </si>
  <si>
    <t>leenzii</t>
  </si>
  <si>
    <t xml:space="preserve">Is on an epic FAIL this month </t>
  </si>
  <si>
    <t>ragdoll6695</t>
  </si>
  <si>
    <t xml:space="preserve">dang it, my friends and I are not in the same class anymore. </t>
  </si>
  <si>
    <t>SarrahhhLouise</t>
  </si>
  <si>
    <t>YAY!! no more school..... Until Monday   Dont ask me why but im eating porridge. Its yummm.</t>
  </si>
  <si>
    <t>tehmoos</t>
  </si>
  <si>
    <t>Favourite webcomic just ended.  #betterdays</t>
  </si>
  <si>
    <t>jesszito</t>
  </si>
  <si>
    <t xml:space="preserve">@karissarose 's bed doesn't have shit on mine. Mad uncomfortable. I can't sleep. </t>
  </si>
  <si>
    <t xml:space="preserve">BAHHHHHHHHHH got the wrong Fendi product code. nooooooooo </t>
  </si>
  <si>
    <t xml:space="preserve">@erikarose21 no i'm not allowed at work. </t>
  </si>
  <si>
    <t>caitlinroxprple</t>
  </si>
  <si>
    <t xml:space="preserve">my mommy lost my white high heels.. </t>
  </si>
  <si>
    <t>joylise</t>
  </si>
  <si>
    <t>you know that time when you realize your babies aren't babies anymore? That's where I am  bittersweet . . . they grow so fast . . .</t>
  </si>
  <si>
    <t>mwsae44</t>
  </si>
  <si>
    <t>I can't sleep!! And when I do, i wake up hurting!   &amp;lt;GO GATORS&amp;gt;</t>
  </si>
  <si>
    <t>varnsky</t>
  </si>
  <si>
    <t xml:space="preserve">not looking forward to work or waking up.   Goodnight world.  I wish I didn't have to say good morning in a few hours.  sad day  </t>
  </si>
  <si>
    <t>I am not tired at all  i need to go to sleep</t>
  </si>
  <si>
    <t>scarybearhair</t>
  </si>
  <si>
    <t xml:space="preserve">Well they finally reactivated my account for twitter!  Yay!  Of course I donï¿½t have any followers yet, so I have no one to talk to. </t>
  </si>
  <si>
    <t>THEY ARE FINALLY HERE JOY!!! I is still bored boooo  we have 56 boxes LOL YAY</t>
  </si>
  <si>
    <t>artiseverything</t>
  </si>
  <si>
    <t xml:space="preserve">broken charger </t>
  </si>
  <si>
    <t>faithycent</t>
  </si>
  <si>
    <t xml:space="preserve">what the heck @ my background. i can't see it </t>
  </si>
  <si>
    <t>digireado</t>
  </si>
  <si>
    <t>Happy to see more mass market titles available for iphone - shame can't seem to get in Australia though    http://TwitPWR.com/gaU/</t>
  </si>
  <si>
    <t>xxsemmiexx</t>
  </si>
  <si>
    <t xml:space="preserve">@OGBERRY OMG.. but i bought my ticket so please dont cancell it ! </t>
  </si>
  <si>
    <t xml:space="preserve">Here we go again...must be in it alone. </t>
  </si>
  <si>
    <t>pcnerd37</t>
  </si>
  <si>
    <t xml:space="preserve">I tried to go to sleep but its too hot and I can't get my mind off of inFAMOUS.  I guess I will be staying up a while longer </t>
  </si>
  <si>
    <t>radioresponse</t>
  </si>
  <si>
    <t xml:space="preserve">Sad news about the loss of Radio Hampshire. Always been a difficult patch to cover but we had faith in Jason Bryant. Very sad news </t>
  </si>
  <si>
    <t>acogswell</t>
  </si>
  <si>
    <t xml:space="preserve">it feels as though my knee caps have been shattered. </t>
  </si>
  <si>
    <t>djdariomusic</t>
  </si>
  <si>
    <t>@djastonish I can't make it son!!!    happy Bday!</t>
  </si>
  <si>
    <t>JackiMartinez</t>
  </si>
  <si>
    <t>me too  I will see you soon enough friend...2 more days!!</t>
  </si>
  <si>
    <t>beetleatbay</t>
  </si>
  <si>
    <t xml:space="preserve">@mobscenes Our storms only lasted for like 30 minutes and then went away. I tried to send them to you. </t>
  </si>
  <si>
    <t>Dkevil21</t>
  </si>
  <si>
    <t xml:space="preserve">Talked to my friend. Says he is leaving the state.  He can leave if he wants to, But i will miss him. Known him 4 a long time. </t>
  </si>
  <si>
    <t>SlightChance</t>
  </si>
  <si>
    <t xml:space="preserve">@ispin1200s am I going to have to buy that? </t>
  </si>
  <si>
    <t xml:space="preserve">In such a &amp;quot;fuck everything&amp;quot; mood.. a presentation and two tests. AYYYYYE! </t>
  </si>
  <si>
    <t>allisonplop</t>
  </si>
  <si>
    <t xml:space="preserve">@Smile_ Need Heroes ones </t>
  </si>
  <si>
    <t>@cLickercLoi No. Long story.  you?</t>
  </si>
  <si>
    <t>CzechMandiOut</t>
  </si>
  <si>
    <t xml:space="preserve">I'm heartbroken watching my poor puppy limp around the house! He hurt his paws when he fell in the pool yesterday </t>
  </si>
  <si>
    <t>HarcoPloegman</t>
  </si>
  <si>
    <t xml:space="preserve">@marklee3d Unfortunately not. Why aren't you coming to the Netherlands!? </t>
  </si>
  <si>
    <t xml:space="preserve">never will the backing up of the iphone take so long  </t>
  </si>
  <si>
    <t>olivercross</t>
  </si>
  <si>
    <t xml:space="preserve">@ryancarson I was about, was going to come say hi at the end but ended up talking to Simon ( good man btw) and then my ride home arrived </t>
  </si>
  <si>
    <t xml:space="preserve">@ben_mayer but...it's soooooo good. </t>
  </si>
  <si>
    <t>BenFox7</t>
  </si>
  <si>
    <t xml:space="preserve">Ok...I'm gonna go watch 'Friends', cause I don't have any in real life. </t>
  </si>
  <si>
    <t xml:space="preserve">@pokerfacexxx feels hell of a lot like it </t>
  </si>
  <si>
    <t>vivifon</t>
  </si>
  <si>
    <t xml:space="preserve">@fashionismo ahhhh &amp;quot;Sold Out&amp;quot; </t>
  </si>
  <si>
    <t>SchoolComplaint</t>
  </si>
  <si>
    <t xml:space="preserve">@am_headlines - Same thing happened at www.TeacherComplaints.com and no one investigated it </t>
  </si>
  <si>
    <t>VeroHernandez</t>
  </si>
  <si>
    <t>Snoopy just past by in the Harley I can't believe its gone   What a great example to lead the troops.</t>
  </si>
  <si>
    <t>MartinMoizard</t>
  </si>
  <si>
    <t>Martin is sick for his last moments in Finland  What a pity...</t>
  </si>
  <si>
    <t>zoesavestheday</t>
  </si>
  <si>
    <t xml:space="preserve">show is over </t>
  </si>
  <si>
    <t xml:space="preserve">man im sick and gotta go to a mates 16th tonight  and its cold </t>
  </si>
  <si>
    <t xml:space="preserve">Up early(as usual) on my way to skul to study....got a paper at 12....yea i kno....i lost </t>
  </si>
  <si>
    <t>djleonsmith</t>
  </si>
  <si>
    <t xml:space="preserve">I just saw &amp;quot;Bing&amp;quot; was a trending topic and got excited </t>
  </si>
  <si>
    <t xml:space="preserve">@kencamp Skype final version will have chat over network and voice ONLY over wifi. Carrier's rules </t>
  </si>
  <si>
    <t>woahitsJana</t>
  </si>
  <si>
    <t xml:space="preserve">My cousin's having a tummy ache. I dunno what to do. </t>
  </si>
  <si>
    <t>lyolyapcd</t>
  </si>
  <si>
    <t xml:space="preserve">@evelyn_martinez I'm fine.Yeah!I'm still missing it </t>
  </si>
  <si>
    <t>MorioKun</t>
  </si>
  <si>
    <t xml:space="preserve">Life kept me from early bed. No 360 till June 14  my dad had a hissy fit about whatever &amp;amp; and took it out on me </t>
  </si>
  <si>
    <t>Jen76R</t>
  </si>
  <si>
    <t xml:space="preserve">is about to take the boys to football training, wish it was raining so I didn't have to go its too cold outside </t>
  </si>
  <si>
    <t>mloreno</t>
  </si>
  <si>
    <t xml:space="preserve">@polaughlin sweet action cake baker! sorry I put coffee in it and ruined the bottom half </t>
  </si>
  <si>
    <t>izziekinz</t>
  </si>
  <si>
    <t>'s favourite AA hoody is wearing out.  http://plurk.com/p/wxhac</t>
  </si>
  <si>
    <t xml:space="preserve">Instructor talkin to the gerls nw. Im so sleepy.. </t>
  </si>
  <si>
    <t xml:space="preserve">Motherjane is playing at MySpace Secret Shows today in Mumbai. Wonder why that's not on Last.fm, under events </t>
  </si>
  <si>
    <t>silentlollypop</t>
  </si>
  <si>
    <t xml:space="preserve">I've run out of leverage </t>
  </si>
  <si>
    <t xml:space="preserve">@amoebasoup </t>
  </si>
  <si>
    <t>sophieforchuck</t>
  </si>
  <si>
    <t>@inotamexican I will calls you when I finish work. No Battles  I hate Twiiter. BOO come back to fagbook doome!!! I have NEWS</t>
  </si>
  <si>
    <t>Charley85</t>
  </si>
  <si>
    <t xml:space="preserve">Pooooooo no morrissey on the 30th he has a poorly throat. </t>
  </si>
  <si>
    <t>anggiesukarno</t>
  </si>
  <si>
    <t>hates Home Icon... Regarding my network not available  http://plurk.com/p/wxhcy</t>
  </si>
  <si>
    <t xml:space="preserve">Was doing something, but they're busy with something else atm, so I'm bored now </t>
  </si>
  <si>
    <t>v4vikash</t>
  </si>
  <si>
    <t xml:space="preserve">after the shocking incident with my camera, I took it outdoor for first time and realised that it was never repaired. </t>
  </si>
  <si>
    <t>eidismile</t>
  </si>
  <si>
    <t xml:space="preserve">@Ayna89 Yes, unfortunate its is school. Though we have nothing useful to do there...irritating. Wasting precious time on nothing </t>
  </si>
  <si>
    <t>calvintychan</t>
  </si>
  <si>
    <t xml:space="preserve">is it just me or the new chrome browser is really buggy and slow </t>
  </si>
  <si>
    <t>millenovecento</t>
  </si>
  <si>
    <t xml:space="preserve">@urliljellybean LOL, DAMN AWKWARD ASIANS PHOTOBOMBING US. </t>
  </si>
  <si>
    <t>AmandaAcidic</t>
  </si>
  <si>
    <t xml:space="preserve">Yep it's lightening. </t>
  </si>
  <si>
    <t>180bysummer</t>
  </si>
  <si>
    <t xml:space="preserve">@burbankhays open the gate to your apartment complex? I'm just kidding. swing swing swing etc etc. love it! Love you! okay, that was gay </t>
  </si>
  <si>
    <t>@Pendelton21 Ugh, that sucks  Hope you can recover it</t>
  </si>
  <si>
    <t xml:space="preserve">@_HarryKim OOC:  I know.  I'm sorry.  </t>
  </si>
  <si>
    <t>1HappyStamper</t>
  </si>
  <si>
    <t xml:space="preserve">just got home from high school music concert...it was awesome, my oldest sons last hight school performance   </t>
  </si>
  <si>
    <t>timsmalley</t>
  </si>
  <si>
    <t xml:space="preserve">@TheLostSwede the most amazing thing about the virgin flight was the complete lack of snacks. Normally they have a choice </t>
  </si>
  <si>
    <t xml:space="preserve">the hyper mood is fading </t>
  </si>
  <si>
    <t>SerenityWalk</t>
  </si>
  <si>
    <t xml:space="preserve">I always get depressed on Friday, my boys leave </t>
  </si>
  <si>
    <t xml:space="preserve">@meg___ i feel so old.. i'll be 22 in september </t>
  </si>
  <si>
    <t>animaforte</t>
  </si>
  <si>
    <t xml:space="preserve">Hatar massutdelnings dagar </t>
  </si>
  <si>
    <t>marquel1823</t>
  </si>
  <si>
    <t>@cutemama007 3 nights geesh!!! U did it big!!! So in a house loner this weekend  sucks</t>
  </si>
  <si>
    <t xml:space="preserve">@mig90 I blame the bleach </t>
  </si>
  <si>
    <t>@yelyahwilliams I neeeeeed tickets for ur Sunday show n Houston  sold out! I'll make u a sweet deal for tickets LOL just name it u got it</t>
  </si>
  <si>
    <t xml:space="preserve">I feel like I am spamming twitter.  So not cool </t>
  </si>
  <si>
    <t>lajournalista</t>
  </si>
  <si>
    <t xml:space="preserve">@summerchic121 that sounds fun I wish we got to hang out. </t>
  </si>
  <si>
    <t>cabojess</t>
  </si>
  <si>
    <t xml:space="preserve">@ravels hope you have safe travels wherever you are headed. my mornings have not been the same since y'all left the airwaves </t>
  </si>
  <si>
    <t xml:space="preserve">@REALConformist not luccy I damn near broke my foot last night </t>
  </si>
  <si>
    <t xml:space="preserve">Sigh... also shame that what is available is NOT compatible with my iphone </t>
  </si>
  <si>
    <t>ElizabethFH</t>
  </si>
  <si>
    <t xml:space="preserve">@Twasbrillig I am very sad that I am not one the reasons for you to like being in Oswego. </t>
  </si>
  <si>
    <t>Pelathan</t>
  </si>
  <si>
    <t xml:space="preserve">So. Much. Homework. I just want to sleep. </t>
  </si>
  <si>
    <t>rakuette</t>
  </si>
  <si>
    <t xml:space="preserve">I just broke a brand new bottle of vodka </t>
  </si>
  <si>
    <t>truebird</t>
  </si>
  <si>
    <t>Can't get her to hold down her medicine.  I always worry when that happens.  I'm so tired. It's going to be a long night.</t>
  </si>
  <si>
    <t>spacecampblues</t>
  </si>
  <si>
    <t xml:space="preserve">going to go shower and then probably play UFC or Rock Band. i wish i had XBOX Live so i could play with some of yall. </t>
  </si>
  <si>
    <t xml:space="preserve">@krrptd1 yeah it is but I felt like sharing it and no one else (ahem @crucifixxus) would quote me. </t>
  </si>
  <si>
    <t>kris_me</t>
  </si>
  <si>
    <t xml:space="preserve">Rain, sand and kids do not mix! I'm sooooo over this rain and sooooo don't want to get a needle in 25 mins </t>
  </si>
  <si>
    <t xml:space="preserve">ORK - EI710. Not for work, for a change. Looking fwd to a weeks break. However, have some work to do for my first day back </t>
  </si>
  <si>
    <t>hollycat84</t>
  </si>
  <si>
    <t xml:space="preserve">Hates being sick. It sucks </t>
  </si>
  <si>
    <t xml:space="preserve">@24lbsofBoost are you my new dad? </t>
  </si>
  <si>
    <t>loriza22</t>
  </si>
  <si>
    <t>@geneive Gen! I'm so glad we got to regroup in Ate's office. So sad its our last time  I'll visit next semester for sure!</t>
  </si>
  <si>
    <t>cloudberry99</t>
  </si>
  <si>
    <t>@HennArtOnline ~Big hugs to you, Henie... just went through this with my old cat Miku.... so hard!  Hugs! xxoo</t>
  </si>
  <si>
    <t>iamyelle</t>
  </si>
  <si>
    <t xml:space="preserve">@IAMYUNGJOC That sucks.!! Sorry to hear that. </t>
  </si>
  <si>
    <t>katieclues</t>
  </si>
  <si>
    <t>tired  it was a good day</t>
  </si>
  <si>
    <t>TheBetterBard</t>
  </si>
  <si>
    <t>@Astrobats  I'm a descendant of William Wallace</t>
  </si>
  <si>
    <t xml:space="preserve">took over an hour to get home </t>
  </si>
  <si>
    <t>nefaria</t>
  </si>
  <si>
    <t xml:space="preserve">@jonivono I'd be down for singing Endless Love with you (our song, as far as I'm concerned), but it doesn't look like I'll make it. </t>
  </si>
  <si>
    <t>marleneluuser</t>
  </si>
  <si>
    <t xml:space="preserve">idk what to wear </t>
  </si>
  <si>
    <t>jcox23</t>
  </si>
  <si>
    <t xml:space="preserve">Were having like a crazy lighting storm! Hope we dont have any fires </t>
  </si>
  <si>
    <t>dagrock</t>
  </si>
  <si>
    <t xml:space="preserve">@yelyahwilliams </t>
  </si>
  <si>
    <t>rizaldi1982</t>
  </si>
  <si>
    <t>Waktu Hujan atau waktu malam.. Kenapa ya orang jd lebih mellow..?      I hope this rain will ends sooner</t>
  </si>
  <si>
    <t>iheartmeowing</t>
  </si>
  <si>
    <t xml:space="preserve">from humid hot to freakin rain. global warming. </t>
  </si>
  <si>
    <t>Dragonluver1994</t>
  </si>
  <si>
    <t xml:space="preserve">is so scared....... </t>
  </si>
  <si>
    <t>@tinat224 speaking of etsy, I never got my thing! We both forgot  You'll just have to bring it in august</t>
  </si>
  <si>
    <t>ajaedandridge</t>
  </si>
  <si>
    <t xml:space="preserve">Ok since not enough people aredown guess we are going to wait till tomorrow </t>
  </si>
  <si>
    <t>abearatemyparen</t>
  </si>
  <si>
    <t xml:space="preserve">Eatin calamari, gettin ready to go to Chicago (in the middle of the night, because we're idiots) for last NIN show. </t>
  </si>
  <si>
    <t>helenzebcharles</t>
  </si>
  <si>
    <t>So jealous that you have been on set. Even if they didn't tret you well  The documentary and last episode aired</t>
  </si>
  <si>
    <t xml:space="preserve">It will be ok. Won't it? </t>
  </si>
  <si>
    <t>BustersPearl</t>
  </si>
  <si>
    <t xml:space="preserve">11:05p &amp;amp; C is STILL awake! Not only does this drive me nuts 2night, but now she will be a BEAR 2 wake in the a.m. &amp;amp; drive me crazy then 2 </t>
  </si>
  <si>
    <t>@chandlergrace   that sucks!  Hope you all are doing well.</t>
  </si>
  <si>
    <t>aabeltran</t>
  </si>
  <si>
    <t>@cindystarks I'm planning on being there!  I had RSVP'd for the Cisco event but had a migraine to tend to.  Hope to meet you @ d nxt event</t>
  </si>
  <si>
    <t>justineray</t>
  </si>
  <si>
    <t>my baby is sick!  I don't know what to do... doctor!!!!! help!</t>
  </si>
  <si>
    <t>KeiaRose</t>
  </si>
  <si>
    <t xml:space="preserve">Haven't been feelin 2 good the past couple of days...damn i hate when im sick </t>
  </si>
  <si>
    <t>crzycat930</t>
  </si>
  <si>
    <t xml:space="preserve">Oh thats so sad </t>
  </si>
  <si>
    <t xml:space="preserve">@yahyan then why are there periods after x( babe I really love you, please don't leave me.. </t>
  </si>
  <si>
    <t>My whole body aches.  I reckon I'm getting sick.</t>
  </si>
  <si>
    <t>I saw Star Trek today, and I actually liked it.  FML.</t>
  </si>
  <si>
    <t>syl3nt</t>
  </si>
  <si>
    <t xml:space="preserve"> my great grandmother died. i couldnt even see her before she died </t>
  </si>
  <si>
    <t>kianne_13</t>
  </si>
  <si>
    <t xml:space="preserve">@amymeredithband ugh,this isnt d best time. </t>
  </si>
  <si>
    <t>EvaBraunTaylor</t>
  </si>
  <si>
    <t>Finally gave in  Weak.</t>
  </si>
  <si>
    <t xml:space="preserve">im not weird @vanillavanvan lol. just bored. and @mrdbrooks77 you are my favorite thunder cunt. threatening me isnt nice though </t>
  </si>
  <si>
    <t>this kfc burger is making me feel sick, the bacon isn't cooked and the meat tastes ewwey  considering I work there I'm not surprised..</t>
  </si>
  <si>
    <t>Judius_Maximus</t>
  </si>
  <si>
    <t xml:space="preserve">All these cable channels and there's still nothing to watch. Crap old movies only. </t>
  </si>
  <si>
    <t>SprFatSprChick</t>
  </si>
  <si>
    <t xml:space="preserve">I think I need to learn not to get so attached so fast.  It's just so hard not to!  </t>
  </si>
  <si>
    <t xml:space="preserve">I suck at chicken fight </t>
  </si>
  <si>
    <t>iamcarlah</t>
  </si>
  <si>
    <t>I'm sick  my voice sounds retarded and my nose is reder than  rudulfs.</t>
  </si>
  <si>
    <t>theinsurance</t>
  </si>
  <si>
    <t>[Blog] auto insuran...: I just found that my auto insurance policy had been expired. ( I am too careless  ...) .. Meanwhile, I tend to ...</t>
  </si>
  <si>
    <t>seawhy</t>
  </si>
  <si>
    <t xml:space="preserve">@JIELEE WHAT you're not gonna go with us? </t>
  </si>
  <si>
    <t>J_P_09</t>
  </si>
  <si>
    <t xml:space="preserve">@nodokaaa I want to warm you up </t>
  </si>
  <si>
    <t xml:space="preserve">Damn it. </t>
  </si>
  <si>
    <t>CharMegan</t>
  </si>
  <si>
    <t xml:space="preserve">Everytime I have to study, I wish I wouldn't have to go to work. It's such a hassle </t>
  </si>
  <si>
    <t>nita76</t>
  </si>
  <si>
    <t>@BugeM nakakaiyak din yung preview sa movie  gusto ko talagang makita yun.</t>
  </si>
  <si>
    <t>bramvdb</t>
  </si>
  <si>
    <t xml:space="preserve">It looks like it's going to be a wonderful day....pity I have to work </t>
  </si>
  <si>
    <t>lilmisssunstar</t>
  </si>
  <si>
    <t xml:space="preserve">@RonnyRonPMF GAME NITE WITHOUT ME!!! OH NOW I'M TIIITEEEE </t>
  </si>
  <si>
    <t>kwhite08</t>
  </si>
  <si>
    <t xml:space="preserve">Busy day tomorrow .. I just wish I could sleep tonight </t>
  </si>
  <si>
    <t>zasp</t>
  </si>
  <si>
    <t>aaah    this is just wrong</t>
  </si>
  <si>
    <t>Fozzaldo</t>
  </si>
  <si>
    <t>Tired all week, then can't really sleep due to being restless, now tired again.  Shower, work, then golf and a relaxing weekend ahead!</t>
  </si>
  <si>
    <t xml:space="preserve">Just woke up. So much for the 6am start. Need to get sortedand get to uni ASAP. Exam starts 9:30. </t>
  </si>
  <si>
    <t>Treal_Eliseo</t>
  </si>
  <si>
    <t xml:space="preserve">@AlonaBreYan cant even get a tweet back? </t>
  </si>
  <si>
    <t>CHSbandgeek101</t>
  </si>
  <si>
    <t xml:space="preserve">can you believe it another glass of water spilt UGH!! i give up on water.water doesn't like me today </t>
  </si>
  <si>
    <t>steadh</t>
  </si>
  <si>
    <t xml:space="preserve">3d layers in after effects at 11pm. Good times! I wish these 50 photoshop layers would respond quicker though </t>
  </si>
  <si>
    <t>foojennifer</t>
  </si>
  <si>
    <t xml:space="preserve">Not gonna twitter for the holidays unless I get wireless. Sorry peeps </t>
  </si>
  <si>
    <t xml:space="preserve">idk for some reason i feel like imma die soon..i know i shouldnt but i feel it..scares me </t>
  </si>
  <si>
    <t>RabobankArena</t>
  </si>
  <si>
    <t>@yelyahwilliams  I bet they didn't bring you ice cream!</t>
  </si>
  <si>
    <t>TheGeeksWife</t>
  </si>
  <si>
    <t>Just realized I missed out on Gangplank at Next today.  @iboughtamac That's still going happening on Thursdays in the West Valley right?</t>
  </si>
  <si>
    <t>BennyHH</t>
  </si>
  <si>
    <t xml:space="preserve">My nice car... such a huge buckle </t>
  </si>
  <si>
    <t xml:space="preserve">I write a paragraph I get 2 lines back! </t>
  </si>
  <si>
    <t xml:space="preserve">@Sureway I know how u feel! I can't sleep and it's past two am here I have to up at six blah </t>
  </si>
  <si>
    <t>apraisechorus</t>
  </si>
  <si>
    <t xml:space="preserve">i never realized how much crap i had until i tried to pack it all up into cardboard boxes.... ugh this is going to take forever  </t>
  </si>
  <si>
    <t>@narchos it was way to expensive  I love them, but 100Euros for a ticket... no way.</t>
  </si>
  <si>
    <t>AtoBK</t>
  </si>
  <si>
    <t>That sounds sooo good! I had to have oatmeal for breakfast.  Boring!</t>
  </si>
  <si>
    <t xml:space="preserve">ugh. Having some pain in the abdomin area again. Not cool! </t>
  </si>
  <si>
    <t>brettmuller</t>
  </si>
  <si>
    <t xml:space="preserve">Gosh its sad to see my SCAD friends leave </t>
  </si>
  <si>
    <t>mademoiselledee</t>
  </si>
  <si>
    <t xml:space="preserve">family fun night was fun..but i am so exhausted. working another carnival tomorrow. Blah </t>
  </si>
  <si>
    <t>bleahy</t>
  </si>
  <si>
    <t xml:space="preserve">@louiethecat Seriously. It was even worse on Monday when it was off during daytime </t>
  </si>
  <si>
    <t>AnnFromHB</t>
  </si>
  <si>
    <t>Did a little work on the web site, much less than I had hoped.Lots of interruptions   best laid plans of mice and men.More work tomorrow.</t>
  </si>
  <si>
    <t>lil_lady6</t>
  </si>
  <si>
    <t xml:space="preserve">Home bored. Thinking of what to do with life. </t>
  </si>
  <si>
    <t>lacedwithdrugs</t>
  </si>
  <si>
    <t xml:space="preserve">@KimokoMasada I wished I could tell you to stop tweeting 'cause I'm bloody jealous already !!! </t>
  </si>
  <si>
    <t>VaiBabe</t>
  </si>
  <si>
    <t xml:space="preserve">in London at the mo. It's ridiculously hot and I left my shorts at home. I don't want to sit in a windowless room today </t>
  </si>
  <si>
    <t>kelleymlugea</t>
  </si>
  <si>
    <t xml:space="preserve">Just one more day in San Jose and then we're officially on vacation. If only I didn't have to get through subbing first </t>
  </si>
  <si>
    <t xml:space="preserve">@WerewolfEmbry She *is* kind of right though Embers...sometimes you *are* a butthead... </t>
  </si>
  <si>
    <t>@tiffanylue i know  i was listenin to bad habit earlier and i started freakin at his part =[</t>
  </si>
  <si>
    <t>wannamama</t>
  </si>
  <si>
    <t>Layin n bed with a headache  ughhhh...waitin on your call...</t>
  </si>
  <si>
    <t>coolfunky</t>
  </si>
  <si>
    <t xml:space="preserve">Funeral ceremony...gloomy friday... </t>
  </si>
  <si>
    <t>czareaquino</t>
  </si>
  <si>
    <t xml:space="preserve">wants to hang out with friends SOON! </t>
  </si>
  <si>
    <t xml:space="preserve">@dannycastillo We want to trade with someone who has Houston tickets, but no one will. </t>
  </si>
  <si>
    <t xml:space="preserve">Re-pinging @ghostridah14: why didn't you go to prom? BC my bf didn't like my friends </t>
  </si>
  <si>
    <t>ShansBee</t>
  </si>
  <si>
    <t xml:space="preserve">I should be sleep, but im not! thinking about an old friend who I want. but he's married now. damn, &amp;amp; he wants me 2! scandalous! </t>
  </si>
  <si>
    <t xml:space="preserve">Hmmm. http://www.djhero.com/ is down </t>
  </si>
  <si>
    <t xml:space="preserve">@charviray Charlene my love. I miss you </t>
  </si>
  <si>
    <t>@kelcouch I'm sorry  at least it's Friday?</t>
  </si>
  <si>
    <t>feinyheiny</t>
  </si>
  <si>
    <t xml:space="preserve">Choked on her retainers </t>
  </si>
  <si>
    <t>Danied32</t>
  </si>
  <si>
    <t>Ugh! I have to beat this stupid song to get to the next  rude!</t>
  </si>
  <si>
    <t>@BrodyJenner if u watch the hills in london u will realise what tourture it is because were weeks and weeks late  i just watch itonlinelol</t>
  </si>
  <si>
    <t>okiepeanut93</t>
  </si>
  <si>
    <t xml:space="preserve">Got the news </t>
  </si>
  <si>
    <t>Sim_34</t>
  </si>
  <si>
    <t xml:space="preserve">The storm is here and the electricity is gone </t>
  </si>
  <si>
    <t>poppygallico</t>
  </si>
  <si>
    <t xml:space="preserve">@annarosekerr agreed </t>
  </si>
  <si>
    <t xml:space="preserve">So sleepy again and it's not even that late. I fail once again. </t>
  </si>
  <si>
    <t>LCJ82</t>
  </si>
  <si>
    <t xml:space="preserve">@PerezHilton lady gaga tweeted about not being impressed by her video leaking just so you know </t>
  </si>
  <si>
    <t>cleepow</t>
  </si>
  <si>
    <t xml:space="preserve">How are YOU convinced that I have always wanted you? What signals did I give off...damn I think I just lost another friend </t>
  </si>
  <si>
    <t>andreagauster</t>
  </si>
  <si>
    <t xml:space="preserve">@raaaaaaek oh too bad! I hope it gets better. I've been having sleep issues lately too </t>
  </si>
  <si>
    <t>schiz0phren1c</t>
  </si>
  <si>
    <t xml:space="preserve">Wondering why I'm awake at 7am,writing a new song,plotting my evil secret plots muahahaha...oh damn it,not secret anymore </t>
  </si>
  <si>
    <t>jansc</t>
  </si>
  <si>
    <t>No Topic Maps talks at the Balisage Markup Conference 2009   Program online at http://tr.im/mL6Z (via @bobdc) #topicmaps</t>
  </si>
  <si>
    <t>sweet8181</t>
  </si>
  <si>
    <t xml:space="preserve">I ate Something I don't know what it is... Why do I keep Telling things about food  </t>
  </si>
  <si>
    <t>so tired and i think i'm definitely going to get an ear infection.  going to bed &amp;quot;early&amp;quot; for once.</t>
  </si>
  <si>
    <t>jomama6881</t>
  </si>
  <si>
    <t xml:space="preserve">On my way home n having 2 deal w underage girls drinking gin on da bus while talking bout keggers......damn i feel old </t>
  </si>
  <si>
    <t>LilithGaea</t>
  </si>
  <si>
    <t>@IsaacMascote  i'm sorry people are so rude to you, isaac, they should get some manners and know better than to be so lewd!</t>
  </si>
  <si>
    <t>oONEPTUNEOo</t>
  </si>
  <si>
    <t>Damm servers still down  i need to hit 80 before all the koxpers pass me</t>
  </si>
  <si>
    <t>Fudge.... Just BS'd that whole paper.... So tired.... Ugh I hate school.....  time to sleep!!!!!!!!!!!</t>
  </si>
  <si>
    <t xml:space="preserve">I HATE CANCER. I HATE IT I HATE IT I HATE IT. </t>
  </si>
  <si>
    <t>MavrickAces</t>
  </si>
  <si>
    <t xml:space="preserve">It is so annoying when she starts typing on her computer in the middle of the night! </t>
  </si>
  <si>
    <t xml:space="preserve">@cynthia_123 i cant sleep </t>
  </si>
  <si>
    <t xml:space="preserve">I missed the bl***y bus!!!!!!!!   </t>
  </si>
  <si>
    <t>jubaldo</t>
  </si>
  <si>
    <t>feels strong contractions but wants to go out.  http://plurk.com/p/wxidk</t>
  </si>
  <si>
    <t>mikhaelaela</t>
  </si>
  <si>
    <t xml:space="preserve">SoCal!  stoked. or maybe not.. tomorrow </t>
  </si>
  <si>
    <t xml:space="preserve">Screw you @davidbrussee! I only have 3 weeks... </t>
  </si>
  <si>
    <t>@ether_radio yeah :S i feel all funny cause i haven't slept enough  i woke my mum up cause i was singing she's not impressed :S you?</t>
  </si>
  <si>
    <t xml:space="preserve">I need skott right now </t>
  </si>
  <si>
    <t>JanBenn</t>
  </si>
  <si>
    <t xml:space="preserve">has work this afternoon </t>
  </si>
  <si>
    <t xml:space="preserve">@GABBYiSACTiVE Aw you would not unfollow me would you? Then I would cry </t>
  </si>
  <si>
    <t>ktierson</t>
  </si>
  <si>
    <t xml:space="preserve">mmm much better day... so far! it's still quite early. last day of #uds </t>
  </si>
  <si>
    <t>diNGUYEN31</t>
  </si>
  <si>
    <t>@DavidArchie &amp;lt;3 your gonna be the first  twitter ;) cause your amazing lol. come to canada  would do anything to see you perform</t>
  </si>
  <si>
    <t>MDD113</t>
  </si>
  <si>
    <t xml:space="preserve">just picked up her Blackberry from the middle of the street! Both she and it are crushed! </t>
  </si>
  <si>
    <t>alexsnaps</t>
  </si>
  <si>
    <t xml:space="preserve">Why do I have the feeling I should be packing and hitting for SFO around this time of the year? I think I'm missing something... </t>
  </si>
  <si>
    <t>Aggie9</t>
  </si>
  <si>
    <t xml:space="preserve">@creyes middle school and elem. High schools will remain open for those who need credits to graduate. Cali is broken </t>
  </si>
  <si>
    <t>TannerMade</t>
  </si>
  <si>
    <t xml:space="preserve">Bed!!!!!... its time,..... hope i go to school tomorrow, all though i don't feel very well right now </t>
  </si>
  <si>
    <t>@onscrn Ahh.  ... Well, I was hoping that I could learn some stuff on the way. ... Why not you and I work on separate things but also</t>
  </si>
  <si>
    <t>rionne</t>
  </si>
  <si>
    <t xml:space="preserve">I'm having a problem with my photo here in twitter amf!!!...can't see my face! </t>
  </si>
  <si>
    <t>shenamygans</t>
  </si>
  <si>
    <t>@jakeboyd, oh noooo!  if i blow a tire you're reaaaally going to have to send up some batman smoke.</t>
  </si>
  <si>
    <t>ryarellano</t>
  </si>
  <si>
    <t xml:space="preserve">wnna take a bath!!!! </t>
  </si>
  <si>
    <t>lookitsholly</t>
  </si>
  <si>
    <t xml:space="preserve">Chocolate milk is so much better through a straw. I lack said straw </t>
  </si>
  <si>
    <t>a_schmel</t>
  </si>
  <si>
    <t xml:space="preserve">why am i so tired? </t>
  </si>
  <si>
    <t>Dreness023</t>
  </si>
  <si>
    <t xml:space="preserve">@djmicdamn hey yu lil fucker i textd yu </t>
  </si>
  <si>
    <t>nathaliep</t>
  </si>
  <si>
    <t xml:space="preserve">@Mennard time diff and i've just been wrapped up in day to day stuff so i havent been tweeting. talk soon,must sleep...up in 6hrs </t>
  </si>
  <si>
    <t>hollywoods500</t>
  </si>
  <si>
    <t>@benballer  no way! damn that sucks B!  are you ok?</t>
  </si>
  <si>
    <t>sucks not being able to take days off of work or have the money to take the trip  so sad</t>
  </si>
  <si>
    <t>Caillie</t>
  </si>
  <si>
    <t xml:space="preserve">bed...sorta. today was good, sara has strep thought Angelina does to; i shared a water with her B4 they told me, i will prob get it to </t>
  </si>
  <si>
    <t>robuttley</t>
  </si>
  <si>
    <t xml:space="preserve">@ramtops the recession. her hotel are restructuring how the accounts are done. adds a bit more pressure in the short term but we'll cope </t>
  </si>
  <si>
    <t>minamic</t>
  </si>
  <si>
    <t xml:space="preserve">@lostluna But I got dibs on Sulu... </t>
  </si>
  <si>
    <t>@maternitytees Aww  Onward and upwards now, yay! Still sad to leave I bet.</t>
  </si>
  <si>
    <t>@itsgabbith at once haha.  poor aby still gets sore!</t>
  </si>
  <si>
    <t>kShadhavar</t>
  </si>
  <si>
    <t>diesel yaris... 70mpg  so sad its not available in the US. That'd be awesome.</t>
  </si>
  <si>
    <t>I want to buy this great album but unfortunately i dont hav enuff funds  its &amp;quot;long time noisy&amp;quot;</t>
  </si>
  <si>
    <t>@Pokinatcha  in all honesty...pain   blech.</t>
  </si>
  <si>
    <t xml:space="preserve">Ok ... the passengers ... no one is alive ... they're all dead ... you just don't know it til the end ... then you cry ... </t>
  </si>
  <si>
    <t>njc87</t>
  </si>
  <si>
    <t xml:space="preserve">At home alone with not much to do </t>
  </si>
  <si>
    <t xml:space="preserve">@DavidCookLove ia so much! i haven't really been happy with any of cooks choices for singles. </t>
  </si>
  <si>
    <t>@vincew @stefanyngo  i fell asleep on the beach and didn't put on enough sunscreen  lol</t>
  </si>
  <si>
    <t>So i think my son might have the flu cause I def. just cleaned up a stanky puke mess  Poor pumkpin</t>
  </si>
  <si>
    <t>joia</t>
  </si>
  <si>
    <t xml:space="preserve">So great to see Oin &amp;amp; Cynthia.  So happy.  Dinner was great, cute little place.  Too bad Oin got sick afterwards.  </t>
  </si>
  <si>
    <t xml:space="preserve">I cant give @jertronic any bday nudges. </t>
  </si>
  <si>
    <t xml:space="preserve">...and all woman who transfer their first impressions (sexual/maternal) onto a less 'threatening' man -- are themselves as weak as 'Him' </t>
  </si>
  <si>
    <t>Brothers Bloom won't be opening this weekend in El Paso.  I'll just buy Brick and enjoy that until I can watch Brothers Bloom.</t>
  </si>
  <si>
    <t>Marielii</t>
  </si>
  <si>
    <t>says I miss plurking.  http://plurk.com/p/wxion</t>
  </si>
  <si>
    <t>Amantou</t>
  </si>
  <si>
    <t xml:space="preserve">Bitten to blood by my cat, on my way for a rabies bacterin. Seems 7 shots for 2 months. Never wash my cats at home again, they hate water </t>
  </si>
  <si>
    <t>Chai_Bo</t>
  </si>
  <si>
    <t xml:space="preserve">I miss Voobys! </t>
  </si>
  <si>
    <t>Cookphotos</t>
  </si>
  <si>
    <t xml:space="preserve">@Dancing_Monk Neither are ELP!! </t>
  </si>
  <si>
    <t>@havingmysay  dude, that is my favorite sandwich place ever. ummm did you take PICTURES?</t>
  </si>
  <si>
    <t>juliehuang</t>
  </si>
  <si>
    <t xml:space="preserve">is sad that shin ae got married...and it wasn't to alex </t>
  </si>
  <si>
    <t>jazz_angela</t>
  </si>
  <si>
    <t>@shondarhimes Sure you will tweet about this when you're back, but news is abuzz about TR Knight's leaving &amp;quot;confirmed&amp;quot; today.  Muy triste.</t>
  </si>
  <si>
    <t>@RachelLock22 ohh thursday i have exams.. all day  what about wednesday ?</t>
  </si>
  <si>
    <t>ssabz</t>
  </si>
  <si>
    <t xml:space="preserve">there was a mix up with my dentist appt this afternoon. so they rescheduled me for tomorrow @ 9am. </t>
  </si>
  <si>
    <t>metaphysical1</t>
  </si>
  <si>
    <t xml:space="preserve">@gcrush @nopantsdance i was just thinking about how excited i am for you guys to move, but then i realized how sad i am to see you go. </t>
  </si>
  <si>
    <t>bittenbyte</t>
  </si>
  <si>
    <t xml:space="preserve">goooood mooorning people... sun is out.. definitly spring now, we had our first spring hail storm, my car has dimples now.. </t>
  </si>
  <si>
    <t xml:space="preserve">@artfuldodga I love those 'it'sakey' USB sticks. We only have the 4GB in Australia </t>
  </si>
  <si>
    <t>supkeke</t>
  </si>
  <si>
    <t xml:space="preserve">fresh prince and sleepy sleeps my nightly routine  gotta go to Dmv early tmrw  </t>
  </si>
  <si>
    <t>naterkane</t>
  </si>
  <si>
    <t xml:space="preserve">dammit! hulu desktop has totally screwed up my ability to talk to a particular port on one of our dev servers. so i can't watch and code </t>
  </si>
  <si>
    <t>palomalopes24</t>
  </si>
  <si>
    <t xml:space="preserve">@emmarler i am jealous of your mom talking to @taylorswift13. i want to see you all our twittering is making me miss you </t>
  </si>
  <si>
    <t>creativevixen86</t>
  </si>
  <si>
    <t xml:space="preserve">I can't sleep...I keep thinking about the puppy I played with today </t>
  </si>
  <si>
    <t>.. I'm suppposed to be sleep. But i got some much to do. &amp;amp; i got that one part of the song stuck in my head &amp;quot;your a jerk (iknow)&amp;quot;  blaahh</t>
  </si>
  <si>
    <t>padfootly</t>
  </si>
  <si>
    <t xml:space="preserve">@lepetitagneau what's going on sweetheart? </t>
  </si>
  <si>
    <t xml:space="preserve">How can it be so freaking difficult to get a system-wide spellchecker? Shit, I'd settle for an office suite one. Stupid unhelpful Windows </t>
  </si>
  <si>
    <t>kabilan</t>
  </si>
  <si>
    <t xml:space="preserve">Last one month due to summer, strawberry is not availble in the Chennai markets! </t>
  </si>
  <si>
    <t>enlightenthem</t>
  </si>
  <si>
    <t xml:space="preserve">@willxxmobb work at 6am. Gotta go to bed soon </t>
  </si>
  <si>
    <t>@RobertF3 correct! I ADORE him. I just plucked him up and put him under my arm cuz he was cryin.  All better now! Hahaha</t>
  </si>
  <si>
    <t xml:space="preserve">@sweeetnspicy hiii im on my ipod...i cant fall asleep </t>
  </si>
  <si>
    <t>dont wanna work 11-830 tomorrow  but i get paid</t>
  </si>
  <si>
    <t>benchidol</t>
  </si>
  <si>
    <t>feels sad coz i wasnt able to play with the guys!!!  http://plurk.com/p/wxiux</t>
  </si>
  <si>
    <t>outrAjusCharmer</t>
  </si>
  <si>
    <t xml:space="preserve"> PrinceCharming</t>
  </si>
  <si>
    <t>M0anique</t>
  </si>
  <si>
    <t xml:space="preserve">@ cayogial i wanted to come to BZ this summer :/ not so sure anymore... a teacher's life in the summer SUCKS </t>
  </si>
  <si>
    <t>First ever dropped call on my mobile. On a call to @Telstra no less! ( being charged for data even though I have a data pack  )</t>
  </si>
  <si>
    <t xml:space="preserve">@mrgenius23 You win ... SIGH Rakeem </t>
  </si>
  <si>
    <t>Wendywitwoo</t>
  </si>
  <si>
    <t xml:space="preserve">Oh is that time for real? </t>
  </si>
  <si>
    <t xml:space="preserve">Darn these allergies! I don't like this time of year because of this! I never used to have this problem either </t>
  </si>
  <si>
    <t xml:space="preserve">Oh no one minute too late! Oh well </t>
  </si>
  <si>
    <t>rdyfrde</t>
  </si>
  <si>
    <t xml:space="preserve">@soviet_star Damn, that sucks </t>
  </si>
  <si>
    <t xml:space="preserve">@cayogial i wanted to come to BZ this summer :/ not so sure anymore... a teacher's life in the summer SUCKS </t>
  </si>
  <si>
    <t xml:space="preserve">@mileycyrus THIS WEBSITE GAVE ME A VIRUS! When i opened it more windows kept POPPING up </t>
  </si>
  <si>
    <t xml:space="preserve">ahh! big scary bug flying around my room!!!!! </t>
  </si>
  <si>
    <t>mafiaman8108</t>
  </si>
  <si>
    <t xml:space="preserve">I wish she knew what she puts me through..She stole my heart, never gave it back..and occasionally she likes to be like look what I have! </t>
  </si>
  <si>
    <t>Margotkay</t>
  </si>
  <si>
    <t xml:space="preserve">is up with a nasty cough i cant be sick i have a huge weekend ahead of me </t>
  </si>
  <si>
    <t>jarekpastor</t>
  </si>
  <si>
    <t>@justamedicine  That was stone cold   Crazy....  ?</t>
  </si>
  <si>
    <t>villa_ld</t>
  </si>
  <si>
    <t>shift time  bbye biochem waaaaahhhhhh!! http://plurk.com/p/wxizo</t>
  </si>
  <si>
    <t>dashdragan</t>
  </si>
  <si>
    <t xml:space="preserve">@melbournegirl I'm sure some1 will cum out and play. I'm workin through til midnight. </t>
  </si>
  <si>
    <t xml:space="preserve">@thecreativeone I second that. I wish it rained more where I am </t>
  </si>
  <si>
    <t>jnvelasquez912</t>
  </si>
  <si>
    <t>@neesabear early happy day of birth in case I don't make it! Very tired from therapy today n just taking my medicine!  misshu! Love ya!</t>
  </si>
  <si>
    <t>twakatovsrocks</t>
  </si>
  <si>
    <t xml:space="preserve">damn it were is Eric or anyone else when you need your hair to be played with </t>
  </si>
  <si>
    <t>jmil1733</t>
  </si>
  <si>
    <t xml:space="preserve">I'm feel deflated. Ugh. No more dog. </t>
  </si>
  <si>
    <t>foxtail84</t>
  </si>
  <si>
    <t>Allergies suck ducks nuts.     &amp;lt;=====8@8=====&amp;gt;</t>
  </si>
  <si>
    <t>ErikaAlexxis</t>
  </si>
  <si>
    <t xml:space="preserve">Well it almost was a good day... Guess I just retry tomorrow </t>
  </si>
  <si>
    <t>@IamYeTe Waraku is tasteless and expensive! Portion is so little!!!!!  re: waraku</t>
  </si>
  <si>
    <t>votech</t>
  </si>
  <si>
    <t>@freepbx sounds good. Appreciate the suggestion. Been a week now and we're still offline  Time to ask for a refund...</t>
  </si>
  <si>
    <t xml:space="preserve">@poinktoinkdoink He died.  Wait, what about Magic Jack? I just read it. </t>
  </si>
  <si>
    <t>Merekdavis</t>
  </si>
  <si>
    <t>@britblackbird  youstinkatrespondingtotexts!</t>
  </si>
  <si>
    <t>Rowch</t>
  </si>
  <si>
    <t>wonders why her Karma points turned into 0.00.  http://plurk.com/p/wxj54</t>
  </si>
  <si>
    <t xml:space="preserve">Need to pack for CALI CALI! Cannot waittt! Thinking a glass of wine is in order to celebrate my weekend vaca. Still work 2morrow, tho. </t>
  </si>
  <si>
    <t>Is miserable  i feel like im gona cry  sux!</t>
  </si>
  <si>
    <t>louiethecat</t>
  </si>
  <si>
    <t>@megturney well I ran out of beer so I left. Not sure about the ETA. Waiting waiting waiting. Bleh  Gonna be a long nite methinks.</t>
  </si>
  <si>
    <t xml:space="preserve">$#@! My nose stud fell out and I can't find it  Looks like I'll have to head into Amsterdam today and get a new one </t>
  </si>
  <si>
    <t>kudosbeauty</t>
  </si>
  <si>
    <t xml:space="preserve">claire @breakfastnt love the show, got into the office @ 5am and no radio </t>
  </si>
  <si>
    <t>rockinchick11</t>
  </si>
  <si>
    <t>Pats in philly at 2 am. I love it. Mmm cheesesteak.  Miss my boyfriend   but I love vacation.</t>
  </si>
  <si>
    <t xml:space="preserve">*sigh* I'm going to bed... I just don't feel right anymore... </t>
  </si>
  <si>
    <t>jeannicole</t>
  </si>
  <si>
    <t xml:space="preserve">What? I focused on Tom so much I didn't see my beloved Barack! Oh no! I must vote for both! Poor president only has 626 votes. </t>
  </si>
  <si>
    <t xml:space="preserve">@jwillock EpiCentre Wheelock Place - tourists only.. </t>
  </si>
  <si>
    <t>sillynic</t>
  </si>
  <si>
    <t xml:space="preserve">Now I am depressed after watching so you think you can dance </t>
  </si>
  <si>
    <t xml:space="preserve">Just cross 'cause I'm stuck twiddling my thumbs now, ugh </t>
  </si>
  <si>
    <t xml:space="preserve">miss 16'th </t>
  </si>
  <si>
    <t>RoxieDax</t>
  </si>
  <si>
    <t xml:space="preserve">@TheHarvardian I know. But like I said, I have no idea how long it takes for them to investigate this stuff. </t>
  </si>
  <si>
    <t>Ohtybaby</t>
  </si>
  <si>
    <t xml:space="preserve">I cant sleep, but im too sore to move </t>
  </si>
  <si>
    <t>Phenikone</t>
  </si>
  <si>
    <t xml:space="preserve">@LaFloozita http://twitpic.com/4phze - Awe! I miss my baby  </t>
  </si>
  <si>
    <t xml:space="preserve">@softtouchme just answered you- never learned how to write in French- just basic stuff- </t>
  </si>
  <si>
    <t>cv70</t>
  </si>
  <si>
    <t xml:space="preserve">what is it with chocolates? i just can never say no </t>
  </si>
  <si>
    <t>zpavic</t>
  </si>
  <si>
    <t xml:space="preserve">Achieving a new appreciation on how a xml build script can really be painful and cumbersome </t>
  </si>
  <si>
    <t>@ether_radio i'm too awake now  ill have a nap this afternoon</t>
  </si>
  <si>
    <t>katlovesjoelk</t>
  </si>
  <si>
    <t xml:space="preserve">@omfgiselle i cant do anything </t>
  </si>
  <si>
    <t>miss_sammi</t>
  </si>
  <si>
    <t xml:space="preserve">still needs another 6 hours of sleep </t>
  </si>
  <si>
    <t>Samiijoo</t>
  </si>
  <si>
    <t xml:space="preserve">RIP leonardo. You were a great mini fiddler crab </t>
  </si>
  <si>
    <t>mozwold</t>
  </si>
  <si>
    <t xml:space="preserve">Morning tweeple,way to early again </t>
  </si>
  <si>
    <t>V0NST3V3</t>
  </si>
  <si>
    <t xml:space="preserve">Last day working for the Uni today, sad times </t>
  </si>
  <si>
    <t>UncoolRockstar</t>
  </si>
  <si>
    <t xml:space="preserve">@NisforNeemah thanks neemah. I'm gonna be soooo close to you and izzy, yet so far </t>
  </si>
  <si>
    <t>indpndentgirly</t>
  </si>
  <si>
    <t xml:space="preserve">My head hurts so bad I could scream! </t>
  </si>
  <si>
    <t>rianne_kelsey</t>
  </si>
  <si>
    <t xml:space="preserve">i just go up and IM SO TIRED and my airmatras is broken somewhere and now im in even more pain </t>
  </si>
  <si>
    <t>nettlej</t>
  </si>
  <si>
    <t xml:space="preserve">New work wellness challenge not going well.  I committed to not check email between 10 pm and 6 am.  Failed on first day.  Twice </t>
  </si>
  <si>
    <t>autotips</t>
  </si>
  <si>
    <t>New blog post: [Blog] auto insuran...: I just found that my auto insurance policy had been expired. ( I am too careless  ...) .. Meanw ...</t>
  </si>
  <si>
    <t>BlaqueBeautyy</t>
  </si>
  <si>
    <t xml:space="preserve">where are all ma bestfriends at ? , MIA or wat ? </t>
  </si>
  <si>
    <t xml:space="preserve">oh men!!!!!!......I really can't see my face........c'mon guys!!!       </t>
  </si>
  <si>
    <t>asteinke</t>
  </si>
  <si>
    <t xml:space="preserve">I'm showing my age. Renewed my tags last week, went down $20. Got my insurance renewal email today, went down $100. I don't wanna be old </t>
  </si>
  <si>
    <t xml:space="preserve">my sole supporter is not my sole supporter </t>
  </si>
  <si>
    <t xml:space="preserve">don't you hate it when you finish all your work and there's still 1.25 hours left of work time </t>
  </si>
  <si>
    <t xml:space="preserve">@Emilyyy16 urgh stop it guys </t>
  </si>
  <si>
    <t>GiselleLee</t>
  </si>
  <si>
    <t>is still missing her husband.    I really want him home.</t>
  </si>
  <si>
    <t>PYTDavis</t>
  </si>
  <si>
    <t xml:space="preserve"> 2 days of this month left, and I only have 400MB left on my onpeak downloads.</t>
  </si>
  <si>
    <t>@IdleThumbs Up is out?  I didn't get the memo   It looks amazing.</t>
  </si>
  <si>
    <t>smilyross</t>
  </si>
  <si>
    <t>@nzdeany I've given up on pizza - kids would never let me have my fav  (the hot ones)</t>
  </si>
  <si>
    <t>JBabyLove</t>
  </si>
  <si>
    <t xml:space="preserve">Up reading tabloids about other people's lives...thinking what I'm gonna do with mine when my baby leaves?  </t>
  </si>
  <si>
    <t>klybob</t>
  </si>
  <si>
    <t xml:space="preserve">@BarbSchaefer yearling in pet home died... very sad for their whole family  </t>
  </si>
  <si>
    <t>rnbprincess79</t>
  </si>
  <si>
    <t xml:space="preserve">fun in the sun hmmm hell no it's cold </t>
  </si>
  <si>
    <t>puelladei</t>
  </si>
  <si>
    <t>I got a giant splinter stuck up underneath my finger nail today at Muppets...it hurt.  But I got to go to First Aid for the first time!</t>
  </si>
  <si>
    <t xml:space="preserve">@heresmyhello92 We hate change, so of course. We're fans for life. &amp;lt;3 Oh and if we haven't met Rob by then something went horribly wrong. </t>
  </si>
  <si>
    <t>is feeling sad... for some reason..  http://plurk.com/p/wxji3</t>
  </si>
  <si>
    <t xml:space="preserve">well fuck- this new pain med has an odd warning that actually applies to me. i can't take this. -chan is displeased. </t>
  </si>
  <si>
    <t xml:space="preserve">just uploaded my new blog... a painful story about an 80s year old man who cried because he wanted to die... very sad </t>
  </si>
  <si>
    <t>andrewjennings</t>
  </si>
  <si>
    <t>@juneyee i don't think so.  I WANT DETAILS.</t>
  </si>
  <si>
    <t>AddITame</t>
  </si>
  <si>
    <t xml:space="preserve">@jackgraycnn Hi...!!! Who is Mary Poppins??? </t>
  </si>
  <si>
    <t>miiiiiiike</t>
  </si>
  <si>
    <t xml:space="preserve">@jaychuck Its so addicting, but its kind of a curse to do them at night time. Everytime i do one, i feel like making music afterwards </t>
  </si>
  <si>
    <t>my last tweet didn't send  bad phone</t>
  </si>
  <si>
    <t>@relly1  OMG Ur alive!!! LOL  2day has gone sooo slow  I'm going insane Grrr You doing anything tonight?</t>
  </si>
  <si>
    <t>Have a headache  I'm going to bed. Goodnight!</t>
  </si>
  <si>
    <t xml:space="preserve">@taxidermi  I was watching Parental Control </t>
  </si>
  <si>
    <t>grrimadinox</t>
  </si>
  <si>
    <t xml:space="preserve">@JessiJaeJoplin did you get them from california vintage? ahahah they have the BEST dresses, i want them but i dont have ebay </t>
  </si>
  <si>
    <t>IAmYourDensity</t>
  </si>
  <si>
    <t xml:space="preserve">I just saw pics from this past Thanksgiving and am sad because Grandma was in them.  </t>
  </si>
  <si>
    <t xml:space="preserve">@jertronic it wont let me </t>
  </si>
  <si>
    <t>Inamint</t>
  </si>
  <si>
    <t>Took a shift tomorrow.    I don't really feel like working right now.</t>
  </si>
  <si>
    <t>kimchiipanda</t>
  </si>
  <si>
    <t xml:space="preserve">but now i have no money for a phone </t>
  </si>
  <si>
    <t xml:space="preserve">Spent last night in A&amp;amp;E (ER). Wife tangled wheels with Daughter &amp;amp; hit the deck. Dislocation &amp;amp; fracture resulted. </t>
  </si>
  <si>
    <t>RoseMarionTyler</t>
  </si>
  <si>
    <t>@TheLastDoctor 9 days  I'm about ready to visit Torchwood and see if they've heard anything</t>
  </si>
  <si>
    <t>Just_Cath</t>
  </si>
  <si>
    <t xml:space="preserve">@Bern_morley where are you? In Bris? I can't hear any thunder </t>
  </si>
  <si>
    <t>bec vs fat food   --- winner = fat food  but not this weeknend, ill beat it!</t>
  </si>
  <si>
    <t>CathyDohling</t>
  </si>
  <si>
    <t xml:space="preserve">Too bad the Red Devils.. disappointing to say the least   </t>
  </si>
  <si>
    <t>shutitoff</t>
  </si>
  <si>
    <t xml:space="preserve">I had a dream about a pretty pretty beach and there was no beach when I woke up </t>
  </si>
  <si>
    <t>pfak</t>
  </si>
  <si>
    <t xml:space="preserve">@xdjio Have a 3ware 9650SE, not fast enough for 3x X25-M SSD RAID5. 800Mhz IOP on the HPT. Might try an Adaptec 5405 (1.2Ghz). </t>
  </si>
  <si>
    <t xml:space="preserve">when da heck will the garage man get here I ask you.. WHEN.. </t>
  </si>
  <si>
    <t xml:space="preserve">Ate Mandy, please forgive me. I really am sorry. I don't wanna lose my Bff </t>
  </si>
  <si>
    <t xml:space="preserve">@melluffsyew Umm yeah. That's probably a pretty good note to self because eeeeeewwwwwwww. </t>
  </si>
  <si>
    <t>tiffalo</t>
  </si>
  <si>
    <t xml:space="preserve">why are plane tickets so expensive </t>
  </si>
  <si>
    <t xml:space="preserve">(@wendyisastar) @melluffsyew Umm yeah. That's probably a pretty good note to self because eeeeeewwwwwwww. </t>
  </si>
  <si>
    <t>trina3mg</t>
  </si>
  <si>
    <t xml:space="preserve">Needs a job BADLY!!! </t>
  </si>
  <si>
    <t>ABCeCe</t>
  </si>
  <si>
    <t xml:space="preserve">@AlexanderGWhite daaammmnnnnn I do wish I was there. </t>
  </si>
  <si>
    <t>ignoredt</t>
  </si>
  <si>
    <t>Went to Di Bella coffee roasters today and asked for a job...   The person I needed to speak to is on holiday...  #fb</t>
  </si>
  <si>
    <t xml:space="preserve">@yuki_hime I played up until the latter parts of the voodoo village part co-op until I lost my usual partner </t>
  </si>
  <si>
    <t xml:space="preserve">@DymeDiva23 Nite. Now I'm up n bored as opposed to almost sleep frm b 4 </t>
  </si>
  <si>
    <t>ditzyfrenchfrys</t>
  </si>
  <si>
    <t xml:space="preserve">is a bad friend </t>
  </si>
  <si>
    <t xml:space="preserve">@rlcpbiatch happy birthdayyy! hope you have an awesome day. didn't see you at next last night! </t>
  </si>
  <si>
    <t>jupzchris</t>
  </si>
  <si>
    <t xml:space="preserve">@SparkDawgMusic im doing that shit right now ... im on vacation and you got me workin </t>
  </si>
  <si>
    <t>LetitiaIvy</t>
  </si>
  <si>
    <t xml:space="preserve">@aiderushton ill be over in an oir </t>
  </si>
  <si>
    <t>Labellajuicy</t>
  </si>
  <si>
    <t xml:space="preserve">@only1kcj guess its a no go girlie. I'm still at the gym and work at 6:30am </t>
  </si>
  <si>
    <t>babygurl0791</t>
  </si>
  <si>
    <t xml:space="preserve">would wish the severe migrains would stop!!! doc's prescriptions arent working </t>
  </si>
  <si>
    <t>jammmaster1021</t>
  </si>
  <si>
    <t xml:space="preserve">@bobbyedner i missed the game </t>
  </si>
  <si>
    <t>debraladiva</t>
  </si>
  <si>
    <t xml:space="preserve">@moggy99 No internet last night; ER was brill, there was a massive explosion at the end of a nearby gas works ER on standby </t>
  </si>
  <si>
    <t xml:space="preserve">@tiffalo cuz airlines are super lame.    </t>
  </si>
  <si>
    <t xml:space="preserve">@lenje - Still a pity it comes with no lamb though </t>
  </si>
  <si>
    <t>@bloomsday16  I'm sorry to hear that. Here is my optimist: Things will get better. For all of us.</t>
  </si>
  <si>
    <t>misscinders</t>
  </si>
  <si>
    <t xml:space="preserve">is done painting all the bedroom furniture, I still have to do the table but it will wait until after the move. Uggh moving in the heat </t>
  </si>
  <si>
    <t xml:space="preserve">I'm so very tired...and have insomnia. </t>
  </si>
  <si>
    <t>dalastmil62</t>
  </si>
  <si>
    <t xml:space="preserve">@juiceegapeach A hungry fool. Ill probably never see that Krispy Kreme again. Had to enjoy it. They closing down </t>
  </si>
  <si>
    <t>sloanquigley</t>
  </si>
  <si>
    <t xml:space="preserve">@yelgiuQnayR airport? and you didnt show up tonight homo! </t>
  </si>
  <si>
    <t>butteredninja</t>
  </si>
  <si>
    <t>I hate Bakersfield and I hate the Ports, let me go home already.  I want to start my vacation.</t>
  </si>
  <si>
    <t>skk123</t>
  </si>
  <si>
    <t xml:space="preserve">@MrRathbone what about me </t>
  </si>
  <si>
    <t>WgtnCoffeeCup</t>
  </si>
  <si>
    <t xml:space="preserve">Looking for desktop twitter app that will actually let you access URLs, any suggestions? I liked Twittle but no linking </t>
  </si>
  <si>
    <t xml:space="preserve">people in my house do not know how to close doors </t>
  </si>
  <si>
    <t>chrisshennan</t>
  </si>
  <si>
    <t xml:space="preserve">Why am I completing facebook quizzes at this time of the morning... especially a friday morning </t>
  </si>
  <si>
    <t xml:space="preserve">out with @lizzziemonster &amp;amp; @jamiejamess i am soooo hungry </t>
  </si>
  <si>
    <t xml:space="preserve">@munchkinhugs I don't like the possibility of the left side of my brain hurting because of the thing called a VP shunt and possible death </t>
  </si>
  <si>
    <t>fritoleva</t>
  </si>
  <si>
    <t xml:space="preserve">Had to cancel wow for now </t>
  </si>
  <si>
    <t>PnkRckGirl97</t>
  </si>
  <si>
    <t xml:space="preserve">wants to make a music profile but i don't have money i don't know how to write music i don't know how to play an instrument and no studio </t>
  </si>
  <si>
    <t xml:space="preserve">@fairyfroggie But yeah...I'm sad about my &amp;quot;Ravenclaw&amp;quot; account. I love that account to bits. </t>
  </si>
  <si>
    <t>KCSuzy</t>
  </si>
  <si>
    <t xml:space="preserve">It's 1:15 AM, and I hear a helicopter flying over my house. That's kind of weird. In other news, my headache is back. BOOOOO. </t>
  </si>
  <si>
    <t>xSpotlighted</t>
  </si>
  <si>
    <t>@__sugar oh no  i am always here ;) &amp;lt;3</t>
  </si>
  <si>
    <t>back from school. Ms Suhana's last day as our FT  OCU was okay. I'm playing ALTNOY over and over again.</t>
  </si>
  <si>
    <t>skypen</t>
  </si>
  <si>
    <t xml:space="preserve">@ poll : was trying to get it to work in a powerpoint to no avail. </t>
  </si>
  <si>
    <t>Davislb921</t>
  </si>
  <si>
    <t xml:space="preserve">took a math test today. The day before the test, the teacher says bring your calculator. Luke was confident. Teacher decided no calcs. </t>
  </si>
  <si>
    <t xml:space="preserve">omg, the concert was awesome, madrigals gave me chills on almost every piece...brooks also called up alumni, but i didnt get to go </t>
  </si>
  <si>
    <t>@livestrongnj yeah, it's terrible  cockatoos are the hardest to live with, so emotional. good thing he found you, though!!</t>
  </si>
  <si>
    <t>lsvdmbfan</t>
  </si>
  <si>
    <t xml:space="preserve">Up late with nothin 2 do..... </t>
  </si>
  <si>
    <t>leilanire</t>
  </si>
  <si>
    <t xml:space="preserve">i think the vog is making me sicker than i think. feeling slightly achy </t>
  </si>
  <si>
    <t>oohZOE</t>
  </si>
  <si>
    <t xml:space="preserve">@TheTombert i was watching Harpers Island, lol... there was no vodka involved </t>
  </si>
  <si>
    <t>monkeylover96</t>
  </si>
  <si>
    <t xml:space="preserve">i am doing homework it sux big time maths is the worst!!!!!!  </t>
  </si>
  <si>
    <t>portablegamer</t>
  </si>
  <si>
    <t xml:space="preserve">@Nymo would have been better, IMO, if it let you play through all 3 songs provided. I just start to &amp;quot;get it&amp;quot; and it blacks out. </t>
  </si>
  <si>
    <t>RefinedCaliber</t>
  </si>
  <si>
    <t xml:space="preserve">#3wordsaftersex it never started... </t>
  </si>
  <si>
    <t>JMarmo13</t>
  </si>
  <si>
    <t xml:space="preserve">sometimes i wish things could go back to the way they were the beginning of last summer </t>
  </si>
  <si>
    <t>Mrs_Jackman</t>
  </si>
  <si>
    <t xml:space="preserve">I downloaded the new twitterfon update thinking they were fixing the typing problem for new tweets, but no, they didn't </t>
  </si>
  <si>
    <t xml:space="preserve">@tarng Trudy's off Burnet...the one up north that no one goes to </t>
  </si>
  <si>
    <t>ChickenNuggets</t>
  </si>
  <si>
    <t xml:space="preserve">@kateisbored I feel the same way, but I guess no matter where you are there will always be memes. </t>
  </si>
  <si>
    <t>I Can`t do 30 minutes of Treadmill  but done 30 minutes for today already, gonna do 20 minutes more</t>
  </si>
  <si>
    <t xml:space="preserve">i'm sooooooooooooo confused </t>
  </si>
  <si>
    <t xml:space="preserve">With friends like VaikO,Nedumaran, LTTE didn't need enemies. Wrong advice at wrong time led to numerous deaths &amp;amp; a lost cause as well </t>
  </si>
  <si>
    <t>Tonysize</t>
  </si>
  <si>
    <t xml:space="preserve">Work day 7 of 7, </t>
  </si>
  <si>
    <t>HD_Fury</t>
  </si>
  <si>
    <t xml:space="preserve">Chillin with the roomies. Can't wait for the zombie CLWN CR. Its gonna be 6-8 weeks </t>
  </si>
  <si>
    <t>BritishAtHeart1</t>
  </si>
  <si>
    <t xml:space="preserve">I looove guitars, and playing them. I think they sound magnificent. If only i was better... If only </t>
  </si>
  <si>
    <t xml:space="preserve">@SuperJerry No refunds but they do retrieve accounts, takes like a week. Just hoping the thief doesn't use hacks or then it's permaban </t>
  </si>
  <si>
    <t>la_oooo_ra</t>
  </si>
  <si>
    <t>@mysticnz no im not  cries LOL</t>
  </si>
  <si>
    <t>AndyClaudine</t>
  </si>
  <si>
    <t>Cute Malay girl came to seemy room for rent - sadly think it was for her guyfreind   bit misleading and disappointing LOL</t>
  </si>
  <si>
    <t xml:space="preserve">@Gurlstrange EpiCentre Wheelock Place, 250 units &amp;amp; for tourists only. Starting today </t>
  </si>
  <si>
    <t>karissaferg</t>
  </si>
  <si>
    <t xml:space="preserve">I hate the new mt dew commercial..the one with a giant mosquito..it scares me and grosses me out all at the same time. </t>
  </si>
  <si>
    <t>KittyPoops</t>
  </si>
  <si>
    <t xml:space="preserve">Come on Knight... It's been well over 4 hours </t>
  </si>
  <si>
    <t xml:space="preserve">not super keen on the drive home through the rain.. additional concentration required that i don't really wanna deal with </t>
  </si>
  <si>
    <t>dan11ela</t>
  </si>
  <si>
    <t xml:space="preserve">@FoxxFiles aw u can't let me in on the secret! </t>
  </si>
  <si>
    <t>@freshypanda Im sorry  I don't think I stick out, at least compared to what I used to look like.</t>
  </si>
  <si>
    <t>AmyFuentes</t>
  </si>
  <si>
    <t>no transport for church  wont be making it, im crushed. Oh well, more time for assignments I suppose. My throat really hurts ...</t>
  </si>
  <si>
    <t xml:space="preserve">i HATE when i see pregnant women smokinggg!!!! its sooo irresponsible n selfish! its saaad. ultimately, the baby is the one who suffers. </t>
  </si>
  <si>
    <t>Tin06</t>
  </si>
  <si>
    <t xml:space="preserve">Lies...lies...lies....you just cant avoid to lie about practically...EVERYTHING! </t>
  </si>
  <si>
    <t>hoolahoopchick</t>
  </si>
  <si>
    <t xml:space="preserve">twittascope is NOT rocking my socks - go away already!! </t>
  </si>
  <si>
    <t>schlingel</t>
  </si>
  <si>
    <t xml:space="preserve">Driving Back home because I forgot the piece of cake for @v_era </t>
  </si>
  <si>
    <t>@seemouserun so I tried jumping without the trampoline and its like thud* thud*  shouldn't have eaten that cookie.  http://myloc.me/1XIz</t>
  </si>
  <si>
    <t>Everytime I send an email to my coach, I feel a need to practice.   shitty balls.  Lol</t>
  </si>
  <si>
    <t>annamaurice</t>
  </si>
  <si>
    <t xml:space="preserve">It's pissing me off and not letting me follow ericka </t>
  </si>
  <si>
    <t>FreddyS87</t>
  </si>
  <si>
    <t>Is going to sleep not peaceful  wanted to hear him say Good Night but that didn't happen  Good Night everyone....</t>
  </si>
  <si>
    <t xml:space="preserve"> my mums trying to make me feel ebtter about stopping voting adn not winning shortstack. i almost cried.</t>
  </si>
  <si>
    <t>lucasd</t>
  </si>
  <si>
    <t xml:space="preserve">@koifusionpdx i was so close to the tacos...one spot too late </t>
  </si>
  <si>
    <t>@msz_rockstar umm how bout em?..aint get 2 see da game  but i see dey survived anotha game of da series due to notin but Lebron im guessin</t>
  </si>
  <si>
    <t>Fairywinds</t>
  </si>
  <si>
    <t xml:space="preserve">is thinking so much and i'm at work </t>
  </si>
  <si>
    <t xml:space="preserve">I have forgot the live with the Jonas Brothers on Facebook </t>
  </si>
  <si>
    <t>d0nnadean</t>
  </si>
  <si>
    <t xml:space="preserve">I haven't seen Muffin in two whole days! </t>
  </si>
  <si>
    <t xml:space="preserve">@YumiFujii i'll miss y'all back... give @LesleyBoudy my regards... </t>
  </si>
  <si>
    <t>maddy_1212</t>
  </si>
  <si>
    <t xml:space="preserve">my gap year is going so quick </t>
  </si>
  <si>
    <t xml:space="preserve">I have to admit, I'm a bit bummed out that I wasn't with my friends walking today.... </t>
  </si>
  <si>
    <t>tokyojackson</t>
  </si>
  <si>
    <t xml:space="preserve">@jennyvokals girl a blunt is soooooooo in my thoughts right now. I had an absolutly GREAT day with a few stressors...come home </t>
  </si>
  <si>
    <t>SoSpoiledDatsMe</t>
  </si>
  <si>
    <t xml:space="preserve">my twitter has been hacked again </t>
  </si>
  <si>
    <t>faddict</t>
  </si>
  <si>
    <t xml:space="preserve">Just found mj mouse flats at DJs. Of course there are none left in my size </t>
  </si>
  <si>
    <t>PULLINGTEEETH</t>
  </si>
  <si>
    <t>@passingcarss i wont have time to buy  and i need a new binder pa</t>
  </si>
  <si>
    <t>sharnanicole</t>
  </si>
  <si>
    <t xml:space="preserve">@lanacaitlin  hahaha well its try its so ugly </t>
  </si>
  <si>
    <t>aeria_gloris</t>
  </si>
  <si>
    <t xml:space="preserve">25-man Ulduar is hard... </t>
  </si>
  <si>
    <t>Intel_Eric</t>
  </si>
  <si>
    <t xml:space="preserve">@jmoriarty I don't even want to know WHY you know about VHEMT, but don't go - we'd miss you </t>
  </si>
  <si>
    <t>@OooChelcyooO That's awesome! We have that this weekend too but I can't go because I'm moving this Sat.  I should be a lot of fun though</t>
  </si>
  <si>
    <t>Simranvfc</t>
  </si>
  <si>
    <t>night night twitter world. [still cant believe the thomas thing  tomorrow's gunna be FUN/SAD]</t>
  </si>
  <si>
    <t>allieeeec</t>
  </si>
  <si>
    <t xml:space="preserve">@princess_oats this is happening to me too </t>
  </si>
  <si>
    <t>johnnypurple</t>
  </si>
  <si>
    <t>@qi_tah oh no.  *hugs*</t>
  </si>
  <si>
    <t>@oxygen8705 bored now because i was talking to someone but now they're busy with something else  just kinda a bummer, idk</t>
  </si>
  <si>
    <t>@xoshayzers i knoww  things won't be the samee &amp;lt;/3</t>
  </si>
  <si>
    <t>tweeterchic66</t>
  </si>
  <si>
    <t xml:space="preserve">OMG-ness it's 11:18 pm and I need to beup early to set up my garage sale it starts a 8am, wish I said 9am. I'm beat. </t>
  </si>
  <si>
    <t xml:space="preserve">@vinylvickxen i kno i doooo!!!!!!!!!! yall partyin with out me </t>
  </si>
  <si>
    <t xml:space="preserve">Okay, so twitter suddenly changed, how do I respond to messages now </t>
  </si>
  <si>
    <t xml:space="preserve">ugh.. my dad just told me to read an article about Kavya Shivashankar the spellin bee girl..and be more like her. </t>
  </si>
  <si>
    <t>Decided that no matter how good my hair looks curly it doesn't justify the burn I get from the curler! My hands covered  I suck at it!</t>
  </si>
  <si>
    <t xml:space="preserve">Going to sleep. Gonna fall asleep playing apps again. Tmrw is going to suck </t>
  </si>
  <si>
    <t>ANDREAMARIEXOXO</t>
  </si>
  <si>
    <t>@ThaBillCollecta  YEA     I GOTTA BE UP AT 7:30</t>
  </si>
  <si>
    <t xml:space="preserve"> I hate when my bf beats da dogs. But I guess that the only way to teach these pitts.</t>
  </si>
  <si>
    <t>ACjoint</t>
  </si>
  <si>
    <t xml:space="preserve">sprained my ankle  like really badly and tore some stuffs. it hurts! and its my birthday weekend </t>
  </si>
  <si>
    <t>I can't believe the Metal Gear Solid song was stolen    I'm so disappointed  http://bit.ly/YKkSu</t>
  </si>
  <si>
    <t>kimba1bl</t>
  </si>
  <si>
    <t xml:space="preserve">think i may have broke a toe at the bar tonight......thanks drunk girl for steppin all over me!!!!! </t>
  </si>
  <si>
    <t>dawnoftheprawn</t>
  </si>
  <si>
    <t xml:space="preserve">Not one sale done today at work. Explored balconies in the big theater w coworkers. A fun day, but void of chili fries and tips </t>
  </si>
  <si>
    <t>mara_nerdgirl</t>
  </si>
  <si>
    <t>@MacZombieRawr  I wish I had Left 4 Dead. But first I'd need something to play it on...</t>
  </si>
  <si>
    <t xml:space="preserve">@sillybabyjulie me too </t>
  </si>
  <si>
    <t>djcosta1977</t>
  </si>
  <si>
    <t xml:space="preserve">@digenis that story reminds of living in Portugal </t>
  </si>
  <si>
    <t>twinkleval</t>
  </si>
  <si>
    <t>@jhicks  youre diabetic?   so is my dad.  &amp;amp; i might be too, not sure.  are you still allowed to eat sugar throughout the day?</t>
  </si>
  <si>
    <t>I spilled my beer all over my leg. Wasted half my beer.  Home now. I met a cute girl. Good conversation.</t>
  </si>
  <si>
    <t>geezitslouize</t>
  </si>
  <si>
    <t xml:space="preserve">my roommate @tess_tickle loves to ignore me </t>
  </si>
  <si>
    <t>LizSkoczylas</t>
  </si>
  <si>
    <t>@SuperFiasco  I'll make him nachos tomorrow. Better than if he would have made them himself.</t>
  </si>
  <si>
    <t xml:space="preserve">@MyDailyRoutine yeahhh. &amp;amp;dont judge my pillow </t>
  </si>
  <si>
    <t>oh_slc</t>
  </si>
  <si>
    <t>Scary lightning and thunder  I'm glad it's over now. Going to sleep, I hope I'm not late to school tomorow again. Haha</t>
  </si>
  <si>
    <t xml:space="preserve">my teeth and head hurts </t>
  </si>
  <si>
    <t>christynnicole</t>
  </si>
  <si>
    <t xml:space="preserve">I HATE rob zombie movies. &amp;amp; the smell of weed. Vommmm. </t>
  </si>
  <si>
    <t xml:space="preserve">@jcwentz Maths and Science were the strongest for me i think..dunno bout geography, only did like 1 day of study for 1/2 a year of work! </t>
  </si>
  <si>
    <t>kameezy</t>
  </si>
  <si>
    <t xml:space="preserve">Waiting in line @ tryst </t>
  </si>
  <si>
    <t>LinksMommy</t>
  </si>
  <si>
    <t>Hope I get a job cuz we need an apartment. I'm drunk &amp;amp; miss my lil punkin  TEHE!!!</t>
  </si>
  <si>
    <t>xxkxx07</t>
  </si>
  <si>
    <t xml:space="preserve">just got home! not wanting to read the last chaper of breaking dawn cause i dont want it to beover </t>
  </si>
  <si>
    <t>I need to be held...  Gnite.</t>
  </si>
  <si>
    <t xml:space="preserve">Hanging out with sam, billy, and veronica. not going to school tomorrow to take sam to body shops. Dang car accidents </t>
  </si>
  <si>
    <t>trixbiscuits</t>
  </si>
  <si>
    <t xml:space="preserve"> no more arrested development. i am sad.</t>
  </si>
  <si>
    <t xml:space="preserve">@Giggles_xo  wicked , what time you leaving? how come you cant stay the night </t>
  </si>
  <si>
    <t>omg i keep losing followers this is so sad  i want 90 one day....thats my goal ;D</t>
  </si>
  <si>
    <t xml:space="preserve">I feel so deflated. No more doggy. </t>
  </si>
  <si>
    <t>Ennjo</t>
  </si>
  <si>
    <t>@blood_rain i wanna see her hair  hows everyone?</t>
  </si>
  <si>
    <t>kourt_1023</t>
  </si>
  <si>
    <t xml:space="preserve">I just had to empty my trash on the mac. that was one of THE MOST DIFFICULT things I have ever done in my life. 8,000 pictures are GONE. </t>
  </si>
  <si>
    <t xml:space="preserve">im contacting PAWS Philippines so i can find &amp;quot;tiger&amp;quot; a new owner. im so sad. i love my dog soo much </t>
  </si>
  <si>
    <t xml:space="preserve">just got home! not wanting to read the last chaper of breaking dawn cause i dont want it to be over </t>
  </si>
  <si>
    <t>searchformatt</t>
  </si>
  <si>
    <t xml:space="preserve">Aww...  Pray for the arroyo family everyone! </t>
  </si>
  <si>
    <t xml:space="preserve">@the_babsi there's a manual process... but it's taking 4ever on my outlook database... pffff. crappy msft product </t>
  </si>
  <si>
    <t xml:space="preserve">Fuuudge. Movie store is closed </t>
  </si>
  <si>
    <t xml:space="preserve">ALO is so sad and quiet and empty tonight </t>
  </si>
  <si>
    <t xml:space="preserve">@meganmansyn Hahahaha! It's not horrible, if others were singing with I'm sure it could work. I wish I could afford my own drum set </t>
  </si>
  <si>
    <t>@wuzzyangel You never answered your DM I sent you....   I need your info...</t>
  </si>
  <si>
    <t>kharise</t>
  </si>
  <si>
    <t>Am trying to get through the pilot of the first season of friday night lights. Oh gosh  Pass the tissue...</t>
  </si>
  <si>
    <t>heartbeam</t>
  </si>
  <si>
    <t xml:space="preserve">@Mona26 Aw where are you headed to? i just cancelled my trip to Aussie </t>
  </si>
  <si>
    <t>andimoonpie</t>
  </si>
  <si>
    <t xml:space="preserve">I have cystic lacrimal infectection?? my eye and face are swollen and it hurts!! </t>
  </si>
  <si>
    <t xml:space="preserve">@jose3030 I didn't think anyone caught that </t>
  </si>
  <si>
    <t>rebekahlynne</t>
  </si>
  <si>
    <t xml:space="preserve">I need to be sleeping.. But i'm not even tired.. </t>
  </si>
  <si>
    <t xml:space="preserve">OH NEVERMIND I THINK THIS THING IS UNSALVAGEABLE </t>
  </si>
  <si>
    <t xml:space="preserve">lyin in bed, up faaaaar too early </t>
  </si>
  <si>
    <t>lindseyrivera</t>
  </si>
  <si>
    <t xml:space="preserve">Sad that Christian Lacroix had to file bankruptcy </t>
  </si>
  <si>
    <t>princessniki1</t>
  </si>
  <si>
    <t xml:space="preserve">I dont feel good AT ALL. fuckkk </t>
  </si>
  <si>
    <t>snoopync18</t>
  </si>
  <si>
    <t xml:space="preserve">why did i agree to work a double shift     </t>
  </si>
  <si>
    <t>SomeThingTiny</t>
  </si>
  <si>
    <t xml:space="preserve">looks like i'll never go to the zoo </t>
  </si>
  <si>
    <t>@djvinceadams Ohh poor girl  I'll email her... I am relying on you being here in October Mr!!</t>
  </si>
  <si>
    <t>brianalotto</t>
  </si>
  <si>
    <t xml:space="preserve">When will Medhurst play again? </t>
  </si>
  <si>
    <t>GothWab</t>
  </si>
  <si>
    <t xml:space="preserve">@Moss1982 bad times? </t>
  </si>
  <si>
    <t>helenmurdock</t>
  </si>
  <si>
    <t xml:space="preserve">aarrgghh - fu*k.....a hose has leaked water all over the new floating floor </t>
  </si>
  <si>
    <t>DudeAsInCool</t>
  </si>
  <si>
    <t xml:space="preserve">Have to go to the dreaded DMV tomorrow  </t>
  </si>
  <si>
    <t xml:space="preserve">@duncm I'm a bit Ben's Thai-ed out </t>
  </si>
  <si>
    <t xml:space="preserve">english class! working on interactive orals </t>
  </si>
  <si>
    <t>dzgraphicdesign</t>
  </si>
  <si>
    <t xml:space="preserve">@SharonHayes Thank you for the rec but that doesn't work </t>
  </si>
  <si>
    <t>alexandraduggan</t>
  </si>
  <si>
    <t>@dmoneymania  I'm sorry. Excited for tomorrow night? Karaoke!! Getting anything special for bday?</t>
  </si>
  <si>
    <t xml:space="preserve">My puppy Gizmo h8s me..  haha. He still growls @ me.  I always look back @ my long pruple scar on my fingie </t>
  </si>
  <si>
    <t>Atheprincez</t>
  </si>
  <si>
    <t>I don't know how ima work out tomorrow wit my body dis sore  ugh</t>
  </si>
  <si>
    <t>md_alston</t>
  </si>
  <si>
    <t>in 7-11  w/o you</t>
  </si>
  <si>
    <t xml:space="preserve">@becjee Yeah, plus it's just a little too far to walk to Pinocchio's for sushi </t>
  </si>
  <si>
    <t>kilrturkey</t>
  </si>
  <si>
    <t xml:space="preserve">I'm feeling this pressure in my head that always kicks in just before a nasty headache. I'm not looking forward to this. </t>
  </si>
  <si>
    <t xml:space="preserve">Taylor Swift and Joe Jonas looked really good together. I'm kinda sad they broke up. </t>
  </si>
  <si>
    <t>CherTwinkles</t>
  </si>
  <si>
    <t xml:space="preserve">I'm suppose to turn in a sentence outline for my research paper within the hour online but my neck hurts. </t>
  </si>
  <si>
    <t>5Neezy</t>
  </si>
  <si>
    <t xml:space="preserve">Lady across the way had a miscarriage, say a prayer </t>
  </si>
  <si>
    <t xml:space="preserve">God I just want to sleep. </t>
  </si>
  <si>
    <t xml:space="preserve">@ksutt11 ohhhh thunderstorms...boo  why do they always have to make the power go out?? </t>
  </si>
  <si>
    <t>theangelicsin</t>
  </si>
  <si>
    <t xml:space="preserve">Found my book. Starting a real paper-bound journal tonight. Have an annoying zit above my lip. Makes me look like I have herpes </t>
  </si>
  <si>
    <t>STAR13R</t>
  </si>
  <si>
    <t>RATT ROCKED NASHVILLE TONITE..ONE THING SUCKED, NO ENCORE!  LIKE IN THE 80'S THEY STILL HAVE A FUN SHOW. PEARCY HAS THAT HOTT BAD BOY LOOK</t>
  </si>
  <si>
    <t>Suemagoo01</t>
  </si>
  <si>
    <t>is feeling bad  just got bad news about my Mum</t>
  </si>
  <si>
    <t>Nick_Myndflip</t>
  </si>
  <si>
    <t xml:space="preserve">@RealBlackWidow But but I dun wanna  </t>
  </si>
  <si>
    <t>@imjustlalayone damn girl I'm so down but ya gotta let me know so I can get my kit together &amp;amp; I got a flyer  Any next weekend? I&amp;quot;M DOWN!</t>
  </si>
  <si>
    <t>@JustinOdom dbl booooooo for being sick, flippin blows! ... bahaha i kno i dont have many friends on here either. i feel so lame  haha</t>
  </si>
  <si>
    <t xml:space="preserve">@brettyrocks thats what i was thinking but the only time it's gonna be on is 1 am! </t>
  </si>
  <si>
    <t>echothirteen</t>
  </si>
  <si>
    <t xml:space="preserve">Peeps still here. Fun times. Gotta sleep tho. Work in the A.M. Some cool, hot chicks here. But none as cool as ____________. Missing her </t>
  </si>
  <si>
    <t>don't feel like working  I think I tweet this too often!</t>
  </si>
  <si>
    <t>shaghayeghhh</t>
  </si>
  <si>
    <t xml:space="preserve">feels sick to my stomach and idkk whyy </t>
  </si>
  <si>
    <t>Tania_Satine</t>
  </si>
  <si>
    <t xml:space="preserve">vineri...nimic special sau probabil un alt weekend pierdut... </t>
  </si>
  <si>
    <t xml:space="preserve">Counting the hours of lost sunshine until the Weekend </t>
  </si>
  <si>
    <t>savindotme</t>
  </si>
  <si>
    <t xml:space="preserve">@justintevya - dude i just saw your SF pics. looks like your mini excursion was pretty kick ass! didn't see any sun while i was there tho </t>
  </si>
  <si>
    <t xml:space="preserve">is home.  safely... but hungry </t>
  </si>
  <si>
    <t xml:space="preserve">@hello_jodie Um, I was thrown from @JareWolf's van yesterday and had to be taken to the ER </t>
  </si>
  <si>
    <t>dolphin8772</t>
  </si>
  <si>
    <t xml:space="preserve">got to final table, but....went out third.  Don't think I'll be getting my free seat </t>
  </si>
  <si>
    <t xml:space="preserve">good morning work this morning gutted lol nevermind </t>
  </si>
  <si>
    <t xml:space="preserve"> I have to work in the morning while my friends get to party it up.....stupid bberry lite flashing red and I have no messages!</t>
  </si>
  <si>
    <t>montanaspeaks</t>
  </si>
  <si>
    <t>FB is boring   and i wanna sing RIGHT NOW..! *-*</t>
  </si>
  <si>
    <t xml:space="preserve">@judyrey  The link doesn't work </t>
  </si>
  <si>
    <t xml:space="preserve">@Deedubau hahaha I don't know anyone or anything about it except they have powers lol... I live in my own bubble </t>
  </si>
  <si>
    <t>cadences</t>
  </si>
  <si>
    <t xml:space="preserve">The humpalow um ya I think so... Cell is dying </t>
  </si>
  <si>
    <t>omaroonie</t>
  </si>
  <si>
    <t xml:space="preserve">Last day at work...Sick to the bone </t>
  </si>
  <si>
    <t xml:space="preserve">i feel like I'm on house arrest. </t>
  </si>
  <si>
    <t>m_y16</t>
  </si>
  <si>
    <t xml:space="preserve">love is like a war,,easy to begin, hard to end..fiuuhh... </t>
  </si>
  <si>
    <t>iamQuest</t>
  </si>
  <si>
    <t xml:space="preserve">@heavenjones ur supposed to be in BK tho </t>
  </si>
  <si>
    <t xml:space="preserve">@cosmiclagoon Did you know that there is a shortage of shells for crabs to use on the beach due to beach combers? It is very sad </t>
  </si>
  <si>
    <t>Miiiiich</t>
  </si>
  <si>
    <t>Oh no!  Nighty night.</t>
  </si>
  <si>
    <t>neovile</t>
  </si>
  <si>
    <t xml:space="preserve">@celldweller Must... have... new music... I won't sleep until you give us Chapter 1... I might die first though...  Hurry! </t>
  </si>
  <si>
    <t>chubbbie</t>
  </si>
  <si>
    <t xml:space="preserve">my stupid tooooth hurts </t>
  </si>
  <si>
    <t>Pretty_Edgie</t>
  </si>
  <si>
    <t xml:space="preserve">@neyoofficial: love the song &amp;quot;together&amp;quot;. that's &amp;quot;his&amp;quot; song for me...well i think it's still is </t>
  </si>
  <si>
    <t>D_MiKeY</t>
  </si>
  <si>
    <t xml:space="preserve">Ready To Go @ School </t>
  </si>
  <si>
    <t>@turnitgrey my computers broken and I broke my laptop so I had to use the phone  ahh still on he cause they fucked up my order.</t>
  </si>
  <si>
    <t xml:space="preserve">@Richard_Gable It's good isn't it! Our holiday chalet is out of sight but look v similar to those ones. Going home again today </t>
  </si>
  <si>
    <t>Aeonflux21</t>
  </si>
  <si>
    <t>It's a sad economy. Just heard of another friend losing their job.  so sad. But just a reminder that...</t>
  </si>
  <si>
    <t xml:space="preserve">@jarekpastor I'm just starting to feel really panicky and anxious that something bad has happened cos it seems like it's been ages </t>
  </si>
  <si>
    <t>morganis_21</t>
  </si>
  <si>
    <t xml:space="preserve">my dog ran awayyy </t>
  </si>
  <si>
    <t xml:space="preserve">@all_is_one84 Those suck so bad. </t>
  </si>
  <si>
    <t>Flergs</t>
  </si>
  <si>
    <t>I'm back. top molar extracted  swollen face, all numb.  But no more toothache or sinus pain.</t>
  </si>
  <si>
    <t>antonywu</t>
  </si>
  <si>
    <t xml:space="preserve">just finished 8 hours of Texas Life Insurance CE tonight, 22 more hours to go </t>
  </si>
  <si>
    <t>iamsarahkelley</t>
  </si>
  <si>
    <t>does anyone know any good rap songs? i need to make a rap/fun cd and i have no idea  helllllpppp</t>
  </si>
  <si>
    <t>ShirleyValverde</t>
  </si>
  <si>
    <t xml:space="preserve">I want to go to Peru this summer ahhhhhhh! Hopefully! Yesyesyes! I miss it over there!!! </t>
  </si>
  <si>
    <t>moikusmanruzuar</t>
  </si>
  <si>
    <t xml:space="preserve">@exortabreedoll what happen to the maids of yours? Quit once again? ... </t>
  </si>
  <si>
    <t xml:space="preserve">I'm awake. Anybody else awake? Wish I lived in the US since all the fun happens when I'm asleep! </t>
  </si>
  <si>
    <t>Craz_Monkay21</t>
  </si>
  <si>
    <t xml:space="preserve">At Charle's with the power out. LOL! Damn SaveMart lost power and we could not buy beer. </t>
  </si>
  <si>
    <t>nadanada</t>
  </si>
  <si>
    <t xml:space="preserve">@Penguin_J heehee. i love you! i am tired. </t>
  </si>
  <si>
    <t>q_ueenie</t>
  </si>
  <si>
    <t>my mobile phone refuses to charge!!  either the battery is broken or the chargerrr ( booooo</t>
  </si>
  <si>
    <t xml:space="preserve">@Kirsten613 oh how i wish you would get her to sign something then send it to me or let me call you when you meet or something </t>
  </si>
  <si>
    <t xml:space="preserve">@kimberly625 hmmm, I thought u were sleeping!! Too bad I can't see those videos until tomorrow night. </t>
  </si>
  <si>
    <t>Morning everyone sorry for going early last night had bad news, felt totally crap   Today is a new day</t>
  </si>
  <si>
    <t>samantha_x</t>
  </si>
  <si>
    <t xml:space="preserve">went to the beach and it started raining </t>
  </si>
  <si>
    <t xml:space="preserve">how I wish my parents put me into a Chinese school when I was younger. Then, it'll be so much easier for me to get a job... </t>
  </si>
  <si>
    <t>@AnthonyLucas @iainfunnell Yeah, physically moving too!  Apparently we'll be reporting directly to Mr. Hayward...</t>
  </si>
  <si>
    <t xml:space="preserve">@nayRyelgiuQ airport? and you didnt show up tonight homo! </t>
  </si>
  <si>
    <t>bozackula</t>
  </si>
  <si>
    <t>@charloro jealous  it looks like schindler's list in toronto</t>
  </si>
  <si>
    <t>FinIsKing</t>
  </si>
  <si>
    <t xml:space="preserve">I want another tatt </t>
  </si>
  <si>
    <t>maneeraj</t>
  </si>
  <si>
    <t>@avalonabsinthe what?! Come as you are!!! But erock just left  bah D:</t>
  </si>
  <si>
    <t xml:space="preserve">So, I need to make a lot of money tomorrow </t>
  </si>
  <si>
    <t>whaaalian</t>
  </si>
  <si>
    <t>@joiskol  being in your room makes me sad.</t>
  </si>
  <si>
    <t>the1germ</t>
  </si>
  <si>
    <t xml:space="preserve">Nearly fell asleep, but was jolted out of bed by a massive panic attack and now I'm not sure if I can sleep at all. </t>
  </si>
  <si>
    <t>20K_MILLIONAIRE</t>
  </si>
  <si>
    <t xml:space="preserve">for the gays i only made 200 tonight </t>
  </si>
  <si>
    <t xml:space="preserve">@CocktailChic oh f*ck! I completely forgot about Thirsty Thursday! oh. my. gaga. this sucks </t>
  </si>
  <si>
    <t>charubhashini</t>
  </si>
  <si>
    <t>if one people did any wrong, the world blames all the people over there, this is the great world which we are living in!  Shit!</t>
  </si>
  <si>
    <t>@MandyAlwaysKnws nope.  they are all sleeping cuz they live on the east coast.</t>
  </si>
  <si>
    <t>harempriestess</t>
  </si>
  <si>
    <t xml:space="preserve">@dravenreborn I bet its cool down in SR, huh? It's not here. I haven't stopped sweating since noon when dad and I were packing </t>
  </si>
  <si>
    <t>jjae725</t>
  </si>
  <si>
    <t xml:space="preserve">@meljachin: eww. dislike </t>
  </si>
  <si>
    <t xml:space="preserve">Tactical mistake: going to the city library and buying milk. Who knew? OUCH OUCH OUCH. Maybe a good thing I didn't try for uni. </t>
  </si>
  <si>
    <t>Bre_Baby</t>
  </si>
  <si>
    <t>decided 2 trans frm relaxed 2 natural hair but i wish my whole head looked like my roots.  Age of the instant gratification....</t>
  </si>
  <si>
    <t>only1lucylocket</t>
  </si>
  <si>
    <t xml:space="preserve">@SuzyDunkley sorry bout the cat, </t>
  </si>
  <si>
    <t>maica888</t>
  </si>
  <si>
    <t>needs to have an increase on her salary  http://plurk.com/p/wxluu</t>
  </si>
  <si>
    <t xml:space="preserve">my stomach feels like it's touching the ground..i'm SO full </t>
  </si>
  <si>
    <t>kaboyd5</t>
  </si>
  <si>
    <t xml:space="preserve">Pug just woke me from an incredible sleep! </t>
  </si>
  <si>
    <t>destinyhope92</t>
  </si>
  <si>
    <t>@ddlovato i can`t wait to hear your new album. i`m sure will be amazing.please just replay to me  i love you so much!!!!</t>
  </si>
  <si>
    <t>anticlothes</t>
  </si>
  <si>
    <t xml:space="preserve">Sooo much work so little time </t>
  </si>
  <si>
    <t>Jsskkaa</t>
  </si>
  <si>
    <t xml:space="preserve">missed iron chef </t>
  </si>
  <si>
    <t>iRoy</t>
  </si>
  <si>
    <t xml:space="preserve">@thevowel the DS version sucks </t>
  </si>
  <si>
    <t>Katja112</t>
  </si>
  <si>
    <t xml:space="preserve">what a bad day </t>
  </si>
  <si>
    <t>kort030</t>
  </si>
  <si>
    <t xml:space="preserve">@lilxamyx08 i know ridiculous! we never got to hang out  i love chicago and want to go shopping... so a trip sounds like fun </t>
  </si>
  <si>
    <t>imayami</t>
  </si>
  <si>
    <t>hates the net. ayaw bumukas ng twitter.  http://plurk.com/p/wxlxs</t>
  </si>
  <si>
    <t>GravesNovels</t>
  </si>
  <si>
    <t xml:space="preserve">Ugh, my internet was down! </t>
  </si>
  <si>
    <t>Ms_MaryJane</t>
  </si>
  <si>
    <t xml:space="preserve">omg i didnt tweet all that much today.... *sadness* </t>
  </si>
  <si>
    <t xml:space="preserve">is feeling so giddy and wanna go home. </t>
  </si>
  <si>
    <t>NACYBUL</t>
  </si>
  <si>
    <t xml:space="preserve">the week just wasnt the same without an adam lambert performance!!! </t>
  </si>
  <si>
    <t xml:space="preserve">@rockingjude The link doesn't work </t>
  </si>
  <si>
    <t>thewebguyuk</t>
  </si>
  <si>
    <t xml:space="preserve">Up and packing. Its the last day of youth camp </t>
  </si>
  <si>
    <t>chowcassendra</t>
  </si>
  <si>
    <t>GOSSIP GIRL, WHEN ARE YOU COMING BACK  ! chaceeeeeee..</t>
  </si>
  <si>
    <t xml:space="preserve">Smh @ hiphop nursery rhymes </t>
  </si>
  <si>
    <t>Chassidy72</t>
  </si>
  <si>
    <t xml:space="preserve">Somebody please save the polar bears! </t>
  </si>
  <si>
    <t>@PandaMayhem noooooooooooo i just look at a lot of pictures   lol lol</t>
  </si>
  <si>
    <t xml:space="preserve">@CrazyBallerina Not really sleepy ...bored is the right word ... again not much work </t>
  </si>
  <si>
    <t>ljslover</t>
  </si>
  <si>
    <t xml:space="preserve">It has come to my attention from a 16yo friend that I've recently gained a TON of weight. He didn't know it was me. </t>
  </si>
  <si>
    <t>Dreamofdragons</t>
  </si>
  <si>
    <t xml:space="preserve">guess im staying home tonight...no movie-ing for me </t>
  </si>
  <si>
    <t xml:space="preserve">went to the cd store to search for the cd. But </t>
  </si>
  <si>
    <t>@BuzzEdition reminds me of the weather a month ago it was horrible  I hope all is well hugs</t>
  </si>
  <si>
    <t>sayble</t>
  </si>
  <si>
    <t>I miss my mom..  &amp;quot;May angels lead you in&amp;quot;</t>
  </si>
  <si>
    <t>brockm</t>
  </si>
  <si>
    <t xml:space="preserve">there's really no android twitter app of Tweetie's calibre </t>
  </si>
  <si>
    <t>on jacksonville beach walking in the cold Ass water   but have to work in the morning   ily &amp;lt;('-')&amp;gt;</t>
  </si>
  <si>
    <t xml:space="preserve">@taylor_d No, it's not... </t>
  </si>
  <si>
    <t xml:space="preserve">@chocolovere i feel the same way every day </t>
  </si>
  <si>
    <t xml:space="preserve">Can't sleep. Sucks. The one day i have to sleep in and i have to get up and go shopping with mom. Ugh. </t>
  </si>
  <si>
    <t>@crunchmonkey78 well i just got home and its not on till tmw at 530p but with comcast its on right now  but i didnt miss it</t>
  </si>
  <si>
    <t xml:space="preserve">Sleppytime. Really missing my godfather right now. Love you Wayne </t>
  </si>
  <si>
    <t>KayLove254</t>
  </si>
  <si>
    <t xml:space="preserve">So have a headache right now and it sucks </t>
  </si>
  <si>
    <t>AmGies</t>
  </si>
  <si>
    <t>@JayDz hope ya sleepin well  guys still here</t>
  </si>
  <si>
    <t>drugunter</t>
  </si>
  <si>
    <t xml:space="preserve">i should be finished.... but i'm not.  color drawing, here i come.  </t>
  </si>
  <si>
    <t>@jwray12 Lakers, baby Lakers!! I'll miss the game tmwr. I have to work  you'll have to keep me posted please</t>
  </si>
  <si>
    <t>joanneliyeng</t>
  </si>
  <si>
    <t xml:space="preserve">comfort food of the day: pan mee. though, it didnt taste any good.. </t>
  </si>
  <si>
    <t>hot_firekitty</t>
  </si>
  <si>
    <t xml:space="preserve">damn being drunk and hot sucks </t>
  </si>
  <si>
    <t xml:space="preserve">misses my baby. </t>
  </si>
  <si>
    <t>KevinAbbeyTech</t>
  </si>
  <si>
    <t xml:space="preserve">is not sleeping because he has paperwork to do. </t>
  </si>
  <si>
    <t>mauramora</t>
  </si>
  <si>
    <t xml:space="preserve">Showered in ice-cold water. Sweating now. Means one thing: I'm sick </t>
  </si>
  <si>
    <t xml:space="preserve">midnight cry.. wish the person I wanted, wanted me right now </t>
  </si>
  <si>
    <t>KiraTalise</t>
  </si>
  <si>
    <t xml:space="preserve">@mousebudden I'ma need you to follow me real quick cause I can't DM you </t>
  </si>
  <si>
    <t>btiggs</t>
  </si>
  <si>
    <t xml:space="preserve">I'm poorly and can't sleep </t>
  </si>
  <si>
    <t xml:space="preserve">Went to pole class. Feeling discouraged. I am hopeless when it cones to dancing or sexy moves or spreading my legs. </t>
  </si>
  <si>
    <t>Toxiferous</t>
  </si>
  <si>
    <t>@RoasterBoy And these poor, unfortunate souls don't appear to have any pants at all...  ? http://blip.fm/~78qvz</t>
  </si>
  <si>
    <t>katcal</t>
  </si>
  <si>
    <t xml:space="preserve">@damohopo @StephanieEllen If I told you how often I wash my hair you would never speak to me again </t>
  </si>
  <si>
    <t>drinkupgorgeous</t>
  </si>
  <si>
    <t xml:space="preserve">Looks like another sleepless night dedicated to homework. Sorry in advance, Ms. Chapman. </t>
  </si>
  <si>
    <t>@jessicaduncan http://twitpic.com/662vk -  WHY DO U LOT MOCK ME!!!</t>
  </si>
  <si>
    <t>soulpoet101</t>
  </si>
  <si>
    <t xml:space="preserve">didnt say goodnight to you </t>
  </si>
  <si>
    <t>sin__</t>
  </si>
  <si>
    <t>@abguerraartist  I am not a pussy! damnit!  [sending you an e-mail right now btw]</t>
  </si>
  <si>
    <t>ScottFerrante</t>
  </si>
  <si>
    <t xml:space="preserve">has work tom. </t>
  </si>
  <si>
    <t xml:space="preserve">In the Hongkong International Airport. Has to wait for 3-4 hours for our next flight to Cebu. </t>
  </si>
  <si>
    <t>Rmgrooms</t>
  </si>
  <si>
    <t xml:space="preserve">Can't sleep and nothings on tv!! </t>
  </si>
  <si>
    <t xml:space="preserve">The pics I just uploaded are the baby pics of my cats. Missy is now an adult and a pretty little kitty, but Batty is in kitten heaven now </t>
  </si>
  <si>
    <t xml:space="preserve">@KallieT oh ... you've been superseeded?  not good enough </t>
  </si>
  <si>
    <t>Mayceej</t>
  </si>
  <si>
    <t>today we say goodbye to the second good friend in a week from dmp  but at least the sun is shinning and I'm definately NOT working this pm</t>
  </si>
  <si>
    <t>elDi_irk</t>
  </si>
  <si>
    <t xml:space="preserve">fuckin'm transtelecom </t>
  </si>
  <si>
    <t>munkeysmomma</t>
  </si>
  <si>
    <t xml:space="preserve">is really, really bored... I guess I will go to bed </t>
  </si>
  <si>
    <t xml:space="preserve">@Syo_of_the_dead I met a stranger just 10 min ago. He was stalking me at the store </t>
  </si>
  <si>
    <t>FreeBleuDaVinci</t>
  </si>
  <si>
    <t>@ModelTheany  tee we beefin....what was u supposed to do before leavin????</t>
  </si>
  <si>
    <t>SteeleKarma</t>
  </si>
  <si>
    <t xml:space="preserve">Sometimes the things you say hurt the ones you love most unintentionally.  And you can never ever take it back or fix it. </t>
  </si>
  <si>
    <t>megan901</t>
  </si>
  <si>
    <t xml:space="preserve">@nickkk_ that sucks! </t>
  </si>
  <si>
    <t xml:space="preserve">@dorkydeanna IIII know!!! and mean </t>
  </si>
  <si>
    <t>Having Fever  dont feel to work</t>
  </si>
  <si>
    <t>dsd721</t>
  </si>
  <si>
    <t xml:space="preserve">Taking Horse Pills, hoping I can get some sleep tonight </t>
  </si>
  <si>
    <t>saurabh</t>
  </si>
  <si>
    <t xml:space="preserve">@BusyGod PGPM student from where? I myself was a PGPM student about 4 years back. I wish I could stay one </t>
  </si>
  <si>
    <t xml:space="preserve">missing @MeLDiBiAsE...6 days can't pass quick enough </t>
  </si>
  <si>
    <t>josh_kim</t>
  </si>
  <si>
    <t xml:space="preserve">@juliaiiivir Hey! That's my school! I hate that place. </t>
  </si>
  <si>
    <t>d3signar</t>
  </si>
  <si>
    <t>Working from home today, my back is killing me  Doctor and then physio after later today.</t>
  </si>
  <si>
    <t xml:space="preserve">back to work.. with no distractions.. </t>
  </si>
  <si>
    <t>@ddlovato demi, just say hi to me and it`s enough. just replay to me please  love you so much!!!</t>
  </si>
  <si>
    <t>veedigga</t>
  </si>
  <si>
    <t>awwww  i never noticed this http://bit.ly/RConp</t>
  </si>
  <si>
    <t>lpstewie</t>
  </si>
  <si>
    <t>@heavyharts that sucks  well state starts tomorrow so im headin 2 bed, nitey nite</t>
  </si>
  <si>
    <t>steveapple</t>
  </si>
  <si>
    <t xml:space="preserve">Looks like it's going to be too nice to work today, how annoying as I have no choice </t>
  </si>
  <si>
    <t>@mygoldmask did you guys keep a set list? I forgot to ask for one  xx</t>
  </si>
  <si>
    <t>elver</t>
  </si>
  <si>
    <t xml:space="preserve">First impression of Silverlight: sadly, based on what I saw today, it's quite problematic </t>
  </si>
  <si>
    <t xml:space="preserve">is desperatly hoping my dad takes me to vanessa's game </t>
  </si>
  <si>
    <t>imma_winner_bby</t>
  </si>
  <si>
    <t>@pb_and_jay hi!  Fuck your job!</t>
  </si>
  <si>
    <t xml:space="preserve">Missing you all deeply </t>
  </si>
  <si>
    <t>hiimmjramos</t>
  </si>
  <si>
    <t xml:space="preserve">the time you go to bed,  i have to get up to go to work </t>
  </si>
  <si>
    <t>Halo3Junkie</t>
  </si>
  <si>
    <t>@mrssunshine96 big now!!! Vanessa is going to be 3 in September, its going by so fast!  its hard cuz Im workin so much, I miss out on alot</t>
  </si>
  <si>
    <t>@Ravels sniff sniff  take care ravels! Hopefully we'll be chatting again soon. In the mean time, I'll HELLA miss you.</t>
  </si>
  <si>
    <t>pezz361356</t>
  </si>
  <si>
    <t xml:space="preserve">@miss_cheryl Lucky, now I want to teleport </t>
  </si>
  <si>
    <t>Chassidy7</t>
  </si>
  <si>
    <t>My nose is runny, my head is pounding, and teeth hurt like a bitch. MAN. @-) I feel awful.  =((</t>
  </si>
  <si>
    <t>Dannnielleuhh</t>
  </si>
  <si>
    <t xml:space="preserve"> I don't want her to leave..</t>
  </si>
  <si>
    <t>DjLiTeEyEz</t>
  </si>
  <si>
    <t xml:space="preserve">Headin home...Refreshed my mind and soul justa lil bit...Bac to reality. </t>
  </si>
  <si>
    <t xml:space="preserve">good lord, just seen the agency work for our upcoming Open Day. Money for Jam </t>
  </si>
  <si>
    <t>Jayisfly</t>
  </si>
  <si>
    <t xml:space="preserve">wut do i do now???? </t>
  </si>
  <si>
    <t>umi78</t>
  </si>
  <si>
    <t xml:space="preserve">Working   But it's Fridaaaayyyyy </t>
  </si>
  <si>
    <t>kathleenkane</t>
  </si>
  <si>
    <t xml:space="preserve">At the Grove for 'Drag Me to Hell.' I hope that it doesn't suck. </t>
  </si>
  <si>
    <t>ily_cutebutt</t>
  </si>
  <si>
    <t xml:space="preserve">@NOLAevol so i feel like shit for saying HAPPY BELATED BIRFDAYY.. i'm only a month late </t>
  </si>
  <si>
    <t>divinedreams4me</t>
  </si>
  <si>
    <t xml:space="preserve">@KaliyahPjones lmao...thats sad, kinda discourages me 4rom goin if the shit's wack </t>
  </si>
  <si>
    <t>FeistyRedheadHB</t>
  </si>
  <si>
    <t>Got home from work @ 9:45 and JUST finished cleaning. Now I need to eat dinner and don't know what I want!!  Ugh...oh well. Might not eat.</t>
  </si>
  <si>
    <t xml:space="preserve">@WillyNorthpole I wish I was there </t>
  </si>
  <si>
    <t xml:space="preserve">I miss my little Batty, she was only 3 months old when she got sick, she was always so fun and full of life &amp;lt;3 Even at the very end... </t>
  </si>
  <si>
    <t>mmodi93</t>
  </si>
  <si>
    <t xml:space="preserve">FC is finally up again. it's about time. i hate that this keeps happening </t>
  </si>
  <si>
    <t>lilmissmelz84</t>
  </si>
  <si>
    <t xml:space="preserve">seriously bored without anyone to talk to... but not tired enough for sleep </t>
  </si>
  <si>
    <t xml:space="preserve">morning again! I hate mornings. So offensive! </t>
  </si>
  <si>
    <t xml:space="preserve">@keytar still!! give your computer a break omg </t>
  </si>
  <si>
    <t>ambieshell</t>
  </si>
  <si>
    <t xml:space="preserve">bed bed bed @samuelasanders do you never answer texts anymore?  I thought of you the other day and sent one but never heard back. Sad day </t>
  </si>
  <si>
    <t>hommieJ</t>
  </si>
  <si>
    <t xml:space="preserve">where u at? </t>
  </si>
  <si>
    <t xml:space="preserve">@brianshead waah. We're no longer your peeps. </t>
  </si>
  <si>
    <t>drewcuano</t>
  </si>
  <si>
    <t>@angelica_yo LOL wow dawg doesn't sound like you're playing!  I feel bad now haha</t>
  </si>
  <si>
    <t xml:space="preserve">Extremly deep </t>
  </si>
  <si>
    <t>StoneFoxapparel</t>
  </si>
  <si>
    <t xml:space="preserve">My little foster kittens are getting big...chubba and Winston are going 2 b missed when they get amazing homes. </t>
  </si>
  <si>
    <t xml:space="preserve">one week till exam block </t>
  </si>
  <si>
    <t xml:space="preserve">@Forever_Yours13 I'm not at home with my cats right now! </t>
  </si>
  <si>
    <t xml:space="preserve">hoping i didn't fail english. that would just be sad </t>
  </si>
  <si>
    <t>Know what would be great? For my shoulder to stop hurting so I can sleep normal again.  I just want/need a few solid hours of good sleep.</t>
  </si>
  <si>
    <t>psychkatie</t>
  </si>
  <si>
    <t>Leno's last show was tonight.  I like him better than Conan.</t>
  </si>
  <si>
    <t>ebelow</t>
  </si>
  <si>
    <t xml:space="preserve">@MariusLT I'm sorry about your bad driving experiences. </t>
  </si>
  <si>
    <t xml:space="preserve">@monpio i don't have any of that </t>
  </si>
  <si>
    <t xml:space="preserve">Already misses @CMontecillo  </t>
  </si>
  <si>
    <t>vyvien</t>
  </si>
  <si>
    <t xml:space="preserve">plan may changes , nooooooo </t>
  </si>
  <si>
    <t xml:space="preserve"> my sister is a douchebag</t>
  </si>
  <si>
    <t>@fiercebanana there's relisting fees when you don't complete a sale?  that sucks!</t>
  </si>
  <si>
    <t>Spigrrl</t>
  </si>
  <si>
    <t xml:space="preserve">@eCheers Random has an a </t>
  </si>
  <si>
    <t>purplelaptopgrl</t>
  </si>
  <si>
    <t xml:space="preserve">I knew I should've worn the SARS mask on the plane from SoCal.. feeling the beginnings of a sore throat </t>
  </si>
  <si>
    <t>Gutted that the bathroom still isn't free- early work isn't going to happen  . And I need the loo!</t>
  </si>
  <si>
    <t xml:space="preserve">@ddlovato july... too long </t>
  </si>
  <si>
    <t>@laurelexmachina awww I wish I could have been there  I'm stuck here about to jab out my eyes with knitting needles</t>
  </si>
  <si>
    <t>@astynes Me too.  Wonder if Mnet will show it...</t>
  </si>
  <si>
    <t>AGTK</t>
  </si>
  <si>
    <t xml:space="preserve">Wearing glasses gives me a headache. </t>
  </si>
  <si>
    <t>dappyiznum1</t>
  </si>
  <si>
    <t>@calvinharris stop talkin about food haha fill like sum nw  hha hows your day goin or starting</t>
  </si>
  <si>
    <t>ThatWhisperKiss</t>
  </si>
  <si>
    <t xml:space="preserve">finished sewing for the night, uploading pictures from slidebar and beach. i cant believe i am having difficulties with twitter! </t>
  </si>
  <si>
    <t>YoCorina</t>
  </si>
  <si>
    <t xml:space="preserve">thank you @ddlovato (: cant wait!!!! ummm btw ima crash still sick </t>
  </si>
  <si>
    <t>joseaqui</t>
  </si>
  <si>
    <t xml:space="preserve">First my work computer, now my home laptop is fucked.  </t>
  </si>
  <si>
    <t>oOoshecutee</t>
  </si>
  <si>
    <t>#liesgirlstell  a guy calls her phone to see if the number is real ) ohh my phone isn't working . try tomorrow .</t>
  </si>
  <si>
    <t xml:space="preserve">#beer #friday #melbourne #cbd #mtub #mini #cmon Thirsty and lonely ... you buggers are making me feel like a scotty no mates </t>
  </si>
  <si>
    <t>BoothFactor2</t>
  </si>
  <si>
    <t xml:space="preserve">@debbylovespr I know. We came back from 22 down in the 1st just to lose the lead in the last 6 minutes. </t>
  </si>
  <si>
    <t>Lia_arch_angel</t>
  </si>
  <si>
    <t>gosh... summer vacation is almost over here at the philippines.. kinda sad..  i wonder what section will i be in?</t>
  </si>
  <si>
    <t xml:space="preserve">@shanajaca But @feltbeats is on page 6 at Ms Twitterworld, only 26 votes </t>
  </si>
  <si>
    <t>JayhawkSteph07</t>
  </si>
  <si>
    <t xml:space="preserve">I'm bummed that I can't wear my sweet Nike kicks to work. </t>
  </si>
  <si>
    <t xml:space="preserve">@Pickleybaby - your twitter is broken </t>
  </si>
  <si>
    <t>KatieQuan</t>
  </si>
  <si>
    <t xml:space="preserve">sleep....good night tweeties!!! down to OC tomorrow. I hope and pray that Rachyl gets better SOON!!! </t>
  </si>
  <si>
    <t xml:space="preserve">@joek949 It's depressing I'm stuck inside all day </t>
  </si>
  <si>
    <t xml:space="preserve">@rachelasha I even saw the news feeds of the archie website. But can't believe he'd choose veronica. I'm disappointed </t>
  </si>
  <si>
    <t xml:space="preserve">i hate being sick. i miss @cynthiasheree @lucyowns and @larilync </t>
  </si>
  <si>
    <t>marymkeane</t>
  </si>
  <si>
    <t>@iceweasel im eating sliders at barjohnnys! (theyre pork tho not beef  still on the search...)</t>
  </si>
  <si>
    <t xml:space="preserve">Getting ready for school - second maths test today  also its my last day of 3rd year!! Next week i will officially be in 4th year </t>
  </si>
  <si>
    <t>oceane23</t>
  </si>
  <si>
    <t xml:space="preserve">Woke Up,I Wanna Stay In My bed </t>
  </si>
  <si>
    <t>name_me_aly</t>
  </si>
  <si>
    <t xml:space="preserve">depressed that i wasn't included in the morcom gardens quiz on facebook </t>
  </si>
  <si>
    <t xml:space="preserve">@dravenreborn yeah, its still totally in the high 60s here. soooo notlooking forward to aug and sept up here </t>
  </si>
  <si>
    <t>rscholar</t>
  </si>
  <si>
    <t xml:space="preserve">Upsidedown tomato plants died!    </t>
  </si>
  <si>
    <t xml:space="preserve">So deep its priecing my soul </t>
  </si>
  <si>
    <t>TezG</t>
  </si>
  <si>
    <t xml:space="preserve">@ashleypratt Oh come on!!! You get next week off and I get next week full of exams! </t>
  </si>
  <si>
    <t>LadyotLane</t>
  </si>
  <si>
    <t xml:space="preserve">friday here at last, not much fun when your skint though </t>
  </si>
  <si>
    <t>arielol</t>
  </si>
  <si>
    <t>@vocabularies i know, don't tell anyone  i dont know if my dad told the famz yet. i think i'm taking it online.</t>
  </si>
  <si>
    <t>Nicolee09x</t>
  </si>
  <si>
    <t>@ddlovato Caan't Iht Be Earlier? ICant Wait That Long.  Ahar. (:</t>
  </si>
  <si>
    <t xml:space="preserve">Friday yay!! And a bonus, don't have to drive to Wales tonight.  Athough will miss kitten cuddles and going for a ride </t>
  </si>
  <si>
    <t>moonblessed</t>
  </si>
  <si>
    <t xml:space="preserve">My children have promised me birthday brekkie in bed. There's a problem with that in that there's bugger all food in the house </t>
  </si>
  <si>
    <t xml:space="preserve">@RDeRozario woops! I only just realized my DMs to you are not going through </t>
  </si>
  <si>
    <t>sosleazy</t>
  </si>
  <si>
    <t>I don't think I will be able to get out of bed tomorrow morning  we will seeeee!</t>
  </si>
  <si>
    <t xml:space="preserve">I cant use my blackberry today. This sucks. </t>
  </si>
  <si>
    <t xml:space="preserve">Q: what studio created 'Open Season'? should google it or look at the dvd downstairs but feeling lazy </t>
  </si>
  <si>
    <t>Sixerdude123</t>
  </si>
  <si>
    <t xml:space="preserve">the times they are a changing </t>
  </si>
  <si>
    <t>FMillan</t>
  </si>
  <si>
    <t xml:space="preserve">@prncsztalia why do you hate me!? </t>
  </si>
  <si>
    <t>time for tv in bed.Then spending all day catching up on studying  i hate online summer classes</t>
  </si>
  <si>
    <t xml:space="preserve">@slickiris video is not available to us foreigners </t>
  </si>
  <si>
    <t xml:space="preserve">http://twitpic.com/663vr - Wanted to visit the animals but we were too late </t>
  </si>
  <si>
    <t>mandalynsupra</t>
  </si>
  <si>
    <t>@prime8507 PC I agree...  We have a problem. We must stop spending and only work!!!</t>
  </si>
  <si>
    <t xml:space="preserve">#jonaswebcast i just missed it!!!! </t>
  </si>
  <si>
    <t xml:space="preserve">Dang it! I REALLY look like crap!! Sigh only had 35mins to shower and 10mins to get ready </t>
  </si>
  <si>
    <t>elleavery1</t>
  </si>
  <si>
    <t xml:space="preserve">waiting to get picked up! </t>
  </si>
  <si>
    <t>jessywuv</t>
  </si>
  <si>
    <t xml:space="preserve">So exhausted..can't sleep. I don't like these nights </t>
  </si>
  <si>
    <t>ver0nica</t>
  </si>
  <si>
    <t xml:space="preserve">i'm gonna miss all the live Comet action tomorrow! i have to go take care of my cousins and they don't have access to the interwebz </t>
  </si>
  <si>
    <t>mrscwuby</t>
  </si>
  <si>
    <t xml:space="preserve">lol i cant drink!!  </t>
  </si>
  <si>
    <t>evangelinanana</t>
  </si>
  <si>
    <t xml:space="preserve">if bill compton has wii, why can't he have twitter? </t>
  </si>
  <si>
    <t xml:space="preserve">@NothinButSin sorry to hear that. </t>
  </si>
  <si>
    <t>CaitlinnnWright</t>
  </si>
  <si>
    <t xml:space="preserve">Morning ;Sports day today, and I have to do the three-legged race with @Weefeetfrankie  ; Mr Pettigrew said I'm not aloud to trip her up </t>
  </si>
  <si>
    <t>Kuteywithabooty</t>
  </si>
  <si>
    <t xml:space="preserve">Just found out I can't drink at this bar! Booo missing e1 at palomino's! No cheers sad face </t>
  </si>
  <si>
    <t>RobertAlbrecht</t>
  </si>
  <si>
    <t xml:space="preserve">Cannot sleep. 2+ hours of tossing and turning. </t>
  </si>
  <si>
    <t xml:space="preserve">Omg going to die of swine flu when I go to Melbourne </t>
  </si>
  <si>
    <t>NayNay_Rt</t>
  </si>
  <si>
    <t>Packing  I don't like it..</t>
  </si>
  <si>
    <t>@Giggles_xo   dang it, so its not certain ? ? ? are you okay?</t>
  </si>
  <si>
    <t>Whitta3</t>
  </si>
  <si>
    <t xml:space="preserve">wishes Dave Gilmour and Roger Waters would re-unite for a Pink Floyd concert </t>
  </si>
  <si>
    <t>awesomeness31</t>
  </si>
  <si>
    <t xml:space="preserve">finished a whole box of ice cream </t>
  </si>
  <si>
    <t>Rahchichi</t>
  </si>
  <si>
    <t xml:space="preserve">In 1 horse town + 2 blown out car speakers = </t>
  </si>
  <si>
    <t>mustardio</t>
  </si>
  <si>
    <t xml:space="preserve">Someone make me a cofffeeeeeee......  </t>
  </si>
  <si>
    <t xml:space="preserve">@crispynoodles plus I just deposited tax return cheque but for first time in 7+ years it didn't clear immediately </t>
  </si>
  <si>
    <t>georginaluxford</t>
  </si>
  <si>
    <t>Photo: martwo: OMG i love you!!!! i accadentally deleted this photo  yay hes SO beautiful http://tumblr.com/xvd1wankt</t>
  </si>
  <si>
    <t>@AshleighRyder I knooww  &amp;amp; my hot water bottle iss in whangamata without me. ahhhhh</t>
  </si>
  <si>
    <t xml:space="preserve">My nose is stuffy </t>
  </si>
  <si>
    <t>alanajuteau</t>
  </si>
  <si>
    <t xml:space="preserve">last night in newport </t>
  </si>
  <si>
    <t>Zensunni</t>
  </si>
  <si>
    <t xml:space="preserve">@charlieboy808 thanks for the rt and sorry about your new place with the domestics </t>
  </si>
  <si>
    <t xml:space="preserve">Ok, other then my shoe, the club is cool. Its fun, and its poppin except 4 the ppl tryna dance wit me </t>
  </si>
  <si>
    <t>VivaLaLaurennn</t>
  </si>
  <si>
    <t>Holy crap! It's raining in LA and I don't have a jacket!  oh no.</t>
  </si>
  <si>
    <t xml:space="preserve">Aright Twitter Fam... guess ima be outties.. gonna try n sleep off some of this horrible pain </t>
  </si>
  <si>
    <t>dig4knowledge</t>
  </si>
  <si>
    <t xml:space="preserve">Baby was not herself after recieving vaccines </t>
  </si>
  <si>
    <t>sdrotar</t>
  </si>
  <si>
    <t>Wish I could attend E3 this year. But these small events like the NBA and Stanley Cup Finals keep getting in the way.   Work, work, work.</t>
  </si>
  <si>
    <t>dantrancisco</t>
  </si>
  <si>
    <t xml:space="preserve">@o0hemmy lol hi emmy, latin would help me study for the aptitude tests to get into grad school ;\ thats why i wanna take it </t>
  </si>
  <si>
    <t>janinebonilla</t>
  </si>
  <si>
    <t xml:space="preserve">@chrisontv88 btw I am not a wimp </t>
  </si>
  <si>
    <t xml:space="preserve">@kaseypoteet LOL yeah yeah you big perv ;) Was hoping to see you next week but scrapped plans </t>
  </si>
  <si>
    <t>beeblez</t>
  </si>
  <si>
    <t xml:space="preserve">Rejecting all food substances. </t>
  </si>
  <si>
    <t>cameronreilly</t>
  </si>
  <si>
    <t xml:space="preserve">@bigyahu no I was trying to interview Dr Paul Twomey, CEO of ICANN. Phone issues cut the interview from 30 mins to 15. </t>
  </si>
  <si>
    <t>@queenbmakeup i can't add you on myspace girly  it asks for a last name and email</t>
  </si>
  <si>
    <t>Fiibs</t>
  </si>
  <si>
    <t>back at Vienna (  ), sooo tired, luggage lost, Manchester 'd been great - very good outcome from Seminar at MBS &amp;amp; great people around ...</t>
  </si>
  <si>
    <t xml:space="preserve">@meghanwong don't think i can take a needle. watched a horribly gory short film on drugs a few months ago. i'm scarred for life. </t>
  </si>
  <si>
    <t>I don't wanna go back to work   sleepy time.</t>
  </si>
  <si>
    <t>theogeo</t>
  </si>
  <si>
    <t xml:space="preserve">@jprestonian It feels not good. </t>
  </si>
  <si>
    <t>watching The Biggest Loser on Hallmark. Never fails to make me cry  nyeh.</t>
  </si>
  <si>
    <t>@zaharh that sucks!  how old are you actually?</t>
  </si>
  <si>
    <t xml:space="preserve">Thinking about getting up for work </t>
  </si>
  <si>
    <t>WinnyLengkey</t>
  </si>
  <si>
    <t xml:space="preserve">Still confuse... </t>
  </si>
  <si>
    <t xml:space="preserve">I was a very naughty girl tonight. dissappointed with myself </t>
  </si>
  <si>
    <t xml:space="preserve">@rbuerckner That's better than Missy 8 telling me I should be on The Biggest Loser </t>
  </si>
  <si>
    <t>KristenODay</t>
  </si>
  <si>
    <t>http://bit.ly/3W9w1  NOOOO! he goes for Orlando! OMG  I'm gonna CRY!!!!!!!!</t>
  </si>
  <si>
    <t>INKDMOM</t>
  </si>
  <si>
    <t xml:space="preserve">@MyCakesRock  AAAAAAHHHHHHHH !!!!!  SOOOOOOOO SWEEEEEEET !!!!!!  I miss that age ..... SOOOO MUCH !  </t>
  </si>
  <si>
    <t>Caibear</t>
  </si>
  <si>
    <t xml:space="preserve">Just saw a fox!  as i was getting on the freeway... I hope it goes home </t>
  </si>
  <si>
    <t>jonturnermusic</t>
  </si>
  <si>
    <t xml:space="preserve">scratch that; sleep on a stage bound. </t>
  </si>
  <si>
    <t>wastemyself</t>
  </si>
  <si>
    <t xml:space="preserve">recapping on britains got talent. britain seems more talented than america </t>
  </si>
  <si>
    <t>Munder11</t>
  </si>
  <si>
    <t>@officialTila I cnt get it!! its goin to ur old messages?!?  &amp;gt;&amp;gt;&amp;gt;&amp;gt; HELP?&amp;lt;&amp;lt;&amp;lt;&amp;lt;</t>
  </si>
  <si>
    <t>Bill_Hudson</t>
  </si>
  <si>
    <t xml:space="preserve">good time Rocking out @ open mic, thanks 4 all the love n support. Now working on Business plan presentation. No CG again 2nite </t>
  </si>
  <si>
    <t xml:space="preserve">@laurelexmachina Swimming is a no go for me </t>
  </si>
  <si>
    <t xml:space="preserve">@johnpopham Morning John, yes I do, however I have a diary clash and sadly can't attend! </t>
  </si>
  <si>
    <t>gayasarainblow</t>
  </si>
  <si>
    <t>vliemena</t>
  </si>
  <si>
    <t xml:space="preserve">@duciaestherine ohh ic ic haha, iyaa my summer is filled with ONE Course that lasts for the whole summer </t>
  </si>
  <si>
    <t xml:space="preserve">Yea i just saw this really sad commercial </t>
  </si>
  <si>
    <t xml:space="preserve">Hmmm. Using TinyTwitter on a small non-touch screen is really not much fun </t>
  </si>
  <si>
    <t>Jensiphone</t>
  </si>
  <si>
    <t xml:space="preserve">@plantweb  Lettuce &amp;amp; spinach does best in cool weather.. I live in florida..not much luck growing those.. </t>
  </si>
  <si>
    <t xml:space="preserve">@Joshuah_Pearson </t>
  </si>
  <si>
    <t xml:space="preserve">@IkramShahnawaz Oh I love 'em, but when I think about the kind of preservatives they're using to stay &amp;quot;just-baked&amp;quot; it kinda makes me sick </t>
  </si>
  <si>
    <t>brucemorrison</t>
  </si>
  <si>
    <t xml:space="preserve">@ccburns Unfortunately not </t>
  </si>
  <si>
    <t>sanajanani</t>
  </si>
  <si>
    <t xml:space="preserve">@elephantgravy my new lens isn't working. It worked for a bit and now gives an fEE error  </t>
  </si>
  <si>
    <t>NykkiMassengill</t>
  </si>
  <si>
    <t xml:space="preserve">Hates having to sleep alone </t>
  </si>
  <si>
    <t xml:space="preserve">@emlevins </t>
  </si>
  <si>
    <t>lrieke</t>
  </si>
  <si>
    <t xml:space="preserve">Needs a new phone </t>
  </si>
  <si>
    <t>koenvroom</t>
  </si>
  <si>
    <t xml:space="preserve">back at school again. almost weekend. oh wait, i gotta work from eight to four tonight </t>
  </si>
  <si>
    <t>womanschitchat</t>
  </si>
  <si>
    <t xml:space="preserve">I loved johnny carson now I'm going to hate seeing jay leno go </t>
  </si>
  <si>
    <t>even though everyone wanted to do a newish song and our teacher agreed :S old grumpy doesn't like us happy  haha</t>
  </si>
  <si>
    <t xml:space="preserve">doing my english essay (on r&amp;amp;j...wtf) that i should have done a long time ago when it was assigned last thursday </t>
  </si>
  <si>
    <t>@Tiff_Tiff_Marie  I think I do it too much....</t>
  </si>
  <si>
    <t>msulatbuku</t>
  </si>
  <si>
    <t xml:space="preserve">@razitul ya. i was suffering the whole day yesterday. met dentist and feel a bit better. i still look like rocky balboa though </t>
  </si>
  <si>
    <t>@GQbound I didn't end up really eating  had more snacks. sigh</t>
  </si>
  <si>
    <t xml:space="preserve">FINALLY...the internet is up. The server is down in Phoenix and it was fucked up. </t>
  </si>
  <si>
    <t>itsael</t>
  </si>
  <si>
    <t xml:space="preserve">ups ketauan cabut nih gimana dong </t>
  </si>
  <si>
    <t xml:space="preserve">@Harishk: @krist0ph3r @saurabh sorry guys i have to drop out of the trip... some personal commitments.. </t>
  </si>
  <si>
    <t>dezi_a</t>
  </si>
  <si>
    <t>I didn't get a callback for the play I cried...  oh well I guess it's back to being a techie..</t>
  </si>
  <si>
    <t>blak4ever</t>
  </si>
  <si>
    <t xml:space="preserve">@UniqueMakis Awesome! Wish I could fly out to see her </t>
  </si>
  <si>
    <t xml:space="preserve">@lunafactor I kinda wish I went with you now!.. I can't fall asleep </t>
  </si>
  <si>
    <t>Thamar</t>
  </si>
  <si>
    <t>@nawid nope  het is LOST&amp;amp;found he ;-)</t>
  </si>
  <si>
    <t>billydrag</t>
  </si>
  <si>
    <t xml:space="preserve">At Rocky Cola Diner in Whittier tonight with teacher pal Mr. B, we had a great time chatting but no one else came... </t>
  </si>
  <si>
    <t>bskinner14</t>
  </si>
  <si>
    <t xml:space="preserve">Off to bed!! Still exhausted from Vegas </t>
  </si>
  <si>
    <t>@heresmyhello92 LOL, very true. Maybe next year. I loooved that siggy, and I don't remember what the password for the mod thing was  Cake?</t>
  </si>
  <si>
    <t>MINGA_REPREZENT</t>
  </si>
  <si>
    <t xml:space="preserve">ummm sooo yeh....its really hard to concentrate rite now wen i have this weird #lupus feeling goin thro my body </t>
  </si>
  <si>
    <t>mrspaja2009</t>
  </si>
  <si>
    <t xml:space="preserve">@charleyboorman http://twitpic.com/65623 - OUCH!! That looks so painful </t>
  </si>
  <si>
    <t>Mr_Krypton</t>
  </si>
  <si>
    <t>Took a 4 hour nap after work today and won't be able to sleep all night    This is a bummer</t>
  </si>
  <si>
    <t>fangirldak</t>
  </si>
  <si>
    <t xml:space="preserve">@JetWolf I know I enjoy watching you two on twitter. About as entertaining as the comic.  That I miss </t>
  </si>
  <si>
    <t>slynnerd</t>
  </si>
  <si>
    <t xml:space="preserve">Loving lil ken and absolutely dreading saying goodbye in less than a week </t>
  </si>
  <si>
    <t>manuelchao</t>
  </si>
  <si>
    <t xml:space="preserve">@Dakshinamurti Not yet... sorry </t>
  </si>
  <si>
    <t>shradhac</t>
  </si>
  <si>
    <t xml:space="preserve">All I want to do is sit back &amp;amp; relax for a little while. How can that be this difficult?! </t>
  </si>
  <si>
    <t>flyingspaceship</t>
  </si>
  <si>
    <t xml:space="preserve">@zhenerak I thought I was your best friend? </t>
  </si>
  <si>
    <t>PeKii97</t>
  </si>
  <si>
    <t xml:space="preserve">HII!! Thatsï¿½meE!! I woke up and I am goinG to SchooL... Why me??     </t>
  </si>
  <si>
    <t>FALL ASLEEP ON ME AGAIN  But I know how it feels now LOL. Drag Me To Hell tonight! Quite excited</t>
  </si>
  <si>
    <t>r_u_b_y_l</t>
  </si>
  <si>
    <t xml:space="preserve">god i cant even catch public transport. swine flu is shit house </t>
  </si>
  <si>
    <t>nuraliaa</t>
  </si>
  <si>
    <t xml:space="preserve">Dad just said that our trip to UK is cancelled, due to da swine flu. Ooops! Sorry abang. </t>
  </si>
  <si>
    <t>gecalovesyou</t>
  </si>
  <si>
    <t>asks for karma points please.  http://plurk.com/p/wxnt9</t>
  </si>
  <si>
    <t>Hahaha! Alright  ..</t>
  </si>
  <si>
    <t xml:space="preserve">@guitar21g @jackie_hussein i have to wake up earlier than i thought.. my dad wants me to take him food at 9AM! no0o0o0o! </t>
  </si>
  <si>
    <t>someone take me to LA  I NEED TO SEE THE LEMON TREE</t>
  </si>
  <si>
    <t>milyssa</t>
  </si>
  <si>
    <t xml:space="preserve">um... so I don't think my text msgs have a &amp;quot;subject line&amp;quot; ... I fail </t>
  </si>
  <si>
    <t xml:space="preserve">tummy ache. </t>
  </si>
  <si>
    <t>stevencraig</t>
  </si>
  <si>
    <t>Math quiz: If Meow =  but Allergies =   then Meow + Allergies = ?</t>
  </si>
  <si>
    <t>khendi16</t>
  </si>
  <si>
    <t>wants see my friends  ;-) http://plurk.com/p/wxnwa</t>
  </si>
  <si>
    <t>PuppyZach</t>
  </si>
  <si>
    <t xml:space="preserve">@goddessfleur youre so far away, I don't know what to do.... </t>
  </si>
  <si>
    <t xml:space="preserve">L.A. said &amp;quot;wipe the slate clean&amp;quot; before the jelly! </t>
  </si>
  <si>
    <t>jgomez89</t>
  </si>
  <si>
    <t xml:space="preserve">@hiracdelest who's the one always working now?  oh yeah, still me. </t>
  </si>
  <si>
    <t>seanbonner</t>
  </si>
  <si>
    <t xml:space="preserve">@seanpercival Unless that invite comes with a beta key I'm not going to be much help... </t>
  </si>
  <si>
    <t xml:space="preserve">@Johnny_Exp not where i live. </t>
  </si>
  <si>
    <t xml:space="preserve">@askegg I'm sorry, Andrew. I wish there was something I could do... </t>
  </si>
  <si>
    <t>mz_kellyy</t>
  </si>
  <si>
    <t>as if i finsh work at eleven.. IS THAT EVEN ALLOWD?  cauz i really dont want to.. lol</t>
  </si>
  <si>
    <t>miszundastood</t>
  </si>
  <si>
    <t xml:space="preserve">Is ANYBODY up? .... I'm sooo bored! </t>
  </si>
  <si>
    <t>@AmandaMallard i'm not at chaseton's either  please don't die, my heart will be really sad</t>
  </si>
  <si>
    <t>krazedaise</t>
  </si>
  <si>
    <t xml:space="preserve">that was an interesting show to say the least. recap tomorrow. first i must sleep. work in am. </t>
  </si>
  <si>
    <t>ESTlady_Lauren</t>
  </si>
  <si>
    <t xml:space="preserve">@omgjoker o its feels like a hot box and no matter where i go in here it still feels like a hot box! ice cream isn't working n e more </t>
  </si>
  <si>
    <t>Brewhouse94</t>
  </si>
  <si>
    <t xml:space="preserve">Very Sad.... please get better Grandma </t>
  </si>
  <si>
    <t>k8turpin</t>
  </si>
  <si>
    <t>@aannniieee uuuugh  i hate everything</t>
  </si>
  <si>
    <t>Gosh. Today's weather is HOrriTerrible! Extreme hotness. I'm losing a lot of water weight by doing nothing.  - http://tweet.sg</t>
  </si>
  <si>
    <t>Sp44ky</t>
  </si>
  <si>
    <t>Is taking a moment to reflect...I want my annonymity back,FB!!!!  Is it safe to say anything about someone else to another friend again?</t>
  </si>
  <si>
    <t xml:space="preserve">@pastorpeterko Hey Peter, thanks for the follow. So many Sydney pastors tweet!!! Shame no Bris pastors are on Twitter; we're behind. </t>
  </si>
  <si>
    <t>impapibitch</t>
  </si>
  <si>
    <t xml:space="preserve">@sha_da_asshole ï¿½ cant im not @ my sister house no ï¿½-net tonite </t>
  </si>
  <si>
    <t>sukasukaariska</t>
  </si>
  <si>
    <t xml:space="preserve">Damn, hi Facebook ? what's wrong with you ? can't add photos </t>
  </si>
  <si>
    <t>jeanneherawati</t>
  </si>
  <si>
    <t xml:space="preserve">aku kbangun gara2 mimpi @manyolitha, very bad dream </t>
  </si>
  <si>
    <t>katiebanana</t>
  </si>
  <si>
    <t xml:space="preserve">4 more followers.. follow me and I'll love you!! *pouts* Please? </t>
  </si>
  <si>
    <t>PamiiUngco</t>
  </si>
  <si>
    <t>@alyssainescruz aww. me too  annoying!!! :|</t>
  </si>
  <si>
    <t>@textdrivebys i dont even have a WII! b likes xbox, so that's what we have  do you use it?</t>
  </si>
  <si>
    <t xml:space="preserve">I can't sleep, this is so darn frustrating. </t>
  </si>
  <si>
    <t>blahisremixed</t>
  </si>
  <si>
    <t xml:space="preserve">@thunder_express i didnt get to see it tonight </t>
  </si>
  <si>
    <t>My BFF rocking Hotel California now. No @NKOTB songs!  done stay the same. What's next? Hmmm.. Careless whisper!</t>
  </si>
  <si>
    <t>texasraver</t>
  </si>
  <si>
    <t xml:space="preserve">@stormyamorette just one of those days where loneliness creeps up on you slaps you in the face.  </t>
  </si>
  <si>
    <t>RIP kelly  fucccccck</t>
  </si>
  <si>
    <t xml:space="preserve">@RockedByPickler well I don't have vacations so let's NOT go there </t>
  </si>
  <si>
    <t>RebelAngel</t>
  </si>
  <si>
    <t xml:space="preserve">I think im being ignored...by my best friend, jake....a) i hate being ignored. b) we all know how things go with him </t>
  </si>
  <si>
    <t>AdrianaJauregui</t>
  </si>
  <si>
    <t>@Anna_Viola love it! By the way I didn't end up having time to go this week  I'm sooooo sorry! Next week for sure!</t>
  </si>
  <si>
    <t>soadman</t>
  </si>
  <si>
    <t>2nd to last episode of jay leno  itll never be the same!  nite twitter</t>
  </si>
  <si>
    <t>Leslieloks</t>
  </si>
  <si>
    <t xml:space="preserve">Not feeling too good </t>
  </si>
  <si>
    <t>cellguru</t>
  </si>
  <si>
    <t xml:space="preserve">Ok. Time to nodd off its gonna be a long day tomorrow. Saying goodbye to my car for good </t>
  </si>
  <si>
    <t>indexhtml</t>
  </si>
  <si>
    <t xml:space="preserve">Fakin' kisha...just my luck! </t>
  </si>
  <si>
    <t>Raes28</t>
  </si>
  <si>
    <t xml:space="preserve">Taking a nap after work=no sleep right now. The nap felt soooo good but now it seems like a bad idea </t>
  </si>
  <si>
    <t>ms_mary_mac</t>
  </si>
  <si>
    <t xml:space="preserve">is going home... I've seriously had enough </t>
  </si>
  <si>
    <t>Dutchie_Lizz</t>
  </si>
  <si>
    <t xml:space="preserve">Counting the minutes when my dad's g-friend is leaving </t>
  </si>
  <si>
    <t>kerriruta</t>
  </si>
  <si>
    <t>i miss oklahomaaaaa  listening to citizen cope til i pass out.</t>
  </si>
  <si>
    <t>liamhui85</t>
  </si>
  <si>
    <t xml:space="preserve">so tense..so emotional...so not me..  </t>
  </si>
  <si>
    <t xml:space="preserve">@leopardqueen @seekinspiration Have fun! I miss you guys a lot! </t>
  </si>
  <si>
    <t xml:space="preserve">@skyduke478 that makes me sad for you </t>
  </si>
  <si>
    <t>SeanBuchananKS</t>
  </si>
  <si>
    <t xml:space="preserve">playing the game of watching straight people hook up but can't leave because of another reason </t>
  </si>
  <si>
    <t>@daveg38 yeah work today  never mind only one day then sun sun sun....</t>
  </si>
  <si>
    <t>HGhost</t>
  </si>
  <si>
    <t xml:space="preserve">Feels like im going to cough up a lung </t>
  </si>
  <si>
    <t>elizbethunny</t>
  </si>
  <si>
    <t xml:space="preserve">its funny. i'm kinda sad on my last day </t>
  </si>
  <si>
    <t xml:space="preserve">@heresmyhello92 I don't think it was either. But I can't remember it. </t>
  </si>
  <si>
    <t>anyone got JBs live chat vid? i was @ school  I saw joe hug and tackle nick lol</t>
  </si>
  <si>
    <t>team_sleep</t>
  </si>
  <si>
    <t xml:space="preserve">Jenny fell asleep and didn't come over </t>
  </si>
  <si>
    <t>hannah_bananah2</t>
  </si>
  <si>
    <t xml:space="preserve">@thedailysurvey Why do we love those that we cannot have? </t>
  </si>
  <si>
    <t>sammiejo2502</t>
  </si>
  <si>
    <t xml:space="preserve">Wishes you had teased me with movie night </t>
  </si>
  <si>
    <t xml:space="preserve">I lost 4 followers over night, nobody likes me </t>
  </si>
  <si>
    <t xml:space="preserve">@johneast I've missed one this year(!). It's the forbidden fruit. Of all the trees in the garden I munch in disappointment on that one. </t>
  </si>
  <si>
    <t>frenchbabel</t>
  </si>
  <si>
    <t>I want a new phone  I've seen too much cellphone commercials (</t>
  </si>
  <si>
    <t>@Anime81  I'm soo sad. It's just on the edges of the pages, but it's not gonna come out. *cries*</t>
  </si>
  <si>
    <t>trishababycakes</t>
  </si>
  <si>
    <t xml:space="preserve">this time, i really need to shut it.. i'm going to sleep! my head aches badly and i really can't take it.. </t>
  </si>
  <si>
    <t xml:space="preserve">@IvanaE i love it to.. but i knw there gna cut stuff out on tv </t>
  </si>
  <si>
    <t>nico80013</t>
  </si>
  <si>
    <t xml:space="preserve">@soonseeofpred becuz you braggin  </t>
  </si>
  <si>
    <t>@JoannaAngel I do  But Im on a strict diet. . . ugh I feel like if i cheat for one day Ill throw everything up.</t>
  </si>
  <si>
    <t>waireyes</t>
  </si>
  <si>
    <t xml:space="preserve">Oh no, hubs is so sick! I hope I don't catch it </t>
  </si>
  <si>
    <t>bunnymousekitt</t>
  </si>
  <si>
    <t>@lawikyn ze Franz has not friended me  i think they think i'm a creepy stalker or sommat. Hmph.</t>
  </si>
  <si>
    <t>whiterr_x</t>
  </si>
  <si>
    <t xml:space="preserve">Taking back the HORRIBLE shoes my mum made me get.. urgggh. They are some nasty footwear! Problem is, I can't find any other shoes! </t>
  </si>
  <si>
    <t>SuRe_Sh0t</t>
  </si>
  <si>
    <t xml:space="preserve">Ran out of money. I r a sad panda </t>
  </si>
  <si>
    <t>i_bored</t>
  </si>
  <si>
    <t xml:space="preserve">And then you find out today they had there first kiss! } </t>
  </si>
  <si>
    <t xml:space="preserve">So Cal Dachshund Rescue found a home for my foster pup, Max. I'm soooooo sad to see him leave </t>
  </si>
  <si>
    <t>gayish</t>
  </si>
  <si>
    <t xml:space="preserve">wow I feel like ish  and I really feel bad because those ignorent aholes wont overturn prop 8 </t>
  </si>
  <si>
    <t>off to work now, finish about 9pm  booooo.</t>
  </si>
  <si>
    <t xml:space="preserve">Wishes you hadn't teased me with movie night </t>
  </si>
  <si>
    <t>@RitikaKar  http://bit.ly/179jxS But gotta wiat till next week  btw...you from Mumbai itself?</t>
  </si>
  <si>
    <t>FF5Freak910</t>
  </si>
  <si>
    <t>dont know why so tired today  bye, time for beddy</t>
  </si>
  <si>
    <t>mandysaster</t>
  </si>
  <si>
    <t xml:space="preserve">intentando intentarlo ONCE AGAIN! </t>
  </si>
  <si>
    <t>brianmcgui</t>
  </si>
  <si>
    <t xml:space="preserve">maybe i should take up drinking again, feel as if i have a ,massive hangover  still not ,yself today </t>
  </si>
  <si>
    <t>i have a really bad head ache  gonna go to bed i might be back maybe not bye bye</t>
  </si>
  <si>
    <t>ChenHelen</t>
  </si>
  <si>
    <t xml:space="preserve">friends from Traveller's Tales held a farewell party for me but I kinda disappointed them that I would still be here until Sep. My fault. </t>
  </si>
  <si>
    <t>night 5 not talking to my victor  i'm so bored at night now. grrrr i hate this shit</t>
  </si>
  <si>
    <t>I am going to die tomorrow night.  @emilazy should be here.</t>
  </si>
  <si>
    <t xml:space="preserve">@syafique ooh maggi goreng. yums. i cant eat, sore throat cmin </t>
  </si>
  <si>
    <t>Jessicahhhh</t>
  </si>
  <si>
    <t>gonna get off to try and catch some Z's, no more high school after tomorrow! which really sucks  i wish i didn't have to grow up!</t>
  </si>
  <si>
    <t xml:space="preserve">@curligirl morning hon. what you having for breakfast? I cant decide </t>
  </si>
  <si>
    <t>panopticonisi</t>
  </si>
  <si>
    <t xml:space="preserve">should be sleeping.  lost my voice a couple day ago.  </t>
  </si>
  <si>
    <t>PokrPrinses</t>
  </si>
  <si>
    <t>did I mention my BF bubbled the WSOP employees event after 12 hrs with AA  Working doubles  now for the next 6 weeks</t>
  </si>
  <si>
    <t>cutebabe016</t>
  </si>
  <si>
    <t xml:space="preserve">I was too sleepy earlier and i didnt get to see matt </t>
  </si>
  <si>
    <t>annabarclay</t>
  </si>
  <si>
    <t xml:space="preserve">big day 2day the xt launch was amazing! so much free stuff thanx 2 the edge and telecom! found the phone i want...cnt afford it yet tho </t>
  </si>
  <si>
    <t xml:space="preserve">@bethBABE4 Oh yeah, i'm the poorest person of all. But i shouldnt joke about that, poor other people </t>
  </si>
  <si>
    <t>J_Potter</t>
  </si>
  <si>
    <t xml:space="preserve">I just realized I spelled &amp;quot;adorable&amp;quot; wrong when I tweeted @mindykaling she must hate me now </t>
  </si>
  <si>
    <t>FireBurn</t>
  </si>
  <si>
    <t xml:space="preserve">@DellOutletUK But now it's gone </t>
  </si>
  <si>
    <t>@janesas_mommy oh  well i hope she gets better</t>
  </si>
  <si>
    <t>@jordskkk who are the crew? please dont be me...  i dont think it is but i could be wrong i have been a number of times...</t>
  </si>
  <si>
    <t xml:space="preserve">how to have a glowing face? my complexion is always so pale </t>
  </si>
  <si>
    <t>ryandc</t>
  </si>
  <si>
    <t xml:space="preserve">Downloadfestival's lineup isn't as good as i thought it was. There are some other awesome bands doing the festivals, but missing DL </t>
  </si>
  <si>
    <t xml:space="preserve">haven't watched gossip girl in ageeees ! and need one tree hill season 3 . god i'm so slow </t>
  </si>
  <si>
    <t>@colstewart You're cycling tho' that's good. Healthy eating  Healthy and eating are a contradiction in terms.</t>
  </si>
  <si>
    <t>MEG_B_johnson</t>
  </si>
  <si>
    <t>Sooo.....I'm kinda o sick n tired of the bs that guys dish out  !!!!!!!!</t>
  </si>
  <si>
    <t>@daveockun I hate you , Fleetwood is my favorite band...I'm so jealous  ok I still love you haha</t>
  </si>
  <si>
    <t>So wish the Carlton game was on live  stupid channel 7 lol.</t>
  </si>
  <si>
    <t>thebassman</t>
  </si>
  <si>
    <t xml:space="preserve">Up early again tomorrow... heading to bed now. I keep saying I'm going to take a midday nap, but it hasn't happened this week yet... </t>
  </si>
  <si>
    <t xml:space="preserve">ups ketauan cabut sama @gemamalove @chikachilo nih </t>
  </si>
  <si>
    <t>MegDebs</t>
  </si>
  <si>
    <t>says morning everyone, off to work in 10 min's  http://plurk.com/p/wxom8</t>
  </si>
  <si>
    <t>Adalias_Grave</t>
  </si>
  <si>
    <t>i no i no bt i had only been a gamer for like 2 years when i made that attempt  lol yea i luvd F1 to an extent @yellowshirts</t>
  </si>
  <si>
    <t xml:space="preserve">It's 4pm Friday, he left at 6am Thursday.... surely he should be there now </t>
  </si>
  <si>
    <t>@imjustlalayone  I'm so sorry .. ya gotta let me know! I've been booked all week!</t>
  </si>
  <si>
    <t xml:space="preserve">@Sashairene hahaha oh man please come to pomona i would love to see you everyday instead of like once a year if that </t>
  </si>
  <si>
    <t>AmbzMox</t>
  </si>
  <si>
    <t xml:space="preserve">@letsgeticecream I miss you!  Come to Michigan like now....I can't wait till July </t>
  </si>
  <si>
    <t>a99kitten</t>
  </si>
  <si>
    <t>@talentdmrripley  maybe a good night's sleep for everyone?</t>
  </si>
  <si>
    <t xml:space="preserve">farrrrr . pdhpe assignment due next week and have english homework ! </t>
  </si>
  <si>
    <t>Chris_Clayford</t>
  </si>
  <si>
    <t xml:space="preserve">forgot his access card in the carï¿½too lazy to fetch it </t>
  </si>
  <si>
    <t xml:space="preserve">@_erica Yea, its tough to keep it going. Sometimes I'm not sure its worth it. </t>
  </si>
  <si>
    <t>@BriannaBanshee such a dissapointment  hhaha</t>
  </si>
  <si>
    <t xml:space="preserve">@4EvaAFanOfPaula hun are you okay? I see alot of your posts your exercising like mad,not eating or sleeping </t>
  </si>
  <si>
    <t xml:space="preserve">oh no my tweetdeck is malfunctioning :O il have web will its fixd </t>
  </si>
  <si>
    <t>schamloser</t>
  </si>
  <si>
    <t>@ElectraX ...i'm sorry about you are still sick  u know most of them, AND i know that u will guess the &amp;quot;pelzer present&amp;quot; ;-)</t>
  </si>
  <si>
    <t xml:space="preserve">@maliciousmandy1 Adam Samberg + new moon trailor = good evening. Too bad my cable is off as of friday </t>
  </si>
  <si>
    <t>avinashmeetoo</t>
  </si>
  <si>
    <t xml:space="preserve">@carrotmadman6 What happened? I'm afraid I missed a large part of the story </t>
  </si>
  <si>
    <t>cabbruscato</t>
  </si>
  <si>
    <t xml:space="preserve">Work at 5:45am = </t>
  </si>
  <si>
    <t>roddickremixed</t>
  </si>
  <si>
    <t xml:space="preserve">@anthothemantho Hell yes. I'm too late. </t>
  </si>
  <si>
    <t>midekra</t>
  </si>
  <si>
    <t>Dell FX100 Pc-over-IP audio device (Teradici) is giving me a hard time in #Linux #Ubuntu Jaunty  Kernel isnt loading the snd-hda-intel drv</t>
  </si>
  <si>
    <t>Just got my ass kicked in Tripoly lol  I got such bad cards... i suck</t>
  </si>
  <si>
    <t xml:space="preserve">creeped it up at the ice cream social! good times. lars and the real girl, such a sad movie </t>
  </si>
  <si>
    <t xml:space="preserve">sooo.... Hot in here hufff..... </t>
  </si>
  <si>
    <t>Jessicalam112</t>
  </si>
  <si>
    <t xml:space="preserve">closeness or distance? closeness... but now everything seems so distant... </t>
  </si>
  <si>
    <t>CrysMH</t>
  </si>
  <si>
    <t xml:space="preserve">Annnnnnddd another one bites the dust </t>
  </si>
  <si>
    <t>J_Dizzly</t>
  </si>
  <si>
    <t xml:space="preserve">Ahhhhh! My &amp;quot;Let The Right One In&amp;quot; DVD broke </t>
  </si>
  <si>
    <t>@drewseeley hey i loved ACS but i had to see it online, is not here yet   cant wait to buy it!!! you look amazing there</t>
  </si>
  <si>
    <t>cyberop5</t>
  </si>
  <si>
    <t>@hisheidi  my thoughts dwell on a certain person</t>
  </si>
  <si>
    <t xml:space="preserve">fml my work uniform is on the washing line </t>
  </si>
  <si>
    <t>ohh shit i just realized she still not talking to me  it b like dat some times..</t>
  </si>
  <si>
    <t>DaKidMiles</t>
  </si>
  <si>
    <t xml:space="preserve">on my 42nd written fuck.. i get less ideas every day, and every day </t>
  </si>
  <si>
    <t>@MelissaLynnette naw, it doesnt match up LOL and i have no shenanigans to discuss...  but i did do the thing...</t>
  </si>
  <si>
    <t xml:space="preserve">@mayora not this part, unfortunately. </t>
  </si>
  <si>
    <t xml:space="preserve">@soverpeck dude, i didn't know it was a personal experience. sorry something like that went down </t>
  </si>
  <si>
    <t xml:space="preserve">@A_Lay aww well I just randomly woke up and now I can't sleep! Too many things on my mind </t>
  </si>
  <si>
    <t xml:space="preserve">@donperignon me too baby... Miss you </t>
  </si>
  <si>
    <t xml:space="preserve">@ddlovato Since obviously living in Alaska, only a few radio stations we get here. </t>
  </si>
  <si>
    <t>marconipoveda</t>
  </si>
  <si>
    <t xml:space="preserve">i just murdered two fucking mouses!!! now i cant sleep </t>
  </si>
  <si>
    <t>MiCTLaN74</t>
  </si>
  <si>
    <t>Oh noes.  hey, what's my tatoo say?</t>
  </si>
  <si>
    <t xml:space="preserve">@astynes I don't have a VCR... </t>
  </si>
  <si>
    <t>goodwill</t>
  </si>
  <si>
    <t>@hammett I wish I could have time for my xbox  project all tied</t>
  </si>
  <si>
    <t>skyeeeee</t>
  </si>
  <si>
    <t xml:space="preserve">all my pancakes always end up soggy. </t>
  </si>
  <si>
    <t xml:space="preserve">4 very big ???zongzi) for lunch, ate more, but not work more.Work less but eat more, what  can I do w/h it? Too useless become.    </t>
  </si>
  <si>
    <t xml:space="preserve">sososo bummed, like really bummed, i hate this rain, ruin my date... </t>
  </si>
  <si>
    <t>DasutinD</t>
  </si>
  <si>
    <t>Working late at night on a Dell notebook, Dell's quality has gone down hill, warrenty service sucks too, poor people  buy a Mac instead</t>
  </si>
  <si>
    <t>air_nautique</t>
  </si>
  <si>
    <t xml:space="preserve">Wow. That hurt way worse than i thought it would. </t>
  </si>
  <si>
    <t>metalxhack</t>
  </si>
  <si>
    <t xml:space="preserve">Why do none of my thoughts make sense when I'm sober? </t>
  </si>
  <si>
    <t>KayKay4ever</t>
  </si>
  <si>
    <t>@MsAKAtainment I know right  but hopefully something comes up though</t>
  </si>
  <si>
    <t>konneko</t>
  </si>
  <si>
    <t xml:space="preserve">I cant to sleep and tomorrow i must wake up too early </t>
  </si>
  <si>
    <t xml:space="preserve">@JustDes As it is now, my body has already developed a mind of it's own but that mind refuses to co-operate with set schedules </t>
  </si>
  <si>
    <t>Vichka</t>
  </si>
  <si>
    <t>@claudiuvoicu supposed to be back Sun (via private jet btw#!:o) but mite hav to stay bymyself (thnk god) for another week  &amp;amp; want Bruno!</t>
  </si>
  <si>
    <t>FeistTheRogue</t>
  </si>
  <si>
    <t xml:space="preserve">And trash repops.  Getting it tomorrow night I suppose. </t>
  </si>
  <si>
    <t>ashtangi_paul</t>
  </si>
  <si>
    <t xml:space="preserve">Nursing bruises from motorbike crash on Wednesday night leaving London workplace. The ground is so much harder the older you get </t>
  </si>
  <si>
    <t>sshannonlouisee</t>
  </si>
  <si>
    <t xml:space="preserve">so bored, i have a headache. </t>
  </si>
  <si>
    <t>fearless911</t>
  </si>
  <si>
    <t xml:space="preserve">Huge headache...goodnight!! </t>
  </si>
  <si>
    <t>ashthomson</t>
  </si>
  <si>
    <t xml:space="preserve">feels like crap whenever she lays down. @)(1+-'$#! I hate heartburn &amp;amp; backaches! </t>
  </si>
  <si>
    <t>Traaaaaacy</t>
  </si>
  <si>
    <t>@katiefreeze I miss you!!!! It's lonely and empty without you!  http://yfrog.com/3o3zxoj</t>
  </si>
  <si>
    <t>@lozzyx NOICE. I realised that after exams I have 2 more weeks  Forgot about the whole 2 weeks of Unit 4 in term 2 thing :/</t>
  </si>
  <si>
    <t>DamjanaJuden</t>
  </si>
  <si>
    <t xml:space="preserve">I justwatched like, 5 straight episodes of escaped on ID Discovery channel. A guy imprisoned 6 women, killed 2 and cooked them </t>
  </si>
  <si>
    <t>CharlotteFoss</t>
  </si>
  <si>
    <t xml:space="preserve">Missing Everyone </t>
  </si>
  <si>
    <t>argonplatypus</t>
  </si>
  <si>
    <t xml:space="preserve">Should have gone to bed ages ago, damn you tedtalks!  Gotta get up early too </t>
  </si>
  <si>
    <t xml:space="preserve">its only 0.2! Just give me my 3 points! </t>
  </si>
  <si>
    <t xml:space="preserve">@calvinharris make the most of pork products while you can, they've fucking stopped importing it here in dubai. bad times </t>
  </si>
  <si>
    <t xml:space="preserve">another build failed! something is not right in the big scheme of things! </t>
  </si>
  <si>
    <t>markkenny</t>
  </si>
  <si>
    <t xml:space="preserve">My wife took my last ï¿½20, no McDonalds breakfast for me today </t>
  </si>
  <si>
    <t>MissAleks</t>
  </si>
  <si>
    <t xml:space="preserve">I wish I was going to we love sounds </t>
  </si>
  <si>
    <t>CASSIEoliver</t>
  </si>
  <si>
    <t>My sisser is moving tomorrow and of makes me sad  actually I guess technically in a couple of hours since it's already Friday.</t>
  </si>
  <si>
    <t>ChalsiEspiritu</t>
  </si>
  <si>
    <t xml:space="preserve">I keep on falling asleep when I'm suppose to be awake. I miss my babyy.. </t>
  </si>
  <si>
    <t>believingpony</t>
  </si>
  <si>
    <t xml:space="preserve">@ryanhalloran why not? </t>
  </si>
  <si>
    <t>bexofcov</t>
  </si>
  <si>
    <t xml:space="preserve">On my way to nottingham..I so don't want to be going </t>
  </si>
  <si>
    <t>ramsey33</t>
  </si>
  <si>
    <t xml:space="preserve">No churchill downs for me tomorrow </t>
  </si>
  <si>
    <t>cherylchi</t>
  </si>
  <si>
    <t xml:space="preserve">to Chicago... but why isn't my ride calling me back? </t>
  </si>
  <si>
    <t>camiv93313</t>
  </si>
  <si>
    <t xml:space="preserve">K, goodnight! Gotta do Chuck E Cheese tomorrow following kindergarten shots and physical... Bla </t>
  </si>
  <si>
    <t>samanthaalyson</t>
  </si>
  <si>
    <t xml:space="preserve">I need to wake up earlier so I'm actually tired enough to fall asleep </t>
  </si>
  <si>
    <t>DJNoxpt</t>
  </si>
  <si>
    <t>Bahh the police ended the party @ 5!!  Just when i was starting....</t>
  </si>
  <si>
    <t>Geeno33</t>
  </si>
  <si>
    <t xml:space="preserve">I've got to catch the bus to work </t>
  </si>
  <si>
    <t>CBTheCross</t>
  </si>
  <si>
    <t xml:space="preserve">@wired that is so sad </t>
  </si>
  <si>
    <t>sami_bby</t>
  </si>
  <si>
    <t xml:space="preserve">@Jordalynn omg you've never seen 'the Ring' its a creppy ass movie </t>
  </si>
  <si>
    <t xml:space="preserve">mannnn..... @alllyy_ got an iphone!!! im jealous.... </t>
  </si>
  <si>
    <t xml:space="preserve">@kirstiealley funny u havent showed me any love yet at all </t>
  </si>
  <si>
    <t xml:space="preserve">@pegbanditkitty absolutely nothin </t>
  </si>
  <si>
    <t>@AnnetteStatus I luv urs! admitting niley with a kiss (: but then they change their minds  haha &amp;amp; demi/sterling (: not jemi but still cute</t>
  </si>
  <si>
    <t>At3f3h</t>
  </si>
  <si>
    <t xml:space="preserve">@ecctv If it makes you feel better I lost 10 overnight cause I posted a picture of a baby </t>
  </si>
  <si>
    <t>is still sick  sigh</t>
  </si>
  <si>
    <t>@bethBABE4 Oh poor beths friend  i'm not naughty, i'm just unperfect.</t>
  </si>
  <si>
    <t>TeamEdward6</t>
  </si>
  <si>
    <t>Josh just called me a big bucket of ugly  wish me luck for my audition tweets!</t>
  </si>
  <si>
    <t xml:space="preserve"> i feel really weird</t>
  </si>
  <si>
    <t>xmjox</t>
  </si>
  <si>
    <t xml:space="preserve">@future_perfect I'm trying to self learn photoshop but it's not going so well! </t>
  </si>
  <si>
    <t xml:space="preserve">@BrianLimond Ever seen the tv show Dead Like Me? I died and became a grim reaper. Taking people's souls after accidents </t>
  </si>
  <si>
    <t>beverlynoelle</t>
  </si>
  <si>
    <t>@scumm_boy I'm sorry  I'm thinking about you and hope the week gets better!</t>
  </si>
  <si>
    <t xml:space="preserve">Steam Punlk fashion show at Anime North and for the first year since TorCon we aren't back til @Anticipationsf &amp;amp; missed it </t>
  </si>
  <si>
    <t>meeeegaan</t>
  </si>
  <si>
    <t>my throat hurts  gonna go read and go to bed. text mee!</t>
  </si>
  <si>
    <t xml:space="preserve">I am dying to hangout on a Friday afternoon... </t>
  </si>
  <si>
    <t xml:space="preserve">Eh.. it's cold </t>
  </si>
  <si>
    <t>mannnn..... @alllyy_ got an iphone!!! im jealous....  http://bit.ly/NgnaR</t>
  </si>
  <si>
    <t>lizbarnett</t>
  </si>
  <si>
    <t xml:space="preserve">fjdskal im really frustrated. </t>
  </si>
  <si>
    <t xml:space="preserve">@regent_lord Aww, you should've YouTubed it. </t>
  </si>
  <si>
    <t>michellequek</t>
  </si>
  <si>
    <t xml:space="preserve">Wondering how come mcdonalds take so long to deliver my food. </t>
  </si>
  <si>
    <t xml:space="preserve">@desdoulas Ya, the weather has been super weird here. It looked like it was gonna rain today but of course it didn't, darnitt, </t>
  </si>
  <si>
    <t>Ndege</t>
  </si>
  <si>
    <t xml:space="preserve">@kenyaimagine ... much more injustice than we can imagine now. It will get worse before it gets better, I am afraid. No doubt here. Sorry </t>
  </si>
  <si>
    <t>K_J</t>
  </si>
  <si>
    <t xml:space="preserve">Will miss nostalgia ... everyone please kick tushar </t>
  </si>
  <si>
    <t>Sooo.....I'm kind of sick n tired of the bs that guys dish out  !!!!!!!!</t>
  </si>
  <si>
    <t>class color day tomorrow! last time!  I have a lot to remember for tomorrow but I bet I'll forget -_-</t>
  </si>
  <si>
    <t xml:space="preserve">@StarOnMaineSt idk lol my head hurts. rly bad. &amp;amp; so does my stomach... hmm... personally, i think its from all the #s ive had 2 deal wit </t>
  </si>
  <si>
    <t xml:space="preserve">@keytar @badtwin BUT THEY ARE EXPENSIVE. </t>
  </si>
  <si>
    <t>deenahdeedoodah</t>
  </si>
  <si>
    <t>WTF facebook just cleared out my whole survey and i was on the last q, this night gets better and better  what else is next?</t>
  </si>
  <si>
    <t>the_andrenator</t>
  </si>
  <si>
    <t>says good (or should i say bad?) afternoon!  http://plurk.com/p/wxpdj</t>
  </si>
  <si>
    <t>Fiah29</t>
  </si>
  <si>
    <t>says I've got number 10~  getting low~~ http://plurk.com/p/wxpdr</t>
  </si>
  <si>
    <t xml:space="preserve">Misses his twitastic fwiends </t>
  </si>
  <si>
    <t xml:space="preserve">@Deziree_Divine take my advice lookin through the phone cost me my relationship </t>
  </si>
  <si>
    <t>J_Cahn</t>
  </si>
  <si>
    <t xml:space="preserve">was playing street fighter IV and Seth Raped me </t>
  </si>
  <si>
    <t xml:space="preserve">Its weird being at the guy's house without them here. I don't like it </t>
  </si>
  <si>
    <t>FUCK wasting deodorant... i aint goin no where... i aint havin company  let me funk it to ya!</t>
  </si>
  <si>
    <t>sidestreets</t>
  </si>
  <si>
    <t>@summer_eyes I wish I knew!  The curse of Tumblr.</t>
  </si>
  <si>
    <t>kevintuk</t>
  </si>
  <si>
    <t xml:space="preserve">what a beautiful day - shame I've got to spend it in an office </t>
  </si>
  <si>
    <t>nataliatanyadji</t>
  </si>
  <si>
    <t>I came with a q: &amp;quot;any recommended hairdresser? U r full and they suggested me to others  &amp;quot; His ego talked and I'm in d line</t>
  </si>
  <si>
    <t>VictoriaRolfe</t>
  </si>
  <si>
    <t xml:space="preserve">Business exam tomorrow </t>
  </si>
  <si>
    <t>chickman07</t>
  </si>
  <si>
    <t xml:space="preserve">@WTF_JayR oh, i know how budgeting is. </t>
  </si>
  <si>
    <t xml:space="preserve">Just finished watching the series return of the Chasers War on Everything - really quite crap compared to how it used to be </t>
  </si>
  <si>
    <t xml:space="preserve">Wow just realized haven't checked Twitter since 9am when I saw my to-do list. Good news- got lot done. Bad news-don't know where day went </t>
  </si>
  <si>
    <t>razearellano</t>
  </si>
  <si>
    <t xml:space="preserve">http://twitpic.com/664b7 - miss my bestfriend :'( now she left school </t>
  </si>
  <si>
    <t>MandyKitKat</t>
  </si>
  <si>
    <t xml:space="preserve">OUCH! my earphones just shocked me </t>
  </si>
  <si>
    <t xml:space="preserve">@allyycase I'm trying to sleep!!! It's not working </t>
  </si>
  <si>
    <t>samterror</t>
  </si>
  <si>
    <t>sammio94</t>
  </si>
  <si>
    <t>back from grimsby  it sucks bein back but was amazin wknd anyway!!</t>
  </si>
  <si>
    <t>opalsdownunder</t>
  </si>
  <si>
    <t xml:space="preserve">farewelling an employee tonight... </t>
  </si>
  <si>
    <t>@allysonalfonso haha, its under 18 :@ so ive got no one to go with  curse none of my friends liking TAI lol</t>
  </si>
  <si>
    <t xml:space="preserve">Gorgeous weather, but no bike </t>
  </si>
  <si>
    <t xml:space="preserve">Morning all. The water heating's packed up, so i can't have a bath. I REALLY want a bath! </t>
  </si>
  <si>
    <t>EmptiMind</t>
  </si>
  <si>
    <t xml:space="preserve">@heavenlyriot Girls are confusing.  </t>
  </si>
  <si>
    <t>motleydeflep6</t>
  </si>
  <si>
    <t xml:space="preserve">@ lyrically_Me   Why would you do that to me?! </t>
  </si>
  <si>
    <t>mzambitious</t>
  </si>
  <si>
    <t xml:space="preserve">@jamasweetie06 see...u shouldn't be comin' 4 the city, u should be comin' 4 me </t>
  </si>
  <si>
    <t>jasku</t>
  </si>
  <si>
    <t xml:space="preserve">Blackout in the city is never good </t>
  </si>
  <si>
    <t xml:space="preserve">@angelazodiak Aww maybe i traumatized her. </t>
  </si>
  <si>
    <t xml:space="preserve">@wedplanworkshop . Flights already booked, plus its GGD2 1st birthday. Can't miss that ! especially as we missed GGD1 </t>
  </si>
  <si>
    <t>ZenHarmony</t>
  </si>
  <si>
    <t xml:space="preserve">@mrskutcher  Where I live, all the small markets deliver their day-old bread to the food bank, but times are really tough, even for me </t>
  </si>
  <si>
    <t>jessismalls</t>
  </si>
  <si>
    <t xml:space="preserve">I have drunk hickups. I had a pretty laid back, great night. But I still can't help but be mad about the situation I put myself in </t>
  </si>
  <si>
    <t>CandleNtheDark</t>
  </si>
  <si>
    <t xml:space="preserve">why do i think i have to take medicine cuz i was laughing to hard?. my head should not be in this much pain. i thought laughter was gud </t>
  </si>
  <si>
    <t>cpwhiteshadows</t>
  </si>
  <si>
    <t xml:space="preserve">Ugh. Too much happened today. I really need a hug </t>
  </si>
  <si>
    <t xml:space="preserve">boring. i wanna go for taekwando </t>
  </si>
  <si>
    <t>HDrobiarz</t>
  </si>
  <si>
    <t xml:space="preserve">Watching Leno for the second to last time on the Tonight Show </t>
  </si>
  <si>
    <t>Robi27</t>
  </si>
  <si>
    <t xml:space="preserve">@n3rin3 Ur pic is gone </t>
  </si>
  <si>
    <t>My tongue still hurts.  I need to sleep!!!</t>
  </si>
  <si>
    <t>ShawnaDaniese</t>
  </si>
  <si>
    <t xml:space="preserve">how do you twitter? </t>
  </si>
  <si>
    <t xml:space="preserve">@half_a_mind Chris and I are staying in Glasgow instead cause there is absolutely no accomodation in Edinburgh due to the marathon </t>
  </si>
  <si>
    <t>helefra</t>
  </si>
  <si>
    <t xml:space="preserve">I can't wait till it's Sunday, a new episode of Supernatural but then there are only 6 episodes left now </t>
  </si>
  <si>
    <t>@JWess awww  ok lol hopefully by than im still here and not back over in the states</t>
  </si>
  <si>
    <t>soporificfrog</t>
  </si>
  <si>
    <t xml:space="preserve">@t_isfortammy Sad tweets are sad </t>
  </si>
  <si>
    <t>zoe_king</t>
  </si>
  <si>
    <t xml:space="preserve">needs a little lie down. not feeling great today. boo </t>
  </si>
  <si>
    <t>andybutterworth</t>
  </si>
  <si>
    <t>@djcoombs not at my workplace.   but a short-sleeved shirt is absolutely necessary today!</t>
  </si>
  <si>
    <t>maughmer</t>
  </si>
  <si>
    <t xml:space="preserve">Have decided I just can't stand @GuyKawasaki's Alltop spam any longer. </t>
  </si>
  <si>
    <t>its from all that anal sex, i forgot the lube. damn  may need to go to the E.R.</t>
  </si>
  <si>
    <t>eberhartn</t>
  </si>
  <si>
    <t xml:space="preserve">Playn madden with austin. Im going to miss him.. </t>
  </si>
  <si>
    <t>happy_inside</t>
  </si>
  <si>
    <t xml:space="preserve">i miss rich </t>
  </si>
  <si>
    <t>Headache of the century coming- I can feel it  Fuck.</t>
  </si>
  <si>
    <t>v1ncensia</t>
  </si>
  <si>
    <t xml:space="preserve">disappointed to know that I got the Silver Award. I want the GOLD award. I hate being second best. </t>
  </si>
  <si>
    <t>PLEASE MAKE THE LIVECHAT ON SATURDAY CUS I HAVE TO GO TO SCHOOL ON WEEKDAYS(5/6 AM here)   @Jonasbrothers</t>
  </si>
  <si>
    <t>I want to go back to bed but have a child to look after!  I may sleep all of sunday, my enevitable hangover may require it!</t>
  </si>
  <si>
    <t>brandehhh</t>
  </si>
  <si>
    <t>I just got mad tired so no sex  sleepytime night!</t>
  </si>
  <si>
    <t>shandatru</t>
  </si>
  <si>
    <t xml:space="preserve">THIS TWITTER SHIT BORES ME, NOW I C Y I HAVEN'T BEEN ON HERE IN A MONTH </t>
  </si>
  <si>
    <t xml:space="preserve">does anyone know how to convert 6 est to Aus time? ROFL xD fucking radio disney </t>
  </si>
  <si>
    <t xml:space="preserve">home from ice cream tweet-up (my very first tweet-up!) No pics because my camera battery died last night and i forgot to charge it </t>
  </si>
  <si>
    <t>@sakshijuneja ok that's subtly saying i'm no longer a fave  temme 1 thing - did the firangs steal your vocab? ur eating words and how!</t>
  </si>
  <si>
    <t>@scotty_mcc bye, Scotty!  i'm gonna miss you. ily&amp;lt;333</t>
  </si>
  <si>
    <t>jowkitechblog</t>
  </si>
  <si>
    <t>New Comment On Jowki:  I wish I had the time to blog more often  http://cli.gs/ZzRe1P</t>
  </si>
  <si>
    <t>Joannina</t>
  </si>
  <si>
    <t xml:space="preserve">we can get a temporary tattoo. I would be totally sad if he died. </t>
  </si>
  <si>
    <t>ItsIMANIrose</t>
  </si>
  <si>
    <t xml:space="preserve">@professor12 gray! .... i so feel neglected </t>
  </si>
  <si>
    <t>Curlyman1001</t>
  </si>
  <si>
    <t>@Desert_Star95 oh so you know how I feel then  Damn representative for bank of america tried to make it sound like I did it. What a b ...</t>
  </si>
  <si>
    <t>energizerame</t>
  </si>
  <si>
    <t xml:space="preserve">is tired and cold and runny </t>
  </si>
  <si>
    <t xml:space="preserve">@narain Dun wanna travel all the way there for lunch now. But yeah i have been there. Nice place. Missing Shan-e-Punjab though... </t>
  </si>
  <si>
    <t>karaready</t>
  </si>
  <si>
    <t xml:space="preserve">Doing a mass cleanout of my room before rearranging it. Just sent mother out to buy me a bin and a bookshelf since mine sucks. Bad mood </t>
  </si>
  <si>
    <t xml:space="preserve">@xMyLifesAStoryx rob got lucky that game he beat me 209-205 </t>
  </si>
  <si>
    <t>maojoa</t>
  </si>
  <si>
    <t>feeling really sick  watching the fifth element, and about to smoke a cigg. ugh i hate colds!</t>
  </si>
  <si>
    <t xml:space="preserve">Bah I don't think @bing's FB fan page will get to 7500 </t>
  </si>
  <si>
    <t xml:space="preserve">someone save me!! i dont want to pack anymore </t>
  </si>
  <si>
    <t xml:space="preserve">home from school had the shitest day today </t>
  </si>
  <si>
    <t>Jellie1981</t>
  </si>
  <si>
    <t>@markiti The sweety sat on the table this morning...Just woke up! Very sweet! Oh...btw...I think i'll be home around 7 pm!!!  Xxx</t>
  </si>
  <si>
    <t>CassieTipps</t>
  </si>
  <si>
    <t xml:space="preserve">bruise on knee will make it hard to skate tomorrow. </t>
  </si>
  <si>
    <t>@hobosexual lol.  When I went to buy my new laptop in Feb., I already knew, lol, but I looked anyway and walked away sadfaced. :/</t>
  </si>
  <si>
    <t>pas_non</t>
  </si>
  <si>
    <t>FYI no internets until THURSTAG!!!! after saturday  i have a feeling i will become 800x more productive during those days.</t>
  </si>
  <si>
    <t>Louie_E</t>
  </si>
  <si>
    <t xml:space="preserve">Sitting by myself. Everyone took the good seats. </t>
  </si>
  <si>
    <t>helloglo</t>
  </si>
  <si>
    <t xml:space="preserve">NO FREE WIFI!?!? My vacay is ruined!!!! </t>
  </si>
  <si>
    <t>@sfannah Ahhhhh  Well at least I'm up to!</t>
  </si>
  <si>
    <t>@mattpro13 Maatt Havent spoken to you in ages dudeee  Dont forget bout ur Aussie fan  ;) lool. Love ya xx</t>
  </si>
  <si>
    <t>Sambo_O</t>
  </si>
  <si>
    <t xml:space="preserve">@DHughesy ME! oh wait wrong state </t>
  </si>
  <si>
    <t xml:space="preserve">It's fucking cold here north now! It was like 77 DF yesterday where I was, here it's 37,4 </t>
  </si>
  <si>
    <t xml:space="preserve">Are u missing ur frnds ? Hear to &amp;quot;Manasellaam &amp;quot; From Kulir100 Degree movie. Its amazing !!!  Nanbargale - Miss u guys !!! </t>
  </si>
  <si>
    <t>saroqq</t>
  </si>
  <si>
    <t xml:space="preserve">Trying to sleep without any pills... Not working. 3am and wide awake. But now it's too late to take them because I'll sleep til 3pm </t>
  </si>
  <si>
    <t>tastetheL0VE</t>
  </si>
  <si>
    <t xml:space="preserve">Phone will die soon. What to do now? Oh no! </t>
  </si>
  <si>
    <t xml:space="preserve">Sorry was that mean </t>
  </si>
  <si>
    <t>ThePoonie</t>
  </si>
  <si>
    <t xml:space="preserve">Forgot my power cable at home today </t>
  </si>
  <si>
    <t>ceggs</t>
  </si>
  <si>
    <t xml:space="preserve">Dogs eyes seem bad. Just forked out on new washing machine so why not a vets bill to top it off eh?!?! </t>
  </si>
  <si>
    <t>OnyxWolf</t>
  </si>
  <si>
    <t xml:space="preserve">I can't sleep. I can't find my grandmother's quilt or locket. I'm sick at myself cause I may have lost them somehow. Or they were stolen </t>
  </si>
  <si>
    <t>Nightmarelynn</t>
  </si>
  <si>
    <t xml:space="preserve">@ZachMoore1 I thought I was going to see a pic of your clean car </t>
  </si>
  <si>
    <t>@hot30 i want to! but im not over 18 and t&amp;amp;c says over 18's only  wanna make an exception for me ;)</t>
  </si>
  <si>
    <t>mensoh</t>
  </si>
  <si>
    <t xml:space="preserve">@ingridkerr No, but it does amazing things with keeping all your online conversations in one place... unfortunately that place is Google </t>
  </si>
  <si>
    <t>androidinfo</t>
  </si>
  <si>
    <t xml:space="preserve">@rscheuer sorry, is only in spanish for the moment </t>
  </si>
  <si>
    <t>ash1225</t>
  </si>
  <si>
    <t xml:space="preserve">@ddlovato Yayyyyyyyyyyy!!!!! but thats sp far away! </t>
  </si>
  <si>
    <t>itsurgirld</t>
  </si>
  <si>
    <t xml:space="preserve">must clear out my DVR... getting rid of it tomorrw. </t>
  </si>
  <si>
    <t>LucHeidenreich</t>
  </si>
  <si>
    <t xml:space="preserve">Bummed that F! F! F! broke up </t>
  </si>
  <si>
    <t>teiladnam</t>
  </si>
  <si>
    <t xml:space="preserve">I signed up for an account on a political website so I could post a comment but it isn't working. </t>
  </si>
  <si>
    <t xml:space="preserve">How Come I Can Never Sleep Past?? Not Good </t>
  </si>
  <si>
    <t>HalfCentaur</t>
  </si>
  <si>
    <t xml:space="preserve">@Sageey My public talk in July got canceled and I don't know why. </t>
  </si>
  <si>
    <t>@typicalrouse I would but its like 1800 or 1000+ miles  gas prices are crazy im doing alpine next summer most def</t>
  </si>
  <si>
    <t xml:space="preserve">Feeling so rough today, just want a cuddle and some sleep </t>
  </si>
  <si>
    <t>tineymarie</t>
  </si>
  <si>
    <t>@cha_rade oh no the economy gotcha?  sorry but so happy that you got another one in LA!  Enjoy SoCal! Ahahaay! LOL</t>
  </si>
  <si>
    <t>HighandDriving</t>
  </si>
  <si>
    <t xml:space="preserve">@portugaltheman Where'd the songs go on the site, I want &amp;quot;Do You&amp;quot; on this computer too </t>
  </si>
  <si>
    <t>circelilith</t>
  </si>
  <si>
    <t xml:space="preserve">has had the flu pass unto me by andy...went shopping and got fresh chicken for chicken soup...but no d&amp;amp;d this sat ...is a sad panda </t>
  </si>
  <si>
    <t xml:space="preserve">has an exam at 10am - I slept about 3 hours last night </t>
  </si>
  <si>
    <t>CiaranActon</t>
  </si>
  <si>
    <t>bloodlusttypo</t>
  </si>
  <si>
    <t>@Miss_Rain oh what the hell  way to tell me.</t>
  </si>
  <si>
    <t>laurenmikael</t>
  </si>
  <si>
    <t>Wish I lived in or atleast relatively close to Ohio!   Haven't seen @SmallTown_Troy or @Derk_McLoven in almost a year.</t>
  </si>
  <si>
    <t xml:space="preserve">@theblackestsea oh crap!! </t>
  </si>
  <si>
    <t>seniahh</t>
  </si>
  <si>
    <t xml:space="preserve">so carlie came over and she fell asleep on me </t>
  </si>
  <si>
    <t xml:space="preserve">@3Gguy and within a short time of the last clue all of them </t>
  </si>
  <si>
    <t xml:space="preserve">my phone still doesnt tweet </t>
  </si>
  <si>
    <t xml:space="preserve">@blindcripple Good idea Brain, you can't not be on Twitter... </t>
  </si>
  <si>
    <t xml:space="preserve">@shaundiviney i didnt get the msg!! :'( but i bought princess </t>
  </si>
  <si>
    <t>sandrawheelis</t>
  </si>
  <si>
    <t xml:space="preserve">Trying to learn how to do this &amp;quot;twitter&amp;quot; thing... I'll get there. Welcome to all my followers, though Im not that interesting </t>
  </si>
  <si>
    <t>Lyoung6168</t>
  </si>
  <si>
    <t xml:space="preserve">@mrskutcher just checked library website and girl with dragon tattoo is checked out  </t>
  </si>
  <si>
    <t>@movewithme lol ik they are, but i figure i've kept it for a year+ without needing virus software or to get it fixed  sigh</t>
  </si>
  <si>
    <t>gailey1305</t>
  </si>
  <si>
    <t xml:space="preserve">first puppy gone 2 new home. </t>
  </si>
  <si>
    <t xml:space="preserve">I'm so unhappy being here. I hate it. It's affecting everything. My relationships with people, my personality, my attitude... </t>
  </si>
  <si>
    <t>itsToniA</t>
  </si>
  <si>
    <t xml:space="preserve">There's Nothing To Do Right Now And I'm Tired But I Don't Want To Sleep. Cleaned Up Pretty Good, So Proud. At Least I'd Be A Good Janitor </t>
  </si>
  <si>
    <t xml:space="preserve">feeling extremally ill </t>
  </si>
  <si>
    <t>LaurenKayW</t>
  </si>
  <si>
    <t>@Madush oh my... now im offended.  ha</t>
  </si>
  <si>
    <t>Caitlinmfg</t>
  </si>
  <si>
    <t xml:space="preserve">Off work, trying to relax for about 30 mins before I've gotta go back to sleep </t>
  </si>
  <si>
    <t xml:space="preserve">@StonedSteve yes it was good 2 see them laught at each other,,but that poor lad asking his mum &amp;amp; dad 2 kill him </t>
  </si>
  <si>
    <t>urtherevolution</t>
  </si>
  <si>
    <t xml:space="preserve">&amp;quot;my name is Tony!!!!!! ...not hey!!!!&amp;quot; -  poor tony </t>
  </si>
  <si>
    <t xml:space="preserve">@portugaltheman @liftingfaces Where'd the songs go on the site, I want &amp;quot;Do You&amp;quot; on this computer too </t>
  </si>
  <si>
    <t>LatinAngel9393</t>
  </si>
  <si>
    <t xml:space="preserve">back time.  I wish I was a teenager again. I wish I could feel healthy again. I can't remember what it's like to feel healthy anymore. </t>
  </si>
  <si>
    <t>The 3d version of Up sold out   regular version it is!</t>
  </si>
  <si>
    <t>gudnewzcixx</t>
  </si>
  <si>
    <t xml:space="preserve">@YEPNAYDEA I don't have ur #...anymore, I think!! </t>
  </si>
  <si>
    <t xml:space="preserve">@NickTheIntern my love!!! We still havn't done lunch together like we said we would.. I miss you my friend </t>
  </si>
  <si>
    <t>kittykatorphan</t>
  </si>
  <si>
    <t xml:space="preserve">To all my friends: Im deeply sorry i'm moving, i will miss u all so very very much!   </t>
  </si>
  <si>
    <t>Jazzy813</t>
  </si>
  <si>
    <t xml:space="preserve">Where is my bestie when i need him @iAmcertiPHIed </t>
  </si>
  <si>
    <t xml:space="preserve">@CheetahmamiBia oooo ok   why  havent you accepted my friends request </t>
  </si>
  <si>
    <t>turbowanda</t>
  </si>
  <si>
    <t xml:space="preserve">Damn i have something to say and no one is listening </t>
  </si>
  <si>
    <t>vrodriguez420</t>
  </si>
  <si>
    <t xml:space="preserve">just got home after killing a possum </t>
  </si>
  <si>
    <t xml:space="preserve">@Jessicaveronica OMG YAYA!!! we put you #5 please not the end of the year </t>
  </si>
  <si>
    <t xml:space="preserve">I miss the old healthy me and I am loosing faith that I ever will be again </t>
  </si>
  <si>
    <t>Embabe09</t>
  </si>
  <si>
    <t>@Jukie_08 hell yeah! i missed u last nite  lol do u like my opinion?</t>
  </si>
  <si>
    <t>gonna get off to try and catch some Z's, no more high school after tomorrow! which really sucks  i wish i didn.. http://tinyurl.com/lk9ag8</t>
  </si>
  <si>
    <t xml:space="preserve"> ... that's all</t>
  </si>
  <si>
    <t>Mattdennis</t>
  </si>
  <si>
    <t xml:space="preserve">Rawr and whatnot. I am having a godawful drawing night tonight... even less progress has been made than I expected. </t>
  </si>
  <si>
    <t xml:space="preserve">@allyycase suuure </t>
  </si>
  <si>
    <t>hash_yahoo</t>
  </si>
  <si>
    <t xml:space="preserve">@anshprat yahoo maps! lots more to desire #yahoo </t>
  </si>
  <si>
    <t>dereckbreuning</t>
  </si>
  <si>
    <t xml:space="preserve">I miss my daily quotes! Why don't i get them anymore? @sschabowski am I kicked from your mailinglist? </t>
  </si>
  <si>
    <t>singingchef85</t>
  </si>
  <si>
    <t xml:space="preserve">  now aches &amp;amp; chills have joined the party. Why couldn't the cold just go away? It had to get worse?</t>
  </si>
  <si>
    <t>kalilahtwitts</t>
  </si>
  <si>
    <t>@MateRiaLGirL1 I won't b hereeeeee. Imma b in georgia  and then I'm off to LA. Grrrrrr!</t>
  </si>
  <si>
    <t>@sensonize ohh sorry , thats someone else's pic  my bad</t>
  </si>
  <si>
    <t>matthysbakker</t>
  </si>
  <si>
    <t>Missed my train by 5 secs  yesterdaynight knijp, jaap &amp;amp; flashback. Now sitting on the blisters. If you know what I mean. ;)</t>
  </si>
  <si>
    <t>HiImMimi</t>
  </si>
  <si>
    <t xml:space="preserve">Why am I still upppp????? LOL.  Work in less than 5 hours. </t>
  </si>
  <si>
    <t>audreywilles</t>
  </si>
  <si>
    <t xml:space="preserve">bed. with stomach ache </t>
  </si>
  <si>
    <t>jaynedoefresh</t>
  </si>
  <si>
    <t xml:space="preserve">@Bam_Hall Is that why you aint answer my call? Thought we were homies!? </t>
  </si>
  <si>
    <t>cherryzntash69</t>
  </si>
  <si>
    <t xml:space="preserve">gnite  Fukn Nite * wanted sum {pinga} but couldn't get any  </t>
  </si>
  <si>
    <t>@Tinkabellastar no. my school will start on June1.  two days to go. i still don't want. :l</t>
  </si>
  <si>
    <t>sammiidizzle</t>
  </si>
  <si>
    <t xml:space="preserve">facebook quizzes are one cure of boredom haha, my teeth/mouth hurts </t>
  </si>
  <si>
    <t>lrharley</t>
  </si>
  <si>
    <t xml:space="preserve">lappy charger is completely dead... conserving what's left of the battery until i can afford to buy a new one </t>
  </si>
  <si>
    <t>yuetmui</t>
  </si>
  <si>
    <t xml:space="preserve">finally accepting the fact that all cute guys are taken </t>
  </si>
  <si>
    <t>ziggywas</t>
  </si>
  <si>
    <t xml:space="preserve">Summer Glau to appear in Dollhouse next year http://tinyurl.com/mnrezc... I still can't believe they won't renew TSCC </t>
  </si>
  <si>
    <t>RochelleReyes</t>
  </si>
  <si>
    <t xml:space="preserve">Finally watched the rest of The Guild Season 2. I always feel so sorry (and hopeful at the same time) for your char, @feliciaday </t>
  </si>
  <si>
    <t>JerrodK</t>
  </si>
  <si>
    <t>@debbylovespr I've got one too  though i think mine was attributed to the seizure inducing color/light show in the movie The Soloist.</t>
  </si>
  <si>
    <t>delboy1203</t>
  </si>
  <si>
    <t xml:space="preserve">@GoblinZA Can't access your site! </t>
  </si>
  <si>
    <t>frekklz</t>
  </si>
  <si>
    <t>@craftjoshua I CAN'T!!! My heart aches for her children  I wanna adopt alexis</t>
  </si>
  <si>
    <t xml:space="preserve">@TicketChoice lunch was going home to rest...not well today </t>
  </si>
  <si>
    <t>MRSCAMPOS</t>
  </si>
  <si>
    <t xml:space="preserve"> goodnight everyone.</t>
  </si>
  <si>
    <t>chris_sponge</t>
  </si>
  <si>
    <t xml:space="preserve">those workmen extending R block can't start this early surely.. its 7:45am and already they're making a racket and woken me up! </t>
  </si>
  <si>
    <t>pamvila</t>
  </si>
  <si>
    <t>@HazelAngeli @V0TR0N  too bad Vo got me sick I think  &amp;amp; I don't even have meds to feel like you.</t>
  </si>
  <si>
    <t>denis_v_pavlov</t>
  </si>
  <si>
    <t xml:space="preserve">@IsaGoksu  http://yfrog.com/11z2ip  nothing there </t>
  </si>
  <si>
    <t>leslie666</t>
  </si>
  <si>
    <t>@Steinmoney      You'll be missed!!  Bring me back  a keychain!</t>
  </si>
  <si>
    <t>kinarodriguez</t>
  </si>
  <si>
    <t>Only one more day of Jay Leno  que sad!</t>
  </si>
  <si>
    <t>antandbecks</t>
  </si>
  <si>
    <t>Just spoke to Keith Urban's record company, we can't get him on the show till we're back from holidays  sorry Jack, we're trying mate!</t>
  </si>
  <si>
    <t xml:space="preserve">Summer Glau to appear in Dollhouse next year http://tinyurl.com/mnrezc ... I still can't believe they won't renew TSCC </t>
  </si>
  <si>
    <t>Honza takes his flight back to the Czech Republic in the morning  I'm really going to miss him.</t>
  </si>
  <si>
    <t>M_Rice</t>
  </si>
  <si>
    <t xml:space="preserve">Not actually managed to purchase anything from the ovi store yet. Constant server error on check out </t>
  </si>
  <si>
    <t xml:space="preserve">@HoptonHouseBnB now theres a thought .... do you still get goldfish at the fair ?? not seen them for years </t>
  </si>
  <si>
    <t xml:space="preserve">@cocoy @mike_online That's the sad thing about it. </t>
  </si>
  <si>
    <t>ah thats better snow patrol! now to be stuck indoors  still weekend coming up and fresh air excellent hope its sunny!</t>
  </si>
  <si>
    <t>Maiababyblu</t>
  </si>
  <si>
    <t xml:space="preserve">Good morning my sexy twitter how's yall doing??? I'm gd but it's like 7:49am n I still wanna sleep </t>
  </si>
  <si>
    <t>theotherkid</t>
  </si>
  <si>
    <t xml:space="preserve">Oops, Corey saw my last tweet. I guess I'M not getting laid tomorrow. </t>
  </si>
  <si>
    <t>dangergianni</t>
  </si>
  <si>
    <t xml:space="preserve">@FriendlyFetus cause they changed man.... </t>
  </si>
  <si>
    <t>charielibunao</t>
  </si>
  <si>
    <t>feels disappointed..mahirap talaga mag-supervise ng tao..  http://plurk.com/p/wxqwa</t>
  </si>
  <si>
    <t>lovealways343</t>
  </si>
  <si>
    <t>I dont get twitter  Someone help me!</t>
  </si>
  <si>
    <t>littlerabbit</t>
  </si>
  <si>
    <t>up early again  loads to do- but the suns out, hurrah!</t>
  </si>
  <si>
    <t xml:space="preserve">Its so Fucking hot! Damn no air conditioning. </t>
  </si>
  <si>
    <t>godmagnus</t>
  </si>
  <si>
    <t>@hillaryhatt I never liked that boy  Jerms!</t>
  </si>
  <si>
    <t xml:space="preserve">really, realy want a netbook. mrr. Techno-lust sucks </t>
  </si>
  <si>
    <t xml:space="preserve">@BevJack Babes it was sooo much fun!!  Thank you so much for making that happen!  Had fun with the ladies too!  Time went to fast. </t>
  </si>
  <si>
    <t xml:space="preserve">Matty is le tired. </t>
  </si>
  <si>
    <t>kellbo9</t>
  </si>
  <si>
    <t xml:space="preserve">watching two of my patients die tonight has put me in a funk. one was young.  </t>
  </si>
  <si>
    <t xml:space="preserve">@RichardGiles mine pools... just in someone elses pocket </t>
  </si>
  <si>
    <t>joey234</t>
  </si>
  <si>
    <t xml:space="preserve">The Aila Cyclone left my house in Calcutta with a broken sunshade, balcony and a huge branch of tree thru our bathroom window..... </t>
  </si>
  <si>
    <t>glam_girl_92</t>
  </si>
  <si>
    <t>@hot30 guys why did paranoid drop out of the countdown?? thats so not fair  iv voted heaps for it!!!!!</t>
  </si>
  <si>
    <t xml:space="preserve">@NellaGrl not really having a good night... missing my little girl... </t>
  </si>
  <si>
    <t>GiaGallardo</t>
  </si>
  <si>
    <t>my knee is killing me  im off to bed!!</t>
  </si>
  <si>
    <t>jonnotay</t>
  </si>
  <si>
    <t xml:space="preserve">@ndrew10 I know!!!! He didn't ask me </t>
  </si>
  <si>
    <t xml:space="preserve">Nite Tweeple.  Tomorrow will be day 25 at work.  </t>
  </si>
  <si>
    <t xml:space="preserve">@MrsSOsbourne Ozzy isn't following you yet </t>
  </si>
  <si>
    <t>fedzy</t>
  </si>
  <si>
    <t>Ahh man up and getting ready for work  I wanna sleep!!!</t>
  </si>
  <si>
    <t>@JasmineCJones  I was just thinking the same thing! I love our morning chats! We totally need 2 live 2gether full time. Lol</t>
  </si>
  <si>
    <t>PetteB</t>
  </si>
  <si>
    <t xml:space="preserve">Wish I was at sri panwa now </t>
  </si>
  <si>
    <t>xoxnicoco</t>
  </si>
  <si>
    <t xml:space="preserve">i wish i was at @angelcore's burning trees and trying on dresses... </t>
  </si>
  <si>
    <t>shellsandcheese</t>
  </si>
  <si>
    <t xml:space="preserve">I just spent 2 hours playing TF2 and I don't think I'm any better at it than when I started.  </t>
  </si>
  <si>
    <t>@tanyaDlove whats up? im sad  you didnt text today.</t>
  </si>
  <si>
    <t>kazkiely</t>
  </si>
  <si>
    <t xml:space="preserve">Tweeting from the tarmac at Cork Airport. Delayed </t>
  </si>
  <si>
    <t>bugyboo</t>
  </si>
  <si>
    <t xml:space="preserve">I hate TweetDeck when it reaches access limits </t>
  </si>
  <si>
    <t>LenasLife</t>
  </si>
  <si>
    <t xml:space="preserve">this sucks i'm tweetless...and i f'n hate money, why does it have to be an issue </t>
  </si>
  <si>
    <t>v2black</t>
  </si>
  <si>
    <t xml:space="preserve">have to wear my glasses today, cos my right eye is swollen and i don't know why </t>
  </si>
  <si>
    <t>CallMeKellz</t>
  </si>
  <si>
    <t xml:space="preserve">@ANAIZZ you might want to get some rest...i promise you wont retain the knowledge sleepy </t>
  </si>
  <si>
    <t xml:space="preserve">@lizhodgins I heard your moving to Sydney next year im not happy </t>
  </si>
  <si>
    <t xml:space="preserve">dam it keeps rainin on me </t>
  </si>
  <si>
    <t xml:space="preserve">wants to go home. </t>
  </si>
  <si>
    <t>prettysmile4u</t>
  </si>
  <si>
    <t xml:space="preserve">wants to listen to musiq soulchild, but it is not on the iPod </t>
  </si>
  <si>
    <t>quinniesin</t>
  </si>
  <si>
    <t xml:space="preserve">still has half a math worksheet, science WB pages + worksheet, and english to go! feels a sniffle and dry eyes coming along too. </t>
  </si>
  <si>
    <t xml:space="preserve">i miss seeing fireflies..... </t>
  </si>
  <si>
    <t>GodsEmerald</t>
  </si>
  <si>
    <t>Never has a chance of sleeping before midnight  my mind is so tired......</t>
  </si>
  <si>
    <t>@KevinDavis1914  .... It was just alriiightt</t>
  </si>
  <si>
    <t xml:space="preserve">happy to b home .. then my mind wanders an I can't sleep </t>
  </si>
  <si>
    <t>feelthesexism</t>
  </si>
  <si>
    <t xml:space="preserve">i wanna be love drunk </t>
  </si>
  <si>
    <t xml:space="preserve">weebo is dying </t>
  </si>
  <si>
    <t>SheeqS</t>
  </si>
  <si>
    <t xml:space="preserve">4 cases of swine flu! </t>
  </si>
  <si>
    <t>@relly1 Hopfully a quiet one @ home,,, No cash to do anything  Then u coming 2 the pub 2moz 2 watch the Pups???</t>
  </si>
  <si>
    <t xml:space="preserve">Got a flat on the way in today - Pot hole. Another thing to tick off the &amp;quot;crap things that can happen in a week&amp;quot; list </t>
  </si>
  <si>
    <t>gfunkunit</t>
  </si>
  <si>
    <t xml:space="preserve">@Brookeleeadams hang in there- health should be priority #1 right now! i do hate seeing good people get mistreated so i'm genuinely sorry </t>
  </si>
  <si>
    <t>@FrankieTheSats people are pathetic  how do u know some one is trying?</t>
  </si>
  <si>
    <t>successfool</t>
  </si>
  <si>
    <t>@ColeDavid had  a little family party tonight   hope it rocked</t>
  </si>
  <si>
    <t>BenZ17</t>
  </si>
  <si>
    <t xml:space="preserve">Complicated with a dream </t>
  </si>
  <si>
    <t>@ddlovato, ahhhhhhh so excited for july 21 (: ecxept stupid australia won't get it til like decembbberrrrrrrr  but stilll ahhh! congratss.</t>
  </si>
  <si>
    <t>Had a awesome time 2. Got2meet brandon rhyder! Unfortunatly i can't sleep n tomorrow.  back 2 the ole job. @pattymlt got my game face on!</t>
  </si>
  <si>
    <t xml:space="preserve">@Saresa And I feel your pain. </t>
  </si>
  <si>
    <t xml:space="preserve">My Pandora is hitten hard, why can't real radio play great music like this </t>
  </si>
  <si>
    <t>camcamaussie</t>
  </si>
  <si>
    <t xml:space="preserve">2orw!!!!! Nooooooo I want to go back to Newcastle!!!! </t>
  </si>
  <si>
    <t>Sept7th</t>
  </si>
  <si>
    <t>@kimberlymdg I had fun tonight! I'll leave you with this...Brandi Carlile will be in Dallas today.  We should just sneak into the show!</t>
  </si>
  <si>
    <t>doctornaughty</t>
  </si>
  <si>
    <t>bout to watch notorious cause that's how i'm feelin now. wish i could eat something, but i can't.  surgery tomorrow. no food til saturday</t>
  </si>
  <si>
    <t>nancyyeh</t>
  </si>
  <si>
    <t xml:space="preserve">Where are all you Motivated/Determined/wannabe sexy successful young professionals!??! I might really have to join a BNI if there is no1! </t>
  </si>
  <si>
    <t>ce1es</t>
  </si>
  <si>
    <t xml:space="preserve">meh, almost didn't sleep, ain't finished anything, I'm close to cancel the Dokomi </t>
  </si>
  <si>
    <t xml:space="preserve">Hospitals unnerve me  ~  waiting for the Doc, flipping thru magazines  ~  </t>
  </si>
  <si>
    <t>@Wolfie85 @christelmcr Ah  sameway Yet,@mikeyway has 2006 votes ((.We need more vote :'D</t>
  </si>
  <si>
    <t>PatitosMom</t>
  </si>
  <si>
    <t xml:space="preserve">I want a Monte Cristo sandwich sooo... BAd!!! </t>
  </si>
  <si>
    <t xml:space="preserve">Awake, no migrane (yey) but tummy is hurting, evil IBS </t>
  </si>
  <si>
    <t>JenniferRhea</t>
  </si>
  <si>
    <t xml:space="preserve">Just finished watching &amp;quot;Marley and Me&amp;quot; </t>
  </si>
  <si>
    <t>_ranna</t>
  </si>
  <si>
    <t xml:space="preserve">@DHughesy ME! I wanted to go. </t>
  </si>
  <si>
    <t>CaptiveHeart</t>
  </si>
  <si>
    <t>@Jessicaveronica you guys gonna tour with Short Stack again? I missed your last tour  Me friend went and said it was mad!</t>
  </si>
  <si>
    <t xml:space="preserve">@hudaaaa eeeeeeeeeeeeee i jealous sia i didnt get to seee </t>
  </si>
  <si>
    <t xml:space="preserve">@GeoffComma no fair </t>
  </si>
  <si>
    <t xml:space="preserve">@rsuenaga im not at litle oven tonight </t>
  </si>
  <si>
    <t>heyyitskate</t>
  </si>
  <si>
    <t xml:space="preserve">arrrgh. i'm bored. so bored. there's nothing to do except slouch at the computer all day long. </t>
  </si>
  <si>
    <t xml:space="preserve">wow i'm really reallly ill </t>
  </si>
  <si>
    <t xml:space="preserve">Nina was on my lap, but just decided to jump off </t>
  </si>
  <si>
    <t xml:space="preserve">the swine flu is in robina, gold coast </t>
  </si>
  <si>
    <t xml:space="preserve">I'm going to miss Miss Suhana </t>
  </si>
  <si>
    <t xml:space="preserve">Unstable broadband and electricity taking toll on my mental stability. </t>
  </si>
  <si>
    <t>BillSykes</t>
  </si>
  <si>
    <t xml:space="preserve">Why are the sinks in hospital toilets so low? Now the crotch of my grey suit is spattered with water! Just in time for Physio </t>
  </si>
  <si>
    <t>mary hates me again  i wana walmart it butno one wants to go</t>
  </si>
  <si>
    <t>kimhallows</t>
  </si>
  <si>
    <t xml:space="preserve">is feeling really sick </t>
  </si>
  <si>
    <t>@mandy2610 and @esko yea, just confirmed that this game indeed is already patched...  LOL guess you'll have to help me tomorrow ;)</t>
  </si>
  <si>
    <t>its_MaiMai</t>
  </si>
  <si>
    <t xml:space="preserve">@MaritessDeLeon aww tessy wanna hug? </t>
  </si>
  <si>
    <t>Lexylovesyoutoo</t>
  </si>
  <si>
    <t xml:space="preserve">Def wants to cuddle it out maybe play but has no one to do it with the bc is far away </t>
  </si>
  <si>
    <t xml:space="preserve">My face an my arms. Tragic. Seriously. </t>
  </si>
  <si>
    <t>Jen_Paris</t>
  </si>
  <si>
    <t xml:space="preserve">Feeling nauseous and can't sleep. </t>
  </si>
  <si>
    <t>MolliexD</t>
  </si>
  <si>
    <t>just got Up and going to get ready to go to meadowhall ;) can't believe my internet broke yesterday  GUTTED</t>
  </si>
  <si>
    <t xml:space="preserve">@andyclemmensen you didnt send me the text </t>
  </si>
  <si>
    <t>7immizzle</t>
  </si>
  <si>
    <t xml:space="preserve">@MissMadalena err i think they're like 15 bucks a ticket cause its 3D too. too expensive </t>
  </si>
  <si>
    <t>sylenc</t>
  </si>
  <si>
    <t xml:space="preserve">Damnit. I have run out of candy coated books. </t>
  </si>
  <si>
    <t xml:space="preserve">Omg grr my parents left probably 15 minutes ago to belgium and typical i wake up a stupid o'clock </t>
  </si>
  <si>
    <t>Praxilla</t>
  </si>
  <si>
    <t xml:space="preserve">Gotta go back out there. </t>
  </si>
  <si>
    <t>murdkipz</t>
  </si>
  <si>
    <t>I don't remember what i text to twitter to get a list of commands  halp</t>
  </si>
  <si>
    <t>carysfelicity</t>
  </si>
  <si>
    <t xml:space="preserve">I am watching Blood + on veoh episode 19 love the music.wishing i could watch the live action but not old enough </t>
  </si>
  <si>
    <t xml:space="preserve">is it unny today or not? taking too long to decide haha. i wna get a tan </t>
  </si>
  <si>
    <t>Hail_zzz</t>
  </si>
  <si>
    <t xml:space="preserve">Gonna go watch Shorty Street &amp;amp; then prison break marathon then bed maybe. Nobodies texting me! </t>
  </si>
  <si>
    <t>neonpowerbomb</t>
  </si>
  <si>
    <t xml:space="preserve">@gettothefalcon i miss that too </t>
  </si>
  <si>
    <t>I should go get a life. Sam just texted me 'Phuture tonight?'  http://sgBEAT.com/pic/81/</t>
  </si>
  <si>
    <t>geoffchapman</t>
  </si>
  <si>
    <t>Just watched The Goode Family premiere online... And I think this may be the last episode I watch. It's pretty amazingly mediocre  pass.</t>
  </si>
  <si>
    <t xml:space="preserve">I cant watch anythgin till tonight </t>
  </si>
  <si>
    <t>Lilytyger</t>
  </si>
  <si>
    <t xml:space="preserve">sad that will have to leave my beautiful apartment </t>
  </si>
  <si>
    <t>sh00tingxstarr</t>
  </si>
  <si>
    <t>gonna dream about my prince charming tonight, n see if everything goes back to normal. I really hope so   &amp;lt;3</t>
  </si>
  <si>
    <t>BubbleFreeze</t>
  </si>
  <si>
    <t>@workhomexpert Nope, re-reading it all over again.     No offense meant</t>
  </si>
  <si>
    <t>viintagedresses</t>
  </si>
  <si>
    <t xml:space="preserve">wow i have no friends on twitter </t>
  </si>
  <si>
    <t xml:space="preserve">@greco31 I've been trying not to think about that! </t>
  </si>
  <si>
    <t>laurenggraves</t>
  </si>
  <si>
    <t xml:space="preserve">Jay Leno has one more show left as the host of The Tonight Show </t>
  </si>
  <si>
    <t>Dleelee</t>
  </si>
  <si>
    <t>sitting in school  sucks to be me!</t>
  </si>
  <si>
    <t xml:space="preserve">and this stupid wireless wont work downstairs </t>
  </si>
  <si>
    <t>Jady0903</t>
  </si>
  <si>
    <t>Change my hairstyle,but it isn't good as it supposed to be N don't wealth that much money..  hate that hairdresser~~</t>
  </si>
  <si>
    <t>nicemovemumbles</t>
  </si>
  <si>
    <t>@TLuke08  sometimes going and doing other stuff cures that</t>
  </si>
  <si>
    <t>Lalaaleslie</t>
  </si>
  <si>
    <t xml:space="preserve">Ew I have creepy followers </t>
  </si>
  <si>
    <t xml:space="preserve">@Snuva Mmmmmm I love curry. Don't have an Oregan though. </t>
  </si>
  <si>
    <t>Natalija</t>
  </si>
  <si>
    <t xml:space="preserve">Insomniaaaaaaa..... all night trying to get a sleep... no luck... and now have to work </t>
  </si>
  <si>
    <t>jrj12</t>
  </si>
  <si>
    <t xml:space="preserve">..i graduate today </t>
  </si>
  <si>
    <t>lady_n</t>
  </si>
  <si>
    <t xml:space="preserve">Waiting on the bus! I miss my car </t>
  </si>
  <si>
    <t>says I'm still dreaming about that Nikon D60..erRr!  *ate, kuya **PLEASE** lang* huhuh http://plurk.com/p/wxrx5</t>
  </si>
  <si>
    <t>NataliaMichelle</t>
  </si>
  <si>
    <t xml:space="preserve">@504chucky whats with u hating on becky soo much? ur bio says ur nice....guess not </t>
  </si>
  <si>
    <t xml:space="preserve">@Muhammad_Adel they didn't reply yet.. wait till they confirm.. in case somebody might have translated it already.. </t>
  </si>
  <si>
    <t>cutthroatpixie</t>
  </si>
  <si>
    <t xml:space="preserve">It is kind of lonely when nobody will answer their phone. </t>
  </si>
  <si>
    <t xml:space="preserve">Rest In Peace  ADaM 12 &amp;amp; GLeNN EPPS.... Gone but never forgotten... what a week ...Loud in da air 4 ya </t>
  </si>
  <si>
    <t>It was my baby bros last time singing in front of his school  im so so proud of him !!! but when did i get old  im only 22!</t>
  </si>
  <si>
    <t xml:space="preserve">@delta_goodrem should updatd her twitter </t>
  </si>
  <si>
    <t>jysla</t>
  </si>
  <si>
    <t xml:space="preserve">http://twitpic.com/664oz - this is what happens when i have no models </t>
  </si>
  <si>
    <t>onastysainto</t>
  </si>
  <si>
    <t>can't find Skins on the stacks, @milosundae  90210/The Hills? wdyt?</t>
  </si>
  <si>
    <t>artgrrl</t>
  </si>
  <si>
    <t>@wettingfeld  guess I have to get dressed and be pretty then</t>
  </si>
  <si>
    <t xml:space="preserve">@makavellirayne nah the lights killed the mood now you got to get out my bed </t>
  </si>
  <si>
    <t>Have to go to work  typical sunshine and deep sleep; stupid friday.</t>
  </si>
  <si>
    <t>rachel_hills</t>
  </si>
  <si>
    <t xml:space="preserve">@Salamandroid its not just you - its properly dragged this week </t>
  </si>
  <si>
    <t xml:space="preserve">I still miss him... And i dont think he's coming back </t>
  </si>
  <si>
    <t>NassauCT</t>
  </si>
  <si>
    <t xml:space="preserve"> looks can be deceiving</t>
  </si>
  <si>
    <t>Zosog</t>
  </si>
  <si>
    <t xml:space="preserve">is having the worst week, things really do happen in threes </t>
  </si>
  <si>
    <t>fresherika</t>
  </si>
  <si>
    <t>@meeksdigital haven't worked there for a long time but kinda miss it! I miss anna  seen her? i'll prob be in SLO most of the summer! you?</t>
  </si>
  <si>
    <t>lanarsbananars</t>
  </si>
  <si>
    <t>My tummy still hurts  another cubs game tom...goood night.</t>
  </si>
  <si>
    <t xml:space="preserve">@katrinalmoreno and im an idiot for missing their last show </t>
  </si>
  <si>
    <t>kimislolling</t>
  </si>
  <si>
    <t xml:space="preserve"> wth is happening with my neck. this is definitely not stiff neck :|</t>
  </si>
  <si>
    <t>Amanda702</t>
  </si>
  <si>
    <t xml:space="preserve">Looking at old pictures... I love it &amp;amp; miss the good ol days </t>
  </si>
  <si>
    <t>robfitness</t>
  </si>
  <si>
    <t xml:space="preserve">Week-end is over and now it's time to get back to work </t>
  </si>
  <si>
    <t>@TreverKeith come back to Perth     I missed the show here!</t>
  </si>
  <si>
    <t>@Katarinea Oh wow  ouch...</t>
  </si>
  <si>
    <t>Summer is about to end.  For some, it's just about to start. Hahah.</t>
  </si>
  <si>
    <t xml:space="preserve">My baby was so drunk I brought her home for an hour to pass out then carried her to the car </t>
  </si>
  <si>
    <t>@JonConnelly You can vote every 20 mins I'm on page 2   http://twurl.nl/hxux3o</t>
  </si>
  <si>
    <t>emyquant</t>
  </si>
  <si>
    <t xml:space="preserve">I can't find my ipod </t>
  </si>
  <si>
    <t xml:space="preserve">@toddh3284 T, im sooooo bored right now </t>
  </si>
  <si>
    <t>rubyberrry</t>
  </si>
  <si>
    <t xml:space="preserve">@ruthchu wat the! you were in riverside?? </t>
  </si>
  <si>
    <t xml:space="preserve">@CHARITY_GANT popularity contest and they think twitter will help.... and it's become trendy </t>
  </si>
  <si>
    <t>gorgeousapg</t>
  </si>
  <si>
    <t xml:space="preserve">madd bored </t>
  </si>
  <si>
    <t xml:space="preserve">@allysonalfonso yeahh, yeah its the hifi lol. grr dads being a pain, he said if i dont find anyone to go with i cant go :@ </t>
  </si>
  <si>
    <t>theseang</t>
  </si>
  <si>
    <t xml:space="preserve">My wife can't get on the guest list for tomorrows show because it doesn't exist. LAME. I guess no wife at the show. </t>
  </si>
  <si>
    <t>TimDaTiger</t>
  </si>
  <si>
    <t xml:space="preserve">I just watched 7 pounds, maaaannnnnnnnn! </t>
  </si>
  <si>
    <t>Trekstar_32</t>
  </si>
  <si>
    <t xml:space="preserve">@chuybe. you left me first .. and left your bed here for me to look at </t>
  </si>
  <si>
    <t>maistro86</t>
  </si>
  <si>
    <t xml:space="preserve">finally off to bed almost everything is packed gotta be up in about 6 hours to get ready for a double shift of work  </t>
  </si>
  <si>
    <t>megan_hudson</t>
  </si>
  <si>
    <t xml:space="preserve">My throat hurts and I can't sleep. </t>
  </si>
  <si>
    <t>missrubyrouge</t>
  </si>
  <si>
    <t xml:space="preserve">i pulled a muscle in my neck this morning just feels like its getting more sore </t>
  </si>
  <si>
    <t>paul_tarnate</t>
  </si>
  <si>
    <t xml:space="preserve">Just finished The Minish Cap. It's a great game! I'll miss Ezlo and Link. </t>
  </si>
  <si>
    <t>kasiandra</t>
  </si>
  <si>
    <t xml:space="preserve">Bike trail - 1, Miss J - 0, two front teeth - 1 1/2.. Hopefully! Vacations suck! </t>
  </si>
  <si>
    <t xml:space="preserve">@jesssicababesss @IvanaE @RachelLock22 DECEMBER... thats like a year away... </t>
  </si>
  <si>
    <t xml:space="preserve">@yahyan where did you go babe? </t>
  </si>
  <si>
    <t>nevillejohn</t>
  </si>
  <si>
    <t xml:space="preserve">Sadly I am bprohibiting myself from tweeting tonight. Sorry </t>
  </si>
  <si>
    <t>sunayana</t>
  </si>
  <si>
    <t xml:space="preserve">@anant24121986 it is so unfair that all the good rock shows happen only in B'lore and Pune </t>
  </si>
  <si>
    <t>lauraaa767</t>
  </si>
  <si>
    <t>its raining  now my hair will gett all gay</t>
  </si>
  <si>
    <t xml:space="preserve">@JERI7YN aww you're going back to east coast again?i haven't even seeen you! </t>
  </si>
  <si>
    <t xml:space="preserve">missed all the awesome weather, because she was in a movie! </t>
  </si>
  <si>
    <t>Ugh cant sleep on  this bus.  still have like 5 hours</t>
  </si>
  <si>
    <t>karinamack</t>
  </si>
  <si>
    <t xml:space="preserve">Is feeling really bad about goofin' on @NinaParkerTMZ not knowing she really wasn't at the meeting! Dang I'm sorry! Me &amp;amp; my big 'ol mouth </t>
  </si>
  <si>
    <t xml:space="preserve">@kesoleil Oh man, Did Yogg today. Worse than last week. </t>
  </si>
  <si>
    <t>jbkaruna</t>
  </si>
  <si>
    <t xml:space="preserve">Alcohol does not promote weight loss. </t>
  </si>
  <si>
    <t>shaunau</t>
  </si>
  <si>
    <t xml:space="preserve">Friday tubes at work are slow.. </t>
  </si>
  <si>
    <t xml:space="preserve">almost everyone can suck my clit right about now. ive had it up to here with people fucking me over ! </t>
  </si>
  <si>
    <t>@nassrenj I miss u guys too  I prob won't b bk til august sumtime... But if I come bk anytime b4 then ill 4 sure let u kno!</t>
  </si>
  <si>
    <t>kerrygleeson11</t>
  </si>
  <si>
    <t xml:space="preserve">Been up since 5am with my poorly sick baby girl </t>
  </si>
  <si>
    <t>imzachhh</t>
  </si>
  <si>
    <t xml:space="preserve">is up too early </t>
  </si>
  <si>
    <t>stacespace</t>
  </si>
  <si>
    <t xml:space="preserve">so much fun at the beach today!  and delicious dinner at @kimbononowowo's house!! i friggin love Mark and Josh!! I'm gonna miss them!! </t>
  </si>
  <si>
    <t>1unreadmessage</t>
  </si>
  <si>
    <t xml:space="preserve">3am i still cant sleep </t>
  </si>
  <si>
    <t>just got back from school.  SHEMMS!! Summer class has been officially ended.  http://plurk.com/p/wxsgy</t>
  </si>
  <si>
    <t>patep34</t>
  </si>
  <si>
    <t xml:space="preserve">worried about Mr. Socks tonight. </t>
  </si>
  <si>
    <t>iskyworld</t>
  </si>
  <si>
    <t>says BAD TRIP! (angry)  http://plurk.com/p/wxshi</t>
  </si>
  <si>
    <t>rottenbeard</t>
  </si>
  <si>
    <t xml:space="preserve">@JAYOJAY I'm straining to hear but it's very hard from all the way over here. </t>
  </si>
  <si>
    <t xml:space="preserve">@anant25121986 it is so unfair that all the good rock shows happen only in B'lore and Pune </t>
  </si>
  <si>
    <t>AnnSue</t>
  </si>
  <si>
    <t xml:space="preserve">The birds are out,, oh man... That's NOT cool &amp;amp;&amp;amp; I didn't sleep yet for the night!!! </t>
  </si>
  <si>
    <t>nzj</t>
  </si>
  <si>
    <t xml:space="preserve">Worried about the reply after sending THE SMS to 78277. </t>
  </si>
  <si>
    <t xml:space="preserve">@sydthekid why are you sad?! </t>
  </si>
  <si>
    <t xml:space="preserve">@yahyan where'd you go! </t>
  </si>
  <si>
    <t>edebreo</t>
  </si>
  <si>
    <t xml:space="preserve">Going to a wake of a dear friend Marlito Sy tonight in Novaliches </t>
  </si>
  <si>
    <t>brandi_marie</t>
  </si>
  <si>
    <t xml:space="preserve">Oh good God crampsss... </t>
  </si>
  <si>
    <t>Lunarcraft</t>
  </si>
  <si>
    <t>Again working on the internet shop ... don't think we will achieve the goal of uploading by the previously set time   Will keep going</t>
  </si>
  <si>
    <t>tunatweets</t>
  </si>
  <si>
    <t xml:space="preserve">I miss the concert Tuesday already. I'd really like a time machine to go see it again... It was so fun... </t>
  </si>
  <si>
    <t>JOscarG</t>
  </si>
  <si>
    <t xml:space="preserve">Home early, yeh! work to do over the weekend, $%$#@!!!! not happy!!! so much 4 a big1 </t>
  </si>
  <si>
    <t>Destiny_Joyy</t>
  </si>
  <si>
    <t>cant sleep again! I couldnt sleep last night eather!  *Wabble Wabble*</t>
  </si>
  <si>
    <t>Weapondrift</t>
  </si>
  <si>
    <t xml:space="preserve">@cheri two macaroons go into a bar....one says oh your a nut.  wow I need to get out more. </t>
  </si>
  <si>
    <t>Ok hubby really isnt going to be logging off anytime soon  what to do what to do?</t>
  </si>
  <si>
    <t>Valeriuh</t>
  </si>
  <si>
    <t xml:space="preserve">hahaha yeah i see that. but he can't twitter me back </t>
  </si>
  <si>
    <t>xtamalx</t>
  </si>
  <si>
    <t xml:space="preserve">have to stay away from home, and since this part of india dnt hav gud wireless internet, im fucked </t>
  </si>
  <si>
    <t xml:space="preserve">off to my Psychology class. </t>
  </si>
  <si>
    <t>Mercs</t>
  </si>
  <si>
    <t xml:space="preserve">Wookei why did you never accept my psn friend request </t>
  </si>
  <si>
    <t>vaowen</t>
  </si>
  <si>
    <t xml:space="preserve">Can't get the sound to work while on DVD. I was going to watch Mary Poppins. </t>
  </si>
  <si>
    <t>amandanat</t>
  </si>
  <si>
    <t>@davidaKaplan As do I  Leopold says hello.</t>
  </si>
  <si>
    <t>spacecadet007</t>
  </si>
  <si>
    <t xml:space="preserve">because my dad has the tv to loud. Then i get creeped out cuz im from a dodgy neighbourhood and there was someone in my bush. </t>
  </si>
  <si>
    <t>cant talk very well, just remembering about something once said to me...  not a good thing fucking bully nasty pieces of work arrrrgrrrrrr</t>
  </si>
  <si>
    <t xml:space="preserve">what am i gonna do when my iphone is full! </t>
  </si>
  <si>
    <t>danielcaguin</t>
  </si>
  <si>
    <t xml:space="preserve">@tiataquito you stop it </t>
  </si>
  <si>
    <t>sikat</t>
  </si>
  <si>
    <t>Watching Jay Leno's 2nd last Tonight show   I haven't gone a day without Leno in like four yearss.</t>
  </si>
  <si>
    <t>apleezy</t>
  </si>
  <si>
    <t xml:space="preserve">just got home.. downtown was dead.. plus im kinda under the weather and i gotta get up for work tomorrow </t>
  </si>
  <si>
    <t xml:space="preserve">I honestly feel like I'm not healing or getting any better. This is not good </t>
  </si>
  <si>
    <t>KatieSouthie</t>
  </si>
  <si>
    <t xml:space="preserve">#thingsmummysaid You need to learn to wash dishes and do laundry because I won't always be here to do them for you. She was right </t>
  </si>
  <si>
    <t xml:space="preserve">i sooooooooo dont want to go to work today to nice outside.   </t>
  </si>
  <si>
    <t>sacha91</t>
  </si>
  <si>
    <t xml:space="preserve">omg!!! mcdonalds combo and wendys sundae = puke material </t>
  </si>
  <si>
    <t xml:space="preserve">I really need to sort out a bird table and some feeders - the robins and blue tits are being bullied </t>
  </si>
  <si>
    <t xml:space="preserve">@TheKJA finished listening to Last Days of Krypton's audio book! Loved it...so sad though... </t>
  </si>
  <si>
    <t>MarioArriaga</t>
  </si>
  <si>
    <t xml:space="preserve">Gotta a lot of work knocked out on the project but there's one feature that just refuses to work right. Can't release next version until </t>
  </si>
  <si>
    <t xml:space="preserve">tiiiired but i cant sleep </t>
  </si>
  <si>
    <t>Wicked_Jinx</t>
  </si>
  <si>
    <t xml:space="preserve">Yesterday a friend of mine was thrown off his horse as a lorry drove past us, ignoring us signaling for him to slow down </t>
  </si>
  <si>
    <t>@DannysGhirl no sleeping for me im at work   it will be summer break soon. Tell them to get there butts out of bed lol</t>
  </si>
  <si>
    <t>Ready to go into work now.  cannot be bothered.</t>
  </si>
  <si>
    <t>MsMac74</t>
  </si>
  <si>
    <t xml:space="preserve">But why do I have to spend it in the office </t>
  </si>
  <si>
    <t xml:space="preserve">I hate working nights, cos I'm not really able to enjoy this gorgeous weather, as I will be asleep </t>
  </si>
  <si>
    <t>skupiter628</t>
  </si>
  <si>
    <t xml:space="preserve">i want candy!!! </t>
  </si>
  <si>
    <t>himynameisdath</t>
  </si>
  <si>
    <t xml:space="preserve">need a camera blower.. my camera censor is dirteeh.. </t>
  </si>
  <si>
    <t xml:space="preserve">@TerrenceJ106 insomniac over here as well </t>
  </si>
  <si>
    <t xml:space="preserve">i really should stop relying on my family when they say their going to get me lunch </t>
  </si>
  <si>
    <t>Changed my hairstyle,but it isn't good as it supposed to be N don't wealth that much money..  hate that hairdresser~~</t>
  </si>
  <si>
    <t>t_blackie</t>
  </si>
  <si>
    <t xml:space="preserve">i lost mx way </t>
  </si>
  <si>
    <t>Mystical13</t>
  </si>
  <si>
    <t xml:space="preserve">The computers and the Ethernet at school are so slow! </t>
  </si>
  <si>
    <t>ejtormes</t>
  </si>
  <si>
    <t>@niccoqp I miss going to EK every summer &amp;amp; christmas vaca  Take me there!</t>
  </si>
  <si>
    <t xml:space="preserve">@_erica I know right </t>
  </si>
  <si>
    <t>i wish people would leave jon &amp;amp; kate alone  i really like that show</t>
  </si>
  <si>
    <t>rohan_kini</t>
  </si>
  <si>
    <t xml:space="preserve">@roshnimo yup .. sad eh .. Betty man .. it should have been betty </t>
  </si>
  <si>
    <t>they shot him  he was still alive too...</t>
  </si>
  <si>
    <t>Pinguin98</t>
  </si>
  <si>
    <t xml:space="preserve">very very bad headache that is getting worse by the minute not better. </t>
  </si>
  <si>
    <t>belchito</t>
  </si>
  <si>
    <t>S'acaba la setmana del rap vintage  amb la millor: MC Hammer - U can't touch this http://open.spotify.com/track/1B75hgRqe7A4fwee3g3Wmu</t>
  </si>
  <si>
    <t xml:space="preserve">@MissMaryJ M Jizzle I need u to Hit me too, ugghh I'm sick of this damn phone! Like seriously! </t>
  </si>
  <si>
    <t>postalidol</t>
  </si>
  <si>
    <t xml:space="preserve">Here at work having lunch. A lot of work and not enough help </t>
  </si>
  <si>
    <t>Dalmasy</t>
  </si>
  <si>
    <t>... Money money money...      http://twitpic.com/664uz</t>
  </si>
  <si>
    <t xml:space="preserve">@iamivanxxx That sucks to hear. I hate days like that </t>
  </si>
  <si>
    <t xml:space="preserve">@polyap POL! Is this song from a new album? I am really missing out on UdD! </t>
  </si>
  <si>
    <t>BrittanyRenee92</t>
  </si>
  <si>
    <t xml:space="preserve">is tired of summer already </t>
  </si>
  <si>
    <t xml:space="preserve">feels really sick. </t>
  </si>
  <si>
    <t xml:space="preserve">Why am I having such a hard time falling asleep </t>
  </si>
  <si>
    <t>Arwa_3green</t>
  </si>
  <si>
    <t xml:space="preserve">omg i realy can't sleep ughh </t>
  </si>
  <si>
    <t xml:space="preserve">@runhipporun just took the Terminator trilogy :-D but what I need is actually TV series and I still can't find anything tempting </t>
  </si>
  <si>
    <t xml:space="preserve">wishing i had marvelous misadventures of flap jack on DVD </t>
  </si>
  <si>
    <t>squishy3000</t>
  </si>
  <si>
    <t xml:space="preserve">@MitchBenn Waah! You were in Aberdeen? F**K why do I miss all the best gigs?! </t>
  </si>
  <si>
    <t>gracebee</t>
  </si>
  <si>
    <t xml:space="preserve">walked home in the rain. </t>
  </si>
  <si>
    <t xml:space="preserve">@mvermut translation = complicated sh-t that someone is going to have to teach me </t>
  </si>
  <si>
    <t xml:space="preserve">someone has hacked into my emails!! fuck off!! </t>
  </si>
  <si>
    <t xml:space="preserve">@Trentskers Pfftt... I wish. Don't have time though. </t>
  </si>
  <si>
    <t>RealRobMugabe</t>
  </si>
  <si>
    <t xml:space="preserve">Dying to get my hands on the Diagnosis Murder DVD boxset but those pesky kids at Amazon still won't deliver to Zimbabwe </t>
  </si>
  <si>
    <t xml:space="preserve">Noones talking to me anymore </t>
  </si>
  <si>
    <t xml:space="preserve">bored, nothing to do </t>
  </si>
  <si>
    <t xml:space="preserve">@assembled ive been there before  haha </t>
  </si>
  <si>
    <t>abhishek_karna</t>
  </si>
  <si>
    <t xml:space="preserve">Mom asking if I'm feeling better after dargah visit. Dad swears he sees +ve &amp;quot;change&amp;quot;.  I am amused.   But yeah, still depressed </t>
  </si>
  <si>
    <t>xcherylax</t>
  </si>
  <si>
    <t xml:space="preserve">This train is so squeaky its givin me a sore head its bad enough i have to go to work! </t>
  </si>
  <si>
    <t>HUIYUNN</t>
  </si>
  <si>
    <t xml:space="preserve">Their songs make me want to cry.. </t>
  </si>
  <si>
    <t xml:space="preserve">@AshleyGofficial aww dont cry ashley </t>
  </si>
  <si>
    <t>djsteeley</t>
  </si>
  <si>
    <t xml:space="preserve">Oops, they don't open until 9am </t>
  </si>
  <si>
    <t xml:space="preserve">@overlordtrainee Sigh. It is a sad, lonely profession. </t>
  </si>
  <si>
    <t>escribitionist</t>
  </si>
  <si>
    <t xml:space="preserve">looks like the eprocurement e-mail address from office mate is blacklisted by IT here.. asking them to whitelist now. </t>
  </si>
  <si>
    <t xml:space="preserve">@Kikirowr Downside though is that you're breaking the thread. </t>
  </si>
  <si>
    <t>imthrowinaparty</t>
  </si>
  <si>
    <t>My siblings left me alone.   Bored. (:|</t>
  </si>
  <si>
    <t>kaisjy</t>
  </si>
  <si>
    <t xml:space="preserve">Wow slept in with no dolidh here to wake me up </t>
  </si>
  <si>
    <t>nikitabroz</t>
  </si>
  <si>
    <t xml:space="preserve">@isilwenlinwelin i am public and can't get anyone to follow me </t>
  </si>
  <si>
    <t>gorguz_georgie</t>
  </si>
  <si>
    <t>i have the biggest headache right now, i washed my hair wif mum's shampoo and now it's gross  i like my shampoo way better</t>
  </si>
  <si>
    <t>Luna_c312</t>
  </si>
  <si>
    <t>@PorkChopJones Sorry   move back?</t>
  </si>
  <si>
    <t>Lourini</t>
  </si>
  <si>
    <t>In the bus... Almost an hour late because of my crappy alarm clock  should be in Leeuwarden at about 9:45</t>
  </si>
  <si>
    <t xml:space="preserve">ok deleted all messages and hope they don't come back!! </t>
  </si>
  <si>
    <t>coolakool7</t>
  </si>
  <si>
    <t xml:space="preserve">@againtoday i'm hear ya dude, i can't either </t>
  </si>
  <si>
    <t>drummwill</t>
  </si>
  <si>
    <t xml:space="preserve">boo  rabbits pisses on people you know that </t>
  </si>
  <si>
    <t xml:space="preserve">Can't sleep, just laying here in the dark </t>
  </si>
  <si>
    <t xml:space="preserve">I wish my grandmother had taken me to the US with her </t>
  </si>
  <si>
    <t>brandonbolivar</t>
  </si>
  <si>
    <t xml:space="preserve">@noiselesssound I just heard that Regina girls song @ les deux! And I think u should/have 2 come back 2 mc! I miss u </t>
  </si>
  <si>
    <t>ishinebrighter</t>
  </si>
  <si>
    <t>bummed i didnt get to see manchester orchestra bc it was sold out, i spent all night buying tv shows on itunes  lame</t>
  </si>
  <si>
    <t xml:space="preserve">@valdivia1 what about me? </t>
  </si>
  <si>
    <t>mysunshinecoast</t>
  </si>
  <si>
    <t xml:space="preserve">Well thats me for the day, watching Panthers tonight beat the Saints (fingers crossed) cause there are no QLD teams playing this round </t>
  </si>
  <si>
    <t>mattedmondson</t>
  </si>
  <si>
    <t>@redframer123 I think they make you turn your phones off  I'll see what I can do!</t>
  </si>
  <si>
    <t>gkhamba</t>
  </si>
  <si>
    <t xml:space="preserve">Walmart opening its first store in Amritsar tomorrow (of all places)...the horror..hoping its limited to wholesale </t>
  </si>
  <si>
    <t>thecrimedonkey</t>
  </si>
  <si>
    <t xml:space="preserve">@_anniemay OMG No fair </t>
  </si>
  <si>
    <t>IronChefKristen</t>
  </si>
  <si>
    <t>@Krista_Watson I can't this weekend, sorry  And Steph is working.</t>
  </si>
  <si>
    <t xml:space="preserve">@oxygen8705 aww ty! s'just a bummer watching conversations </t>
  </si>
  <si>
    <t xml:space="preserve">@RockedByPickler no I won't honey I got mad yrs to go , why am I crazy? </t>
  </si>
  <si>
    <t>CAiTLiN4547</t>
  </si>
  <si>
    <t xml:space="preserve">I've had a sore throat since monday morning @joeyawesome...I'm just sick of it hurtin and I want some freakin sleep!     </t>
  </si>
  <si>
    <t xml:space="preserve">Gha, off to work - hopefully traffic has cleared up by the time I get there!! </t>
  </si>
  <si>
    <t xml:space="preserve">Heading home now, yay! Was going to buy a much needed bottle of wine to drink with dinner, but my wallet is MIA so no wine for me tonight </t>
  </si>
  <si>
    <t xml:space="preserve">oooooh!  this guy is so amazing, he's so cute, and he sent me a photo!  and no...i can't show </t>
  </si>
  <si>
    <t>yoimlun</t>
  </si>
  <si>
    <t xml:space="preserve">just got home. im so effin sad </t>
  </si>
  <si>
    <t>xXdaniiiXx</t>
  </si>
  <si>
    <t>@lizz_xx cheer up lizzi there will b another foh hero concert   but still i suppose we can b upset  xoxoxo</t>
  </si>
  <si>
    <t>JosBirken</t>
  </si>
  <si>
    <t xml:space="preserve">Just discovered a shortcoming of Gravity. When you use Twitpic (integrated) it doesn't subtract the pic URL from the 140 character limit </t>
  </si>
  <si>
    <t xml:space="preserve">@starlingpoet lol.. that's worrying </t>
  </si>
  <si>
    <t xml:space="preserve">The Taxi Q at Pelangi was super loooong.. and now I'm getting headaches because of the hot-cold transition </t>
  </si>
  <si>
    <t>acraigdsa</t>
  </si>
  <si>
    <t>Got back and putting in the laundry. We got in there last  o well as long as its clean. #DSAA09</t>
  </si>
  <si>
    <t>justasundaygirl</t>
  </si>
  <si>
    <t>@zackintoys Sadly, it doesn't  I was so hopeful after American Doll Posse, too ... it's just so blah and vacant of dynamic.</t>
  </si>
  <si>
    <t>grapplingmaster</t>
  </si>
  <si>
    <t xml:space="preserve">Brake time!! Nothing for lunch. Tonite. </t>
  </si>
  <si>
    <t>Born2Rune</t>
  </si>
  <si>
    <t xml:space="preserve">@WoWInsider I would be playing my old rogue but a friend took the account and could not get it back </t>
  </si>
  <si>
    <t xml:space="preserve">Aw. The sky is weeping. </t>
  </si>
  <si>
    <t>Roberto958</t>
  </si>
  <si>
    <t xml:space="preserve">just tried talking........voice died before end of sentence! Annpyimg thing id, i feel fine!! Another day of not playing the hits </t>
  </si>
  <si>
    <t xml:space="preserve">@MommaSalty ...that's a miserable afterparty report </t>
  </si>
  <si>
    <t xml:space="preserve">rented bikes + unknown trail with random bumps + big hills + kids = one beat up little girl. Not a good day on the B family vacation. </t>
  </si>
  <si>
    <t xml:space="preserve">I feel like ive done the London marathon, I ach all over </t>
  </si>
  <si>
    <t>provokative</t>
  </si>
  <si>
    <t xml:space="preserve">going to die from study overload this weekend. too much homework, with paying work to interrupt! i'm screwed </t>
  </si>
  <si>
    <t>MyLifeInGeneral</t>
  </si>
  <si>
    <t xml:space="preserve">Not excited of blowing out another candle today... [as when I was a kid!]  </t>
  </si>
  <si>
    <t xml:space="preserve">sigh....it's always so sad when you watch the series finale....no more green wing left to watch </t>
  </si>
  <si>
    <t>@vivzy yeps...just for today though  I badly wanted to do some geek-shopping...</t>
  </si>
  <si>
    <t xml:space="preserve">I was just watching some cartoons as I haven't in years when I was eating my breakfast, the programs have changed </t>
  </si>
  <si>
    <t xml:space="preserve">I tried to dye my hair and all i got was a blond chunk in the front middle part of my hair. Dang. </t>
  </si>
  <si>
    <t>warfoot</t>
  </si>
  <si>
    <t>Got the BrainBone daily question wrong!  - http://bit.ly/11dd2T</t>
  </si>
  <si>
    <t>Christine_oprey</t>
  </si>
  <si>
    <t xml:space="preserve">Is sooooo tired... wants to crawl back into bed </t>
  </si>
  <si>
    <t xml:space="preserve"> The fam back on the Big Island said the vog has been so bad that they can't see the ocean. Sad!</t>
  </si>
  <si>
    <t>xZOSEPH</t>
  </si>
  <si>
    <t xml:space="preserve">NOOOOO! serena and darrian don't remember each other, and i've been waiting all day to see them confess their love </t>
  </si>
  <si>
    <t>25zerotwo</t>
  </si>
  <si>
    <t xml:space="preserve">A sunny morning in the Big K, with lawns to mow and a 2 mile to run to attempt, urgh </t>
  </si>
  <si>
    <t xml:space="preserve">@DantiChos baby help me with math </t>
  </si>
  <si>
    <t>msfussybritches</t>
  </si>
  <si>
    <t xml:space="preserve">&amp;quot;locked up abroad&amp;quot; makes bein half brown good risk mgmt when travelin 3rd world. i blend. i feel sorry for my hostage magnet white pepo </t>
  </si>
  <si>
    <t>IAmLawrence</t>
  </si>
  <si>
    <t xml:space="preserve">why does IE have to be always a big problem </t>
  </si>
  <si>
    <t xml:space="preserve">@bskeete87 THEN Y R U LEAVN???? STAY!? </t>
  </si>
  <si>
    <t xml:space="preserve">@destinyeyes i'm sorry! lol i have never had, like, actual time to spend there unfortunately. everything's always been INSANE when i go </t>
  </si>
  <si>
    <t xml:space="preserve">@larrysullivan sorry i couldn't fit hal's name </t>
  </si>
  <si>
    <t>darkspector</t>
  </si>
  <si>
    <t xml:space="preserve">@someone Kills me to see you online and not be able to say hello </t>
  </si>
  <si>
    <t>thatgirlFel</t>
  </si>
  <si>
    <t xml:space="preserve">@OXtravaganza and I was just gonna ask you if you wanted to go to CLUB Hidden House on sat night. hehe. </t>
  </si>
  <si>
    <t>MariSmith10</t>
  </si>
  <si>
    <t xml:space="preserve">thinks its annoying when i keep getting twitter error messages from my mobile </t>
  </si>
  <si>
    <t>semsy</t>
  </si>
  <si>
    <t>@_shannon1234 Shannie im so sorry! didnt mean to upset you! i just thought you would find it cute  im sorry dont be sad!</t>
  </si>
  <si>
    <t>Homebrewed</t>
  </si>
  <si>
    <t>@Potato_Chip That's right! I totally forgot. Might not be till August, though    Have a great summer!!</t>
  </si>
  <si>
    <t>NikkiMontana</t>
  </si>
  <si>
    <t>@USOuljah Ohh Emmm Geee. Souvlaki from Dimitris...I wanna go homeeee  LOL</t>
  </si>
  <si>
    <t>sameernanjangud</t>
  </si>
  <si>
    <t xml:space="preserve">trying to get a sale in my job...  </t>
  </si>
  <si>
    <t>Not excited of blowing out another candle today... [as when I was a kid!]   We gotta grow up soon or later...</t>
  </si>
  <si>
    <t xml:space="preserve">rah rah. youtube isn't working again. oh great </t>
  </si>
  <si>
    <t>@BrookeAmanda that sucks  what bout kate</t>
  </si>
  <si>
    <t>IsilwenLinwelin</t>
  </si>
  <si>
    <t xml:space="preserve">Wants milk </t>
  </si>
  <si>
    <t xml:space="preserve">@madeleinelaurin whys your cat in pain? </t>
  </si>
  <si>
    <t xml:space="preserve">Epicfail and Joseph in class... Very long liao </t>
  </si>
  <si>
    <t>aww my poor tank friend.    his guild is fucking him over after promising him main OT. he barely even gets to go now.  ;_;</t>
  </si>
  <si>
    <t>nigam214</t>
  </si>
  <si>
    <t>morning class  .. always late or bunk ... how can someone wake-up at 8! ...</t>
  </si>
  <si>
    <t>MissNickyHilton</t>
  </si>
  <si>
    <t xml:space="preserve">@aliwise is tweeting so much that she's not even paying attention to me! </t>
  </si>
  <si>
    <t>Aly_x</t>
  </si>
  <si>
    <t xml:space="preserve">@LMA_xo My daddy lives in Manchester, I love it there :-D HULL?! :O bitch! I have a mate there and I wanna go </t>
  </si>
  <si>
    <t>wolfcat</t>
  </si>
  <si>
    <t xml:space="preserve">@franksting yeah... it is very very dry down here </t>
  </si>
  <si>
    <t>cancan86</t>
  </si>
  <si>
    <t xml:space="preserve">the physical. It's coo now i know. Just lettin off some steam. </t>
  </si>
  <si>
    <t>ElleninOz</t>
  </si>
  <si>
    <t xml:space="preserve">What a busy day ... am disappointed that today's show is a repeat </t>
  </si>
  <si>
    <t xml:space="preserve">god it pisses me off that i always enter comps &amp;amp; never win.I am such a sore loser </t>
  </si>
  <si>
    <t xml:space="preserve">@vivzy wanted to change my handset covers, pen drives and a headphone in some place..guess its not happening... </t>
  </si>
  <si>
    <t>skessynews</t>
  </si>
  <si>
    <t xml:space="preserve">jessie has gone away 4 the weekend!! I miss her already </t>
  </si>
  <si>
    <t xml:space="preserve">There is something wrong with me! I'm so tired I can barely keep my eyes open. Yet all I've done for the last 3hrs is toss &amp;amp; turn in bed </t>
  </si>
  <si>
    <t>gogogoya</t>
  </si>
  <si>
    <t>Canï¿½t stop loosing.  Worst month results ever... Bubble two times in a row.</t>
  </si>
  <si>
    <t>anusharaji</t>
  </si>
  <si>
    <t xml:space="preserve">my HD is full. need to cleanup a lot </t>
  </si>
  <si>
    <t>shortylaney</t>
  </si>
  <si>
    <t xml:space="preserve">@rockstargirl209 what happened? </t>
  </si>
  <si>
    <t>Lucie2k9</t>
  </si>
  <si>
    <t xml:space="preserve">I was awake until 12:45am then my mum turned the internet off so i couldnt watch the @jonasbrothers live chat i was ccrying i was sad </t>
  </si>
  <si>
    <t>beesleybob</t>
  </si>
  <si>
    <t xml:space="preserve">@HomeSwapperteam what is the point of your twit on bgt i must be one of the only people you havent found a swap for depite the promises </t>
  </si>
  <si>
    <t>P1LL0WH3AD</t>
  </si>
  <si>
    <t>@viintagedresses aww poor Caity  :L add people n they will add you</t>
  </si>
  <si>
    <t>inyoll</t>
  </si>
  <si>
    <t xml:space="preserve">hampa hatiku </t>
  </si>
  <si>
    <t>JaffasGirl</t>
  </si>
  <si>
    <t>is very very tired  just want to sleep.  Stupid work getting in the way!!!</t>
  </si>
  <si>
    <t xml:space="preserve">I don't ship out until October </t>
  </si>
  <si>
    <t xml:space="preserve">I would of won that contest if I weren't to have chickened out </t>
  </si>
  <si>
    <t>makennacunliffe</t>
  </si>
  <si>
    <t xml:space="preserve">Time for bed, oh how I wish someone was laying next to me </t>
  </si>
  <si>
    <t xml:space="preserve">I really wanted to watch Mary Poppins and sing along. </t>
  </si>
  <si>
    <t>I'm so sleepy my head hurts.  gnite lovers! See ya in that am !</t>
  </si>
  <si>
    <t>ahalizev</t>
  </si>
  <si>
    <t xml:space="preserve">???-?? ? youtube ? ???? </t>
  </si>
  <si>
    <t>ItsSkyylarr_</t>
  </si>
  <si>
    <t>Theres a spider above my bed  calming my fears by listening to greeeeen day&amp;lt;3</t>
  </si>
  <si>
    <t>julialeft</t>
  </si>
  <si>
    <t xml:space="preserve">Poltergeist! In my house </t>
  </si>
  <si>
    <t>5yntifik</t>
  </si>
  <si>
    <t xml:space="preserve">Is. this. a. lie? FML. F uuuuuuu. I can be such a fool sometimes </t>
  </si>
  <si>
    <t>gyurnec</t>
  </si>
  <si>
    <t>@captainboots  YOU'RE FAKING IT! Hahaha...I kid.</t>
  </si>
  <si>
    <t xml:space="preserve">@burnspank41 shit i hope theyr all wrong we need him </t>
  </si>
  <si>
    <t>cheyennerr</t>
  </si>
  <si>
    <t xml:space="preserve">There's a spider in my room. Save me... </t>
  </si>
  <si>
    <t>AyoMillions</t>
  </si>
  <si>
    <t>@mzstokes No twitpic?  lol</t>
  </si>
  <si>
    <t>lmvc11</t>
  </si>
  <si>
    <t xml:space="preserve">@Joseph_KHC wooow. lucky XD my break is gonna end. my classes starts @ june 4 </t>
  </si>
  <si>
    <t>DRUMMERBOI9002</t>
  </si>
  <si>
    <t>@DSTROYR @RockDaMullet awwww i have no internet right now....  -drummer boi</t>
  </si>
  <si>
    <t>AnniesBangkok</t>
  </si>
  <si>
    <t xml:space="preserve">Today is going to be a normal day for I hope. We had a group of pilots from a large airline come in last night so it was too much drink </t>
  </si>
  <si>
    <t>Gogol Bordello &amp;lt; par.    Prolly not even in the top 10 of GB shows I've seen.   Perhaps some old fashioned Civilization II will help?</t>
  </si>
  <si>
    <t>vintage_93</t>
  </si>
  <si>
    <t xml:space="preserve">OMG sore shoulder </t>
  </si>
  <si>
    <t>Katz0806</t>
  </si>
  <si>
    <t xml:space="preserve">@JKeith1982 hmmmm, that's not nice... think you should take it back. I can't help it I'm hungry. No food in this office. </t>
  </si>
  <si>
    <t>maehashi</t>
  </si>
  <si>
    <t xml:space="preserve">@irkengir No. As a result, the salary is a decrease </t>
  </si>
  <si>
    <t>musicspheres</t>
  </si>
  <si>
    <t xml:space="preserve">Can I get tonight's SYTYCD online anywhere...streamed like Hulu or paid like iTunes. I missed my favorite judge and now I can't sleep. </t>
  </si>
  <si>
    <t xml:space="preserve">lol my other tank/dps friend is having the same problem in a different guild.  wtf is wrong with this server?  </t>
  </si>
  <si>
    <t>gemidjy</t>
  </si>
  <si>
    <t>@Natalija been there  sucks like hell.</t>
  </si>
  <si>
    <t>Mymacgeek</t>
  </si>
  <si>
    <t xml:space="preserve">an aston os my dream car but its wishful thinking </t>
  </si>
  <si>
    <t>FML still awake  melatonin not working!</t>
  </si>
  <si>
    <t>@kellanator I don't mind Sam. But I liked Kate more.  I don't like Chris. He's smarmy.</t>
  </si>
  <si>
    <t>jessycanikole</t>
  </si>
  <si>
    <t>@wolfofmibu   I need a wardrobe intervention</t>
  </si>
  <si>
    <t>skuldchan</t>
  </si>
  <si>
    <t xml:space="preserve">Augh, fever's gone up again. If I end up missing the WeHo clubbing tomorrow night, I am going to be pissed. Stupid boytoy gave me plague. </t>
  </si>
  <si>
    <t>Candydeuces</t>
  </si>
  <si>
    <t xml:space="preserve">I feel sick..like don't wanna get out of bed, be bothered, don't go 2 work, turn da light off, pull da shades n tv off type of sick </t>
  </si>
  <si>
    <t>emmmahh</t>
  </si>
  <si>
    <t>aw. nick got his heart broken.  poor baby. i love you!</t>
  </si>
  <si>
    <t xml:space="preserve">Been working lots of overtime this week. Only just realized I booked a half day tomorrow so this week will just break even </t>
  </si>
  <si>
    <t>Smoooooch09</t>
  </si>
  <si>
    <t xml:space="preserve">what am l doing?? .....nothing much atm </t>
  </si>
  <si>
    <t>gelaibabydoll</t>
  </si>
  <si>
    <t xml:space="preserve">@yelainez  oist the 1st tym, di pa ko 18, the 2nd tym, may sakit na siya... don't blame me </t>
  </si>
  <si>
    <t>@dopeboySHAKE omg man  i'll pray for ya</t>
  </si>
  <si>
    <t>Sini74</t>
  </si>
  <si>
    <t>Why don't we close the library due to the great weather?  And the ac isn't working  #fb</t>
  </si>
  <si>
    <t xml:space="preserve">Time to do house chores! Ugh! </t>
  </si>
  <si>
    <t xml:space="preserve">my hsbc savings apy dropped to 1.55%. sort of feeling like pulling out all my money and keeping it underneath my mattress. </t>
  </si>
  <si>
    <t>SlivaBatti</t>
  </si>
  <si>
    <t xml:space="preserve">getting ready for school.. reading what's going on on set in Montepulciano, and practically crying cause i'm not there </t>
  </si>
  <si>
    <t>AroundHarlem</t>
  </si>
  <si>
    <t xml:space="preserve">@BrentLauren that doesn't sound like fun </t>
  </si>
  <si>
    <t>achura</t>
  </si>
  <si>
    <t>@pourmecoffee I won my 5th grade spelling bee. Went down trailing flames on 1st word at county spelling bee  http://post.ly/geb</t>
  </si>
  <si>
    <t>SkullRockCandy</t>
  </si>
  <si>
    <t>missing Taylor like crazy  cant wait till he's back</t>
  </si>
  <si>
    <t xml:space="preserve">shattered! PWG botched his hybrid dolphin shirt order and sent him xl </t>
  </si>
  <si>
    <t xml:space="preserve">@mrskutcher All Pret-a-manger &amp;amp; some marks &amp;amp; spencers stores in the UK donate their food at the end of the day. Most lock their bins </t>
  </si>
  <si>
    <t>Imagine19</t>
  </si>
  <si>
    <t xml:space="preserve">Come to bed </t>
  </si>
  <si>
    <t>joliverfan</t>
  </si>
  <si>
    <t xml:space="preserve">Had a good day till he twisted his ankle on his two mile run </t>
  </si>
  <si>
    <t>Hemp316</t>
  </si>
  <si>
    <t>Can you believe it:Tomorrow Night will be Jay Leno's last episode of the Tonight Show  I encourage everyone to watch it and welcome Conan.</t>
  </si>
  <si>
    <t>2leggedspider</t>
  </si>
  <si>
    <t xml:space="preserve">Bing! no its not Chandler Bing, its the new Search engine from Microsoft http://tinyurl.com/mgcotd ..but why the name Bing </t>
  </si>
  <si>
    <t>AADawson</t>
  </si>
  <si>
    <t xml:space="preserve">aw got orthodontist today </t>
  </si>
  <si>
    <t xml:space="preserve">@TerrenceJ106 yooo! Its rainin dumb hard out. </t>
  </si>
  <si>
    <t>laneymarie7</t>
  </si>
  <si>
    <t xml:space="preserve">@MooNooH I don't understand anything, HELP </t>
  </si>
  <si>
    <t xml:space="preserve">lonely .. </t>
  </si>
  <si>
    <t xml:space="preserve">I was rooting for Betty. </t>
  </si>
  <si>
    <t>Changed my hairstyle,but it isn't good as it supposed to be~~N I don't think it wealthed that much money..  hate that hairdresser~~;(</t>
  </si>
  <si>
    <t>BARACKOKITTY</t>
  </si>
  <si>
    <t>@J2thaESSICA yeah dnt go there.. I have 3 dif apps on my phone for it  so sad but there is a reason as to why lol</t>
  </si>
  <si>
    <t>devil_kiss</t>
  </si>
  <si>
    <t xml:space="preserve">crash in Qmbol </t>
  </si>
  <si>
    <t>Nibor1102</t>
  </si>
  <si>
    <t xml:space="preserve">I'm such a chicken </t>
  </si>
  <si>
    <t>jesikahhhudson</t>
  </si>
  <si>
    <t xml:space="preserve">Homework. ew fml. Should I pull an all nighter? I think I'm gonna have to again </t>
  </si>
  <si>
    <t>savawatts8</t>
  </si>
  <si>
    <t>FashionistaJay</t>
  </si>
  <si>
    <t xml:space="preserve">@Burgandy1 Girl I know! </t>
  </si>
  <si>
    <t>Widdlweed</t>
  </si>
  <si>
    <t xml:space="preserve">Good Morning campers, I'm not a happy bear this morning, had an awful dream during the night, &amp;amp; am v worried. </t>
  </si>
  <si>
    <t>@SmellTheCheese I know, that is so sad.  I</t>
  </si>
  <si>
    <t>JohnWarnas</t>
  </si>
  <si>
    <t xml:space="preserve">damn another day at the office, the sun is bursting from the sky...and the women are eh well...back to the keyboard </t>
  </si>
  <si>
    <t xml:space="preserve">@ihatecrayons i'm so fucking nervous!!! </t>
  </si>
  <si>
    <t>rudyfacio</t>
  </si>
  <si>
    <t xml:space="preserve">@metafisix i thought you were gonna be at the show </t>
  </si>
  <si>
    <t>TinaELITE222</t>
  </si>
  <si>
    <t xml:space="preserve">is really ultra bored </t>
  </si>
  <si>
    <t>lornali</t>
  </si>
  <si>
    <t>@quikness Waaaahhh! So sad     Let me know when ur next down this way!</t>
  </si>
  <si>
    <t>danielbedford</t>
  </si>
  <si>
    <t>@kyza holy cute! Dexter has already lost his kitten face  gettin a chunky butt since we got back from qld too haha</t>
  </si>
  <si>
    <t>ascendingdove</t>
  </si>
  <si>
    <t>Bucky, my ferret officially has insulinoma  Now on daily prednisone. Had interview with p-doc today, have to go back monday for testing.</t>
  </si>
  <si>
    <t>AlyshiaSheree</t>
  </si>
  <si>
    <t>@TerrenceJ106  aww-that's my last one. Roo-Oop</t>
  </si>
  <si>
    <t>dratsab</t>
  </si>
  <si>
    <t xml:space="preserve">@ghozali actually I'd prefer a rum or gin but don't have have any as I've preferred them too much previously </t>
  </si>
  <si>
    <t>d0ink</t>
  </si>
  <si>
    <t xml:space="preserve">awwww, writing my resume's too difficult XD how do i tell them i've taken 10 different jobs and quit them within the span of two months? </t>
  </si>
  <si>
    <t xml:space="preserve">@yellowbag Hmmm, should have looked at it a little more methinks </t>
  </si>
  <si>
    <t>jimscard</t>
  </si>
  <si>
    <t xml:space="preserve">Bought a new combo printer at costco today (officejet j4550) cause it was cheaper than ink 4 old one. #windows7 doesn't like the fax part </t>
  </si>
  <si>
    <t>Hannahpianna</t>
  </si>
  <si>
    <t>why do i have to wake up so early goddam?! 7.30 on my last day off  bummer</t>
  </si>
  <si>
    <t>MelodyAnnJones</t>
  </si>
  <si>
    <t xml:space="preserve">Goodnight world! I have t o be up at 5am </t>
  </si>
  <si>
    <t xml:space="preserve">@Fasn8nUrMind ima goodgirl I'm not down with takin advantage </t>
  </si>
  <si>
    <t>@LouGagliardi  damned hordies</t>
  </si>
  <si>
    <t>shalmalisohoni</t>
  </si>
  <si>
    <t>Another Day gone by....  Have to wake up early again tomorrow</t>
  </si>
  <si>
    <t>snishemoto</t>
  </si>
  <si>
    <t xml:space="preserve">gahh!! i'm so tired right now. </t>
  </si>
  <si>
    <t>stefaniariann</t>
  </si>
  <si>
    <t xml:space="preserve">valium makes you feel goood. i need more. i can't fall back asleep. i want my mommy </t>
  </si>
  <si>
    <t xml:space="preserve">I'm wake and sad  what the hells going on </t>
  </si>
  <si>
    <t>aktoman</t>
  </si>
  <si>
    <t xml:space="preserve">@whitespider1066 &amp;quot;toys&amp;quot;??? Advanced load carrying system. Low-cost 1-man outdoor shelter. I didn't get the Wolverine glove </t>
  </si>
  <si>
    <t xml:space="preserve">@dj_cm  Didn't drink enough for a hangover, just tired and over worked </t>
  </si>
  <si>
    <t xml:space="preserve">my cheeeks hurt so bad. what happened!? </t>
  </si>
  <si>
    <t>???ï¿½ï¿½  ???CE d grade?mock?????, ???????</t>
  </si>
  <si>
    <t>thaetatituteto</t>
  </si>
  <si>
    <t xml:space="preserve">need a lots of moneeeeeeeeeeeeeeeey </t>
  </si>
  <si>
    <t xml:space="preserve">I don't think Jon and Kate should get a divorce, but I do think if they want to save their marriage they have to quit the show... </t>
  </si>
  <si>
    <t xml:space="preserve">@thomasfiss i think you should come tomarrow....because i was really really really looking foreword to seeing you.......please come? </t>
  </si>
  <si>
    <t xml:space="preserve">i have nothing to do </t>
  </si>
  <si>
    <t>ericakrysl</t>
  </si>
  <si>
    <t>Just awoke in a completely freaked out frantic frenzy.  It's going to be a long night.</t>
  </si>
  <si>
    <t xml:space="preserve">Off to work I go </t>
  </si>
  <si>
    <t>tliell</t>
  </si>
  <si>
    <t xml:space="preserve">@Nanava_3 U know - kids do what we DO - not what we SAY ... well, don't we all, really  .... </t>
  </si>
  <si>
    <t>RyanChrisSmith</t>
  </si>
  <si>
    <t xml:space="preserve">@AdamKruth serious! Perhaps Sat will work out better </t>
  </si>
  <si>
    <t>totalimortal</t>
  </si>
  <si>
    <t xml:space="preserve">@melisamelisa haha you have a better life than most. we should go get drinks again soon. jury duty has been boring </t>
  </si>
  <si>
    <t>AshCuz</t>
  </si>
  <si>
    <t>i got no followers i only have like 2  someone follow Me please?</t>
  </si>
  <si>
    <t>michellekuak</t>
  </si>
  <si>
    <t xml:space="preserve">where's enthusiasm in meeeee </t>
  </si>
  <si>
    <t>hello_nina</t>
  </si>
  <si>
    <t>@kim_flores aww i don't! i guess that's why it doesnt  (blackberrymessenger)</t>
  </si>
  <si>
    <t>RichTracey</t>
  </si>
  <si>
    <t xml:space="preserve">drinking some really nice coffee, got to go to the dentist at 9am this morning </t>
  </si>
  <si>
    <t>CloudiestClairy</t>
  </si>
  <si>
    <t>i'm so sick   bad throat and the WORST toothache.  good thing i work in a pharmacy.  load me up with drugs!!</t>
  </si>
  <si>
    <t xml:space="preserve">looks like my ION-based mini-itx board won't ship until mid-June now at the earliest </t>
  </si>
  <si>
    <t>crmsh</t>
  </si>
  <si>
    <t xml:space="preserve">Hoping that this will just heal on it's own because anything I put on it just makes it worse. Owww </t>
  </si>
  <si>
    <t>@jessereed did u watch the day the earth stood still? did u not see my bye when u got d/c...  im sad i left 2 and now ur gone  ily&amp;lt;333</t>
  </si>
  <si>
    <t>@forevertanoya awww dnt say that. I wanted to see it  how bad is it?</t>
  </si>
  <si>
    <t>ILoveEvanxD</t>
  </si>
  <si>
    <t xml:space="preserve">Dude. everyone could. it wasn't ment to be bad.. </t>
  </si>
  <si>
    <t>noooeeee</t>
  </si>
  <si>
    <t xml:space="preserve">@tifftiff88 what don't be sad?  Be glad. Your 21 </t>
  </si>
  <si>
    <t>MissDaviz</t>
  </si>
  <si>
    <t xml:space="preserve">@TerrenceJ106 I'm with you...been up till 5-6 for the last few nights... </t>
  </si>
  <si>
    <t xml:space="preserve">Apparently excessive heat is just as bad for a cold as excessive cold. My body is all blerg. My sofa is not comfy enough for my gaming </t>
  </si>
  <si>
    <t>kthoms</t>
  </si>
  <si>
    <t>#DepecheMode concert next week cancelled  Alternative date not known yet. Dave Gahan had a tumor.</t>
  </si>
  <si>
    <t>RAQUELchea</t>
  </si>
  <si>
    <t xml:space="preserve">its 2:08 am. I CAN'T SLEEP!!!!!  i thought it was b/c im hungry, so i whipped up a pb&amp;amp;j with milk. hopefully it works!!!! </t>
  </si>
  <si>
    <t>Dr140</t>
  </si>
  <si>
    <t xml:space="preserve">Only 1 tweet in the last 24 hours?  Nobody likes my tweetboard </t>
  </si>
  <si>
    <t>im saaaaaaaaaaaaaad  i need someone to talk to.</t>
  </si>
  <si>
    <t>BradleyJean</t>
  </si>
  <si>
    <t>i'm so bored i can barely even tweet. i have nothing to talk about.  #boredboots</t>
  </si>
  <si>
    <t>acoetser</t>
  </si>
  <si>
    <t xml:space="preserve">@Radio702 Tshwane wants double rates but try and phone to get service - endless loop #fail </t>
  </si>
  <si>
    <t xml:space="preserve">@avrilchan never invite </t>
  </si>
  <si>
    <t>siaraarroyo</t>
  </si>
  <si>
    <t xml:space="preserve">my head is killing me, i keep sneezing, and i think my boyfriend fell asleep. greaaat </t>
  </si>
  <si>
    <t xml:space="preserve">@mcvie saying goodbye to something familiar never becomes familiar </t>
  </si>
  <si>
    <t>alexrongstad</t>
  </si>
  <si>
    <t xml:space="preserve"> roughnight</t>
  </si>
  <si>
    <t>chalenasmiles</t>
  </si>
  <si>
    <t xml:space="preserve">Tired. About to climb into bed and fall asleep. I hope this weekend will be fun... I only have a couple of weeks left </t>
  </si>
  <si>
    <t>Tanujkakkar</t>
  </si>
  <si>
    <t xml:space="preserve">Bad day, just got worse... </t>
  </si>
  <si>
    <t xml:space="preserve">@irkengir It is a recession </t>
  </si>
  <si>
    <t>mystique413</t>
  </si>
  <si>
    <t xml:space="preserve">On the bus goin 2 work but omg seriously im sooooo tired dont know if i'll survive the 8 hour shift </t>
  </si>
  <si>
    <t>@kevindavis1914 @taylorblack said no  ...she'll b @ home in 5mins to tweet u lol</t>
  </si>
  <si>
    <t>I am down  I need my snuggles but he is at work and he don't like to snuggle  ironic huh...</t>
  </si>
  <si>
    <t xml:space="preserve">Hi anyone there?!!!!!!!!!!!!!! </t>
  </si>
  <si>
    <t>duncan_tweet</t>
  </si>
  <si>
    <t>Headache from last night has morphed in to a hangover  and now it's time to drive down the motorway... to Wolverhampton (WHY OH WHY?!)</t>
  </si>
  <si>
    <t>EdinaMedina</t>
  </si>
  <si>
    <t xml:space="preserve">Last night in Australia </t>
  </si>
  <si>
    <t>KimPhotog</t>
  </si>
  <si>
    <t xml:space="preserve">gotta love how im waking home at midnite. dangggg pray for mr. im so jumpy </t>
  </si>
  <si>
    <t>@Meikah Hala, I do not know that one.  Shame on me.</t>
  </si>
  <si>
    <t>kobraman88</t>
  </si>
  <si>
    <t xml:space="preserve">@kimoraklein my sleep pattern is screwed i need to try and stay up 2 midnight so i can get some decent sleep coz i havent slept </t>
  </si>
  <si>
    <t>VoiceofCritics</t>
  </si>
  <si>
    <t>i need some hot green tea  I cant sleep  ....</t>
  </si>
  <si>
    <t>tbatina</t>
  </si>
  <si>
    <t>The time in Germany went by too fast, only 2 days left   Hopefully I will move here soon.</t>
  </si>
  <si>
    <t>cassieventura</t>
  </si>
  <si>
    <t>@Cause4Conceit  wish u could rub my head too</t>
  </si>
  <si>
    <t>crataegustess</t>
  </si>
  <si>
    <t xml:space="preserve">@philcampbell blue skies? where, it's still grey and hazy out of my window </t>
  </si>
  <si>
    <t>iarobin</t>
  </si>
  <si>
    <t xml:space="preserve">Test another update... sorry for bothering all of u guys </t>
  </si>
  <si>
    <t>PaulinePiso</t>
  </si>
  <si>
    <t xml:space="preserve">  Jus Got Hom Fr. TDa Funeral... I'm So Sad! I Cried So Much Times! Much Love Grandpa!&amp;lt;3 I Never Got To Say My Last &amp;quot;Goodbye&amp;quot; to Him.</t>
  </si>
  <si>
    <t xml:space="preserve">mmkayy TOTALLY going to bedd now. i mean it!! im only gonna get 3 hours of sleep tonight </t>
  </si>
  <si>
    <t>@iancpalmer they don't use MSN either I don't think  and they are thousands of miles away so can't do it face to face</t>
  </si>
  <si>
    <t xml:space="preserve">@ErikVeland Dude... That sucks! Why would they tow it from your own space? </t>
  </si>
  <si>
    <t>manZanoooooooo</t>
  </si>
  <si>
    <t xml:space="preserve">@risamarie: no i'm not going. </t>
  </si>
  <si>
    <t>djla013</t>
  </si>
  <si>
    <t xml:space="preserve">Goodmorning yall! I woke up to early </t>
  </si>
  <si>
    <t>skater_surfer</t>
  </si>
  <si>
    <t xml:space="preserve">Varsity Fanclub will never be the same!! </t>
  </si>
  <si>
    <t>ensly20</t>
  </si>
  <si>
    <t xml:space="preserve">@busays12 dont undrstand malaysian busays.just english,tagalog at waray only </t>
  </si>
  <si>
    <t>Lianne_Burgess</t>
  </si>
  <si>
    <t xml:space="preserve">cant sleep again! Been up for ages... </t>
  </si>
  <si>
    <t>AlexiaRamirez</t>
  </si>
  <si>
    <t xml:space="preserve">Well I did run over a cat today (I know how sad) I cried and screamed my lungs out!!! I felt HORRIBLE, poor thing </t>
  </si>
  <si>
    <t xml:space="preserve">Done with my drew and jayk handmade gifts now watching old menudo vids </t>
  </si>
  <si>
    <t>Tomi1190</t>
  </si>
  <si>
    <t xml:space="preserve">2moro is the end of my stay @Grandmas to bad shes in NY Then off 2Ft Laud 4a weddin Florida is fun but i miss Home and Spike(car) lol </t>
  </si>
  <si>
    <t>rociopayan</t>
  </si>
  <si>
    <t xml:space="preserve">ahh..my stomach hurts </t>
  </si>
  <si>
    <t>jessicadbrewer</t>
  </si>
  <si>
    <t xml:space="preserve">@arania nope i cant figure out how to get the updates on my blackberry. . . i need to go running too </t>
  </si>
  <si>
    <t>i really want a blackberry  my sidekick is hella wack. night</t>
  </si>
  <si>
    <t xml:space="preserve">Is up so early and proppa shattered and knackered </t>
  </si>
  <si>
    <t>MERCURIG</t>
  </si>
  <si>
    <t>@godfatherobie  I'm @ work and missed everythin yesterday but don't know wot? Anybody</t>
  </si>
  <si>
    <t>teepee34</t>
  </si>
  <si>
    <t xml:space="preserve">Shame I've gotto go to work </t>
  </si>
  <si>
    <t>Google Wave looks cool. I should be working for these guys, I came up with some of these ideas years ago.  http://tinyurl.com/m77gp7</t>
  </si>
  <si>
    <t>rainbowbreeze</t>
  </si>
  <si>
    <t xml:space="preserve">Gday... Do you know if NHibernate has issues with COM Interop (VB6 &amp;lt;-&amp;gt; .Net Wrapper &amp;lt;-&amp;gt; .Net+NHibernate dll)? I'm getting crazy </t>
  </si>
  <si>
    <t>Damiex</t>
  </si>
  <si>
    <t xml:space="preserve">fell asleep waiting for my ride! </t>
  </si>
  <si>
    <t xml:space="preserve">loved, but hated driving in pollution </t>
  </si>
  <si>
    <t xml:space="preserve">Today feels like friday. Too bad its not </t>
  </si>
  <si>
    <t>CristianTorrent</t>
  </si>
  <si>
    <t>@stevecruzblog  It is so unfair, Hustlaball, US citizens working here, Personal Appearances Expectations, Prowler, can I do that there?</t>
  </si>
  <si>
    <t>zainy</t>
  </si>
  <si>
    <t xml:space="preserve">@ayawan I actually meant to type &amp;quot;end of September&amp;quot; but I was in the middle of a conversation with someone and I cant multitask </t>
  </si>
  <si>
    <t>Mickaylaa</t>
  </si>
  <si>
    <t xml:space="preserve">now im gettin a complex my followers are shrinking   want to make 100 b4 Sunday </t>
  </si>
  <si>
    <t>TheyCallMeLolli</t>
  </si>
  <si>
    <t xml:space="preserve">Can't sleep!!! People keep textin me!!! </t>
  </si>
  <si>
    <t xml:space="preserve">Fun game of 'Candamir' with the kids last night. Can't believe it's now our last day </t>
  </si>
  <si>
    <t>Changed my hairstyle,but it isn't good as it supposed to be~~N I don't think it worthed that much money..  hate that hairdresser~~;(</t>
  </si>
  <si>
    <t>KaLiCiA4</t>
  </si>
  <si>
    <t xml:space="preserve">kewl the JB chat was awesome. I had to miss lots of it though cause i had 2 go 2 skewl </t>
  </si>
  <si>
    <t>HollyBelle13</t>
  </si>
  <si>
    <t>I hate the fact that I'm 4.5 hours away from you tonight and tomorrow we'll be 1946 miles apart  I wish you were here (</t>
  </si>
  <si>
    <t>@greentm  ... i have phone calls like that often .. different subject - same result of feeling beaten to pulp and left for dead</t>
  </si>
  <si>
    <t>aDDuSQa</t>
  </si>
  <si>
    <t xml:space="preserve">iï¿½m ill.. bueeee.. </t>
  </si>
  <si>
    <t xml:space="preserve">he just fully yelled @me saying dnt be so fcking stupid grow up! stop with this band shit then... throws the remote at me thnks love u2 </t>
  </si>
  <si>
    <t>kaifreaky602</t>
  </si>
  <si>
    <t xml:space="preserve">Listening to some nice music.. I think I should go to bed now so I get nice and rested but i'll miss Russel Brand's Ponderland </t>
  </si>
  <si>
    <t xml:space="preserve">@BARACKOKITTY ur right! i dont have a reason to be up early but im sure my niece will be in my room in a few hrs botherin me </t>
  </si>
  <si>
    <t>Has been underpaid  just when i really didn't need to be as well.</t>
  </si>
  <si>
    <t>ciberjohn</t>
  </si>
  <si>
    <t>@Adamastorlx ohyeahhh  hate the heat!  http://twitpic.com/665a2</t>
  </si>
  <si>
    <t>IfOlLoWyUrLeAd2</t>
  </si>
  <si>
    <t xml:space="preserve">to spend the weekend...to not spend the weekend.....that is hte question that is on my mind... </t>
  </si>
  <si>
    <t xml:space="preserve">@sashaostrikoff i miss you </t>
  </si>
  <si>
    <t>tiggerwoods</t>
  </si>
  <si>
    <t xml:space="preserve">Feeling bad that @muemerry didnt get to see UP </t>
  </si>
  <si>
    <t>rasyraminey</t>
  </si>
  <si>
    <t xml:space="preserve">Algebra test in three hours! </t>
  </si>
  <si>
    <t>bigmadkev</t>
  </si>
  <si>
    <t xml:space="preserve">Morning all: Looks like no Nintendo Gameboy phone </t>
  </si>
  <si>
    <t>roseburgirl</t>
  </si>
  <si>
    <t>Disappointment really sucks!  I'm getting used to it.</t>
  </si>
  <si>
    <t>NaniKnocksville</t>
  </si>
  <si>
    <t xml:space="preserve">@ Pretty_Mess you missed all the free shots </t>
  </si>
  <si>
    <t>gegengerade</t>
  </si>
  <si>
    <t xml:space="preserve">Getting rather annoyed at my notebook. I know it's old and has got wrinkles but it's never been this slow before </t>
  </si>
  <si>
    <t xml:space="preserve">@galaxydazzle okay thank you! i can't find it </t>
  </si>
  <si>
    <t>keely_0_o</t>
  </si>
  <si>
    <t>My door looks naked   It makes my room feel bigger though.</t>
  </si>
  <si>
    <t xml:space="preserve">@_C_A_S_ IM MAD IT WASNT SCAREY </t>
  </si>
  <si>
    <t xml:space="preserve">Oh no.... Trouble in paradice </t>
  </si>
  <si>
    <t>Carsomyr</t>
  </si>
  <si>
    <t xml:space="preserve">@SharktailYPP The red font up the top is very nice. But where did they put all the old entries? </t>
  </si>
  <si>
    <t>xLunaLovegoodx</t>
  </si>
  <si>
    <t xml:space="preserve">EXPECTO PATRONUM!!! ----- nothing happens.. </t>
  </si>
  <si>
    <t xml:space="preserve">@deezeen I know, pero available na yata eh. Sa Singapore, though! </t>
  </si>
  <si>
    <t>kimmychoo</t>
  </si>
  <si>
    <t xml:space="preserve">Season 1 of Lie To Me was serious. Damn, now here comes the wait. </t>
  </si>
  <si>
    <t xml:space="preserve">i mean monday take the test monday!!!! please o please ! </t>
  </si>
  <si>
    <t xml:space="preserve">@lumivalkoinen nice you look awesome in photos .. whereas I look like a drunken soccer fan in all of mine </t>
  </si>
  <si>
    <t>@SummerXoxo That's exactly how I feel.  I hope you start feeling better soon.</t>
  </si>
  <si>
    <t>Barkley53</t>
  </si>
  <si>
    <t xml:space="preserve">Still awake can't fall asleep I'm not one bit sleepy </t>
  </si>
  <si>
    <t>AmauryLove</t>
  </si>
  <si>
    <t xml:space="preserve">My birthday is now over. </t>
  </si>
  <si>
    <t>carrieleemay</t>
  </si>
  <si>
    <t xml:space="preserve">going crazy, the pain is unbearable..&amp;amp; i gotta wait till thursday!? </t>
  </si>
  <si>
    <t>Lonnie_Nguyen</t>
  </si>
  <si>
    <t xml:space="preserve">at work and tired just want to go to bed </t>
  </si>
  <si>
    <t xml:space="preserve">feeling so dizzy right now </t>
  </si>
  <si>
    <t xml:space="preserve">@msalonen I feel like a Truck just hit me too! I also Resemble a man hit by a truck! </t>
  </si>
  <si>
    <t>mrkmattos</t>
  </si>
  <si>
    <t xml:space="preserve">@powertwitter Not a fan of the layout change of hyperlinks. I don't like the indentation and, well, I'm clicking and no link shows. </t>
  </si>
  <si>
    <t>Babii_J</t>
  </si>
  <si>
    <t>Bout 2 lay iit down, got a head ache   @niariley we hangin tomorrow idont care wat u say lol..soooo dm me ur # &amp;amp; imma hit u tomorrow k ;)</t>
  </si>
  <si>
    <t xml:space="preserve">@charlietotem just a concert i can't go to due to trials </t>
  </si>
  <si>
    <t>irvanpiacheski</t>
  </si>
  <si>
    <t xml:space="preserve">so sad about Mike Tyson's daughter. </t>
  </si>
  <si>
    <t xml:space="preserve">@marjorielu MISS YOU, TOO! </t>
  </si>
  <si>
    <t xml:space="preserve">@BeckyBuckwild do you ever respond to ppl? </t>
  </si>
  <si>
    <t>@trinsgarcia Yeah I`m okay. I couldn`t breathe for like 7 seconds.  I thought I was gonna die. Hahaha</t>
  </si>
  <si>
    <t xml:space="preserve">We're having an impromptu pool party... Except I don't know how to swim so I can't get in </t>
  </si>
  <si>
    <t>kayte_girll</t>
  </si>
  <si>
    <t xml:space="preserve">@ZDAEfron and @hudgensness why are u two fighting. </t>
  </si>
  <si>
    <t>emcrxtna</t>
  </si>
  <si>
    <t>@ahhrjay useless tweet! LOL jk yay!!! You're coming tmr! How long u gnna be in phils for  ?</t>
  </si>
  <si>
    <t>khristaaa</t>
  </si>
  <si>
    <t xml:space="preserve">My stomach is killing me do j can't sleep </t>
  </si>
  <si>
    <t xml:space="preserve">My stomach is killing me do I can't sleep </t>
  </si>
  <si>
    <t xml:space="preserve">Holy shit it's super sunny, Friday and Whitsun, my tube is deeeesearted. Wish I was in the park </t>
  </si>
  <si>
    <t>@Jazzy813 I miss my neice  can't wait to see her bad n grown ass! Lol</t>
  </si>
  <si>
    <t>Holy shit it's super sunny, Friday and Whitsun, my tube is deeeesearted. Wish I was in the park  http://tinyurl.com/ns2l55</t>
  </si>
  <si>
    <t>iamjhernandez</t>
  </si>
  <si>
    <t>I am soo happy! But frustrated at the same time!  :]  :S. Ohh noo!!! Britney is recording her new video for Radar!!!  Sooo ExxCiiTeed!!!</t>
  </si>
  <si>
    <t xml:space="preserve">BOOYA!! Sup Tweeps!? Happy inFAMOUS day to you all, off to get it very soon. Can't wait to play, need to find some more time though </t>
  </si>
  <si>
    <t>@erikamodina Yeah ! I downloaded her whole album. :&amp;quot;&amp;gt; THE FAME ! I miss you taking care of me  Hahah !</t>
  </si>
  <si>
    <t>JordanWednesday</t>
  </si>
  <si>
    <t xml:space="preserve">Scary guy on colbert... </t>
  </si>
  <si>
    <t>Truly_Unexpecte</t>
  </si>
  <si>
    <t xml:space="preserve">@TerrenceJ106 I'm up wit cha!! Just got home from da reggae club, wishin I was sexin somebody!!! </t>
  </si>
  <si>
    <t xml:space="preserve">almost 100 cases of swine in australia. hope may still decides to come visits me </t>
  </si>
  <si>
    <t>ishamay</t>
  </si>
  <si>
    <t xml:space="preserve">not so good mood.. </t>
  </si>
  <si>
    <t>Ugh talk to me someone  I'm really bored.</t>
  </si>
  <si>
    <t>rikaisuru</t>
  </si>
  <si>
    <t xml:space="preserve">@digicho I'm inclined to think it's stupid.  </t>
  </si>
  <si>
    <t>@dancinqueenie Morning! I have loads to do 2day  goin for a walk 1st to get rid of last nites haribo's</t>
  </si>
  <si>
    <t xml:space="preserve">Where's a bridge when you need one?..... FUCK!     </t>
  </si>
  <si>
    <t xml:space="preserve">I think I might have to break down and purchase some from the US just because I donot know what to call it over here </t>
  </si>
  <si>
    <t xml:space="preserve">Sleeping on the streets of nyc for a celebrity...nothing new. Wish i had a huge blanket though </t>
  </si>
  <si>
    <t>ManishaBaji</t>
  </si>
  <si>
    <t xml:space="preserve">have a splitting headache! </t>
  </si>
  <si>
    <t xml:space="preserve">OMG. Period cramps are FTL. So much pain. </t>
  </si>
  <si>
    <t>mick3y93</t>
  </si>
  <si>
    <t>shady's making me  Trying to code something, if you know php, HELP!</t>
  </si>
  <si>
    <t>swarrick</t>
  </si>
  <si>
    <t xml:space="preserve">@EnglishRoses Equations and graphs </t>
  </si>
  <si>
    <t>BrentLauren</t>
  </si>
  <si>
    <t xml:space="preserve">@AroundHarlem that reminds me, i need to pick up a mask 2mrw. Thanks  I prefer not to take meds because i will b addicted </t>
  </si>
  <si>
    <t xml:space="preserve">Hates untalented bitches being mean to my talented friends </t>
  </si>
  <si>
    <t>I have to goto work now ahhh kill me  my life isn't going the way I want it too atm. Ta ta kids x</t>
  </si>
  <si>
    <t>multitaskingpro</t>
  </si>
  <si>
    <t xml:space="preserve">feeling lonely,DH on night shift all w/e </t>
  </si>
  <si>
    <t>ladycroft14</t>
  </si>
  <si>
    <t xml:space="preserve">Addicted to Glee... watching the video over and over again....I should be out </t>
  </si>
  <si>
    <t xml:space="preserve">@shortstackband grrrrrrrrrrrrrrrrrrrrrrrr </t>
  </si>
  <si>
    <t>AnalAmanda</t>
  </si>
  <si>
    <t>I had a horrible dream  it had to do with a scary face, now im awake for the rest of the night. God dammit :\</t>
  </si>
  <si>
    <t>jelaniharris</t>
  </si>
  <si>
    <t xml:space="preserve">I thought that there was going to be another Def Jam Fighting game, but then it turned out to be crappy karaoke game. I miss the fighting </t>
  </si>
  <si>
    <t>ITbarbie</t>
  </si>
  <si>
    <t xml:space="preserve">Arghhh So annoyed-yet again gone 2 starbucks &amp;amp; given skimmed milk instead of soy milk!! I can't have milk so hav 2 throw away! Expensive </t>
  </si>
  <si>
    <t>azandiaMJBB</t>
  </si>
  <si>
    <t xml:space="preserve">@lisisilveira   I sent my donation to #Eric and wanted to put the banner on, but my avatar disappeared when I tried ~ </t>
  </si>
  <si>
    <t>Lushebo</t>
  </si>
  <si>
    <t xml:space="preserve">confused on why and how people pose as others on twitter. I mean they really do their homework on peoples lives to imitate them. it's sad </t>
  </si>
  <si>
    <t xml:space="preserve">@Emsy Twitter's being mean w/ the pics lately! Stole mine for an entire day! </t>
  </si>
  <si>
    <t xml:space="preserve">@markbuchholz the non-Europers managed to dump the sun here! its gonna be a hot time now! </t>
  </si>
  <si>
    <t xml:space="preserve">@onmammaz ugh! I have a knee injury too, except mine is just an infected cut that hurts like hell </t>
  </si>
  <si>
    <t xml:space="preserve">Using tiffys computer...it feels different from mine... the touch is different. </t>
  </si>
  <si>
    <t>AlexSaglimbeni</t>
  </si>
  <si>
    <t>@brandillio that would be most ideal. However...now I dont see myself leaving before 3  Gonna have to take a rain check</t>
  </si>
  <si>
    <t>@pkBLGdonahue he's not logging in yet.  and i doubt if he will check his his replies here in twitter. but we must keep on trying!</t>
  </si>
  <si>
    <t>DiscoverClocks</t>
  </si>
  <si>
    <t xml:space="preserve">Good night twitter friends - I'm nodding off at the 'puter </t>
  </si>
  <si>
    <t>jenstar</t>
  </si>
  <si>
    <t xml:space="preserve">Bummed out I am missing a rock climbing trip next week </t>
  </si>
  <si>
    <t>adamfarmer91</t>
  </si>
  <si>
    <t xml:space="preserve">Stuck in some shitty traffic! This day is going to be crap </t>
  </si>
  <si>
    <t xml:space="preserve">@Maccah Red? wtf happened to dark blue + black stripes? </t>
  </si>
  <si>
    <t>jcksl</t>
  </si>
  <si>
    <t xml:space="preserve">sick to my stomach.. and i have a headache.. i wish someone could come rub my temples. </t>
  </si>
  <si>
    <t xml:space="preserve">I just really want to sleep butmy eyes won't let me </t>
  </si>
  <si>
    <t xml:space="preserve">Not a good start to the day left my money at home . So i'll hot a day me looking for free carparks </t>
  </si>
  <si>
    <t>ninjamuse</t>
  </si>
  <si>
    <t xml:space="preserve">http://twitpic.com/665e9 - i miss this place </t>
  </si>
  <si>
    <t xml:space="preserve">I want it to be Wednesday already so I can hurry up and go to New Zealand so I'm busy and not sitting here bored and stressing </t>
  </si>
  <si>
    <t>smorkalov</t>
  </si>
  <si>
    <t xml:space="preserve">??????? ????????? ?? Google Chrome - ?? ???????, ?? ??? ???????? ??? ?? Firefox </t>
  </si>
  <si>
    <t>SnappyTouch</t>
  </si>
  <si>
    <t xml:space="preserve">@yarivs Storysize is 2 (and it's posted as a short story, not one liner), but doesn't show up in any news friends can see. Only in wall </t>
  </si>
  <si>
    <t>Ariadnex</t>
  </si>
  <si>
    <t>@deathnerd ah man, that's sucks.  What happened to it that's prompting a reinstall?</t>
  </si>
  <si>
    <t>@Farctum Oh poor thing  Hope it's easily sorted out. (and not too expensive!)</t>
  </si>
  <si>
    <t xml:space="preserve">@bannersrus hemp cloth is marvelous but unfortunately no </t>
  </si>
  <si>
    <t>iamcaseface</t>
  </si>
  <si>
    <t xml:space="preserve">on that note - i do not feel missed.  </t>
  </si>
  <si>
    <t>lolapug</t>
  </si>
  <si>
    <t xml:space="preserve">Has been rejected </t>
  </si>
  <si>
    <t>pixie_darling</t>
  </si>
  <si>
    <t>@linojoelsap still got one more year with t-mo tho  I might just get a new bb curve. Not too concerned abt apps. Batt life is important</t>
  </si>
  <si>
    <t xml:space="preserve">my stupid msn wont sign in </t>
  </si>
  <si>
    <t>@bronwen @jjprojects you might have missed my latest experiment - I know blogs have too many words these days  http://tinyurl.com/ne6twc</t>
  </si>
  <si>
    <t xml:space="preserve">Ship. I'm stuck. </t>
  </si>
  <si>
    <t xml:space="preserve">@Lil_maggie you okay? i miss you @tanyadenalilove im sad you didnt text todayh </t>
  </si>
  <si>
    <t>BriBriD</t>
  </si>
  <si>
    <t xml:space="preserve">@andyclemmensen Me too  @shortstackband haha I did but have no credit </t>
  </si>
  <si>
    <t>Mz_Cognac</t>
  </si>
  <si>
    <t xml:space="preserve">#3wordsaftersex it hurts now </t>
  </si>
  <si>
    <t>ShotaD</t>
  </si>
  <si>
    <t xml:space="preserve">Heavily medicated but can't sleep. Ugh... </t>
  </si>
  <si>
    <t xml:space="preserve">Grrrrr fuck. Just remembered that I'm doing the later shift today, so not at work for another hour! What a wasted lay in opportunity </t>
  </si>
  <si>
    <t>kimmerz88</t>
  </si>
  <si>
    <t>is getting a cold    *cough, oink, cough*</t>
  </si>
  <si>
    <t>ciarafegan</t>
  </si>
  <si>
    <t>Is dreading going to work  BUT....its friiiiiday!! whoop!!!</t>
  </si>
  <si>
    <t>@DontLetGo14 at home  im so lonely here...</t>
  </si>
  <si>
    <t>ajinka</t>
  </si>
  <si>
    <t xml:space="preserve">I am in school. Absolutely I have been sick .. I want to go home - we are writing of geography, the best it will </t>
  </si>
  <si>
    <t xml:space="preserve">ok so i'm a lil happier now.. i hope i fixd my emails.. hope they weren't hacked although it seemed really suspicious!! </t>
  </si>
  <si>
    <t xml:space="preserve">what is love!? baby don't hurt me, don't hurt me, no more. I WANT TO WATCH 'NIGHT AT THE RUXBURY' RIGHT NOW!!!! </t>
  </si>
  <si>
    <t xml:space="preserve">You need to remember the data the customer has entered on previous pages when they use the back button. So, so many don't do this </t>
  </si>
  <si>
    <t>jesusismyoxygen</t>
  </si>
  <si>
    <t>I'm frightened that zombies are going to attack me.  i don't like scary movies.</t>
  </si>
  <si>
    <t xml:space="preserve">@kyluhtoots oops. Cy's place is too near. Trouble for me. </t>
  </si>
  <si>
    <t xml:space="preserve">blast from the mofo'ing past. NTS why must you suck so badly at school? </t>
  </si>
  <si>
    <t>k_lala</t>
  </si>
  <si>
    <t>NOT excited for 32 people reservation in the morning  damn LOVIN halo3 right now for sure too</t>
  </si>
  <si>
    <t>bettinapaula</t>
  </si>
  <si>
    <t xml:space="preserve">sad that she didn't get to see Rica before she leaves later today.. </t>
  </si>
  <si>
    <t>EmmaGunders</t>
  </si>
  <si>
    <t xml:space="preserve">@JohnGunders I want Ulead back, it was awesome and it worked. But unfortunately it's only for PC </t>
  </si>
  <si>
    <t>Dejope</t>
  </si>
  <si>
    <t xml:space="preserve">Is there a way to block followers?  I have no idea who you are. .  Sorry..  </t>
  </si>
  <si>
    <t xml:space="preserve">my internet income project has got a BIG problem today. </t>
  </si>
  <si>
    <t>creativeoutcast</t>
  </si>
  <si>
    <t xml:space="preserve">I just want somebody to love, and who loves me. I think and day-dream about about that CONSTANTLY. </t>
  </si>
  <si>
    <t>This is exactly y I hate driving thru dandy - sittin at lights next to a car of asians who r callin out to me &amp;amp; 1 held up a knife  scum!</t>
  </si>
  <si>
    <t xml:space="preserve">@AravindJose thanks dude. Being a low level business man its hard to get normal credit cards..also our place is not listed with any bank </t>
  </si>
  <si>
    <t xml:space="preserve">@Humangummybear Doodle whats wrong? </t>
  </si>
  <si>
    <t>so had a freakin lond thursday  ready to hit the hay and surprise surprise I can't freakin sleep :/ Boo!</t>
  </si>
  <si>
    <t xml:space="preserve">i really don't want to go to the eisteddfod concert tonight, it would be ok if i didnt have to wear the dumb band uniform </t>
  </si>
  <si>
    <t>shadowcat_mdk</t>
  </si>
  <si>
    <t>Walking to work on a gloriously sunny day. Going to be a good weekend in which I will burn as always even with suncream on  #fb</t>
  </si>
  <si>
    <t>rachelbeer</t>
  </si>
  <si>
    <t xml:space="preserve">Morning. Panic. Clicked a link and opened up my browser. Firefox, what have you done with all my saved tabs??? Gone! That'll learn me... </t>
  </si>
  <si>
    <t>JulieBinnie92</t>
  </si>
  <si>
    <t xml:space="preserve">just going into school 2 get some spanish CDs &amp;quot;sigueee&amp;quot; haha. Then guess what my plans are .. studying all day again! </t>
  </si>
  <si>
    <t>LittleLee</t>
  </si>
  <si>
    <t>twinkljiawenni</t>
  </si>
  <si>
    <t xml:space="preserve">When the weather's... ugh, something like asthma. So, yeah, Ventolin. </t>
  </si>
  <si>
    <t xml:space="preserve">i now have 3 new videos on my ipod, i delted a few so i could replace them </t>
  </si>
  <si>
    <t>keka_ontherocks</t>
  </si>
  <si>
    <t xml:space="preserve">i need a good idea... FAST! </t>
  </si>
  <si>
    <t>tortoiseandkare</t>
  </si>
  <si>
    <t>wowza, only the second tweet of my entire trip and i leave in 3 days   but first - BLOW UP SF TOMORROW NIGHT!</t>
  </si>
  <si>
    <t xml:space="preserve">it seems my phone is dying!  boo! </t>
  </si>
  <si>
    <t>ebistolas</t>
  </si>
  <si>
    <t xml:space="preserve">My computer is being killed by a combo of mirrors edge and really poor win7 thermal management...75c gpu = one sad game </t>
  </si>
  <si>
    <t xml:space="preserve">@serenetan Is it? Wah. Wasted trip! </t>
  </si>
  <si>
    <t xml:space="preserve">this weather makes my fingers numb / still waiting </t>
  </si>
  <si>
    <t>sdltheman88</t>
  </si>
  <si>
    <t xml:space="preserve">trying to finish moving stuff for tonight don't feel good!!!!! </t>
  </si>
  <si>
    <t>@jaysun093  yes it is. Sucks don't it</t>
  </si>
  <si>
    <t>stuandem</t>
  </si>
  <si>
    <t>Mudweight hauled in for last time by @dandypig  http://yfrog.com/0zr2jqj</t>
  </si>
  <si>
    <t>@Kingsrockandrol I'm a bit down zoe cos I'm off to bed soon, so I will miss this gorgeous weather, were having  what you up too today? X</t>
  </si>
  <si>
    <t xml:space="preserve">Lots of confusions I've at my work place.. </t>
  </si>
  <si>
    <t>Franccinee</t>
  </si>
  <si>
    <t>My tummy hurts  go away cramps! I hate chuu!!!!</t>
  </si>
  <si>
    <t>Duncanma</t>
  </si>
  <si>
    <t xml:space="preserve">@irascian ach, probably not... they are labeled as MI-5, which I believe was the name used when they aired on BBC America </t>
  </si>
  <si>
    <t>MichelleChunii</t>
  </si>
  <si>
    <t>I wanna go to DBSK oppa's Mirotic Concert in Thailand!!! I REALLY WANNA GO SO MUCHHHHH...    *burst into tears*</t>
  </si>
  <si>
    <t>adiandcriticism</t>
  </si>
  <si>
    <t xml:space="preserve">Need to come up with another blog post today. But for now, I AM SLEEEEEPPYYYYYY!!!!!!!! </t>
  </si>
  <si>
    <t>bannersrus</t>
  </si>
  <si>
    <t>@joanne7964 yeah I was like oh oh oh yeah that's it but then she said no  lol bummer</t>
  </si>
  <si>
    <t>ahhrjay</t>
  </si>
  <si>
    <t>1 month ahaha. AND i dunno if I can go tomorrow LMAO cause i went today   Freakin filipino parents AHA</t>
  </si>
  <si>
    <t xml:space="preserve">@mimiwinfrey i wish i could find my camera cause i really wanna record some too... </t>
  </si>
  <si>
    <t>tetradian</t>
  </si>
  <si>
    <t>@rettema &amp;quot;might be interested&amp;quot; - thanks, I was: I came, I saw, I winced..  too much like Flatland http://bit.ly/12f0y</t>
  </si>
  <si>
    <t>ozzympw</t>
  </si>
  <si>
    <t xml:space="preserve">A day of administrative jobs </t>
  </si>
  <si>
    <t>AmazinglyEnough</t>
  </si>
  <si>
    <t xml:space="preserve">@106jackfm I'm not that's why I'm sulking  not free all day </t>
  </si>
  <si>
    <t>amisij</t>
  </si>
  <si>
    <t xml:space="preserve">Spring cleaning episode 2....do I really have to </t>
  </si>
  <si>
    <t>DutchieElise</t>
  </si>
  <si>
    <t xml:space="preserve">i was awake 7 hours ago, should have checked twitter </t>
  </si>
  <si>
    <t xml:space="preserve">Ahh! my right kidney hurts soooo bad!!! Ooommmmggggg!!!!         </t>
  </si>
  <si>
    <t>JULINSKI</t>
  </si>
  <si>
    <t xml:space="preserve">worked out tonight, had to work off the Cheesecake I ate todAY. To all the pple who are on a diet.. DON'T QUIT! It's not worth it </t>
  </si>
  <si>
    <t>Blehckk ! my cereal is yuck  why does it taste sour ?</t>
  </si>
  <si>
    <t>happypeyy</t>
  </si>
  <si>
    <t xml:space="preserve">i lost my voice . what should i do ? it's very torture </t>
  </si>
  <si>
    <t xml:space="preserve">Did 2dives w/ Oceans Deep Dive. 10m vis, no sun, no colours. Dynamite fishing has done it's toll on the reefs. </t>
  </si>
  <si>
    <t>Lalutza</t>
  </si>
  <si>
    <t>it's pretty cold outside  today i got another exam...</t>
  </si>
  <si>
    <t>shentabla</t>
  </si>
  <si>
    <t>Shen computer just broke  Time to get the old IBM out...</t>
  </si>
  <si>
    <t xml:space="preserve">forecast in sf for friday, may 29: 66 degrees. </t>
  </si>
  <si>
    <t>@ThatPaigeKid haha so your having father daugter bonding time? Lol anyways I g2g work get on msn later I'll be bored  x</t>
  </si>
  <si>
    <t xml:space="preserve">Hate washing my hair! Because then it has to be dried &amp;amp; straightened.  And then i find the grey hairs in the middle layers of my hair </t>
  </si>
  <si>
    <t xml:space="preserve">Now I need to change my monitor </t>
  </si>
  <si>
    <t>I'm a genius  put rug in washing machine, left folding door half open, machine moved now door won't close or open. shaking head.</t>
  </si>
  <si>
    <t>@emcrxtna 1 month ahaha. AND i dunno if I can go tomorrow LMAO cause i went today  Freakin filipino parents AHA</t>
  </si>
  <si>
    <t>heartillery</t>
  </si>
  <si>
    <t xml:space="preserve">why the fuck am I on twitter!!! </t>
  </si>
  <si>
    <t>RachaelBrannan</t>
  </si>
  <si>
    <t xml:space="preserve">excited for YSJ Summer Ball - I wish we had one too </t>
  </si>
  <si>
    <t xml:space="preserve">I love music so much that i've gone through pain to play :S my sides of my fingers now are peeling and have blisters from playing so much </t>
  </si>
  <si>
    <t>KLNY</t>
  </si>
  <si>
    <t xml:space="preserve">@melkoo Hi Mel, if you feel unhappy just take a bit of fries but don't overdo.  If can help it don't </t>
  </si>
  <si>
    <t>ShayMarie21</t>
  </si>
  <si>
    <t xml:space="preserve">@Lmhustle4life Shit none. But yea last weekend was crazy, i think i partied to hard, thats why im sic. </t>
  </si>
  <si>
    <t>dmcn</t>
  </si>
  <si>
    <t xml:space="preserve">@Lacrimae Pfft, there you go with the logic again! </t>
  </si>
  <si>
    <t>@Bkk_Saluja but i think the choco diet is worse  cuz every time ur hungry ur only allowed to eat a tiiiny piece of chocolate D:</t>
  </si>
  <si>
    <t>pikaplusmin</t>
  </si>
  <si>
    <t xml:space="preserve">it's about rain here, or it's just plain cloudy. i don't know which... </t>
  </si>
  <si>
    <t xml:space="preserve">@keytar make up your mind </t>
  </si>
  <si>
    <t>SABruce19</t>
  </si>
  <si>
    <t xml:space="preserve">@itstayloryall Im so sad we missed you at Family Reunion!! </t>
  </si>
  <si>
    <t xml:space="preserve">@Kikirowr Aww, why not? </t>
  </si>
  <si>
    <t>Plexchan</t>
  </si>
  <si>
    <t xml:space="preserve">is envious of people not in long-distance relationships...she's all mushy with no one to cuddle.  </t>
  </si>
  <si>
    <t>qlotusboy</t>
  </si>
  <si>
    <t xml:space="preserve">Omg... Prison break... The final break. The two episodes that only aired in the uk. Wow. Watch them if you haven't. Soo sad. Tear   </t>
  </si>
  <si>
    <t>nizzicole</t>
  </si>
  <si>
    <t xml:space="preserve">Muay Thai was awesome. I'm gonna be sore in the morning! I feel like being bad and eating junk tho </t>
  </si>
  <si>
    <t>All this talk of buttershots has me wanting some!  Maybe I'll have a small bit over ice, I haven't had any since faire.</t>
  </si>
  <si>
    <t>On way to exam, very very nervous  bah</t>
  </si>
  <si>
    <t>not happy with my 5:45 wake up call this morning  ... she's going to be grumpy later!</t>
  </si>
  <si>
    <t>@westonbuck i want a zune but i looove my pod  hahah</t>
  </si>
  <si>
    <t>adamleedesign</t>
  </si>
  <si>
    <t>@absolutelytrue  #nightshift I'm still working  luckily having fun with it. I can turn the music up when no one else is in the office. yay</t>
  </si>
  <si>
    <t>andrewn89</t>
  </si>
  <si>
    <t xml:space="preserve">http://twitpic.com/665jw The racoons ate our bread! </t>
  </si>
  <si>
    <t>lekogeko</t>
  </si>
  <si>
    <t xml:space="preserve">@1825remnant, i missed everyone tonight </t>
  </si>
  <si>
    <t>ironwilliams</t>
  </si>
  <si>
    <t xml:space="preserve">Today = marking *135 </t>
  </si>
  <si>
    <t>micooper1</t>
  </si>
  <si>
    <t xml:space="preserve">Ugh our two week push to produce a six pack has produced nothing but pain! </t>
  </si>
  <si>
    <t>carlacharisse</t>
  </si>
  <si>
    <t xml:space="preserve">standing here open hands and i know i can't do this alone hold on, hold on, baby, hold on...geeez </t>
  </si>
  <si>
    <t>LilCeasar</t>
  </si>
  <si>
    <t xml:space="preserve">is tryna find her a 30 yr old junt with a 401 k, stable job, good home with an extra room 4 me and my baggage..so tired of u young dudes </t>
  </si>
  <si>
    <t>architortured</t>
  </si>
  <si>
    <t xml:space="preserve">@Maxsterism naisee. is it bad that i can see lens flares all arond me while listening to it? XD cant really catch what they're saying tho </t>
  </si>
  <si>
    <t>@Cookie_Monstr  u may try Prism http://prism.mozilla.com/</t>
  </si>
  <si>
    <t>brittina</t>
  </si>
  <si>
    <t xml:space="preserve">Dang you internet. . . Its been down all night. . . </t>
  </si>
  <si>
    <t xml:space="preserve">http://www.speedtest.net/result/483892161.png i get good download speed only when no one else is using the connection </t>
  </si>
  <si>
    <t xml:space="preserve">:| Yikes,  ants are everywhere in the house.  Ants scare me </t>
  </si>
  <si>
    <t xml:space="preserve">@bb_nation just launched twittix v1.10 - not convinced </t>
  </si>
  <si>
    <t>sweetsteff</t>
  </si>
  <si>
    <t xml:space="preserve">food...food...FOOD! </t>
  </si>
  <si>
    <t>@laubow_  me too!</t>
  </si>
  <si>
    <t>@melkoo If it is any consolation I got my BMI tested hahaha it says I am obesed  well so much for being unhappy for about 10 minutes.</t>
  </si>
  <si>
    <t>ralimiley</t>
  </si>
  <si>
    <t>ooh i feel so sleepy... its 10:24 a.m. and i dont wanna go to school 2day  but i have to...</t>
  </si>
  <si>
    <t>danyella5</t>
  </si>
  <si>
    <t>@love2reed thx girl! I just now woke up! I cnt believe I'm sick!! Now I have a fever... Wish I could pound nyquil  This sucks.</t>
  </si>
  <si>
    <t>annienebauer</t>
  </si>
  <si>
    <t xml:space="preserve">Hitting the docks soon. </t>
  </si>
  <si>
    <t>Susantse</t>
  </si>
  <si>
    <t xml:space="preserve">its at 3 am, im very tired but i can't sleep </t>
  </si>
  <si>
    <t>Jaunski</t>
  </si>
  <si>
    <t>@donald_jackson already there's none left  back to cabbage soup</t>
  </si>
  <si>
    <t>ThePartyBand</t>
  </si>
  <si>
    <t>Wrong button  ... My music biz building that is.</t>
  </si>
  <si>
    <t>ponyhorrorshow</t>
  </si>
  <si>
    <t>@r4nt penis.  @shdwtrev i hope you made sure it's okay. D:</t>
  </si>
  <si>
    <t>waynep</t>
  </si>
  <si>
    <t>Too much sand in the SD 790 from pismo this weekend. ANOTHER canon powershot broken. 2nd one in a year  What to buy this time...</t>
  </si>
  <si>
    <t xml:space="preserve">having the flu, not the swinish-one, but the flu. </t>
  </si>
  <si>
    <t>ArythMourn</t>
  </si>
  <si>
    <t xml:space="preserve">really annoyed that work appear to have blocked facebook now... </t>
  </si>
  <si>
    <t>Branwen6277</t>
  </si>
  <si>
    <t>@hermorrine Yeah I've noticed  I miss Spender. But you were closer to him. How are you holding up?</t>
  </si>
  <si>
    <t>sbutlin</t>
  </si>
  <si>
    <t xml:space="preserve">looking at the sunshine out of my office window </t>
  </si>
  <si>
    <t>valeriuhh</t>
  </si>
  <si>
    <t>im gonna die of a heart attack one of these days, if i keep going off to bed this pissed.  GGGGGGG'NITEEEEEEEE</t>
  </si>
  <si>
    <t xml:space="preserve">@ashmart miss you </t>
  </si>
  <si>
    <t>joerel_faith</t>
  </si>
  <si>
    <t>i'm lonely.  i need some hug.</t>
  </si>
  <si>
    <t>LucaBon</t>
  </si>
  <si>
    <t xml:space="preserve">How freaking cold is it out in Sydney tonight... </t>
  </si>
  <si>
    <t>smashattack</t>
  </si>
  <si>
    <t xml:space="preserve">its friday!  well, technically anyway...but its really thursday for me.  dang having to work saturday mornings </t>
  </si>
  <si>
    <t>randolphmanoe</t>
  </si>
  <si>
    <t>20 mins from BEJ to Semanggi. Traffic on Friday  *siggghh*</t>
  </si>
  <si>
    <t>CatherineSam</t>
  </si>
  <si>
    <t xml:space="preserve">Trying to get to sleep but my migraine is getting in the way </t>
  </si>
  <si>
    <t>gelodgreat</t>
  </si>
  <si>
    <t xml:space="preserve">@itsJorx what do you mean jorx? </t>
  </si>
  <si>
    <t>TomnomsPrincess</t>
  </si>
  <si>
    <t>Off to get ready for toms..  gotta go make sure he's not done anything stupid  ill tweet later.</t>
  </si>
  <si>
    <t>woke up from bad dream.  grrrr</t>
  </si>
  <si>
    <t>paloozais</t>
  </si>
  <si>
    <t>@madpierrot maybe it'll listen to you  dude it's like three in the morning. what time is it over there?</t>
  </si>
  <si>
    <t xml:space="preserve">@yukihoang and of course it happens on the day I got a carwash. </t>
  </si>
  <si>
    <t xml:space="preserve">@amyypee LOL i know! i only get to read it sometimes though cos my dad always chucks it out before he gets home </t>
  </si>
  <si>
    <t xml:space="preserve">Any city person want to trade n live in the country? House comes w racoons n skunks livin under deck. *sigh* </t>
  </si>
  <si>
    <t>BlaqueRose</t>
  </si>
  <si>
    <t xml:space="preserve">I used to have a remote for my tv. </t>
  </si>
  <si>
    <t xml:space="preserve"> anticipating a tough day ahead</t>
  </si>
  <si>
    <t xml:space="preserve">@leslieyuko mine too </t>
  </si>
  <si>
    <t>MarianellaCorde</t>
  </si>
  <si>
    <t>xdchel</t>
  </si>
  <si>
    <t>@sarahlchu  poor you lmao, just stick your head out the window!</t>
  </si>
  <si>
    <t xml:space="preserve">Grrr... why can't I fall asleep </t>
  </si>
  <si>
    <t>leroienjaune</t>
  </si>
  <si>
    <t>nzphoenix</t>
  </si>
  <si>
    <t xml:space="preserve">I just managed to stab a piece of bhuja (hot, of course) into the roof of my mouth. Blood everywhere - well, at least in my mouth. </t>
  </si>
  <si>
    <t>yousefcisco</t>
  </si>
  <si>
    <t>is jealous of his family  their all having an amazing breakfast and all i get is rice crispies</t>
  </si>
  <si>
    <t>andreamylla</t>
  </si>
  <si>
    <t xml:space="preserve">@siskack what?? can't believe it </t>
  </si>
  <si>
    <t xml:space="preserve">@AyeBloodyRight Taking the souls of your friends and family and watching them die is a nightmare. Trust me </t>
  </si>
  <si>
    <t>Lissie89</t>
  </si>
  <si>
    <t xml:space="preserve">Ugg. Unpacking sucks </t>
  </si>
  <si>
    <t>onedrgirl</t>
  </si>
  <si>
    <t xml:space="preserve">thinks Coast Capital sent her work number to telemarketers </t>
  </si>
  <si>
    <t>kaylee1234</t>
  </si>
  <si>
    <t xml:space="preserve">@andyclemmensen aww haha, i want one but can't get one coz u dun  have my number </t>
  </si>
  <si>
    <t xml:space="preserve">I hate it when this computer screws up and decides not to play sound on videos </t>
  </si>
  <si>
    <t>danishinaye</t>
  </si>
  <si>
    <t xml:space="preserve">@poohbaby91 hey you WHORE!! that's kinda mean dont yu think?! </t>
  </si>
  <si>
    <t>jangoo</t>
  </si>
  <si>
    <t xml:space="preserve">REALLY want to go to an old friend's party tonight, but I have fakeflu. That and alcohol probably won't mix well. </t>
  </si>
  <si>
    <t xml:space="preserve">@LishaKatherine i hope your doing great! I, your friends, and california miss you!!! </t>
  </si>
  <si>
    <t xml:space="preserve">http://bit.ly/LaZEL  Wow Christian Lacroix bankrupt.. sad </t>
  </si>
  <si>
    <t>ryantard</t>
  </si>
  <si>
    <t>Brownie sundaes at Five and Dumpster. Blood Bros on iTunes. Palm Reader was closed  Fun at the 371 anyway.</t>
  </si>
  <si>
    <t>@Emsy Yeah, mine said &amp;quot;That's a nice picture&amp;quot; &amp;amp; gave me the red x!  Hope you get it working soon!</t>
  </si>
  <si>
    <t>@shaundiviney i got a messgae but it didnt work cause i have a text saver not like money credit  im sad now. wat do i do?? xoxo</t>
  </si>
  <si>
    <t>xoxobethy</t>
  </si>
  <si>
    <t xml:space="preserve">i have much to learn </t>
  </si>
  <si>
    <t>CarismaLogan</t>
  </si>
  <si>
    <t xml:space="preserve">missin my bro.. </t>
  </si>
  <si>
    <t>Mr_Vose</t>
  </si>
  <si>
    <t xml:space="preserve">is tired of being tired </t>
  </si>
  <si>
    <t>RebeccaBillups</t>
  </si>
  <si>
    <t>... A kidney stone. Really?? Ugh  http://tinyurl.com/qsw9vq</t>
  </si>
  <si>
    <t>@taylorswift13 so my friends are coming to see you on NYC...but im on stupid vaca in the stupid cayman islands so i cnt go  iloveyou&amp;lt;3</t>
  </si>
  <si>
    <t>JaredSaul</t>
  </si>
  <si>
    <t xml:space="preserve">@Yaelzraw fell asleep with techno songs on shuffle. Loud.  Its been on for hours. Im too lazy to go turn it off. He has like 800 </t>
  </si>
  <si>
    <t>Ciloha</t>
  </si>
  <si>
    <t xml:space="preserve">@DarynJones Your youtube account is down. </t>
  </si>
  <si>
    <t>stikiflem</t>
  </si>
  <si>
    <t xml:space="preserve">im back to this z-index problem...again </t>
  </si>
  <si>
    <t>jonathanlumang</t>
  </si>
  <si>
    <t xml:space="preserve">@sueveeyall Haha, I wish I could </t>
  </si>
  <si>
    <t>@J2thaESSICA also just spoke to my &amp;lt;3...              ï¿½tearï¿½</t>
  </si>
  <si>
    <t>@jlynn242001 ur there when I'm not  lol</t>
  </si>
  <si>
    <t>Run_TMC</t>
  </si>
  <si>
    <t>still sick  @ Home http://loopt.us/iArPRg.t</t>
  </si>
  <si>
    <t>ilstjohn</t>
  </si>
  <si>
    <t xml:space="preserve">not feeling too great today </t>
  </si>
  <si>
    <t>Am in the place called 0UT OF NOW WHERE!! Take me out from here, somebody  http://myloc.me/1XRI</t>
  </si>
  <si>
    <t>JeffRJohnson</t>
  </si>
  <si>
    <t xml:space="preserve">Warwick Castle http://snurl.com/izzau Amazing!  Off to Devon for a week...no internet, no updates </t>
  </si>
  <si>
    <t xml:space="preserve">i hate that feeling you get when you listen to a song and it completely reminds you of how things used to be &amp;amp; you get emotional </t>
  </si>
  <si>
    <t>majqee</t>
  </si>
  <si>
    <t xml:space="preserve">I want to ride my bicycle today, but it's too cold and cloudy today </t>
  </si>
  <si>
    <t xml:space="preserve">Last Chemistry lesson for this school year!  On a brighter note, my birthday will be sandwiched between two days in chemistry lab! </t>
  </si>
  <si>
    <t xml:space="preserve">@ScottRhodie I wanna be drinking at the pub </t>
  </si>
  <si>
    <t xml:space="preserve">you ever come across something that reminds you alot of the one person that completely broke your heart? cause i just did </t>
  </si>
  <si>
    <t xml:space="preserve">Sitting waiting for an exam to start </t>
  </si>
  <si>
    <t>andradeaf</t>
  </si>
  <si>
    <t xml:space="preserve">am hungry agaaaaaaiiiin maaaam </t>
  </si>
  <si>
    <t>Up already  Nooooooo!</t>
  </si>
  <si>
    <t>mjh81</t>
  </si>
  <si>
    <t xml:space="preserve">@LittleLee yup! way to fucking early and I'm already at work </t>
  </si>
  <si>
    <t>GraceEdra</t>
  </si>
  <si>
    <t xml:space="preserve">Ria got a a G1 phone and im jealous </t>
  </si>
  <si>
    <t>welshblue78</t>
  </si>
  <si>
    <t xml:space="preserve">Up early this morning, first to portmeirion then home </t>
  </si>
  <si>
    <t>princess_mara15</t>
  </si>
  <si>
    <t>@DoeMarley SOMEBODY ACTUALLY TOLD ME THAT!!  LOL</t>
  </si>
  <si>
    <t>bunnydozer</t>
  </si>
  <si>
    <t xml:space="preserve">Have a golf ball sized swelling on my ankle and it's turned black and blue. </t>
  </si>
  <si>
    <t xml:space="preserve">my party is wiped out they be all dead and stuff </t>
  </si>
  <si>
    <t>kydnice</t>
  </si>
  <si>
    <t xml:space="preserve">@LydiaCaesar why have you still not called me back regarding the groundbreaking production i sent you earlier </t>
  </si>
  <si>
    <t>@Branwen6277 I'm better today.  Yesterday was really hard.  It's still just so unbelievable.  I miss him, too... and probably always will.</t>
  </si>
  <si>
    <t>Linsteyn</t>
  </si>
  <si>
    <t xml:space="preserve">I only hve 9followers </t>
  </si>
  <si>
    <t xml:space="preserve">Morning folks! Light tweeting today ('Hurrah!' from the crowd!) 'cos I've a busy Friday. Me inside, sunshine out. </t>
  </si>
  <si>
    <t xml:space="preserve">@AmandaSevasti Ugh, frustrating. I see a few briefs a week with groups in them, mostly from traditional agencies. </t>
  </si>
  <si>
    <t>toddvic</t>
  </si>
  <si>
    <t xml:space="preserve">Oh dear. Travellers moved onto land very near my house. They always leave a bloody mess and council take a year b 4 they clean it up </t>
  </si>
  <si>
    <t>KittenFlower</t>
  </si>
  <si>
    <t xml:space="preserve">I can't have any pets in the appartment I really want, so no rat yet. </t>
  </si>
  <si>
    <t xml:space="preserve">going to work soon </t>
  </si>
  <si>
    <t xml:space="preserve">@BrandyWandLover Oh I see who u mean now-tht heltershelter person lol. yer looks scary </t>
  </si>
  <si>
    <t xml:space="preserve">I should be sleep. I have to wake up soooo early </t>
  </si>
  <si>
    <t>tanepiper</t>
  </si>
  <si>
    <t xml:space="preserve">So hot today.  Why must it be a weekday </t>
  </si>
  <si>
    <t>Diablo5163</t>
  </si>
  <si>
    <t xml:space="preserve">IT DIDN'T WORK </t>
  </si>
  <si>
    <t>catiecait</t>
  </si>
  <si>
    <t>I'm going to see Le Mis tonight. - myonlysanction: ugh, so jealous. aw  im a sucker for musicals, but i... http://tumblr.com/xtl1wb089</t>
  </si>
  <si>
    <t>elisabethklein</t>
  </si>
  <si>
    <t xml:space="preserve">good morning people !! in good old germany is it soooo cold  </t>
  </si>
  <si>
    <t>@weelissa p.s. Dead like me was awsome. Loved that show  missed the last 2 episodes tho ?</t>
  </si>
  <si>
    <t>caseydunks</t>
  </si>
  <si>
    <t>@sunnyphoenix there was like no1 there n tha DJ comp was hella wack... no gud DJs  but got in free so its all gud</t>
  </si>
  <si>
    <t xml:space="preserve">@phenryss What's wrong? </t>
  </si>
  <si>
    <t>lindseywallace</t>
  </si>
  <si>
    <t xml:space="preserve">just fed three very hungry stray kitties three cans or tuna. i hope they stay warm and safe tonight </t>
  </si>
  <si>
    <t>fezzer64</t>
  </si>
  <si>
    <t xml:space="preserve">t'internet on blackberry fooked so no checking of the tweets and whether phill has taken up my request </t>
  </si>
  <si>
    <t xml:space="preserve">Gotta sleep, and then off to work </t>
  </si>
  <si>
    <t>yungdes</t>
  </si>
  <si>
    <t xml:space="preserve">is lonely in need of company </t>
  </si>
  <si>
    <t>munineye</t>
  </si>
  <si>
    <t xml:space="preserve">listens to MSI and bakes banana bread. How weird is she? Remarkably not so much anymore. </t>
  </si>
  <si>
    <t>mariocarreon</t>
  </si>
  <si>
    <t>is finally gotten online after logging 200km over the last two days on errands as the family driver  http://plurk.com/p/wxz12</t>
  </si>
  <si>
    <t>ElaineGiles</t>
  </si>
  <si>
    <t>WTF? Advertising gone mad, they want access to my  camera and microphone? What for? Amazon should really know better  http://bit.ly/5FoKQ</t>
  </si>
  <si>
    <t xml:space="preserve">i hate it when a website says the ticket prices are on another website and their not </t>
  </si>
  <si>
    <t>alice doesn't know what to wear to the cinema  &amp;lt;3</t>
  </si>
  <si>
    <t xml:space="preserve">Wondering why it's so cold - the skylight is open - I left the gas on this morning </t>
  </si>
  <si>
    <t>home form school...its a long weekend  most ppl would be happy but im not...im still mad and sad about him</t>
  </si>
  <si>
    <t>benyrun</t>
  </si>
  <si>
    <t xml:space="preserve">I can't go to sleep until tech support emails me back </t>
  </si>
  <si>
    <t xml:space="preserve">@Debblues didn't know you folks were there, sorry. </t>
  </si>
  <si>
    <t>I don't think I am going to get to see any of the sun today  gutted I NEED COLOUR!</t>
  </si>
  <si>
    <t>scottairth</t>
  </si>
  <si>
    <t xml:space="preserve">Youtube's tubes appear to be clogging up somewhat today, connection errors a plenty. </t>
  </si>
  <si>
    <t xml:space="preserve">@dameenrouge I have been to Tara Thai a few times for friend's birthdays and the food I had was pretty bad. </t>
  </si>
  <si>
    <t>juliana_g</t>
  </si>
  <si>
    <t xml:space="preserve">@aprilholle hmm. grows. in this case i am screwed. i can't even keep the &amp;quot;easy care&amp;quot; love fern alive. </t>
  </si>
  <si>
    <t>ilovemytroops</t>
  </si>
  <si>
    <t xml:space="preserve">wow i must have been tired. i fell asleep @ exactly the start of the 10pm news &amp;amp; now up as if its 8am. </t>
  </si>
  <si>
    <t xml:space="preserve">@katiemoffat I was never a good stereotypical teen </t>
  </si>
  <si>
    <t>braedon</t>
  </si>
  <si>
    <t xml:space="preserve">hates continually getting sick whenever he has exams </t>
  </si>
  <si>
    <t>1gemineye</t>
  </si>
  <si>
    <t xml:space="preserve">@whatthelillyyo we just missd each otha again! I was at disney all day YESTERday! </t>
  </si>
  <si>
    <t>babydoll20</t>
  </si>
  <si>
    <t xml:space="preserve">i wanna go vivid light walk </t>
  </si>
  <si>
    <t>followbike</t>
  </si>
  <si>
    <t>I want to ride my bicycle today, but it's too cold and cloudy today  http://snipurl.com/izzsn</t>
  </si>
  <si>
    <t>Kelsee89</t>
  </si>
  <si>
    <t xml:space="preserve">i have the song here comes goodbye stuck in my head not a good song to be singing considering my situation </t>
  </si>
  <si>
    <t>I went green yesterday and I was out so I missed it  do I get another certificate????</t>
  </si>
  <si>
    <t xml:space="preserve">is it weird that i really want a harry potter bed spread and pillows???? i wish i could find one that wasn't gryffindor </t>
  </si>
  <si>
    <t>currymansam</t>
  </si>
  <si>
    <t xml:space="preserve">Heading to the hospital to sort out my back, not looking forward to this </t>
  </si>
  <si>
    <t>MissMasochism</t>
  </si>
  <si>
    <t>im gonna go to bed alone again.  Sad day for me. but itll get better.</t>
  </si>
  <si>
    <t>samslam</t>
  </si>
  <si>
    <t xml:space="preserve">is ready for a productive friday. one of the last of the year </t>
  </si>
  <si>
    <t>iAMCHuCKDiZZLe</t>
  </si>
  <si>
    <t xml:space="preserve">@CHEVerlyHillz im hella pushin for it...how was tha graduation..sorry i couldnt smash thru... </t>
  </si>
  <si>
    <t>felixley</t>
  </si>
  <si>
    <t xml:space="preserve">is sick &amp;amp; tired of being sick &amp;amp; tired </t>
  </si>
  <si>
    <t xml:space="preserve">what am i doing? what can i do? </t>
  </si>
  <si>
    <t xml:space="preserve">wishes that she has a private jet so that she can go see her BFF @ times like this.. ok ok..ot really thinking of carbon footprint here. </t>
  </si>
  <si>
    <t>195fifty</t>
  </si>
  <si>
    <t>That seized bolt, ya it's still stuck! The bushing is actually seized to the bolt, very very lame   Perhaps some heat will work?</t>
  </si>
  <si>
    <t>adelina_s</t>
  </si>
  <si>
    <t xml:space="preserve">stupid weather </t>
  </si>
  <si>
    <t>jax180</t>
  </si>
  <si>
    <t xml:space="preserve">Just found out one of my ankles is swollen...eeks now it hurts </t>
  </si>
  <si>
    <t>Baaheeyaah</t>
  </si>
  <si>
    <t xml:space="preserve">OMG My sister got my brother a &amp;quot;Jonas Brother&amp;quot; look-a-like trenchcoat and I'm like JONAS STYLE and they told me to shutup no1 likes them </t>
  </si>
  <si>
    <t xml:space="preserve">I spent my free time over the last few days converting my server to 64bit, getting VT-x working etc just to get something to run. No Luck </t>
  </si>
  <si>
    <t>gaaaaaby</t>
  </si>
  <si>
    <t>I had the worst dream ever: the Lakers were losing 11 : ZIP  &amp;amp; Courney Cox had a mohawk wtf.</t>
  </si>
  <si>
    <t>DJYungFlyFlashy</t>
  </si>
  <si>
    <t xml:space="preserve">Why cant a girl just like me for who i am and not whats in my walet? </t>
  </si>
  <si>
    <t>zomgshroom</t>
  </si>
  <si>
    <t>http://twitpic.com/4sx96 - before they put a CAMERA in the smokers pit.  i can no longer vandalize that door, without being caught.</t>
  </si>
  <si>
    <t xml:space="preserve">@minauderie @oxygen8705 Totally broke is right. I have to wait till Monday to get paid though! BOOHOO! </t>
  </si>
  <si>
    <t>Liz31tt</t>
  </si>
  <si>
    <t xml:space="preserve">Getting ready for work and the sun is shining, plus it's the w/e! Bgt tonight..... what am I gonna do after it's finished?!   </t>
  </si>
  <si>
    <t xml:space="preserve">@bekimccabe true that! don't know why i bothered this morning cos I just put it up in a pony soon as I got to work anyways </t>
  </si>
  <si>
    <t>@songbookbaby lol. u got AC right? u know it's getting chill here again...  n its gona rain tmr</t>
  </si>
  <si>
    <t>chefcutie</t>
  </si>
  <si>
    <t xml:space="preserve">not looking forward to dress shopping tomorrow. so afraid there's no way i'll be able to get what i want </t>
  </si>
  <si>
    <t>BlackChoc25</t>
  </si>
  <si>
    <t xml:space="preserve">Cape Town was spitting all morning - now that im behind this desk; the sun comes out...perfect timing </t>
  </si>
  <si>
    <t>@Amara_angel I cant i dont have mms  but i will waer it nexxt time i see you</t>
  </si>
  <si>
    <t>sanasaleem</t>
  </si>
  <si>
    <t>@ammaryasir link  I need go on my laptop then sigh.</t>
  </si>
  <si>
    <t xml:space="preserve">Good Morning, it's beautiful here today. Shame I'm going to spend most of the day being an unpaid taxi driver. </t>
  </si>
  <si>
    <t>viancajunise</t>
  </si>
  <si>
    <t>Ahh feels good to have played guitar hero after months! I suck at it now but  haha</t>
  </si>
  <si>
    <t>dinesh_tnpl</t>
  </si>
  <si>
    <t>just got on twitter. no friends to add!  none of my friends are in twitter</t>
  </si>
  <si>
    <t>raveninorbit</t>
  </si>
  <si>
    <t xml:space="preserve">@overshootTV Thx! Old computer here, too slow for both Kubuntu and Blender really. </t>
  </si>
  <si>
    <t>@xcharlotteyx Awww it's still not the same  I'm going to have a look though.</t>
  </si>
  <si>
    <t xml:space="preserve">vmware fusion seems getting slower and slower </t>
  </si>
  <si>
    <t xml:space="preserve">@tsarnick This year </t>
  </si>
  <si>
    <t>ClarineV</t>
  </si>
  <si>
    <t xml:space="preserve">Waiting for my driver! Hate to wait!!!!! </t>
  </si>
  <si>
    <t>Why Telstra Why do you are biggest Teleco have to be so greedy  we need fast Internet and NO Download Caps!</t>
  </si>
  <si>
    <t>priyanka_dhiman</t>
  </si>
  <si>
    <t xml:space="preserve">Gudafternoon twitter followers.. Hey m giving u chance now to help me get a gud placement.. m still maintaining a jobless profile... ;( </t>
  </si>
  <si>
    <t>sidneykidney</t>
  </si>
  <si>
    <t xml:space="preserve">@Velf79 Missed you last night hon </t>
  </si>
  <si>
    <t>heydavej</t>
  </si>
  <si>
    <t xml:space="preserve">@colocelt My man, its like 3:30 in NJ. I have classes to worry about again </t>
  </si>
  <si>
    <t xml:space="preserve">You know... time was, you could look at a Web page's source code and figure out how it worked. Now it takes a lot more effort. </t>
  </si>
  <si>
    <t>melansonnnn</t>
  </si>
  <si>
    <t>wishes she would call him ...   *hc*</t>
  </si>
  <si>
    <t>whitney_lynn23</t>
  </si>
  <si>
    <t xml:space="preserve">is laying in bed, wishing i could meet Kellan Lutz.... haha im a nerd...dream on </t>
  </si>
  <si>
    <t>Lizziedeh</t>
  </si>
  <si>
    <t xml:space="preserve">@soscandalous love you ::hugs:but i'm not seeing anything...wondering if i'm doing something wrong) </t>
  </si>
  <si>
    <t>brettntucker</t>
  </si>
  <si>
    <t>@ab_normal Shucks!  Sorry!  Sometimes I get wrapped up in FB and forget to check  how you doin'?</t>
  </si>
  <si>
    <t>Sprungchic</t>
  </si>
  <si>
    <t>I'm going to bed ....it's weird the 1st time in a long time.. He didn't call and say goodnight  ... Ima lil curious</t>
  </si>
  <si>
    <t>iSibisy</t>
  </si>
  <si>
    <t xml:space="preserve">I caaaaan't sleep.....it's 3.30am! wahhhh... i wanna cry </t>
  </si>
  <si>
    <t xml:space="preserve">And apparently I misplaced my iPod, the 30 gb </t>
  </si>
  <si>
    <t xml:space="preserve">@gnoserif FANTASTIC IDEA.. you the man! but I'll end up all lonely when the tourist goes home </t>
  </si>
  <si>
    <t>very disappointed in him    gonna have to sleep it off....</t>
  </si>
  <si>
    <t xml:space="preserve">Is also having a lonely night.... Wishing she could go to Audun's so that she doesn't have that bad dream again... </t>
  </si>
  <si>
    <t>madrizen</t>
  </si>
  <si>
    <t xml:space="preserve">A central lesson of history is that States are parasites which always expand until they destroy their host population. - Stefan Molyneux </t>
  </si>
  <si>
    <t>madartista</t>
  </si>
  <si>
    <t>@mikdev  i leave the 27th, back the 5th or 6th.</t>
  </si>
  <si>
    <t xml:space="preserve">@she_shines92 aww that sucks </t>
  </si>
  <si>
    <t>4am foodshopping cause I was sick all day and was in hospitals  being alone blows</t>
  </si>
  <si>
    <t xml:space="preserve">wondering where all the money i earnt this financial year has gone... i can account for like 3 grand but wheres the rest </t>
  </si>
  <si>
    <t>OnyaRain</t>
  </si>
  <si>
    <t>you forgot your fans too!  haha</t>
  </si>
  <si>
    <t>jamvmusic</t>
  </si>
  <si>
    <t>http://twitpic.com/665to Less than 24 hours till the show! Oh and Lee broke his guitar at practice    http://twitpic.com/660vv</t>
  </si>
  <si>
    <t xml:space="preserve">@heavenlykevinly You go to sleeeeeeepz </t>
  </si>
  <si>
    <t>mayj</t>
  </si>
  <si>
    <t>@arielleGore I so dont  And wtf. Whatthefuck. REALLY? Really? Are they trying to kill me? But i might be... Depends...</t>
  </si>
  <si>
    <t>mikmk</t>
  </si>
  <si>
    <t>I just lost a fight against @hangy on Tweefight. I lost  Please revenge me! Try now http://tweefight.com/?opp=hangy</t>
  </si>
  <si>
    <t>PrincessEleasha</t>
  </si>
  <si>
    <t xml:space="preserve">is seriously heartbroken!!! </t>
  </si>
  <si>
    <t xml:space="preserve">@dragonflyeyes nick's voice still makes me wanna kill things </t>
  </si>
  <si>
    <t>JamilaL</t>
  </si>
  <si>
    <t xml:space="preserve">@tonibraxton Will you ever come to SF Bay Area to preform, i feel left out </t>
  </si>
  <si>
    <t>oh! i think i didnt do well on my photo editing for Db!  sorry :|</t>
  </si>
  <si>
    <t xml:space="preserve">Aww sad @Ruthiexo09 now  stupid crapped up phone and deciding that you would go and screw yourself up and never again work arghhh </t>
  </si>
  <si>
    <t>start work 2 moro at 6:30.  not looking forward to it</t>
  </si>
  <si>
    <t xml:space="preserve">@NellaGrl ...being lonely all the time. </t>
  </si>
  <si>
    <t>@thoughtmecca still on track to move back, albeit in 2-3 years.  However, my buddy Jen is now moving with me, so we're on a FAST track!</t>
  </si>
  <si>
    <t xml:space="preserve">O and i have to wear a damn jacket today cos i didnt notice a mark on my shirt... </t>
  </si>
  <si>
    <t>nickcreevy</t>
  </si>
  <si>
    <t xml:space="preserve">God the weather in London is ammmmazing! Yet I'm on a train half the day </t>
  </si>
  <si>
    <t xml:space="preserve">Ok so I did shed a few tears watching the preview for next weeks Medium. I'm so scared. I'm so addicted to this show. I love it </t>
  </si>
  <si>
    <t xml:space="preserve">@amazondotjon Can you ask Ryan why he stopped following me on Twitter </t>
  </si>
  <si>
    <t>burlybugger</t>
  </si>
  <si>
    <t xml:space="preserve">So it's Friday... I have to keep reminding myself since every day seems the same </t>
  </si>
  <si>
    <t xml:space="preserve">Going to see Angels and Demons tonight. It better not scare me!! </t>
  </si>
  <si>
    <t>jeoestreich</t>
  </si>
  <si>
    <t xml:space="preserve">should be going to bed but cannot sleep right now. </t>
  </si>
  <si>
    <t>DarthGraham</t>
  </si>
  <si>
    <t xml:space="preserve">Having horrible nightmares not gonna go back to sleep </t>
  </si>
  <si>
    <t>surkova</t>
  </si>
  <si>
    <t xml:space="preserve">@drinkins I'm suffering from the Internet that works bad, only sites hosted on russian servers are available for me </t>
  </si>
  <si>
    <t xml:space="preserve">i want to go to singapore but my mother seems not </t>
  </si>
  <si>
    <t>andrea_0125</t>
  </si>
  <si>
    <t xml:space="preserve">is trying so hard to not worry and be at peace despite her circumstances, but wonders why some christians are the ones making it so hard. </t>
  </si>
  <si>
    <t xml:space="preserve">i wish i had more chicken wings </t>
  </si>
  <si>
    <t>DimitriMOMB</t>
  </si>
  <si>
    <t xml:space="preserve">My life what a beautiful morning, i can think if no better way to ruin it than by being at work </t>
  </si>
  <si>
    <t>AmeliaBT</t>
  </si>
  <si>
    <t xml:space="preserve">Selling 10jaffa race tickets. My friends are so heartless they wont even buy one </t>
  </si>
  <si>
    <t xml:space="preserve">I feel like I'm on alott of drugs </t>
  </si>
  <si>
    <t>metalmentality</t>
  </si>
  <si>
    <t>asks can someone pass me some load. :| Kahit 2 pesos lang.  http://plurk.com/p/wxzyr</t>
  </si>
  <si>
    <t>fluvk09</t>
  </si>
  <si>
    <t xml:space="preserve">ahhh fusterated </t>
  </si>
  <si>
    <t>Crystal_Lyn</t>
  </si>
  <si>
    <t xml:space="preserve">@bcollinstattoo yes, boo for soar throats and earaches! </t>
  </si>
  <si>
    <t>heavenlykevinly</t>
  </si>
  <si>
    <t xml:space="preserve">I think I should hire one of those tranlsators.. because no one ever understands me.... </t>
  </si>
  <si>
    <t>Punkmunkyuk</t>
  </si>
  <si>
    <t xml:space="preserve">http://twitpic.com/665w2 - see miles away </t>
  </si>
  <si>
    <t>jessicabcd</t>
  </si>
  <si>
    <t xml:space="preserve">is desperate to go to the venice beinnale </t>
  </si>
  <si>
    <t>BrittNelson</t>
  </si>
  <si>
    <t xml:space="preserve">Sleep. Work tomorrow. </t>
  </si>
  <si>
    <t>ouch  epic bruise between my toes and a lump just under my ankle  bad times</t>
  </si>
  <si>
    <t>vniarbcca</t>
  </si>
  <si>
    <t xml:space="preserve">got GREATscores. i'm off a while for exam yeaps. </t>
  </si>
  <si>
    <t xml:space="preserve">Epic ocd moment? I deleted my sims file that i spent hours building just because i set his favorite food wrong </t>
  </si>
  <si>
    <t xml:space="preserve">@MrDix ugly. What programmes do you have open? </t>
  </si>
  <si>
    <t>mimidang</t>
  </si>
  <si>
    <t xml:space="preserve">Owww I'm aching alll over!! </t>
  </si>
  <si>
    <t xml:space="preserve">massive headache. argh </t>
  </si>
  <si>
    <t>hilarity</t>
  </si>
  <si>
    <t xml:space="preserve">It's so hard to settle on a name </t>
  </si>
  <si>
    <t>richsarge</t>
  </si>
  <si>
    <t xml:space="preserve">yay it's friday... hold on I have to work tomorrow </t>
  </si>
  <si>
    <t>JayashreeR</t>
  </si>
  <si>
    <t xml:space="preserve">Oopsie, the origami box I just made looks like a strawberry! should I be allowed to teach?  </t>
  </si>
  <si>
    <t xml:space="preserve">Heading home. Could really have done without banging my head on the way into the bus </t>
  </si>
  <si>
    <t>ktjbpa2006</t>
  </si>
  <si>
    <t>@AlexAllTimeLow awww that is very sad.  I sawwy</t>
  </si>
  <si>
    <t>also i hit my chin on something when i fell down and it hurts  ugh... work is gonna suck</t>
  </si>
  <si>
    <t>taralovesmochi</t>
  </si>
  <si>
    <t xml:space="preserve">feels sorry every time I'm printing out, I use like 200 new papers </t>
  </si>
  <si>
    <t xml:space="preserve">Doing uni work all weekend. Fun times </t>
  </si>
  <si>
    <t xml:space="preserve">@_enzo blech... thats a fail when you're receiving dollars. I quoted a job in USD last month. i'm getting paid now = major losses </t>
  </si>
  <si>
    <t>CLIENTAV</t>
  </si>
  <si>
    <t xml:space="preserve">@aliwise TMZ HARVEY LEVIN, OR TYPE....TMZ IN ...FIND PEOPLE   ~~~~ </t>
  </si>
  <si>
    <t>Lrod23</t>
  </si>
  <si>
    <t>First time I'm going home early  sucks to b single no one to call</t>
  </si>
  <si>
    <t>kaitXOhop</t>
  </si>
  <si>
    <t xml:space="preserve">wish my nicky were home too </t>
  </si>
  <si>
    <t>@chuybe again your fault  i didnt make u leave</t>
  </si>
  <si>
    <t>alliepawell</t>
  </si>
  <si>
    <t xml:space="preserve">umm...why will it not let me change my background?! im twitter-challenged. </t>
  </si>
  <si>
    <t>Paoloandrei</t>
  </si>
  <si>
    <t xml:space="preserve">i really want to marry leighton meester. damn, can`t take my eyes of her. </t>
  </si>
  <si>
    <t xml:space="preserve">@mosapp just say no reeesee cup </t>
  </si>
  <si>
    <t xml:space="preserve">Ill in bed my stomach is killing me </t>
  </si>
  <si>
    <t>hmm..Osaka. Last show today.Very sad  . i can decode ur msg ;) haha cant wait till u get 2 Sydney ;D i missed out on tickets tho :o xx</t>
  </si>
  <si>
    <t>Ambo_Nads</t>
  </si>
  <si>
    <t>@veronicasmusic When are you guys coming back to do a tour in Oz? I missed you when you were here earlier this year   Made me sad</t>
  </si>
  <si>
    <t>@menace718bk Bummer I know   LOL  I actually do more partying when i am in school then out of school..I think it somehow helps me..hahaha!</t>
  </si>
  <si>
    <t>bunny_red</t>
  </si>
  <si>
    <t>Housemate saw Angel &amp;amp; Demons last night, but left me at home. Was looking forward to seeing that  Wanted 2 reminise http://bit.ly/qFsAg</t>
  </si>
  <si>
    <t>lukesolomon</t>
  </si>
  <si>
    <t xml:space="preserve">@blucu so u aren't going to be in Chicago </t>
  </si>
  <si>
    <t>khalol</t>
  </si>
  <si>
    <t xml:space="preserve">And it's starting to get cold </t>
  </si>
  <si>
    <t xml:space="preserve">@mikusi gawd. People still remember the preggers comment. Hate you! </t>
  </si>
  <si>
    <t>CrazyA64</t>
  </si>
  <si>
    <t xml:space="preserve">I think I've finally reached the point in my life where I need a nasal hair trimmer </t>
  </si>
  <si>
    <t>tequilasunrise</t>
  </si>
  <si>
    <t>hmm. I'm disappointed. I made 2 servings, and I am only able to enjoy one because my stomach is now full  wishing I had company to help.</t>
  </si>
  <si>
    <t>especial_53</t>
  </si>
  <si>
    <t xml:space="preserve">@iFollowMike ugh I'm not doin too good </t>
  </si>
  <si>
    <t>laurencdowling</t>
  </si>
  <si>
    <t xml:space="preserve">Whyyy am I still awake when I have to work at 8?! This is not good </t>
  </si>
  <si>
    <t>Nushums</t>
  </si>
  <si>
    <t xml:space="preserve">really thinks wee callum should of got through last night </t>
  </si>
  <si>
    <t>its taking foreverrr for @jess_0000 to get here  im bored..</t>
  </si>
  <si>
    <t>abcicantcount</t>
  </si>
  <si>
    <t xml:space="preserve">I had my hair cut today and my boyfriend didn't notice.... </t>
  </si>
  <si>
    <t xml:space="preserve">@antwanduncan ew, tongue kiss </t>
  </si>
  <si>
    <t>Lishhhyyy</t>
  </si>
  <si>
    <t xml:space="preserve">Walls of Jericho please come to WORCESTER asap! Candace pleeaassee! Why did Flee the Seen call it quits? whyyy? </t>
  </si>
  <si>
    <t>FelineMoonchild</t>
  </si>
  <si>
    <t>I'm pretty sure Isis has a tapeworm.  So she's allowed to snuggle with me all she wants tonight.</t>
  </si>
  <si>
    <t xml:space="preserve">@smallchou I'm still working. </t>
  </si>
  <si>
    <t>bazzareido</t>
  </si>
  <si>
    <t xml:space="preserve">Did not feel like getting up </t>
  </si>
  <si>
    <t>osmg33k</t>
  </si>
  <si>
    <t xml:space="preserve">is very cold </t>
  </si>
  <si>
    <t xml:space="preserve">Gone r the days wen we used to sit 4 exams.. no more exams, no more classes, no more bunking n no more fun..  </t>
  </si>
  <si>
    <t>its at 3 am, im very tired but i can't sleep  but i try it</t>
  </si>
  <si>
    <t>DaniDanceDance</t>
  </si>
  <si>
    <t xml:space="preserve">@Jessicaveronica MARRRRRRRRRRY ME! &amp;lt;3 have fun partying tonight, have a drink for me, if only i was 18 i wud come there just to see you! </t>
  </si>
  <si>
    <t>shuchii</t>
  </si>
  <si>
    <t xml:space="preserve"> what a waste of lives ... http://tr.im/mLou</t>
  </si>
  <si>
    <t xml:space="preserve">@mjh81 I know man, my day off and am pulling myself out of bed </t>
  </si>
  <si>
    <t>ajc03</t>
  </si>
  <si>
    <t xml:space="preserve">got such sore feet </t>
  </si>
  <si>
    <t>aniaanka</t>
  </si>
  <si>
    <t>@Wykrzyknik uff, ble litt trist av ï¿½ lese den siste tweetsen din  the challenge prooved too be tough!! :'(</t>
  </si>
  <si>
    <t>Frankkken</t>
  </si>
  <si>
    <t xml:space="preserve">i cant find my itouch for the 64577 billionth time n i need it to sleep </t>
  </si>
  <si>
    <t>@yenbearr yis  i ryke it.</t>
  </si>
  <si>
    <t>je72</t>
  </si>
  <si>
    <t xml:space="preserve">Back from A&amp;amp;E, very nice Doctor diagnosed ligament damage, she felt I could still do my 5k run, but it might take me 10 days to heal </t>
  </si>
  <si>
    <t xml:space="preserve">I'm havin the stupid stomach pain again &amp;amp; again... Today is my outing with SPH frenz &amp;amp; my stomach nvr fails to dissappoint me. Haiz </t>
  </si>
  <si>
    <t>Girl_Racer09</t>
  </si>
  <si>
    <t>@Roberto958  awwww  thanks for follwin me thou. lol</t>
  </si>
  <si>
    <t xml:space="preserve">@roninreckless dude you didn't even say bye </t>
  </si>
  <si>
    <t xml:space="preserve">if not impossible </t>
  </si>
  <si>
    <t>Tow411</t>
  </si>
  <si>
    <t xml:space="preserve">sometimes spam leaks in to the message board. </t>
  </si>
  <si>
    <t xml:space="preserve">@stalyn Yeh I suppose, but its not the same you know? To me Henry isn't really a gunner any more </t>
  </si>
  <si>
    <t xml:space="preserve">Son's 15th Birthday this weekend.Taking him out for a Mexican meal and a major game buying spree.I miss the Lego days </t>
  </si>
  <si>
    <t>Fayanora</t>
  </si>
  <si>
    <t xml:space="preserve">@paper_hand Oops! I completely forgot! </t>
  </si>
  <si>
    <t>@AmalSyazwani i shorry bebeh  it okeh ada one more chance.</t>
  </si>
  <si>
    <t xml:space="preserve">boo for all the season finales.. </t>
  </si>
  <si>
    <t xml:space="preserve">Certain tweets I write are on the spot messages for a person, group, or pornstar, and those tweets usually get deleted within the hour </t>
  </si>
  <si>
    <t>cavs got lucky 2night  lol but lebron took over and killed em another triple double</t>
  </si>
  <si>
    <t>@OpheliaPunk nothing  it's sad, actually</t>
  </si>
  <si>
    <t>tmcmahon417</t>
  </si>
  <si>
    <t xml:space="preserve">using my brothers G1 phone.. love it! driving to vegas... my phone died this morning and my charger broke </t>
  </si>
  <si>
    <t>khupapipz</t>
  </si>
  <si>
    <t xml:space="preserve">huhuhu still working to get new clients in motion graphics </t>
  </si>
  <si>
    <t>Paris36</t>
  </si>
  <si>
    <t xml:space="preserve">@thatlass he was a very tallented man so its fitting wish I was closer to see it myself </t>
  </si>
  <si>
    <t>specialdave197</t>
  </si>
  <si>
    <t xml:space="preserve">Fucking typical. GH:M arrives just as I leave for work. It's going to be a long day </t>
  </si>
  <si>
    <t xml:space="preserve">Is constantly listening to the @Jonasbrothers song Fly with Me...b/c it's the cutest song...&amp;quot;Peter Pan &amp;amp; Wendy turned out fine&amp;quot; </t>
  </si>
  <si>
    <t>chrismbr</t>
  </si>
  <si>
    <t>@Vzzzbx I'm glad/sad that it's not just me/my iPhone  #badoptus</t>
  </si>
  <si>
    <t>Bout to knock out. Feelin a lil sick  peace y'all</t>
  </si>
  <si>
    <t>Zanciitis</t>
  </si>
  <si>
    <t xml:space="preserve">need to pass the exams </t>
  </si>
  <si>
    <t>valerielynn1</t>
  </si>
  <si>
    <t>Just got home after walking the dogs.  Very humid in Kaneohe.  No AC in my home    Ceiling fans work!</t>
  </si>
  <si>
    <t>@Cadistra NOOOO I'll miss you too much!  I went stag to my prom and all the high school and middle school dances, if that helps. &amp;gt;_&amp;gt;</t>
  </si>
  <si>
    <t>NANCY___</t>
  </si>
  <si>
    <t xml:space="preserve">FUCKSAKE i shouldn't smoke so much stuff. </t>
  </si>
  <si>
    <t>hipikat</t>
  </si>
  <si>
    <t xml:space="preserve">Every element in the DOM with children is a single parent </t>
  </si>
  <si>
    <t xml:space="preserve">likes being friends but it hurts when u love your friend but the feelings arent the same. trying to sleep. has to really try to give up. </t>
  </si>
  <si>
    <t xml:space="preserve">slept all day.. lol. now time to start on my UN article.. what fun (: ... </t>
  </si>
  <si>
    <t xml:space="preserve">@zaam It's is in the July issue of OXM... so I don't have anything to link you to right now </t>
  </si>
  <si>
    <t xml:space="preserve">I give in to easily </t>
  </si>
  <si>
    <t>chasecuddly</t>
  </si>
  <si>
    <t>Why don't any of my friends ever miss me  why do 40 year old pervs like me  why can't I be a shape shifter ((((((((((((((((((</t>
  </si>
  <si>
    <t>pedrocustodio</t>
  </si>
  <si>
    <t xml:space="preserve">Entered house searching mode yesterday... we need to find an apartment in Dï¿½sseldorf until the end of August, this one was temporary... </t>
  </si>
  <si>
    <t>deltatwo</t>
  </si>
  <si>
    <t xml:space="preserve">@TheLastDoctor He was creepy for me at first, but I did really grow to like him. I cried like a baby when he and Tosh died. </t>
  </si>
  <si>
    <t>whatacatchx</t>
  </si>
  <si>
    <t>@sweetavalanche lol yeah  haha. yeah, things are okay, pretty much the same. slowly sorting out everything lol. exams are coming D: haha</t>
  </si>
  <si>
    <t xml:space="preserve">@SexyKellyC hey chocolate chips is good.  i want a snack too but i'm out of snacks. </t>
  </si>
  <si>
    <t>with hubby at the dentist ready to hold his hand  and getting nervy about potentially buying a car tomorrow</t>
  </si>
  <si>
    <t>rodbear</t>
  </si>
  <si>
    <t xml:space="preserve">Why does #googledocs do folders, instead of labels like #gmail? I kind of like labels </t>
  </si>
  <si>
    <t xml:space="preserve">So damn tired! Another long day trw! </t>
  </si>
  <si>
    <t xml:space="preserve">just woke up, I'm starving </t>
  </si>
  <si>
    <t xml:space="preserve">I need a present for my mom.  Could anybody help me ?! </t>
  </si>
  <si>
    <t>tayalouise</t>
  </si>
  <si>
    <t xml:space="preserve">going down the post office to try and sort this whole ebay hacker thing </t>
  </si>
  <si>
    <t>MisusRad</t>
  </si>
  <si>
    <t xml:space="preserve"> sore throat. Planning the TET outing to Marwell though...good times</t>
  </si>
  <si>
    <t>stephenrawson</t>
  </si>
  <si>
    <t xml:space="preserve">Devastated,set alarm for 9.30,forgot to turn 7.30 alarm off got up at 7.30 and showered thinking it was 9.30,I am a full fool </t>
  </si>
  <si>
    <t>Broken4est</t>
  </si>
  <si>
    <t xml:space="preserve">Guess what happened to my butt yesterday? Yes - Annas finger came for a visit... and I said nothing about it. </t>
  </si>
  <si>
    <t>brtak</t>
  </si>
  <si>
    <t xml:space="preserve">@abduzeedo something wrong, layout of abduzzeedo site looks no good today, anyone? </t>
  </si>
  <si>
    <t>AcePower</t>
  </si>
  <si>
    <t>@Lara82 Yeah  He was such a good..erm...entertainment )</t>
  </si>
  <si>
    <t>rosa_lives</t>
  </si>
  <si>
    <t xml:space="preserve">Getting that funny feeling that usually indicates I'm sick. Great.... </t>
  </si>
  <si>
    <t>fooflington</t>
  </si>
  <si>
    <t xml:space="preserve">Bacon Fail at Gulb... lack of chef </t>
  </si>
  <si>
    <t>got another long day of papers and projects tomorrow  but this time one of the projects is shaving, its been like 2 mths lol. man legs.eww</t>
  </si>
  <si>
    <t xml:space="preserve">@thatlass yeah, it's gonna be rubbish! </t>
  </si>
  <si>
    <t>@chantalclaret D; You get hate tweets  that's sasd.</t>
  </si>
  <si>
    <t xml:space="preserve">@milosundae akhrnya The Hills nggi..90210-nya macet2..HIMYM cm ada season4,pdhl gw nyari season3nya </t>
  </si>
  <si>
    <t>emmalaiho</t>
  </si>
  <si>
    <t xml:space="preserve">is suprisingly okay. or possibly still drunk. goodbyes suck though </t>
  </si>
  <si>
    <t xml:space="preserve">Just checked my bank balance. I spend like a millionaire despite the fact I am nowhere near as rich as one. </t>
  </si>
  <si>
    <t>amitkavi</t>
  </si>
  <si>
    <t xml:space="preserve">Wow i will be away and my &amp;quot;expecting&amp;quot; wife is going to be here in India, thats gonna suck since I have made her so dependent on myself </t>
  </si>
  <si>
    <t xml:space="preserve">i wanna go out </t>
  </si>
  <si>
    <t>NicoleSantero</t>
  </si>
  <si>
    <t xml:space="preserve">it's overwhelming how i'm finally catching up with my cousin/bff since i was three who i haven't seen in years. ah, memories. miss her </t>
  </si>
  <si>
    <t>amzneric</t>
  </si>
  <si>
    <t xml:space="preserve">missing my man, two months is so long to not see him </t>
  </si>
  <si>
    <t>geraldfowler</t>
  </si>
  <si>
    <t xml:space="preserve">Surgery when I wake up </t>
  </si>
  <si>
    <t>tywhite</t>
  </si>
  <si>
    <t xml:space="preserve">SF felt WAY too intense for me tonight. Hope that doesn't keep up. Upset with myself for not hanging with @fascinated and pearl </t>
  </si>
  <si>
    <t>MarthinusSwart</t>
  </si>
  <si>
    <t>I read the disclaimer, I had to close my browser  http://tinyurl.com/n28lr3</t>
  </si>
  <si>
    <t xml:space="preserve">Its chilly n lonley n this livingroom </t>
  </si>
  <si>
    <t xml:space="preserve">@divabat so sorry to hear that.  I lost two hard drives this year, I know the feeling </t>
  </si>
  <si>
    <t>blucrystal</t>
  </si>
  <si>
    <t xml:space="preserve">So many farewell parties! sad to see people leaving .. </t>
  </si>
  <si>
    <t>@JustcallmeMac your making me jealous now  I want one! How long have u guys been married?</t>
  </si>
  <si>
    <t>nissyoh</t>
  </si>
  <si>
    <t>http://twitpic.com/6661g - is on her last day at METRO magazine  Ta-ta, dream job. (PS: June issue out now. Czech it out!)</t>
  </si>
  <si>
    <t>Syd33</t>
  </si>
  <si>
    <t xml:space="preserve">Memphis just can't catch a break these days. My poor Tigers </t>
  </si>
  <si>
    <t>KARENmagazine</t>
  </si>
  <si>
    <t>@lorrainelock they are having a closing down sale !    does not look good.</t>
  </si>
  <si>
    <t>Nuggy1</t>
  </si>
  <si>
    <t xml:space="preserve">I'm sleepy but is feeling under the weather! ugh! These damn tonsils. I need some company or somebody to talk too! </t>
  </si>
  <si>
    <t>CraigHarris</t>
  </si>
  <si>
    <t xml:space="preserve">5500 words and counting.  My hands hurt </t>
  </si>
  <si>
    <t>stephyday</t>
  </si>
  <si>
    <t>@mileycyrus I would totally take you to prom...if i hadnt already gone  sorry lol</t>
  </si>
  <si>
    <t>sentimentalizzy</t>
  </si>
  <si>
    <t xml:space="preserve">I miss the Doctor Who regular series. </t>
  </si>
  <si>
    <t>UltraSub</t>
  </si>
  <si>
    <t xml:space="preserve">Jeez! Little one is seriously constipated. Don't know what to do anymore. Anyone tips? It's terrible seeing him in serious pain </t>
  </si>
  <si>
    <t>JacobLovesGucci</t>
  </si>
  <si>
    <t xml:space="preserve">im the only ho that didnt go to tigerheat tonite </t>
  </si>
  <si>
    <t xml:space="preserve">@RASHIDIAN Come hang out wif meeee </t>
  </si>
  <si>
    <t>@damienmulley Yes otherdad  @katiemoffat Wait, do I go back to sleep or cause mischief?</t>
  </si>
  <si>
    <t xml:space="preserve">Hmmm thinking about taking back that I feel better this morning - I think I spoke to early </t>
  </si>
  <si>
    <t>not to be too macabre but its hard to believe we dropped a real nuclear weapon on real japanese humans.  http://ow.ly/9NRu #warisfucked</t>
  </si>
  <si>
    <t>cdels</t>
  </si>
  <si>
    <t xml:space="preserve">Inshalla! Devo I wont be at the Astor tonight </t>
  </si>
  <si>
    <t>@OpheliaPunk i wish i wasn't all  bummed but i kinda am</t>
  </si>
  <si>
    <t>@notmywords yup-unfortunately  Took today off work and just slept all day.</t>
  </si>
  <si>
    <t>identigral</t>
  </si>
  <si>
    <t>iTunes upgrade reset playcount to zero  How will I know which one of 143 Hasta Siempre versions I liked best?</t>
  </si>
  <si>
    <t>morwanggg</t>
  </si>
  <si>
    <t xml:space="preserve">is feeling so bored... i miss school time </t>
  </si>
  <si>
    <t>Queeniet74</t>
  </si>
  <si>
    <t>Watched The Notebook last night.... Wahhhhhhh!  V good.  Cried my eyes out!  Maybe a bit too close to home I think.    Go watch!</t>
  </si>
  <si>
    <t>My stomach is all EXPLODE from the wendys  why is everything that tastes good bad for you?</t>
  </si>
  <si>
    <t>ZmajZena</t>
  </si>
  <si>
    <t xml:space="preserve">go to my father's house or not?!that is the question...domestic food and people around me vs my bed,my tv and my world...dont know </t>
  </si>
  <si>
    <t>stellery</t>
  </si>
  <si>
    <t xml:space="preserve">@_erica /hugs those are the worst. Mine used to be really bad on the first day..sometimes can't even get out of bed. </t>
  </si>
  <si>
    <t xml:space="preserve">@kegrocks I did one last night  it will be available in dvd, blue ray, and digital download via the iTunes store by the end of the week </t>
  </si>
  <si>
    <t>JonasBrothas</t>
  </si>
  <si>
    <t>@mrspaulkjonas No, havent heard anything about the show   It hasnt been on on saturday nights, but there are the occasional sunday reruns.</t>
  </si>
  <si>
    <t>@AlexAllTimeLow aww  cant wait till u get 2 Sydney ;D i missed out on tickets tho.. :O xxx</t>
  </si>
  <si>
    <t>lindamalm</t>
  </si>
  <si>
    <t xml:space="preserve">imissu, come back home now honey </t>
  </si>
  <si>
    <t>ilsmiles9</t>
  </si>
  <si>
    <t xml:space="preserve">falling asleep and waking to gun shots arent fun </t>
  </si>
  <si>
    <t xml:space="preserve">@Zobi09 I'm concerned for that family </t>
  </si>
  <si>
    <t>carnivalesq</t>
  </si>
  <si>
    <t xml:space="preserve">@Epiphora I will never forgive you for burying the erotica. You're snuffing out our love. </t>
  </si>
  <si>
    <t>IndigoToad</t>
  </si>
  <si>
    <t>Had to fix bike chain on the way to work...arrived a filthy, bloody mess   lovely weather though!</t>
  </si>
  <si>
    <t>cathking</t>
  </si>
  <si>
    <t xml:space="preserve">@grum have you seen who's knocked you off top spot on wefollow for #perth?  </t>
  </si>
  <si>
    <t>@etschuetz that sux  but mayb 4 the btr u nvr know</t>
  </si>
  <si>
    <t xml:space="preserve">@dreamsthedream @dreamsthedream @dreamsthedream I came back to Germany yesterday. My five days in the UK were over. </t>
  </si>
  <si>
    <t>becaghist</t>
  </si>
  <si>
    <t xml:space="preserve">Cant sleeeeep &amp;amp; i miss my long hairrr </t>
  </si>
  <si>
    <t xml:space="preserve">3) I really want to see &amp;quot;Up&amp;quot; </t>
  </si>
  <si>
    <t>SonjaReneStuart</t>
  </si>
  <si>
    <t xml:space="preserve">mom is ok so far. just missing jaron </t>
  </si>
  <si>
    <t>@twebbstack nuhhhh no info on ticketek yet  Heaps excited though! I dont care how much but I hope it isn't too much..</t>
  </si>
  <si>
    <t xml:space="preserve">just called Toyota. Car won't be ready til 5. </t>
  </si>
  <si>
    <t>_trisha</t>
  </si>
  <si>
    <t>im finally going home but didnt get to finish all my work  so ill be back tomorrow</t>
  </si>
  <si>
    <t>sunshine_mafia</t>
  </si>
  <si>
    <t>@mrcoups oh dear  not fun</t>
  </si>
  <si>
    <t>amy_carol</t>
  </si>
  <si>
    <t xml:space="preserve">Can't sleep...so I'm watching HGTV. I'm afraid infomercials are about to take over </t>
  </si>
  <si>
    <t>uaoh</t>
  </si>
  <si>
    <t xml:space="preserve">Because twitter is about being an attention whore: meet new haircut, same as the old one: http://u.nu/8748 She refused to cut a fringe </t>
  </si>
  <si>
    <t>SaMannequiN</t>
  </si>
  <si>
    <t xml:space="preserve">has had AWFUL hiccups today and now can't fall asleep because of them </t>
  </si>
  <si>
    <t>@pyroezra i know!  i wish she would. I just wanna cuddle and sleeep in ga! And go to the world of coke</t>
  </si>
  <si>
    <t xml:space="preserve">I guess I'm just not smoking tonight </t>
  </si>
  <si>
    <t>archeens</t>
  </si>
  <si>
    <t xml:space="preserve">Use twitter, quit life </t>
  </si>
  <si>
    <t xml:space="preserve">@widrfm  hey, is your site down? I was going to listen to the web stream but can't get to the site... </t>
  </si>
  <si>
    <t xml:space="preserve">Oh cr*p ... Placebo tix and Tori Amos both go on sale at 9am. Anticipating hot cake distribution of both. </t>
  </si>
  <si>
    <t>gilmanjunkiez</t>
  </si>
  <si>
    <t>Happy belated Birthday to Billy!! I forgot to say that on his bday.  I  feel aweful!</t>
  </si>
  <si>
    <t>@sweetavalanche haha yeah i know  yeah, things are okay, pretty much the same. i'm slowly sorting things out.. exams are coming D: haha</t>
  </si>
  <si>
    <t xml:space="preserve">Listing to old jb music.... Going bck to 2006&amp;amp;2007 &amp;lt;33 i miss tht </t>
  </si>
  <si>
    <t>Nita1207</t>
  </si>
  <si>
    <t xml:space="preserve">wants to move to QLD already, this cold weather is killing me </t>
  </si>
  <si>
    <t>jennuh21</t>
  </si>
  <si>
    <t xml:space="preserve">Just woke up &amp;amp; can't go back to sleep. Had a txt from the bff sayin if you're up call me, sounds important but that was 4 hours ago </t>
  </si>
  <si>
    <t xml:space="preserve">3/4 through project car 1. </t>
  </si>
  <si>
    <t>Sebyola</t>
  </si>
  <si>
    <t xml:space="preserve">playing bejewled on facebook.. damn it i want a higherscore! </t>
  </si>
  <si>
    <t xml:space="preserve">starting to wonder if I'm going to get this job... came across as though i'd find work elsewhere if needs must... not intentionally </t>
  </si>
  <si>
    <t>xya</t>
  </si>
  <si>
    <t>My truss failing  http://yfrog.com/154upj</t>
  </si>
  <si>
    <t>3riplelclothing</t>
  </si>
  <si>
    <t xml:space="preserve">@Keiyaunna So i guess im stuck in the LOBBY </t>
  </si>
  <si>
    <t>Claymaan</t>
  </si>
  <si>
    <t xml:space="preserve">365days rperss.... where are youuuuuuu </t>
  </si>
  <si>
    <t xml:space="preserve">stuck in huge traffic jam </t>
  </si>
  <si>
    <t xml:space="preserve">This porridge tastes shit! I cba with today man. </t>
  </si>
  <si>
    <t>FannyAddams</t>
  </si>
  <si>
    <t xml:space="preserve">Have to sell my car. It's costing me too much. Can now afford one rollerskate. Bye bye petey </t>
  </si>
  <si>
    <t>jellybabynet</t>
  </si>
  <si>
    <t xml:space="preserve">Lovely morning to cycle to work but met with a 29 degree office </t>
  </si>
  <si>
    <t>GhostOtaku</t>
  </si>
  <si>
    <t xml:space="preserve">Trending Topics on Twitter used to useful. Now they're just like middle schoolers passing around notes cause class is boring. </t>
  </si>
  <si>
    <t>hates typing on a mac. wishing that i'll be done my english essay soon.  sleeeepy</t>
  </si>
  <si>
    <t>simplyvinay</t>
  </si>
  <si>
    <t xml:space="preserve">Want to get my hands dirty with FubuMVC. http://bit.ly/J00ha, but the document is not yet complete </t>
  </si>
  <si>
    <t>Aeris_Reborn</t>
  </si>
  <si>
    <t xml:space="preserve">going to work, it's 3:30am </t>
  </si>
  <si>
    <t>nikki_marion</t>
  </si>
  <si>
    <t xml:space="preserve">seriously getting hurt.... 4 days before nationals.. what a joke </t>
  </si>
  <si>
    <t>@helloinsightful CEREAL DOESNT COME WITH TOYS ANYMORE!. i jus been thinkin i was buyin the wrong kinds  say it aint so Mo.</t>
  </si>
  <si>
    <t>heatherbyzz</t>
  </si>
  <si>
    <t xml:space="preserve">sleep? what's sleep again? I've seem to have forgottten the meaning. too much on my mind. or it's just my usual insonmia. </t>
  </si>
  <si>
    <t>KingDavid1973</t>
  </si>
  <si>
    <t xml:space="preserve">Now the mosquito truck is waking me up </t>
  </si>
  <si>
    <t xml:space="preserve">@katelynizzle haha okay you were talking about middle college grad I think and I got worried </t>
  </si>
  <si>
    <t>carissawarner</t>
  </si>
  <si>
    <t xml:space="preserve">I hate tossing and turning.. Why can't i just fall asleep? </t>
  </si>
  <si>
    <t>eddietang68</t>
  </si>
  <si>
    <t xml:space="preserve">Another boring meeting to attend </t>
  </si>
  <si>
    <t>@carocat Nooo  But hey you're back next week! Are you moving back for good?</t>
  </si>
  <si>
    <t xml:space="preserve">can't tell you how thrilled I am to have just had a nosebleed.  first time in ages.  overjoyed doesn't cover it.  urgh </t>
  </si>
  <si>
    <t>katadare</t>
  </si>
  <si>
    <t xml:space="preserve">Can't seem to sleep tonight... Its 3:38am, I need to get up in less than 4 hours... </t>
  </si>
  <si>
    <t>seyko_</t>
  </si>
  <si>
    <t xml:space="preserve">bah, i h8 waking up </t>
  </si>
  <si>
    <t>Sagan_Myers</t>
  </si>
  <si>
    <t>@katieclair88 You guys didn't call or come over  Did we do something?! Def. give us a call tomorrow and hang out with us chick!!</t>
  </si>
  <si>
    <t>@ykesha2001 yeah, I also had to do a paper.. I only have one more final left: algebra.. &amp;amp; I take it on my birthday!!   (june 3)</t>
  </si>
  <si>
    <t>loveletsgo</t>
  </si>
  <si>
    <t xml:space="preserve">i hate working, especially when the weather is good </t>
  </si>
  <si>
    <t>damn i missed @xsparkage's blogtv  i hope it was funsies?</t>
  </si>
  <si>
    <t>godmademefunkie</t>
  </si>
  <si>
    <t>On the train now. I forgot by charger  that means no whoshere for me today till I get home haha!  but I'd still tweet u guys! xxx</t>
  </si>
  <si>
    <t xml:space="preserve">I'm torn, do I get an extended warranty for my iPhone when mine runs out, or jailbreak? I've already got problems with battery &amp;amp; earpiece </t>
  </si>
  <si>
    <t>Naibabi</t>
  </si>
  <si>
    <t xml:space="preserve">@dawndela yeh still have the weekend, but I get weekends anyways, today is my full last day of vacation time </t>
  </si>
  <si>
    <t>Miriam_met2xi</t>
  </si>
  <si>
    <t xml:space="preserve">Back at work.....too much email in my inbox.... </t>
  </si>
  <si>
    <t>thatlass</t>
  </si>
  <si>
    <t xml:space="preserve">friday night is my fav night of the week but now I have to go to stupid dog training classes </t>
  </si>
  <si>
    <t>EdwardVampire</t>
  </si>
  <si>
    <t xml:space="preserve">@xBellaMariex Hello Bella, why r you going to delete your account..? </t>
  </si>
  <si>
    <t xml:space="preserve">@HannaManna I think it goes against everything i thought the olympic spirit of Team GB is/was </t>
  </si>
  <si>
    <t>LadyKry</t>
  </si>
  <si>
    <t xml:space="preserve">Auditions are good but, Iam super nervous! That is one of my virtues </t>
  </si>
  <si>
    <t>Aaron32514</t>
  </si>
  <si>
    <t xml:space="preserve">@nicolepenney That sucks! I'm going to be doing summer school.  Need to catch up on several units </t>
  </si>
  <si>
    <t xml:space="preserve">Going to revise for physics. </t>
  </si>
  <si>
    <t>Have you ever stepped on a slug by accident? I just did  I hate bugs</t>
  </si>
  <si>
    <t>DandelionQueen</t>
  </si>
  <si>
    <t xml:space="preserve">Damn, 4got to turn off my alarm so I woke up at 5:45am </t>
  </si>
  <si>
    <t>aurocka</t>
  </si>
  <si>
    <t xml:space="preserve">I miss Cary and want to drink some chocolate milk with him. </t>
  </si>
  <si>
    <t>KayTyler</t>
  </si>
  <si>
    <t>@krissysalisbury don't ask  Hoping that today will be an improvment on the rest of the week. Looking forward to the weekend weather!</t>
  </si>
  <si>
    <t>Mbo0305</t>
  </si>
  <si>
    <t xml:space="preserve">Can't I just be a stay at home mom already </t>
  </si>
  <si>
    <t>mickla</t>
  </si>
  <si>
    <t>this sux but took like 4 minutes. going to sleep finally  http://img36.imageshack.us/img36/4603/iprevailedsig.png</t>
  </si>
  <si>
    <t xml:space="preserve">10 days to recover from ligament damage (from now) will give me about 3 days to train for the 5k  </t>
  </si>
  <si>
    <t xml:space="preserve">@urbancritter I am lost. Please help me find a good home. </t>
  </si>
  <si>
    <t xml:space="preserve">@NellaGrl 64 degrees would be a dream. it's 75 in Boise still. </t>
  </si>
  <si>
    <t>chatterchatbox</t>
  </si>
  <si>
    <t xml:space="preserve">@_faeriequeen I just saw the Hamlet update too - excellent news... Never so good as live though </t>
  </si>
  <si>
    <t>Leemcathy</t>
  </si>
  <si>
    <t xml:space="preserve">im ill hate it. seeing the doc at 5 too 10. </t>
  </si>
  <si>
    <t xml:space="preserve">Want to get my hands dirty with FubuMVC. http://bit.ly/J00ha, but the documentation is not yet complete </t>
  </si>
  <si>
    <t>Shit week all fucking week  off to the gym now with the worst headache.</t>
  </si>
  <si>
    <t>mimiedejesus</t>
  </si>
  <si>
    <t xml:space="preserve">oh men..not in the mood  I'll go home tomorrow..wanna be w/ my family..its my birthday </t>
  </si>
  <si>
    <t>Sean2theO</t>
  </si>
  <si>
    <t xml:space="preserve">@JasonVonBerg thats the crazy part - was for 16:30. but reasons include &amp;quot;full schedule&amp;quot; &amp;amp; &amp;quot;travelling with his daughter&amp;quot;... So. Not. Cool </t>
  </si>
  <si>
    <t>Disc0Fidget</t>
  </si>
  <si>
    <t>I can't work twitter on my phone!  we're just in bed thinking of funny stuff from last night! (L) GOOD TIMES!</t>
  </si>
  <si>
    <t xml:space="preserve">feel like am at one of those gyms where the machines work you rather than you them </t>
  </si>
  <si>
    <t>my eyes are streaming!! i HATE hayfever  it's so bad even my tablets aren't working!</t>
  </si>
  <si>
    <t xml:space="preserve">@TylerHarrell do you really smoke??? </t>
  </si>
  <si>
    <t>katie18O</t>
  </si>
  <si>
    <t xml:space="preserve">@Yvette_Maree omfg are you alright? </t>
  </si>
  <si>
    <t xml:space="preserve">@yanq_ndo OMG I'm so sorry. I'm the worst employee ever. My hard drive just failed taking the survey data with it </t>
  </si>
  <si>
    <t>Rhainnon90</t>
  </si>
  <si>
    <t xml:space="preserve">is bored at school and my throat it swollen </t>
  </si>
  <si>
    <t>crvenk</t>
  </si>
  <si>
    <t xml:space="preserve">Approaching the weekend quite quickly and so much more work left to do. </t>
  </si>
  <si>
    <t>@Knightpkf Yay! Thank you.. Feels like ur yelling at us   LOL</t>
  </si>
  <si>
    <t>leysonnet</t>
  </si>
  <si>
    <t xml:space="preserve">down with a nasty cold in cagayan de oro </t>
  </si>
  <si>
    <t>gsamzbrownsuga</t>
  </si>
  <si>
    <t>NOW IM SAD BUT IM NOT GIVING IN FIRST..I DIDNT DO NOTHING!!!!    :**-(</t>
  </si>
  <si>
    <t xml:space="preserve">My brother just woke me up to help him with his homework. I'm not happy </t>
  </si>
  <si>
    <t>shehulk123</t>
  </si>
  <si>
    <t xml:space="preserve">Disturbed. They sold the baby tiger I met in Thailand as an exotic pet. Greedy bastards </t>
  </si>
  <si>
    <t>jezzierelle</t>
  </si>
  <si>
    <t>wishes wag na sana ma reject thesis proposal ko nadedepress na ko eh (goodluck) (annoyed)  http://plurk.com/p/wy27u</t>
  </si>
  <si>
    <t xml:space="preserve">@DamoDarko yep, i wish they were all playing dubiln </t>
  </si>
  <si>
    <t xml:space="preserve">and I'm so naughty I cant even take my dog, I have to sit &amp;amp; watch how proper dog owners do it, will Brunos life ever be the same? </t>
  </si>
  <si>
    <t>cleslie92</t>
  </si>
  <si>
    <t xml:space="preserve">Ok, ahhh! Last chance to go into school before chemistry exam!! </t>
  </si>
  <si>
    <t xml:space="preserve">Also, anyone else hayfevery today??? I've only been awake for 40mins and sufferin already </t>
  </si>
  <si>
    <t>jasmineadarling</t>
  </si>
  <si>
    <t xml:space="preserve">I'm glad that all got cleared up.  I lah you!  Idk why Linda hates me though.. </t>
  </si>
  <si>
    <t>Exyso</t>
  </si>
  <si>
    <t>dog just farted  so bad.....</t>
  </si>
  <si>
    <t>@alexandramusic morning Alex hope you will be tweeting lots today as we do miss you when you aren't on here  xx</t>
  </si>
  <si>
    <t>rakhmad</t>
  </si>
  <si>
    <t>Euh, got LDAP Schema Error  Why oh Why</t>
  </si>
  <si>
    <t>paperkites</t>
  </si>
  <si>
    <t xml:space="preserve">lunch at 5.30pm! </t>
  </si>
  <si>
    <t>J_K_09</t>
  </si>
  <si>
    <t xml:space="preserve">assignments! </t>
  </si>
  <si>
    <t>OhDaffy</t>
  </si>
  <si>
    <t xml:space="preserve">Sooo tired i cant believe its already dark outside i didnt even get to see the day </t>
  </si>
  <si>
    <t xml:space="preserve">@Alegrya Yeah, I've got the same issue - signed up but no confirmation email </t>
  </si>
  <si>
    <t>bdiddy77</t>
  </si>
  <si>
    <t>I loved johnny carson now I'm going to hate seeing jay leno go  (via @womanschitchat) that's what I was waiting for someone to say!</t>
  </si>
  <si>
    <t>a2kx</t>
  </si>
  <si>
    <t>@TheeRealFDHC Sorry to hear that man  He is were the bullshit cant reach him now. My heart goes out to you and your family.</t>
  </si>
  <si>
    <t>fabgabo</t>
  </si>
  <si>
    <t>@diane4president visit si fr joemar dito bataan (frm camiguin) &amp;amp; sum of my ofcmates&amp;amp; i are supposed to meet him this saturday  can't luwas</t>
  </si>
  <si>
    <t>xelmarj</t>
  </si>
  <si>
    <t xml:space="preserve">prepare yourself </t>
  </si>
  <si>
    <t>nelia39</t>
  </si>
  <si>
    <t xml:space="preserve">@GGSerena boo you didnt answer my text </t>
  </si>
  <si>
    <t xml:space="preserve">@NMaize Lucky Rob... always gettin' the T8's from Emalon </t>
  </si>
  <si>
    <t>alltimelowtokyo</t>
  </si>
  <si>
    <t>@AlexAllTimeLow aw  were sad you had to leave tokyo. come back.please</t>
  </si>
  <si>
    <t xml:space="preserve">there are # days of summervac &amp;amp; school comes along just 2 end it &amp;amp; the annual problem of r generation is finding a good way 2 spend it!! </t>
  </si>
  <si>
    <t xml:space="preserve">@Silbersurfer TOLD YOU! </t>
  </si>
  <si>
    <t xml:space="preserve">@BK_II It's foggy here </t>
  </si>
  <si>
    <t xml:space="preserve">@pyroezra but you should move here! I have school. </t>
  </si>
  <si>
    <t xml:space="preserve">@dougiemcfly Aint the UK fans your fav people!? </t>
  </si>
  <si>
    <t xml:space="preserve">@lesleyroy haha! nice! Have fun doll! Hopefully I'll see ya soon! I miss ur face! </t>
  </si>
  <si>
    <t>maricanna</t>
  </si>
  <si>
    <t xml:space="preserve">E docs are getting younger these days.can u guess where am i??yup, NUH!! paying my ear doc a visit. Ouch!! </t>
  </si>
  <si>
    <t>Hengonz81</t>
  </si>
  <si>
    <t>Well I'm going to try and sleep now I have to be at work at 9 tomorrow  and then the weekend starts!!!!  http://myloc.me/1XTs</t>
  </si>
  <si>
    <t>@chrissalad My Mum said I probably wont get out of it  ALSO - it goes for like 2 months. That's normal right?</t>
  </si>
  <si>
    <t>Georgiieee</t>
  </si>
  <si>
    <t>im cold  i still cant find my hoodie</t>
  </si>
  <si>
    <t>lemi_dovato</t>
  </si>
  <si>
    <t xml:space="preserve">Eating pringles at nearly 1 AM really reminds me  of touring with the Jonas Brothers (don't ask).......I miss that so much.... </t>
  </si>
  <si>
    <t xml:space="preserve">@davidnikel i don't even know what sporting social enterprise means.... </t>
  </si>
  <si>
    <t xml:space="preserve">@Emsy Your pic didn't show up for me  Boo!!!! All the other pics on that site show up, but not yours </t>
  </si>
  <si>
    <t>vinithasaira</t>
  </si>
  <si>
    <t>yummy chocolate cake..wish even i got one for my b'day!!   anybody listening???</t>
  </si>
  <si>
    <t>vanessabricker</t>
  </si>
  <si>
    <t>Um, why arent episodes 1-14 of Lost season 5 on abc?!  Good thing Im going to Vegas in the am to keep me distracted from this tragedy.</t>
  </si>
  <si>
    <t>lilmui</t>
  </si>
  <si>
    <t>@fauzims It was white...  I acidentally left it in when i was doing my colours...</t>
  </si>
  <si>
    <t xml:space="preserve">Going back to Manila this evening. All my trips to Cebu are so bitin. </t>
  </si>
  <si>
    <t>RebelxRebel</t>
  </si>
  <si>
    <t>@albamayo...I just posted my First video... A contest entry and my still is terrible too  boo...luv ur videos btw. Xxxrebelrebelxxx</t>
  </si>
  <si>
    <t>Ladybirdd</t>
  </si>
  <si>
    <t xml:space="preserve">I seriously hate my life: it's currently 2:42am, I have 3 finals tomorrow, and have not slept a single second </t>
  </si>
  <si>
    <t xml:space="preserve">@KINGmoney I'm sorry...I'll make sure I do that next time. </t>
  </si>
  <si>
    <t>@Kristie999 same. Was going to try warm milk but I'm lactose intolerant  haha.</t>
  </si>
  <si>
    <t>GianninaRossini</t>
  </si>
  <si>
    <t>@lady_jane   hope yours will go away quicker than mine (10 weeks now and counting)</t>
  </si>
  <si>
    <t xml:space="preserve">yack yack -- resorting to these :#2&amp;amp;!@#$%^&amp;amp;*()etc. to stay within twitter limits?? not good </t>
  </si>
  <si>
    <t>SweetBullshit</t>
  </si>
  <si>
    <t xml:space="preserve">I wish I could go back to bed with @wowshaggy </t>
  </si>
  <si>
    <t>CerysLoach</t>
  </si>
  <si>
    <t xml:space="preserve">just woke up day off and need to go in to work that sucks. Also have to go dentist for filling at 12 then st helens for mri scan at 2 </t>
  </si>
  <si>
    <t>Frannie_x</t>
  </si>
  <si>
    <t xml:space="preserve">Mom has left... again </t>
  </si>
  <si>
    <t>Alma773</t>
  </si>
  <si>
    <t xml:space="preserve">Is up and I can't go to sleep! </t>
  </si>
  <si>
    <t xml:space="preserve">chapter 27... probably on monday. i still need more comments. </t>
  </si>
  <si>
    <t>svijayak</t>
  </si>
  <si>
    <t xml:space="preserve">Just finished watching terminator. Other than the music nothing is great </t>
  </si>
  <si>
    <t>pyroezra</t>
  </si>
  <si>
    <t>i cant afford it  go to school here ? !!</t>
  </si>
  <si>
    <t>cries. AJ radio is gone  Guess I won't be DJing anymore.. until I get this fully fixed.. How are we btw? Heaps of homework, long weekend.</t>
  </si>
  <si>
    <t>mattdeceptive</t>
  </si>
  <si>
    <t xml:space="preserve">@drewpeacock85 cool dude! yeah i was hoping your rate was still $2.75. lol! yeah not sure when ill mar and par for my birthday dinner. </t>
  </si>
  <si>
    <t xml:space="preserve">... need retail therapy, bad. AHHH.....gimme money geebus </t>
  </si>
  <si>
    <t>roaraaa</t>
  </si>
  <si>
    <t xml:space="preserve">i feel less than nothin'.. lower than zero.. </t>
  </si>
  <si>
    <t xml:space="preserve">Attempting to sleep. My puppy is sick already </t>
  </si>
  <si>
    <t>thisloveisblind</t>
  </si>
  <si>
    <t xml:space="preserve">my mind is racing ... b/c of 4 words he wrote.  I hate him, but I hate her most. ... and I can't keep from falling for him </t>
  </si>
  <si>
    <t>kayyyluh</t>
  </si>
  <si>
    <t>cant sleep  so tired! goodnight... maybe :/</t>
  </si>
  <si>
    <t>TalkingTwilight</t>
  </si>
  <si>
    <t xml:space="preserve">So, I am working on the news as well while I am doing all of this &amp;amp; Rob is all over the place!  No wonder that boy never gets left alone! </t>
  </si>
  <si>
    <t xml:space="preserve">got my cable set up! WIN!  got my lock put on my door! WIN! feeling a tad neglected... FAIL. </t>
  </si>
  <si>
    <t>mparaz</t>
  </si>
  <si>
    <t xml:space="preserve">@dtothealex really... I'm an alumnus, and I don't know myself! and we didn't have Macs yet when I was there... </t>
  </si>
  <si>
    <t>lady_jane</t>
  </si>
  <si>
    <t xml:space="preserve">@GianninaRossini blimey! You're still suffering?!! </t>
  </si>
  <si>
    <t xml:space="preserve">@tsarnick Yeah, that was my thumb last night. Sorry </t>
  </si>
  <si>
    <t>sirasits</t>
  </si>
  <si>
    <t xml:space="preserve">Back to LA from Las Vagas, Nice Trip , Nice Food ....but lose $100 with Slot Machine... </t>
  </si>
  <si>
    <t xml:space="preserve">@SplashAdams ill be alright but the whip may not </t>
  </si>
  <si>
    <t xml:space="preserve">@Keiyaunna OH FACK U GAVE ME POLICE THATS SOME SERIOUSE SHIT </t>
  </si>
  <si>
    <t>@bbyowls i cant afford it  go to school here ? !!</t>
  </si>
  <si>
    <t>mitdoq</t>
  </si>
  <si>
    <t xml:space="preserve">Too broke for cigarettes. </t>
  </si>
  <si>
    <t xml:space="preserve">@kimberly__joy i feel like red lea now </t>
  </si>
  <si>
    <t>jatetenkins</t>
  </si>
  <si>
    <t xml:space="preserve">squirrel! where? i hate squirrels </t>
  </si>
  <si>
    <t xml:space="preserve">@grantarnow WHY DIDNT I SEE YOU? </t>
  </si>
  <si>
    <t>pandafeifei</t>
  </si>
  <si>
    <t xml:space="preserve">Just watched Mall Cop. Wasn't that funny, but wasn't too bad. I guess. I kinda wish I still worked at a movie theater.... </t>
  </si>
  <si>
    <t>Blu3b3rri</t>
  </si>
  <si>
    <t>Can't sleep....  &amp;amp; why isn't my $ in my damn account!? BofA is trippin</t>
  </si>
  <si>
    <t>@tissuerose i'm with you in this.  i've always have prob prioritizing myself ahead of him.</t>
  </si>
  <si>
    <t>ChasityBelt</t>
  </si>
  <si>
    <t>Morning twitties! Heading to college, just back from the docs, god I'm hungry  streching my ears again today! 10mm ;) payday I love you!</t>
  </si>
  <si>
    <t>the_mitch</t>
  </si>
  <si>
    <t xml:space="preserve">Five o'clock can't come any faster </t>
  </si>
  <si>
    <t xml:space="preserve">Finishing the video. Fuck me, it's so long </t>
  </si>
  <si>
    <t>EdieWei</t>
  </si>
  <si>
    <t>LAPPYTOP BATERRRY DYING,tryingtofind a movieto watch since im staying in.  and goingto my room.</t>
  </si>
  <si>
    <t>janellejose</t>
  </si>
  <si>
    <t>wowowee willie of fortune is just making me depressed  damn love.</t>
  </si>
  <si>
    <t>jayajha</t>
  </si>
  <si>
    <t xml:space="preserve">Bluedart takes a shipment all the way before figuring out &amp;quot;No Deliver&amp;quot; and then bring it back! Databases anyone? </t>
  </si>
  <si>
    <t>somethinglemon</t>
  </si>
  <si>
    <t>Watching Jimmy F.  delete all his social network profiles  No more Jimmy cyber time.</t>
  </si>
  <si>
    <t>AlwaysTheHrdWay</t>
  </si>
  <si>
    <t xml:space="preserve">I no longer have a ticket for ny </t>
  </si>
  <si>
    <t>AussieLiz</t>
  </si>
  <si>
    <t xml:space="preserve">The sun is shining and I'm stuck in work </t>
  </si>
  <si>
    <t>Jack_O_C</t>
  </si>
  <si>
    <t xml:space="preserve">...I have to study .... </t>
  </si>
  <si>
    <t>OzSarge</t>
  </si>
  <si>
    <t xml:space="preserve">Just been bitten by SmoothStreaming, it doesn't seem to work for my client's linux users...fan-fricking-tastic </t>
  </si>
  <si>
    <t>@pyroezra idk if i could.  it would cost me soo much there.</t>
  </si>
  <si>
    <t>? MADAYA KA CHRISTIAN. BLEH!!! I HATE U  http://plurk.com/p/wy2yg</t>
  </si>
  <si>
    <t>jakec</t>
  </si>
  <si>
    <t xml:space="preserve">Squabbling with people over the internet is great for my Tumblarity, but bad for my ego when they have more internet friends than me </t>
  </si>
  <si>
    <t>PERUAN0</t>
  </si>
  <si>
    <t>Wow, been away 4 a while...stupid lap top is in the shop...still    Hope everyone is well!</t>
  </si>
  <si>
    <t xml:space="preserve">Type cold in my room </t>
  </si>
  <si>
    <t>Desperately wishing I could sleep - But I am too frazzled about my Gma, and can't sleep.. :'( It's really bad tonight  xx</t>
  </si>
  <si>
    <t>BrewGirl</t>
  </si>
  <si>
    <t>Planning a road trip down to San Diego- With a detour into Vegas to celebrate my birthday! Too bad it's 7 wks away  I want to go now!</t>
  </si>
  <si>
    <t xml:space="preserve">is MySpace mobile free? or do u have 2 have credit... cause they are liers </t>
  </si>
  <si>
    <t>HankKeleher</t>
  </si>
  <si>
    <t xml:space="preserve">@MaryKathrynK Yikes!  I hope she was okay.  I never her heard her say her tummy hurt.  </t>
  </si>
  <si>
    <t xml:space="preserve">@MAGUSWEAVER don't follow me. You will ruin my twitter experience </t>
  </si>
  <si>
    <t>patsylagan</t>
  </si>
  <si>
    <t xml:space="preserve">Flight to hurghada delayed 7 hours </t>
  </si>
  <si>
    <t xml:space="preserve">Going to be a strange weekend. Probably srtarting off with working til midnight tonight </t>
  </si>
  <si>
    <t>zeabphotos</t>
  </si>
  <si>
    <t xml:space="preserve">I Need to get my friggin cameras cleand ASAP !! </t>
  </si>
  <si>
    <t>chenoa_cutie</t>
  </si>
  <si>
    <t>@JBFutureboy lucky kid...i so wanna see loserville  pity im in oz....</t>
  </si>
  <si>
    <t>youremynextexbf</t>
  </si>
  <si>
    <t>Friends! Come over and give me a massage  I can't sleep.</t>
  </si>
  <si>
    <t xml:space="preserve">@FannyAddams Aw you named your car, that's very sweet. I'm sorry to hear that Petey has to go, I hope you find a really posh rollerskate. </t>
  </si>
  <si>
    <t xml:space="preserve">@beakpie yes. Yes you will. </t>
  </si>
  <si>
    <t xml:space="preserve">No allowed a calculator for this exam despite it containing laths that is impossible to compute in my head. </t>
  </si>
  <si>
    <t>thezachkoche</t>
  </si>
  <si>
    <t>Whataburger closing all locations but tally  so harsh, might have to transfer schools</t>
  </si>
  <si>
    <t>rachellylove</t>
  </si>
  <si>
    <t xml:space="preserve">im very sorry. </t>
  </si>
  <si>
    <t>evenieves</t>
  </si>
  <si>
    <t xml:space="preserve">3 hours of sleep and a mild hangover = carelessness and the loss of a brand new ipod pouch  </t>
  </si>
  <si>
    <t>edwardbueno</t>
  </si>
  <si>
    <t xml:space="preserve">@MarieLuna I'm sure it's not what you think. Is this really you? i saw you couple of months back in NAIA,was shy to approach 4 a pic. </t>
  </si>
  <si>
    <t>kwinexx</t>
  </si>
  <si>
    <t xml:space="preserve">i'm so worn out, this week has sped by soo fast. gonna ask mum if we can go to the movies. i'm desperate </t>
  </si>
  <si>
    <t>mamaVH</t>
  </si>
  <si>
    <t xml:space="preserve">Wee laddie's been SO upset for about 2 hours. Tried soothing him in bed, nursing, etc. Nope. Up at 3:30am for real food. Blue Clues now. </t>
  </si>
  <si>
    <t>@ddlovato july 21st!?? that means at your concert I won't know all the songs.  oh well, yay demi!! &amp;lt;3</t>
  </si>
  <si>
    <t>Becca__W</t>
  </si>
  <si>
    <t xml:space="preserve">I have been playing skate for two hours. Now i need to get out and actually skate. But it's too late </t>
  </si>
  <si>
    <t>Mnemosyne</t>
  </si>
  <si>
    <t xml:space="preserve">I've got a dentist's appointment soon!  The drill feels like I've got my brain in a blender - not looking forward to it </t>
  </si>
  <si>
    <t xml:space="preserve">Ghhh! Went an hour earlier to bed thinking ill get an area hr of sleep, woke up an hr earlier. Today is gonna be a looooong one again. </t>
  </si>
  <si>
    <t>writepudding</t>
  </si>
  <si>
    <t xml:space="preserve">@mitch_400iso Me too, she was adorable and you could tell the pressure got to her. </t>
  </si>
  <si>
    <t xml:space="preserve">@AdamAxon That bloody free kick after 1 min 07 seconds was sooooooo close to going in.......if only </t>
  </si>
  <si>
    <t>queendien</t>
  </si>
  <si>
    <t xml:space="preserve">contemplating when to hand in my lovely car </t>
  </si>
  <si>
    <t xml:space="preserve">@Scarlettjen fuck. it should be recoverable. it's just the boot part that's messed up. grr argh. my business was on there.   </t>
  </si>
  <si>
    <t>rayinsd</t>
  </si>
  <si>
    <t>Live TV coming to the XBox 360.  But only if you live in the UK.  http://tinyurl.com/kq47ah</t>
  </si>
  <si>
    <t xml:space="preserve">@ajaedandridge ate pussy, I refuse to bless her cuz she already clingy </t>
  </si>
  <si>
    <t>unfollowgod</t>
  </si>
  <si>
    <t xml:space="preserve">you people are missing the point here, instead of @god loosing followers he's GAINING! over 50 new ppl in 6 hours </t>
  </si>
  <si>
    <t>calvin_s</t>
  </si>
  <si>
    <t>@munzee the 14-24 is definitely going... sold the 70-200 and 200F2 is  too HEAVY  Think I'll get away with the 50/85? #Twedding</t>
  </si>
  <si>
    <t>glennym</t>
  </si>
  <si>
    <t>Not well again  @littlereidy it's definitely not hayfever</t>
  </si>
  <si>
    <t>Yoshimikiosha</t>
  </si>
  <si>
    <t xml:space="preserve">HOW COME ITS SO HARD TO FIND A GUY WITH THE SAME PASSION FOR LOVE AS FOR A WOMAN?? AM I EVER GOING TO SEE THE DAY! IM lonely yall!  </t>
  </si>
  <si>
    <t xml:space="preserve">@madeofhoney1 im sorry. i dont wanna cuz of how u act. u just turn right around and ignore me and all that </t>
  </si>
  <si>
    <t xml:space="preserve">Oh my gosh! My hair is so short! I miss my long hair! </t>
  </si>
  <si>
    <t>donnagow</t>
  </si>
  <si>
    <t xml:space="preserve">@SydneyAlterEgo probably not in this weather </t>
  </si>
  <si>
    <t xml:space="preserve">@Samm_xo Today yeah </t>
  </si>
  <si>
    <t>actorstar101</t>
  </si>
  <si>
    <t>@justin_roe oh well.  I've never seen him do anything before so I'm not gonna say anything.</t>
  </si>
  <si>
    <t xml:space="preserve">Ugh id better get up for work </t>
  </si>
  <si>
    <t>UltimateLohan</t>
  </si>
  <si>
    <t>@sevinnyne6126 Lindsay we are your spanish fansite and we love you www.ultimatelohan.org please reply us  I wish you a good flight &amp;lt;3</t>
  </si>
  <si>
    <t>kleineanne</t>
  </si>
  <si>
    <t xml:space="preserve">I am living in a country where the government is ALWAYS a circus show ... sad but true... </t>
  </si>
  <si>
    <t>timmillwood</t>
  </si>
  <si>
    <t xml:space="preserve">@markboulton @robertmills Looks like I'm on tea duty all day. </t>
  </si>
  <si>
    <t>Leeceeuh</t>
  </si>
  <si>
    <t xml:space="preserve">had my lip pierced for about 30 minutes.  and then it died.  </t>
  </si>
  <si>
    <t xml:space="preserve">why not everything workout as you planned. </t>
  </si>
  <si>
    <t>DedeIsnaeni</t>
  </si>
  <si>
    <t xml:space="preserve">Don't know who U R anymore!!! </t>
  </si>
  <si>
    <t>Kyle4Music</t>
  </si>
  <si>
    <t xml:space="preserve">aww only 15minutes left of family guy </t>
  </si>
  <si>
    <t xml:space="preserve">#3wordsaftersex my turn yet? </t>
  </si>
  <si>
    <t>CiaraWielgosz</t>
  </si>
  <si>
    <t xml:space="preserve">My dead grandpa pays more attention to me than you do </t>
  </si>
  <si>
    <t>LeylaScaparone</t>
  </si>
  <si>
    <t xml:space="preserve">WANTS TO GO TO SLEEP WITH THE SOUND OF THE RAIN </t>
  </si>
  <si>
    <t>@sevinnyne6126 Lindsay we are your spanish fansite and we love you www.ultimatelohan.org please reply us  I wish you good luck</t>
  </si>
  <si>
    <t>ssloth</t>
  </si>
  <si>
    <t>don't know what to do today.  amazing weather and i'm sitting here, great.</t>
  </si>
  <si>
    <t>jamessparrow</t>
  </si>
  <si>
    <t xml:space="preserve">BIG NEWS?! But I don't know if I can share it. </t>
  </si>
  <si>
    <t>NicoleArcano</t>
  </si>
  <si>
    <t xml:space="preserve">@ac07 LOL. Academy-ish. Haha. I really really miss O.B. </t>
  </si>
  <si>
    <t xml:space="preserve">@alabamawhirly I'll be stuck inside the office all day today </t>
  </si>
  <si>
    <t>phillipsdj</t>
  </si>
  <si>
    <t>Being dragged round Ikea this morning  Bad times!</t>
  </si>
  <si>
    <t xml:space="preserve">@Nelley aww sorry boo. I haven't bought a printer in 4 years; my canon i900d is still making amazing prints. Have zero fisheye exp. </t>
  </si>
  <si>
    <t>usmcwifenicole</t>
  </si>
  <si>
    <t xml:space="preserve">I wanted to see the story on ACORN tonight on Glen Beck but I missed it </t>
  </si>
  <si>
    <t>Lynne73</t>
  </si>
  <si>
    <t xml:space="preserve">So ... Still finishing errands for a trip tomorrow morning where I have to be at airport at 6am. </t>
  </si>
  <si>
    <t>mrb0nj</t>
  </si>
  <si>
    <t xml:space="preserve">Tv arrived but can't play cos have to go to stupid work </t>
  </si>
  <si>
    <t>MarkOfRespect</t>
  </si>
  <si>
    <t xml:space="preserve">@QueenofScots67 this is a little sad and I know I am new but no one has ff me yet </t>
  </si>
  <si>
    <t xml:space="preserve">Invasion of the Old Ladies has just ended, still have to clean up not going to be able to make it to the tweetup tonight. </t>
  </si>
  <si>
    <t>HipHop_Haven</t>
  </si>
  <si>
    <t xml:space="preserve">down in my series with denver on 2k9 3-1 </t>
  </si>
  <si>
    <t xml:space="preserve">I almost say &amp;quot;bless you&amp;quot; to a sneezing cat </t>
  </si>
  <si>
    <t>At work   leave for Berlin at 17:00 by car, will be a late arrival</t>
  </si>
  <si>
    <t xml:space="preserve">@monroejnicole Im goodie. I feel like we are so disconnected </t>
  </si>
  <si>
    <t xml:space="preserve">@DaRealSunisaKim There's ding tai Fung here in Sydney aswell...  making me want dumplings... </t>
  </si>
  <si>
    <t xml:space="preserve">arrives in mfk... With these potholes.. I foresee a wheel changing session. Hai no man </t>
  </si>
  <si>
    <t>MrCartersNurse</t>
  </si>
  <si>
    <t xml:space="preserve">going to bed...with NO sexy time UGHHH! </t>
  </si>
  <si>
    <t>littlemissfae</t>
  </si>
  <si>
    <t xml:space="preserve">sneezing is never a good sign </t>
  </si>
  <si>
    <t xml:space="preserve">Sometimes I have a pillow and sometimes I don't </t>
  </si>
  <si>
    <t>darkashnet</t>
  </si>
  <si>
    <t xml:space="preserve">@GuitarHeroDevs Why online one download this week? </t>
  </si>
  <si>
    <t>missmusikera</t>
  </si>
  <si>
    <t>*sigh* i always disappoint people who get in my way...  everyone .. i'm OUT.. i might disappoint everyone else here..</t>
  </si>
  <si>
    <t>kkimmydaviss</t>
  </si>
  <si>
    <t>@kpatthethird FML dad didnt leave me any moneyz, so i have 2 wait till he gets home   call me when you finish work?</t>
  </si>
  <si>
    <t>SHAMfreakinWOW</t>
  </si>
  <si>
    <t xml:space="preserve">@ajaedandridge  ummm...last night when I DM'd you, you said it was a &amp;quot;good&amp;quot; question. </t>
  </si>
  <si>
    <t>basilmcneck</t>
  </si>
  <si>
    <t xml:space="preserve">I hate this bit </t>
  </si>
  <si>
    <t xml:space="preserve">@RaNTeLLDaT I KNO I SHOULDA CAME </t>
  </si>
  <si>
    <t xml:space="preserve">I miss you sweetie! </t>
  </si>
  <si>
    <t>I miss Feb 23rd 2008  best night of my whole entire fucking life. I'd rather re-live that night then win $1million.</t>
  </si>
  <si>
    <t>GillLeeIn</t>
  </si>
  <si>
    <t xml:space="preserve">@AntBoogieWorld Wish you were coming to Australia &amp;amp; New Zealand with the Sticky Tour Ant </t>
  </si>
  <si>
    <t>ArtRevel</t>
  </si>
  <si>
    <t xml:space="preserve">@harneet @RangitaNandy as a kid, i remember searching with the local video store owner in a godown , got a video tape with fungus badluck </t>
  </si>
  <si>
    <t>impresariozero</t>
  </si>
  <si>
    <t xml:space="preserve">I wish I had company </t>
  </si>
  <si>
    <t>@FLASxyBlck25 right now thats about all I can deal with  I work too much and I need my space! Most women dont offer that!</t>
  </si>
  <si>
    <t>amandacotyk</t>
  </si>
  <si>
    <t>work suckd.. another closing nite with 30 dollars pockeded..  i need a new job</t>
  </si>
  <si>
    <t>squeekycheese</t>
  </si>
  <si>
    <t xml:space="preserve">has woken up feeling a little special...i dont thing drink the bar dry is on the cards. when i finally sober up its home time i think </t>
  </si>
  <si>
    <t>mich_and_ge</t>
  </si>
  <si>
    <t xml:space="preserve">what a bummer that tomorrow is friday again!  </t>
  </si>
  <si>
    <t>@BuddyThePuggy Poor Buddy, being teased by mini puggy  I think what you need is a #PUGHUG</t>
  </si>
  <si>
    <t xml:space="preserve">screw the fact you can't post LONG updates on twitter </t>
  </si>
  <si>
    <t>hollyjunesmith</t>
  </si>
  <si>
    <t>@Miss_Thrifty eBay 10 mile rule not working for me.  Too many pairs of leather trousers being sold in Aberdeen. Will try next week.</t>
  </si>
  <si>
    <t>@IljaCoolen Thanks! Just used a therm to pry it out. Was like concrete! Blood and everything!  He's doing a lot better now. Thank god.</t>
  </si>
  <si>
    <t>kkilty</t>
  </si>
  <si>
    <t xml:space="preserve">@breakfastnt wasn't much of a debate </t>
  </si>
  <si>
    <t>regineking</t>
  </si>
  <si>
    <t xml:space="preserve">@NosliwEiggam hey, got your text sms. i plan on maybe just catching a flick tonight. last night was a wee bit too much for me </t>
  </si>
  <si>
    <t xml:space="preserve">#3breakupwords you have changed </t>
  </si>
  <si>
    <t xml:space="preserve">Only four full days left in Aussie-land. I don't want to go home. </t>
  </si>
  <si>
    <t xml:space="preserve">They're gone. </t>
  </si>
  <si>
    <t xml:space="preserve">#freakyfriday Slipped in the shower and fell. Lucky to escape with just a couple of concussions! </t>
  </si>
  <si>
    <t>profitbaron</t>
  </si>
  <si>
    <t>Damn I failed in my assassination attempt on Louis  re: http://ff.im/3mrIM</t>
  </si>
  <si>
    <t>Ippso</t>
  </si>
  <si>
    <t xml:space="preserve">@displayspook damn i missed it too </t>
  </si>
  <si>
    <t>Dreamm</t>
  </si>
  <si>
    <t xml:space="preserve">Y AM I STILL AWAKE!!!! SMH.... THIS SUCKS!!! </t>
  </si>
  <si>
    <t>lancedatuin</t>
  </si>
  <si>
    <t xml:space="preserve">is having headache and colds... </t>
  </si>
  <si>
    <t>manda_was_taken</t>
  </si>
  <si>
    <t xml:space="preserve">@beautifulpyre GRR. we are only allowed gas grills where i live, it sucks.  </t>
  </si>
  <si>
    <t>jasonmumbles</t>
  </si>
  <si>
    <t xml:space="preserve">This headache is killing me yet I need to cover some boring police event. </t>
  </si>
  <si>
    <t>aricha21</t>
  </si>
  <si>
    <t xml:space="preserve">Another night of not sleeping </t>
  </si>
  <si>
    <t xml:space="preserve">@tommcfly, @dannymcfly, @mcflyharry and @dougiemcfly i think you should come home now </t>
  </si>
  <si>
    <t>itsANDRIANx3</t>
  </si>
  <si>
    <t xml:space="preserve">You guys dont get too drunk without me </t>
  </si>
  <si>
    <t>sexycheekybum</t>
  </si>
  <si>
    <t xml:space="preserve">on way to work </t>
  </si>
  <si>
    <t>MacoKiki</t>
  </si>
  <si>
    <t xml:space="preserve">is sick in the doctors waiting room </t>
  </si>
  <si>
    <t>sickophantikmnd</t>
  </si>
  <si>
    <t xml:space="preserve">This place blows! My UberTwitter isn't functioning here! Had to switch to TB </t>
  </si>
  <si>
    <t>@UltraSub Too much details !!!    (But glad he is better)</t>
  </si>
  <si>
    <t>xerulean</t>
  </si>
  <si>
    <t xml:space="preserve">Just finished The Village. So in love,could watch it over and over! Wonder why I can't get to sleep tonight </t>
  </si>
  <si>
    <t>Mamade2ninos</t>
  </si>
  <si>
    <t>I'm sooo lost without my car  This is truly depressing. Pregnant people should NEVER be this stressed out!</t>
  </si>
  <si>
    <t>Tosemy</t>
  </si>
  <si>
    <t xml:space="preserve">what's wrong with people? Second break-in at Wallmans tonight </t>
  </si>
  <si>
    <t xml:space="preserve">@jessiimiica I am like the most saddest person on jtv right now because you are not on </t>
  </si>
  <si>
    <t>detence</t>
  </si>
  <si>
    <t xml:space="preserve">Heathrow Connect is ï¿½7.40,i thought it was a bargain (express is 15),but then it terminated at Hayes/Harlington and i had to take a bus </t>
  </si>
  <si>
    <t xml:space="preserve">http://twitpic.com/666gy - My glass is empty. Will someone be a dear and fetch me another? </t>
  </si>
  <si>
    <t xml:space="preserve">@Jay5920 leave Fraser alone </t>
  </si>
  <si>
    <t>@brookedanielle_ it just upsets me , becasue like 6 years we have loved them .. and then this happens  imm really uset now x</t>
  </si>
  <si>
    <t>MashAnnable</t>
  </si>
  <si>
    <t>@Phoebo oh poor you  atleast get paid for staying back or?</t>
  </si>
  <si>
    <t>lover626</t>
  </si>
  <si>
    <t xml:space="preserve">Marley and me is the saddest movie ever I never cry in movies but this movie mad me cry </t>
  </si>
  <si>
    <t xml:space="preserve">@TerrenceJ106 Here! Got a 2JOBs &amp;amp;a degree, but my damn car DIED so @lamborghinibow just made me feel shitty bout not havin a car! </t>
  </si>
  <si>
    <t>I was looking forward to seeing @PapaRoach in Raleigh (fan for 10 years NB too) but scalpers took the tix and sell them for $200  morons</t>
  </si>
  <si>
    <t xml:space="preserve">@chasssss they got attacked by the club </t>
  </si>
  <si>
    <t>Cars been dropped off for service and mot  getting the train home! Hate public transport!!</t>
  </si>
  <si>
    <t>Beth_Walker</t>
  </si>
  <si>
    <t xml:space="preserve">Morning tweeple! I'm a bit sneezy today </t>
  </si>
  <si>
    <t>eriol78</t>
  </si>
  <si>
    <t>I am soooo  right now!</t>
  </si>
  <si>
    <t>rrrache</t>
  </si>
  <si>
    <t xml:space="preserve">trying to understand why WHY i joined twitter.....everyone else was doing it i felt left out </t>
  </si>
  <si>
    <t xml:space="preserve">@Mogeezie u ever jus fell like damn, i jus want to cake it n lay next to ur baby...watch movies chill freak on all night...  </t>
  </si>
  <si>
    <t>laurahuhne</t>
  </si>
  <si>
    <t xml:space="preserve">Did not win Kelly Clarkson Tickets. Sorry Cecilia. Really wish I could give that to you! You so much deserve it.  </t>
  </si>
  <si>
    <t>@xxsteebiexx lol i know i wld like to get a reply from seann william scott but he dont reply  and hes one of my favourite actors</t>
  </si>
  <si>
    <t xml:space="preserve">i'm so mad that im going to be missing the maine tomorrow because it takes all effing day to fly to florida </t>
  </si>
  <si>
    <t>Just wants to stay in bed all day but has to go to work instead  sux</t>
  </si>
  <si>
    <t>All of you can have fun tweeting all day while im cleaning hair  LOL</t>
  </si>
  <si>
    <t>TaneenaGee</t>
  </si>
  <si>
    <t xml:space="preserve">what do u do when ur dads losing it mentaly and dosent remeber you </t>
  </si>
  <si>
    <t>ashleigholsen</t>
  </si>
  <si>
    <t xml:space="preserve">why am i up...i have to wake up at 7 </t>
  </si>
  <si>
    <t>kreativsounds</t>
  </si>
  <si>
    <t xml:space="preserve">Google Wave presentation: http://bit.ly/2ehfov  I'm not very impressed. It's nice, but it's not really for me </t>
  </si>
  <si>
    <t xml:space="preserve">@dylandersen I am lost. Please help me find a good home. </t>
  </si>
  <si>
    <t>SallyKellaway</t>
  </si>
  <si>
    <t xml:space="preserve">Fixed my favourites. $180 and the heels fell off after 4 wears </t>
  </si>
  <si>
    <t>patreesho</t>
  </si>
  <si>
    <t>Dizzy  I wanna lie die, but those calories aren't gonna just balk because I ignore them.</t>
  </si>
  <si>
    <t>laurendaniellex</t>
  </si>
  <si>
    <t xml:space="preserve">is super tired </t>
  </si>
  <si>
    <t>alaamusic</t>
  </si>
  <si>
    <t xml:space="preserve">just realized that Chris Lake was spinning in stockholm yesterday, and I missed it! </t>
  </si>
  <si>
    <t>sarahxkennedy</t>
  </si>
  <si>
    <t xml:space="preserve">@Scrambledmegs haha i love surprises! i don't work til sunday tho so i have to wait. </t>
  </si>
  <si>
    <t>manuelmagic</t>
  </si>
  <si>
    <t xml:space="preserve">Hate be late </t>
  </si>
  <si>
    <t>Shammysticks</t>
  </si>
  <si>
    <t xml:space="preserve">feeling like shit. hope its not swine flu or something </t>
  </si>
  <si>
    <t>KimpThePimp</t>
  </si>
  <si>
    <t xml:space="preserve">Its friday and i'm sick, story of my life... </t>
  </si>
  <si>
    <t>honeyteodoro</t>
  </si>
  <si>
    <t xml:space="preserve">how i wish the result IS true... </t>
  </si>
  <si>
    <t xml:space="preserve">Summer is really ending. It's raining. </t>
  </si>
  <si>
    <t xml:space="preserve">@queeeniee Where's yummiest Pan Mee? For me it's behind Dance Center, Ipoh Garden South. and i miss it  </t>
  </si>
  <si>
    <t>juliesllama</t>
  </si>
  <si>
    <t>I almost lost you again phone  silly indy</t>
  </si>
  <si>
    <t>RelientTU</t>
  </si>
  <si>
    <t>This is one of my all-time favorite episodes/quotes from The OfficeUS only   )  http://bit.ly/ARMJ</t>
  </si>
  <si>
    <t>jaczie</t>
  </si>
  <si>
    <t xml:space="preserve">@inrsoul I can't buy, only rent! </t>
  </si>
  <si>
    <t xml:space="preserve">Nice action shot: http://bit.ly/m8zfx   I miss working a pole.  </t>
  </si>
  <si>
    <t xml:space="preserve">I am not going to entertain any request for reducing shipping cost by using registered post instead of courier from now on.... </t>
  </si>
  <si>
    <t xml:space="preserve">I still have a very depressed feline fuzzball...it's another trip to vet tmrw to see what can be done...worried doesn't even cover it </t>
  </si>
  <si>
    <t>Glock</t>
  </si>
  <si>
    <t xml:space="preserve">@wilw wtf pogs are back too? </t>
  </si>
  <si>
    <t>MLB_ChiVino</t>
  </si>
  <si>
    <t xml:space="preserve">Going to miss my roomie @Staycy... We will no longer be roomies starting tomorrow </t>
  </si>
  <si>
    <t>pocholobutete</t>
  </si>
  <si>
    <t xml:space="preserve">@crunchybunny Sus Ate, I was so upset, I wasn't informed AT ALL. Turns out, they told Sarms and they expected her to tell me. Huff. </t>
  </si>
  <si>
    <t>x333xxx</t>
  </si>
  <si>
    <t xml:space="preserve">Hydro drive abandoned after three miles </t>
  </si>
  <si>
    <t xml:space="preserve">@ELJmcfly Were done so much for them, then brazilians ha! but no meh, i think they love the other countries more then the UK </t>
  </si>
  <si>
    <t>Beaniebanks</t>
  </si>
  <si>
    <t xml:space="preserve">@MadamSalami pmsl @poo... We had crap everywhere too. But NO More. Love it. My wool stash today though </t>
  </si>
  <si>
    <t>missme211</t>
  </si>
  <si>
    <t xml:space="preserve">dreading work tomorrow wish I had one more day off </t>
  </si>
  <si>
    <t xml:space="preserve">@anttoekneeeeeee with 14mph winds!! </t>
  </si>
  <si>
    <t xml:space="preserve">@Rina_spn what's going on? </t>
  </si>
  <si>
    <t xml:space="preserve">where has my sleep run off to?? </t>
  </si>
  <si>
    <t>work sucked .. another 8 hour shift with only 30 dollars to show for..    i need a new job...</t>
  </si>
  <si>
    <t>shartlesville</t>
  </si>
  <si>
    <t>I had 2 buy a new washer, bought the dryer 2.  Dryer labeled electric but is gas   GRRR.  Now we have 2 load it up tomorrow 2 return it.</t>
  </si>
  <si>
    <t>Roxtar73</t>
  </si>
  <si>
    <t xml:space="preserve">@SophiaF3F3 word i'm always up </t>
  </si>
  <si>
    <t xml:space="preserve">@mizzlalabaybii @KEWSBOOGIE im just so lonely right now. maybe SADE GOT ME FEELING LIKE THIS </t>
  </si>
  <si>
    <t>xdott</t>
  </si>
  <si>
    <t xml:space="preserve">very tired and anxious </t>
  </si>
  <si>
    <t>PixieLouWho</t>
  </si>
  <si>
    <t>I chilled in my room with my baby book missed my bro leavin  he really is cool had a stripper shirt on said I suppoort single moms! Funny</t>
  </si>
  <si>
    <t>michram</t>
  </si>
  <si>
    <t xml:space="preserve">its my burfday and i'm all alone </t>
  </si>
  <si>
    <t>eleventhvolume</t>
  </si>
  <si>
    <t xml:space="preserve">@disquiet Business or pleasure? Will keep my eye out for anything. You're just missing a Moondog concert tomorrow night </t>
  </si>
  <si>
    <t>sowhat28</t>
  </si>
  <si>
    <t xml:space="preserve">@JoelMadden I applaud you for accepting gay marriage, I have rels that are born again that hate me for it. </t>
  </si>
  <si>
    <t xml:space="preserve">hmz... second most popular page on this governmental site is the 404 page... fail </t>
  </si>
  <si>
    <t>icapineda</t>
  </si>
  <si>
    <t>hates karma down. bakit kse nilagnat aq khpon?  http://plurk.com/p/wy4ju</t>
  </si>
  <si>
    <t>cheer_babe2013</t>
  </si>
  <si>
    <t xml:space="preserve">Can't freakin sleep and i have a horrible stomach ache </t>
  </si>
  <si>
    <t>WanderingSwede</t>
  </si>
  <si>
    <t>GeoffSlaughter</t>
  </si>
  <si>
    <t xml:space="preserve">@DavidAWatson link no worky-work </t>
  </si>
  <si>
    <t>@Alma773  want somebody to hold me Alma! tear tear</t>
  </si>
  <si>
    <t>cyberoidx</t>
  </si>
  <si>
    <t xml:space="preserve">IS BORED. Can't even tease people now </t>
  </si>
  <si>
    <t>sandradictation</t>
  </si>
  <si>
    <t>@geekinpink804  i can't.</t>
  </si>
  <si>
    <t>TheRealBillyman</t>
  </si>
  <si>
    <t xml:space="preserve">@kaybob23 too bad i dont have either </t>
  </si>
  <si>
    <t>PhDenny</t>
  </si>
  <si>
    <t xml:space="preserve">Curse you breakfast gods....full bowl of cereal + not enough milk = </t>
  </si>
  <si>
    <t>@ELJmcfly I don't think any of what i just said it true, i just had a rant about mcfly, i cant belive i did that  i feel ashamed</t>
  </si>
  <si>
    <t>brinnerz</t>
  </si>
  <si>
    <t xml:space="preserve">Its beginning to get way too hard to please all of my friends at once </t>
  </si>
  <si>
    <t xml:space="preserve">yea dude... 5'8&amp;quot;! really!?  </t>
  </si>
  <si>
    <t>@MrDeNiro i wish someone would inspire me with some sexy time right now ugh but thats not gonna happen...  ugh</t>
  </si>
  <si>
    <t>rieriobelix</t>
  </si>
  <si>
    <t xml:space="preserve">not in the mood </t>
  </si>
  <si>
    <t>trapikcaster</t>
  </si>
  <si>
    <t xml:space="preserve">I'll miss the 39th floor view... </t>
  </si>
  <si>
    <t xml:space="preserve">now i'm awake i can't get back to sleep </t>
  </si>
  <si>
    <t>spixxy666</t>
  </si>
  <si>
    <t xml:space="preserve">Now i feel really really bad...sorry </t>
  </si>
  <si>
    <t>Susi185</t>
  </si>
  <si>
    <t xml:space="preserve">where is the sunshine...the only thing i see are clouds... </t>
  </si>
  <si>
    <t xml:space="preserve">Sleep....take two....this better work! </t>
  </si>
  <si>
    <t>niamhyc</t>
  </si>
  <si>
    <t xml:space="preserve">Two day hangover </t>
  </si>
  <si>
    <t xml:space="preserve">I'm not here this weekend...  See you monday twitters </t>
  </si>
  <si>
    <t>ginaveee</t>
  </si>
  <si>
    <t xml:space="preserve">@elmers10 miss u more </t>
  </si>
  <si>
    <t>LaBellaBijoux</t>
  </si>
  <si>
    <t xml:space="preserve">i didn't have fun at the club tonight, had a lot on my mind </t>
  </si>
  <si>
    <t xml:space="preserve">@HellenBach the geek, the stepson and the live in nanny love BGT, me - can't stand it!  Had to watch TV upstairs all alone! </t>
  </si>
  <si>
    <t>neilthomas45</t>
  </si>
  <si>
    <t xml:space="preserve">Oh Cr*p.... Here goes my head again, &amp;quot;I'm Spinning Around&amp;quot; </t>
  </si>
  <si>
    <t>@Rina_spn aww  sick? and i hate soup, too</t>
  </si>
  <si>
    <t>Hildingstam</t>
  </si>
  <si>
    <t xml:space="preserve">@upcomingpixar Too bad we're in Sweden where Up isn't up on the theaters  here until October </t>
  </si>
  <si>
    <t>coryellc0412</t>
  </si>
  <si>
    <t>Wide awake. Wishing I wasn't. Damn nightshift routines. Got turned down for the job in Nashville  oh well ...</t>
  </si>
  <si>
    <t>lewisandrewsiii</t>
  </si>
  <si>
    <t xml:space="preserve">Enjoying the nice couple dad with my brother to bad we never really see each other anymore... </t>
  </si>
  <si>
    <t>daisydaisymae</t>
  </si>
  <si>
    <t xml:space="preserve">Homework day </t>
  </si>
  <si>
    <t>In the emergency room with my cousin. She's got mad flu and can't walk or breathe.  Why are hospitals always so cold?</t>
  </si>
  <si>
    <t>krystlefershiz</t>
  </si>
  <si>
    <t xml:space="preserve">Just got finished watching marley and me, and I cried like a fucking baby...I'm missing my beast like crazy! </t>
  </si>
  <si>
    <t>soradio</t>
  </si>
  <si>
    <t>My phone passed away yesterday.. He jumped off the table  Searching for a new phone...</t>
  </si>
  <si>
    <t xml:space="preserve">oh my god. my twitter feed has been taken over by geeky stuff! @bmw @brampitolo @kodinlanewave @kenkeiter so funny! I wish i understood </t>
  </si>
  <si>
    <t>rynrichardson</t>
  </si>
  <si>
    <t>@misstiffytaylor try having your best writing five years behind you  heh, it happens</t>
  </si>
  <si>
    <t>Mary_Maciel</t>
  </si>
  <si>
    <t>@Brizzers haha i agree lame....another thought  y are their concerts so expensive......that's kinda lame too</t>
  </si>
  <si>
    <t>leeveritymusic</t>
  </si>
  <si>
    <t xml:space="preserve">Tummy bugs are lame! Got about an hours sleep if that. </t>
  </si>
  <si>
    <t>nt online &amp;amp; mayb next week  if u havent voted pls do: http://bit.ly/hHigd</t>
  </si>
  <si>
    <t>philshills</t>
  </si>
  <si>
    <t xml:space="preserve">nobody loves me on twitter </t>
  </si>
  <si>
    <t xml:space="preserve">@glassdahl: i'm more than willing to give him what he needs. XD but srsly, i also think he needs one soon. </t>
  </si>
  <si>
    <t>@iAmNauj can't.  wish I was sleeping. Gotta be at work in less than 4 hours... Wait, what're u doing up???!</t>
  </si>
  <si>
    <t>natamari</t>
  </si>
  <si>
    <t xml:space="preserve">@iSpyLevis nooooooooo i just got into my pyjamas! </t>
  </si>
  <si>
    <t>etafish</t>
  </si>
  <si>
    <t xml:space="preserve">@liedra Bubble tea is awesome, it's been so long since I've had some </t>
  </si>
  <si>
    <t>razzbingo</t>
  </si>
  <si>
    <t xml:space="preserve">@Badger5000 probably, but the yoot don't care no more grandad </t>
  </si>
  <si>
    <t>danniSTACK</t>
  </si>
  <si>
    <t xml:space="preserve">Soooo full that im starting to feel sick </t>
  </si>
  <si>
    <t>viviene24</t>
  </si>
  <si>
    <t xml:space="preserve">I didn't catch the Jonas Brothers Facebook Webcast...  It already ended when I logged in to my Facebook account... </t>
  </si>
  <si>
    <t>jradc</t>
  </si>
  <si>
    <t xml:space="preserve">@Rina_spn your boyfriend didn't even say bye!  </t>
  </si>
  <si>
    <t>@bbyowls i know   but its better than nothing</t>
  </si>
  <si>
    <t>Have you ever realized you never fully have everything you want?  feelin' down.</t>
  </si>
  <si>
    <t>@Pyroezra i know hella  i wish i could be how my mom was and just move across the usa!</t>
  </si>
  <si>
    <t>hannahhh_</t>
  </si>
  <si>
    <t xml:space="preserve">what the hell am i doing awake this early, </t>
  </si>
  <si>
    <t>michaelalacey</t>
  </si>
  <si>
    <t>Gutted, been invited to a bbq tomorrow night, gonna miss the BGT final   ...Wonder if they can wheel the TV outside??</t>
  </si>
  <si>
    <t>apemura</t>
  </si>
  <si>
    <t xml:space="preserve">@From__Hell beeeeaaaaatooooo!!!!! </t>
  </si>
  <si>
    <t>sarahhhhhs</t>
  </si>
  <si>
    <t xml:space="preserve"> I don't know what to wear....</t>
  </si>
  <si>
    <t>citylove</t>
  </si>
  <si>
    <t xml:space="preserve">How sad is it that your best friend is so selfish and heartless that they exclude you from their life completely...I'm so sad </t>
  </si>
  <si>
    <t>Pennygiirl</t>
  </si>
  <si>
    <t xml:space="preserve">working on my oral presentation and upset.........  </t>
  </si>
  <si>
    <t>nt online today &amp;amp; mayb whole of next week  if u havent voted pls do: http://bit.ly/hHigd</t>
  </si>
  <si>
    <t>RealMrMatrix</t>
  </si>
  <si>
    <t>@jerseyzmorenita: Sad But True  :: I SHouldnt Right?</t>
  </si>
  <si>
    <t xml:space="preserve">#3wordsaftersex i think im bleeding. </t>
  </si>
  <si>
    <t>steaky</t>
  </si>
  <si>
    <t xml:space="preserve">supposed to be great weather today &amp;amp; 2moro; just my luck Im stuck in work 1-10 both days! </t>
  </si>
  <si>
    <t>KrystelWilde8A</t>
  </si>
  <si>
    <t xml:space="preserve">i miss you soo much </t>
  </si>
  <si>
    <t xml:space="preserve">i lost all my friends, i'm alone and sleepy..i wanna go home </t>
  </si>
  <si>
    <t xml:space="preserve">@brainstuck i didnt get the joke </t>
  </si>
  <si>
    <t xml:space="preserve">@jojototh @abduzeedo firefox ok, but opera and IE - footer is not ok </t>
  </si>
  <si>
    <t>Can't concentrate  need a booster to woork</t>
  </si>
  <si>
    <t>se_brandon</t>
  </si>
  <si>
    <t xml:space="preserve">Also, I'm really missing Sami... just thought I would throw that one out there...   </t>
  </si>
  <si>
    <t xml:space="preserve">Thanks those who have clicked :p Well I think I did something wrong, it's still at 0 visitor, 0%.. maybe I need to reinstall everything </t>
  </si>
  <si>
    <t>archanasuswaram</t>
  </si>
  <si>
    <t xml:space="preserve">i'm new!!!!! dunno whatta doo! </t>
  </si>
  <si>
    <t xml:space="preserve">@Lickasha sorry 19/female/atl very lonely </t>
  </si>
  <si>
    <t>MakeUpByBrooke</t>
  </si>
  <si>
    <t xml:space="preserve">@MakeupGeek I am soo excited about your pasadena seminar...if only i can find the confermation email </t>
  </si>
  <si>
    <t>ByronJH</t>
  </si>
  <si>
    <t>My bed had tha nerve 2 call my blackberry askin me where the hell I was.......looks like I gotta go ya'll  I'll c u in 3.5hours, after nap</t>
  </si>
  <si>
    <t>Heffertron</t>
  </si>
  <si>
    <t xml:space="preserve">what a lovely summery morning! Shame I have to be in work!!!! </t>
  </si>
  <si>
    <t>kristinejanke</t>
  </si>
  <si>
    <t xml:space="preserve">tried to 'bing' today.. not operational in australia yet </t>
  </si>
  <si>
    <t xml:space="preserve">This already feels like one of those days where I just won't be able to win. </t>
  </si>
  <si>
    <t>tinybaybee</t>
  </si>
  <si>
    <t xml:space="preserve">@ACALLPRO -- yeahhh u wasnt thereeeeeeeeeee </t>
  </si>
  <si>
    <t>@berkscub no sorry twitter sucks balls since the replys change  #fixreplies</t>
  </si>
  <si>
    <t>RAIN!!!!!!!!!!!! AAAAAAAAAAHHHHHHHH! i'm gonna melt. damn it's cold. freakin cold.  brrrrrr</t>
  </si>
  <si>
    <t>i REALLY miss my photofiltre and photoscape  GIMP is too damn confusing</t>
  </si>
  <si>
    <t>jaleesaa</t>
  </si>
  <si>
    <t xml:space="preserve">&amp;quot; ...not academically of course. &amp;quot; I miss him already </t>
  </si>
  <si>
    <t xml:space="preserve">it says not in stock </t>
  </si>
  <si>
    <t>Benskis</t>
  </si>
  <si>
    <t xml:space="preserve">Beer in the fridge </t>
  </si>
  <si>
    <t xml:space="preserve">why is it so hard to find good house events in the Sacramento area? </t>
  </si>
  <si>
    <t>msfudgey</t>
  </si>
  <si>
    <t>@Jalanii awwww wat i was gonna buy myself something pretty  nvm</t>
  </si>
  <si>
    <t>sssssstephanie</t>
  </si>
  <si>
    <t xml:space="preserve">@fifitheconquero I was going to go to london for a week then had to change my ticket! I would have been there right now </t>
  </si>
  <si>
    <t>k0nan97</t>
  </si>
  <si>
    <t xml:space="preserve">at last i wr0te again....got bored the previous dayss.... </t>
  </si>
  <si>
    <t xml:space="preserve">Finally installed ovi in mobile. it would have been good if it could be downloaded to comp and installed to mobile. Frickin 3MB download </t>
  </si>
  <si>
    <t>dougiedaydream</t>
  </si>
  <si>
    <t xml:space="preserve">@halina1979 what sun?  </t>
  </si>
  <si>
    <t>Stephny</t>
  </si>
  <si>
    <t>@julsey I should be asleep  trying to be...</t>
  </si>
  <si>
    <t xml:space="preserve">Ah this is getting to me </t>
  </si>
  <si>
    <t>galaxydazzle</t>
  </si>
  <si>
    <t>@binncheol  I'm afraid so. All tour I have had people refusing to believe that I am anything else... Irish all the way.</t>
  </si>
  <si>
    <t>Totally prepped for interview at 10, too bad twitter is off line..  - http://mobypicture.com/?onewzs</t>
  </si>
  <si>
    <t xml:space="preserve">In bed can't sleep .... Something is missing..... </t>
  </si>
  <si>
    <t>legendaryTVAC</t>
  </si>
  <si>
    <t xml:space="preserve">actually, i think i'm being mean to her....i feel sorry now </t>
  </si>
  <si>
    <t>M_Snead</t>
  </si>
  <si>
    <t xml:space="preserve">It's 4 am and I'm hungry </t>
  </si>
  <si>
    <t>AshFlores</t>
  </si>
  <si>
    <t xml:space="preserve">Why do weddings on TV make me cry? Is it just my inner desire to be eternally happy and start the rest of my life?? </t>
  </si>
  <si>
    <t>can't go to bed  An am sooooo tired!!!</t>
  </si>
  <si>
    <t xml:space="preserve">Shit shit, i didn't mean to dall asleep again, it's 9am, I wanted to be out by 9.30. Don't know why I'm so tired,I wasn't late last night </t>
  </si>
  <si>
    <t>razzles13</t>
  </si>
  <si>
    <t xml:space="preserve">man.. it's starting to rain real hard..  </t>
  </si>
  <si>
    <t xml:space="preserve">@Ozalina It's been fine for me for like, a week, but now it just won't load. </t>
  </si>
  <si>
    <t>lillycarrico</t>
  </si>
  <si>
    <t xml:space="preserve">Can't sleep....restless mind! Agh </t>
  </si>
  <si>
    <t xml:space="preserve">@demios101 oh, sorry to hear about this too  sad </t>
  </si>
  <si>
    <t>tieandshades</t>
  </si>
  <si>
    <t xml:space="preserve">Okay I'm seriously bored. I have nothing to do. I can't go out cause it's raining. </t>
  </si>
  <si>
    <t>fingermarked</t>
  </si>
  <si>
    <t xml:space="preserve">My mock ACET scores have shown me that I am doomed to fail not because of ignorance but because of stupidity. </t>
  </si>
  <si>
    <t>draganamusic</t>
  </si>
  <si>
    <t>Had a nice concert yesterday. Nice location, nice people, it was great. But I have a bad cold since yesterday night  Being sick sucks!</t>
  </si>
  <si>
    <t>shriggles</t>
  </si>
  <si>
    <t xml:space="preserve">can't believe he has to wait till October to see &amp;quot;Up!&amp;quot; when Americans get to see it this weekend. </t>
  </si>
  <si>
    <t>oliverwalton</t>
  </si>
  <si>
    <t xml:space="preserve">Up earlier because of a stupid orthadontist appointment </t>
  </si>
  <si>
    <t xml:space="preserve">The horror that is Maggie Gallagher is still with me. Such a big ball of ignorance. You can't reason with idiots like that, which sucks. </t>
  </si>
  <si>
    <t>cecilyhania</t>
  </si>
  <si>
    <t>@sebchew YoYo door nazis refused me entry on account of no ID  gutted! Heard it was a good night tho.. Next time I'll come prepared!</t>
  </si>
  <si>
    <t>Rachelfurner</t>
  </si>
  <si>
    <t>Just wrote lyrics to my new song exciting!I slept on a full stomach again it's the worst feeling waking up and still feeling full  euggh</t>
  </si>
  <si>
    <t>FromYesterday</t>
  </si>
  <si>
    <t>@DeadMemoriesX Poor you   If I was with you right now; I would probably give you a hug ;D</t>
  </si>
  <si>
    <t>garyyuen</t>
  </si>
  <si>
    <t>@eucalyptusapp I saw the note in FAQ about other languages.  any thing that would change your mind? need any help or anything else?</t>
  </si>
  <si>
    <t xml:space="preserve">Can't sleep bc I know I have to be up early ! </t>
  </si>
  <si>
    <t>glitzyangel</t>
  </si>
  <si>
    <t xml:space="preserve">got paid nowhere near as much as she thought she would </t>
  </si>
  <si>
    <t>jaimekristene</t>
  </si>
  <si>
    <t xml:space="preserve">I'm bummed that I didn't get TEDx tickets </t>
  </si>
  <si>
    <t xml:space="preserve">Wow one year today Luc Bourdon was killed, doesn't seem that long ago </t>
  </si>
  <si>
    <t>mentor2mentor</t>
  </si>
  <si>
    <t>@niteskolar Now you only have 2 hours to sleep...  - Rest if you need it.</t>
  </si>
  <si>
    <t>aaronakateejay</t>
  </si>
  <si>
    <t>DANG! I just ran over a bunny on the way home.  Why do I feel so bad? And Why do I have more compassion for animals than I do humans?</t>
  </si>
  <si>
    <t>steph2theleft</t>
  </si>
  <si>
    <t xml:space="preserve">@yourmajestyy haaaw..well i get out of class at 10:50..i hope i make it </t>
  </si>
  <si>
    <t>Lighthousestudi</t>
  </si>
  <si>
    <t xml:space="preserve">Wow what a sunny day,  just recovering some erased files </t>
  </si>
  <si>
    <t>SlimDD</t>
  </si>
  <si>
    <t>@Roy_Thomas ahhhh probably will...not good  u been Dubai before??</t>
  </si>
  <si>
    <t>@rmilana Hey, Wahts happening in #coffeclub..? I didnt have coffee for two days now  @dharshana</t>
  </si>
  <si>
    <t>MikeTheTech</t>
  </si>
  <si>
    <t xml:space="preserve">I have not been this sick in years. OMG. This sucks so bad. Sickness ended up including a full restroom cleanup. </t>
  </si>
  <si>
    <t>wenli</t>
  </si>
  <si>
    <t xml:space="preserve">@swpave ????????????? </t>
  </si>
  <si>
    <t>@zacktate  where u goin</t>
  </si>
  <si>
    <t>ciaranhenderson</t>
  </si>
  <si>
    <t xml:space="preserve">@solobasssteve I'm with you there - filing is so much less fun than sorting cos you still have to look at it &amp;amp; hunt down details </t>
  </si>
  <si>
    <t>andrewsayer</t>
  </si>
  <si>
    <t xml:space="preserve">I also shall be missing Lauren when she goes for a week </t>
  </si>
  <si>
    <t>alikat2k</t>
  </si>
  <si>
    <t xml:space="preserve">@psychorn We are at alexander. Just had a 3 course dinner and i am wearing someone elses red wine </t>
  </si>
  <si>
    <t xml:space="preserve">@pilgrimfamilyuk oh no I hate that </t>
  </si>
  <si>
    <t>MsDianeG</t>
  </si>
  <si>
    <t>How I wish I get at least 2 days-off in a row. 1 day off is not enough to rest.  3 days on, 1 day off, 4 days on, 1 day off...Ugh!!!</t>
  </si>
  <si>
    <t>ThetaHealerMaya</t>
  </si>
  <si>
    <t>@hojomo im having trouble finding really yummy egg free ice-cream   #favoriteicecream - got any recommendations anyone?</t>
  </si>
  <si>
    <t>noidSyStems</t>
  </si>
  <si>
    <t xml:space="preserve">Did a historical Jesus ever exist? Im finding it hard to prove, its all hearsay accounts ... it bugs me ... </t>
  </si>
  <si>
    <t>I just spent 2 hours looking for a blog topic and ended up inventing my own.  grrrr    http://bit.ly/QRz6y</t>
  </si>
  <si>
    <t xml:space="preserve">mayb he was raped when he was younger </t>
  </si>
  <si>
    <t xml:space="preserve">I guess you're not talking about Orlando Magic @whoiskenan! There was nothing magical about it </t>
  </si>
  <si>
    <t xml:space="preserve">I'm tired. I think I'm becoming too old to go out.  </t>
  </si>
  <si>
    <t>fxravin</t>
  </si>
  <si>
    <t>Back in Durham from Greensboro but Cook-Outs closed.  hmmmm....</t>
  </si>
  <si>
    <t>says God please i hope it doesn't brownout...i'm burning my files  http://plurk.com/p/wy5za</t>
  </si>
  <si>
    <t>I never thought falling in love can cause so much pain...  good thing that I'm so over that phase!</t>
  </si>
  <si>
    <t xml:space="preserve">@charlieboy808 : thats if u go on a weekend. </t>
  </si>
  <si>
    <t>jackieeeg</t>
  </si>
  <si>
    <t xml:space="preserve">is wondering where all her friends went... </t>
  </si>
  <si>
    <t xml:space="preserve">I feel like flying off somewhere. It's been a month since my last trip... </t>
  </si>
  <si>
    <t>@MarkK_H when you wake up, tweet me and let me know when ur on msn. I really need to talk to you  miss you</t>
  </si>
  <si>
    <t xml:space="preserve">@libbyoliver caught tweets on it and got home in time for the last 5 mins of the ITV2 show!! #bgt Out tonight too so will miss it again </t>
  </si>
  <si>
    <t>Sidepocket</t>
  </si>
  <si>
    <t xml:space="preserve">The Good: I drank Jager and licked a hot asian girl's foot. The Bad: I was reminded once again that I will never get asian girls ever. </t>
  </si>
  <si>
    <t>curmudgeonlaine</t>
  </si>
  <si>
    <t>@femiknitzi Three-quarters through I believe. Will not finish tonight.  I blame errands and a certain loud at a bookstore.</t>
  </si>
  <si>
    <t xml:space="preserve">3 hours sleep last night, all of my being wants to crawl into a ball somewhere and sleep for about 5 more hours. At work till six too </t>
  </si>
  <si>
    <t xml:space="preserve">had a horrible sleep + in a rather bad mood </t>
  </si>
  <si>
    <t>beckylucas</t>
  </si>
  <si>
    <t>Sore throat coming,and recording about to start for new citipointe EP album! ARGGHHH!!!  prayers needed</t>
  </si>
  <si>
    <t>maattatoio</t>
  </si>
  <si>
    <t xml:space="preserve">http://is.gd/IQ03 Microsoft has released Zune also in Europe, no HD for us </t>
  </si>
  <si>
    <t>GarethCrew</t>
  </si>
  <si>
    <t xml:space="preserve">http://bit.ly/ZGuQP  What would happen if the Bees died? </t>
  </si>
  <si>
    <t>whenyougethigh</t>
  </si>
  <si>
    <t xml:space="preserve">heading to bed, somewhat reluctantly, as there is Look Around You on at 1:30. Why must the DVDs be Region 2 only? </t>
  </si>
  <si>
    <t>rainonmyparade</t>
  </si>
  <si>
    <t xml:space="preserve">i thought it was already winter. turns out winter has even started </t>
  </si>
  <si>
    <t>PaccmanSEQ</t>
  </si>
  <si>
    <t xml:space="preserve">@Jinsing what Brody how dare u </t>
  </si>
  <si>
    <t>@melissaohh omg  when do they finish??</t>
  </si>
  <si>
    <t>llaurenmeow</t>
  </si>
  <si>
    <t xml:space="preserve">@shaundiviney i just got mine, but it wouldnt let me call you </t>
  </si>
  <si>
    <t>has tummy pains  n woke stu up for a drink in the middle of the night, I don't remember it</t>
  </si>
  <si>
    <t xml:space="preserve">@mangointhesky idk. The original is so great. </t>
  </si>
  <si>
    <t>ColumbusPirates</t>
  </si>
  <si>
    <t xml:space="preserve">we are looking forward to daddy returning from work on Saturday. He's been gone a whole month </t>
  </si>
  <si>
    <t>TiaRose11</t>
  </si>
  <si>
    <t>Finishing Homework.  BOOO</t>
  </si>
  <si>
    <t>ginaflemmen</t>
  </si>
  <si>
    <t xml:space="preserve">@Sihm and the &amp;quot;fuck  &amp;quot; was because I dont get my gift!   I was SO exited about it, and it was sooo awesome... </t>
  </si>
  <si>
    <t xml:space="preserve">Is so freaking bored on the bus. Hate being poor, ï¿½4.80 return for a 10 min train or ï¿½2 return for an HOUR long bus.ipod has no battery 2 </t>
  </si>
  <si>
    <t>lottie_89</t>
  </si>
  <si>
    <t>@BK_II I have no choice  have to get on it!</t>
  </si>
  <si>
    <t>pelelatif</t>
  </si>
  <si>
    <t xml:space="preserve">Football session after this.fun </t>
  </si>
  <si>
    <t>Richard_Gable</t>
  </si>
  <si>
    <t xml:space="preserve">@Bass_ Heading off to Poole around 4ish, @LucyKD has some serious gardening to do before we go, no Tweetdeck til Sunday evening, </t>
  </si>
  <si>
    <t xml:space="preserve">@karinb_za its not fruit, its those sugar covered sweets. My tummy is not happy </t>
  </si>
  <si>
    <t>cierinethegreat</t>
  </si>
  <si>
    <t xml:space="preserve">lost all my files since high school. </t>
  </si>
  <si>
    <t>kmctabs</t>
  </si>
  <si>
    <t>is not ready for school yet!!!  http://plurk.com/p/wy69d</t>
  </si>
  <si>
    <t>ohthedotty</t>
  </si>
  <si>
    <t>@KarenAnn_P i'm so sorry about that  i was really excited about it too! but i might continue posting externally, so fingers crossed!</t>
  </si>
  <si>
    <t>KingLaffo</t>
  </si>
  <si>
    <t xml:space="preserve">I hope I get the job so I can have some steady income and start eating well again. All the cheap food is horrible for you </t>
  </si>
  <si>
    <t>All of a sudden I'm craving broccoli and cheese soup really bad...  oh the hunger</t>
  </si>
  <si>
    <t>laurakendrick</t>
  </si>
  <si>
    <t xml:space="preserve">job centre bound. oh yay. </t>
  </si>
  <si>
    <t>magia3e</t>
  </si>
  <si>
    <t>Is anyone's #visialvoicemail working. Have done the sync. Turned off &amp;amp; on. But still not going  Help?</t>
  </si>
  <si>
    <t>tashan</t>
  </si>
  <si>
    <t xml:space="preserve">Ready, Set.... hmmm DELAY </t>
  </si>
  <si>
    <t>lesleh</t>
  </si>
  <si>
    <t xml:space="preserve">driving lesson then off to ikea with the mother and finally work. today is going to be wank </t>
  </si>
  <si>
    <t>renekreijveld</t>
  </si>
  <si>
    <t xml:space="preserve">@hilsatlvsonline Thanks for the tip! Unfortunately a major crash in my https site, just as ExtPlorer </t>
  </si>
  <si>
    <t>fo shizzle. . . i'm bored and wanna go do something.  wish i went to pisay today. oh wellz. wonder who were there.</t>
  </si>
  <si>
    <t>iliana</t>
  </si>
  <si>
    <t xml:space="preserve">picat 21 </t>
  </si>
  <si>
    <t xml:space="preserve">@moneymakn1 Thats actually not that fun as you would think... I was hurting for a week after a similar experience. </t>
  </si>
  <si>
    <t>xCarlieCullenx</t>
  </si>
  <si>
    <t xml:space="preserve">Listening to Someday We'll Know... It's raining!!!! </t>
  </si>
  <si>
    <t xml:space="preserve">@FelipeAzucares Everyone seems to love it, but it felt kinda lazy and repetative to me.  I was really disappointed. </t>
  </si>
  <si>
    <t>Anthony_VD</t>
  </si>
  <si>
    <t xml:space="preserve">Is de examens al beu </t>
  </si>
  <si>
    <t>xPrincess_Danax</t>
  </si>
  <si>
    <t xml:space="preserve">Its a lovely day sky is clear birds are singing and i'm stuck in an office with on windows for 9 hours </t>
  </si>
  <si>
    <t>nicolemillarez</t>
  </si>
  <si>
    <t xml:space="preserve">who wants to be FRIENDS ??? i need a friend right now </t>
  </si>
  <si>
    <t>silasistheman</t>
  </si>
  <si>
    <t xml:space="preserve">I'm saying goodbye to Sydney for a few days, and Hello to Rapeville.... I'll miss pretty </t>
  </si>
  <si>
    <t xml:space="preserve">@Phoebo yeah....but I finish go home get changed etc etc then im off again </t>
  </si>
  <si>
    <t>AmyLSwindler</t>
  </si>
  <si>
    <t xml:space="preserve">Not ah huge fan of getting up in the middle of the night to change peed sheets and underpants. </t>
  </si>
  <si>
    <t xml:space="preserve">nothing could get worse, or could it? if it did i think id be on the verge of killing myself or someone else, things are not good anymore </t>
  </si>
  <si>
    <t>evababydiva</t>
  </si>
  <si>
    <t xml:space="preserve">where's Jake?? </t>
  </si>
  <si>
    <t>scarletshimmer</t>
  </si>
  <si>
    <t xml:space="preserve">@Dichenlachman oh I love oreos!! U can't get many varieties in the uk </t>
  </si>
  <si>
    <t xml:space="preserve">In work early, frustrating myself with my own work before I get frustrated with other work. Not much time for design today </t>
  </si>
  <si>
    <t xml:space="preserve">@NKOTBahamas2009 Aw it says the pic doesn't exist anymore </t>
  </si>
  <si>
    <t>stevedisme</t>
  </si>
  <si>
    <t>@DreamnetFaith69 I will have spent my allowance at cybernet expo in SF by then  send me a dm with rates, tho, mayb cash flo bttr 4 me then</t>
  </si>
  <si>
    <t>ashtonwait</t>
  </si>
  <si>
    <t>@jassily but ... but it's michael bay ...*sigh* i'm sorry, love - didn't know you felt that way about it   XD</t>
  </si>
  <si>
    <t xml:space="preserve">hurt. done trying.. </t>
  </si>
  <si>
    <t>AisforAudrey</t>
  </si>
  <si>
    <t xml:space="preserve">i have a yucky burn </t>
  </si>
  <si>
    <t xml:space="preserve">@HzNKzM i want cafe latteeeeeeeeeee </t>
  </si>
  <si>
    <t>alyghasani</t>
  </si>
  <si>
    <t xml:space="preserve">I took my yearbook photo earlier at school, and I don't think that it will turn out great </t>
  </si>
  <si>
    <t>dabida</t>
  </si>
  <si>
    <t xml:space="preserve">very malakas ang ulan. how will i go to fort </t>
  </si>
  <si>
    <t xml:space="preserve">@dalzinho I was trying to back all her documents up but it wasn't playing along. its taking forever but am back at it again now </t>
  </si>
  <si>
    <t>kptron</t>
  </si>
  <si>
    <t xml:space="preserve">@alisonmyra It's called a RipStick.  When I had a job I sold a lot of those... </t>
  </si>
  <si>
    <t xml:space="preserve">@iminditch yesh and that potato guy is online... but hes not live </t>
  </si>
  <si>
    <t xml:space="preserve">All of a sudden I'm craving broccoli and cheese soup really bad... my mouth is watering envisioning a bread bowl in my head... </t>
  </si>
  <si>
    <t xml:space="preserve">todays weigh in....  only lost 1/2 pound this week :o depressing </t>
  </si>
  <si>
    <t>holiday time | got my grizzly bears cd, bit it wont read  | adventures tomorrow | swine flu is scaring me | i still have a cold</t>
  </si>
  <si>
    <t xml:space="preserve"> it should be.. not a wink &amp;gt;.&amp;lt;</t>
  </si>
  <si>
    <t>jasonberry</t>
  </si>
  <si>
    <t xml:space="preserve">@daveoflynn Amen to that  </t>
  </si>
  <si>
    <t>BriannaTerry</t>
  </si>
  <si>
    <t xml:space="preserve">@shaundiviney 04182012154 send me one PLEASE!! I TXTD IN BUT I GOT A NEW PHONE </t>
  </si>
  <si>
    <t>@SASHAMINAJ lol   the things u gotta do sometimes man smh lol</t>
  </si>
  <si>
    <t>@sophiatam haha yea! Just working and chillin in the eastbay. Unlike u, I don't get a summer break  boo</t>
  </si>
  <si>
    <t xml:space="preserve">@naughtymutt ... an explosion of them? in the late eighties we had very odd weather and instead of them migrating the wind blew them back </t>
  </si>
  <si>
    <t>MyMandyy</t>
  </si>
  <si>
    <t xml:space="preserve">i need to go out of office again.. i am melting.. </t>
  </si>
  <si>
    <t>TaratheDiva</t>
  </si>
  <si>
    <t xml:space="preserve">I think i should go to sleep considering i hav to b up on 3hrs.... </t>
  </si>
  <si>
    <t xml:space="preserve">In Kelantan! Good to be (sort of) home! :pI'm guilt stricken after having that turtle egg.  Really. Won't do it again. Really. </t>
  </si>
  <si>
    <t>stolemyusername</t>
  </si>
  <si>
    <t xml:space="preserve">@catticho diego? i know lo ame a jack </t>
  </si>
  <si>
    <t xml:space="preserve">; keeps getting such delayed responses. why is my internet so messed up?! </t>
  </si>
  <si>
    <t xml:space="preserve">@papermelody although these are a BIT tighter (smaaaaller) than my last pair, they were baggy as hell, now I get front wedgies </t>
  </si>
  <si>
    <t>ilovegayboys</t>
  </si>
  <si>
    <t xml:space="preserve">@theguiltshow ikr!!! </t>
  </si>
  <si>
    <t xml:space="preserve">@MarkStanto why thx! #webdu I was only at the conf on Thurs </t>
  </si>
  <si>
    <t xml:space="preserve">Aww I heard I just missed you two @logieo &amp;amp; @egg104 ! </t>
  </si>
  <si>
    <t>amienguyen</t>
  </si>
  <si>
    <t>writing report cards  soooo tired but what an amazing day. check it out on fb soon!</t>
  </si>
  <si>
    <t>DeidreSmith</t>
  </si>
  <si>
    <t xml:space="preserve">@david_tennant yes! Watching season 2 all evening.  Wish I could get BBC2 </t>
  </si>
  <si>
    <t xml:space="preserve">@dean_b if I drive home now I think I am breaking the laws?  Tooooooo many dranks.  Toooooo many. I am stuck in MF burbank. </t>
  </si>
  <si>
    <t>Damn, got Chili Beans on my shirt  I hate that I can be a messy eater. Such a lady!</t>
  </si>
  <si>
    <t xml:space="preserve">Caught up with apprentice last night, poor Howard, it was Lorraine's turn to go </t>
  </si>
  <si>
    <t>joneorange</t>
  </si>
  <si>
    <t>Start of diet today  I think I have to face I will never get back down to 77kilos (unless I cut a leg off)ï¿½</t>
  </si>
  <si>
    <t>@m8m1adym307 yea me too  lol</t>
  </si>
  <si>
    <t>@JeremyRylan I'm on mobile web and it won't let me  it looks awesome though....and no one reads my tweets anyway.</t>
  </si>
  <si>
    <t>Ithinkimlost</t>
  </si>
  <si>
    <t xml:space="preserve">@ubuntugeeks good morning to you!  No wait, its evening.  You still have a whole day of work to go before the weekend! </t>
  </si>
  <si>
    <t>Liloh_</t>
  </si>
  <si>
    <t xml:space="preserve">@dave_mueller yes i love it  its just a little bit complicated, because i want it on my BB , but it doesnt work </t>
  </si>
  <si>
    <t>#Ferber As happens every few days, Rohan woke up unhappy at midnight.  The good/bad news is that I was still awake, due to afternoon nap</t>
  </si>
  <si>
    <t xml:space="preserve">@BrianLimond but lorraine kelly is a sexy mama! </t>
  </si>
  <si>
    <t>ilser6</t>
  </si>
  <si>
    <t>@mikebthatsme ugggh idk how to do that  but i only wanna stop getting texts from twitterr  -ilsE*</t>
  </si>
  <si>
    <t xml:space="preserve">@riineySTACKEDx lol cnt its too slow </t>
  </si>
  <si>
    <t>wusel</t>
  </si>
  <si>
    <t>@_refugee_ /me gets &amp;quot;Your video will start in 15 seconds&amp;quot;, Exiting to watch ... for minutes  #flash #linux #fail</t>
  </si>
  <si>
    <t>idonmessgavin</t>
  </si>
  <si>
    <t xml:space="preserve">i'm so sad, because my beloved boy doesn't online, i wait for him everyday.. </t>
  </si>
  <si>
    <t>AvaAddams</t>
  </si>
  <si>
    <t>@DaveDeRoo hardly :/ some of my furniture is being shipped from who knows where and is backordered  I may cancel and shop local.</t>
  </si>
  <si>
    <t>airwillson</t>
  </si>
  <si>
    <t xml:space="preserve">huh? its 1 am already? shucks </t>
  </si>
  <si>
    <t>GremlinShadow</t>
  </si>
  <si>
    <t xml:space="preserve">bwarg. can't sleep, tired of drawing. </t>
  </si>
  <si>
    <t>MKCOL</t>
  </si>
  <si>
    <t>@fueledbyregret I walk to &amp;amp; from work...about 25 mins...think that makes it worse   Improves once indoors tho.</t>
  </si>
  <si>
    <t>@empemp: aiaahh.. poor u  tell ur mom already?</t>
  </si>
  <si>
    <t>Oh my!...It's raining...I don't bring with me my umbrella..   baha na naman ngayun...for sure..</t>
  </si>
  <si>
    <t>eclectish</t>
  </si>
  <si>
    <t>Don't have time to chat (sorry girls  Miss y'all!), but we have a new lawnmower... yeah, that was today's highlight. Tomorrow is...</t>
  </si>
  <si>
    <t>I so don't wanna go outside, I don't have anything to do there  Maybe I will write later...</t>
  </si>
  <si>
    <t xml:space="preserve">@thawrite1 oh you and @mdotperiod had free drinks?! thats wasup..Im givin up drinkin for a lil bit </t>
  </si>
  <si>
    <t xml:space="preserve">@pyroezra i really wish i could. </t>
  </si>
  <si>
    <t>soliniguez</t>
  </si>
  <si>
    <t xml:space="preserve">My phone is dying .... </t>
  </si>
  <si>
    <t>Don_Egan</t>
  </si>
  <si>
    <t xml:space="preserve">is not paying ï¿½8 per hr for Internet access so may be limited to Twitter via txt  </t>
  </si>
  <si>
    <t xml:space="preserve">@Nelja exactly like that ...in glasgow now ...it's a bgt busier </t>
  </si>
  <si>
    <t>uneekstylez</t>
  </si>
  <si>
    <t xml:space="preserve">Can't wait to come home! I miss my Bubba. Too bad my parents are taking him to Canada. </t>
  </si>
  <si>
    <t xml:space="preserve">@ApDiggles He's my mother's favorite. It was so hard telling her. </t>
  </si>
  <si>
    <t xml:space="preserve">laughed so much today over that picture of lauren, that my chest hurts. </t>
  </si>
  <si>
    <t xml:space="preserve">I'm SAD SAD SAD!!! thought my aunty Stina coming but no more  i was so looking forward to having family..i miss dat! i'm alone on maui </t>
  </si>
  <si>
    <t>AnnieRoseM</t>
  </si>
  <si>
    <t xml:space="preserve">i miss the Soulja Boy dance... </t>
  </si>
  <si>
    <t>I wanna buy a million copies. But i aint that rich  @jessicaveronica just buy some more copies urself hahah</t>
  </si>
  <si>
    <t>xMsSarax</t>
  </si>
  <si>
    <t>Still not asleep. Ahhh  Wtf?!</t>
  </si>
  <si>
    <t>azmirhamzah</t>
  </si>
  <si>
    <t xml:space="preserve">new flat heads </t>
  </si>
  <si>
    <t>MsHoly</t>
  </si>
  <si>
    <t xml:space="preserve">Arghhh...my korean dvd can't see..I need to laugh.. </t>
  </si>
  <si>
    <t>@AlexAllTimeLow  get back to tokyo man..we miss you.</t>
  </si>
  <si>
    <t>tamztam</t>
  </si>
  <si>
    <t>has to do two 50 page assignments this weekend  there goes any chance of relaxation!!</t>
  </si>
  <si>
    <t>tiffyhavok</t>
  </si>
  <si>
    <t xml:space="preserve">omgeee that hurt like helll. finally got it back in. can't close it put the ball back in </t>
  </si>
  <si>
    <t>amoorejones</t>
  </si>
  <si>
    <t xml:space="preserve">Have been feeling very sick    had day off today... ARRRGH  </t>
  </si>
  <si>
    <t>MissLohan83</t>
  </si>
  <si>
    <t xml:space="preserve">Least u can get some more! Im broke </t>
  </si>
  <si>
    <t>Town. Uncle and Gabriel are coming in. I miss Gabe  Tempted to ask if I can go back to Baton Rouge with and stay with other side of fam...</t>
  </si>
  <si>
    <t xml:space="preserve">At least my wish came true, its not hot anymore...just rainy </t>
  </si>
  <si>
    <t>ShannonElizab</t>
  </si>
  <si>
    <t xml:space="preserve">@amberndragt  There isn't any right now. They need to make more. Sorry. </t>
  </si>
  <si>
    <t>cessyyy</t>
  </si>
  <si>
    <t>lost my BA115 enlisted class in CRS!! ( whyyyy. hindi naman conflict or whatever.  ang labo ng CRS grabe. T.T</t>
  </si>
  <si>
    <t xml:space="preserve">3rd day of pain </t>
  </si>
  <si>
    <t>ketchupinacan</t>
  </si>
  <si>
    <t xml:space="preserve">This is great curl-up-in-a-ball-and-read later. I wish I had a book. </t>
  </si>
  <si>
    <t>AmyyyC</t>
  </si>
  <si>
    <t>ahhhhh, I am falling asleep here, there is no way I'll be able to survive Liverpool   Although, I can't wait to have my Nan's food.</t>
  </si>
  <si>
    <t xml:space="preserve">I think I've forgotten to mention some people on my video </t>
  </si>
  <si>
    <t xml:space="preserve">Hear @jonasbrothers full album preview during todays webcast!  #jonasnewsongs NO WAYYY I couldn't 'tune in'    </t>
  </si>
  <si>
    <t>jenjenmyfriend</t>
  </si>
  <si>
    <t>Trying to get some sleep but cant  i gotta wake up early for my doctors appointment too ugh!!</t>
  </si>
  <si>
    <t>@VikkiJCapra Aw I left it at home  I do have some Travis or Coldplay though?  xx</t>
  </si>
  <si>
    <t>jenkellytisdale</t>
  </si>
  <si>
    <t>@HaylieK can't do class tomorrow audition at 10am  but free from 11 to 3 if u wanna work out!</t>
  </si>
  <si>
    <t>Yen24</t>
  </si>
  <si>
    <t>@lou_lantos Jeff can't Forcast tonight.  He says Saturday he's good at 8:30 your time. If,you knowï¿½ you don't have A LIFE on Saturdays.</t>
  </si>
  <si>
    <t>LindseyGross</t>
  </si>
  <si>
    <t xml:space="preserve">so. I'm taking my life guarding classes fri (7-9pm) sat (9-6pm) sun (9-4pm) and mon (3-630pm) live eat and breath life guard stuff. yay. </t>
  </si>
  <si>
    <t>JamesH6097</t>
  </si>
  <si>
    <t xml:space="preserve">Leaving in 25 mins to go to Latin revision class </t>
  </si>
  <si>
    <t xml:space="preserve">missed out on westcott micro apollo too </t>
  </si>
  <si>
    <t>..the weather may makes it, cause temp fell down to 15C from 30C which were yesterday  ...</t>
  </si>
  <si>
    <t>xvanna</t>
  </si>
  <si>
    <t xml:space="preserve">getting stuck from visiting sites by rain </t>
  </si>
  <si>
    <t>nadiaishere</t>
  </si>
  <si>
    <t xml:space="preserve">Busy.. Busy.. Busy.. :S Wont be on Ning for few days. </t>
  </si>
  <si>
    <t xml:space="preserve">my thumb hurts after breaking the nail.... </t>
  </si>
  <si>
    <t>janewongaaa</t>
  </si>
  <si>
    <t xml:space="preserve">My smartcard fell out of its holder when I was going home today. If anyone finds it, please tell me </t>
  </si>
  <si>
    <t>BRAINknowsBETTR</t>
  </si>
  <si>
    <t xml:space="preserve">Dad: &amp;quot;No trips to Lahore for you.&amp;quot; Me: &amp;quot;I do live in DC &amp;amp; NYC which also = big targets.&amp;quot; Bummer, no Pizza Hut chicken tikka pizza for me </t>
  </si>
  <si>
    <t>ollyking</t>
  </si>
  <si>
    <t xml:space="preserve">@Redjotter no, but I will. It just seems such a cruel condition </t>
  </si>
  <si>
    <t xml:space="preserve">Last night I had 1/2 a bottle of wine in my house and 2 cocktails. Came home sober but still gonna be sick </t>
  </si>
  <si>
    <t xml:space="preserve">I remember when Vanessa first stepped on to the scene. She would give it up to the paps!  Now shes 2 famous I guess. Use us, abuse us! </t>
  </si>
  <si>
    <t>salmonmoose</t>
  </si>
  <si>
    <t xml:space="preserve">@Tarale dinner appointment tonight </t>
  </si>
  <si>
    <t>missodessa</t>
  </si>
  <si>
    <t xml:space="preserve">cupcakes gave me heartburn </t>
  </si>
  <si>
    <t>mieeeek</t>
  </si>
  <si>
    <t xml:space="preserve">Stayin over at dustins tonight... my car hates me!   </t>
  </si>
  <si>
    <t>prasoonk</t>
  </si>
  <si>
    <t xml:space="preserve">No http://twtvite.com/3koyqo #twtvite #aptw Have to miss this now because of other engagements </t>
  </si>
  <si>
    <t>MissCapule</t>
  </si>
  <si>
    <t>Finally reunited with my Hunny bunny@tarzan_0802 I have him for a few days b4 he leaves me again for another week away @ work  night!</t>
  </si>
  <si>
    <t>KimOFDakiraAve</t>
  </si>
  <si>
    <t xml:space="preserve">@DatDoodRace Thts kinda young 4 me, boo. </t>
  </si>
  <si>
    <t>rosiemint</t>
  </si>
  <si>
    <t>Has horrible toothache, and had only a wink of sleep  xx</t>
  </si>
  <si>
    <t>jamskii23</t>
  </si>
  <si>
    <t xml:space="preserve">Was woken up by my screamin lil nefuew </t>
  </si>
  <si>
    <t>nerdish</t>
  </si>
  <si>
    <t xml:space="preserve">Weather is back to being great! Shame I have to wait in for my delivery </t>
  </si>
  <si>
    <t xml:space="preserve">@Jonasbrothers movie out today but i cant go see it </t>
  </si>
  <si>
    <t>In trouble - I haven't finished reading Crow Road  Book Club's off for me today I'm afraid. Lazy mare.</t>
  </si>
  <si>
    <t>trashbandit</t>
  </si>
  <si>
    <t xml:space="preserve">wishing my days off were the same days that people wanted to party. </t>
  </si>
  <si>
    <t xml:space="preserve">@capricious_and IKR. I myself am headed out for a meeting. </t>
  </si>
  <si>
    <t>@HoneyJune k... i guess i cant help it.... byeee 4eva....  (m really sad)</t>
  </si>
  <si>
    <t>drnikhil</t>
  </si>
  <si>
    <t xml:space="preserve">leave for calcutta-delhi-lucknow tomorrow...10 days of absence!!! </t>
  </si>
  <si>
    <t>cindyrs</t>
  </si>
  <si>
    <t xml:space="preserve"> I hate the &amp;quot;out-of-nowhere&amp;quot; stuff...</t>
  </si>
  <si>
    <t>MarkBrindle</t>
  </si>
  <si>
    <t xml:space="preserve">Been rebuilding my Dev. machine after a disk crash last night </t>
  </si>
  <si>
    <t>lovethepink</t>
  </si>
  <si>
    <t>@haylescakes Sis...I dont think I will be up 4 2nite sadly  Im in alot of pain 2day &amp;amp; had bad nite...can we go out anotha week soon?xx</t>
  </si>
  <si>
    <t>Jennn__</t>
  </si>
  <si>
    <t xml:space="preserve">I can't believe it's 9am and i'm awake, and i have to start getting ready soon. I hate the doctor's </t>
  </si>
  <si>
    <t xml:space="preserve">sick n tired of people who steal other people's work </t>
  </si>
  <si>
    <t xml:space="preserve">@SeandBlogonaut daddy wanted to buy me shoes, but they were prettie esspensive, so nao I haff to go bearfoot </t>
  </si>
  <si>
    <t>imnothelz</t>
  </si>
  <si>
    <t xml:space="preserve">@ontrich Yes I do </t>
  </si>
  <si>
    <t xml:space="preserve">Is too much of a bro </t>
  </si>
  <si>
    <t>back at work  its too warm to be in here today!!!</t>
  </si>
  <si>
    <t>Lobbying in twitter! Here too!!  Yuk! Gettin rid of groupies ;)</t>
  </si>
  <si>
    <t>MCMLXV</t>
  </si>
  <si>
    <t xml:space="preserve">@davidmarkscott another letter for you - this one car insurance - ouch </t>
  </si>
  <si>
    <t>JesStar619208</t>
  </si>
  <si>
    <t xml:space="preserve">@ColeyRenee I miss you terribly  </t>
  </si>
  <si>
    <t>MaddySmally</t>
  </si>
  <si>
    <t xml:space="preserve">Went to the Athletics Carnival today! Tired, very tired! I hurt my back when I jumped for the second time on the High Jump! </t>
  </si>
  <si>
    <t xml:space="preserve">Burnt 3 of my fingers from trying to keep my hands warm over the rice cooker. </t>
  </si>
  <si>
    <t>its too sunny for work  !!!</t>
  </si>
  <si>
    <t>MzAmyElizabeth</t>
  </si>
  <si>
    <t xml:space="preserve">I want more followers. </t>
  </si>
  <si>
    <t>blissfox</t>
  </si>
  <si>
    <t>i joined this because i think my smith chips invent a flavour competion entry wont be recognised  its  SWEETPOTATOE AND SEASALT  flavour ?</t>
  </si>
  <si>
    <t>majorshake</t>
  </si>
  <si>
    <t>@caitlandkawaii im a pleb  i had to take it out of the freezer.. and put it in the oven!</t>
  </si>
  <si>
    <t>5rob</t>
  </si>
  <si>
    <t xml:space="preserve">They changed the way Golden Gaytimes are made. They used to be awesome. </t>
  </si>
  <si>
    <t xml:space="preserve">@FireFly74 And most of us are going to be stuck in an office, some without windows </t>
  </si>
  <si>
    <t>nokking</t>
  </si>
  <si>
    <t xml:space="preserve">@T_A_R_A I was wondering where you were, how come you didn't twitter for a week? and yeah Adam withdrawal syndrome is real/not nice </t>
  </si>
  <si>
    <t>@heyennovy haha we had balcony seats  not that great. there's a giant dragon thing that has glowing red eyes and moves its wings!</t>
  </si>
  <si>
    <t>LizS4ra</t>
  </si>
  <si>
    <t xml:space="preserve">@treasaint don't i know it, writing an exam essay this weekend myself </t>
  </si>
  <si>
    <t>HalloweeNut</t>
  </si>
  <si>
    <t xml:space="preserve">is now going to see his very ill uncle on saturday and the night at his house as even more bad news has come up </t>
  </si>
  <si>
    <t>katiemoffat</t>
  </si>
  <si>
    <t>oh dear, I'm being followed by someone that claims to help you stay young  the end is nigh</t>
  </si>
  <si>
    <t>andreaakamana</t>
  </si>
  <si>
    <t xml:space="preserve">boys and girls lie? awww is santa not real either? </t>
  </si>
  <si>
    <t>nigelcutty</t>
  </si>
  <si>
    <t xml:space="preserve">@oliviamunn that was pretty lame babe </t>
  </si>
  <si>
    <t>cataspanglish</t>
  </si>
  <si>
    <t xml:space="preserve">uff - hard to get going today, up half the night with 6 year old son </t>
  </si>
  <si>
    <t xml:space="preserve">@rawrgoesaimee Ah bibisita ka kina GQ bukas o  sasama ka sa Rushers EB? I won't be able to visit Jumpstart tom coz I have something to do </t>
  </si>
  <si>
    <t>pete</t>
  </si>
  <si>
    <t>@3Easy Last week of July  Will you be up and at em by then?</t>
  </si>
  <si>
    <t>antorra</t>
  </si>
  <si>
    <t>stunning business cards! ashamed of mine  http://bit.ly/zpsQo</t>
  </si>
  <si>
    <t>brodiejay</t>
  </si>
  <si>
    <t>@fuckbomb awww that sucks  also, when i finish uni, you should totally have a mini housewarming. yes, work it around my schedule, LOL.</t>
  </si>
  <si>
    <t>VitamynDee</t>
  </si>
  <si>
    <t xml:space="preserve">i miss my daddy </t>
  </si>
  <si>
    <t>bogart17</t>
  </si>
  <si>
    <t xml:space="preserve">gawd the rain is too strong </t>
  </si>
  <si>
    <t>daniellemhicks</t>
  </si>
  <si>
    <t>@lisaxjbx3 Goodnight is not on the trending topics.  lol</t>
  </si>
  <si>
    <t>varsityfangirl</t>
  </si>
  <si>
    <t>@thomasfiss ur gonna be missed you know  but i hope things will be better for you</t>
  </si>
  <si>
    <t xml:space="preserve">@ErikVeland i'm not in the best financial situation myself at the moment. i'm beyond broke. my money is spend as soon as i earn it atm </t>
  </si>
  <si>
    <t>I have to choose between @pink and @Essendon_FC on Sunday and @pink wins. I'm shattered.  Why can't I be healthy enough to go to both?</t>
  </si>
  <si>
    <t>amandakara</t>
  </si>
  <si>
    <t xml:space="preserve">@TimmyNess for cervical cancer, I have to get 2 more </t>
  </si>
  <si>
    <t xml:space="preserve">is now going to see his very ill uncle on saturday and spend the night at his house as even more bad news has come up </t>
  </si>
  <si>
    <t xml:space="preserve">owww i think i tore something in my leg </t>
  </si>
  <si>
    <t>twinklies</t>
  </si>
  <si>
    <t xml:space="preserve">morning, still trying to find a babysitter, there is a creche at the gym so might leave him there, but just know he won't be happy </t>
  </si>
  <si>
    <t xml:space="preserve">I can't believe how fast this week has gone by </t>
  </si>
  <si>
    <t>KBMonster</t>
  </si>
  <si>
    <t>@assrocket You must be scared to be trolling here. You guys are so sad.   #tcot #right</t>
  </si>
  <si>
    <t>marcogennuso</t>
  </si>
  <si>
    <t xml:space="preserve">I don't want to work tomorrow. I don't feel good. Haven't felt good in 4 days =/ My body needs rest but my mind won't slow down! </t>
  </si>
  <si>
    <t>Oh ffs :@ a don't get paid till monday :@:@:@ :$. Sorry william, gonna have to wait till next weekend till I give you ï¿½  :@</t>
  </si>
  <si>
    <t xml:space="preserve">@Beckinelson idkk if il get to see it again </t>
  </si>
  <si>
    <t>byatrobe</t>
  </si>
  <si>
    <t xml:space="preserve">Bah day is not ending as nicely as it began </t>
  </si>
  <si>
    <t xml:space="preserve">Already 26.1c in our office. Can people melt? We're fighting for air con because fans just don't help, but can't find the budget </t>
  </si>
  <si>
    <t>sentricmusic</t>
  </si>
  <si>
    <t xml:space="preserve">@theJBs @wearecutaways  We were all set to get a room last Saturday! I can't apologise enough for missing out Deccy </t>
  </si>
  <si>
    <t xml:space="preserve">@aravindkumar Whats up today..? missed the #coffeeclub that day </t>
  </si>
  <si>
    <t xml:space="preserve">@ApDiggles That was a horrible day. </t>
  </si>
  <si>
    <t>_ilovefashion</t>
  </si>
  <si>
    <t xml:space="preserve">I wanna see the Jonas Brothers in concert.. </t>
  </si>
  <si>
    <t xml:space="preserve">@zoecorkhill do you get headaches a lot? What painkillers do you take? Nothing works for mine </t>
  </si>
  <si>
    <t>Beautiful_Leena</t>
  </si>
  <si>
    <t xml:space="preserve">@iamdiddy I don't think they sale Ciroc where I stay..Damn..thats just my luck </t>
  </si>
  <si>
    <t>kelbdubs</t>
  </si>
  <si>
    <t xml:space="preserve">Last day in Dijon </t>
  </si>
  <si>
    <t>Boomtownrat_</t>
  </si>
  <si>
    <t xml:space="preserve">Back on track with the transcription process. Still can't stop my lappy overheating, though </t>
  </si>
  <si>
    <t>polyboyjt</t>
  </si>
  <si>
    <t xml:space="preserve">feels very, very rough!  </t>
  </si>
  <si>
    <t>Tucking myself in tonight  Mogwai on repeat</t>
  </si>
  <si>
    <t>@Melissa808 nah im pooped from moving 2day im just laying down relaxing  lol</t>
  </si>
  <si>
    <t>sovietkiki</t>
  </si>
  <si>
    <t xml:space="preserve">@ferretwho Defeated by a Polo </t>
  </si>
  <si>
    <t xml:space="preserve">fine, i give in, docs again today. not being able to breath this morning made me think i should. hate docs </t>
  </si>
  <si>
    <t>Mariine90</t>
  </si>
  <si>
    <t xml:space="preserve">Tuesday, Wednesday, Thursday and Friday = EXAM !!  wow shit </t>
  </si>
  <si>
    <t>GuvnaB</t>
  </si>
  <si>
    <t xml:space="preserve">Today is my last official day of Uni! No more balancing uni work with music!!!! Til october atleast </t>
  </si>
  <si>
    <t xml:space="preserve">omg why are the marshmellows in lucky charms so damn tiny now? i feel cheated. </t>
  </si>
  <si>
    <t xml:space="preserve">@violetbakes My friend is a massive Beatles fan, and she wasn't impressed </t>
  </si>
  <si>
    <t>HannahLGrace</t>
  </si>
  <si>
    <t>Nevermind! Beyonce doesn't have a Twitter  Haha</t>
  </si>
  <si>
    <t xml:space="preserve">@jesssicababesss really? cuz KC.com said it was releasd 24/4 here n the main station doesn't even hav it </t>
  </si>
  <si>
    <t xml:space="preserve">@kathtrinder @samscam what's that? The sun? No sign here </t>
  </si>
  <si>
    <t xml:space="preserve">@Emiily_Kate i know its heaps awesome. if your not working all weekend </t>
  </si>
  <si>
    <t>As predicted i feel lyk shit  gahh i hate bein ill!! At wrk tweet lata xx</t>
  </si>
  <si>
    <t>aShtRayy</t>
  </si>
  <si>
    <t xml:space="preserve">waaaaay over all tht bitchy ninth grade bullshit (: half yearly exams over &amp;amp; im sickkk </t>
  </si>
  <si>
    <t>_Toki_</t>
  </si>
  <si>
    <t>@shinyflash my plans might have just gone out the window too  bit gutted.</t>
  </si>
  <si>
    <t>iandvedwards</t>
  </si>
  <si>
    <t xml:space="preserve">@mistermagnus A friend uses Logic and I must admit I did like it...but I don't have a Mac </t>
  </si>
  <si>
    <t xml:space="preserve">@caldjr yeh me 2 </t>
  </si>
  <si>
    <t>x3_anahdez</t>
  </si>
  <si>
    <t>can't go to sleeeeeep  whyyyyy</t>
  </si>
  <si>
    <t>ddlovatofans101</t>
  </si>
  <si>
    <t xml:space="preserve">@hannahdevonne Follow both because I don't know which one will send it. PS Dont get your hopes up because she may not sen it </t>
  </si>
  <si>
    <t xml:space="preserve">@mizplunderbunny *hugs* why? </t>
  </si>
  <si>
    <t>It's too hot to be sat in an office!  I wanna be out in the sun shineeeee.</t>
  </si>
  <si>
    <t xml:space="preserve">adsense exchange rate 1 : 47.060 ($ : INR )  </t>
  </si>
  <si>
    <t>Sze17</t>
  </si>
  <si>
    <t xml:space="preserve">I'm missing crab legs and attending my going away instead! </t>
  </si>
  <si>
    <t>Maybe I'm lacking in Friday feeling cos more of my trousers won't go on  Thunder thighs!</t>
  </si>
  <si>
    <t>banksy34</t>
  </si>
  <si>
    <t xml:space="preserve">I have a broken wrist </t>
  </si>
  <si>
    <t xml:space="preserve">@Ekstatikladii sorry love had no left overs  but come through sat @ mi casa for ton's birthday! we'll have tons of food </t>
  </si>
  <si>
    <t>Marina8903</t>
  </si>
  <si>
    <t xml:space="preserve">starts tomorrow and I start to study again </t>
  </si>
  <si>
    <t>simpsoid</t>
  </si>
  <si>
    <t xml:space="preserve">Just got Skyfire (http://get.skyfire.com/).  Firts impressions, it looks good but it's a little too memory hungry for my ageing HTC TyTN </t>
  </si>
  <si>
    <t>nickcatal</t>
  </si>
  <si>
    <t>the @collegedems 2009 convention ( http://tr.im/mLvw ) doesn't look that great this year  - going to vegas then sounds much more fun</t>
  </si>
  <si>
    <t xml:space="preserve">@HellenBach then he has gone down in my estimation </t>
  </si>
  <si>
    <t>ArualSnikpoh</t>
  </si>
  <si>
    <t xml:space="preserve">@Jewel_Lia Should have grabbed some on the way to work </t>
  </si>
  <si>
    <t>ginny_with_a_g</t>
  </si>
  <si>
    <t>I'm awake and can't sleep bc I'm feeling sick  yuck!!!</t>
  </si>
  <si>
    <t>@allergymeds im allergic to cats! my tonsils get swollen and they hurt  what do i dooo?!</t>
  </si>
  <si>
    <t>so_cocky</t>
  </si>
  <si>
    <t xml:space="preserve">@oOogabriela wat u doin my bad im mixin this song </t>
  </si>
  <si>
    <t>@arielleGore phaket.  what did anneliese want to do?</t>
  </si>
  <si>
    <t>Isabellbear</t>
  </si>
  <si>
    <t>I fall asleep and didnt get to see the jonas brothers web cast  ... Still tierd</t>
  </si>
  <si>
    <t>portis_ed</t>
  </si>
  <si>
    <t xml:space="preserve">@sarahkate1 sleepover's the shit! I love those guy, I totally forgot they played tonight </t>
  </si>
  <si>
    <t>beeedi</t>
  </si>
  <si>
    <t xml:space="preserve">Bought new racquet for $145... wish this racquet will do the  half and God the rest .well despite recession things are fkin costly </t>
  </si>
  <si>
    <t>Why can't I see WHITE SOX players @ random bars I go to.. NOT Cubs players  waaah</t>
  </si>
  <si>
    <t>@BlueEyed_Cat @himynameisrose we all know and yes dont remind me im so effin jealous  fuck aust some times</t>
  </si>
  <si>
    <t>Nessaspeaks</t>
  </si>
  <si>
    <t xml:space="preserve">@wizofozgurl I think I'm going to be the only lame person to cry for Jay's last episode...lol... I wish I were able to go </t>
  </si>
  <si>
    <t>ASA_Gary</t>
  </si>
  <si>
    <t>I lost followers  Was it something I said?  I swear I am not into freeballing.  Ugg that is the last time I mention that thing.</t>
  </si>
  <si>
    <t>dani_l37</t>
  </si>
  <si>
    <t xml:space="preserve">I feel so useless </t>
  </si>
  <si>
    <t>mummyjane</t>
  </si>
  <si>
    <t xml:space="preserve">Is now crying  Omg I am fed up with this pain !!! </t>
  </si>
  <si>
    <t>lkespiritu</t>
  </si>
  <si>
    <t>awhile ago it freaking hot! now it's wet  turn off!</t>
  </si>
  <si>
    <t xml:space="preserve">hmm @buysellads is following me and to think, they declined thehodge.co.uk for inclusion into there network </t>
  </si>
  <si>
    <t>Izrael</t>
  </si>
  <si>
    <t>@atlprincess 'erocka the ruler' i called you, but i see i gets the no love   whats up with that?</t>
  </si>
  <si>
    <t>theephil</t>
  </si>
  <si>
    <t>I'm up way to early today!  Work later.</t>
  </si>
  <si>
    <t>Dmoney424</t>
  </si>
  <si>
    <t>Wow.....I've been stood up  Might as well go to work.</t>
  </si>
  <si>
    <t>Tearaa</t>
  </si>
  <si>
    <t xml:space="preserve">im really tired.. not much time to sleep </t>
  </si>
  <si>
    <t>Marquise21</t>
  </si>
  <si>
    <t xml:space="preserve">@peacelovetylr Help i need the stalker police can you give me their number </t>
  </si>
  <si>
    <t>diedajew</t>
  </si>
  <si>
    <t xml:space="preserve">@raerobinson it was just the handle tg </t>
  </si>
  <si>
    <t>@ncremins Wednesday? you are joking me? that soon???  when's the partaaaaaaay?</t>
  </si>
  <si>
    <t>kohlerm</t>
  </si>
  <si>
    <t xml:space="preserve">@codemonkeyism there were attempts to somehow extend inner classes, which would be close to #closure, can't find the ref ATM </t>
  </si>
  <si>
    <t>_joyjoy</t>
  </si>
  <si>
    <t xml:space="preserve">im going to miss khyy so much </t>
  </si>
  <si>
    <t>Shadehouse</t>
  </si>
  <si>
    <t xml:space="preserve">@amandapalmer was there going to be a recording of with the needle that stings in her heart on youtube or something? i missed the stream </t>
  </si>
  <si>
    <t>tamyof_thetams</t>
  </si>
  <si>
    <t xml:space="preserve">sad day!!!!! Love you Maï¿½ (8 years ago!)  </t>
  </si>
  <si>
    <t>@joyeuxmort Miss you too  tomorrow is friday...the day we usually just lounged around trying to figure out what to do</t>
  </si>
  <si>
    <t>erhys</t>
  </si>
  <si>
    <t xml:space="preserve">@bareknuckleyell not the best way to start your day </t>
  </si>
  <si>
    <t>sarahjanelopez</t>
  </si>
  <si>
    <t>All alone in this old house again.  Thanks for the net which keeps me alive and kicking! Whoever invented the net, i wanna kiss your hair!</t>
  </si>
  <si>
    <t>letronje</t>
  </si>
  <si>
    <t xml:space="preserve">@nikhilbelsare exactly the same problem i am having with pure classical music, i cant njoy it </t>
  </si>
  <si>
    <t>lizzola</t>
  </si>
  <si>
    <t xml:space="preserve">Is going to get a full nights sleep tonight so her arm can get better. It's no fun being forced to use your left hand </t>
  </si>
  <si>
    <t>BrenTheMeanCow</t>
  </si>
  <si>
    <t xml:space="preserve">is scanning the pics all over again .. </t>
  </si>
  <si>
    <t>csorensen32</t>
  </si>
  <si>
    <t xml:space="preserve">I should learn not to walk all day, and then sprint through sprinklers without stretching. </t>
  </si>
  <si>
    <t>tiffany_chu</t>
  </si>
  <si>
    <t xml:space="preserve"> i want Van Basten to b the milan manager !!!</t>
  </si>
  <si>
    <t xml:space="preserve">@jennytalia SHUT YOUR FACE! Why are you so mean to me? Pedro is supposed to be the mean one </t>
  </si>
  <si>
    <t xml:space="preserve">... and itï¿½s FFA *evil grin* but Iï¿½m so busy at work today I wonï¿½t get anything done </t>
  </si>
  <si>
    <t>OnikaCole</t>
  </si>
  <si>
    <t xml:space="preserve">i dont have my iphone until maybe next week! </t>
  </si>
  <si>
    <t>jus woke up, late  runnin to work have students to train!</t>
  </si>
  <si>
    <t>merkayla</t>
  </si>
  <si>
    <t>always tired, always cold and always have a headache.  cant wait for vacashun..and the frickin g1 update..i want onscreen keyboard dammit!</t>
  </si>
  <si>
    <t>piggybum</t>
  </si>
  <si>
    <t xml:space="preserve">l need some more aussies ! </t>
  </si>
  <si>
    <t xml:space="preserve">@x_Beckiie_x omg are you going to see it?! another reason to not live in devon none of the f***in cinemas have the film im so annoyed </t>
  </si>
  <si>
    <t xml:space="preserve">is there a way to &amp;quot;stabalise&amp;quot; a shaky video in post production? I apparently have a very shaky hand.  </t>
  </si>
  <si>
    <t>polonapajk</t>
  </si>
  <si>
    <t xml:space="preserve">Aaaaaaaa!! I hate fucking winshit!! </t>
  </si>
  <si>
    <t>DrunkenBaracuda</t>
  </si>
  <si>
    <t xml:space="preserve">That room will be an oven too </t>
  </si>
  <si>
    <t xml:space="preserve">Think it may be time for a  lemsip soon, having a cold really sucks </t>
  </si>
  <si>
    <t>_greyblueeyes</t>
  </si>
  <si>
    <t xml:space="preserve">i have to go to the doctor... i don't want to... cause there i can wait sooo long... </t>
  </si>
  <si>
    <t xml:space="preserve">Fell down the stairs at dancing, sword fell on me and now my bum hurts </t>
  </si>
  <si>
    <t>angch</t>
  </si>
  <si>
    <t xml:space="preserve">in a meeting discussion colour of bikeshed </t>
  </si>
  <si>
    <t>shewitt</t>
  </si>
  <si>
    <t xml:space="preserve">@LycoLoco i'm not proud. but os x excels at video/photo editing where the pc lags so much behind. </t>
  </si>
  <si>
    <t>clarebearXD</t>
  </si>
  <si>
    <t xml:space="preserve">emily is over tonight XD work experience is over. Jen I'm  going to miss seeing you like everyday </t>
  </si>
  <si>
    <t xml:space="preserve">Its 1:11am and both my girls are still up! .. im so tired .. </t>
  </si>
  <si>
    <t xml:space="preserve">Internet is getting damn slow today.. </t>
  </si>
  <si>
    <t xml:space="preserve">SAD day! love you Maï¿½ (8 years ago!) miss you so much!!!!    </t>
  </si>
  <si>
    <t>tom_uts</t>
  </si>
  <si>
    <t xml:space="preserve">@wethedan nope, would be no music </t>
  </si>
  <si>
    <t xml:space="preserve">@MAVinBKK it feels like ages away! More than 5 months </t>
  </si>
  <si>
    <t>blackteabreak</t>
  </si>
  <si>
    <t xml:space="preserve">why do i turn red </t>
  </si>
  <si>
    <t>Beth_Ann_</t>
  </si>
  <si>
    <t xml:space="preserve">@steve_caruso So I took the polish off of the nail of the finger the door handle murdered earlier, and well... it's not pretty.... </t>
  </si>
  <si>
    <t>laceefranks</t>
  </si>
  <si>
    <t xml:space="preserve">@JustDarline DArLiNE!!* miss you </t>
  </si>
  <si>
    <t xml:space="preserve">Just missed my train </t>
  </si>
  <si>
    <t>MadisonKellyNYC</t>
  </si>
  <si>
    <t xml:space="preserve">@iprmktg Haaay are those the Kettle black joints???  I have them in black!!! Super dope, just wished they came in gold!!! </t>
  </si>
  <si>
    <t>zoyaz</t>
  </si>
  <si>
    <t xml:space="preserve">driving around for 3 hours going nowhere is not as fun as it seems, i missed my singing lesson </t>
  </si>
  <si>
    <t>You all have no Idea how badly I wish that I was at botcon.  Oh well! NEXT YEAR!</t>
  </si>
  <si>
    <t xml:space="preserve">@illestnana me and my friend over here are disappointed we cant make it   </t>
  </si>
  <si>
    <t>martygallagher</t>
  </si>
  <si>
    <t xml:space="preserve">Why didn't I book today off as well could not be bothered with work the weather is too good to be in here </t>
  </si>
  <si>
    <t>mkeats</t>
  </si>
  <si>
    <t xml:space="preserve">@alexlomas Bastard! I want to be at the beach in the sun </t>
  </si>
  <si>
    <t xml:space="preserve">@MadamSalami i had to get the same sized jeans, i couldnt get my hips into the 14's </t>
  </si>
  <si>
    <t>sarahakh</t>
  </si>
  <si>
    <t xml:space="preserve">cant believe i stay out this late!.....waking up for work in T-minus 4hours </t>
  </si>
  <si>
    <t xml:space="preserve">@QueenKelso dooood! it is working! tea time later? are you working tonight? </t>
  </si>
  <si>
    <t>@CNReilly I missed Match Game tonight    I hope I make it tomorrow night.</t>
  </si>
  <si>
    <t>CraigMillett</t>
  </si>
  <si>
    <t xml:space="preserve">UP was awesome! Everyone should go see it.  But the stupid theatre didn't show the Pixar short film. </t>
  </si>
  <si>
    <t>@ncremins thats not really fair. I mean you just up and leave like that and you dont even give us a party  So when you coming back or  ...</t>
  </si>
  <si>
    <t xml:space="preserve">I hereby proclaim it to officially be summer as it is AWESOME today! But I'm stuck inside a chilly office </t>
  </si>
  <si>
    <t>crashedinlife</t>
  </si>
  <si>
    <t xml:space="preserve">I bruised my toe worse than my I did my finger. It fuckin hurts right now even with ice on it </t>
  </si>
  <si>
    <t>phoenixlove1987</t>
  </si>
  <si>
    <t xml:space="preserve">@Quietjack I'm probably going to be doing the same thing </t>
  </si>
  <si>
    <t>lilpaowow</t>
  </si>
  <si>
    <t>@ShiGGaShay - I only get bubble tea during the cambodian new year - only once a year  &amp;amp; when i do, i stand in line for over 10-15 min.</t>
  </si>
  <si>
    <t>Jewel_LiA</t>
  </si>
  <si>
    <t xml:space="preserve">@Lucalexa thanks  scared of dentists.. looks like I am going to have to get over it and go </t>
  </si>
  <si>
    <t xml:space="preserve">@jackfaulkner I forgot all of those people </t>
  </si>
  <si>
    <t>pegebernholt</t>
  </si>
  <si>
    <t xml:space="preserve">sleeping... would've been home sooner but we accidentally killed bambi on the way home </t>
  </si>
  <si>
    <t>missymarie_</t>
  </si>
  <si>
    <t xml:space="preserve">had the lovliest night last night but was ruined by doctors inability to warn me of side effects. back again for more tests. </t>
  </si>
  <si>
    <t>aussyaa</t>
  </si>
  <si>
    <t xml:space="preserve">Woke up and there was sun! And then it started to rain </t>
  </si>
  <si>
    <t>cant take photos of Darling Harbour fireworks cause its raining  carried all my camera gear to work for nothing #fb</t>
  </si>
  <si>
    <t>justlisa89</t>
  </si>
  <si>
    <t>just woke up, and my tummy hurts  there's always something wrong with me :S</t>
  </si>
  <si>
    <t>samanthajulia</t>
  </si>
  <si>
    <t>@MrsSOsbourne Hi Sharon Missed you on our x factor last year!!  Come Back!! x</t>
  </si>
  <si>
    <t>3-4 hours sleep last night  barely functioning</t>
  </si>
  <si>
    <t>Seems like 60 min wait time  should I call the wife now</t>
  </si>
  <si>
    <t xml:space="preserve"> @tahninial just called me a cheeseburglar. He made me sad</t>
  </si>
  <si>
    <t xml:space="preserve">Not happy got a big choice to make </t>
  </si>
  <si>
    <t>ria_das</t>
  </si>
  <si>
    <t xml:space="preserve">Getting bored sitting at the hotel room the entire day </t>
  </si>
  <si>
    <t>becca_caddy</t>
  </si>
  <si>
    <t xml:space="preserve">It's natsmith88 last Friday today </t>
  </si>
  <si>
    <t xml:space="preserve">Uuu, am din nou PR 4. Yeey, my epenis is now bigger! ... ... ... </t>
  </si>
  <si>
    <t>Ediesedgwick83</t>
  </si>
  <si>
    <t>@Sarahies I will be ok when I have been to the drs again today and got my essay done  x howre you?? x</t>
  </si>
  <si>
    <t>HannahJ98</t>
  </si>
  <si>
    <t>Hmm... I should go make a time machine to go forward to 12:00 God im genius.. Oh yeh i dont no how too...  x</t>
  </si>
  <si>
    <t>I don't think the Master Cleanse was intended for travelers  feeling gross....</t>
  </si>
  <si>
    <t xml:space="preserve">@daniellemhicks lol what!! where is it! </t>
  </si>
  <si>
    <t xml:space="preserve">@Anne_A4L Hey Anne! I stayed up 2 try 2 arrange 4 some NYC Archies 2 get tix 2 the concert. Logged off @ 2.30 but only fell asleep @ 5am </t>
  </si>
  <si>
    <t xml:space="preserve">Bumping Air Supply's Greastest Hits </t>
  </si>
  <si>
    <t>IanWoolf</t>
  </si>
  <si>
    <t xml:space="preserve">I forwarded an email about a cool science event in Canberra, and a friend thought it was in Sydney and trekked out to the wrong place </t>
  </si>
  <si>
    <t>@christineduggan we keep getting pet days  but i heard the weekend is to be fab !!! wedding how soon again ?</t>
  </si>
  <si>
    <t>AliJRayner</t>
  </si>
  <si>
    <t xml:space="preserve">can't believe I'm peeling from one and a half days of sunshine </t>
  </si>
  <si>
    <t>Pica85</t>
  </si>
  <si>
    <t>I don't know what this is all about  but I'm goin to sleep</t>
  </si>
  <si>
    <t>bholfeltz</t>
  </si>
  <si>
    <t xml:space="preserve">@k_tron oh god, whose tire? </t>
  </si>
  <si>
    <t>RamiHage</t>
  </si>
  <si>
    <t xml:space="preserve">@SamerKaram but better hurry, so you wouldn't be labeled as copycats </t>
  </si>
  <si>
    <t xml:space="preserve">It's @natsmith88 last Friday today </t>
  </si>
  <si>
    <t>redraccoon1</t>
  </si>
  <si>
    <t xml:space="preserve">Will be flying to Ontario in 4 hours!Will probably stay awake.I will be there for a 8 days...Camping 4 the first time YAY!I am sleepy now </t>
  </si>
  <si>
    <t>kellybazza</t>
  </si>
  <si>
    <t xml:space="preserve">is gutted to be at work when it is sooo nice outside </t>
  </si>
  <si>
    <t>dubfairy</t>
  </si>
  <si>
    <t>is going back home  love ya Zagrebe &amp;lt;3</t>
  </si>
  <si>
    <t>peachy_gold</t>
  </si>
  <si>
    <t>Geography papers are so boring!  I hate revision!</t>
  </si>
  <si>
    <t>EvoSim</t>
  </si>
  <si>
    <t xml:space="preserve">Came out of my house this morning to the stink of cat poo. I have cats doing their business in my little bit of garden. </t>
  </si>
  <si>
    <t>bah! bk on reception  comps aint working.....BUT the sun has got his hat on hip-hip-horay  x</t>
  </si>
  <si>
    <t xml:space="preserve">[BBC] Malaria parasites becoming resistant to drugs  http://trunc.it/9yn5 ~ this is really not good as Malaria affects so many people </t>
  </si>
  <si>
    <t xml:space="preserve">Morning all. I appear to have a bit of a sore head. Perhaps the bag of pork scratchings for dinner wasn't such a good idea </t>
  </si>
  <si>
    <t xml:space="preserve">has just booked her appointment to give blood 18:20pm 2nd June! Scared </t>
  </si>
  <si>
    <t xml:space="preserve">urgh, my head is banging. </t>
  </si>
  <si>
    <t xml:space="preserve">@Donnette i am fine. just having a headache for days now </t>
  </si>
  <si>
    <t xml:space="preserve">@professorgreen &amp;amp; you still are not following me </t>
  </si>
  <si>
    <t>NicoleMarieLer</t>
  </si>
  <si>
    <t>Awake at 4am..  can't sleep</t>
  </si>
  <si>
    <t>Ducer15</t>
  </si>
  <si>
    <t xml:space="preserve">@Cleric20 Nope. Im hearing bad things. </t>
  </si>
  <si>
    <t xml:space="preserve">My attempts at writing tonight seem to be failing. </t>
  </si>
  <si>
    <t xml:space="preserve">Got a day of painting </t>
  </si>
  <si>
    <t>LauraSmetsers</t>
  </si>
  <si>
    <t xml:space="preserve">@robinlefeber Ojee! That sucks... </t>
  </si>
  <si>
    <t>Conny__x3</t>
  </si>
  <si>
    <t>Flypside - When it was good..i must creat my presentation in english  by guys ?</t>
  </si>
  <si>
    <t>Sparks_25</t>
  </si>
  <si>
    <t xml:space="preserve">staring at the sunshine through my office window! </t>
  </si>
  <si>
    <t>Ciel</t>
  </si>
  <si>
    <t>I wish I had a concept of what time it is right now....  not adjusting well. Obvs.</t>
  </si>
  <si>
    <t>soulballadeer</t>
  </si>
  <si>
    <t xml:space="preserve">i juz registered my cp in twitter, but my tweets wont go thru? Argh..Hmm wanna follow my idols lyk @DavidArchie away from the PC.. </t>
  </si>
  <si>
    <t xml:space="preserve">getting dressed to go to Granny's,another day of now twitting </t>
  </si>
  <si>
    <t>davidyell</t>
  </si>
  <si>
    <t xml:space="preserve">Feeling pretty poo today </t>
  </si>
  <si>
    <t>renatolz</t>
  </si>
  <si>
    <t xml:space="preserve">I need to buy a Tablet </t>
  </si>
  <si>
    <t xml:space="preserve">ugh. I totally can't sleep. </t>
  </si>
  <si>
    <t>MartukaPop</t>
  </si>
  <si>
    <t xml:space="preserve">I wanna go to the beach...but I have to study </t>
  </si>
  <si>
    <t>corithmalin</t>
  </si>
  <si>
    <t xml:space="preserve">What's worse than a fever and sore throat? Cancelling a trip to see your little bro because of a fever and sore throat. </t>
  </si>
  <si>
    <t>GabrielleJay</t>
  </si>
  <si>
    <t>On a brighter note.. still at work at 6:15 on Friday working on other peoples problems...  oh man. I'm SO eating pizza tonight. hoorah!</t>
  </si>
  <si>
    <t>@kpatthethird D; im sowwwy  urgh i feel bad &amp;gt;.&amp;lt; kkkkkkk so should i call you when i get 2 bullschitt?</t>
  </si>
  <si>
    <t xml:space="preserve">My cucumber has gone limp </t>
  </si>
  <si>
    <t>@shanzer22  you're missing out, bb! i'm such a cereal nut, i think i like every kind available.</t>
  </si>
  <si>
    <t>parambir</t>
  </si>
  <si>
    <t>@gulpanag unfortunately I choose sleep over gym almost everyday  trying to get over it!</t>
  </si>
  <si>
    <t>Michelle90210</t>
  </si>
  <si>
    <t xml:space="preserve">just reached for her plate to get another bit of toast and realised id eaten it all  not a nice feeling </t>
  </si>
  <si>
    <t xml:space="preserve">@Banette_ good to be back! It's really late though and I just got back from scaring some people and I'm pleased but really tired </t>
  </si>
  <si>
    <t xml:space="preserve">Got about 2 hours sleep. </t>
  </si>
  <si>
    <t>Oh fml its probs gunna be at shepards bush  i hate it there</t>
  </si>
  <si>
    <t>ShaneSakata</t>
  </si>
  <si>
    <t xml:space="preserve">@Danisidhe Wow - that's one deep sleep!  Wish I could sleep like that -one little noise and I'm awake </t>
  </si>
  <si>
    <t xml:space="preserve">@cutiemoet i noe... bt i jus cant help it..... </t>
  </si>
  <si>
    <t>@TwoOnTheBeat i wud do but im at work   srry xx</t>
  </si>
  <si>
    <t xml:space="preserve">geez why do u have to be SO obvious? </t>
  </si>
  <si>
    <t>ohmysunshiine</t>
  </si>
  <si>
    <t xml:space="preserve">i messed up my back/hip. it hurts so bad </t>
  </si>
  <si>
    <t>wonders when all of these end... hay...  http://plurk.com/p/wy9wi</t>
  </si>
  <si>
    <t>mutedriposte</t>
  </si>
  <si>
    <t xml:space="preserve">@jolynnchew so early?? </t>
  </si>
  <si>
    <t xml:space="preserve">@kelleyrowe my internet just crashed  i will ttytomorrow. </t>
  </si>
  <si>
    <t xml:space="preserve">Anyone got any remedies for neck pain? Haven't been able to turn my head properly without a bad twinge for a few days now </t>
  </si>
  <si>
    <t>Morena485</t>
  </si>
  <si>
    <t>Had a crazy night, lost keys, walked home, missed my papi's calls from the swizzy.    I'm sad</t>
  </si>
  <si>
    <t>Errric</t>
  </si>
  <si>
    <t xml:space="preserve">@vmysterrr are you serious!? that bloooooows </t>
  </si>
  <si>
    <t>Moonanet</t>
  </si>
  <si>
    <t>Mooorning! It's Friday, and that's terrific! Smile up!    :-|      :-D</t>
  </si>
  <si>
    <t>cambrose</t>
  </si>
  <si>
    <t>@primesuspect  If only my writing wasn't so scrub.</t>
  </si>
  <si>
    <t>gotta get up in a few hours...booo  gooodnight!</t>
  </si>
  <si>
    <t>So_CalChica</t>
  </si>
  <si>
    <t xml:space="preserve">Going to bed...going back to Korea tomorrow </t>
  </si>
  <si>
    <t>kradisonfan</t>
  </si>
  <si>
    <t xml:space="preserve">missed the #jonaswebcast </t>
  </si>
  <si>
    <t>KaraTheBomb</t>
  </si>
  <si>
    <t xml:space="preserve">I WANT LASAGNA TOOOOOOO. </t>
  </si>
  <si>
    <t>iggypintado</t>
  </si>
  <si>
    <t>@julie_posetti Nice reference to #LM program in How Journalists Are Using Twitter in Australia but no mention of me   http://bit.ly/JwuZL</t>
  </si>
  <si>
    <t>JaneilleForever</t>
  </si>
  <si>
    <t xml:space="preserve">At millys having some yummy asian food! Haha. And listening to let go, such a sad song </t>
  </si>
  <si>
    <t>My record player has decided to die. Why on Friday night? Sad E  http://twitpic.com/667a4</t>
  </si>
  <si>
    <t>theboinq</t>
  </si>
  <si>
    <t xml:space="preserve">just wants to get it over and done with. I miss working </t>
  </si>
  <si>
    <t>schjerning</t>
  </si>
  <si>
    <t xml:space="preserve">my blog is crashing my browser </t>
  </si>
  <si>
    <t>Malexis86</t>
  </si>
  <si>
    <t xml:space="preserve">My mind is playing tricks or me!...or could it be? Either way this ish is on my mind heavy and in sleepy </t>
  </si>
  <si>
    <t>JadeeSon</t>
  </si>
  <si>
    <t xml:space="preserve">I miss my peanut gallery </t>
  </si>
  <si>
    <t>zacktate</t>
  </si>
  <si>
    <t>@LaylaNatalie nowhere babe  ice come to do a few jobs here this morning *sigh*</t>
  </si>
  <si>
    <t>TheDiva_KMarie</t>
  </si>
  <si>
    <t>aww @iCONtips you are too kind!! Hi sweetie! Are you guys out partying without me   I'm the only person who came to work 2nite lol</t>
  </si>
  <si>
    <t>@djain1989 yes .. thats a problem   #prism #fail</t>
  </si>
  <si>
    <t>DavidSwinburn</t>
  </si>
  <si>
    <t xml:space="preserve">@terryronald When does it close? I didn't think it'd been running that long? I still haven't had chance to see it! </t>
  </si>
  <si>
    <t>camilleali</t>
  </si>
  <si>
    <t xml:space="preserve">I can't sleep ugh!! and I have shit to do all damn day tomorrow. Wanting to take a sleeping pill but I know Ill get up late </t>
  </si>
  <si>
    <t>@dc493 sassafrass reminds me of rachel  i miss her</t>
  </si>
  <si>
    <t>@mhall214  youre not supposed to...</t>
  </si>
  <si>
    <t>isafailure</t>
  </si>
  <si>
    <t xml:space="preserve">@AlexMaza thanks for the follow! Isafailure was supposed 2 b a team thing, but my friend hasn't emailed me or communicated n 4ever </t>
  </si>
  <si>
    <t xml:space="preserve">@ladybug8320 oh yes i sure will, but sad cause i will miss the view at the house am leaving actually </t>
  </si>
  <si>
    <t xml:space="preserve">@dreaming_aloud @DanBarnes501 and that hindi flick '99' that came out a couple of weeks ago that never made it to the UK </t>
  </si>
  <si>
    <t>nyachii</t>
  </si>
  <si>
    <t xml:space="preserve">#liesboystell Your the only one, I love (they really have several women) </t>
  </si>
  <si>
    <t>@dean_b BF @ gig in Portland OR.  That's not driving distance to come save me from Burbank. I stuck ATM.  Working on plan B</t>
  </si>
  <si>
    <t xml:space="preserve">awww, watching 18 y.o. britney on snl. she's so young and cute and really funny! i miss this britney </t>
  </si>
  <si>
    <t xml:space="preserve">@NikkiNoo1956 That's not good, sorry to hear that, where did he park it? </t>
  </si>
  <si>
    <t xml:space="preserve">@the_prototype09 no where I'm working for a bit up here </t>
  </si>
  <si>
    <t>superstylin_</t>
  </si>
  <si>
    <t xml:space="preserve">@NANCY___ just got your TWEETS. that sucks my love </t>
  </si>
  <si>
    <t>LianneThompson</t>
  </si>
  <si>
    <t>is house bound with acute mumps  bad times.... whole day ov supernatural me thinks  x</t>
  </si>
  <si>
    <t>SqueekyPenguin</t>
  </si>
  <si>
    <t xml:space="preserve">sadly awake. wondering about contact info for all of the fun folks I hung out with at the shop. YAY 23b!!! Miss you guys </t>
  </si>
  <si>
    <t>mikeydreidel</t>
  </si>
  <si>
    <t>@realchrissystar we'll be back sunday to play @ the horse, I was out last night at mex you were not  miss you</t>
  </si>
  <si>
    <t>Mr_Teez</t>
  </si>
  <si>
    <t xml:space="preserve">@LivLaughLove7 u didn't hit me up  </t>
  </si>
  <si>
    <t>fuck elora danan are breaking up  too and im missing their last nsw show too  def need to hit up melbs !! someone come with ?</t>
  </si>
  <si>
    <t>ElysElectric</t>
  </si>
  <si>
    <t>I guess its bedtime. Goodnight twitter.  my bed is so big and empty without him.</t>
  </si>
  <si>
    <t xml:space="preserve">@helga_hansen Darn - I just realised &amp;quot;pull the other one&amp;quot; would have been a *far* better response to your name suggestion </t>
  </si>
  <si>
    <t>DarkOctoberNite</t>
  </si>
  <si>
    <t xml:space="preserve">So my life has come down to nothing more then making choices ill only regret later </t>
  </si>
  <si>
    <t xml:space="preserve">@streetkingpin Well my battery just needed a jump...and now I gotta pay extra to get my nail fixed </t>
  </si>
  <si>
    <t xml:space="preserve">OK crowdsourcing failed, </t>
  </si>
  <si>
    <t>why have 3 people stopped following me  is it something I said??</t>
  </si>
  <si>
    <t>zmjohnson</t>
  </si>
  <si>
    <t xml:space="preserve">My acid refulx is acting upï¿½probably the worst it's been in months. I don't think I'll be getting any sleep tonight. </t>
  </si>
  <si>
    <t xml:space="preserve">still can't believe all of the gig posters in the Little Civic have been taken down!? </t>
  </si>
  <si>
    <t>Pixie_Anna</t>
  </si>
  <si>
    <t xml:space="preserve">@maddieprior mother is hogging the TV   </t>
  </si>
  <si>
    <t>wildJ09</t>
  </si>
  <si>
    <t>i cant sleep ughh n i have registration tomorrow at 11 this suxs   *Shooting Star*</t>
  </si>
  <si>
    <t>TM777</t>
  </si>
  <si>
    <t xml:space="preserve">I thought when u go #2 your tummy is supposed to feel better not worse </t>
  </si>
  <si>
    <t>@ncremins I could do with another one now myself. was back to work on Monday after being off for 7 weeks  not good.</t>
  </si>
  <si>
    <t xml:space="preserve">@Dr_DinaSadik forensic mein kya hai! bas rat te jaao  and micro?havin a micro exam soon,the lab diagnosis of all d individual bacteria! </t>
  </si>
  <si>
    <t>fildv</t>
  </si>
  <si>
    <t xml:space="preserve">@stvwrnr i can't believe it... </t>
  </si>
  <si>
    <t>jflame24</t>
  </si>
  <si>
    <t>My car broke down.   Time to start looking at getting another.  If its not one thing its another.</t>
  </si>
  <si>
    <t>Tink3rbell</t>
  </si>
  <si>
    <t>Oh no  I wanted to go to sea but today the sun is not here!  SIGH!</t>
  </si>
  <si>
    <t>@torilovesbradie definitely, or even just &amp;quot;i'll call you&amp;quot;, they never do  how was ur day? xx</t>
  </si>
  <si>
    <t>replete</t>
  </si>
  <si>
    <t>@benmatewe being updated to have multiple 'skins' for different GT members. Nightmare. 82k of CSS to hack!  No time to redo; woe is me.</t>
  </si>
  <si>
    <t>Dirtygemz</t>
  </si>
  <si>
    <t>@subray put me right off my scrambled egg breakfast  #fartingloud</t>
  </si>
  <si>
    <t>Guys i dont think chris loves me   he never show me attenition or affection   i think its time to end it.  What you think?</t>
  </si>
  <si>
    <t>xWindyMillerx</t>
  </si>
  <si>
    <t xml:space="preserve">Rather jealous of my football club who have all gone to Portugal on tour today. They're even playing a Sporting Lisbon veterans side. </t>
  </si>
  <si>
    <t>@funhiguy Hi man, yeah I so wanna go, but I'm on Maui  #liloven</t>
  </si>
  <si>
    <t>Installed office for Mac &amp;amp; messed up all my fonts on safari, crap on a stick! help! can't even read the solutions online  #badmicrosoft</t>
  </si>
  <si>
    <t>I'm thirsty in the middle of the night and get to the fridge only to find my Brand New bottle of Cran-Cherry juice gone....  FML moment!!</t>
  </si>
  <si>
    <t xml:space="preserve">@yin9shi what interview! leave me alone </t>
  </si>
  <si>
    <t>Traacyy</t>
  </si>
  <si>
    <t>i got a bruise on my foot out if nowhere!  it hurts!</t>
  </si>
  <si>
    <t>alitariera</t>
  </si>
  <si>
    <t xml:space="preserve">finally graduation no more school ... im sick today </t>
  </si>
  <si>
    <t>jehovah_jireh</t>
  </si>
  <si>
    <t xml:space="preserve">@Jemistryteam --- has demi ever replied to you? Coz I haven't got any... </t>
  </si>
  <si>
    <t>Breeargh</t>
  </si>
  <si>
    <t xml:space="preserve">i want a text from short stack ,but i dont understand the texting thing </t>
  </si>
  <si>
    <t>TheRealFranklin</t>
  </si>
  <si>
    <t xml:space="preserve">My assistant had me watch The Notebook. I miss Deborah </t>
  </si>
  <si>
    <t>controllinnolan</t>
  </si>
  <si>
    <t xml:space="preserve">it's official- the Twilight Saga has ended...*sigh*...my life is empty! </t>
  </si>
  <si>
    <t>TarrynLeighEia</t>
  </si>
  <si>
    <t>@SamGrierson awwww....    , ah well at least I can sober up for a week or 2 and possibly get to the gym.....u gonna make music live? xx</t>
  </si>
  <si>
    <t xml:space="preserve">@pinkbunny69 awww thts no good hun-i'm having the worst day as i'm sick as </t>
  </si>
  <si>
    <t>whatsdafus</t>
  </si>
  <si>
    <t>@AlexaRPD Nice action shot: http://bit.ly/m8zfx  I miss working a pole.   __ dont you see clients everyday?  lol</t>
  </si>
  <si>
    <t>SteWane</t>
  </si>
  <si>
    <t>@breagrant Thought you was one of the best on Heroes, pitty they are killing all of the good characters off  how do i use this thing!? lol</t>
  </si>
  <si>
    <t>SamMlot</t>
  </si>
  <si>
    <t>Nooo! I'm ill  Must Have Paracetamol! Nice weather today, though.</t>
  </si>
  <si>
    <t>Ricardo3G</t>
  </si>
  <si>
    <t>@BunnyLuv87 Sorry I didn't go  Jesus wasn't feeling it. And you know I can't see it with out my best bud. Well that movie anyways @Eexst</t>
  </si>
  <si>
    <t xml:space="preserve">wow, serious hard time sleeping. on a decongestant and its keeping me wide awake. I JUST WANNA SLEEP </t>
  </si>
  <si>
    <t xml:space="preserve">@afrocurl mark harmon just got shot on my tv </t>
  </si>
  <si>
    <t>SallieBMcFly</t>
  </si>
  <si>
    <t xml:space="preserve">that was terrible... </t>
  </si>
  <si>
    <t xml:space="preserve">lovely day again... hope it continues all weekend, I'm stuck at my desk today </t>
  </si>
  <si>
    <t>tiarelove</t>
  </si>
  <si>
    <t xml:space="preserve">@mgrpowers http://twitpic.com/1aida - snood </t>
  </si>
  <si>
    <t xml:space="preserve">@docbaty ow </t>
  </si>
  <si>
    <t xml:space="preserve">Bug in damn cod4 system link. My map pack isnt working </t>
  </si>
  <si>
    <t>scenexbbyx13</t>
  </si>
  <si>
    <t>fuck, can't sleep.  feening for cigs. i'm horrible. :X</t>
  </si>
  <si>
    <t>wolvojon</t>
  </si>
  <si>
    <t>LotsOfSexyPants</t>
  </si>
  <si>
    <t>Good Morning Every1!!! Its gorgeous out again n im stuck in work  Wish i was at home chillin out.. Hopefully tha day goes quick  doh !!</t>
  </si>
  <si>
    <t xml:space="preserve">@gedhead if only @stephenfry wouldn't have some fiftythousand followers... hugh laurie's just a needle in a haystack now! </t>
  </si>
  <si>
    <t>feedyourmusic</t>
  </si>
  <si>
    <t xml:space="preserve">@LoveisTrain it drained my energy </t>
  </si>
  <si>
    <t>blistereduk</t>
  </si>
  <si>
    <t xml:space="preserve">Hates headaches! Maybe I'm not ready to rock </t>
  </si>
  <si>
    <t>MarinkadeJong</t>
  </si>
  <si>
    <t xml:space="preserve">4th time in 1 month that i'm spending time @garage, for a broken airco this time.... sigh, great with this weekends weather </t>
  </si>
  <si>
    <t>funstay</t>
  </si>
  <si>
    <t>@alperdotr i got bored   lunch time?</t>
  </si>
  <si>
    <t>Badger5000</t>
  </si>
  <si>
    <t xml:space="preserve">@razzbingo britain is shit </t>
  </si>
  <si>
    <t>KOKahKOK</t>
  </si>
  <si>
    <t xml:space="preserve"> company is offering 2nd round of VSS RIF!</t>
  </si>
  <si>
    <t>Mina_love</t>
  </si>
  <si>
    <t xml:space="preserve">@taylorswift13 ....... i'm wondering if you're as awake as i am. ? </t>
  </si>
  <si>
    <t xml:space="preserve">Is going to miss Reemer for a couple of months now the tour is over </t>
  </si>
  <si>
    <t xml:space="preserve">The test today was killer. I didn't even manage to finish on time. </t>
  </si>
  <si>
    <t>cuteXpoison</t>
  </si>
  <si>
    <t>watched the Bones finale last night in the UK &amp;amp; it rocked!! oh how much I missed Zack!!!  @EricMillegan is so freakin' awesome &amp;lt;3</t>
  </si>
  <si>
    <t>ShannonNiebuhr</t>
  </si>
  <si>
    <t xml:space="preserve">Someone bring me milk for my cookies! </t>
  </si>
  <si>
    <t>@MAVinBKK I know but the wait will be worth it - November just seems so far away at the moment  ;)</t>
  </si>
  <si>
    <t>@RikkAlaniz I'm glad he didn't get too hurt, I know some bad things can happen on motorcycles  you and everyone else are okay too, right?</t>
  </si>
  <si>
    <t xml:space="preserve">@Ahmaeya so im listening to this random playlist and its leaning toward serani... </t>
  </si>
  <si>
    <t>earff</t>
  </si>
  <si>
    <t xml:space="preserve">@m_bui yeah right. I just accepted my grants, and it covered at least 10,000+ of my school fees. tritonlink is down so i cant verify </t>
  </si>
  <si>
    <t>layamaria</t>
  </si>
  <si>
    <t>is now writing 100-word newsbites  http://plurk.com/p/wyb4h</t>
  </si>
  <si>
    <t>RexTR</t>
  </si>
  <si>
    <t xml:space="preserve">@ankurb english screwed up my overall percentage in X, in XII again and probably in adm tests too. shit happens. </t>
  </si>
  <si>
    <t>3Easy</t>
  </si>
  <si>
    <t>@pete too early I'm afraid  op to take screw out week Tuesday. The family will going off, I'll me looking fir that Guinness ;)</t>
  </si>
  <si>
    <t>honeysnowflakes</t>
  </si>
  <si>
    <t xml:space="preserve">@KinanLW Wah, why are you sad? </t>
  </si>
  <si>
    <t xml:space="preserve">@IzzySc Hi Isla! I hope it does, too. </t>
  </si>
  <si>
    <t>RalphBassfeld</t>
  </si>
  <si>
    <t>Had to cancel subscriptions today to NZZ and Economist at office  #costsavings Luckily they also have online versions</t>
  </si>
  <si>
    <t>@xC_A_Tx lol i havent watched it yet..  congrats!</t>
  </si>
  <si>
    <t>niclizzybeth</t>
  </si>
  <si>
    <t xml:space="preserve">low low low low low low low low low............................. </t>
  </si>
  <si>
    <t>@mathewsanders boo! I must've deleted it from my phone!  can't find it in my emails either!</t>
  </si>
  <si>
    <t>Ed_Costa</t>
  </si>
  <si>
    <t xml:space="preserve">I'm slowly reallizing how this burn I got at work 5 hours ago really sucks </t>
  </si>
  <si>
    <t>noomnoom</t>
  </si>
  <si>
    <t xml:space="preserve">2 hours after teleconference. but can't go back to sleep. got some work to do. sigh sigh </t>
  </si>
  <si>
    <t>@cutiemoet i meant i cnt help but stop chattin wid her.....    gud dat u noe everything.... so do u think its fair????</t>
  </si>
  <si>
    <t xml:space="preserve">@_hayles yer there must be-not sure tho-caught it off my brother but got it worse  </t>
  </si>
  <si>
    <t>http://twitpic.com/667g1 - Marshmellows + muffins = fail  They all bubbled and then evaporated leaving big holes! heh still taste alri ...</t>
  </si>
  <si>
    <t>KrissKross</t>
  </si>
  <si>
    <t>my iMac's died  keeps cutting out for no reason. Anyone recommend a good mac place for service / parts? Think I need a new power supply</t>
  </si>
  <si>
    <t>trickyireland</t>
  </si>
  <si>
    <t xml:space="preserve">on later than normal this morning, got attacked by a swarm of mini fly's after opening the veranda last night took an hour to get rid!! </t>
  </si>
  <si>
    <t>ememfrick</t>
  </si>
  <si>
    <t>Leaving for Paris tonight. Trying to cram all my assignments for the week done in two days.   I think I'm half done, I hope.</t>
  </si>
  <si>
    <t>the8bitch</t>
  </si>
  <si>
    <t xml:space="preserve">it's almost comforting to know all LDN people not working on this beautiful day will get skin cancer.... I want out of this office now </t>
  </si>
  <si>
    <t>Adesto</t>
  </si>
  <si>
    <t xml:space="preserve">@nicko236 It was an app that changed your wallpaper to one of several hundred at random intervals. It's hard to find good wallpapers. </t>
  </si>
  <si>
    <t>GordonRyan</t>
  </si>
  <si>
    <t>red update: temp of 40+. Suspected infection. Antibiotics given. Appt tomorrow to check temp again. fingers crossed.  #fb</t>
  </si>
  <si>
    <t>AlliecatinTX</t>
  </si>
  <si>
    <t xml:space="preserve">@lupin_bebop that's lame, sorry </t>
  </si>
  <si>
    <t>is having a hard time concentrating today.  Have to get it together!</t>
  </si>
  <si>
    <t>PawPrintHrt</t>
  </si>
  <si>
    <t xml:space="preserve">knee surgery.... back home for about 6 weeks </t>
  </si>
  <si>
    <t>carla_casanova</t>
  </si>
  <si>
    <t xml:space="preserve">July issue is stressing me out... </t>
  </si>
  <si>
    <t>@joehhzeh in august with anberlin. they're not headlining though  and yes there is a perth show</t>
  </si>
  <si>
    <t xml:space="preserve">@JulieAdore I checked ULCA, they've got a program in producing, I'll be so much interested in. But.... </t>
  </si>
  <si>
    <t>SydMonk</t>
  </si>
  <si>
    <t xml:space="preserve">My neck hurts a lot. </t>
  </si>
  <si>
    <t>@SmileDaily I wish I was getting pancakes  booooooooo</t>
  </si>
  <si>
    <t xml:space="preserve">The Blowout ended </t>
  </si>
  <si>
    <t xml:space="preserve">@sassisam agh mine just left for New York last month!! </t>
  </si>
  <si>
    <t xml:space="preserve">Again documentation day </t>
  </si>
  <si>
    <t>lamhine</t>
  </si>
  <si>
    <t xml:space="preserve">By the time we got back up to grizzly peak with cameras to capture the sea of fog we were above, it already engulfed everything </t>
  </si>
  <si>
    <t>@KINGmoney yep and its freezing, i hate winter  im literally wearing blackets</t>
  </si>
  <si>
    <t>melpig</t>
  </si>
  <si>
    <t xml:space="preserve">ucler!!! I got 2 big ones in my mouth </t>
  </si>
  <si>
    <t>http://twitpic.com/667hh - this is what happened after installing office for Mac  #badmicrosoft</t>
  </si>
  <si>
    <t>snowland</t>
  </si>
  <si>
    <t>dual reject ...  http://tinyurl.com/mfm7tl</t>
  </si>
  <si>
    <t>sphinx000514</t>
  </si>
  <si>
    <t xml:space="preserve">My room is too hot to sleep in.  </t>
  </si>
  <si>
    <t>anotherJohn</t>
  </si>
  <si>
    <t xml:space="preserve">Shit... It's 2am and I'm wide awake </t>
  </si>
  <si>
    <t>Angelavdvlist</t>
  </si>
  <si>
    <t xml:space="preserve">29 mei, missing my dad for over a year now </t>
  </si>
  <si>
    <t>Its funny how I want something even more... now that someone else has it and i cant anymore    hahaha NEXT!</t>
  </si>
  <si>
    <t>@neg2led what's wrong?  maybe I can help?</t>
  </si>
  <si>
    <t>just_00110111</t>
  </si>
  <si>
    <t>I definitely feel sorry for Jamie Stewart... Amsterdam audience can really suck (www.xiuxiu.org and read his post of May 27th  )</t>
  </si>
  <si>
    <t>Ali_Gardiner</t>
  </si>
  <si>
    <t xml:space="preserve">Looks like a beautiful day...and I am off work til Sunday, yay!! No bbq as yet though, gonna have to postpone my invitations </t>
  </si>
  <si>
    <t>Samantha_Mayy</t>
  </si>
  <si>
    <t xml:space="preserve">@Clumsyflic </t>
  </si>
  <si>
    <t>Rellyb757</t>
  </si>
  <si>
    <t>i thought payday was today but its on saturday  so happy hour wont be happening today lol...thank goodness its friday tho !!</t>
  </si>
  <si>
    <t>@Nasnous Thanks bro but I'm awake already  How are you?</t>
  </si>
  <si>
    <t>iamloganw</t>
  </si>
  <si>
    <t xml:space="preserve">Feeling sick the now </t>
  </si>
  <si>
    <t xml:space="preserve">@NatashaTamara awwwwww....I know that feeling!!  </t>
  </si>
  <si>
    <t>Klee207</t>
  </si>
  <si>
    <t xml:space="preserve">is way too sleepy to be awake </t>
  </si>
  <si>
    <t xml:space="preserve">i hav a chance to win $10, $100, $1000.  i was given a free can of $ plant..have to wait till the plant grow to know if i won anythin!!?! </t>
  </si>
  <si>
    <t>groggits</t>
  </si>
  <si>
    <t xml:space="preserve">Looking for photo inspiration. But everything I want to do required more space than I have </t>
  </si>
  <si>
    <t>BlueFoxAlley</t>
  </si>
  <si>
    <t xml:space="preserve">I am horrible at appraising peer work. What are these Americans thinking when they compose poems? Or maybe I am the one with the problem. </t>
  </si>
  <si>
    <t>PoppyGOESrawr</t>
  </si>
  <si>
    <t xml:space="preserve">agh! freaking out about going to Wales already! &amp;gt;&amp;lt; not packed!! </t>
  </si>
  <si>
    <t>Leeuwin60</t>
  </si>
  <si>
    <t>@Kellyke28 You poor thing  Hang in there. -xxx- luf joe</t>
  </si>
  <si>
    <t>Blakes8th</t>
  </si>
  <si>
    <t xml:space="preserve">The girl in the hair salon asked me &amp;quot;Shall I trim your eyebrows!&amp;quot; How old do I feel? </t>
  </si>
  <si>
    <t>PatriciaUbaldo</t>
  </si>
  <si>
    <t>I overslept  headache</t>
  </si>
  <si>
    <t>socktopus</t>
  </si>
  <si>
    <t xml:space="preserve">Deucie picked up by his sitter for the weekend. </t>
  </si>
  <si>
    <t>Raaaaaaaaaaagh early morning  and its not even early!! Must leave for work in 6 minutes...</t>
  </si>
  <si>
    <t>M_A_M_O_Y</t>
  </si>
  <si>
    <t>he's ok dw but i think he's not  http://plurk.com/p/wybsv</t>
  </si>
  <si>
    <t xml:space="preserve">morning all....beautiful day...best go enjoy some sunshine before i have to go to work...unfortunately </t>
  </si>
  <si>
    <t xml:space="preserve">@drumstickboy I also used to be close with adiel and sabby. But now they changed alot. I like when we were in sec 1. </t>
  </si>
  <si>
    <t>tristan_mayer</t>
  </si>
  <si>
    <t xml:space="preserve">Has lost his vocie and Adele is laughing at me LOL and still wondering why I'm in college on me week off </t>
  </si>
  <si>
    <t>NorCalStang</t>
  </si>
  <si>
    <t xml:space="preserve">Just watched hella home movies with my aunt and uncle. I miss the days where our whole family got along </t>
  </si>
  <si>
    <t>Tiredofbeinsex</t>
  </si>
  <si>
    <t xml:space="preserve">The stars are out. Where were you when I needed you </t>
  </si>
  <si>
    <t xml:space="preserve">@ashleeadams no wonder you hate driving and country roads and stuff </t>
  </si>
  <si>
    <t>KKCappie</t>
  </si>
  <si>
    <t xml:space="preserve">@ManaMoose I can't believe you went and got boba without me. </t>
  </si>
  <si>
    <t>shangrey</t>
  </si>
  <si>
    <t>@maddysen ohhh i wanna go  gahhh but i dunnooooooo :S me confuzzzledd should i or not???</t>
  </si>
  <si>
    <t xml:space="preserve">@rms70 ooh how is Milan? i could do with a holiday! Bfoyf is off to Geneva today visiting fam so ive got a weekend on my own </t>
  </si>
  <si>
    <t>aibrean</t>
  </si>
  <si>
    <t xml:space="preserve">@kevincl Same here. But I am just going to browse SA until I get bored. </t>
  </si>
  <si>
    <t>@ryankanno ack, no can see @mustheartdogs either.  and weird, these tweets are in my mentions, but not my timeline (oh wait, new Twitter)</t>
  </si>
  <si>
    <t xml:space="preserve">@sotongs Sigh </t>
  </si>
  <si>
    <t>33 minutes left before my flannel hobbit shoes get wet  RAIN, PLS GO AWAY!</t>
  </si>
  <si>
    <t>HevRhi</t>
  </si>
  <si>
    <t>Can't believe we're going through redundancies again! The government has well and truly screwed up..  Off with their heads!!</t>
  </si>
  <si>
    <t>quickquacker</t>
  </si>
  <si>
    <t xml:space="preserve">my littelist fish, udon, is dearly departed </t>
  </si>
  <si>
    <t>halona5429</t>
  </si>
  <si>
    <t xml:space="preserve">i never knew a dentention was so hard 2 get </t>
  </si>
  <si>
    <t>sunnysunnysunny</t>
  </si>
  <si>
    <t xml:space="preserve">@karess I do feel bad for him too. Especially na ngayon pa siya nagrerehab siya and all. Wrong timing. Still, maybe he had it coming </t>
  </si>
  <si>
    <t>@ConcertJunkie &amp;quot;I SAAAAAAID!!&amp;quot; Haha. It kinda makes me sad though.  http://bit.ly/uJUA3</t>
  </si>
  <si>
    <t>gemmamcnaulty</t>
  </si>
  <si>
    <t xml:space="preserve">is leading dull life this Friday... Babysitting! </t>
  </si>
  <si>
    <t xml:space="preserve">@nursebettie666 he is the meanest lil boy ever!!!!!!!!!! When I was a lil girl everyone loved me </t>
  </si>
  <si>
    <t>Toddles88</t>
  </si>
  <si>
    <t xml:space="preserve">my knee hurts! </t>
  </si>
  <si>
    <t>wi_ing</t>
  </si>
  <si>
    <t xml:space="preserve">planning June - lots of appointments. meeting, briefings and litte time to finish my reports </t>
  </si>
  <si>
    <t xml:space="preserve">@Rilgon ahh seen a few of those drop, but I just tossed them thinking it was a once only turn in </t>
  </si>
  <si>
    <t>edziardo</t>
  </si>
  <si>
    <t xml:space="preserve">@vibzfabz Hey, you change your twitter account, and you didn't even tell me... </t>
  </si>
  <si>
    <t xml:space="preserve">so bored... </t>
  </si>
  <si>
    <t>jamesbradshaw</t>
  </si>
  <si>
    <t xml:space="preserve">#freeagentapp free trial ran out today, cannot subscribe because Abby accidentally canceled my card - still waiting for a new one </t>
  </si>
  <si>
    <t xml:space="preserve">You fooled me! </t>
  </si>
  <si>
    <t>Luke_Simpson666</t>
  </si>
  <si>
    <t xml:space="preserve">trying to get used to twitter, i have a cold </t>
  </si>
  <si>
    <t>@primaveron I need them  It would've made my picture so much cooler. Mine are bottle green. Eeyea-thooo!</t>
  </si>
  <si>
    <t>abbydeguzman</t>
  </si>
  <si>
    <t xml:space="preserve"> Rain stopped a few minutes ago. I noticed that every time I cheer for the rain while it's raining, it stops. I shall not cheer next time.</t>
  </si>
  <si>
    <t xml:space="preserve">i really need to go and start some more revision,biology or chemistry today me thinks </t>
  </si>
  <si>
    <t xml:space="preserve">Ready for the trip. Not ready to leave my baby!!!! </t>
  </si>
  <si>
    <t>rum1t</t>
  </si>
  <si>
    <t xml:space="preserve">Archie Proposes Veronica in the Latest Archie's Comic. The Longest known Love Triangle is coming to an End. Poor Betty. </t>
  </si>
  <si>
    <t xml:space="preserve">Guitar lessons tomorrow. ( I have to wake up early again. </t>
  </si>
  <si>
    <t>adam_parker</t>
  </si>
  <si>
    <t xml:space="preserve">Last day in Exeter! Had last session in gym, last breakfast.. last meeting coming up </t>
  </si>
  <si>
    <t>I'm so dizzy already and I'm only on the third page of chapter 73  *plops head*</t>
  </si>
  <si>
    <t>HRx3</t>
  </si>
  <si>
    <t xml:space="preserve">i misss my phone, </t>
  </si>
  <si>
    <t>I'm soooo sleepy  but I'm not a home just yet</t>
  </si>
  <si>
    <t>Tonybee12</t>
  </si>
  <si>
    <t>waiting for PRINCES PROTECTION PROGRAM online in English version  so long</t>
  </si>
  <si>
    <t>still need new pics on my phone  and music..</t>
  </si>
  <si>
    <t>ChuckBstg</t>
  </si>
  <si>
    <t xml:space="preserve">So Tired. It's not right to have to get up so early </t>
  </si>
  <si>
    <t>So slpy 2day  zzzz</t>
  </si>
  <si>
    <t>kvegas911</t>
  </si>
  <si>
    <t xml:space="preserve">@eljefe1401 oh, joy. We have the Elmo potty video too. </t>
  </si>
  <si>
    <t xml:space="preserve">@livetosingxo and i had our first fight </t>
  </si>
  <si>
    <t xml:space="preserve">need to get a hand </t>
  </si>
  <si>
    <t>finallee</t>
  </si>
  <si>
    <t xml:space="preserve">@andymakesurandy don't worry iPhone users are just as privileged  wish i were heading to the pool </t>
  </si>
  <si>
    <t>Andicurrie</t>
  </si>
  <si>
    <t>@iszi_lawrence did you forget something this morning? you nearly ran me over at the bottom of the hill!  its very very warm in the shop! x</t>
  </si>
  <si>
    <t>Saschav</t>
  </si>
  <si>
    <t xml:space="preserve">Jinxed myself! Damn system upgrade didn't stick... Starting again </t>
  </si>
  <si>
    <t>Lieszl</t>
  </si>
  <si>
    <t xml:space="preserve">preparing for my spanish.. BAAAAAAAAAAH </t>
  </si>
  <si>
    <t>Gregorovich</t>
  </si>
  <si>
    <t xml:space="preserve">http://bit.ly/Wl9yL  i want to go here </t>
  </si>
  <si>
    <t>MGDriver</t>
  </si>
  <si>
    <t>@christianedward it's a good sized family room, so not too cramped, watched match in room  Watched tv on iplayer after kids asleep</t>
  </si>
  <si>
    <t>Nickgrubb</t>
  </si>
  <si>
    <t xml:space="preserve">1am, quietly tidying up after dinner party. Whilst closing tupprwre lid, centre island in my kitchen collapses! Wakes baby. Mayhem ensues </t>
  </si>
  <si>
    <t>Memset_Martyn</t>
  </si>
  <si>
    <t xml:space="preserve">Some of the figures quoted are so wildly optimistic, they are the stuff of science fiction.  A bit disapointed in CIBER and SABIP </t>
  </si>
  <si>
    <t>So I played this game , yeahhhhh I lost  I'm inlove ughh....really cause I'm such a fool.</t>
  </si>
  <si>
    <t>bincho8</t>
  </si>
  <si>
    <t xml:space="preserve">my boss is bullying me... </t>
  </si>
  <si>
    <t>michelleewtf</t>
  </si>
  <si>
    <t>K now I'm really going to bed even tho I ain't tired  night! &amp;lt;3</t>
  </si>
  <si>
    <t>hussainhaidry</t>
  </si>
  <si>
    <t xml:space="preserve">@lavsmohan In my case, it's going to be exams showing me a thing or two.  I'm very much hopeful about November '09, though. </t>
  </si>
  <si>
    <t>CleoManago</t>
  </si>
  <si>
    <t xml:space="preserve">It's clear intellectually that severing my relationship was best, yet my heart seems 2 B in complete disagreement. It hurts so so much </t>
  </si>
  <si>
    <t>@dc493 me too  she better be back soon! dude, this is my typical bedtime. but look who is talking! what are YOU doing up so late?</t>
  </si>
  <si>
    <t xml:space="preserve">@ashleeadams I don't know what to say except *hugs* </t>
  </si>
  <si>
    <t>jessikerrr</t>
  </si>
  <si>
    <t xml:space="preserve">10 minutes to boarding; 14 hours to home. no window seat </t>
  </si>
  <si>
    <t>margapoo</t>
  </si>
  <si>
    <t xml:space="preserve">all my files got deleted </t>
  </si>
  <si>
    <t>djcool_m</t>
  </si>
  <si>
    <t>Anyone up this te of night? The tweets have slowed down  let me know ur out there and I'll follow u</t>
  </si>
  <si>
    <t>Mooky_moo</t>
  </si>
  <si>
    <t xml:space="preserve">is sad his new SB6 CD's got nicked </t>
  </si>
  <si>
    <t xml:space="preserve">@amerz Love it! I wish my other half could even name web design ladies </t>
  </si>
  <si>
    <t>@Keiyaunna I normally dnt sleep until like 6  cud never sleep at night n ur entertainment</t>
  </si>
  <si>
    <t>Koleya_</t>
  </si>
  <si>
    <t xml:space="preserve">Layin in bed awake. Txtin my girl in vegas. Wishin I didn't have to work and I was w her </t>
  </si>
  <si>
    <t>cam_horror</t>
  </si>
  <si>
    <t xml:space="preserve">why am i awake? </t>
  </si>
  <si>
    <t>dylanholshausen</t>
  </si>
  <si>
    <t xml:space="preserve">I am so damn hungry it's not even funny! </t>
  </si>
  <si>
    <t xml:space="preserve">#bigfanfriday 2day, &amp;amp; i go &amp;amp; friggin loose 1, life sucks!! </t>
  </si>
  <si>
    <t xml:space="preserve">leather shoes and bags are so hard to resist.. </t>
  </si>
  <si>
    <t>siccNasty</t>
  </si>
  <si>
    <t xml:space="preserve">@ihuntmidgets I just wish @kimmikennedy would send a bruh a DM 'I won't be on til' so I don't waste my erection on a bot </t>
  </si>
  <si>
    <t>MareikeMueller</t>
  </si>
  <si>
    <t>Working on a newsletter but I'd say I've got a writer's block atm  - take a deep breath and get on with it, girl...</t>
  </si>
  <si>
    <t>domdingelom</t>
  </si>
  <si>
    <t>@geekgrrl  I missed one</t>
  </si>
  <si>
    <t xml:space="preserve">My mobile has stopped recieving text messages AGAIN. Stoooopid thing </t>
  </si>
  <si>
    <t xml:space="preserve">@StorIbook8 I see. Lol. I'll make it fun for you to follow me tomorrow...I have to go to bed now. </t>
  </si>
  <si>
    <t>@thecoffeewhore I'm sowwy.   It sucks, I know, I've been there. Yay for half days though!</t>
  </si>
  <si>
    <t>@LimeIce awww... dangness!  i cant wait to see the picture!  lime green elements...wooot!</t>
  </si>
  <si>
    <t>Nikedunks23</t>
  </si>
  <si>
    <t>chillin after a LOOOONNNGGG day of basketball  hella tired sleepy time zzzz</t>
  </si>
  <si>
    <t>Dobarthegreat</t>
  </si>
  <si>
    <t xml:space="preserve">I think my iPod touch may be breaking itself. </t>
  </si>
  <si>
    <t>hschottm</t>
  </si>
  <si>
    <t xml:space="preserve">Woe, it's definitely NO fun to travel first class with a bike. You have to fight your way through 7 coaches 'til you reach your seat </t>
  </si>
  <si>
    <t>littleh77</t>
  </si>
  <si>
    <t>@andyroddick At work at the mo and it's so sunny here today   Off to see a band tonight!!</t>
  </si>
  <si>
    <t xml:space="preserve">I want to play parachute games.  </t>
  </si>
  <si>
    <t>BILLABABE515</t>
  </si>
  <si>
    <t xml:space="preserve">@cynimarie p.s. There is such thing as having too much sushi! Bleeeeah!  </t>
  </si>
  <si>
    <t>larry_urbano</t>
  </si>
  <si>
    <t>home for the nite, sleeping on the pull out bed with Maggie. wishing it was @kyla_durden  I got to find a apt</t>
  </si>
  <si>
    <t>RebeccaJade</t>
  </si>
  <si>
    <t>@mapsadaisical just tried DMing you but it tried to download some strange file so stopped!  How come no gmail MaccyM?  Missing you  SADS!!</t>
  </si>
  <si>
    <t>40shadesofgrey</t>
  </si>
  <si>
    <t xml:space="preserve">epic writing fail, ew. going to try and sleep </t>
  </si>
  <si>
    <t>b4sh18</t>
  </si>
  <si>
    <t xml:space="preserve">Revision Time, Biology exam monday </t>
  </si>
  <si>
    <t>_Mintyfresh</t>
  </si>
  <si>
    <t xml:space="preserve">@jonpaulkaiser love the stuff he sell... you should help this guy with his logo and shop  it's kinda Wordart </t>
  </si>
  <si>
    <t xml:space="preserve">@cutiemoet u think its fair...... k den i guess m wrng.... still i feel its not at all fair.... </t>
  </si>
  <si>
    <t>monkeytypist</t>
  </si>
  <si>
    <t xml:space="preserve">Endlessly fascinated by the dual engine monitor in this cab. Then it reminds me of #sustainability fail . Sorry next gen. </t>
  </si>
  <si>
    <t>ishotjamier</t>
  </si>
  <si>
    <t xml:space="preserve">Such a nice day...and we're all working </t>
  </si>
  <si>
    <t xml:space="preserve">What a gorgeous day!! And I'm going to be stuck in a lab for the next 9 hours or so </t>
  </si>
  <si>
    <t>youroryoure</t>
  </si>
  <si>
    <t>[Wrong!] #liesboystell Your the only one, I love (they really have several women)  http://tinyurl.com/nl6pct</t>
  </si>
  <si>
    <t xml:space="preserve">@ShelbyRayne no im doing it in the morning, lol. i know i havent slept at all </t>
  </si>
  <si>
    <t>whywherewhatwho</t>
  </si>
  <si>
    <t>@JohnCleese    Mc  John  sim posit  3 yr passed  no  softees   stranded without warren tea out  tech spec  kaching !!</t>
  </si>
  <si>
    <t xml:space="preserve">@Reynolds_x all three are in the first 2 weeks of june for me </t>
  </si>
  <si>
    <t>squeegeebean</t>
  </si>
  <si>
    <t xml:space="preserve">@chrisontv88 I had a joke for you, but it's too long to tweet. </t>
  </si>
  <si>
    <t xml:space="preserve">I was glorious at 6.50 when I went outside, so why has it gone cold and cloudy now </t>
  </si>
  <si>
    <t>aphie</t>
  </si>
  <si>
    <t xml:space="preserve">Felt like crap, behaved like my son; ate to compensate. Pigged out on home-roasted sugar almonds. Painful tum, threw up, still feel sick. </t>
  </si>
  <si>
    <t>dreamsoflove</t>
  </si>
  <si>
    <t xml:space="preserve">right, so richard marx's right here waiting is really making me feel nauseatingly sad. </t>
  </si>
  <si>
    <t>Ugh my neck really hurts  I'm out aquatards, xox</t>
  </si>
  <si>
    <t>@Sarahies this week has dragged a bit for me too  have an essay to write about the seaside then Im seeing eddie izzard tonight x</t>
  </si>
  <si>
    <t>piscesgurl3</t>
  </si>
  <si>
    <t xml:space="preserve">@captblackeagle  miss you captain </t>
  </si>
  <si>
    <t>Jayar3317</t>
  </si>
  <si>
    <t xml:space="preserve">@lick_it_good den fell asleep on me!!! </t>
  </si>
  <si>
    <t>pajp</t>
  </si>
  <si>
    <t xml:space="preserve">woke up. </t>
  </si>
  <si>
    <t>seapeny</t>
  </si>
  <si>
    <t xml:space="preserve">http://bit.ly/1052x1  DO WANT. I need a PS3 soon. </t>
  </si>
  <si>
    <t>Dentist in less than 2 hours  Arrgghh. I like my teeth the way they are. Except for the toothache, but that's a minor quibble.</t>
  </si>
  <si>
    <t>firedrakepriest</t>
  </si>
  <si>
    <t xml:space="preserve">@KnightOnline booooo, at least give us what the mantanence is for? we've waited this long, can we have hints clues or full detail pls? </t>
  </si>
  <si>
    <t>megsv6</t>
  </si>
  <si>
    <t xml:space="preserve">ready 4 the weekend! yay me. even though once its over, im the lucky person that gets to work 10 days in a row till i get another one off </t>
  </si>
  <si>
    <t xml:space="preserve">@b4dm1n7on I heard that you can't make it!! </t>
  </si>
  <si>
    <t>joellexD</t>
  </si>
  <si>
    <t xml:space="preserve">At school, it's so boring </t>
  </si>
  <si>
    <t>_algin_</t>
  </si>
  <si>
    <t>aw! I'm gonna miss my old username... nick jonas, shontelle layne, and sean kingston replied to my OLD USERNAME!  I'm gonna start all over</t>
  </si>
  <si>
    <t>@jradc Awww....gnight.  haha</t>
  </si>
  <si>
    <t>andreaspetzel</t>
  </si>
  <si>
    <t xml:space="preserve">IBood DOWN </t>
  </si>
  <si>
    <t>serenabeena</t>
  </si>
  <si>
    <t>I'm so worried about my sister's guinea pig. I hope Stalin makes it through tonight!  you can do it baby!!</t>
  </si>
  <si>
    <t xml:space="preserve">@adrenalynntoao Hope you feel better! If your alone we can talk until your ready to go to bed...I'm alone too </t>
  </si>
  <si>
    <t>juanitaaam</t>
  </si>
  <si>
    <t>itï¿½s raining... I hate rain...  going to shop and drink coffee all day.</t>
  </si>
  <si>
    <t>Shewolf1963</t>
  </si>
  <si>
    <t xml:space="preserve">Else find this extremely unfair and unjust. The people spoke about the mmj laws 10 years ago here and yet our voices are still not heard. </t>
  </si>
  <si>
    <t>chellebellez</t>
  </si>
  <si>
    <t xml:space="preserve">@KINOFLYHIGH fuck i shouldnt have left! </t>
  </si>
  <si>
    <t>Hey Fused Gaming, FusedGaming Forums have been delayed until 9PM PT/12AM ET tonight... sorry   (abean2007 live &amp;gt; http://ustre.am/1ntp)</t>
  </si>
  <si>
    <t>princes_beth</t>
  </si>
  <si>
    <t xml:space="preserve">hm...still workin on my contract.hmm...i'm feelin awful.. </t>
  </si>
  <si>
    <t>thepurplediva</t>
  </si>
  <si>
    <t>The sun is wonderful but makes me feel incredibly fat.. The less clothes and more exposure thing  today I diet. Again......</t>
  </si>
  <si>
    <t>Ladybloodymuck</t>
  </si>
  <si>
    <t xml:space="preserve">What a beautiful day! Going to edit Lisa Maxwell interview from her last day at The Bill now. Shame I can't see my laptop screen outside </t>
  </si>
  <si>
    <t xml:space="preserve">Things aren't just as easy and simple as they seem to be. </t>
  </si>
  <si>
    <t>Money_A</t>
  </si>
  <si>
    <t xml:space="preserve">@iamdiddy it is so sad that me and my roommate fry chicken just about every night @ 330 4. We just finished tonight's batch </t>
  </si>
  <si>
    <t xml:space="preserve">The sneezing begins... </t>
  </si>
  <si>
    <t>RnBDiva83</t>
  </si>
  <si>
    <t xml:space="preserve">good morning! off to the gym I go  </t>
  </si>
  <si>
    <t>xxxxxxx</t>
  </si>
  <si>
    <t xml:space="preserve">@girlx they're at the bottom of the thing and aren't moving at all. feels bad man. </t>
  </si>
  <si>
    <t xml:space="preserve">I think I love a part of me saying some cynical words. Even though I smile when I say them. Do you think it's bad? </t>
  </si>
  <si>
    <t>btudor</t>
  </si>
  <si>
    <t xml:space="preserve">@sdrb  You've got to love fly tippers: http://tinyurl.com/mt4opc  Worst I've seen is a dead mule dumped on Holmbury Hill. </t>
  </si>
  <si>
    <t>amyherndon</t>
  </si>
  <si>
    <t>it makes me  when i see people replying to people that are only after followers and would never reply back</t>
  </si>
  <si>
    <t>kelliesimpson</t>
  </si>
  <si>
    <t xml:space="preserve">@Nicers I'm pretty sure my bum shape will still be imprinted there </t>
  </si>
  <si>
    <t>impactvelocity</t>
  </si>
  <si>
    <t>@ashetler I've totally been MIA, i know  bad me</t>
  </si>
  <si>
    <t>Spiderduff</t>
  </si>
  <si>
    <t xml:space="preserve">Oh no... that bird is back </t>
  </si>
  <si>
    <t xml:space="preserve">oowww...why do wisdom teeth hurt so much </t>
  </si>
  <si>
    <t>Mgnfarrow</t>
  </si>
  <si>
    <t xml:space="preserve">Isnt looking forward to going back to work. 3 days off isnt long enough </t>
  </si>
  <si>
    <t xml:space="preserve">@SexySkins Miss you!! </t>
  </si>
  <si>
    <t>@drakesizzle  If you don't want to come then don't come. JEEEEEZ.</t>
  </si>
  <si>
    <t xml:space="preserve">omg. cat had a hairball. awake now. </t>
  </si>
  <si>
    <t xml:space="preserve">@Helena210 No one to rub it in </t>
  </si>
  <si>
    <t>StaxxMcdouglas</t>
  </si>
  <si>
    <t xml:space="preserve">On my way to work! I'm runnin late and I'm sooooo tired! </t>
  </si>
  <si>
    <t>@ladybug8320 ooh, work im afarid  looking forward to a sunny weekeknd tho!!!</t>
  </si>
  <si>
    <t>DJLORi</t>
  </si>
  <si>
    <t xml:space="preserve">@theerealfdhc OMG, my regards to ur nephew. I'm sorry for ur loss </t>
  </si>
  <si>
    <t>DOcreative</t>
  </si>
  <si>
    <t xml:space="preserve">@Mezandy me! @DOcreative </t>
  </si>
  <si>
    <t>@blue_cupcakes  sometimes plugging it into 240 can fix problems..</t>
  </si>
  <si>
    <t xml:space="preserve">Omigoodness I feel like a popsicle </t>
  </si>
  <si>
    <t>ohsailoralex</t>
  </si>
  <si>
    <t xml:space="preserve">i'm sick of waking up and feeling exhausted </t>
  </si>
  <si>
    <t>My paradise fly catchers abandoned their nest....  they are starting again... but it's gonna b tough</t>
  </si>
  <si>
    <t>TasiaB2Gutta</t>
  </si>
  <si>
    <t xml:space="preserve">sittin here bored az hell...nuffin 2 do at lyk 3:30 in da morning in monroe,louisiana!!! </t>
  </si>
  <si>
    <t>gomark2</t>
  </si>
  <si>
    <t xml:space="preserve">Working now </t>
  </si>
  <si>
    <t xml:space="preserve">Moodle Intro training this morning... ages since i've done that... and only 2 bookings </t>
  </si>
  <si>
    <t>photosil</t>
  </si>
  <si>
    <t xml:space="preserve">@dabobabo I can't believe this! Did they give you any reason? </t>
  </si>
  <si>
    <t>busytucker</t>
  </si>
  <si>
    <t xml:space="preserve">but @pennyessex Humira isn't right for everyone. Some respond better to Enbrel. Ask your Rheumy. But not much long-term testing done </t>
  </si>
  <si>
    <t>littleemilyjane</t>
  </si>
  <si>
    <t xml:space="preserve">still ill. HOW LONG MUST THIS GO ON?! meh meh, stuck at home doing history revision til 10.30am </t>
  </si>
  <si>
    <t xml:space="preserve">@benno37 I have been subtly replacing it with &amp;quot;penetration testing&amp;quot; when I see it, but nobody's caught on yet. </t>
  </si>
  <si>
    <t xml:space="preserve">It is really hot now. I have shorts on and plenty of factor 20! No fish caught yet, they may be spawning </t>
  </si>
  <si>
    <t>tricksatthebar</t>
  </si>
  <si>
    <t>@gleeding Need a tickettttt  Gah. Ya you've got me on there, reason346.. Haven't listened to dear Elliott for a few weeks...overdue..</t>
  </si>
  <si>
    <t>I can't sleep!!  epp someone is awake and it scared the crap outta me!</t>
  </si>
  <si>
    <t>Jeanne47</t>
  </si>
  <si>
    <t>says headache  http://plurk.com/p/wydaf</t>
  </si>
  <si>
    <t>kevinavis</t>
  </si>
  <si>
    <t xml:space="preserve">On a day like today I would wear shorts and tshirt, but now I'm at DHQ it's office wear... </t>
  </si>
  <si>
    <t>One of these days I'm going to delete something really important   Someone, please, restrict my access!</t>
  </si>
  <si>
    <t>assafwa</t>
  </si>
  <si>
    <t xml:space="preserve">just got up, smoking a cig and drinking coffee.. i need to start working on my final project for the univ </t>
  </si>
  <si>
    <t xml:space="preserve">hate this fucking cold. i can't stop sneezing. and claratyne only works for an hr or 2 </t>
  </si>
  <si>
    <t>Kwech</t>
  </si>
  <si>
    <t>@YOitsEILEEN And web-less starting the day after that  #homeless</t>
  </si>
  <si>
    <t xml:space="preserve">just seen 1 of the fat single Mums from up the road &amp;quot;seductively&amp;quot; sprawled across some poor blokes bonnet. He probably needs new shockers </t>
  </si>
  <si>
    <t xml:space="preserve">@hasin my bad </t>
  </si>
  <si>
    <t>Ink727</t>
  </si>
  <si>
    <t xml:space="preserve">@vxpresxv aww... me too </t>
  </si>
  <si>
    <t>uglysarahsassy</t>
  </si>
  <si>
    <t xml:space="preserve">cannot go, cannot refused to feel the pain </t>
  </si>
  <si>
    <t>bryonyb</t>
  </si>
  <si>
    <t xml:space="preserve">AH! so nice to be back on bike commute although three days off and my (what google sez are called) my quadriceps literally screaming. gah </t>
  </si>
  <si>
    <t xml:space="preserve">@iAmiAdam Hes away longer then me. Im only away for a few hours </t>
  </si>
  <si>
    <t xml:space="preserve">@ShomariW LOL. PR is AMERICA!!! LMAO!!! He dont like me... theres nothing I can do! </t>
  </si>
  <si>
    <t xml:space="preserve">I was hoping ABC will pick up &amp;quot;king of the hill&amp;quot; but they said no </t>
  </si>
  <si>
    <t>karlaarandela</t>
  </si>
  <si>
    <t>My poor andrew just had 2 of his wisdom teeth removed.  i wish he'll get better fast.</t>
  </si>
  <si>
    <t>wanting to nap, but if i sleep i might not wake up before kyle gets here  and sooo hungry.</t>
  </si>
  <si>
    <t>Katie_Lewin</t>
  </si>
  <si>
    <t>did not sleep a wink last night  X</t>
  </si>
  <si>
    <t xml:space="preserve">@myinkyfingersAU I can't take it </t>
  </si>
  <si>
    <t>OOFTStuart</t>
  </si>
  <si>
    <t>beautiful day... and im working  leaving now so i can get some sun though</t>
  </si>
  <si>
    <t>tashaNKOTB</t>
  </si>
  <si>
    <t>@DonnieWahlberg lol i wos gona send mine in bt i was too late  xx</t>
  </si>
  <si>
    <t>whatkatiedoes</t>
  </si>
  <si>
    <t xml:space="preserve">@AriannaHalshaw Oh no  </t>
  </si>
  <si>
    <t xml:space="preserve">went to bed last night with the feeling of a migraine coming and woke up feeling worse. </t>
  </si>
  <si>
    <t xml:space="preserve">Cashflow forecasts are fun but big red numbers aren't  </t>
  </si>
  <si>
    <t xml:space="preserve">today is my last day of high school! most things i do today will be my last time doing them..  pure CRAZINESS! </t>
  </si>
  <si>
    <t xml:space="preserve">@truestepper Other people have their Glasgow ones, standing and seats, for all nights. </t>
  </si>
  <si>
    <t>@DJIronik hmm....well it aint that hot in hull lol   xx</t>
  </si>
  <si>
    <t>xxanna</t>
  </si>
  <si>
    <t xml:space="preserve">@skateramps omfg  whyyyyyy not that sucks!!! and r18?? wtf...  T.A.I. getcho' asses down here </t>
  </si>
  <si>
    <t>Rachael102</t>
  </si>
  <si>
    <t xml:space="preserve">im going to work </t>
  </si>
  <si>
    <t>ahmish</t>
  </si>
  <si>
    <t xml:space="preserve">I got a new high speed Machine stuffed with latest technology for Development in office but it z crashed now </t>
  </si>
  <si>
    <t>MandieMorrison</t>
  </si>
  <si>
    <t xml:space="preserve">Bob Dylan - It Aint Me Babe. Important day today, tell you guys more later. Off to work, iIm late </t>
  </si>
  <si>
    <t xml:space="preserve">@kateesslemont i tried. and failed </t>
  </si>
  <si>
    <t>EatingBroadway</t>
  </si>
  <si>
    <t xml:space="preserve">Elena left this morning. Nine months spent living with her and now it'll probably be about 2 years till I see her again. Hmph. </t>
  </si>
  <si>
    <t>Big_Pants</t>
  </si>
  <si>
    <t>@Wiccawise21   We're idiots.  Ok mostly I was skint but hell I could've done something......</t>
  </si>
  <si>
    <t>ohaijosh</t>
  </si>
  <si>
    <t xml:space="preserve">Just found out my kitty isn't pregnant  its a good thing though, we are going to adopt one instead </t>
  </si>
  <si>
    <t>zildara</t>
  </si>
  <si>
    <t xml:space="preserve">On my way home in the sunshine with a bag full of my stuff from work... </t>
  </si>
  <si>
    <t>gavinwillingham</t>
  </si>
  <si>
    <t xml:space="preserve">Forced myself out of bed this morning, but failed to cycle in. Damn. </t>
  </si>
  <si>
    <t>SicknastyLaura</t>
  </si>
  <si>
    <t>I was sleeping soo good but just woke up like 10 mins ago n got sick  not feeling so great. I wanna go back to sleep but I'm wide awake.</t>
  </si>
  <si>
    <t xml:space="preserve">Happy Grey's day everyone! Oh I miss Grey's!! </t>
  </si>
  <si>
    <t xml:space="preserve">i wish i can go to two different schools at the same time. </t>
  </si>
  <si>
    <t>musclebear</t>
  </si>
  <si>
    <t xml:space="preserve">We'll be moving from a strength to a hypertrophy phase for chest, back, shoulders and arms for the next few weeks. Legs will stay behind </t>
  </si>
  <si>
    <t>judyyyyyy</t>
  </si>
  <si>
    <t>jerk josh! didn't even come meet me  - im thinking of a number guess ?</t>
  </si>
  <si>
    <t xml:space="preserve">i am not happy at all </t>
  </si>
  <si>
    <t>kellyappleby</t>
  </si>
  <si>
    <t xml:space="preserve">Im regretting the alcohol I consumed last night, MY HEAD </t>
  </si>
  <si>
    <t>TrangBucker</t>
  </si>
  <si>
    <t xml:space="preserve">http://twitpic.com/6698b - Clean </t>
  </si>
  <si>
    <t xml:space="preserve">Bloody servers are down at work for at least 3 hours. Want to go home now! </t>
  </si>
  <si>
    <t>mareklutz</t>
  </si>
  <si>
    <t xml:space="preserve">in the mailbox already for 2 hours </t>
  </si>
  <si>
    <t>Cheep_Tweeter</t>
  </si>
  <si>
    <t xml:space="preserve">@CourtneySit Hey are you quiet today or is it me...work was nuts today...no tweeting time </t>
  </si>
  <si>
    <t>KristenSousa</t>
  </si>
  <si>
    <t>@trishastewart - ooh. Don't like horseradish  Any alternatives?</t>
  </si>
  <si>
    <t>jrccooper</t>
  </si>
  <si>
    <t>Feeling a little under the weather today  got a funny tummy - however, the sun is shining and I'm at home. Yay!</t>
  </si>
  <si>
    <t>orangesox</t>
  </si>
  <si>
    <t xml:space="preserve">Is in the badbooks again, don't know why I bother </t>
  </si>
  <si>
    <t xml:space="preserve">@mrtrev *hug* yep I hate that meself </t>
  </si>
  <si>
    <t>ChrisCousins</t>
  </si>
  <si>
    <t xml:space="preserve">@Odbod Yeah it's the Ford Focus Titanium, you only get the helicopter add on with the top-end luxury models unfortunately </t>
  </si>
  <si>
    <t xml:space="preserve">In KL now took wrong turn after Sg Besi now jam in city center </t>
  </si>
  <si>
    <t xml:space="preserve">im so hungry and i have nothing to eat </t>
  </si>
  <si>
    <t>emacgrass</t>
  </si>
  <si>
    <t xml:space="preserve">@JeremyTheXIV i take it you're not a fan </t>
  </si>
  <si>
    <t>That was a  and it's because I missed too many leg sessions recently.</t>
  </si>
  <si>
    <t>_annella</t>
  </si>
  <si>
    <t>oooh battlestar galactica is on the other channel. it's the rebellion episode! man, i feel so sad about what became of gaeta.  i liked him</t>
  </si>
  <si>
    <t>@EPMorgan I can't even do that  not good!!</t>
  </si>
  <si>
    <t>eughhhh feels really ill today  - headache, bunged up and a sore throat - hayfever?</t>
  </si>
  <si>
    <t>liv99ngu</t>
  </si>
  <si>
    <t xml:space="preserve">won't be going to the Oxford Internet Institute Sunner Doctoral Programme in Brisbane: lack of funding </t>
  </si>
  <si>
    <t xml:space="preserve">@JackAllTimeLow wish you we're coming to Perth </t>
  </si>
  <si>
    <t>@ijoostin Not so good  I think that's my fault though - didn't use buttermilk. Recipe was on back of the flour.</t>
  </si>
  <si>
    <t xml:space="preserve">@Damevegas am alive   but at work   finish at 1300   sun is out </t>
  </si>
  <si>
    <t>becca_uk</t>
  </si>
  <si>
    <t xml:space="preserve">@rookiepaul that doesnt sound like a good situation </t>
  </si>
  <si>
    <t>IlBLisSlI</t>
  </si>
  <si>
    <t xml:space="preserve">headed to the hospital. i can't take the pain anymore </t>
  </si>
  <si>
    <t>marcflores</t>
  </si>
  <si>
    <t>@steamsmyclams @ADalrymple I'm not a big fan of Costa  I ended up going to EAT as they have one outside our office!</t>
  </si>
  <si>
    <t>evanopsi</t>
  </si>
  <si>
    <t xml:space="preserve">absolutely boiling! Got factor 50+ on! Must not turn orange, must not look like oompa lumpa... My left shoulder is burnt from yesterday </t>
  </si>
  <si>
    <t>benroach</t>
  </si>
  <si>
    <t xml:space="preserve">Waiting for the bus. The bus is going to be uncomfortably hot I bet </t>
  </si>
  <si>
    <t xml:space="preserve">should be going nfg tonight </t>
  </si>
  <si>
    <t>ontrich</t>
  </si>
  <si>
    <t xml:space="preserve">@imnothelz Oh that can't be nice </t>
  </si>
  <si>
    <t xml:space="preserve">@kirsty_l I got excited when I thought that exhibit was in Sydney. But it's not </t>
  </si>
  <si>
    <t>LeanneMellows</t>
  </si>
  <si>
    <t xml:space="preserve">@lordofleisure Will have to it's only across the water and all. Just damned expensive </t>
  </si>
  <si>
    <t>It's cause you give me a reason to assume.  - http://tweet.sg</t>
  </si>
  <si>
    <t xml:space="preserve">so during that whole whole addiction talk with my brother and that lady....i broke down and couldnt help but cry </t>
  </si>
  <si>
    <t>Woodeh</t>
  </si>
  <si>
    <t xml:space="preserve">Wish someone would by my 90mm Mamiya MF lens. Needs the money </t>
  </si>
  <si>
    <t>criducoeur</t>
  </si>
  <si>
    <t>Just got bullied by Dillah.  HELP!</t>
  </si>
  <si>
    <t>Nad_d</t>
  </si>
  <si>
    <t xml:space="preserve">i can't studyyyyyyyyyyyyyyyyyyyyyyyyy  i have an exam tom </t>
  </si>
  <si>
    <t>LaColombella</t>
  </si>
  <si>
    <t xml:space="preserve">damjust finished watching Prison Break: the final break...omg i dont think i've cried so hard for a show..Finally understand the finale </t>
  </si>
  <si>
    <t>ErinJene</t>
  </si>
  <si>
    <t xml:space="preserve">up and about to do my hair...ugh, i dont want to go to work today! </t>
  </si>
  <si>
    <t>brookeschuette</t>
  </si>
  <si>
    <t xml:space="preserve">Slept 7pm-almost 10pm, didn't fall asleep again until 3am, got back up at 5am. Aw, school. </t>
  </si>
  <si>
    <t>skateparks</t>
  </si>
  <si>
    <t>@mayhemstyle Well I live in Ohio  but here's our California parks: http://tinyurl.com/nmr7pc</t>
  </si>
  <si>
    <t xml:space="preserve">dam just finished watching Prison Break: the final break...omg i dont think i've cried so hard for a show..Finally understand the finale </t>
  </si>
  <si>
    <t>DoraShaunte</t>
  </si>
  <si>
    <t xml:space="preserve">princess_I have to pack up my house today.. ButIneedhelp </t>
  </si>
  <si>
    <t xml:space="preserve">won't be going to the Oxford Internet Institute Summer Doctoral Programme in Brisbane: lack of funding </t>
  </si>
  <si>
    <t xml:space="preserve">@effyobie LOL. dood, i love you and miss you. </t>
  </si>
  <si>
    <t>katha181183</t>
  </si>
  <si>
    <t xml:space="preserve">Seems like i'm the only person over here doing postal voting for the upcoming election ... been there already twice to get the documents </t>
  </si>
  <si>
    <t xml:space="preserve">is still waiting. </t>
  </si>
  <si>
    <t>rhiebaby</t>
  </si>
  <si>
    <t xml:space="preserve">if someone had've told me things would get this hard..i would never have done it </t>
  </si>
  <si>
    <t xml:space="preserve">I want to see my friends  Mindless fun. No work, all play. All drunk, all walwal. All being mean to each other and sleeping in one bed </t>
  </si>
  <si>
    <t>cynicalmonkey</t>
  </si>
  <si>
    <t xml:space="preserve">signed up for broadband today could take 4-6 weeks </t>
  </si>
  <si>
    <t xml:space="preserve">I failed my maths exam today. fxxxmylife </t>
  </si>
  <si>
    <t>letranvananh</t>
  </si>
  <si>
    <t xml:space="preserve">?ï¿½ nh?n ???c bonus r?i. Ch?c ch? ?? bï¿½ vï¿½o kho?n unpaid leave </t>
  </si>
  <si>
    <t>DollyMarya</t>
  </si>
  <si>
    <t xml:space="preserve">afaik A LITTLE SAD THAT CROCCOS IS NO LONGER AVAILABLE FOR SALSA WED NIGHTS. BUMMER!!!!IENJOYED GOING THERE WED NIGHTS. </t>
  </si>
  <si>
    <t xml:space="preserve">i know i was wrong. maybe i shouldnt did all of those fuckin things like that </t>
  </si>
  <si>
    <t>linnoow</t>
  </si>
  <si>
    <t xml:space="preserve">OMG, it's JULY'S LAST DAY! </t>
  </si>
  <si>
    <t>EmilyxRose92</t>
  </si>
  <si>
    <t xml:space="preserve">Cross Country was today...Hmmphh my feet hurt </t>
  </si>
  <si>
    <t>wafflezombie</t>
  </si>
  <si>
    <t xml:space="preserve">Bacon Fail.  Ended up with a commiseration muffin </t>
  </si>
  <si>
    <t>@irrationallogic Yeah daw. Awww...  Wear a mask na!</t>
  </si>
  <si>
    <t>lukemepham</t>
  </si>
  <si>
    <t xml:space="preserve">Working at home  Wifi not reaching the garden </t>
  </si>
  <si>
    <t xml:space="preserve">@Impala_Guy Maybe we will meet later again my friend - would luv too )) Iï¿½m still at the office and have a lot of work </t>
  </si>
  <si>
    <t xml:space="preserve">was doing a hard copy doc review,while writing comments realized 've forgotten writing i.e. on paper,can hardly recognize or read it back </t>
  </si>
  <si>
    <t>blackhawk24601</t>
  </si>
  <si>
    <t xml:space="preserve">&amp;quot;sometime around midnight&amp;quot; by The Airborne Toxic Event, literally cannot escape it. FML </t>
  </si>
  <si>
    <t>My cold now seems to me settling on my chest  worried I am sounding like a typical man with flu !</t>
  </si>
  <si>
    <t>@TaylaMe3 id poke u...on face book but u dont have 1  lol</t>
  </si>
  <si>
    <t>kitcat091</t>
  </si>
  <si>
    <t>Enjoying the sun with a heavy heart no depeche this weekend  no spending time with the man I love too double gutted</t>
  </si>
  <si>
    <t>pierre_nel</t>
  </si>
  <si>
    <t xml:space="preserve">@timwhitlock err you can turn on optimized js+css &amp;amp; caching once we deploy the thing, but I hear what you're saying </t>
  </si>
  <si>
    <t>teganvictoria</t>
  </si>
  <si>
    <t xml:space="preserve">has a headache. wants to go out but doesn't think it's worth it, maybe, i don't know </t>
  </si>
  <si>
    <t>anandjangid</t>
  </si>
  <si>
    <t>stranded @ delhi Airport  flight delayed</t>
  </si>
  <si>
    <t>Kristy_Lee_</t>
  </si>
  <si>
    <t>will b having my last V tomorow   will have2live off of apples n not caffeine ;( n have2cut down on chocolate bye bye chocy</t>
  </si>
  <si>
    <t>OMG, it's JULY'S LAST DAY!  @ Muchachomalo</t>
  </si>
  <si>
    <t>NikkiOttoway</t>
  </si>
  <si>
    <t xml:space="preserve">Is Sitting Alone In A Very Quiet House ! </t>
  </si>
  <si>
    <t>kimmie007</t>
  </si>
  <si>
    <t xml:space="preserve">Has that sinking feeling that it's all about to go t*ts up.....bracing myself for the comedown </t>
  </si>
  <si>
    <t>maymaysun</t>
  </si>
  <si>
    <t xml:space="preserve">is having brain blockage in musical thoughts </t>
  </si>
  <si>
    <t>Hey now that I'm on a roll everybody in twitter-ville is sleeping  grrr I never WIN :/ http://myloc.me/1Y2J</t>
  </si>
  <si>
    <t xml:space="preserve">Can't sleep, clowns will eat me </t>
  </si>
  <si>
    <t xml:space="preserve">Goin 2 eat some SMACKS 4 breakfast then getting started on my day- catch ya on the flipside- I really wish I cud go mobile-dang Bahrain </t>
  </si>
  <si>
    <t xml:space="preserve">@deabarnes why?? </t>
  </si>
  <si>
    <t xml:space="preserve">Sick, sick, sick. This sucks. i can't even breathe properly </t>
  </si>
  <si>
    <t xml:space="preserve">It's /far/ too sticky hot today. I do wish my cars air conditioning worked </t>
  </si>
  <si>
    <t>Salo2</t>
  </si>
  <si>
    <t xml:space="preserve">Aaaa! I need to work today, Why cant i ever get the weekends off? It makes me want to cry </t>
  </si>
  <si>
    <t>jenniewhite85</t>
  </si>
  <si>
    <t xml:space="preserve">@atlumschema thank you! need to pass my test first </t>
  </si>
  <si>
    <t>@pntbtrkisses WHAT! That's horrible! To purposely write about it to a bunny is just mean &amp;amp; cruel!    Not to mention just plain tacky....</t>
  </si>
  <si>
    <t>mrsfilan2</t>
  </si>
  <si>
    <t>@filanfurball sorry bout 2day  bloody typical,goin 4 a laydown now feel sick again,ooo this not nice x</t>
  </si>
  <si>
    <t>CristineeMarie</t>
  </si>
  <si>
    <t>I'm up. getting ready for skill. can't wait to fail my bio final yay! ugh, honor classes suckkkk.  ):</t>
  </si>
  <si>
    <t>tammywammy</t>
  </si>
  <si>
    <t>@Moyo88 oh no! I woke up accidentally.  how can we get you to fall asleep? Should I scare you with P2 or P3 stories? JK!</t>
  </si>
  <si>
    <t>laurapatricklp</t>
  </si>
  <si>
    <t>The doggy is sad  cheer up Jessie!</t>
  </si>
  <si>
    <t>Jane_Howitt</t>
  </si>
  <si>
    <t>@paulshadwell Thanks for trying! Done just that and no good  If I can't fathom it I'll take it to Apple Store. Sigh...</t>
  </si>
  <si>
    <t>StaffsGamesTech</t>
  </si>
  <si>
    <t>@Kaneth yeah, we couldn't get there today  was the showreel playing?</t>
  </si>
  <si>
    <t>evilwallpaper</t>
  </si>
  <si>
    <t xml:space="preserve">@pickassoreborn thanks, now its going to rain all weekend </t>
  </si>
  <si>
    <t>samii5689</t>
  </si>
  <si>
    <t xml:space="preserve">im sick and sad its cold </t>
  </si>
  <si>
    <t>fattialias</t>
  </si>
  <si>
    <t xml:space="preserve">Just finished work nd now waiting in the freezing cold drinking a mango magic, haha FAIL T.T mama, wheree are yu ? I'm cold </t>
  </si>
  <si>
    <t>charlene205</t>
  </si>
  <si>
    <t xml:space="preserve">Good morning/afternoon/night to all.....studying as usual! </t>
  </si>
  <si>
    <t>xlisamx</t>
  </si>
  <si>
    <t>sick of having constant bad dreams  grr</t>
  </si>
  <si>
    <t xml:space="preserve">@epic_zorz_peep count yourself lucky i was gonna say the OTHER word instead...and rsvp...sorry i cant come to ur birthday...day? </t>
  </si>
  <si>
    <t>@sazzzle my forehead is starting to peel  not impressed</t>
  </si>
  <si>
    <t xml:space="preserve">Ugh 2 days whatever to somewhere </t>
  </si>
  <si>
    <t>rohanspong</t>
  </si>
  <si>
    <t xml:space="preserve">Is feeling like he has a bad flu. Yes. Bad. Flu. </t>
  </si>
  <si>
    <t>ThatKidChalkie</t>
  </si>
  <si>
    <t>Ohhh  only a bit of time left to have an account on the forums.. I do hope I get to be a leader some day :/</t>
  </si>
  <si>
    <t>i wish i could of been at commencement this yr  i wonder if they're really going to protest.</t>
  </si>
  <si>
    <t>sofiereynolds</t>
  </si>
  <si>
    <t>I would Join you shopping but i have work all weekend  six degrees of seperation is confsuing</t>
  </si>
  <si>
    <t>martijnwillems</t>
  </si>
  <si>
    <t xml:space="preserve">isn't singing Oh what a beautiful day though it is from the musical Oklahoma  due to insomnia and a lot of noise outside motelroom </t>
  </si>
  <si>
    <t>Why am I limited to only being able to sync with 1 MS Exchange account on iPhone?  ... same goes for Outlook. Why can't I have more? Lame.</t>
  </si>
  <si>
    <t xml:space="preserve">It's a beautiful day outside today, shame I'm stuck in the office with the blinds shut to stop glare. </t>
  </si>
  <si>
    <t xml:space="preserve">@chunghow3 prolly E71... I can't think of anything else and I'm unfortunately not a Singtel customer </t>
  </si>
  <si>
    <t xml:space="preserve">@Jenniferlai7 What can you say about Jayk??I'm pretty pissed at pretty much everything right now </t>
  </si>
  <si>
    <t>jasperwagenmans</t>
  </si>
  <si>
    <t xml:space="preserve">Tired of hearing stories about everybody going to Ibiza... </t>
  </si>
  <si>
    <t>itsblurr</t>
  </si>
  <si>
    <t>@quwanaisnotmynm no  the love of my life is. so i guess now im definately shooting for good</t>
  </si>
  <si>
    <t>Brownie1871</t>
  </si>
  <si>
    <t xml:space="preserve">Aaaagh, aircon not working in my office </t>
  </si>
  <si>
    <t>@sofiacoyiuto my mac's hard drive crashed then i brought it to powermac, they couldn't recover the files  no back up (</t>
  </si>
  <si>
    <t>anjilou</t>
  </si>
  <si>
    <t xml:space="preserve">@iPat143  hmm.. idk that song. </t>
  </si>
  <si>
    <t>SimplyPanera</t>
  </si>
  <si>
    <t xml:space="preserve">Why am I always the one on time. They are always late. I wanna sleep. I miss Mere. </t>
  </si>
  <si>
    <t xml:space="preserve">@RedMummy And it's such glorious weather too - poor you </t>
  </si>
  <si>
    <t>a5haman</t>
  </si>
  <si>
    <t>So sick &amp;gt;.&amp;lt; feeling shitty whole body aching!! Hope I get well before boo boo's grad show   sighs.........</t>
  </si>
  <si>
    <t>gregpower</t>
  </si>
  <si>
    <t xml:space="preserve">Never has a 2pm finish looked so enjoyable. Pity I'm teetotal for another week </t>
  </si>
  <si>
    <t xml:space="preserve">Doing accounts revision. Boo </t>
  </si>
  <si>
    <t>dustbunniesss</t>
  </si>
  <si>
    <t xml:space="preserve">Wide awake and grouchy as fuck. </t>
  </si>
  <si>
    <t xml:space="preserve">i miss justin timberlake's voice. i want him to make new album again </t>
  </si>
  <si>
    <t>Sparkey09</t>
  </si>
  <si>
    <t>@_supernatural_ more Demon Sam!! I need it to numb the pain  xXx</t>
  </si>
  <si>
    <t xml:space="preserve">i keep coughing my guts up </t>
  </si>
  <si>
    <t>Why am I limited to only being able to sync with 1 MS Exchange account on iPhone?  ... same goes for Outlook. Why... http://bit.ly/etB8H</t>
  </si>
  <si>
    <t>LucyMcFly</t>
  </si>
  <si>
    <t xml:space="preserve">Really Wish i could see dave from @reemerband again, missing him already </t>
  </si>
  <si>
    <t xml:space="preserve">Its so hot here </t>
  </si>
  <si>
    <t xml:space="preserve">needs 1000 words for 502 part 2 .... then freedom ..... until another few assignments and exams </t>
  </si>
  <si>
    <t>oleg_kapranov</t>
  </si>
  <si>
    <t>@fladdermus_a  ??????, ??????????</t>
  </si>
  <si>
    <t>FuturePresent</t>
  </si>
  <si>
    <t xml:space="preserve">@lucyburchell sorry we didn't get a chance to chat at #screengrab09. Caught glimpse of you across room but was dragged home prematurely </t>
  </si>
  <si>
    <t>@torilovesbradie last thursday or yesterday that sucks i missed it  was it at lunch time ox</t>
  </si>
  <si>
    <t>_China_Doll_</t>
  </si>
  <si>
    <t xml:space="preserve">Totally just skid all over the road. </t>
  </si>
  <si>
    <t>sarausa5</t>
  </si>
  <si>
    <t xml:space="preserve">@DonnieWahlberg and now I have to shut computer down and get ready to go home from work....what a bummer.  </t>
  </si>
  <si>
    <t xml:space="preserve">Getting stressed over a sortie tomorrow. And like I am really really stress.. </t>
  </si>
  <si>
    <t>misstlc_vicky</t>
  </si>
  <si>
    <t>@TVXQUKnow  I feel tired of my work  Cheer for me please~</t>
  </si>
  <si>
    <t xml:space="preserve">@pntbtrkisses I agree with @Dog_Crazy it's not worth it - block them &amp;amp; let Twitter police know about harrassment. </t>
  </si>
  <si>
    <t>vanessasaywhaaa</t>
  </si>
  <si>
    <t>sadly  brother told me there are no skateparks where he lives. BUMMER!</t>
  </si>
  <si>
    <t xml:space="preserve">@dannymasterson Miss you in that 70s show!!!!!! </t>
  </si>
  <si>
    <t xml:space="preserve">home alone and no one left me any gummy bears </t>
  </si>
  <si>
    <t>qywprikitiw</t>
  </si>
  <si>
    <t>feels guility . sorry 'bout that  http://plurk.com/p/wyqow</t>
  </si>
  <si>
    <t>qmcgirl</t>
  </si>
  <si>
    <t xml:space="preserve">Woke up at 8:30am....now 10:30am and no clue what to do....? </t>
  </si>
  <si>
    <t>BisexualManiac</t>
  </si>
  <si>
    <t xml:space="preserve">@TheSims3 well us Brits have to wait a few more days for it!  I thought it was all gonna realized at once! I guess it's worth the wait! </t>
  </si>
  <si>
    <t>allendoggie</t>
  </si>
  <si>
    <t xml:space="preserve">tomorrow will be my last day in work.. how sad.. bye Ange </t>
  </si>
  <si>
    <t xml:space="preserve">Why did I agree to work on this gorgeous day? </t>
  </si>
  <si>
    <t>zzzValzzz</t>
  </si>
  <si>
    <t xml:space="preserve">uhh I wish someone would include me in their follow friday - would be great to get more followers </t>
  </si>
  <si>
    <t>nixchan</t>
  </si>
  <si>
    <t xml:space="preserve">waiting for landlord to come see about our shower </t>
  </si>
  <si>
    <t xml:space="preserve">@BeckyKingston I don't think I've ever tried peanut butter on toast </t>
  </si>
  <si>
    <t>claire_berry</t>
  </si>
  <si>
    <t xml:space="preserve">@sixjaw i can so sympathise with that </t>
  </si>
  <si>
    <t>StevieNew</t>
  </si>
  <si>
    <t xml:space="preserve">wished didnt spend money last night </t>
  </si>
  <si>
    <t xml:space="preserve">what?! i just missed home + away! nooooooooo </t>
  </si>
  <si>
    <t>reyniiita</t>
  </si>
  <si>
    <t>baby alex i miss you  ily&amp;lt;3 good night&amp;lt;/3</t>
  </si>
  <si>
    <t>brijeshmarathe</t>
  </si>
  <si>
    <t xml:space="preserve">Japan is treating me good as of now...don,'t know how long </t>
  </si>
  <si>
    <t>fluffybunny81</t>
  </si>
  <si>
    <t xml:space="preserve">Morning world, the sun seems to have gone away, maybe to Majorca or some other popular tourist spot. Hope it comes back soon </t>
  </si>
  <si>
    <t xml:space="preserve">will miss jay leno .. </t>
  </si>
  <si>
    <t>LavSiren</t>
  </si>
  <si>
    <t xml:space="preserve">@_supernatural_ http://twitpic.com/6695k - hhaha, now i wanna cry too </t>
  </si>
  <si>
    <t xml:space="preserve">I don't feel well. I feel like i could throw up, and my throat hurts really bad! Sad day </t>
  </si>
  <si>
    <t xml:space="preserve">I stung myself with stinging nettles all down my shin </t>
  </si>
  <si>
    <t>LilXavier</t>
  </si>
  <si>
    <t>@hartluck Oooh but your not coming to Perth  that sucks but you still Rock!</t>
  </si>
  <si>
    <t>Nathalie95</t>
  </si>
  <si>
    <t>why im not sleeping  !!</t>
  </si>
  <si>
    <t>LouisSiuol</t>
  </si>
  <si>
    <t>@jodieharsh Ahhh so Jealous!  Have a nice time and I'll see you when you get back x</t>
  </si>
  <si>
    <t xml:space="preserve">i don't understand the whole follow friday thing? </t>
  </si>
  <si>
    <t>made dentist appointment. 9th of June. feel sick and nervous already  However. Ibprofen, Paracetemol and Codeine are my friends. *sigh*</t>
  </si>
  <si>
    <t>I dreamt someone committed suicide w a drip stand!  - http://tweet.sg</t>
  </si>
  <si>
    <t>catamoto</t>
  </si>
  <si>
    <t>@deepwarren you're not gonna paint me? oh well  ;)</t>
  </si>
  <si>
    <t>xarcex</t>
  </si>
  <si>
    <t>I did not twitt yesterday cause it was a very busy day but I'll be back tomorrow  BTW I can not sleep  I'm like in zombie mode @_@</t>
  </si>
  <si>
    <t>APampos</t>
  </si>
  <si>
    <t xml:space="preserve">i think that studying has really started taking its toll.. </t>
  </si>
  <si>
    <t xml:space="preserve">I'm not looking forward to working over the next 8 days! Come next Sunday, I may or may not be dead </t>
  </si>
  <si>
    <t>tolranet</t>
  </si>
  <si>
    <t xml:space="preserve">sigh, still SEOs are submitting their client sites with part or no contact information on, I really don't know how to make them read </t>
  </si>
  <si>
    <t>NicBall</t>
  </si>
  <si>
    <t>@brentoli oh no  say it aint so</t>
  </si>
  <si>
    <t>sandhya_iyer</t>
  </si>
  <si>
    <t>@ArvindRocks - No work, but gotta be here till 9pm  Enna kodumai sir idhu...</t>
  </si>
  <si>
    <t xml:space="preserve">why am i up so early </t>
  </si>
  <si>
    <t>YoYoBlaZe</t>
  </si>
  <si>
    <t>In the UK with no phone service  oh yea and still sick (cough, sniff)</t>
  </si>
  <si>
    <t>@LeahMul awh, thats not good,   get better soon!</t>
  </si>
  <si>
    <t>ERisbayDSA</t>
  </si>
  <si>
    <t>@dilyaela nope not really only a sweatshirt.  oh and these really really awesome doughnuts haha</t>
  </si>
  <si>
    <t>@LittlestarRed SIGH  How are you?</t>
  </si>
  <si>
    <t xml:space="preserve">Off to work now apparently sun shining not a valid excuse to stay home </t>
  </si>
  <si>
    <t>@sabrepulse you've got the H1N1 tsk tsk tsk it's a shame  haha feel better bro</t>
  </si>
  <si>
    <t>i am living in ignorance  :@</t>
  </si>
  <si>
    <t>jonhmpk83</t>
  </si>
  <si>
    <t xml:space="preserve">#liesboystell buzy this week  </t>
  </si>
  <si>
    <t>The Renegades last day was today and...well... he's gone... didn't catch him  Gutted... Closest he came to Greenock was Kilmacolm!</t>
  </si>
  <si>
    <t>ThursDaughter</t>
  </si>
  <si>
    <t xml:space="preserve">Fyi- putting makeup on under flourescents = FAIL. ... oh face-peely, why must you look so hideous? Also, wheres my lipstick? </t>
  </si>
  <si>
    <t xml:space="preserve">Getting really guilty </t>
  </si>
  <si>
    <t xml:space="preserve">@quwanaisnotmynm davey is </t>
  </si>
  <si>
    <t>special_noodles</t>
  </si>
  <si>
    <t xml:space="preserve">@JohnGreenaway dammit, no! one tweet from september, noodles is also taken </t>
  </si>
  <si>
    <t>Petrat76</t>
  </si>
  <si>
    <t>Not made it to work  couldn't get up feelin blurgh</t>
  </si>
  <si>
    <t xml:space="preserve">It started out so lovely this morning, now looks like it's gonna chuck it down </t>
  </si>
  <si>
    <t>jordandiana1</t>
  </si>
  <si>
    <t xml:space="preserve">exams are the worst mahn!! 2 to go </t>
  </si>
  <si>
    <t>Max_ElectroBoy</t>
  </si>
  <si>
    <t>trying to draw some manga/anime for our new website ... very bad idea!   http://bit.ly/k6iOv</t>
  </si>
  <si>
    <t>Such a nice day today but stuck indoors revising  3 weeks and it is all over!!</t>
  </si>
  <si>
    <t xml:space="preserve">@ireallydohate nooooo dont do that.  I just get a rash of nobodies trying to sell me something. </t>
  </si>
  <si>
    <t>ezieziezi</t>
  </si>
  <si>
    <t xml:space="preserve">cannot relaxing because she have to practice for her graduation </t>
  </si>
  <si>
    <t>samf1983</t>
  </si>
  <si>
    <t xml:space="preserve">Loving the weather this weekend, shame i'm back into work tomorrow </t>
  </si>
  <si>
    <t>karen_</t>
  </si>
  <si>
    <t xml:space="preserve">The sun has gone in! </t>
  </si>
  <si>
    <t>aryaning</t>
  </si>
  <si>
    <t xml:space="preserve">i'm not ready for tomorrow's competition! </t>
  </si>
  <si>
    <t>babyexpat</t>
  </si>
  <si>
    <t xml:space="preserve">@ubudroi I *know*. It just took us that long to get around to it! Yes they do takeaway *and*seafood delivery. Forgot to get a menu </t>
  </si>
  <si>
    <t>Graciouskisay</t>
  </si>
  <si>
    <t>friends romans and country men lol ppl need 2 help me out and say i have twitter i dont have any friends   loner loner la da da</t>
  </si>
  <si>
    <t xml:space="preserve">@elwoodicious Crab boat? I have my mobile set to go off every night, to remind me to head to bed </t>
  </si>
  <si>
    <t xml:space="preserve">i have the bigggest headache </t>
  </si>
  <si>
    <t>ColuDave</t>
  </si>
  <si>
    <t xml:space="preserve">Half term is almost over </t>
  </si>
  <si>
    <t xml:space="preserve">i hate the fact that it is so nice outsidee, and im inside doing revisionn </t>
  </si>
  <si>
    <t>moneymakn1</t>
  </si>
  <si>
    <t>@CristaltheGreat  ok Cristal we gonna tweet talk again when its not so late...just follow sweetie....tweethug 4 ya</t>
  </si>
  <si>
    <t xml:space="preserve">wants to feel better </t>
  </si>
  <si>
    <t>@herojaejoong Feel hungry now   Cook for me pleaseYour food it's my energy to work~</t>
  </si>
  <si>
    <t xml:space="preserve">@fiercemichi i havent got poked much </t>
  </si>
  <si>
    <t xml:space="preserve">@DanielMiller89 They used to. Many moons ago. </t>
  </si>
  <si>
    <t>menace718bk</t>
  </si>
  <si>
    <t>@taraw07  cuss u siad u weren't having it...lol</t>
  </si>
  <si>
    <t>@sweetkisses277 Yup, 1987 lol. SWEET YEAR  haha</t>
  </si>
  <si>
    <t>JustmeKimDillon</t>
  </si>
  <si>
    <t xml:space="preserve">@Parquette1 Haha! maybe I should try that. The insomnia is kickin' my butt </t>
  </si>
  <si>
    <t>Ymbt1995</t>
  </si>
  <si>
    <t xml:space="preserve">awe.. gotta go.. my mom commands me to sleep already.. </t>
  </si>
  <si>
    <t>thomas_paul</t>
  </si>
  <si>
    <t xml:space="preserve">Hulu Desktop looks nice but not for my region </t>
  </si>
  <si>
    <t>Just got refused a bottle of morgan's in tesco despite saying helen could verify my age...  shocking... Just left all the shopping! X</t>
  </si>
  <si>
    <t>littlelaura84</t>
  </si>
  <si>
    <t xml:space="preserve">Well that was an interesting attempt at the commute to work... didn't exactly plan to end up where I did though...great </t>
  </si>
  <si>
    <t xml:space="preserve">Depressing day today, have to pack as leaving ridiculously early tomoro. </t>
  </si>
  <si>
    <t>@HospitalityMan  got the laptop but no golden rings  This weekend's job is to get it all set up - oh joy</t>
  </si>
  <si>
    <t>chloeconnellyx</t>
  </si>
  <si>
    <t xml:space="preserve">home not well hate not workin </t>
  </si>
  <si>
    <t xml:space="preserve">well us Brits have to wait a few more days for it!  I thought it was all gonna released at once! I guess it's worth the wait! </t>
  </si>
  <si>
    <t xml:space="preserve">I knew I shouldn't have confessed to using phone to look up answers in pub quiz. A shame is now upon me </t>
  </si>
  <si>
    <t xml:space="preserve">Have been rolling on the bed for the past 2 hours ... Still unable to sleep </t>
  </si>
  <si>
    <t xml:space="preserve">Good morning tweeps. Busy this a.m. but not in a working way </t>
  </si>
  <si>
    <t>keiligirl254</t>
  </si>
  <si>
    <t>I had a bad dream an now i cant go to sleep   KEILIGIRL254</t>
  </si>
  <si>
    <t>missleandra</t>
  </si>
  <si>
    <t xml:space="preserve">I can't sleep without him nearby  </t>
  </si>
  <si>
    <t>RetroCherry</t>
  </si>
  <si>
    <t xml:space="preserve">Omg, I'm a murdere! I accidently just killed a spider </t>
  </si>
  <si>
    <t xml:space="preserve">Aww.. I lost 3 followers.  FOLLOW ME ! </t>
  </si>
  <si>
    <t>CrismkII</t>
  </si>
  <si>
    <t xml:space="preserve">is doing boring accounts stuff </t>
  </si>
  <si>
    <t>rampok</t>
  </si>
  <si>
    <t xml:space="preserve">apparently even Novell Moonlight doesn't work on my Jaunty </t>
  </si>
  <si>
    <t>stellabock</t>
  </si>
  <si>
    <t xml:space="preserve">@BrodyJenner i live in manchester england but still have never been to london </t>
  </si>
  <si>
    <t xml:space="preserve">@jwpage your SMS managed to crash my phone. </t>
  </si>
  <si>
    <t>pink_soprano</t>
  </si>
  <si>
    <t xml:space="preserve">@RedBaff I have popcorn and fruitcake now...but it's just not the same as Chocolate </t>
  </si>
  <si>
    <t xml:space="preserve">@Jessums31 yup its working. they couldn't recover anything on it though </t>
  </si>
  <si>
    <t xml:space="preserve">@hazelnutchoc Same as, it's BS I tell you! Ah well, better attempt some </t>
  </si>
  <si>
    <t>xodaniiiiyoo</t>
  </si>
  <si>
    <t xml:space="preserve">@zachsang when nina picked up my call lastnight i didnt know she was talking to me and i like totally didnt answerr </t>
  </si>
  <si>
    <t>sleepingforest</t>
  </si>
  <si>
    <t xml:space="preserve">@johan__ thank You! I almost forgot hoe to type on the keyboard how long I was anway from my PC.. </t>
  </si>
  <si>
    <t>salgal017</t>
  </si>
  <si>
    <t xml:space="preserve">LAST DAY in St Andrews.. i will spend it on west sands! and then packing </t>
  </si>
  <si>
    <t xml:space="preserve">@lislBR My brother shared his microbes with me </t>
  </si>
  <si>
    <t xml:space="preserve">@TheSims3 well us Brits have to wait a few more days for it!  I thought it was all gonna released at once! I guess it's worth the wait! </t>
  </si>
  <si>
    <t>dadsfave</t>
  </si>
  <si>
    <t xml:space="preserve">Rod stewart's new song </t>
  </si>
  <si>
    <t>taraa</t>
  </si>
  <si>
    <t xml:space="preserve">Roommate is sssnoring :/ And my throat is so dry </t>
  </si>
  <si>
    <t xml:space="preserve">don't want to go!!! </t>
  </si>
  <si>
    <t>_emmamullan_</t>
  </si>
  <si>
    <t>Back from London  Now just catching up on all the tv and sleeping all day!</t>
  </si>
  <si>
    <t>therealdevil</t>
  </si>
  <si>
    <t xml:space="preserve">@nixsight  yes indeed, makes it a bitch to try and design universally </t>
  </si>
  <si>
    <t>nnurse</t>
  </si>
  <si>
    <t xml:space="preserve">@dublins98dave me too! I am down 400 euro </t>
  </si>
  <si>
    <t>chumbayaa</t>
  </si>
  <si>
    <t xml:space="preserve">@Fnoo was like that last night as well man. somebody didn't make it in time to the 30p loos </t>
  </si>
  <si>
    <t>Got three shots today.   I can't lift my arms...</t>
  </si>
  <si>
    <t>FuriedFate</t>
  </si>
  <si>
    <t xml:space="preserve">@trixie360 zombie wrangler sounds like fun. I don't have halo wars. </t>
  </si>
  <si>
    <t xml:space="preserve">Good morning from RSA Twitterverse!! Please send me some happy vibes &amp;amp; cheerfulness today I'm feeling a little sad </t>
  </si>
  <si>
    <t>janleem</t>
  </si>
  <si>
    <t xml:space="preserve">early morning~2:30 am~what's up? I am!~~!!played w/ my babies outside~wow~was in the 80's~felt great!~~got lonely, misses sissy and jess </t>
  </si>
  <si>
    <t>Katiebear94</t>
  </si>
  <si>
    <t>Ahh I'm so confused  what can I do? I don't wanna run away but can I really handle a real relationship? What is love anyways.. False hope!</t>
  </si>
  <si>
    <t>never did sleep last night  feeling horrible today, time to call work I thinks...</t>
  </si>
  <si>
    <t>Charlotteis</t>
  </si>
  <si>
    <t>@steve228uk Awh I forgot you had the pox  Hope you get better soon!</t>
  </si>
  <si>
    <t>FreeFlyFerret</t>
  </si>
  <si>
    <t xml:space="preserve">@trixie360 trivia? Working, no computer! </t>
  </si>
  <si>
    <t>MissBoo1</t>
  </si>
  <si>
    <t xml:space="preserve">Ive finished 4th year!!! Argh Uni is going soooooo quick </t>
  </si>
  <si>
    <t>@HelenH20 ugh! Tis so warm outside too  unfair! I want to go read and pack!</t>
  </si>
  <si>
    <t>TimelessP</t>
  </si>
  <si>
    <t xml:space="preserve">@philiplinden @secondlife Blake Sea should have been a water sandbox (a la Cordova), but we can't rez objects and autoreturn is 5 mins </t>
  </si>
  <si>
    <t>Recumbent_Jim</t>
  </si>
  <si>
    <t>@Iam04 tea...  Mmmm crispy but no cake  Have headphones!</t>
  </si>
  <si>
    <t>missadrian</t>
  </si>
  <si>
    <t>its too early  i wanna go back to sleeep</t>
  </si>
  <si>
    <t>serenityangels</t>
  </si>
  <si>
    <t xml:space="preserve">Acquiring a CentOS live CD, now where did I put my memory stick, I would like to boot from that. I wonder if I left it at home </t>
  </si>
  <si>
    <t>conker_m</t>
  </si>
  <si>
    <t xml:space="preserve">Still gutted that man utd lost </t>
  </si>
  <si>
    <t>cheeyanie</t>
  </si>
  <si>
    <t xml:space="preserve">done washing our clothes.. i'm so tired.. </t>
  </si>
  <si>
    <t>ubudroi</t>
  </si>
  <si>
    <t>@babyexpat commercial shoot in Tokyo. not much time to play there   quick and dirty</t>
  </si>
  <si>
    <t>Thibow</t>
  </si>
  <si>
    <t xml:space="preserve">What a bad day! </t>
  </si>
  <si>
    <t>DrJasonAbbott</t>
  </si>
  <si>
    <t xml:space="preserve">feeling very stressed and strung out, awake at 4.50am, mind buzzing... and Mrs Dr. A is not talking to me </t>
  </si>
  <si>
    <t>simfin</t>
  </si>
  <si>
    <t xml:space="preserve">@simfin part 2: social networking??.. there is even room for people </t>
  </si>
  <si>
    <t>yettezkiedoodle</t>
  </si>
  <si>
    <t xml:space="preserve">I soo wanna eat McDonalds Fries </t>
  </si>
  <si>
    <t>philipjohn</t>
  </si>
  <si>
    <t xml:space="preserve">@calvin141170 If it's any consolation I've had to abandon the back garden thanks to my super-reflective laptop screen </t>
  </si>
  <si>
    <t xml:space="preserve">Omg I want TF2, everybody on my Steam Friends list is playing it </t>
  </si>
  <si>
    <t>happymoonfox</t>
  </si>
  <si>
    <t>i want my WOOSOO like now plz  i gant wait, knowing she's so close is driveing me NUTTS</t>
  </si>
  <si>
    <t xml:space="preserve">@Ste1987 Feel your pain with the hayfever - forgot to take mine yesterday, again. </t>
  </si>
  <si>
    <t>annnabelleee</t>
  </si>
  <si>
    <t xml:space="preserve">@MGChislett  Is there going to be any more TAI TV? Ah I hope so </t>
  </si>
  <si>
    <t>neonash7777</t>
  </si>
  <si>
    <t xml:space="preserve">@JamanthaLopez it was me the whole time I did a ton of things so u would believe me but u wouldn't listen or let me prove it. Or blve me </t>
  </si>
  <si>
    <t>xLoz_91x</t>
  </si>
  <si>
    <t xml:space="preserve">Can't believe ER is over </t>
  </si>
  <si>
    <t>tahirakram</t>
  </si>
  <si>
    <t>Thinking about someone. Now a days I think more and code less  What is it...?</t>
  </si>
  <si>
    <t xml:space="preserve">@katemthompson I wish I could still drink it but I had two bad nights with white wine in London and then I was sick for almost a week </t>
  </si>
  <si>
    <t>Sweetbaby50</t>
  </si>
  <si>
    <t xml:space="preserve">Stupid me, accidentally gave my honey the Atomic flavored buffalo wings and now his stomach feels just awful..... Im sorry baby </t>
  </si>
  <si>
    <t xml:space="preserve">:O Job interview today, i'm really gonna mess this uuuup </t>
  </si>
  <si>
    <t>montejon</t>
  </si>
  <si>
    <t>@naomijade Heavens, not good  I can empathise. Fingers crossed it doesn't come to anything and you can sleep easy. Wishing for the best...</t>
  </si>
  <si>
    <t>riisssaface</t>
  </si>
  <si>
    <t xml:space="preserve">eww. cant sleep and its 2:38 am </t>
  </si>
  <si>
    <t xml:space="preserve">woke up an hour early just to study for        a test </t>
  </si>
  <si>
    <t xml:space="preserve">@sengming learning tat the scenic way  din plan to go town but somehow was herded there? </t>
  </si>
  <si>
    <t xml:space="preserve">@bronte_saurus Oh. Hrmmm in that case I have no idea. And I only just realised you're talking about THAT bike! Solly </t>
  </si>
  <si>
    <t>mrsdam</t>
  </si>
  <si>
    <t>i need people to talk to me please im very bored  x  follow me!</t>
  </si>
  <si>
    <t>darenBBC</t>
  </si>
  <si>
    <t>@ilicco I don't have an invite  i might try Mr P Bale for an invite</t>
  </si>
  <si>
    <t xml:space="preserve">Still soo tired..not ready to get up for the day...work again </t>
  </si>
  <si>
    <t xml:space="preserve">@nzclothnappy we can all but hope... georgia is still wide awake and has the hiccups </t>
  </si>
  <si>
    <t xml:space="preserve">Its times like these that I miss Manila. I'm not feeling up to myself lately </t>
  </si>
  <si>
    <t xml:space="preserve">No AC, the fan doesnt swing our way ... we are sweating it out on a hot humid day </t>
  </si>
  <si>
    <t xml:space="preserve">@virginmedia is there something wrong with the internet in chelmsford? my tv on demad isnt working right and my internet is SUPER slow </t>
  </si>
  <si>
    <t xml:space="preserve">Seriously, google, WTF? I don't feel online if I can't get into my inbox </t>
  </si>
  <si>
    <t>eppsie</t>
  </si>
  <si>
    <t xml:space="preserve">IS ANYONE AWAKE?!?!?!?! oh my god i am dying here. i want to go to SLEEEEEEEEEEEEEEEEEEEEEEEEEEEEEEEEEEEEEEEEEEEEEEEEEEEEEEEEEEEP. :[ </t>
  </si>
  <si>
    <t>davewark</t>
  </si>
  <si>
    <t xml:space="preserve">@harrisongilmore if only that was really my job title </t>
  </si>
  <si>
    <t xml:space="preserve">want's to see '2001 Maniacs' Why won't it come through the post!? </t>
  </si>
  <si>
    <t>Angels_C</t>
  </si>
  <si>
    <t xml:space="preserve">@demonicangel81 yay but u have no idea what you look like </t>
  </si>
  <si>
    <t xml:space="preserve">@AdamBien good luck. An me waiting that they are online, can't be in #JavaONE this year </t>
  </si>
  <si>
    <t xml:space="preserve">Dagnamit, latest power twitter update is pants - no clickable links </t>
  </si>
  <si>
    <t>MissRascal</t>
  </si>
  <si>
    <t>Tired, tired, tired.. Didn't sleep well last night..   Thought too much.. Slept not much.. Glad that it's almost weekend!</t>
  </si>
  <si>
    <t>bebetaya</t>
  </si>
  <si>
    <t xml:space="preserve">home sweet home? i think no! huaaaa </t>
  </si>
  <si>
    <t>viksra</t>
  </si>
  <si>
    <t xml:space="preserve">Pretty sure my laptop just died 100%. HP DV2000, wireless problems constantly, tons of heat, won't start at all now. Fried circuit? </t>
  </si>
  <si>
    <t xml:space="preserve">Oh man. I have been sick all night. I feel awful. </t>
  </si>
  <si>
    <t>JohnVeitch</t>
  </si>
  <si>
    <t xml:space="preserve">I am totally knackered and back in the meeting </t>
  </si>
  <si>
    <t>reubal</t>
  </si>
  <si>
    <t xml:space="preserve">Devon has caught and ate a fly. I dont know why she swallowed a fly. I guess she'll die. </t>
  </si>
  <si>
    <t>kemeny</t>
  </si>
  <si>
    <t xml:space="preserve">@sianmclachlan Sorry, that was a bit negative! </t>
  </si>
  <si>
    <t>citizensmitt</t>
  </si>
  <si>
    <t xml:space="preserve">@gerald_d I can't view anything, Gerald. Not only am I banned, I can't even read the damn place. </t>
  </si>
  <si>
    <t xml:space="preserve">I am NOT in the mood for a long car drive </t>
  </si>
  <si>
    <t xml:space="preserve">@mrugeshkarnik oh, /me still hasn't got around to starting it  </t>
  </si>
  <si>
    <t>lynz7302</t>
  </si>
  <si>
    <t xml:space="preserve">the weather is good mmm what to do today??? shame working tomorrow </t>
  </si>
  <si>
    <t xml:space="preserve">@Karina_Escobar some people seem to be getting over it pretty quick  and the guys to me didn't seem to care </t>
  </si>
  <si>
    <t>kelly1783</t>
  </si>
  <si>
    <t xml:space="preserve">Wish I was @ wembley </t>
  </si>
  <si>
    <t>Harry_Johnston</t>
  </si>
  <si>
    <t>@BexieLady I feel for you, that sounds like how Kiya was last night  all I can say is get comfy on the couch and enjoy the cuddles!</t>
  </si>
  <si>
    <t>Stu_Avfc_11</t>
  </si>
  <si>
    <t xml:space="preserve">Missing Going To Villa.. Another 2 Months With Out Them </t>
  </si>
  <si>
    <t>My friend went to New York without me and all I got was this picture of her and Will Smith  http://twitpic.com/669l2</t>
  </si>
  <si>
    <t>Omg its so gross out. no  relays tonight!</t>
  </si>
  <si>
    <t>Dhryss</t>
  </si>
  <si>
    <t xml:space="preserve">My heads spinning from math, started to dream in formulas. NOT good. </t>
  </si>
  <si>
    <t>kimlovesba</t>
  </si>
  <si>
    <t>how do i get my cat 2stop killin rabbits? another headless (baby) rabbit n garden dis morn  live close 2field wher lots rabbits live</t>
  </si>
  <si>
    <t>LauraLaRue</t>
  </si>
  <si>
    <t xml:space="preserve">I am hungry already. Not impressed! And everybody has gone to Rubys </t>
  </si>
  <si>
    <t>@RedBaff no wine here - I don;t drink  - but I have have plenty of forbidden cholocate</t>
  </si>
  <si>
    <t xml:space="preserve">@russellprue (duh typo error) part 2: social networking??.. there isn't even room for people </t>
  </si>
  <si>
    <t>nikitalikewoah</t>
  </si>
  <si>
    <t xml:space="preserve">my head hurts             </t>
  </si>
  <si>
    <t xml:space="preserve">@James_Phelps I was sad yesterday..1 of the guys from my fave band quit the band  and they replaced him </t>
  </si>
  <si>
    <t>Finally. Deleted her number from my phone contacts  #heartbreak</t>
  </si>
  <si>
    <t>AshleyMcCraw</t>
  </si>
  <si>
    <t xml:space="preserve">TWEEEEEET! good morning twitterland! going to work at 1 so need to keep packing and cleaning this flat! move out in t minus one day </t>
  </si>
  <si>
    <t xml:space="preserve">@nawty I've been well, thx. Just getting up for an early morning meeting and wondering why I agreed to it. Don't like getting up early </t>
  </si>
  <si>
    <t>And this picture of her with Zack from Saved By The Bell  http://twitpic.com/669lg</t>
  </si>
  <si>
    <t>oinksatme</t>
  </si>
  <si>
    <t xml:space="preserve">VERY upset....  Mom is in the hospital   </t>
  </si>
  <si>
    <t>dibstaru</t>
  </si>
  <si>
    <t xml:space="preserve">stuck in stupid Jeuno with flag up.  Wish I was in Windy fishing </t>
  </si>
  <si>
    <t>@DexterAddict Aw  *hugs* Sorry man.  If I were rich I'd buy u a ticket NOW!</t>
  </si>
  <si>
    <t xml:space="preserve">I will get my business coursework done by today. I will. I will.. I won't. </t>
  </si>
  <si>
    <t>XercesdA</t>
  </si>
  <si>
    <t xml:space="preserve">Mortified. could lose my job </t>
  </si>
  <si>
    <t>vikram</t>
  </si>
  <si>
    <t xml:space="preserve">@mateoviento don't see the link on my web interface </t>
  </si>
  <si>
    <t>mcflychloe94</t>
  </si>
  <si>
    <t>@gfalcone601 ohhh ok. thats upsetting  sorry for wasting your time. xx</t>
  </si>
  <si>
    <t>LesMarianne</t>
  </si>
  <si>
    <t>I want 2 get my nails done today, but according 2 superstition I can't. Guess I'll have 2 wait til tomorrow then..  off 2 French!</t>
  </si>
  <si>
    <t>okwithmydecay</t>
  </si>
  <si>
    <t xml:space="preserve">@spotibot I am afraid you've had a bit of a #fail as the last two recommendations aren't available in the UK </t>
  </si>
  <si>
    <t>CodyyRB</t>
  </si>
  <si>
    <t>@BeckyBuckwild Omg Beckky i love you! you should've won the 250G's  i was rootin for you.. hows things going?</t>
  </si>
  <si>
    <t>chichuwink</t>
  </si>
  <si>
    <t xml:space="preserve">dunno where to start, so many things to do... </t>
  </si>
  <si>
    <t xml:space="preserve">someone please tighten some bolts in my brain  :s  there are too many parts loose, some might even be missing </t>
  </si>
  <si>
    <t>symsquarepants</t>
  </si>
  <si>
    <t xml:space="preserve">i should of gone to kirsty's for the night, anything to get out of the house </t>
  </si>
  <si>
    <t>vampirerue</t>
  </si>
  <si>
    <t xml:space="preserve">ahh yes the obligations of a vampire kept me away from twitter.but now i'm back &amp;amp; will try 2 update as much as possible.i lost a donor </t>
  </si>
  <si>
    <t xml:space="preserve">bahhhh.. cold weather is making my teeth hurt. </t>
  </si>
  <si>
    <t>@chescaaaaaa  yeaaaahh.</t>
  </si>
  <si>
    <t>@rizzle_d We might not get Movie Night this week.  Unless it's like really early in the morning for you, lol.</t>
  </si>
  <si>
    <t>@JackAllTimeLow I wish I could go to your melbourne show but my parents won't let me  *cries*</t>
  </si>
  <si>
    <t>boilerette</t>
  </si>
  <si>
    <t xml:space="preserve">ooooh.... I have a headache.  Got to go to work now </t>
  </si>
  <si>
    <t xml:space="preserve">I had a dream that I went to Evo fest, but I didn't. </t>
  </si>
  <si>
    <t>chiquitita8</t>
  </si>
  <si>
    <t xml:space="preserve">i m totally confused and bored.. my life must change!! </t>
  </si>
  <si>
    <t>VioletLily</t>
  </si>
  <si>
    <t>@christineknight Poor love  Hope you get to relax somehow on the weekend.</t>
  </si>
  <si>
    <t xml:space="preserve">@lesley007 Morning Lesley...ya making me jealous </t>
  </si>
  <si>
    <t xml:space="preserve">leaving tomorrow </t>
  </si>
  <si>
    <t>axely</t>
  </si>
  <si>
    <t xml:space="preserve">im bored.. RC is goin maintenance </t>
  </si>
  <si>
    <t xml:space="preserve">Morning. Forgot my daily booth yesterday.. shocking! I want to sit in the garden today and read but we have a huge bees nest </t>
  </si>
  <si>
    <t>http://bit.ly/147HEU  - don't judge me. tucking myself in tonight  mogwai on repeat</t>
  </si>
  <si>
    <t>Pnpy</t>
  </si>
  <si>
    <t>I need something t do like hello... Im fucking bored now.  um... yeh...</t>
  </si>
  <si>
    <t>wubbleface</t>
  </si>
  <si>
    <t>waiting for someone's SMS. it's been weeks and nearly a month  :?</t>
  </si>
  <si>
    <t xml:space="preserve">@TaylorKarney Ugh, did you just say your friend might have swine flu? OMG, why? </t>
  </si>
  <si>
    <t xml:space="preserve">Fighting a sore throat.. Few more days hard training then rest next week for Sunday race.. Oooohhh sun's out... Nope.. Gone... </t>
  </si>
  <si>
    <t xml:space="preserve">Home. Don't think i'll wake up at 5. :-p I had set an alarm for 6 in the kids' room &amp;amp; forgot to turn it off. I feel bad about that. </t>
  </si>
  <si>
    <t>I wish i could sleep past four a.m. on my nights off  good morning!</t>
  </si>
  <si>
    <t>It's this year. Can't catch it, won't be in NY till Oct 2010.   http://bit.ly/AF8JT</t>
  </si>
  <si>
    <t>Want 2 transfer my Naini trip pictures 2my comp so I can upload thm on web bt i dnt hv my USB  Snt few via multimedia @ 5 Rs/pic. Expnsiv!</t>
  </si>
  <si>
    <t xml:space="preserve">yay cheerleading when im sick. its gonna be a fun  night peoples </t>
  </si>
  <si>
    <t>spudsies</t>
  </si>
  <si>
    <t xml:space="preserve">@NikForsyth july 8th flight gets in, my mate here is on about goin hm early so am all </t>
  </si>
  <si>
    <t>Sandrake</t>
  </si>
  <si>
    <t xml:space="preserve">Getting very frustrated by people who don't know what they want... can't wait to go home tonight... </t>
  </si>
  <si>
    <t xml:space="preserve">Just had my hair cut it looks like shit </t>
  </si>
  <si>
    <t>haydeee</t>
  </si>
  <si>
    <t>@jesse_la ben's dreams make me so saddddddd  i want them to be togetherrr. i swear if this shit gets me bawlinggg, so help me..</t>
  </si>
  <si>
    <t>longlostpenpal</t>
  </si>
  <si>
    <t xml:space="preserve">lovely day and i have to work </t>
  </si>
  <si>
    <t>@gemmak500 Know exactly what you mean  I've lost too many friends. I do feel for you all</t>
  </si>
  <si>
    <t xml:space="preserve">@tweetie Why do I have to enter my registration details every time I update? </t>
  </si>
  <si>
    <t>weesimon</t>
  </si>
  <si>
    <t xml:space="preserve">@cjwilliams1975 @barmanandy We were in Lindos, and it absolutely ruled. Will post some pictures somewhere, some time. Back to work today </t>
  </si>
  <si>
    <t xml:space="preserve">Really wish I could have gone to @bikeradar this weekend </t>
  </si>
  <si>
    <t>@CheskieBear gosh! i hate it. my school will start in monday too.  and my classes will start 6.00 and end at 12.00 i'll never had a chance</t>
  </si>
  <si>
    <t>eepitswill</t>
  </si>
  <si>
    <t xml:space="preserve">Yay! Power = on! Phone = charged. It's hot </t>
  </si>
  <si>
    <t>@MYFUTURELIES No way. What about Sydney?  yeah, you guys are like the semi-older version of Short Stack. However, with the same talent.</t>
  </si>
  <si>
    <t xml:space="preserve">@lordlucan i had terrible trouble with 'sp' words as a child, would drop the 's' pider, pade etc, needed lessons. bad memories </t>
  </si>
  <si>
    <t>dopekristine</t>
  </si>
  <si>
    <t xml:space="preserve">I am such a worthless person. No one i love loves me back the way that they should. </t>
  </si>
  <si>
    <t xml:space="preserve">yay dad agreed to pay for my tuition and equipment! yipee not till nxt jan tho </t>
  </si>
  <si>
    <t xml:space="preserve">Oh. Seems the playable Joker PS3 exclusivity on Arkham Asylum is much bigger than thought. </t>
  </si>
  <si>
    <t xml:space="preserve">wish i was home in time for the #jonaswebcast today </t>
  </si>
  <si>
    <t>@AubreyODay  Aubrey, i know i speek for a lot of fans when i say we miss seing you on T.V. I hope we will be seeing you again  ...</t>
  </si>
  <si>
    <t>CiTay500</t>
  </si>
  <si>
    <t xml:space="preserve">@billyraycyrus Please get a cell phone with a better camera on it... your pictures are real bad quality compared to those that Miley took </t>
  </si>
  <si>
    <t>amikaadeleigh</t>
  </si>
  <si>
    <t>got back from the embassy; missing one paper  go again on Monday!!!good luck me!!!</t>
  </si>
  <si>
    <t xml:space="preserve">@CheskieBear to go in their next live chat. </t>
  </si>
  <si>
    <t>It's this year. Can't catch it, won't be in NY till Oct 2010  http://bit.ly/AF8JT</t>
  </si>
  <si>
    <t>sammyD748</t>
  </si>
  <si>
    <t>cutting hair allll day  wish i was outside</t>
  </si>
  <si>
    <t xml:space="preserve">I thought there was more Fanta in my can than there was </t>
  </si>
  <si>
    <t>shanedawson</t>
  </si>
  <si>
    <t>sorry for my lack of tweets  ive been buzy. new vid this saturday!!</t>
  </si>
  <si>
    <t>@Glinner the trailer has been removed  i have a look and see if i can find it somewhere</t>
  </si>
  <si>
    <t>DramaQueenTeTe</t>
  </si>
  <si>
    <t xml:space="preserve">@kekeinaction Thats ok...ur a good person + My Idol soo good people deserve sum good comments..hows the weather ova der --London is cold </t>
  </si>
  <si>
    <t xml:space="preserve">i dont like funerals </t>
  </si>
  <si>
    <t xml:space="preserve">@mitchelmusso Heyyyyy us English fans want some signings too </t>
  </si>
  <si>
    <t>froebe</t>
  </si>
  <si>
    <t>So guttered that Ruby got eliminated from NZNTM..  I'm all about supporting the locals. Haha. Hosanna better not win..!</t>
  </si>
  <si>
    <t>totalgaming</t>
  </si>
  <si>
    <t xml:space="preserve">@General_Coxy Apologies, we've had CMS issues all week </t>
  </si>
  <si>
    <t>This is what I had to endure to get prizes of to my lucky winners  http://twitpic.com/669nm</t>
  </si>
  <si>
    <t xml:space="preserve">@tofuatomic my boss. She's moving to NYC </t>
  </si>
  <si>
    <t xml:space="preserve">@Jayce_Kay Morning! Hows your day. Hope you're not another lying in the sun </t>
  </si>
  <si>
    <t>Stegofreak</t>
  </si>
  <si>
    <t xml:space="preserve">ARG! Eirtaku got hit by stupid bots. So much porn on a kid friendly site. </t>
  </si>
  <si>
    <t>chochocamacho</t>
  </si>
  <si>
    <t xml:space="preserve">I miss my wacom. Especially the mouse. Laptop touch pad is horrible </t>
  </si>
  <si>
    <t>Maisy13</t>
  </si>
  <si>
    <t xml:space="preserve">Job???????   Not so much.  </t>
  </si>
  <si>
    <t>TheCheesyRiders</t>
  </si>
  <si>
    <t xml:space="preserve">@sideone yeah, I much prefer tweetdeck but if you must have multiple accounts </t>
  </si>
  <si>
    <t>Yukari_Fujii</t>
  </si>
  <si>
    <t xml:space="preserve">Finally gonna try and fall asleep goodnight.. More like morn... I sleeP </t>
  </si>
  <si>
    <t>PrincessPhoebe1</t>
  </si>
  <si>
    <t xml:space="preserve">is on twitter for the second day running. This is what study leave does to me! If only my car were in one piece </t>
  </si>
  <si>
    <t>@GarethCliff Oh stop boasting already.  I've got a horrible piece o' crap cellphone.  *pulls a tongue*</t>
  </si>
  <si>
    <t>iLoVaLiCe</t>
  </si>
  <si>
    <t xml:space="preserve">@rainbowbrite22 What r u stressin' bout mare? </t>
  </si>
  <si>
    <t>malbryc</t>
  </si>
  <si>
    <t>can't help but feel today will be a massive Michael Jackson rumour day.  [Cue all the MJ haters...]</t>
  </si>
  <si>
    <t>SeanEKay</t>
  </si>
  <si>
    <t xml:space="preserve">Had nicotine replacement patch on for 4 hours. So far, so good, but I did sleep for most of those 4 hours. Getting a bit twitchy now </t>
  </si>
  <si>
    <t>the day goes on and on...i think im gonna write a song about it! still thinking itï¿½s impossible for me to get a true friend  why????</t>
  </si>
  <si>
    <t>eLi182</t>
  </si>
  <si>
    <t>@Blinkollieb182 : nooo  i don't know why...i click on TweetDeck_0_25_manual_Blink182.air and it doesn't run!! so sad...</t>
  </si>
  <si>
    <t>I miss @abhorredlife so much  I wish I had enough money to be with him again</t>
  </si>
  <si>
    <t>@WhoButStretch  you aint invite me</t>
  </si>
  <si>
    <t xml:space="preserve">back soon, need to run to the shops and cut the grass </t>
  </si>
  <si>
    <t>@narendranag no not that expensive  windows or linux</t>
  </si>
  <si>
    <t>Carolnoe</t>
  </si>
  <si>
    <t xml:space="preserve">I think a crow took one of the baby birds in my garden today. I know it's nature but I still don't like It. </t>
  </si>
  <si>
    <t>gangstaaadisney</t>
  </si>
  <si>
    <t xml:space="preserve">hates having to be at work for six am </t>
  </si>
  <si>
    <t>@tonibrockliss fyi, connie and carla is not as totally awesome as the previews make it seem  sorry about that one.</t>
  </si>
  <si>
    <t xml:space="preserve">@davidbaillie they are evil mean people, who hurt you. I have a terrible phobia of dentists, but had toothache from hell this week </t>
  </si>
  <si>
    <t xml:space="preserve">@C_J_Stuart Unfortunately not yet, I am still without licence. </t>
  </si>
  <si>
    <t>JessicaJuliana</t>
  </si>
  <si>
    <t xml:space="preserve">I just had a horrible dream. </t>
  </si>
  <si>
    <t>freakypuspita</t>
  </si>
  <si>
    <t xml:space="preserve">just in imagination </t>
  </si>
  <si>
    <t>Puppykat84</t>
  </si>
  <si>
    <t xml:space="preserve">@Eminem can't wait for that!! recently bought metallia guitar hero but cant play it coz my sony tv went kaput! </t>
  </si>
  <si>
    <t>@blue_cupcakes that busy wowsa .. okay my pizzas gonna be a while  sorry..</t>
  </si>
  <si>
    <t>hopeanddreams</t>
  </si>
  <si>
    <t xml:space="preserve">is missing out on the sunshine and trying to stay awake after having just 2 hours sleep </t>
  </si>
  <si>
    <t xml:space="preserve">no food since woke up. </t>
  </si>
  <si>
    <t>@ShesElectric_ i'm in bed sick atm-been sick since yesterday   hru hun?</t>
  </si>
  <si>
    <t>floppyarms</t>
  </si>
  <si>
    <t xml:space="preserve">@tidygraphic Suspect tax-man is at fault.... </t>
  </si>
  <si>
    <t>Fed up today        No-one's available for comment</t>
  </si>
  <si>
    <t>@edziardo : Hi, there! I'm sorry for not telling you  Let's meet up! With @yayi_meirizka too. You promised to treat us! XD</t>
  </si>
  <si>
    <t>i reeaally miss my cosito  hope hes getting good scores!</t>
  </si>
  <si>
    <t>FeistyLeo</t>
  </si>
  <si>
    <t xml:space="preserve">@pleasurep Just read that message about u being at Stephanie's in Greensboro.....love it! I miss my home! </t>
  </si>
  <si>
    <t>hemalkuntawala</t>
  </si>
  <si>
    <t xml:space="preserve">@JenniferSmithCo Just checked the diary and it clashes with uSwitch.net beers </t>
  </si>
  <si>
    <t>richardireland</t>
  </si>
  <si>
    <t xml:space="preserve">Mozzer cancelled tonight by the looks of it. </t>
  </si>
  <si>
    <t>@Jewel_Lia  Are the drugs working?</t>
  </si>
  <si>
    <t xml:space="preserve">@EPMorgan I know!  I can read bt I can't sit outside coz I gota answer the phone </t>
  </si>
  <si>
    <t>Potastic</t>
  </si>
  <si>
    <t xml:space="preserve">No callback yet. </t>
  </si>
  <si>
    <t>elle_2009</t>
  </si>
  <si>
    <t>nope no way in to stop  just have to put up wiv it</t>
  </si>
  <si>
    <t>phonographh</t>
  </si>
  <si>
    <t xml:space="preserve">@Tolman21 I was asleep until my brother woke me up asking me if I ate the rest of the frosted mini wheats. I can't go back to sleep. </t>
  </si>
  <si>
    <t>pigiuz</t>
  </si>
  <si>
    <t xml:space="preserve">working wearing sunglasses...my eyes are bleeding! </t>
  </si>
  <si>
    <t>APoopeyBum</t>
  </si>
  <si>
    <t>school..  i wish it would just end already!</t>
  </si>
  <si>
    <t>thehogester</t>
  </si>
  <si>
    <t xml:space="preserve">I want a new mountain bike </t>
  </si>
  <si>
    <t>Christine_May</t>
  </si>
  <si>
    <t xml:space="preserve">@kev_watson   Sorry address was wrong. where I put samuel in the address, it should be just sam. I am having a stupid brain day today.  </t>
  </si>
  <si>
    <t>ImranA</t>
  </si>
  <si>
    <t xml:space="preserve">Guy coming to see my car is late </t>
  </si>
  <si>
    <t>riandawson</t>
  </si>
  <si>
    <t>Almost showtime in Osaka.  Our last night here in Japan  I will miss youuuu</t>
  </si>
  <si>
    <t xml:space="preserve">This month was a bad month to try and get an advert together for Kobold Quarterly </t>
  </si>
  <si>
    <t xml:space="preserve">My dad's not feeling well. I want to make him soup. Suggestions guys? + get well soon ayah </t>
  </si>
  <si>
    <t xml:space="preserve">at MKG 3 now. and all alone </t>
  </si>
  <si>
    <t>tdlucas</t>
  </si>
  <si>
    <t xml:space="preserve">@ShaneSakata Hi Shane, that link doesn't seem to work </t>
  </si>
  <si>
    <t>ryguy999</t>
  </si>
  <si>
    <t xml:space="preserve">I can't get to bed </t>
  </si>
  <si>
    <t xml:space="preserve">rain got so big weather so cold right now </t>
  </si>
  <si>
    <t>kilionaACU</t>
  </si>
  <si>
    <t xml:space="preserve">tonight was a very bad night </t>
  </si>
  <si>
    <t>breadsticks</t>
  </si>
  <si>
    <t xml:space="preserve">I have too much homework to do today </t>
  </si>
  <si>
    <t xml:space="preserve">@kaliie i'm sorry but LOL! what is this about? waitt... you think your mum would still let you do bday stuff this weekend? </t>
  </si>
  <si>
    <t xml:space="preserve">@Loulou_de_B You have to email her - she only gets what people want in so they aren't on the site. Shame about the trousers </t>
  </si>
  <si>
    <t xml:space="preserve">@Dublins98Dave @doneganland has tickets.......? </t>
  </si>
  <si>
    <t>@mylivetweets where were u?  (via @evregirl) - Meetings...</t>
  </si>
  <si>
    <t>cdutoit</t>
  </si>
  <si>
    <t xml:space="preserve">Waiting for Hetzner to fix my server... Seems like Interspire SendStudio caused the problems </t>
  </si>
  <si>
    <t>Barnsley_FC</t>
  </si>
  <si>
    <t>Barnsley To Keep Davey   And Sign A New Experienced Striker.</t>
  </si>
  <si>
    <t>@RedBaff alright - was only joking - I just said no wine here  - fool me maybe? - I don;t like drinking</t>
  </si>
  <si>
    <t xml:space="preserve">Ugh RUDE!..  </t>
  </si>
  <si>
    <t>@msalonen I can't get it to load.  And I wanted everyone to see my &amp;quot;Bette Davis Eyes&amp;quot; remix video today. boooooo</t>
  </si>
  <si>
    <t>Our neighbors cat died!  I really loved him =(</t>
  </si>
  <si>
    <t>yharafauziyya</t>
  </si>
  <si>
    <t xml:space="preserve">: nothing to do </t>
  </si>
  <si>
    <t>uexpectme2talk</t>
  </si>
  <si>
    <t xml:space="preserve">@bagginsboy oh yes. There was no feasts left </t>
  </si>
  <si>
    <t>tfunk</t>
  </si>
  <si>
    <t xml:space="preserve">We actually have milestones due for 3 high profile projects in the next 2 weeks, &amp;amp; they are all scheduled when I am on vacation -  </t>
  </si>
  <si>
    <t>sboots15</t>
  </si>
  <si>
    <t xml:space="preserve">I just woke up. My teeth really hurt from my rubber bands </t>
  </si>
  <si>
    <t xml:space="preserve">can't wait to see marco later; not feeling my best </t>
  </si>
  <si>
    <t>HeatherDales</t>
  </si>
  <si>
    <t xml:space="preserve">Burnt the fuck out of my hand today. </t>
  </si>
  <si>
    <t xml:space="preserve">Google Adsense Income down by 6% in this months Payment, Indian Govt Happy for $ Falling, Publishers Sad </t>
  </si>
  <si>
    <t>LLnL</t>
  </si>
  <si>
    <t xml:space="preserve">@labelladiva Are you blogging yet? I miss you writing </t>
  </si>
  <si>
    <t>girls_from_711</t>
  </si>
  <si>
    <t xml:space="preserve">Now that I have a salary, I can actually spend money. Hooray! Time to go shopping and have dinner at Ahora to say goodbye to @yusufyusuf. </t>
  </si>
  <si>
    <t>mau555</t>
  </si>
  <si>
    <t xml:space="preserve">@edma my brain has become a converter ed. i've been converting into LM for  the past 2 yrs. every 5 mins of every single day </t>
  </si>
  <si>
    <t>jdmabry</t>
  </si>
  <si>
    <t xml:space="preserve">Dangit! I just got my Kiss Album in and it's the wrong color. </t>
  </si>
  <si>
    <t>Losing makeup bags is TRAGIC...luckily I keep 4 in diff places but I gotta replace my Bare Escentuals  *tearrrrrrrr*</t>
  </si>
  <si>
    <t xml:space="preserve">@msmyers No. That would be too easy. All I have is the user manual which is not enough for me to claim his bike </t>
  </si>
  <si>
    <t>toddwalden</t>
  </si>
  <si>
    <t xml:space="preserve">RIP Robin from the Washington Park library </t>
  </si>
  <si>
    <t xml:space="preserve">Academy Rector with tons of tutors looks like the way to go, since all the good Trix draw engines and mana accel is gone. </t>
  </si>
  <si>
    <t xml:space="preserve">@iamepiclyamazin but....why?! </t>
  </si>
  <si>
    <t>@JaylaStarr  I guess you are not interested !!</t>
  </si>
  <si>
    <t>@KIMP19 I know...  it's already been two weeks!</t>
  </si>
  <si>
    <t>I KnO they're my guilty pleasure like shopping   @diorchick0420</t>
  </si>
  <si>
    <t>Jim_Barker</t>
  </si>
  <si>
    <t>Woke up from aspirating some stomach acid. I'm praying that I dont acid reflux  and that it was a one time thing</t>
  </si>
  <si>
    <t xml:space="preserve">School is going to be absolutely horrible today. Peace out, '09 </t>
  </si>
  <si>
    <t>SloTwitch</t>
  </si>
  <si>
    <t>@BrianLehrer  The ONE day I want to listen to you live and the stream is down  Enjoy you on podcast ALL the time.</t>
  </si>
  <si>
    <t>lianaseini</t>
  </si>
  <si>
    <t xml:space="preserve">ugh-cold and dank out </t>
  </si>
  <si>
    <t>Geena619</t>
  </si>
  <si>
    <t xml:space="preserve">Driving to work running late like always..... No time for starbucks </t>
  </si>
  <si>
    <t>ChasForever</t>
  </si>
  <si>
    <t xml:space="preserve">almost got a kitty yesterday...but it didn't work out </t>
  </si>
  <si>
    <t xml:space="preserve">Too much information </t>
  </si>
  <si>
    <t>kyliemahon</t>
  </si>
  <si>
    <t xml:space="preserve">doesnt want to go to work </t>
  </si>
  <si>
    <t>mkalaitzakis</t>
  </si>
  <si>
    <t xml:space="preserve">@danperry By the way, let me know when you want to schedule a round or two. Played highland woods monday. Shot 96. </t>
  </si>
  <si>
    <t xml:space="preserve">*sits at the airport waiting for @DenalisAngel to get here*..I got in early to surprise her and i can't find her </t>
  </si>
  <si>
    <t>JulieBramman</t>
  </si>
  <si>
    <t xml:space="preserve">went to Marsee-they changed the store around &amp;amp; I felt as though I was interrupting the staff </t>
  </si>
  <si>
    <t>QueenBattlezone</t>
  </si>
  <si>
    <t xml:space="preserve"> is school over yet? Im ready for vacations already</t>
  </si>
  <si>
    <t>doidazzleyou</t>
  </si>
  <si>
    <t xml:space="preserve">a dog got hit by a car in front of jamies house </t>
  </si>
  <si>
    <t>margarettronsor</t>
  </si>
  <si>
    <t>baaaaaaaah!!!! there's a MEGA cockroach in the kitchen and i have no one to kill it!  heeeeelp me!!!! haha my retarded cats are no help!</t>
  </si>
  <si>
    <t>ayashcliche</t>
  </si>
  <si>
    <t xml:space="preserve">careless </t>
  </si>
  <si>
    <t xml:space="preserve">booo Dario let TK get a hair cut </t>
  </si>
  <si>
    <t>jasminbryant</t>
  </si>
  <si>
    <t>@mikeavila ack! I just read about your show  that's horrible!!! No accounting for taste.</t>
  </si>
  <si>
    <t>jboMaria</t>
  </si>
  <si>
    <t xml:space="preserve">no work today! went shopping, and now relaxing  &amp;amp;learning for the toefl </t>
  </si>
  <si>
    <t>lilgrownkid</t>
  </si>
  <si>
    <t>The puppy is sick  and some one put they hands on my momma &amp;gt;:-|</t>
  </si>
  <si>
    <t>nindeee</t>
  </si>
  <si>
    <t xml:space="preserve">I can't feel the weekend fever anymore when everyday is  a day off </t>
  </si>
  <si>
    <t xml:space="preserve">Well friends i think today is just gonna be one of those days........a work day </t>
  </si>
  <si>
    <t>mistymcnew</t>
  </si>
  <si>
    <t>My puppies killed my cat lastnight,they thought she was a stuffed animal.  RIP Meanie  http://yfrog.com/104m6wj</t>
  </si>
  <si>
    <t>Quaxx</t>
  </si>
  <si>
    <t xml:space="preserve">@hildy77 yikes, that sucks about the TV. hopefully some animals in the wilderness between harstad and oslo are enjoying it. </t>
  </si>
  <si>
    <t>DeavonS</t>
  </si>
  <si>
    <t xml:space="preserve">why does my body decide NOW is a good time to wake up every morning at 8?! Maybe Dean will wait for me in my dreams... </t>
  </si>
  <si>
    <t>NKOTB_Fan77</t>
  </si>
  <si>
    <t xml:space="preserve">@JonathanRKnight I`m really sad, that you didn`t give me an answer until now  </t>
  </si>
  <si>
    <t>@thomasfiss @drewryanscott i jus listened 2 'not okay' it's nice i lik it.. I've been thinkin abt thomas throughout e whole song..  luv ya</t>
  </si>
  <si>
    <t xml:space="preserve">@FrankieTheSats @MollieOfficial @Rochellewiseman @Unahealy @vanessawhite Post man Pat has now been &amp;amp; still no birthday cards from yous?! </t>
  </si>
  <si>
    <t xml:space="preserve">still fighting off this cold, ugh </t>
  </si>
  <si>
    <t>Hellopanda_</t>
  </si>
  <si>
    <t xml:space="preserve">this is horrible. lauren cant go out no more. and arghhh, i really fancied going out tonight. looks like a day and night in. grrreeaaattt </t>
  </si>
  <si>
    <t>JamieTownsend</t>
  </si>
  <si>
    <t xml:space="preserve">is boiling in the office, air con any1 ? </t>
  </si>
  <si>
    <t>Siblog</t>
  </si>
  <si>
    <t xml:space="preserve">Can't seem to find the new Mountain Dew Throwback in 12 packs....only in 1 liter bottles </t>
  </si>
  <si>
    <t xml:space="preserve">castlebar doesnt have 3d so im going to galway to see the jb 3d movie but that could be next week or the one after that </t>
  </si>
  <si>
    <t>jasmineyql</t>
  </si>
  <si>
    <t xml:space="preserve">Mad tired. But it's the hols! I miss chomp chomp terribly! </t>
  </si>
  <si>
    <t>betterinrealife</t>
  </si>
  <si>
    <t>today is going to be AH. Giving notice to my boss today. She is going to be upset  I'm totally stressed.</t>
  </si>
  <si>
    <t>_3_</t>
  </si>
  <si>
    <t xml:space="preserve">@To_The_Moon Do you mean @mrjimbob (Jim Bob, obviously) or @chiminee (Fruitbat)? I think Jim Bob played Brixton at the weekend. Cldnt go </t>
  </si>
  <si>
    <t xml:space="preserve">@FrankieTheSats hey plz look &amp;gt; http://www.twitpic.com/5m7vd &amp;lt; what do u think? plz tell me </t>
  </si>
  <si>
    <t xml:space="preserve">My tummy hurts...again </t>
  </si>
  <si>
    <t xml:space="preserve">@mublogger Weird, suddenly blogtalkradio is giving me a domain not found error.  I was just on it 5 minutes ago!  </t>
  </si>
  <si>
    <t>AshleyBrazzel</t>
  </si>
  <si>
    <t xml:space="preserve">Long to-do list. Little desire to do it all. </t>
  </si>
  <si>
    <t>zoernert</t>
  </si>
  <si>
    <t>@iod2009 Will arrive tomorrow morning at 7  #early</t>
  </si>
  <si>
    <t>Nikandjb</t>
  </si>
  <si>
    <t xml:space="preserve">@Greenwichlad Oh let me clarify,know lots of nice people who live there, but thought it always was a breeding ground 4 BNP </t>
  </si>
  <si>
    <t xml:space="preserve">following people around, though there are so many.. where are the webdesign twitters! </t>
  </si>
  <si>
    <t>catfaulkner</t>
  </si>
  <si>
    <t xml:space="preserve">There is a baby cardinal fallen out of its nest. I dont want to get attacked by the mom bird but i dont want the dog to get the bird </t>
  </si>
  <si>
    <t xml:space="preserve">The Heater blew up </t>
  </si>
  <si>
    <t>AdamuAwak</t>
  </si>
  <si>
    <t xml:space="preserve">is so sorry for letting her down </t>
  </si>
  <si>
    <t>ceritaanak</t>
  </si>
  <si>
    <t xml:space="preserve">After being down for several hours, finally my site is back online. Silly DNS setting mistake </t>
  </si>
  <si>
    <t>Jamie__Bailey</t>
  </si>
  <si>
    <t xml:space="preserve">today has not started out very well </t>
  </si>
  <si>
    <t>argol</t>
  </si>
  <si>
    <t xml:space="preserve">seeeeeeeeed tengo sed </t>
  </si>
  <si>
    <t>akurys</t>
  </si>
  <si>
    <t>@speedysari I know   But maybe by then you will have forgotten about it, and it will be like Christmas in July!!</t>
  </si>
  <si>
    <t>bufyluver5</t>
  </si>
  <si>
    <t xml:space="preserve">Finally, a beautiful, sunny day in Atlanta. Too bad I'm stuck inside working... </t>
  </si>
  <si>
    <t>SadiquaP</t>
  </si>
  <si>
    <t xml:space="preserve">@onlyme614 girl yes, as if having it where you CANT see it wont gross enough </t>
  </si>
  <si>
    <t>b_____</t>
  </si>
  <si>
    <t xml:space="preserve">@KoSoVaR  got a limit sell @ .94 for even pretty much, cover commissions. Didn't like my entry on this one </t>
  </si>
  <si>
    <t>tiffbarbee25</t>
  </si>
  <si>
    <t xml:space="preserve">Working!!! Still sick </t>
  </si>
  <si>
    <t>sheshalfnippon</t>
  </si>
  <si>
    <t xml:space="preserve">Missed FMA... </t>
  </si>
  <si>
    <t>SarahRobinson</t>
  </si>
  <si>
    <t xml:space="preserve">I forget how much I miss my tribe til I have limited access to talking to them. Spotty internet in the country so I won't be here long. </t>
  </si>
  <si>
    <t>@Jack_O_C I'm seriously screwed  I haven't studied at all!!!! :'(</t>
  </si>
  <si>
    <t>Fknshtzcrazy</t>
  </si>
  <si>
    <t xml:space="preserve">is nervous and wants things to be dealt with already, it sucks having important life stuff up in the air... </t>
  </si>
  <si>
    <t xml:space="preserve">Mel best hurry up back from asda i'm so hungry </t>
  </si>
  <si>
    <t>JeremyMelloul</t>
  </si>
  <si>
    <t xml:space="preserve">Just got up a half hour ago.... Ugh not much sleep </t>
  </si>
  <si>
    <t>reesehorvath</t>
  </si>
  <si>
    <t xml:space="preserve">Cleaning the old apartment today. Yay... </t>
  </si>
  <si>
    <t xml:space="preserve">its my last friday of my high school years! </t>
  </si>
  <si>
    <t xml:space="preserve">Why can't I buy the Nokia N97?!? Amazon says &amp;quot;cannot ship to this address.&amp;quot; </t>
  </si>
  <si>
    <t>sharpjes</t>
  </si>
  <si>
    <t xml:space="preserve">last full day of vacation </t>
  </si>
  <si>
    <t>HelloPritty</t>
  </si>
  <si>
    <t xml:space="preserve">Oh shit!  I forgot to eat! Grumble grumble. </t>
  </si>
  <si>
    <t>@djpayce i wanna play  golf</t>
  </si>
  <si>
    <t>qet_stupified_x</t>
  </si>
  <si>
    <t xml:space="preserve">trying to wake up, but is finding it very hard </t>
  </si>
  <si>
    <t>jessie_morris</t>
  </si>
  <si>
    <t>@jasonbetts Poor you  Get outside and sleep in the garden, the sun will do you good. But don't forget suncream!!!</t>
  </si>
  <si>
    <t>jenncabello1</t>
  </si>
  <si>
    <t xml:space="preserve">Is sick today </t>
  </si>
  <si>
    <t>KellySutton</t>
  </si>
  <si>
    <t xml:space="preserve">@luketurcotte Not having Hulu in Germany sucks </t>
  </si>
  <si>
    <t xml:space="preserve">I can't think of a way to express in 140 chars how disspointed I am with the advertising on Lifehacker's Why I Didn't Buy A Mac article. </t>
  </si>
  <si>
    <t xml:space="preserve">@jackfaulkner Don't have time - got work later </t>
  </si>
  <si>
    <t>Ugh, I feel like shit-- gonna call out of my classes today  hope it doesnt affect my grade</t>
  </si>
  <si>
    <t>XxxjlsphyscoxxX</t>
  </si>
  <si>
    <t xml:space="preserve">is soo bored its lovley day outside but nuttin to do </t>
  </si>
  <si>
    <t>azrynna</t>
  </si>
  <si>
    <t xml:space="preserve">currently working on the SDP's Prototype.... so much to do... </t>
  </si>
  <si>
    <t>fastseahorse</t>
  </si>
  <si>
    <t>@FuschiaFoot sold, so i hit cash and just took the tax out of my tips. but then my drawer ended up being 5 dollars short  idk if its cause</t>
  </si>
  <si>
    <t xml:space="preserve">want to read twilight all day, not work at the stupid cher function </t>
  </si>
  <si>
    <t>MissShell20</t>
  </si>
  <si>
    <t xml:space="preserve">Today just fucking sucks for me!! </t>
  </si>
  <si>
    <t>Chloooee</t>
  </si>
  <si>
    <t xml:space="preserve">@Fearnecotton who sings 'I Remember'? i alwaysss hear it on Radio 1 but never catch the artist </t>
  </si>
  <si>
    <t>rahitom</t>
  </si>
  <si>
    <t xml:space="preserve">  it is on environmental studies and driving me mental</t>
  </si>
  <si>
    <t>lehnchen</t>
  </si>
  <si>
    <t xml:space="preserve">sun - where are you? </t>
  </si>
  <si>
    <t>michaelequigg</t>
  </si>
  <si>
    <t xml:space="preserve">@inotherwords_c re:headaches my wife is in the same situation and has finally decided to go with meds because its just too much  </t>
  </si>
  <si>
    <t>imilse</t>
  </si>
  <si>
    <t xml:space="preserve">ipod touch: worth the money? because i'm thinking of buying one. my ipod is dead since this morning </t>
  </si>
  <si>
    <t>tjw100</t>
  </si>
  <si>
    <t xml:space="preserve">@mselliott09 hahaha thanks for clearing up the </t>
  </si>
  <si>
    <t>Dilina</t>
  </si>
  <si>
    <t>@keheliya Forget completely abt uploading the assignemtn.   Only remmebered cos of ur twit.</t>
  </si>
  <si>
    <t>diamondfingerz</t>
  </si>
  <si>
    <t xml:space="preserve">My wiki project is going to have to wait another month  But manager thinks I need loads of time to prepare + has halved my workload </t>
  </si>
  <si>
    <t xml:space="preserve">@TheMandyMoore good morning sunshine. sleepytown is sleepy. </t>
  </si>
  <si>
    <t>@Rockergirl75 And now she also rides giant squids...who knew! Ama hafta go now  i'll try and get on later, love to you xxx</t>
  </si>
  <si>
    <t>tinabattistella</t>
  </si>
  <si>
    <t xml:space="preserve">getting ready for the day, out then work till close </t>
  </si>
  <si>
    <t>loisallsmiles</t>
  </si>
  <si>
    <t xml:space="preserve">Work out. Now actual work </t>
  </si>
  <si>
    <t>helenad1</t>
  </si>
  <si>
    <t xml:space="preserve">just found out i wont know my uni results for this year until 17th july at the earliest!!!! hate the wait </t>
  </si>
  <si>
    <t xml:space="preserve">@Smileyquanta oh, is it good? I've been wanting to watch that movie but nooobody would watch it w/me </t>
  </si>
  <si>
    <t>CKanicsar</t>
  </si>
  <si>
    <t xml:space="preserve">Wishes I was going to the pxy summer jam, but can never seem to win </t>
  </si>
  <si>
    <t>itzwanduhhfo0</t>
  </si>
  <si>
    <t>@KristinHolder aww i'm sad  i didn't get to go to your going away party!  stupid work!</t>
  </si>
  <si>
    <t>daedreams</t>
  </si>
  <si>
    <t xml:space="preserve">@KGWSunrise I missed you guys this morning. I'm in Tacoma w/ no KGW to start my day. </t>
  </si>
  <si>
    <t xml:space="preserve">@FuschiaFoot i didn't hit the right button or what. i wrote on the sheat tho, that i thought it was the cafe currency button. im sorry </t>
  </si>
  <si>
    <t>caass19</t>
  </si>
  <si>
    <t>@malena_music aah i stopped getting your updates on my home page!!  saddd..im guna re-follow you ..it worked with tswift</t>
  </si>
  <si>
    <t>@thereallilza  wut itell u yesterday lol</t>
  </si>
  <si>
    <t>_amylia_</t>
  </si>
  <si>
    <t xml:space="preserve">is starving &amp;amp; has a chem quiz due at noon </t>
  </si>
  <si>
    <t>steve_bug</t>
  </si>
  <si>
    <t xml:space="preserve">wanted to go to white sands today. forecast says there will be thunderstorms... </t>
  </si>
  <si>
    <t>Moniqarella</t>
  </si>
  <si>
    <t xml:space="preserve">so happy its friday...not so happy about this rain </t>
  </si>
  <si>
    <t>AndreaDG</t>
  </si>
  <si>
    <t>@i_dulay i swear it took me 2 hours to get from bel air to alabang.  but yes, i LOVED reminiscing about our HK trip with you &amp;amp; @cdeocampo</t>
  </si>
  <si>
    <t>cley26</t>
  </si>
  <si>
    <t>About to go to my last theater lunch  im gonna cry.</t>
  </si>
  <si>
    <t>@iamepiclyamazin but...he's..mine  you told me a couple of weeks ago that you didn't find any other guys hot apart from the ones you...</t>
  </si>
  <si>
    <t>leifb</t>
  </si>
  <si>
    <t>Spent some time exploring Atlas and Hercules craters; re-finding things in UMa; Oph; Ser Caput; &amp;amp; Saturn w/ a fogged eyepiece   Home by 2a</t>
  </si>
  <si>
    <t xml:space="preserve">@elledeutsch ok ! can you text me so I have your number..i didnt have any saved to sim </t>
  </si>
  <si>
    <t xml:space="preserve">I am writing the most boring part of my paper. Hmm. The sun is shining and I do not feel like working on this, however I have to </t>
  </si>
  <si>
    <t>freesoup</t>
  </si>
  <si>
    <t xml:space="preserve">PRAYING FOR : RYAN SMITH &amp;amp;&amp;amp; MIKE FERNANDEZ </t>
  </si>
  <si>
    <t>carrie_taz_girl</t>
  </si>
  <si>
    <t xml:space="preserve">It's Friday and sun is shining and its quite warm already, Just walked the dog, He is so freaky  hyper </t>
  </si>
  <si>
    <t>msfeistus</t>
  </si>
  <si>
    <t>@knightinqs O noes!       &amp;lt;3  Nathan said he'd wear the tie to the rally.  If you missed that.</t>
  </si>
  <si>
    <t xml:space="preserve">computer.. please stop being so loud so i can do my work </t>
  </si>
  <si>
    <t xml:space="preserve">@mcraddictal okay </t>
  </si>
  <si>
    <t>kristinpena</t>
  </si>
  <si>
    <t xml:space="preserve">last night's paper writing session=still not done. I need to prioritize better. </t>
  </si>
  <si>
    <t>vanessaseah</t>
  </si>
  <si>
    <t xml:space="preserve">needs to mug for Chinese A's but doesn't feel like it. </t>
  </si>
  <si>
    <t>@HeathersNotBSC No.  I was thinking just before how much I miss my T-Dub.</t>
  </si>
  <si>
    <t>rjc3599</t>
  </si>
  <si>
    <t xml:space="preserve">I hate covering for other stores </t>
  </si>
  <si>
    <t>darkpaintedrose</t>
  </si>
  <si>
    <t xml:space="preserve">@EricMM76 What's sad is that I actually had to google that term. That sucks, tho. </t>
  </si>
  <si>
    <t>bons14</t>
  </si>
  <si>
    <t xml:space="preserve">@taylorswift13 soooooo wish i could, but im in school and myspace is completely blocked </t>
  </si>
  <si>
    <t xml:space="preserve">@WerewolfJacob Thank you for the shout out..when you get time to chat with me come back! I miss you terribly </t>
  </si>
  <si>
    <t>smishpixie</t>
  </si>
  <si>
    <t>@jennyreyn Fail.    If you fancy a pit stop and a cuppa you know where I am!  lol</t>
  </si>
  <si>
    <t>is so sick of myself + my life  i'm never going to be as good i want + need to be. xoxoxo &amp;lt;/3</t>
  </si>
  <si>
    <t>jamesy_duh</t>
  </si>
  <si>
    <t xml:space="preserve">wants to smoke a cig but doesn't have a lighter. </t>
  </si>
  <si>
    <t>tomharlow3</t>
  </si>
  <si>
    <t xml:space="preserve">just starting my day...a long Friday </t>
  </si>
  <si>
    <t>TheHappySchizo</t>
  </si>
  <si>
    <t xml:space="preserve">Duuuude, Tim said that they're making a Red vs Blue animated series! It'll be either on Adult Swim or G4. I hope AS, coz I don't have G4! </t>
  </si>
  <si>
    <t>@c0v89 i know!  This season has just zoomed by!</t>
  </si>
  <si>
    <t>envisean</t>
  </si>
  <si>
    <t>@thomasphantom don't have one yet  but hopefully I'll be ponying up for one soon because this 15&amp;quot; is definitely hitting a wall</t>
  </si>
  <si>
    <t>yamaLi</t>
  </si>
  <si>
    <t>Goooooodmoring , I don't want to be up I am YAT   happy birthday again @its_aygee !</t>
  </si>
  <si>
    <t>nikkinana</t>
  </si>
  <si>
    <t xml:space="preserve">not sure why I can't get tweetdeck to work on my computer. want to know what all of the hype is about </t>
  </si>
  <si>
    <t>MrQuocHung</t>
  </si>
  <si>
    <t xml:space="preserve">Speaking,,,Speaking ... </t>
  </si>
  <si>
    <t>xoemmmaxo</t>
  </si>
  <si>
    <t xml:space="preserve">wow.. tomorrow and then it's over. i'll never see some of those people again. it's kind of sad. </t>
  </si>
  <si>
    <t>rachielouwho</t>
  </si>
  <si>
    <t xml:space="preserve">Ulcer the Musical! It's ulcer-rific! uls-tacular?! Stomach bleeding fun for the whole family!! (apparently even two drinks is a no no) </t>
  </si>
  <si>
    <t>blueyes8279</t>
  </si>
  <si>
    <t xml:space="preserve">after show at our house rocked! saying goodbye soon </t>
  </si>
  <si>
    <t>jasburgess</t>
  </si>
  <si>
    <t xml:space="preserve">my to do list is bananas, before i leave for Europe BOOOO </t>
  </si>
  <si>
    <t>DiscoDaveUK</t>
  </si>
  <si>
    <t xml:space="preserve">HES BACK!!!!! OH NOES!!!! have you missed me?  Work has been insane and the band has really taken off so i haven't had a moment to myself </t>
  </si>
  <si>
    <t>NO! Our TV's busted  The screen turned white for about a nanosecond while it made a quick &amp;quot;popping&amp;quot; sound.</t>
  </si>
  <si>
    <t>medaox08</t>
  </si>
  <si>
    <t xml:space="preserve">I'm a fat and sad puffyn now </t>
  </si>
  <si>
    <t>@MCRmuffin i couldn't be there for her last night cause i fell asleep like a retard.  agh.</t>
  </si>
  <si>
    <t>ninayuri20</t>
  </si>
  <si>
    <t xml:space="preserve">enjoying and exploring my n96 phone.. grr.. it's awesome.. but i wanted the samsung omnia.. </t>
  </si>
  <si>
    <t>lil_madam</t>
  </si>
  <si>
    <t>Very lonely here in Gosforth gallery  but excited for meal at Six followed by Antony and the Johnsons tonight. Woohoo!!</t>
  </si>
  <si>
    <t>Giovanny</t>
  </si>
  <si>
    <t xml:space="preserve">The internetz is busy this Friday morning: Google Wave, Hulu Desktop, Microsoft's Bing, Tweetie Update and Megan Fox as Wonder Woman </t>
  </si>
  <si>
    <t>areli89</t>
  </si>
  <si>
    <t xml:space="preserve">Sore throat. This is not good. I have four performances this weekend. </t>
  </si>
  <si>
    <t xml:space="preserve">i never get any followfridays </t>
  </si>
  <si>
    <t>whereamygoes</t>
  </si>
  <si>
    <t>@xkaraxcupcakex  I'm sorry. This is all so sad.</t>
  </si>
  <si>
    <t>stratosphear</t>
  </si>
  <si>
    <t xml:space="preserve">Oh hell, I forgot the non-alcoholic cider for Monday's dinner. MPP is teetotaler. Now must drive to Waupoos. Have 7 cases of wine in car. </t>
  </si>
  <si>
    <t xml:space="preserve">On my way to the burial </t>
  </si>
  <si>
    <t>ShelleyFletcher</t>
  </si>
  <si>
    <t>@Laura_McKay2009 sadly no, sitting inside as mobile signal won't work in the garden   I'll be opening the wine at bang on 5pm though!</t>
  </si>
  <si>
    <t xml:space="preserve">suffering benadryl hangover this morning and a killer headache.... ugh!   </t>
  </si>
  <si>
    <t>lunaleahayes</t>
  </si>
  <si>
    <t xml:space="preserve">Garden going well, almost all the corn and peas are up, no onions or beets up yet though. </t>
  </si>
  <si>
    <t>LaKiKix</t>
  </si>
  <si>
    <t xml:space="preserve">Good Morning Twitts! Another GloOmy day in NYC! </t>
  </si>
  <si>
    <t>k3v0</t>
  </si>
  <si>
    <t xml:space="preserve">@bdule the installer is crashing towards the end of the installation </t>
  </si>
  <si>
    <t xml:space="preserve">Is off to meet my folks after a while...gonna b a working weekend too </t>
  </si>
  <si>
    <t>sordaz</t>
  </si>
  <si>
    <t>@jenisus aww  I have to go to class on that day... So imma do some weird half day thing just cause I wanna see what it's about</t>
  </si>
  <si>
    <t xml:space="preserve">@gprado Awww I HATE that one!!  </t>
  </si>
  <si>
    <t xml:space="preserve">@pixls hahahahhahaha it was true! and i could really stretch out and stuff! shame rem's dog got mad when i tried to put him in avi's face </t>
  </si>
  <si>
    <t xml:space="preserve">@garrulous_gal of course! *cough* I mean, no, 1.5 hours extra testing and debugging time </t>
  </si>
  <si>
    <t xml:space="preserve">@xjaded25x not helping! </t>
  </si>
  <si>
    <t>fxpoignart</t>
  </si>
  <si>
    <t xml:space="preserve">dev.java.net : the slowest website </t>
  </si>
  <si>
    <t xml:space="preserve">@iamepiclyamazin bahah. but....nick.. </t>
  </si>
  <si>
    <t>My back is killing me...  It won't keep me from dropping it low...hope I got someone to pick it back up tho... LOL</t>
  </si>
  <si>
    <t xml:space="preserve">@Andre_Mitchell i've never been to the opera before...don't think that was me </t>
  </si>
  <si>
    <t>msretro</t>
  </si>
  <si>
    <t xml:space="preserve">Attending Matthew's Senior Day for recognition and I'm so not ready for this. </t>
  </si>
  <si>
    <t xml:space="preserve">@KinanLW I live in the Philippines. &amp;gt;.&amp;lt; and honestly i wanna live somewhere with snow!! </t>
  </si>
  <si>
    <t>anithamathew</t>
  </si>
  <si>
    <t>has a headache already?  boo</t>
  </si>
  <si>
    <t>steve5424</t>
  </si>
  <si>
    <t xml:space="preserve">Stuck in office till 5. It's so warm outside </t>
  </si>
  <si>
    <t>mlevison</t>
  </si>
  <si>
    <t>@dwhelan I've wondered about rake to.  The client has made it clear .NET only, don't force devs to learn a new lang  #agile #ccnet</t>
  </si>
  <si>
    <t>CSheely</t>
  </si>
  <si>
    <t xml:space="preserve">My ancient iPod is nearing death </t>
  </si>
  <si>
    <t>luisbg</t>
  </si>
  <si>
    <t xml:space="preserve">sorry paul scheuring, but prison break series finale sucked... in so many levels </t>
  </si>
  <si>
    <t>yoliebear</t>
  </si>
  <si>
    <t>Yay !!!! It's firday.... Have a good one everyone. On my way to work,    Lot's of work pending.</t>
  </si>
  <si>
    <t>mastergara</t>
  </si>
  <si>
    <t xml:space="preserve">Searching for Dr. Scholl's sandal inserts for men. It seems they only make them for women </t>
  </si>
  <si>
    <t xml:space="preserve">now, 3 teardrops. </t>
  </si>
  <si>
    <t xml:space="preserve">Come on bell, RING. I want to go outside. </t>
  </si>
  <si>
    <t>ladyofsorrow629</t>
  </si>
  <si>
    <t xml:space="preserve">@craigeryowens I work at a movie theatre in Toledo and I'd let you come see it for free. But it's not in 3D </t>
  </si>
  <si>
    <t>stefism</t>
  </si>
  <si>
    <t xml:space="preserve">is so bored... </t>
  </si>
  <si>
    <t>creid99</t>
  </si>
  <si>
    <t xml:space="preserve">I only have 2 </t>
  </si>
  <si>
    <t>bryanandcarla</t>
  </si>
  <si>
    <t>I hope you come over today...its almost 8  Ill be leaving at 8:30 if you dont show up...I love you &amp;amp; good morning.</t>
  </si>
  <si>
    <t>johnbiehler</t>
  </si>
  <si>
    <t xml:space="preserve">@fuzzydave at YVR.... Fog delay is in SFO so we can't leave yet </t>
  </si>
  <si>
    <t>Lesmy</t>
  </si>
  <si>
    <t>@fosforo  shame on me!!!</t>
  </si>
  <si>
    <t>megnm</t>
  </si>
  <si>
    <t>@ost8doc  Sorry...but, I bet they aren't that bad...</t>
  </si>
  <si>
    <t xml:space="preserve">Oops spent too much already lol 50 quid gone </t>
  </si>
  <si>
    <t>jeffglasson</t>
  </si>
  <si>
    <t xml:space="preserve">@mdurwin Yes - noticed that after the retweet..  </t>
  </si>
  <si>
    <t>spilla_</t>
  </si>
  <si>
    <t xml:space="preserve">had to take my baby to the vet again today </t>
  </si>
  <si>
    <t xml:space="preserve">@changhee07 i have cigs but no lighter. </t>
  </si>
  <si>
    <t>i've been sick for the past few days  and thus, my hair looks wierd.  if i didnt have a hat on it would look... http://tinyurl.com/mnf4kw</t>
  </si>
  <si>
    <t>airarowena</t>
  </si>
  <si>
    <t>gotta go! bye twitterland!  good night! i'll try sleep. so that i will recover easily! still sick!  bye!</t>
  </si>
  <si>
    <t>iconiquemag</t>
  </si>
  <si>
    <t xml:space="preserve">Recession hit Veronique Branquinho, she has to quit her company, such a shame! </t>
  </si>
  <si>
    <t>Fliss88</t>
  </si>
  <si>
    <t>@Emz2009 so sad emma  u sad to be leaving the show? xx</t>
  </si>
  <si>
    <t xml:space="preserve">ugh damn! my usual babysitters graduation is on Wednesday and I just got a meeting request from my boss during her graduation </t>
  </si>
  <si>
    <t>nathanstarnes</t>
  </si>
  <si>
    <t>Forgot to set the alarm for a 6am ride  Hope I can get in a few easy miles after work.  Tomorrow: racin' the Gap!</t>
  </si>
  <si>
    <t>JasonBohata</t>
  </si>
  <si>
    <t>@apostropheme i'm a real BOY goddamit!!!!!!!!!!!!!! guh. apostro. i feel sad. the library lady thinks i'm stupid. SHE'S STUPID.  j</t>
  </si>
  <si>
    <t xml:space="preserve">@lkenner i ask myself that all the time.  </t>
  </si>
  <si>
    <t>BigCatMamma</t>
  </si>
  <si>
    <t xml:space="preserve">@memow what did you think of the finale?  I thought it was kind of a cheap way out </t>
  </si>
  <si>
    <t>amy4669</t>
  </si>
  <si>
    <t xml:space="preserve">@DJstweet I know... It was just a joke... all in good fun...  some people get my humor &amp;amp; some don't...  </t>
  </si>
  <si>
    <t>AlanNordman</t>
  </si>
  <si>
    <t xml:space="preserve">@soyko I have spammed/trolled howardforums.com as well. I have to keep bumping my thread </t>
  </si>
  <si>
    <t>adrianm14</t>
  </si>
  <si>
    <t>Where's  poss   i miss him</t>
  </si>
  <si>
    <t xml:space="preserve">I'm at my saddest right now. I lost my mobile phone earphones. Waz feels a little incomplete and I feel the same </t>
  </si>
  <si>
    <t>@mlbliss   Let us know what happens, poor little guy.</t>
  </si>
  <si>
    <t xml:space="preserve">if i wasnt workin in 5 hours id be gettin ratarsed to the point where i couldnt even see let alone stand up...THAT is how shit i feel </t>
  </si>
  <si>
    <t xml:space="preserve">@erikvanbrakel company policy. Has been for the last two places I've worked at </t>
  </si>
  <si>
    <t xml:space="preserve">Last day of CGI 09 </t>
  </si>
  <si>
    <t>MaryGoswell</t>
  </si>
  <si>
    <t xml:space="preserve">@iamchrisc I'm soo jealous right now!! </t>
  </si>
  <si>
    <t>tonyg2388</t>
  </si>
  <si>
    <t xml:space="preserve">@hellocuppycake yeah, guess we gotta wait til sometime in June </t>
  </si>
  <si>
    <t>alexandraowens</t>
  </si>
  <si>
    <t xml:space="preserve">@NateZim well we aren't normal then because 1. we can't drive in mexico (you have to be 18) and 2. there are no dairy queens here </t>
  </si>
  <si>
    <t>LovelyLilacLL</t>
  </si>
  <si>
    <t xml:space="preserve">Waiting waiting waiting very difficult for an impatient lass like me...  </t>
  </si>
  <si>
    <t xml:space="preserve">Feeling down again. Today is way too stressful. </t>
  </si>
  <si>
    <t xml:space="preserve">i have sore throat. that's suck. </t>
  </si>
  <si>
    <t>hillary_ann</t>
  </si>
  <si>
    <t xml:space="preserve">school is so pointlesss. seriously though. 7 days of school left and all we do is watch movies and make powerpoints. let me leaveeee </t>
  </si>
  <si>
    <t>kittyannette</t>
  </si>
  <si>
    <t xml:space="preserve">will be attending CIC's parents' orientation tomorrow...need to wake up early </t>
  </si>
  <si>
    <t>alliebear4</t>
  </si>
  <si>
    <t xml:space="preserve">goin to my aunts for the weekend. wont have my laptop blahh </t>
  </si>
  <si>
    <t>Julietteshay</t>
  </si>
  <si>
    <t xml:space="preserve"> &amp;quot;I'm giving up on you. I don't care how you mess up your life now.&amp;quot;... :'(</t>
  </si>
  <si>
    <t>@streetztalk physics  the most boring class ever!</t>
  </si>
  <si>
    <t xml:space="preserve">@katcal i'm relying on my mobile, which lacks reception. Trying to help, but just looking silly </t>
  </si>
  <si>
    <t xml:space="preserve">Y CANT WE ALL JUST GET ALONG </t>
  </si>
  <si>
    <t>lorettamore</t>
  </si>
  <si>
    <t xml:space="preserve">@MYoungPSU  i must have just missed you. I was down there until 9:40 or so. Not sure if I'll make it down again </t>
  </si>
  <si>
    <t>BruneiArsenal</t>
  </si>
  <si>
    <t>I'm making a logo on photoshop &amp;amp; it didn't work out..  hehe.. try again lah..</t>
  </si>
  <si>
    <t>FenixWings</t>
  </si>
  <si>
    <t xml:space="preserve">@lewace11 that sucks man </t>
  </si>
  <si>
    <t>tonightless</t>
  </si>
  <si>
    <t>Grew fat today  GSS was so hxc I saw a full house Chanel, JC, Pedder Red and Ferragamo! How great is the economic downturn.</t>
  </si>
  <si>
    <t xml:space="preserve">No want work </t>
  </si>
  <si>
    <t>poprocker85</t>
  </si>
  <si>
    <t xml:space="preserve">http://twitpic.com/66ltb - Finito~! Hunk Ah Hunk of Burning Love! I do believe my camera phone is stuffed. Stupid blurryness </t>
  </si>
  <si>
    <t xml:space="preserve">dont go... im sorry for disappointing you </t>
  </si>
  <si>
    <t xml:space="preserve">thoughts out to Vicki (MOM) who just hit a deer in her Stage 3 Roush </t>
  </si>
  <si>
    <t>laceysavage</t>
  </si>
  <si>
    <t>@TrixieStilletto Oh, sweetie, I'm so sorry.  That's the last thing you needed right now. *hugs*</t>
  </si>
  <si>
    <t>BreathlessDebby</t>
  </si>
  <si>
    <t xml:space="preserve">wants the tickets for the concert </t>
  </si>
  <si>
    <t>brodykenny</t>
  </si>
  <si>
    <t xml:space="preserve">No more mrs. reilly </t>
  </si>
  <si>
    <t>ModernDayFire</t>
  </si>
  <si>
    <t xml:space="preserve">Just woke up! Annnnd have just realised I missed un uber sunny day...score </t>
  </si>
  <si>
    <t>Ann_Nee</t>
  </si>
  <si>
    <t xml:space="preserve">Is stranded at home. home in Sg Long. </t>
  </si>
  <si>
    <t>Ohnaa</t>
  </si>
  <si>
    <t xml:space="preserve">I want some Starbucks.. </t>
  </si>
  <si>
    <t>jbb</t>
  </si>
  <si>
    <t>Wah, my fav whattaburger location is closing on the 31st. Damn. Good thing I'm moving.  Damn  Mon/fri won't be the same</t>
  </si>
  <si>
    <t xml:space="preserve">I saw the best 1980s back combed poofy bangs this morning on a 30yo... 8 in high. By the time I turned around she was gone... no picture </t>
  </si>
  <si>
    <t>steveackles</t>
  </si>
  <si>
    <t>schmelissa</t>
  </si>
  <si>
    <t xml:space="preserve">MIffed to discover that I only own De La Soul's &amp;quot;Stakes Is High&amp;quot; on cassette! And iTunes/Amazon don't sell a digital copy </t>
  </si>
  <si>
    <t xml:space="preserve">I should probally bring a box of kleenex to schoool today, I'm going to cry so much </t>
  </si>
  <si>
    <t>sarahjoystrange</t>
  </si>
  <si>
    <t xml:space="preserve">is working. Boo </t>
  </si>
  <si>
    <t xml:space="preserve">@NotARichGirl everyone else get all the good stuff!! </t>
  </si>
  <si>
    <t>bf moves to the city tomorrow. Currently he lives down the st.  Sadness.  He will be far away  (not TOO far, but not down the street )</t>
  </si>
  <si>
    <t>Gotta go now .. i'm going to Circus .. the real Circus not Britney's Tour  sadly ..</t>
  </si>
  <si>
    <t>Imadiva3015</t>
  </si>
  <si>
    <t>@LATINQUEEN83 They ended up staying late  But how was ur night?? LOL</t>
  </si>
  <si>
    <t>HeartOFHatred</t>
  </si>
  <si>
    <t xml:space="preserve">Logging off Twitter app to preserve battery life. </t>
  </si>
  <si>
    <t>jmorell</t>
  </si>
  <si>
    <t xml:space="preserve">@cskly Kev, fuck off! I'm stuck in Westgate working </t>
  </si>
  <si>
    <t xml:space="preserve">@KatStopFeeling i widddd but i'll be on a bus to london    &amp;amp; also </t>
  </si>
  <si>
    <t>ceyKo</t>
  </si>
  <si>
    <t xml:space="preserve">wating for the next metal gear </t>
  </si>
  <si>
    <t xml:space="preserve">off to revise again now </t>
  </si>
  <si>
    <t>iJeremy</t>
  </si>
  <si>
    <t xml:space="preserve">I cut my thumb on a broken coffee pot. </t>
  </si>
  <si>
    <t>GoEddy</t>
  </si>
  <si>
    <t xml:space="preserve">@tpgraham the AC tix are actually $20 but the show is sold out.  I'd have to get tix through stubhub and pay up to $70.  </t>
  </si>
  <si>
    <t xml:space="preserve">Oh, ew. That's too bad - after not using this certain lip gloss for a long time I just tried to wear it - literally making my lips burn. </t>
  </si>
  <si>
    <t>'m working on a logo on photoshop &amp;amp; it didn't work out..  hehe.. try again lah..</t>
  </si>
  <si>
    <t xml:space="preserve">@Cholle2001 lucky...you get to do capoeira </t>
  </si>
  <si>
    <t>@AnikoHeartsJon I am a little bit sick  (voice, nose and head). My brother has shared his microbes with me *sigh* See you later !</t>
  </si>
  <si>
    <t xml:space="preserve">Finally finished that topic. Quick revision break, then on to How far did Heath change the Conservative party? </t>
  </si>
  <si>
    <t>lucalessio0205</t>
  </si>
  <si>
    <t xml:space="preserve">need some Pizza...can't get out of office </t>
  </si>
  <si>
    <t xml:space="preserve">@mycaricature My pleasure and sorry to hear about the pollen thing </t>
  </si>
  <si>
    <t>nightatnoon</t>
  </si>
  <si>
    <t xml:space="preserve">My generation is too fucking apathetic to party down in the desert. 30+ knows how to have fun and my age group is generation myspace? </t>
  </si>
  <si>
    <t xml:space="preserve">don't want to go to work tonight </t>
  </si>
  <si>
    <t>@claireyjonesy LMAO i want him to reply  booooo you @tommcfly REPLY TO ONE OF US lmfaoooo</t>
  </si>
  <si>
    <t>adantes326</t>
  </si>
  <si>
    <t>Ahh ! I just woke up.  forgot to reset my alarm clock.</t>
  </si>
  <si>
    <t xml:space="preserve">I never get invited to go anywhere </t>
  </si>
  <si>
    <t>@Famousnae i know.  i would of gone to red river but i forgot bout it and was tired from work. we need a donut hole eating date soon!</t>
  </si>
  <si>
    <t>TeacherE20</t>
  </si>
  <si>
    <t>@Tiffany_in_VA I'm not getting your updates to my phone  I'm trying to figure it out but it makes me sad!</t>
  </si>
  <si>
    <t>7angofragger</t>
  </si>
  <si>
    <t xml:space="preserve">yeha i broke their page... damit... im trying to fix it how... hope you dont bank with communityfirstandtrust </t>
  </si>
  <si>
    <t>@katiekayx come back for another year  pllleeeaaasse</t>
  </si>
  <si>
    <t>nataliedotpeace</t>
  </si>
  <si>
    <t>just when i thought things couldn't get any worse. it just did. and it will get even worse tonight, i bet.  my life is a misery.</t>
  </si>
  <si>
    <t xml:space="preserve">@lstcinthabldg im good! im on my laptop using and external internet plug. i need to send it away to be fixed </t>
  </si>
  <si>
    <t>loflosmith</t>
  </si>
  <si>
    <t xml:space="preserve">Is home from MARCO ISLAND and missing it and my girls already...back to work! </t>
  </si>
  <si>
    <t>Jixisticks</t>
  </si>
  <si>
    <t xml:space="preserve">just got back home with my disappointing report card </t>
  </si>
  <si>
    <t xml:space="preserve">Fighting with Nagios configuration.  Great tool but the config is a bit of a labour </t>
  </si>
  <si>
    <t xml:space="preserve">Sighs, well I accidentally clicked back space on my mouse  </t>
  </si>
  <si>
    <t>astressedmom</t>
  </si>
  <si>
    <t xml:space="preserve">@My2Cynts kittens are cute then they grow up n become CATS </t>
  </si>
  <si>
    <t xml:space="preserve">Told Verizon not to send anyone before 11. He showed up at 10. Gotta deal with this bullshit now, dunno how long I'll be offline. </t>
  </si>
  <si>
    <t>i_love_you_more</t>
  </si>
  <si>
    <t>i only hav 8 followers                 !</t>
  </si>
  <si>
    <t>MissPeterPan</t>
  </si>
  <si>
    <t xml:space="preserve">oh...my foot's hurting now. About 5 minutes after I took it out though. </t>
  </si>
  <si>
    <t>Nicole1013</t>
  </si>
  <si>
    <t xml:space="preserve">not feelin so hot </t>
  </si>
  <si>
    <t>SpankRansom</t>
  </si>
  <si>
    <t xml:space="preserve">@jaspercullen I would think you'd want to follow me.  </t>
  </si>
  <si>
    <t>irene_velasquez</t>
  </si>
  <si>
    <t xml:space="preserve">Oh no adult school again </t>
  </si>
  <si>
    <t>My anticipated meet up with Tapan Parikh is no more  apparently he wont pass by Nairobi, and will head straight from Mombasa</t>
  </si>
  <si>
    <t>vivianavitetta</t>
  </si>
  <si>
    <t>@JonathanRKnight Sorry to hear ur flight got cancelled  that blows!!!</t>
  </si>
  <si>
    <t>BeautyBBoxRadio</t>
  </si>
  <si>
    <t>heyyy where'd my tweet go?  *shouts to @fuseboxradio bc her lists are always amazing!</t>
  </si>
  <si>
    <t>niboowin</t>
  </si>
  <si>
    <t xml:space="preserve">I'm currently feeling the wrath of too much alcohol consumption </t>
  </si>
  <si>
    <t>azboricua</t>
  </si>
  <si>
    <t xml:space="preserve">@kasperapd I tried registering on the website. No go, I get an error with all 4 browsers. Firefox, chrome, ie, safari. </t>
  </si>
  <si>
    <t>RoxyyA</t>
  </si>
  <si>
    <t xml:space="preserve">@QueenQH D= indeed </t>
  </si>
  <si>
    <t xml:space="preserve">@davidtreynolds but but but. I want steak </t>
  </si>
  <si>
    <t>sweepeep</t>
  </si>
  <si>
    <t xml:space="preserve">Can't understand why I'm not getting any response </t>
  </si>
  <si>
    <t>Raining...  I missed the rain so much...  I am grateful for it ;)</t>
  </si>
  <si>
    <t>sherischrier</t>
  </si>
  <si>
    <t xml:space="preserve">@BleedingSweat I saw this link, but I get an error on the CNN site when I open this page and cannot read the article. </t>
  </si>
  <si>
    <t>pinktoegal</t>
  </si>
  <si>
    <t xml:space="preserve">I guess I am too freaky for followers.  </t>
  </si>
  <si>
    <t xml:space="preserve">i'm not feeling twitter at the moment </t>
  </si>
  <si>
    <t>orlandojuice</t>
  </si>
  <si>
    <t>@dreski757 nah I don't finish til next yearrrr!!!   are u stayin in the bad news after graduation?</t>
  </si>
  <si>
    <t>Malallory</t>
  </si>
  <si>
    <t xml:space="preserve">working today.  Can't find my key so I had to borrow Miranda's. </t>
  </si>
  <si>
    <t xml:space="preserve">I'm back but not for long </t>
  </si>
  <si>
    <t>AbbyrHarris</t>
  </si>
  <si>
    <t xml:space="preserve">Parents decided to drop in on their tour-de-US. The whole family is at my house. I am at work </t>
  </si>
  <si>
    <t>ROCKSTARSYRUP</t>
  </si>
  <si>
    <t xml:space="preserve">had fun tonight ^^ make up, pillow fights and skins. wish i could have stayed over </t>
  </si>
  <si>
    <t xml:space="preserve">Going to work.  Could use some happy pills </t>
  </si>
  <si>
    <t xml:space="preserve">@eligong me too </t>
  </si>
  <si>
    <t>bullyinguk</t>
  </si>
  <si>
    <t>@Rainbowcentre No  sadly its not  bit disappointed will try again later see if i change my mind</t>
  </si>
  <si>
    <t>Ashleym2988</t>
  </si>
  <si>
    <t xml:space="preserve">@shtoofi well just remember that tmrw is another day and hopefully won't be as craptastic. sorry girrrrl </t>
  </si>
  <si>
    <t>hoyle1337</t>
  </si>
  <si>
    <t xml:space="preserve">@allyeatscat ya she prob does but i dont want to no about it </t>
  </si>
  <si>
    <t xml:space="preserve">@beardoctor I really should put up a pic, I guess. </t>
  </si>
  <si>
    <t>wdupkryxiaaane</t>
  </si>
  <si>
    <t xml:space="preserve">Chem final right now. Awwh mrs. Oli! Imma miss you! </t>
  </si>
  <si>
    <t>maddm</t>
  </si>
  <si>
    <t xml:space="preserve">i cant hear anything outta my left ear </t>
  </si>
  <si>
    <t>glenngillen</t>
  </si>
  <si>
    <t xml:space="preserve">@Caius the gloss screen on my macbook would probably rule me out </t>
  </si>
  <si>
    <t>AlyxandraB</t>
  </si>
  <si>
    <t>At work  oh no it's the first day of monthly visitor ahhhhhh</t>
  </si>
  <si>
    <t>AbSuLUte8</t>
  </si>
  <si>
    <t>Anotha day of work  not lookin forward i hate closin fri</t>
  </si>
  <si>
    <t>iEhab</t>
  </si>
  <si>
    <t xml:space="preserve">Bandwith limit exceed on filaty </t>
  </si>
  <si>
    <t>@Peter_Duerden JealousMUCH..I want to be outttt  Not stuck in revising. You better have green dragon in my honour lol</t>
  </si>
  <si>
    <t>vibhavsingh</t>
  </si>
  <si>
    <t xml:space="preserve">Dubai!!! Still trying to settle down  </t>
  </si>
  <si>
    <t>shaunhinklein</t>
  </si>
  <si>
    <t xml:space="preserve">Omega is tomorrow. Haven't really planned anything for it. Make sure to come if you can. It'll be awesome. Then move-in June 1st. </t>
  </si>
  <si>
    <t>postverta</t>
  </si>
  <si>
    <t xml:space="preserve">I hate packing </t>
  </si>
  <si>
    <t>kpink007</t>
  </si>
  <si>
    <t xml:space="preserve">ready for a very busy, FUN day tomorrow! gotta keep myself busy when my lover is gone </t>
  </si>
  <si>
    <t xml:space="preserve">@TeeJay882 heyyyyyyyy no love for me no more !? </t>
  </si>
  <si>
    <t>briefy_leigh</t>
  </si>
  <si>
    <t xml:space="preserve">What!?! </t>
  </si>
  <si>
    <t xml:space="preserve">I really want a camera! </t>
  </si>
  <si>
    <t>miss_dra</t>
  </si>
  <si>
    <t>@mgiraudofficial  i'd give anything to be there. too bad i'm in tennessee.</t>
  </si>
  <si>
    <t>Sarahboooo</t>
  </si>
  <si>
    <t xml:space="preserve">i seriously neeed to study </t>
  </si>
  <si>
    <t>brogan1279</t>
  </si>
  <si>
    <t xml:space="preserve">this hot day is making me tired </t>
  </si>
  <si>
    <t>KMuncie</t>
  </si>
  <si>
    <t xml:space="preserve">Seems like everyone I know is asking for computer help...   kill me now </t>
  </si>
  <si>
    <t>xsamantharae</t>
  </si>
  <si>
    <t>funeral at 2.  today is going to be bad.</t>
  </si>
  <si>
    <t>RyanELloyd</t>
  </si>
  <si>
    <t xml:space="preserve">tikcets are only ï¿½91...each...BUT I SO WANT TO GO </t>
  </si>
  <si>
    <t>sebsharp</t>
  </si>
  <si>
    <t xml:space="preserve">@rodcub They know no bounds..... </t>
  </si>
  <si>
    <t>SoniaLaw</t>
  </si>
  <si>
    <t xml:space="preserve">does not know hot twitter works </t>
  </si>
  <si>
    <t>TatianaOrtiz</t>
  </si>
  <si>
    <t>@ddlovato hey! im a fan form Puerto Rico .. can'wait for your next CD ... xoxoxoxo Come back on tour here please  !!</t>
  </si>
  <si>
    <t>cverbarg</t>
  </si>
  <si>
    <t xml:space="preserve">Going to the Chiro to see what is wrong with my bum ankle. </t>
  </si>
  <si>
    <t xml:space="preserve">When r these DAMN exams ever gone b over and done with?  i wanna b out in the sun    </t>
  </si>
  <si>
    <t xml:space="preserve">@jasonmhines Rude. </t>
  </si>
  <si>
    <t>Twist_er</t>
  </si>
  <si>
    <t>Omfg.lmao.lassetti was right... those bangs did look bad.  lmao</t>
  </si>
  <si>
    <t>stephaniealana</t>
  </si>
  <si>
    <t xml:space="preserve">@AdInterim Still jealous </t>
  </si>
  <si>
    <t>Ktbkr</t>
  </si>
  <si>
    <t>@kevholditch It's NOT good.  1 of our directors said we could go home and the other said back to work  boo! It was good while it lasted.</t>
  </si>
  <si>
    <t>theherel</t>
  </si>
  <si>
    <t xml:space="preserve">Pas si terrific que ï¿½a ce twitterrific </t>
  </si>
  <si>
    <t>Taylor_x3</t>
  </si>
  <si>
    <t>Asomers888</t>
  </si>
  <si>
    <t xml:space="preserve">I dont wanna get out of bed i wanna go back to sleep.. i have to open the store at work though </t>
  </si>
  <si>
    <t xml:space="preserve">@TheReal_RedBone stop that babe u makin me feel very bad now! :/ </t>
  </si>
  <si>
    <t>on my way to school of my last friday of high school ever!  and i don't even get to see holly Gabbie and hannah</t>
  </si>
  <si>
    <t>jareed3386</t>
  </si>
  <si>
    <t>@JenRajpura HAHAHA, I'm going to be so disappointed that I miss this   But if you go HAVE FUN!!!</t>
  </si>
  <si>
    <t>Miss_DG</t>
  </si>
  <si>
    <t xml:space="preserve">It's tough being a thick chik </t>
  </si>
  <si>
    <t>MichelleHollis</t>
  </si>
  <si>
    <t xml:space="preserve">i suppose i best get ready for work  grrr </t>
  </si>
  <si>
    <t>Mubecca</t>
  </si>
  <si>
    <t xml:space="preserve">Sick kid trumps advance planning.  Bummer </t>
  </si>
  <si>
    <t>smandersx</t>
  </si>
  <si>
    <t xml:space="preserve">@Hilareeee But...but...I'm not! </t>
  </si>
  <si>
    <t>wndwhni</t>
  </si>
  <si>
    <t xml:space="preserve">unemployment office sucks </t>
  </si>
  <si>
    <t xml:space="preserve">So disappointed about the talent lineup for &amp;quot;Reventï¿½n Super Estrella 2009&amp;quot;...hmm...Have the feeling I won't get tix this time around. </t>
  </si>
  <si>
    <t>HelKatUK</t>
  </si>
  <si>
    <t xml:space="preserve">@Sweena ... so I can't charge you by the hour then? </t>
  </si>
  <si>
    <t>gouneexp</t>
  </si>
  <si>
    <t xml:space="preserve">Is hungry with a sub </t>
  </si>
  <si>
    <t>KarennaColcroft</t>
  </si>
  <si>
    <t xml:space="preserve">@moriagerard Won't really get a break till custody issue is settled and I've moved... another month or so, at least </t>
  </si>
  <si>
    <t>DJClicheDarknes</t>
  </si>
  <si>
    <t>@SarfaBarfa My friend Cliff has the tix, so I have to wait on him   Or you can ask trent to just let me in.  You  know, over all else &amp;gt;.&amp;gt;.</t>
  </si>
  <si>
    <t>It's hella itchy!  http://twitpic.com/66m7f</t>
  </si>
  <si>
    <t>EgleTumosaite</t>
  </si>
  <si>
    <t xml:space="preserve">weekend along with the summer is here so why do I feel sad? </t>
  </si>
  <si>
    <t>chris_topher</t>
  </si>
  <si>
    <t xml:space="preserve">@cccaaasss what's wrong? </t>
  </si>
  <si>
    <t>samanthamarie</t>
  </si>
  <si>
    <t>My hair looks really bad  First thing I'm doing is washing it when I get home.</t>
  </si>
  <si>
    <t>rejou</t>
  </si>
  <si>
    <t>@Pharriell nothing  let's stay quiet together. ps: did you cry?</t>
  </si>
  <si>
    <t>So effing tired  http://bit.ly/e0ZFz</t>
  </si>
  <si>
    <t>Gedankensturm</t>
  </si>
  <si>
    <t xml:space="preserve">its sad that the rats are becoming aggressive against the guinea pigs. I have to seperate them. </t>
  </si>
  <si>
    <t>geektonic</t>
  </si>
  <si>
    <t xml:space="preserve">@VINYLFREAK RE: Hulu Desktop in Windows 7 Media Center  http://bit.ly/DEc64but not on extenders unfortunately </t>
  </si>
  <si>
    <t>ricktaps</t>
  </si>
  <si>
    <t xml:space="preserve">If I were a transformer... I'd step on people just to hear them *squoosh*. But I'm not so I guess I'll just have a cup of coffee instead. </t>
  </si>
  <si>
    <t>ShaddixSG</t>
  </si>
  <si>
    <t xml:space="preserve">@RennaSuicide Alright...you missed one crazy party last night </t>
  </si>
  <si>
    <t>My knee fucking hurts man  Haylee doesn't even care, GET ME MORE MILKSHAKE-SHAKE-SHAKE-SHAKE IT!</t>
  </si>
  <si>
    <t xml:space="preserve">Only four hours and fifteen minutes until three day packing spree!!! Ugh work </t>
  </si>
  <si>
    <t>ali_wright</t>
  </si>
  <si>
    <t>Glorious day in Glasgow for a change, and I'm working  Too much to do to even contemplate knocking off early...</t>
  </si>
  <si>
    <t xml:space="preserve">@benjamin_cook you make me sad. Why do I like in canada? I can never watch these things. I should move. Know anyone who needs a roommate? </t>
  </si>
  <si>
    <t xml:space="preserve">got 34/40 for exam 1... percentage doesnt look good. </t>
  </si>
  <si>
    <t>Bibi_SD</t>
  </si>
  <si>
    <t xml:space="preserve">Can I get some gd news for gods sake </t>
  </si>
  <si>
    <t>elseyah</t>
  </si>
  <si>
    <t>I am doing Geography Revision on Earthquakes!  How Boring!!</t>
  </si>
  <si>
    <t>ive made a terrible mistake   i need an auto save function for everything i do !</t>
  </si>
  <si>
    <t>DilScheenaard</t>
  </si>
  <si>
    <t xml:space="preserve">Still unbelievably shocked about the firing of THE best radio personality, Martin Streek </t>
  </si>
  <si>
    <t xml:space="preserve">@SuFiGirl35 well that's no way to start the day off !!! </t>
  </si>
  <si>
    <t>tecscarff</t>
  </si>
  <si>
    <t xml:space="preserve">What a burden. Abit of a fail lunch with Dan </t>
  </si>
  <si>
    <t>amzeus</t>
  </si>
  <si>
    <t xml:space="preserve">Jus back after watching Night at a Museum 2......would rate it 5 on 10 </t>
  </si>
  <si>
    <t>the_real_tobi</t>
  </si>
  <si>
    <t xml:space="preserve">no please! </t>
  </si>
  <si>
    <t>vixster___x</t>
  </si>
  <si>
    <t xml:space="preserve">Really fucking loved him </t>
  </si>
  <si>
    <t>AmberOrMrsA</t>
  </si>
  <si>
    <t>At work I don't like today its nasty outside  can't wait to get home today and clean my house!</t>
  </si>
  <si>
    <t>Xiantayne</t>
  </si>
  <si>
    <t xml:space="preserve">@hotelqueen hmm...your blog won't let me post a comment.  </t>
  </si>
  <si>
    <t>oohtravie</t>
  </si>
  <si>
    <t xml:space="preserve">@BLEXXED shit i got a shit of hw to do 2nite </t>
  </si>
  <si>
    <t xml:space="preserve">Right, fuck the whole Twitter silence experiment. The last four days have been murder with the inability to mouth off </t>
  </si>
  <si>
    <t>kimitabum</t>
  </si>
  <si>
    <t xml:space="preserve">@almcheese alms ur tweets r all delicious. Haha! Since its about foodddd... Anyway gatau nih aku mau pindah dr binus </t>
  </si>
  <si>
    <t>eamrichardson</t>
  </si>
  <si>
    <t xml:space="preserve">@andy_sims do you know of any inside scoop on a station that's anything what kwod was? there's nothing for us now </t>
  </si>
  <si>
    <t>KendallCazabon</t>
  </si>
  <si>
    <t xml:space="preserve">in communications class </t>
  </si>
  <si>
    <t>anniem695</t>
  </si>
  <si>
    <t xml:space="preserve"> Didn't bring connector for camera on trip...saving new photos will have to wait another week...</t>
  </si>
  <si>
    <t>jessicaengen</t>
  </si>
  <si>
    <t xml:space="preserve">hair, grow back! </t>
  </si>
  <si>
    <t>groupleisuremag</t>
  </si>
  <si>
    <t xml:space="preserve">Travel trade stalwart, David Steele of City Cruises marks his retirement with a Thames Cruise Party tonight - press day means I miss out </t>
  </si>
  <si>
    <t>AlexHall2009</t>
  </si>
  <si>
    <t>just been playin out i am all itchy now  it was fun</t>
  </si>
  <si>
    <t>kabeza</t>
  </si>
  <si>
    <t>arriving at itexa. Lots of mails to read and some work to do  thanks god weekend is just here</t>
  </si>
  <si>
    <t>lindsaydoerr</t>
  </si>
  <si>
    <t xml:space="preserve">@stinegirl2 thats a bad start to the day! </t>
  </si>
  <si>
    <t>LauraKILLS</t>
  </si>
  <si>
    <t xml:space="preserve">@seansmithsucks i would be looking forward to seeing you tonight if i was going </t>
  </si>
  <si>
    <t xml:space="preserve">Freaking out a bit..crossing my fingers that things will work out ok </t>
  </si>
  <si>
    <t xml:space="preserve">Its so sad </t>
  </si>
  <si>
    <t>@TaylaMe3 excuse me ...theres me!!!  jkidding lol...so how long b4 yr fun night out starts lol</t>
  </si>
  <si>
    <t>msjennybeth</t>
  </si>
  <si>
    <t xml:space="preserve">I miss my boys </t>
  </si>
  <si>
    <t xml:space="preserve">@LatinAngel9393 that is so sad. wish I can do something big for the kids. may God Bless the kids always. </t>
  </si>
  <si>
    <t>@shablack I give it 2 snaps down  how's work going?</t>
  </si>
  <si>
    <t>cariine_</t>
  </si>
  <si>
    <t xml:space="preserve">@tommcfly I'm depressed ! I want to know you and kiss you all </t>
  </si>
  <si>
    <t xml:space="preserve">@trayzz ... I think I'm gonna fail aswel! </t>
  </si>
  <si>
    <t>dwaq</t>
  </si>
  <si>
    <t xml:space="preserve">@chezmax butbutbut... it has a qwerty keyboard... how can something with a qwerty keyboard go without a nethack port!?   </t>
  </si>
  <si>
    <t>hisydneyxo</t>
  </si>
  <si>
    <t xml:space="preserve">@mixxxonn we watched the today show(: we didnt see you though </t>
  </si>
  <si>
    <t>garethpoole</t>
  </si>
  <si>
    <t>@zenithus at least you have a next year  into the big wide world for me!</t>
  </si>
  <si>
    <t>shuuut up  stupid.</t>
  </si>
  <si>
    <t xml:space="preserve">@operationkiwi Ooo....sounds great! hope the weather does stay nice.  re: hot water bottle, was just thinking how BAD it would be to leak </t>
  </si>
  <si>
    <t>batterivatten</t>
  </si>
  <si>
    <t xml:space="preserve">Have spent half of the day troubleshooting something that wasn't even within my control. Clusters doesn't always mean high availability. </t>
  </si>
  <si>
    <t xml:space="preserve">@theboycharlie ooooo sooooo wanna swap my day is well boring revising for looming uni exams </t>
  </si>
  <si>
    <t>jennieelizabeth</t>
  </si>
  <si>
    <t xml:space="preserve">I really, really want a golden retriever. Too bad I won't be living in a home where she could run around for about 10 years </t>
  </si>
  <si>
    <t>I think i'm broke again.  :\</t>
  </si>
  <si>
    <t>closetgeekshow</t>
  </si>
  <si>
    <t xml:space="preserve">job hunting. yay..... </t>
  </si>
  <si>
    <t>s_monkieLOVE</t>
  </si>
  <si>
    <t>I have a headache. And I have nobody to keep me company.   _wants.to.be.a.kidd.again&amp;lt;3</t>
  </si>
  <si>
    <t xml:space="preserve">@MrBillyBones Twitpic won't show me the picture  </t>
  </si>
  <si>
    <t>dangaaajoli</t>
  </si>
  <si>
    <t xml:space="preserve">I think I may cry. I just sold my 97 civic. Its no longer mine. </t>
  </si>
  <si>
    <t>JeLaudi</t>
  </si>
  <si>
    <t xml:space="preserve">I hate when you cant sleep </t>
  </si>
  <si>
    <t xml:space="preserve">@aianna21 @nandiaramos Sadly not, no. They're his colleagues and it's a work party </t>
  </si>
  <si>
    <t>Amaru279</t>
  </si>
  <si>
    <t xml:space="preserve">I miss my water cuz my well went dry </t>
  </si>
  <si>
    <t>mikecferrara</t>
  </si>
  <si>
    <t xml:space="preserve">@grayguitar @andrewconnell I'm starting to feel depressed with this hurricane talk... I'm on the front lines down here! </t>
  </si>
  <si>
    <t xml:space="preserve">Have to walk to school, and i have two welts on my thighs! </t>
  </si>
  <si>
    <t>VampireFaust</t>
  </si>
  <si>
    <t xml:space="preserve">I wish I could go to #BEA this weekend. </t>
  </si>
  <si>
    <t>AsianGangstaa</t>
  </si>
  <si>
    <t xml:space="preserve">Head is pounding.  Well not really pounding, more like tapping I suppose.  Homework time.  </t>
  </si>
  <si>
    <t>linnieclark</t>
  </si>
  <si>
    <t>It's beautiful outside. The sun is shining, the birds are singing and I? I'm studying  Wish it were already vacation.</t>
  </si>
  <si>
    <t>MargaritaNKOTB</t>
  </si>
  <si>
    <t xml:space="preserve">@JonathanRKnight I wish I was there.I've just moved from San Diego to WA and I'm very depressed, I miss sunny San Diegoooooooo!! </t>
  </si>
  <si>
    <t xml:space="preserve">met the shortest line ever at FCB Tunapuna... then the tellers disappeared </t>
  </si>
  <si>
    <t>JohnHok</t>
  </si>
  <si>
    <t xml:space="preserve">Dang I just realized how bad my eyes have gotten </t>
  </si>
  <si>
    <t xml:space="preserve">urgh there's a power cut!! </t>
  </si>
  <si>
    <t>annaaralar</t>
  </si>
  <si>
    <t xml:space="preserve">@runaholickassy i spent the whole day shopping with Aiza.  i don't really like shopping.  still, i had fun but my feet didn't. </t>
  </si>
  <si>
    <t>@Snakecharmers It's becoming a very tough race. Linda is indeed very talented. But someone has to go every week.  We cut two this week.</t>
  </si>
  <si>
    <t>Kelly208</t>
  </si>
  <si>
    <t xml:space="preserve">@ejhildreth I keep trying to invite @ShannonMorgan out, but I think she's afraid of me. </t>
  </si>
  <si>
    <t>deborahn00b</t>
  </si>
  <si>
    <t>sitting in the parking lot-by myself  i miss you baby. couple min til i gotta deal with a bitch. then i'm peacin' out and hitting the gym</t>
  </si>
  <si>
    <t>Jennyh021</t>
  </si>
  <si>
    <t xml:space="preserve">just got off work.... working night shift at the hospital 12 hrs a day is starting to get to me... </t>
  </si>
  <si>
    <t>ergo14</t>
  </si>
  <si>
    <t xml:space="preserve">why did last.fm wanted money from me to listen to my radios </t>
  </si>
  <si>
    <t>CitaStar</t>
  </si>
  <si>
    <t xml:space="preserve">i want a dog...  </t>
  </si>
  <si>
    <t>serynzia</t>
  </si>
  <si>
    <t xml:space="preserve">Nightmares last night so bad I slept curled tightly in a ball. Sore all over. Took three aspirin. Still hurts. </t>
  </si>
  <si>
    <t>TXAggieGirl09</t>
  </si>
  <si>
    <t xml:space="preserve">is really wishing you would just let me go and let me fight this on my own...i'm tired of feeling like shit because of you!!! </t>
  </si>
  <si>
    <t xml:space="preserve">the #liesgirlstell and #liesboystell threads show how women and men alike are screwed up and struggle to have real, honest relationships </t>
  </si>
  <si>
    <t>mimConaN</t>
  </si>
  <si>
    <t xml:space="preserve">@marianawerneck o que houve? </t>
  </si>
  <si>
    <t>DevHawk</t>
  </si>
  <si>
    <t xml:space="preserve">@JSMSoftware IronPython + Windows Mobile is a no-go. Compact Framework doesn't support Reflection.Emit. </t>
  </si>
  <si>
    <t>angelicanicolle</t>
  </si>
  <si>
    <t>didnt do my devos...  hopefully my day doesnt suck because of it.</t>
  </si>
  <si>
    <t>@JonathanRKnight   Delays/cancellations really bite. Have had my fair share and can sympathize. Hang tough!</t>
  </si>
  <si>
    <t xml:space="preserve">Havnt gotten any in months  my ex seems into dating but there isn't that spark anymore  still in love with loser who left me </t>
  </si>
  <si>
    <t>#flylady Oh deary me: 15 mins not enough to rescue kitchen  I shall come back to it later so I can mow the lawn while still cool outside</t>
  </si>
  <si>
    <t>doitJEFFSTYLE</t>
  </si>
  <si>
    <t>@flippy10 deh, i wish the deal was up when i bought my macbook in december  but.. at least i got 100 bucks off! :]</t>
  </si>
  <si>
    <t xml:space="preserve">Gen. Casey: US Ready To Fight War Against North Korea http://tinyurl.com/nehqpb  uh,oh, the war pigs are getting excited again </t>
  </si>
  <si>
    <t>MandieBalliache</t>
  </si>
  <si>
    <t>watchin' a moovie...and im sited about going 2 ma friend Sara's tomorrow at 9:00 a.m. She was injured   I luv ya'll. i will keep u updated</t>
  </si>
  <si>
    <t>Kariodude</t>
  </si>
  <si>
    <t xml:space="preserve">@pistol62 Is the Bee to Busy to talk to his buddy on Yahoo? </t>
  </si>
  <si>
    <t>miamendez</t>
  </si>
  <si>
    <t xml:space="preserve">@LayDown28 man I don't know... they been there a few months and he actually almost cries when he is speakin back to her. Sad </t>
  </si>
  <si>
    <t>AnggieJ</t>
  </si>
  <si>
    <t>Back home  Had a great time!</t>
  </si>
  <si>
    <t xml:space="preserve">THE SUN IS SHINING&amp;lt; THE SKY IS FACKING BLUE&amp;lt; TELETUBBIES? I HAVE TO FUCKING WORK. </t>
  </si>
  <si>
    <t>lilacpixie</t>
  </si>
  <si>
    <t>@iskrin I haven't got ANY cupcakes yet  I was hoping if I said it enough, some would appear!</t>
  </si>
  <si>
    <t>KelseyHency</t>
  </si>
  <si>
    <t xml:space="preserve">@lukeholland  I am mid-detox, I won't eat any </t>
  </si>
  <si>
    <t>vpierc1</t>
  </si>
  <si>
    <t xml:space="preserve">back to br </t>
  </si>
  <si>
    <t>bekahfischer</t>
  </si>
  <si>
    <t xml:space="preserve">has work to go to. </t>
  </si>
  <si>
    <t>bigfatloser</t>
  </si>
  <si>
    <t xml:space="preserve">@anaruba I need carseats </t>
  </si>
  <si>
    <t>MaggieC32</t>
  </si>
  <si>
    <t>Havin a much better day today!! Finished the last Twilight book yesterday. Classes start next week!      Get at me yall!!</t>
  </si>
  <si>
    <t>baileywatkins</t>
  </si>
  <si>
    <t xml:space="preserve">More homework. </t>
  </si>
  <si>
    <t>catfish743</t>
  </si>
  <si>
    <t xml:space="preserve">Getting into the swing of things. I miss someone </t>
  </si>
  <si>
    <t>Jakkers</t>
  </si>
  <si>
    <t>@Jimmers31 U so dirrrrrty... Why oh why did I pick the Hawks  I figured I needed a longshot and they were a better bet than CAR</t>
  </si>
  <si>
    <t>Ughh none of my apps are working !  phone why do you hate me !</t>
  </si>
  <si>
    <t>Jennymac22</t>
  </si>
  <si>
    <t xml:space="preserve">@foxy1982 Yeah, plus I always totally overspend </t>
  </si>
  <si>
    <t>monaah</t>
  </si>
  <si>
    <t xml:space="preserve">contemplating borrowing one of my moms dogs just for today..i want to take care of someone. </t>
  </si>
  <si>
    <t>muhranduh</t>
  </si>
  <si>
    <t xml:space="preserve">it doesn't feel like a friday </t>
  </si>
  <si>
    <t>young_drakes</t>
  </si>
  <si>
    <t>veggisaurous</t>
  </si>
  <si>
    <t xml:space="preserve">On my way to work wish I had more days off </t>
  </si>
  <si>
    <t>badazzbabydoll</t>
  </si>
  <si>
    <t xml:space="preserve">Hopped up out the bed put my swwwaaaaggg oooonnnn! Then got back in the bed it's raining </t>
  </si>
  <si>
    <t xml:space="preserve">Thinks that my friends lifes go around with what they boyfriends do and then they have not time for us girls </t>
  </si>
  <si>
    <t>Rstaristick</t>
  </si>
  <si>
    <t xml:space="preserve">@Kay26 *sigh* me miss them days !! </t>
  </si>
  <si>
    <t xml:space="preserve">@StartSwimming: I'll be in Heerlen on Sunday but you won't be there, right? </t>
  </si>
  <si>
    <t>michaelsluming</t>
  </si>
  <si>
    <t xml:space="preserve">New issue of @olivemagazine in the office...desperately want to flick through but have so much to do. It'll have to wait </t>
  </si>
  <si>
    <t>catherinexlove</t>
  </si>
  <si>
    <t xml:space="preserve">i got a freakin macbook!!!!! hoorayyy! but i freakin deleted phootbooth. </t>
  </si>
  <si>
    <t>SoraiLaFey</t>
  </si>
  <si>
    <t>Strike one.    (Three and I'm out.)</t>
  </si>
  <si>
    <t>adanrico</t>
  </si>
  <si>
    <t xml:space="preserve">Back to Tokyo tomorrow. Expecting some rain and no sunshine </t>
  </si>
  <si>
    <t xml:space="preserve">@kngibbard03 NOOOO!!!!! I'm so sorry </t>
  </si>
  <si>
    <t>ShelleyAllison</t>
  </si>
  <si>
    <t>@JonathanRKnight actually, I wish I was back in Tahoe.  I miss it there.</t>
  </si>
  <si>
    <t>kristynhuckeba</t>
  </si>
  <si>
    <t xml:space="preserve">mcdonalds mccafe tastes like chewin on a cigarette butt.  I miss my sonic card </t>
  </si>
  <si>
    <t>B_Ri</t>
  </si>
  <si>
    <t xml:space="preserve">@marvelvscapcom doesnt work already </t>
  </si>
  <si>
    <t>guilbeaux</t>
  </si>
  <si>
    <t xml:space="preserve">@epiphanygirl i am so upset i didn't get tickets... 3 of my all time FAV artists at one venue </t>
  </si>
  <si>
    <t xml:space="preserve">@ RyanSeacrest : hi there might be a problem as it says no stream online, wat's not right? </t>
  </si>
  <si>
    <t>MiStErNoCk</t>
  </si>
  <si>
    <t xml:space="preserve">thinkin twitter is really quite borin </t>
  </si>
  <si>
    <t xml:space="preserve">super late for work, and got an earful from the PSYCHOPATH. GRRRR! Day, please get better </t>
  </si>
  <si>
    <t xml:space="preserve">@jojeda I'm a minute in and I want to strangle the used car salesman doing the presentation. Is he related to the ShamWOW guy? </t>
  </si>
  <si>
    <t>mandasue8706</t>
  </si>
  <si>
    <t xml:space="preserve">It looks like it might rain </t>
  </si>
  <si>
    <t>@stephenfry  i didn't get it. although, as it's a religious thing i think i'll let that one slip by...</t>
  </si>
  <si>
    <t>jujubaah</t>
  </si>
  <si>
    <t xml:space="preserve">I miss them.. </t>
  </si>
  <si>
    <t>cassbabyy</t>
  </si>
  <si>
    <t xml:space="preserve">in math class waiting for lunchhhhhhhh. seniors are done in fifteen minutes </t>
  </si>
  <si>
    <t>becca4656</t>
  </si>
  <si>
    <t xml:space="preserve">is upset, I left my phone at home again </t>
  </si>
  <si>
    <t>shellenay</t>
  </si>
  <si>
    <t>WELL one is a muscle relaxant and the other is an narcotic If your still not getting help i dunno what to say  moist heat?!</t>
  </si>
  <si>
    <t>olaitanayanwale</t>
  </si>
  <si>
    <t>@Janiro dammm..i thought i was on to something  lollllll</t>
  </si>
  <si>
    <t>@PotterEntourage I'm glad you threw the tantrum!  I was going to, but I don't know her well enough yet   Was she apologetic, darn her!?</t>
  </si>
  <si>
    <t>natureboyrowe</t>
  </si>
  <si>
    <t>rt : @LiLi214 ughhhh got fuckin pulled over for talkin on my cell in a school zone  FUCK HIGHLAND PARK POLICE rude mofo</t>
  </si>
  <si>
    <t>McGrathComm</t>
  </si>
  <si>
    <t>@IZEAinc So sad...found otu about your boot camp too late.   Oh well, may be in LA that day anyway.</t>
  </si>
  <si>
    <t>misweeetie</t>
  </si>
  <si>
    <t xml:space="preserve">Pissed I  fell asleep before I pushed 'record' and missed @chrispalko!!  </t>
  </si>
  <si>
    <t>brightlights72</t>
  </si>
  <si>
    <t>@AsiaRain22 @ the expensive of their workers welfare  other than that they are the shit !</t>
  </si>
  <si>
    <t>InsightsGal</t>
  </si>
  <si>
    <t xml:space="preserve">@Policani The Northern Clemency.  But I don't recommend it.  Too much description and not enough action. Too slow </t>
  </si>
  <si>
    <t>renataparpz</t>
  </si>
  <si>
    <t>@LifewithMikey82 this is the end of the semester so i am really busy... have got no time for twitting  what a pity cause i love it</t>
  </si>
  <si>
    <t xml:space="preserve">Off for a loooong weekend of inlawing...  ... ... </t>
  </si>
  <si>
    <t>tessalouise7</t>
  </si>
  <si>
    <t xml:space="preserve">@jaynenorthover oh and yes (Y) metros, but I dont think I will be drinking, I think I mite have work the nextday </t>
  </si>
  <si>
    <t>jimmiekaska</t>
  </si>
  <si>
    <t>&amp;quot;No offense, but your hair is bad today.&amp;quot; Life isn't worth living anymore   Nothing hurts quite like hair insults. *cries into pillow*</t>
  </si>
  <si>
    <t xml:space="preserve">@exton won't anyone give poor ernie reyes jr a break? </t>
  </si>
  <si>
    <t>pensivepisces</t>
  </si>
  <si>
    <t xml:space="preserve">@dhewlett Well thatï¿½s disappointing to hear. </t>
  </si>
  <si>
    <t>Checking out Ciege Cagalawan's S/S Collection and I am regretting that I did not see his collection tonight  I got invites!</t>
  </si>
  <si>
    <t>niyasabila</t>
  </si>
  <si>
    <t>needs my mommy  http://plurk.com/p/x116r</t>
  </si>
  <si>
    <t>RRSellers</t>
  </si>
  <si>
    <t xml:space="preserve">Im sure the 5 ppl who came in after me will be seen by a dentist before I will </t>
  </si>
  <si>
    <t xml:space="preserve">@ArmyWife98 I second this !! </t>
  </si>
  <si>
    <t>charleymarley</t>
  </si>
  <si>
    <t>I didn't get the job at Stuff Magazine  Dammit, that would have been amazing!! Oh well.</t>
  </si>
  <si>
    <t xml:space="preserve">@simonschuster Celebrity sighting: Spongebobs here! #BEA09   LOL! Now I'm even more distraught I missed it </t>
  </si>
  <si>
    <t xml:space="preserve">is wondering what actually to do, when I have a week to do fuk all bar pack, most peeps r leavin too </t>
  </si>
  <si>
    <t>SherriMcKnight</t>
  </si>
  <si>
    <t>@dsfq Definitely grass cutting   Cole has committed himself to stacking wood for our neighbor as well. Past 2 days set is back too far.</t>
  </si>
  <si>
    <t>nandiaramos</t>
  </si>
  <si>
    <t>@gina_pina_14  Not good!!He wouldnt like his girl flirting with his colleagues,would he?</t>
  </si>
  <si>
    <t>Ben_Grauwiler</t>
  </si>
  <si>
    <t xml:space="preserve">Is Bored at Home </t>
  </si>
  <si>
    <t>darkbluGirL</t>
  </si>
  <si>
    <t>Dimples was in the preview... are they not on today?  It hasn't aired here yet... via http://twib.es/CPF</t>
  </si>
  <si>
    <t xml:space="preserve">@dmolsen Gain an instant follower, just use the #tits tag in a tweet. WTF? Lesson learned, Summer of Todd to get a new *official* tag. </t>
  </si>
  <si>
    <t xml:space="preserve">@DinoB937 ask mark if he still has that old blink sense of humor!! i miss it </t>
  </si>
  <si>
    <t xml:space="preserve">PIRATE VOICE:AAARRRGGGHHH!!! I 4GOT MY DAMN WALLET AT WORK SHERMK!!! DAMMIT!!! SO CLOSE YET SO FAR!!! NOW IM STARVING!!! </t>
  </si>
  <si>
    <t>kaitxedge</t>
  </si>
  <si>
    <t xml:space="preserve">going out on thursdays is a terrible idea. i knew there was a reason i haven't done it all quarter. *pops advil* </t>
  </si>
  <si>
    <t>prCarrS</t>
  </si>
  <si>
    <t xml:space="preserve">@aka55 Hope you mom is okay </t>
  </si>
  <si>
    <t>@SeanHughes it is  tequila never ends up being a good decision.</t>
  </si>
  <si>
    <t>fashionelf</t>
  </si>
  <si>
    <t>@simoncollister I moved in with the other half, so no balcony anymore  Have got a great mini-herb garden on window sill though! you?</t>
  </si>
  <si>
    <t xml:space="preserve">@fluBALLOW can i have itL </t>
  </si>
  <si>
    <t>mhico18</t>
  </si>
  <si>
    <t xml:space="preserve">is exhausted. </t>
  </si>
  <si>
    <t xml:space="preserve">Morning, all!  And, since I only have a few more days to move, I won't be able to stay long... </t>
  </si>
  <si>
    <t>NeoCydude</t>
  </si>
  <si>
    <t xml:space="preserve">@xXScarletBXx I think that may look a little silly -.- Also my camera is broken so no photo </t>
  </si>
  <si>
    <t>chuckphie</t>
  </si>
  <si>
    <t xml:space="preserve">@_supernatural_ http://twitpic.com/66l83 - i liked old ruby best. </t>
  </si>
  <si>
    <t>EuanGriffin</t>
  </si>
  <si>
    <t xml:space="preserve">Confuzzled </t>
  </si>
  <si>
    <t>noh8tr</t>
  </si>
  <si>
    <t>@alexalgebra Unfortunately, that's how it usually goes.  In answer to yesterday...I'm okay. Things may be looking up. Miss talking to you.</t>
  </si>
  <si>
    <t>Booliver</t>
  </si>
  <si>
    <t>@hillaryohara because I couldn't get the money to mikey in time.  trust me. It makes me sad too.</t>
  </si>
  <si>
    <t xml:space="preserve">really cant be bothered going to work tonigh, its too nice to be stuck inside </t>
  </si>
  <si>
    <t xml:space="preserve">@idlemichael I will watch that at some point. Have it on hd but Stace also wants to see it in hd so waiting </t>
  </si>
  <si>
    <t>heidimarie1985</t>
  </si>
  <si>
    <t>at work  closing files</t>
  </si>
  <si>
    <t xml:space="preserve">@moniqhar heeeeey! You abandoned me here on Twitter momma dots? </t>
  </si>
  <si>
    <t>project_bleu</t>
  </si>
  <si>
    <t xml:space="preserve">doesntfeelwell </t>
  </si>
  <si>
    <t>trying2lead</t>
  </si>
  <si>
    <t xml:space="preserve">Sitting at my kids school listening to moms discuss their daughters becoming women. I feel unsafe. </t>
  </si>
  <si>
    <t xml:space="preserve">@sallyinnorfolk I have to spend lots of  our money on a new boiler...great!!! Not so lucky hey </t>
  </si>
  <si>
    <t>EunicePL</t>
  </si>
  <si>
    <t>Sweat is just not cute.  Unfortunately I haven't figured out how to work out without sweating. BOO.</t>
  </si>
  <si>
    <t>Im starting to rethink my &amp;quot;I cant stand cold places&amp;quot; stance..this heat, humidity is unbearable &amp;amp; i cant stand the ac no more  #meltingaway</t>
  </si>
  <si>
    <t>i am up - dont want to be though  wish i had slept in more heather woke me up. i've got to work later but first i will read some twilight!</t>
  </si>
  <si>
    <t xml:space="preserve">Back to work!  </t>
  </si>
  <si>
    <t>@RetroRewind i have to wok a nite shift tonite so will miss it  please DM me, i promise i wont tell anyone else ;0) !!!</t>
  </si>
  <si>
    <t>jamievbred</t>
  </si>
  <si>
    <t xml:space="preserve">@zwaloo I've tried that already... </t>
  </si>
  <si>
    <t xml:space="preserve">@althearicardo: 3 hrs to go pa ako </t>
  </si>
  <si>
    <t>earth_mommy</t>
  </si>
  <si>
    <t>Something is totally eating up my broc, cab and beans   Insecticidal soap just isn't getting rid of the pests but I don't want chemicals</t>
  </si>
  <si>
    <t>natalies09</t>
  </si>
  <si>
    <t xml:space="preserve">Stuck in an office, red hot </t>
  </si>
  <si>
    <t>Harmonyivory</t>
  </si>
  <si>
    <t xml:space="preserve">Field day is sad. No ribbons for me. </t>
  </si>
  <si>
    <t>created4mykids</t>
  </si>
  <si>
    <t xml:space="preserve">being upset </t>
  </si>
  <si>
    <t>andyarnolduk</t>
  </si>
  <si>
    <t xml:space="preserve">@PortlandUK  Hope you don't get let down again.  </t>
  </si>
  <si>
    <t>@EsmeACullen AWWWWWWW you totally rock...I felt all  and now I'm the happiest girl eva!</t>
  </si>
  <si>
    <t>My baby is going to her first sleepover tonight   I'm gonna need a lot of wine to get me through today</t>
  </si>
  <si>
    <t>DBH819</t>
  </si>
  <si>
    <t xml:space="preserve">@lindseygbaker yeah ill be on verizon... so those are my two options right now... </t>
  </si>
  <si>
    <t>Stevieb0y</t>
  </si>
  <si>
    <t xml:space="preserve">Found out I have to go to the US again in August. Getting tired of transatlantic flights. Not good for my carbon footprint either </t>
  </si>
  <si>
    <t>janex10</t>
  </si>
  <si>
    <t xml:space="preserve">@jasondjkim i knowwww.. i cant deal. this 9-5 life is not for me </t>
  </si>
  <si>
    <t>Moki921</t>
  </si>
  <si>
    <t xml:space="preserve">@kjNYC it's depressing </t>
  </si>
  <si>
    <t>MaxKind</t>
  </si>
  <si>
    <t xml:space="preserve">Gonna go get my teeth taken out. </t>
  </si>
  <si>
    <t xml:space="preserve">@fluBALLOW mean </t>
  </si>
  <si>
    <t>emma_norman</t>
  </si>
  <si>
    <t>waiting for 5pm to go for a drink with ones out of work because Belinda leaving today  at least the sun is shining for her!</t>
  </si>
  <si>
    <t>ryanzundell</t>
  </si>
  <si>
    <t xml:space="preserve">@wolverine66 didn't get them </t>
  </si>
  <si>
    <t>sophzilla</t>
  </si>
  <si>
    <t xml:space="preserve">I am tres depressed </t>
  </si>
  <si>
    <t xml:space="preserve">@asheleybg That's actually not too far from the truth </t>
  </si>
  <si>
    <t xml:space="preserve">Have $#@&amp;amp;!!! Malware on my work PC!  I miss having an IT dept </t>
  </si>
  <si>
    <t>thejessicas</t>
  </si>
  <si>
    <t xml:space="preserve">@MiaOMal i'm not partying tonight </t>
  </si>
  <si>
    <t xml:space="preserve">.. so I can only recover 10 photos </t>
  </si>
  <si>
    <t>Traceysays</t>
  </si>
  <si>
    <t>I can't find @HRHBrianthecat  hope he didn't get eaten by anything last night...he jumped off the deck   he just wont stay in safe *sigh*</t>
  </si>
  <si>
    <t>icedgems03</t>
  </si>
  <si>
    <t xml:space="preserve">@bex_1210 holy crap, I need to see that! Too bad I gotta wait until tomorrow </t>
  </si>
  <si>
    <t>WolfieFett</t>
  </si>
  <si>
    <t xml:space="preserve">work work work. my desk is a sea of papers and I am the dinghy being tossed about in its waves. </t>
  </si>
  <si>
    <t>pocahontas007</t>
  </si>
  <si>
    <t>@E_L_S How was the game? Unfortunately, teh Cavs lost  I'm sure you had fun though</t>
  </si>
  <si>
    <t>JennyLoNo</t>
  </si>
  <si>
    <t xml:space="preserve">At work... What a miserable day </t>
  </si>
  <si>
    <t>chadolson11</t>
  </si>
  <si>
    <t xml:space="preserve">I feel like such a failure this morning </t>
  </si>
  <si>
    <t>teegin</t>
  </si>
  <si>
    <t>Yay for having a giant headache  stupid glasses.</t>
  </si>
  <si>
    <t>liilaantunes</t>
  </si>
  <si>
    <t xml:space="preserve">waking now, so lazy and very worry ... </t>
  </si>
  <si>
    <t>cojan_duffy</t>
  </si>
  <si>
    <t>What's with the mass exodus from work at half three?  It makes me sad</t>
  </si>
  <si>
    <t>davidiangray</t>
  </si>
  <si>
    <t xml:space="preserve">Enjoyed last night at what I call &amp;quot;real world social networking&amp;quot; -  LOK event in Vancouver.  It was great!.  But headeache today </t>
  </si>
  <si>
    <t>@Boy_Kill_Boy oh sorry! not getting all my replies  nothing against you. and yes, i do know nirvana</t>
  </si>
  <si>
    <t>mverstrepen</t>
  </si>
  <si>
    <t xml:space="preserve">@rogiertje just checked my account I also paid twice </t>
  </si>
  <si>
    <t>aarondimaano</t>
  </si>
  <si>
    <t>will sleep in a while. still mourning the adobo he cooked.  http://plurk.com/p/x12gf</t>
  </si>
  <si>
    <t>ediekaemmerlen</t>
  </si>
  <si>
    <t>Really? 87 degrees as the high and I'm on my way to work?!?  hagg lake tomorrow is going to be especially bomb sauce!!</t>
  </si>
  <si>
    <t>forgetmaine</t>
  </si>
  <si>
    <t xml:space="preserve">i think 90% of the irish population of manchester have come to my house today yet none of them are the 1 person i want to see </t>
  </si>
  <si>
    <t>Finally finished exams &amp;amp; home not watch Otalia &amp;amp; the PBP on BPD - no Otalia today  hmm! via http://twib.es/COP</t>
  </si>
  <si>
    <t>CaliSker</t>
  </si>
  <si>
    <t xml:space="preserve">My Street Fighter IV skills are lacking, can't beat Seth on easy. </t>
  </si>
  <si>
    <t>snuffygirl</t>
  </si>
  <si>
    <t xml:space="preserve">is at home with a pukey boy! Poor little baby </t>
  </si>
  <si>
    <t>ohemgeitsnikkie</t>
  </si>
  <si>
    <t xml:space="preserve">I did that once </t>
  </si>
  <si>
    <t>tiffanyb</t>
  </si>
  <si>
    <t xml:space="preserve">On the list of park closures - Calaveras Big Trees SP, where I'm headed this weekend. So glad to be visiting before it's too late. </t>
  </si>
  <si>
    <t>adamshilton</t>
  </si>
  <si>
    <t xml:space="preserve">@Jakeshears poor pooch...  </t>
  </si>
  <si>
    <t>andi_lynn</t>
  </si>
  <si>
    <t xml:space="preserve">I think i need some new friends </t>
  </si>
  <si>
    <t>mommybeach</t>
  </si>
  <si>
    <t xml:space="preserve">Poor DS is in bed with 100.8 fever - he won't be able to walk in Relay for Life tonight - feel so bad for him, he's so sad </t>
  </si>
  <si>
    <t>jknapp221</t>
  </si>
  <si>
    <t xml:space="preserve">Finishiing up the Training Exercise in New mexico..  Not looking forward to the 19 hour bus ride home this weekend. </t>
  </si>
  <si>
    <t>vgiacoppo</t>
  </si>
  <si>
    <t>@jerseybites I get bit by ticks all the time  I eat a ton of garlic in the summer to keep them and mosquitoes away! boo &amp;gt;:O</t>
  </si>
  <si>
    <t>AngharadEvans</t>
  </si>
  <si>
    <t xml:space="preserve">I've burnt my collerbone and arms and face! aww! </t>
  </si>
  <si>
    <t xml:space="preserve">@anijade she was wonderful, did not get to meet her though </t>
  </si>
  <si>
    <t>Cilla04</t>
  </si>
  <si>
    <t>@JonathanRKnight Poor Jon, I feel for you dude   Eat some chocolate, that'll make you feel better, oh &amp;amp; some ice cream - YUM!!!</t>
  </si>
  <si>
    <t>envylisa</t>
  </si>
  <si>
    <t xml:space="preserve">wants to be sunbathin!! </t>
  </si>
  <si>
    <t>jamiehigh</t>
  </si>
  <si>
    <t xml:space="preserve">http://twitpic.com/66mw1 - My poor car </t>
  </si>
  <si>
    <t>bsturdi</t>
  </si>
  <si>
    <t xml:space="preserve">@1capplegate still sad about Samantha Who? </t>
  </si>
  <si>
    <t>@MrsHoskins ooh I've got that DVD, never got around to watching it   Is it any good?</t>
  </si>
  <si>
    <t>suzannapavelle</t>
  </si>
  <si>
    <t>Sold bikes faster than expected, and we are running out of sizes.    Luckily the single speeds are on the ocean now! ETA -  EO June.</t>
  </si>
  <si>
    <t>thebexperson</t>
  </si>
  <si>
    <t xml:space="preserve">@cherrycoke1969 Yeah, but there's nothing really to say about it. Breakfast pizza? </t>
  </si>
  <si>
    <t xml:space="preserve">a bird flew into window at my parents house and snapped his poor neck. gotta bury him </t>
  </si>
  <si>
    <t>shaynearroyo</t>
  </si>
  <si>
    <t xml:space="preserve">today is a busy day. exhausting! </t>
  </si>
  <si>
    <t>Holsworth</t>
  </si>
  <si>
    <t xml:space="preserve">gutted - the handbag I wanted has been sold! </t>
  </si>
  <si>
    <t>nancy1053</t>
  </si>
  <si>
    <t>We need to remodel the house and the thoughts of doing it make me kind of ill   He has one way and I have anouther, I just want to move. !</t>
  </si>
  <si>
    <t>louispattison</t>
  </si>
  <si>
    <t xml:space="preserve">@AB_recordings Alas no - this is all occuring in an office in central London... </t>
  </si>
  <si>
    <t>meechie1920</t>
  </si>
  <si>
    <t>@jj1814 WOMAN, I didn't know you came home  you so suck!!! When are you going back!</t>
  </si>
  <si>
    <t xml:space="preserve">@danielrhodes I worked on the precursor to bing at msft. They canned our project </t>
  </si>
  <si>
    <t>Tati, I sent you an emal doll, did you get it?    @littletati</t>
  </si>
  <si>
    <t>Ran61</t>
  </si>
  <si>
    <t xml:space="preserve">looking out window is depressing it is so beautiful out and I am in here </t>
  </si>
  <si>
    <t>@AndrewGreer  I did that once</t>
  </si>
  <si>
    <t>falloutdanny</t>
  </si>
  <si>
    <t>worst, most depressing day, ever.  r.i.p</t>
  </si>
  <si>
    <t>PPEMONYMONE</t>
  </si>
  <si>
    <t xml:space="preserve">@Firstladydaboss wats wrong boo </t>
  </si>
  <si>
    <t xml:space="preserve">@antiheroine That sucks </t>
  </si>
  <si>
    <t>Riverchick538</t>
  </si>
  <si>
    <t xml:space="preserve">@iAlejandro Aww I thought you forgot me last night. I was  I hardly have my twitter on my phone so just text me in the evenings ok? </t>
  </si>
  <si>
    <t>dustnc</t>
  </si>
  <si>
    <t xml:space="preserve">@crazydaisyfire Well thats even worse cuz when it gets hurt everyone is in pain, but poor Stephen has a smushed twitter now!  </t>
  </si>
  <si>
    <t>cowboymathu</t>
  </si>
  <si>
    <t xml:space="preserve">Need to buy a bluetooth device for machine </t>
  </si>
  <si>
    <t>gianinaalexis</t>
  </si>
  <si>
    <t>trying to learn how to speak french !  can't even remember a single word!</t>
  </si>
  <si>
    <t>The JBs love to keep secrets!  'Oooooh!'</t>
  </si>
  <si>
    <t>Pandajkv</t>
  </si>
  <si>
    <t xml:space="preserve">Just took daughter to school. Still tired and still no voice. I know some people are happy!! LOL. Time to get ready for work </t>
  </si>
  <si>
    <t>TayTayLynn</t>
  </si>
  <si>
    <t>Ugh going to town. I can never rest!  wants to go to tylers but who knows when i will get back. (exausted)</t>
  </si>
  <si>
    <t>Ant_D</t>
  </si>
  <si>
    <t xml:space="preserve">I've got a bit of neckache after going hard (not going home) at Alternative night. I mean I have to, it's nearly all over </t>
  </si>
  <si>
    <t>FrancisViner</t>
  </si>
  <si>
    <t xml:space="preserve">It's a windy and rainy day </t>
  </si>
  <si>
    <t>erinwallis</t>
  </si>
  <si>
    <t>the puppy shall loose his um... manly parts today  poor guy....</t>
  </si>
  <si>
    <t>lovemypoodles</t>
  </si>
  <si>
    <t xml:space="preserve">@poppyscorner He steals my stuff, buries them under fence. Embarassing when it's the man returning them! Not much I can do about frogs. </t>
  </si>
  <si>
    <t>urbanpeach</t>
  </si>
  <si>
    <t xml:space="preserve">greeeeeeeeeeeat  this summer i have four classes...if you know me...u know why  </t>
  </si>
  <si>
    <t xml:space="preserve">@jennyrae Wow, I really hope it gets better. Asthma sucks </t>
  </si>
  <si>
    <t xml:space="preserve">@vickybonnett lmao! a good push up bra always makes the abs look smaller. in order to have Robbikin-esque abs.. 6 days a week working out </t>
  </si>
  <si>
    <t>suesuelolo</t>
  </si>
  <si>
    <t xml:space="preserve">TODAY FRIDAY: I really hope you will read my messages here and reply to me soon. I could not reach you by phone before you go to work. </t>
  </si>
  <si>
    <t>JimmyRyan</t>
  </si>
  <si>
    <t xml:space="preserve">Woke up to the sound of my neighbor getting a new roof </t>
  </si>
  <si>
    <t>cyberspice</t>
  </si>
  <si>
    <t xml:space="preserve">@ElizabethN I may be in the US for it in which case I'll attend but if its off my own back I can't afford to go </t>
  </si>
  <si>
    <t>jjennuh</t>
  </si>
  <si>
    <t>I'm going to blow ticketmaster up. I had 8th row tickets for @taylorswift13 and ticketmaster messed up. Just like my life.  im sad</t>
  </si>
  <si>
    <t>candeeezy</t>
  </si>
  <si>
    <t>@chellemariee I have my 830 class  fuckin school! what time you work wed? if jade comes ima have to get her in antioch at amtrak.</t>
  </si>
  <si>
    <t>writingaddict</t>
  </si>
  <si>
    <t>@afrolicious Chile, I gotta study   But I do hope to catch an art show or sumshin...i need to get out.</t>
  </si>
  <si>
    <t>officialdeez</t>
  </si>
  <si>
    <t>@SoundBwoyFast Gloomy as ever. I wanted to hit the beach too.  might as well get like you and handle my errands too lol</t>
  </si>
  <si>
    <t xml:space="preserve">FML, i cant loose another friend </t>
  </si>
  <si>
    <t xml:space="preserve">Sry but other day tweets were MIA - twitter network glitch, but story was re: funeral mix-up, as in wrong remains delivered to ea. </t>
  </si>
  <si>
    <t xml:space="preserve">@iskrin rubbish! </t>
  </si>
  <si>
    <t xml:space="preserve">@addisontodd um hi. Good morning. Rough night? </t>
  </si>
  <si>
    <t xml:space="preserve">might have to go back much earlier than expected. bye bye bay area </t>
  </si>
  <si>
    <t xml:space="preserve">Covering for @grnturtle its slow today &amp;amp; lonely </t>
  </si>
  <si>
    <t xml:space="preserve">@macmuso not in Hobart sorry </t>
  </si>
  <si>
    <t>kymmij</t>
  </si>
  <si>
    <t xml:space="preserve">@JerryAZ most definately! They are having a hard time, cuz I'm so young &amp;amp; never saw this, but I wrkd hard making cars &amp;amp; now I'm disabled </t>
  </si>
  <si>
    <t>KMSchrier</t>
  </si>
  <si>
    <t xml:space="preserve">@autotunethenews i think there's something wrong with the video, it only loads the first 40-ish seconds </t>
  </si>
  <si>
    <t>haleytibbetts</t>
  </si>
  <si>
    <t xml:space="preserve">@LaurenConrad    the hills is gunna be so different!! gl with your designing etc. </t>
  </si>
  <si>
    <t>KayteeElizabeth</t>
  </si>
  <si>
    <t xml:space="preserve">has had to reboot her laptop to factory settings, losing EVERYTHING in the process. </t>
  </si>
  <si>
    <t>jhindley</t>
  </si>
  <si>
    <t xml:space="preserve">@illmindPRODUCER careful the cops dont mistake you and your kids for criminals - i hear there is some indiscrimate shooting going on </t>
  </si>
  <si>
    <t>@AshMarie214 they tried to take me 2 jail sissy  apparently i have a warrant in agg town (yeah shocked the hell outta me 2)lmao yeah right</t>
  </si>
  <si>
    <t>bncampbell</t>
  </si>
  <si>
    <t xml:space="preserve">Happy Friday! I just realized I left my cell phone at home today though </t>
  </si>
  <si>
    <t>aLiCeWoNDeR3</t>
  </si>
  <si>
    <t xml:space="preserve">@tiffaniallen: i'm happy you got your hair did!! and i cant wait til i get back to see it! we're leaving today </t>
  </si>
  <si>
    <t xml:space="preserve">I really fancy Baked Eggs, but I have no Spinach </t>
  </si>
  <si>
    <t>@lilabiem hahaha well why would you smack ME for that?!  hahaha THE BIG BANGGG</t>
  </si>
  <si>
    <t>None of the people I talk to in my P.E. class are here  I'm going to be so bored all period.</t>
  </si>
  <si>
    <t>katiecassandra</t>
  </si>
  <si>
    <t xml:space="preserve"> WHAHHH!!!!!!!!!!!!!!!!!!!!!!!!!!!!!!!!!!!! NOO!!!!!!!!!!!!!!!!!!!!!!!!!!!!!!!!!!!!!!!!</t>
  </si>
  <si>
    <t>scottknaster</t>
  </si>
  <si>
    <t xml:space="preserve">@kellykfog Totally unsurprised that Dave isn't coming back to 10@10. But Annalisa is wrong for it, opposite of big warm mellow Dave. </t>
  </si>
  <si>
    <t>iamladylyric</t>
  </si>
  <si>
    <t>@Craziscorpio ready for the weekend! I hope the sun comes out later today tho.  Where u from?</t>
  </si>
  <si>
    <t>gracewarren</t>
  </si>
  <si>
    <t xml:space="preserve">@holliebarden me tooo </t>
  </si>
  <si>
    <t>notoole</t>
  </si>
  <si>
    <t xml:space="preserve">@alanmcnamee nope no idea, I've registered, so far no response </t>
  </si>
  <si>
    <t xml:space="preserve">@AnotherJulia Wish I'd had the balls, but with my 2 kids with me and not knowing how illogical these ppl can be, didn't want to risk it </t>
  </si>
  <si>
    <t>omgitsrobert</t>
  </si>
  <si>
    <t xml:space="preserve">@ahhchieee haha. I know. And then I need a new car too. Oh ps I got a speeding ticket. </t>
  </si>
  <si>
    <t>waseka_kabir</t>
  </si>
  <si>
    <t xml:space="preserve">why doesnt he want me anymore </t>
  </si>
  <si>
    <t>antonio_lima</t>
  </si>
  <si>
    <t xml:space="preserve">@MoosejawMadness You arent following me, so i cant send you a DM.. </t>
  </si>
  <si>
    <t>DeannaSlater</t>
  </si>
  <si>
    <t xml:space="preserve">If Hamilton gets a hockey team, I really think the name Hamilton should be in the team name. If not, I'll be sad. </t>
  </si>
  <si>
    <t>Lady_Lills</t>
  </si>
  <si>
    <t xml:space="preserve">The toaster oven was my fault. Now I'm going to look like an idiot in front of my father. </t>
  </si>
  <si>
    <t>Binstruct</t>
  </si>
  <si>
    <t xml:space="preserve">binstruct suffers from an update of the mib package... and the developer of that package is on holidays </t>
  </si>
  <si>
    <t>lozikins</t>
  </si>
  <si>
    <t xml:space="preserve">@GarethCliff my heart hurts for them. Imagine how shit their skin will be when they're twenty from all the stuff they smeer on it. shame </t>
  </si>
  <si>
    <t>zeroecho</t>
  </si>
  <si>
    <t xml:space="preserve">@leodisBeanie it involves posting your thoughts and reading others mr.bean. You got a new number btw, had no txts back from you? </t>
  </si>
  <si>
    <t>ShynJAmero</t>
  </si>
  <si>
    <t>@lowkeyriez nnnaaa uhhhh playah! shawty aint got nun, maybe it was ur phone or mines  but I wanted to hit me up when u left the studio</t>
  </si>
  <si>
    <t>seamusgrady</t>
  </si>
  <si>
    <t xml:space="preserve">will not be home til 10 pm tonight </t>
  </si>
  <si>
    <t>Ken_Lupton</t>
  </si>
  <si>
    <t xml:space="preserve">@release30  Enjoy...wish I was there! Nice day in Springfield today..however I have my end of month expense report to do </t>
  </si>
  <si>
    <t>fatimahs</t>
  </si>
  <si>
    <t xml:space="preserve">i'm really tired today!! </t>
  </si>
  <si>
    <t>AngelaRae</t>
  </si>
  <si>
    <t>@johannabee Oh, no.    I'll think good thoughts.</t>
  </si>
  <si>
    <t>davidmash</t>
  </si>
  <si>
    <t>not enjoying this cold, raininy Boston day.  I think my new metal back doesn't like getting wet. ;-)</t>
  </si>
  <si>
    <t xml:space="preserve">Finding it hard to stay productive now the sun is coming through my side of the building </t>
  </si>
  <si>
    <t xml:space="preserve">Hoping I hear something soon about Krystles surgery </t>
  </si>
  <si>
    <t>DudeXY</t>
  </si>
  <si>
    <t xml:space="preserve">I think my computer is sick </t>
  </si>
  <si>
    <t>Blender93</t>
  </si>
  <si>
    <t xml:space="preserve">I tell him today! :S it's his last day </t>
  </si>
  <si>
    <t>@Rob_Hammond Were on the way home from a night in London! Was lovely! Now working all weekend and Monday  when the weathers nice x</t>
  </si>
  <si>
    <t>somakitty</t>
  </si>
  <si>
    <t>@lofigirl who what?  call me</t>
  </si>
  <si>
    <t>burin</t>
  </si>
  <si>
    <t xml:space="preserve">working from home and ran out of coffee! </t>
  </si>
  <si>
    <t>BecReedman</t>
  </si>
  <si>
    <t>@jessiemayumi Shame about your job  have you thought about working for yourself?  there's big money to be paid http://bit.ly/1864ml</t>
  </si>
  <si>
    <t>steveofmaine</t>
  </si>
  <si>
    <t xml:space="preserve">@poetprodigy7 It's not much better than instant. </t>
  </si>
  <si>
    <t>JenUpchurch</t>
  </si>
  <si>
    <t xml:space="preserve">@DonnieWahlberg I'm not feeling very inspired today...I was suppose to be @ the B'ham concert tonight! </t>
  </si>
  <si>
    <t>AkashaTheKitty</t>
  </si>
  <si>
    <t xml:space="preserve">@PotterEntourage I hope your mom is ok? </t>
  </si>
  <si>
    <t>ronnie1977</t>
  </si>
  <si>
    <t xml:space="preserve">@JonathanRKnight welcome back! I'm stuck in jury duty today. </t>
  </si>
  <si>
    <t>ligthfairy</t>
  </si>
  <si>
    <t xml:space="preserve">Dï¿½a sin sol... grrrrrrr.... ï¿½why? ï¿½WHYYY???????? </t>
  </si>
  <si>
    <t>@_Trystianity_ you got some sexy pics girl!!!  Love the eyebrow piercing!  I used to have a ton of piercings now I only have my ears  lol</t>
  </si>
  <si>
    <t>shirlyhardjono</t>
  </si>
  <si>
    <t>such a failure, i just ate a char siew pao  just when i thought i can skip dinner and go along my non-existent diet</t>
  </si>
  <si>
    <t>yay4puddin</t>
  </si>
  <si>
    <t xml:space="preserve">This weather is awful! I just want to curl up and read a book all day </t>
  </si>
  <si>
    <t>MelRoc7</t>
  </si>
  <si>
    <t xml:space="preserve">@hookbill YAY! Thanks for the #followfriday. #FAILFriday is still winning, though. </t>
  </si>
  <si>
    <t xml:space="preserve">@NacMacFeegle Sad to see...despite my being glib about it </t>
  </si>
  <si>
    <t>thamanagement</t>
  </si>
  <si>
    <t xml:space="preserve">@MelzieC I saw the show listing and saw it was on a Wednesday!!!! </t>
  </si>
  <si>
    <t>crystalshong</t>
  </si>
  <si>
    <t xml:space="preserve">@chelleis Whoa man, now THAT was a great one. I went to Heaven for 5 seconds. U know why lah but pls shhh. LOL. So sorry u weren't there! </t>
  </si>
  <si>
    <t>@DJASAP who is @lil214....lili homie...LILI.... and i am black  75% to be exact lol</t>
  </si>
  <si>
    <t xml:space="preserve">@natdcook NAT!!! I'm going to miss you so badly </t>
  </si>
  <si>
    <t>JinxedO_o</t>
  </si>
  <si>
    <t xml:space="preserve">@TomFelton Oh how cool!!!, ok so for your head just laydown and put ice on it, that should heep the swelling down, I feel really bad </t>
  </si>
  <si>
    <t>gusColiadis</t>
  </si>
  <si>
    <t xml:space="preserve">Some idiot just crashed into me on his bike.  Now my bike has a small dent in it and I have to buy a new set of pedals </t>
  </si>
  <si>
    <t>lizziebphoto</t>
  </si>
  <si>
    <t>@detroitduchess arg..tried one pic, but she moved so i failed to save it...then they never showed her feet again  but they were purty!</t>
  </si>
  <si>
    <t>carolinehartley</t>
  </si>
  <si>
    <t xml:space="preserve">Feeling very undervalued and neglected. Not even the sunshine is pulling me out this lul. </t>
  </si>
  <si>
    <t xml:space="preserve">@b_sorensen I am lost. Please help me find a good home. </t>
  </si>
  <si>
    <t>WNBAFann</t>
  </si>
  <si>
    <t>@TheRealScarab and this is better 4 me than a snickers bar or hersheys w/almonds.... which i use to b addicted to b4. i miss them  LOL</t>
  </si>
  <si>
    <t>reneechantelle</t>
  </si>
  <si>
    <t xml:space="preserve">Hi there all! Can't stay to long have to go to work soon </t>
  </si>
  <si>
    <t>Fwana</t>
  </si>
  <si>
    <t>my Chrissy is sick w/ a spring cold   Tissues stuck up his nose last night looked so pathetic.  Feel better soon baby...</t>
  </si>
  <si>
    <t xml:space="preserve">No u guys! @jonathanrknight said California in an angry tweet to perez hilton! Jonathan was so upset he spelled California wrong </t>
  </si>
  <si>
    <t>Abbster8D</t>
  </si>
  <si>
    <t xml:space="preserve">Locked out of my fucking house! </t>
  </si>
  <si>
    <t>simplesimon2009</t>
  </si>
  <si>
    <t xml:space="preserve">@mizbrightside lol hehehe ok!!! well hope u njoy your night tonight ok!! need to give Jim hand with shopiing </t>
  </si>
  <si>
    <t>evenrege</t>
  </si>
  <si>
    <t xml:space="preserve">is going to our cabin soon </t>
  </si>
  <si>
    <t>debeeler</t>
  </si>
  <si>
    <t>The iPod is gonna die and gymnastics isn't over  boo</t>
  </si>
  <si>
    <t xml:space="preserve">@Sadandbeautiful That sucks about your prints. Sorry </t>
  </si>
  <si>
    <t>foreveryoung_21</t>
  </si>
  <si>
    <t>i ditched school ( i hate it ) and im taking a huge dump.......    it hurts REAL BAD!</t>
  </si>
  <si>
    <t xml:space="preserve">@ 102.7 KIIS-FM hey, I can't seems to get ryan's show online, what's not right then? </t>
  </si>
  <si>
    <t>bfrank87</t>
  </si>
  <si>
    <t xml:space="preserve">has the day open until 4. don't know what to do. everyone is leaving today </t>
  </si>
  <si>
    <t>MDenden</t>
  </si>
  <si>
    <t xml:space="preserve">Watching Scrubs season 2. Oh I'm gonna miss that show </t>
  </si>
  <si>
    <t>7tats</t>
  </si>
  <si>
    <t xml:space="preserve">So I passed out last night in the middle of 4th quarter. I didn't witness my Magic lose </t>
  </si>
  <si>
    <t>michelle_1394</t>
  </si>
  <si>
    <t xml:space="preserve">@BrittyBoo_20 I hope he does it soon, and i know i hate fakes </t>
  </si>
  <si>
    <t>graycenelson</t>
  </si>
  <si>
    <t>_ross_the_boss</t>
  </si>
  <si>
    <t xml:space="preserve">Not a happy bunny </t>
  </si>
  <si>
    <t>nickgravelyn</t>
  </si>
  <si>
    <t>It's supposed to be even hotter today than yesterday.  Wearing shorts to work.</t>
  </si>
  <si>
    <t>spiderboi826</t>
  </si>
  <si>
    <t xml:space="preserve">@kiddshow @deviantlysweet @causeimrossome still no shout out for Spider </t>
  </si>
  <si>
    <t>srbeatty</t>
  </si>
  <si>
    <t>@hollyneufeld i found a few a couple of weeks ago.    i spazzed and then pulled them all out, so life is back to normal, lol.</t>
  </si>
  <si>
    <t>zbrando</t>
  </si>
  <si>
    <t>Trying to recover photos after a problem between Windows and my XD card. Result: shots are all half visible  damn Microsoft...</t>
  </si>
  <si>
    <t>smurphy01</t>
  </si>
  <si>
    <t xml:space="preserve">slaving away at work </t>
  </si>
  <si>
    <t>Caz297</t>
  </si>
  <si>
    <t>Its time for me to pack up at work now and have not had much time for twitter!  Thank you for any follow fridays. Be back later!</t>
  </si>
  <si>
    <t xml:space="preserve">@TALENTEDGENIU5 and that prob wont happen.... </t>
  </si>
  <si>
    <t xml:space="preserve">@janey79 she's in LA, wanting sun today... but apparently LA isn't cooperating </t>
  </si>
  <si>
    <t>gummie2509</t>
  </si>
  <si>
    <t xml:space="preserve">on my way to work! working sucks big time </t>
  </si>
  <si>
    <t>sophielo</t>
  </si>
  <si>
    <t>@Doonytime I have no Minstrels   I might have to grab some from the petrol station before I head back to work.  They are delicious!</t>
  </si>
  <si>
    <t xml:space="preserve">http://twitpic.com/66nbd - Ready for our 3D Jonas Brothers Experience. Real Brothers, not included </t>
  </si>
  <si>
    <t>luv4svu</t>
  </si>
  <si>
    <t>@hollypop04 mmm  Where is it Holly?</t>
  </si>
  <si>
    <t>joshuabruce</t>
  </si>
  <si>
    <t xml:space="preserve">Hope ur all havin a nice Friday! Been feeling down this past week since my dog's passing... </t>
  </si>
  <si>
    <t>1248wjp</t>
  </si>
  <si>
    <t xml:space="preserve">*sigh* my @ubank USB died on my this afternoon. R.I.P, you will be missed! I hadn't even had the chance to parade you around yet </t>
  </si>
  <si>
    <t>theonenamedher</t>
  </si>
  <si>
    <t xml:space="preserve">Anyone ever had that heavy feeling of sadness in their hearts? Thats my case rite now. </t>
  </si>
  <si>
    <t xml:space="preserve">is just waking up.. not very impressed with my sleep or my dreams. today is going to be a sucky day, I can feel it </t>
  </si>
  <si>
    <t>StaceyyyyyyMo</t>
  </si>
  <si>
    <t xml:space="preserve">So i sprained my ankle yesterday and it hurts worse today </t>
  </si>
  <si>
    <t>ashleypalmero</t>
  </si>
  <si>
    <t xml:space="preserve">@nanpalmero - can't get the live chat </t>
  </si>
  <si>
    <t xml:space="preserve">Lmao i come on mad replies im like damn im missed ... Damn follow friday lmao so im still not important or missed </t>
  </si>
  <si>
    <t>JoannaLeeMorgan</t>
  </si>
  <si>
    <t xml:space="preserve">Well that exam rocked...one more to go - the one we've all been dreading! Bit of revision tonight before work tomorrow </t>
  </si>
  <si>
    <t xml:space="preserve">@LittleLee  oh well,,,you dunno where i liv eANYWAY! </t>
  </si>
  <si>
    <t>Jerforjonas</t>
  </si>
  <si>
    <t xml:space="preserve">Got approximately 3 hours of sleep last night....I love my life </t>
  </si>
  <si>
    <t>steve_nicholls</t>
  </si>
  <si>
    <t xml:space="preserve">.@daveharte ... and now I wish I hadn't  </t>
  </si>
  <si>
    <t>LeandraJuliana</t>
  </si>
  <si>
    <t>@sole_investor  how....no phone</t>
  </si>
  <si>
    <t>zwineb</t>
  </si>
  <si>
    <t xml:space="preserve">I feel like... I'm not gonna make it this year   </t>
  </si>
  <si>
    <t>Lyngay</t>
  </si>
  <si>
    <t xml:space="preserve">Wow, a drive-by done by rappers mad they were kicked out of Spiros? http://bit.ly/Ik6KF </t>
  </si>
  <si>
    <t>georgiaknowles</t>
  </si>
  <si>
    <t xml:space="preserve">i hate history coursework sooo much  </t>
  </si>
  <si>
    <t>rawrdinosaurz</t>
  </si>
  <si>
    <t xml:space="preserve">Friday is the new Thursday </t>
  </si>
  <si>
    <t>Ginotta78</t>
  </si>
  <si>
    <t xml:space="preserve">@JonathanRKnight i wish i  would in california.....i m so sad </t>
  </si>
  <si>
    <t>jamiebball</t>
  </si>
  <si>
    <t xml:space="preserve">My modem has been offline for a week now... God bless the 3g network. Tim just left... Again!! May schedule has been brutal </t>
  </si>
  <si>
    <t>NikkiD13</t>
  </si>
  <si>
    <t xml:space="preserve">Watching French Open tennis - sad to see Venus make an early exit this morning! </t>
  </si>
  <si>
    <t xml:space="preserve">Wants to go sit in a park but should really be painting the bathroom </t>
  </si>
  <si>
    <t>chelseakent</t>
  </si>
  <si>
    <t xml:space="preserve">going to funeral today for friend and classmate who died in a car wreck last Friday </t>
  </si>
  <si>
    <t>heartsxheather</t>
  </si>
  <si>
    <t xml:space="preserve">whenever it rains it's so hard to get motivated </t>
  </si>
  <si>
    <t xml:space="preserve">Anyone know a good PNG compression tool for OS X? Tried PNGCrush but it just doesnt run </t>
  </si>
  <si>
    <t>trinityl</t>
  </si>
  <si>
    <t xml:space="preserve">is sad she got her plans cancled </t>
  </si>
  <si>
    <t>Tonjesimplelife</t>
  </si>
  <si>
    <t xml:space="preserve">just got a haircut, NOT happy! </t>
  </si>
  <si>
    <t>CC_Cassin</t>
  </si>
  <si>
    <t>@GlasgowGooner Boo  well its good fun tho.. sucks if u cant get cards.. I finished 10th in last nights #tpt I took @street out LOL</t>
  </si>
  <si>
    <t>ashlux</t>
  </si>
  <si>
    <t xml:space="preserve">Is there a cvs equivalent to &amp;quot;git status&amp;quot;? </t>
  </si>
  <si>
    <t>hannah894</t>
  </si>
  <si>
    <t xml:space="preserve">is SO frustrated!!! I'm stuck at home without any transportation to the global god conference!!! Ahh </t>
  </si>
  <si>
    <t>VahNessah</t>
  </si>
  <si>
    <t xml:space="preserve">TGIF... this &amp;quot;short&amp;quot; week has been wayyyyyy too long </t>
  </si>
  <si>
    <t>astridandrene</t>
  </si>
  <si>
    <t xml:space="preserve">@SWFLmoms We went not so long ago. I used to go when I was a little kid. Back then there were TONS of teeth. Now, not so many at all! </t>
  </si>
  <si>
    <t>BlytheX</t>
  </si>
  <si>
    <t xml:space="preserve">I wish yesterday was Friday </t>
  </si>
  <si>
    <t>FlashBack1968</t>
  </si>
  <si>
    <t>@DeAnnLR :::just got it cut yesterday  http://twitpic.com/66ncy</t>
  </si>
  <si>
    <t>@HansenBanana Kayyy XD Yeah, everyone always talks about the part where the dog dies  I need to find a movie that you haven't seen now XD</t>
  </si>
  <si>
    <t xml:space="preserve">inside on a beautiful day! </t>
  </si>
  <si>
    <t>LionPebs</t>
  </si>
  <si>
    <t xml:space="preserve">Worried about friend </t>
  </si>
  <si>
    <t>elizacrunk</t>
  </si>
  <si>
    <t xml:space="preserve">Woke up early! Still sick </t>
  </si>
  <si>
    <t>milliewalsh</t>
  </si>
  <si>
    <t xml:space="preserve">is HOT. Just done some late spring cleaning! About to settle down with a book i can barely read, left my glasses at my mums </t>
  </si>
  <si>
    <t xml:space="preserve">Chirstina said shes gunna twitter more ...no more partners </t>
  </si>
  <si>
    <t xml:space="preserve">@_laertesgirl Ohh of course. She did stop once though, end of Dream. John Woodvine &amp;amp; Zoe Thorne, only ones not signed my programme </t>
  </si>
  <si>
    <t>:O Looking through my old stuff and found a record from my old band! Well,a band that I was in for about a month. Ever heard of  ?</t>
  </si>
  <si>
    <t>AppleJuice1234</t>
  </si>
  <si>
    <t xml:space="preserve">going to eat with my aunt soooon, not getting ready just changing.   i hope today is a goood day  idk i miissss himm </t>
  </si>
  <si>
    <t>johnfurst</t>
  </si>
  <si>
    <t xml:space="preserve">@GregDigneo: Your mail server just rejected a simple, plain reply to you as potential spam/virus threat. Not Good </t>
  </si>
  <si>
    <t>lorikdd</t>
  </si>
  <si>
    <t>Broke my carafe  went to Starbucks for my caffiene fix and the lights go out...just for a sec but are you kidding me..got to laugh. Ha!</t>
  </si>
  <si>
    <t>simplymac29</t>
  </si>
  <si>
    <t xml:space="preserve">Me + court = </t>
  </si>
  <si>
    <t>Ok this is a lot more boring then I thought  and matt has me on lockdown bc of moolah...</t>
  </si>
  <si>
    <t>LauraLk3</t>
  </si>
  <si>
    <t xml:space="preserve">Science, History And maths.. its so nice outside </t>
  </si>
  <si>
    <t>HeyitsLezlie</t>
  </si>
  <si>
    <t>it's 8a and i'm already dressed  but we're on set today so let the real fun begin!!! lights! camera! action!</t>
  </si>
  <si>
    <t>davidd843</t>
  </si>
  <si>
    <t>@HockeyGal78 yeah back to work  I get out at 3:30 so it's not that bad</t>
  </si>
  <si>
    <t>SmorWig</t>
  </si>
  <si>
    <t xml:space="preserve">@EmilyenFrance Oooo look who got a pic!  So much for swimming today </t>
  </si>
  <si>
    <t xml:space="preserve">@agrinavich This is late, but I was actually in the spelling bee back in the day. I got eliminated in state finals though. </t>
  </si>
  <si>
    <t xml:space="preserve">iProcrastinate: This is by far my #1 character flaw. Gotta session at 11 and I don't want to emerge from my covers. </t>
  </si>
  <si>
    <t xml:space="preserve">Note to self: never ever leave the MacBook Pro on the stupid iCurve. It fell off. </t>
  </si>
  <si>
    <t>FRaphael</t>
  </si>
  <si>
    <t xml:space="preserve">I wish I was in dallas with the kiddnation family </t>
  </si>
  <si>
    <t xml:space="preserve">@GothLitChic It's too nice to be inside </t>
  </si>
  <si>
    <t>adamsimons</t>
  </si>
  <si>
    <t>@aligomm wow! How cool is that! or was I guess, I have 18 now  haha get another follower!</t>
  </si>
  <si>
    <t>Evolved_Aries</t>
  </si>
  <si>
    <t xml:space="preserve">@CEO_INTHEMAKING :aw </t>
  </si>
  <si>
    <t>angelcano</t>
  </si>
  <si>
    <t>The CD  player in my car is broken.  So much for listening to my Kidz Bop Happy Meal CD.</t>
  </si>
  <si>
    <t>gonna be in bed soon as Friday's over soon,   would like to plug in!!</t>
  </si>
  <si>
    <t>jessifresh</t>
  </si>
  <si>
    <t xml:space="preserve">going drinking tonight... drinking away the blues......  </t>
  </si>
  <si>
    <t>Good Morning. It's Friday and the start of my work week  But... Lakers are going to take the 4th W tonight. Woohoo GO LAKERS!!!!</t>
  </si>
  <si>
    <t xml:space="preserve">@youngstud07 I found it, I added it, but it's still blocked! </t>
  </si>
  <si>
    <t>sdrchaits</t>
  </si>
  <si>
    <t xml:space="preserve">browsing nd watching barca win da champs league </t>
  </si>
  <si>
    <t xml:space="preserve">That damn money sign. Ugh. </t>
  </si>
  <si>
    <t>sodrumming</t>
  </si>
  <si>
    <t xml:space="preserve">bored well its not like any one can see this i havent got any friends </t>
  </si>
  <si>
    <t>Shatae</t>
  </si>
  <si>
    <t>Vacation over!!!  Looking forward to the next one........</t>
  </si>
  <si>
    <t xml:space="preserve">(@zachflauaus) Note to self: never ever leave the MacBook Pro on the stupid iCurve. It fell off. </t>
  </si>
  <si>
    <t>amalbog</t>
  </si>
  <si>
    <t xml:space="preserve">feels not good at all </t>
  </si>
  <si>
    <t xml:space="preserve">Last day for seniors bye bff </t>
  </si>
  <si>
    <t>CrazedSuperMOM</t>
  </si>
  <si>
    <t>Off to work. My last day. Get to walk around and out-process. I am very happy to be one step closer to what I really want to do, but  2.</t>
  </si>
  <si>
    <t xml:space="preserve">@lynnisnotgay tsk baddie. imissmonkeh today </t>
  </si>
  <si>
    <t xml:space="preserve">Going To the dentist </t>
  </si>
  <si>
    <t>jcpwee</t>
  </si>
  <si>
    <t xml:space="preserve">25 hours and counting. </t>
  </si>
  <si>
    <t xml:space="preserve">I'm scared to set the pw on my BB bc I might forget it &amp;amp; end up losing all my data. But yet I have financial info on it. Catch 22 </t>
  </si>
  <si>
    <t>JunkRoxxx</t>
  </si>
  <si>
    <t xml:space="preserve">@DGNY I'm ready homie..actually ima be working </t>
  </si>
  <si>
    <t>blueeyesblur</t>
  </si>
  <si>
    <t>@8short_stack8 mady were did u go?  truck did u run away?</t>
  </si>
  <si>
    <t>EvaBeaverr</t>
  </si>
  <si>
    <t xml:space="preserve">just spent all day putting up a trampoline but is now too tired to use it...  it is very cool though!! </t>
  </si>
  <si>
    <t xml:space="preserve">jake thomas looks so precious :'( i hate when they say &amp;quot;there it is i see the white light&amp;quot; in every ghost whisperer show </t>
  </si>
  <si>
    <t>redheadlindsay</t>
  </si>
  <si>
    <t xml:space="preserve">@emily859 Glad to hear the weather's nice.  It's rained just about every day for the last five days.  Not fun for exploring </t>
  </si>
  <si>
    <t xml:space="preserve">@HilaryKennedy i would share mine. but i have no hair </t>
  </si>
  <si>
    <t>rosagil</t>
  </si>
  <si>
    <t>@Xanthetwirls I only saw urs by chance. Who else would have that name! Think I'll b missing 2nite too.  Thank god for YouTube.</t>
  </si>
  <si>
    <t>UtahPersonals</t>
  </si>
  <si>
    <t>W4M: No clever headline, Sorry  (Salt Lake City) 29yr http://tinyurl.com/mpoghc</t>
  </si>
  <si>
    <t xml:space="preserve">@akomuzikera HAHAHAHAHAH I thought I was following you already..I don't know what happened. sorry ha? </t>
  </si>
  <si>
    <t>DeeTenorio</t>
  </si>
  <si>
    <t xml:space="preserve">@maya_banks &amp;quot;Something must be wrong. Only found 17 July Harl/Sil books I wanted </t>
  </si>
  <si>
    <t xml:space="preserve">@BrittanyHauff Jz local movie here. The title's virgin 2 :p actually i feel not so good. So tired n dizzy </t>
  </si>
  <si>
    <t>Katleavixen</t>
  </si>
  <si>
    <t xml:space="preserve">sitting thinking how warm it is and wishing it wasnt so! Has so many things to sort out its driving me bonkers </t>
  </si>
  <si>
    <t>@shopbatty  you may have to email the tech support ppl. that's odd.</t>
  </si>
  <si>
    <t xml:space="preserve">Happy Sammy is going 2 here 2morrow!! But unfortunatly I'm not gone be able 2 go 2 the club he performing @ </t>
  </si>
  <si>
    <t>mazygracey</t>
  </si>
  <si>
    <t xml:space="preserve">i hate my life big time its sooo poop gode i ould cry </t>
  </si>
  <si>
    <t>AnasuyaRC</t>
  </si>
  <si>
    <t xml:space="preserve">Tweetiful people, I am sick. </t>
  </si>
  <si>
    <t>KPRamirez</t>
  </si>
  <si>
    <t>just woke up, its laura's last full day here  Last night we watched embarrassing home movies</t>
  </si>
  <si>
    <t>redheadeddiva</t>
  </si>
  <si>
    <t>@capitaln Um...no  We will most likely be inside a lot, maybe the skirt will work!</t>
  </si>
  <si>
    <t>bsgper4</t>
  </si>
  <si>
    <t xml:space="preserve">Charley horses in both legs all night. What the fuck? </t>
  </si>
  <si>
    <t>bigsmooth433430</t>
  </si>
  <si>
    <t xml:space="preserve">Heading to the gym.  The group of guys that USED to go with me has all quit...well, except for Brandon.   Makes me terribly sad </t>
  </si>
  <si>
    <t>xtrahmxwohld</t>
  </si>
  <si>
    <t xml:space="preserve">sinus congestion is making thinking straight difficult </t>
  </si>
  <si>
    <t>@VVbrown It just sucks that I'm stuck in an office  but I have you at Selfridges to look forward too.</t>
  </si>
  <si>
    <t>@jackiejewel ohh yeahh with the showcase he said his artist will be outta town  so keep me posted as to the next one</t>
  </si>
  <si>
    <t>damn! got caught eating my Cadbury Temptations by the brother. Last 6 pieces gone  will get Bournville next time. u have to earn it!</t>
  </si>
  <si>
    <t>DaniCali522</t>
  </si>
  <si>
    <t xml:space="preserve">@tarynantoniou where are you going tonight?! </t>
  </si>
  <si>
    <t>SniffapaloozaKA</t>
  </si>
  <si>
    <t xml:space="preserve">Nothing like yoga to clear the mind and make you realize how crappy things really are </t>
  </si>
  <si>
    <t>@mhisham hahaha tempting! but nvm la. i'm quite a klutz.  i actually fare better with my hp cam LOL</t>
  </si>
  <si>
    <t>shaynamarie09</t>
  </si>
  <si>
    <t xml:space="preserve">chillin at home for the day yippee...wish @youngives was here to keep me company </t>
  </si>
  <si>
    <t>clockworkange</t>
  </si>
  <si>
    <t xml:space="preserve">my 21month daughter's seperation anxiety is intense. it's killing me. i cant leave her sight without her breaking into an anxiety attack </t>
  </si>
  <si>
    <t xml:space="preserve">Damnation. I just woke up. </t>
  </si>
  <si>
    <t xml:space="preserve">@officialcharice Hey Charicee! How are u? Are you going to come to Italy again? please tell me yes </t>
  </si>
  <si>
    <t xml:space="preserve">Going to meet the new family I'm babysitting for... Wish I was still sleeeeping </t>
  </si>
  <si>
    <t>CorCorjdore</t>
  </si>
  <si>
    <t>I have myself barely 4 hrs of sleep and the Lord blessed me with what feels like 8, but it came with a sore throat  pumpin out this paper!</t>
  </si>
  <si>
    <t>darsilee21</t>
  </si>
  <si>
    <t xml:space="preserve">@Andy_Hawk @andy_sims works sucks without being able to stream KWOD </t>
  </si>
  <si>
    <t xml:space="preserve">GAWD!. If only that dream actually happened last night.... </t>
  </si>
  <si>
    <t>bethan_182</t>
  </si>
  <si>
    <t xml:space="preserve">@TheCavalry I'm at work </t>
  </si>
  <si>
    <t>_peaches</t>
  </si>
  <si>
    <t>i hate feeling like this about him  i need a break away from everyone... as soon as exams are over i'm defo off to portsmouth for a bit</t>
  </si>
  <si>
    <t>JaiMurali</t>
  </si>
  <si>
    <t xml:space="preserve">did U watch the spelling bee contest ? winner: Kavya Shivshankar ! Impressive performance - i had not even heared most of the words b4 </t>
  </si>
  <si>
    <t>MaryCertad</t>
  </si>
  <si>
    <t xml:space="preserve">last day working for Tend </t>
  </si>
  <si>
    <t>rrodrigues823</t>
  </si>
  <si>
    <t xml:space="preserve">my ipod came back to me after visits to cali, china, and alaska...but its at home and im @ work... </t>
  </si>
  <si>
    <t>semi234</t>
  </si>
  <si>
    <t xml:space="preserve">is *ugh* what a miserable looking day. 54 degrees. Where did summer go? </t>
  </si>
  <si>
    <t>heeereeesjonny</t>
  </si>
  <si>
    <t xml:space="preserve">spent all morning watching Eddie Izzard's Glorious! SO funny... realli shud hav studied thou... </t>
  </si>
  <si>
    <t>@beamatti Ayy.  Okayyy. It was nice seeing you kanina ! :&amp;gt; I like your hair. :&amp;gt;</t>
  </si>
  <si>
    <t>cezarmaroti</t>
  </si>
  <si>
    <t xml:space="preserve">@vladalexa I have a Palm now. I would like an HTC HD, but it costs 3 times more than my phone </t>
  </si>
  <si>
    <t>AppleCharlee</t>
  </si>
  <si>
    <t xml:space="preserve">Grrr, I can't even practice Trumpet or vocals because my glands in my neck hurt too much! Guitar it is then. </t>
  </si>
  <si>
    <t>Pezzzzer</t>
  </si>
  <si>
    <t>is abit happier at the thought that Ashleigh &amp;amp; Loocie with be here soonish, but sad to miss her S-ane  ;)</t>
  </si>
  <si>
    <t>gutted!!! vodafone wont repair my faulty Samsung Omnia due to non existent water damage  grrrrr</t>
  </si>
  <si>
    <t xml:space="preserve">One load of washing put away, and another load on. Amazing how the house doesn't look any better for all my efforts </t>
  </si>
  <si>
    <t>whineandchz</t>
  </si>
  <si>
    <t xml:space="preserve">I am never going to get these pictures taken </t>
  </si>
  <si>
    <t>chrissnell</t>
  </si>
  <si>
    <t xml:space="preserve">Just had another Army-provided root canal. Not fun. I'm starving and craving lunch at Paloma Blanca. That's a long way from here. </t>
  </si>
  <si>
    <t>JoeCascio</t>
  </si>
  <si>
    <t xml:space="preserve">Just started raining in earnest... guess golf is off for today... </t>
  </si>
  <si>
    <t>ZanTruluck</t>
  </si>
  <si>
    <t xml:space="preserve">&amp;quot;yeah them men love them blowjobs&amp;quot; -something you never want to hear your grandma say over breakfast talkin about charles barkley </t>
  </si>
  <si>
    <t>betterisxoneday</t>
  </si>
  <si>
    <t>I woke up with a sore throat  Work tonight. Grad practice in the morning, hanging with family, then GRADUATING FROM HIGH SCHOOL</t>
  </si>
  <si>
    <t>CarolinaWriter</t>
  </si>
  <si>
    <t xml:space="preserve">It's Friday, it's payday...oh yeah, as a state employee I had 1/2 of 1 percent of my annual salary deducted from my paycheck  </t>
  </si>
  <si>
    <t>fuckingxtrigger</t>
  </si>
  <si>
    <t xml:space="preserve">@katismonster OMG are u still naked 1313 XDD omg i miss you so muuch </t>
  </si>
  <si>
    <t xml:space="preserve">i got all my hair cut off, it's almost above my ears </t>
  </si>
  <si>
    <t>dannialmaguer</t>
  </si>
  <si>
    <t>Its already hot outside...  thank goodness my car has amazing a.c!!! cyalater!!! off to work!!!</t>
  </si>
  <si>
    <t>Crazysientje</t>
  </si>
  <si>
    <t xml:space="preserve">pff, Life sucks sometimes! </t>
  </si>
  <si>
    <t>haraldstoll</t>
  </si>
  <si>
    <t xml:space="preserve">http://tinyurl.com/nqudrt - Hurt my finger at work </t>
  </si>
  <si>
    <t xml:space="preserve">@crazycori713 I don't think I'm going camping </t>
  </si>
  <si>
    <t xml:space="preserve">Just got back from my first session at the gym with a PT. I'm sore allread </t>
  </si>
  <si>
    <t>nadinenatalin</t>
  </si>
  <si>
    <t>says ptour2 tom.  hello school again. shit! http://plurk.com/p/x15fh</t>
  </si>
  <si>
    <t>tcdzomba</t>
  </si>
  <si>
    <t xml:space="preserve">Currently 52ï¿½ in Msla, not a cloud in the sky, no humidity, gonna get into the 80s today, and I'm...working.  </t>
  </si>
  <si>
    <t>xxshebeexx</t>
  </si>
  <si>
    <t xml:space="preserve">totally overstressed ... going to work now ... just want the college work to go away ... i don't wanna fail </t>
  </si>
  <si>
    <t>JackieRoe</t>
  </si>
  <si>
    <t>@Jackobeanz I'm blue.  In other news, you will love tonight's DC!</t>
  </si>
  <si>
    <t>International_J</t>
  </si>
  <si>
    <t xml:space="preserve">@SuFiSammy praying you get better soon you sweet one , sorry your still not well </t>
  </si>
  <si>
    <t xml:space="preserve">EVIL CREDIT CARD COMPANIES!!  God, and just when I was starting to *build* my credit again - I get this stupid 'ding' from them! </t>
  </si>
  <si>
    <t xml:space="preserve">http://twitpic.com/61ov1 - @martinhiggins  i ahte stress, its supposed to be friday! it makes me wanna cry </t>
  </si>
  <si>
    <t>steveh11</t>
  </si>
  <si>
    <t xml:space="preserve">Oh, great.  I suppose it was inevitable I'd get spammed on Twitter, too. </t>
  </si>
  <si>
    <t xml:space="preserve">Ahh, I forgot about the test today </t>
  </si>
  <si>
    <t>hellojamely</t>
  </si>
  <si>
    <t xml:space="preserve">Gahh ! This weather sucksss ! </t>
  </si>
  <si>
    <t>aruky</t>
  </si>
  <si>
    <t xml:space="preserve">I really like how the weather widget on imac and iphone always predict different weather...not! </t>
  </si>
  <si>
    <t>sparklystarsx</t>
  </si>
  <si>
    <t xml:space="preserve">i saw some lovely skinny jeans today for ï¿½3 at a charity shop, but they were just a little bit tight on my thighs.  ahhh so annoying </t>
  </si>
  <si>
    <t>@lilabiem awww  don't do this to meee haha now you're gonna make me saddd</t>
  </si>
  <si>
    <t>AyasLyric</t>
  </si>
  <si>
    <t xml:space="preserve">@ryanmtedder He is the truth! But what about Maxwell? You can't forget the future father of my children! </t>
  </si>
  <si>
    <t>LKay77</t>
  </si>
  <si>
    <t xml:space="preserve">trying to win tickets! com'on dc101... </t>
  </si>
  <si>
    <t>joannavos</t>
  </si>
  <si>
    <t>American trade journalists ask PRs 'how are you' almost 100% of the time; UK journalists? Erm...not so much   How come?</t>
  </si>
  <si>
    <t>sloanjr1</t>
  </si>
  <si>
    <t xml:space="preserve">My sunburn is peeling, </t>
  </si>
  <si>
    <t xml:space="preserve">It's sooo hot 2day!! Put a ton of sunblock on before jogging; still think my face burnt though! </t>
  </si>
  <si>
    <t xml:space="preserve">@mrpandora I got a headache because of all the hard work today, still not ready, with a #Heineken trying to finished up </t>
  </si>
  <si>
    <t>Dfunktxpression</t>
  </si>
  <si>
    <t xml:space="preserve">@_NewAmerykah_ im alllllllllllllllllllllllllllll about that... a nigga woke up late... didnt get my breakfast (wakenbake) </t>
  </si>
  <si>
    <t>shauna_leigh</t>
  </si>
  <si>
    <t xml:space="preserve">Ahhhh I think the rain is gonna begin shortly </t>
  </si>
  <si>
    <t>RonaGal</t>
  </si>
  <si>
    <t xml:space="preserve">@Chilosa09 Have fun tomorrow night. I think it will be more fun at a bar than art gallery. Wish I could be there </t>
  </si>
  <si>
    <t>xarous</t>
  </si>
  <si>
    <t xml:space="preserve">Muffins: Muffins are delicious, Muffins are neat, I have no more muffins to eat. </t>
  </si>
  <si>
    <t>AnnabelWynne</t>
  </si>
  <si>
    <t xml:space="preserve">You know that 'rule' that says always point the knife away from you? Just  learned my lesson on that one! Straight through my finger! </t>
  </si>
  <si>
    <t>Cathie_D</t>
  </si>
  <si>
    <t xml:space="preserve">I think my cheap sunglasses are falling apart. Oh well </t>
  </si>
  <si>
    <t xml:space="preserve">urgh, i really hate that medicine </t>
  </si>
  <si>
    <t xml:space="preserve">Wants somebody to cheer her up </t>
  </si>
  <si>
    <t>I guess you didn't hear the grumbles when kindle came out with no cover. My purse +eink screen = shortcut to broken screen  @COOLERebook</t>
  </si>
  <si>
    <t xml:space="preserve">getting bored of walking up and down the stairs </t>
  </si>
  <si>
    <t>@CrAppleton for sure....I still got 2 hrs till I will be home at the fridge  but then BEER BEER BEER lol</t>
  </si>
  <si>
    <t xml:space="preserve">@Juicytots you getting a ton of spam mail into your inbox?? I am too.... driving me insane!! </t>
  </si>
  <si>
    <t>I'm officially on holiday! A week in Center Parcs, no internets  bye my peeps, see you when I return...</t>
  </si>
  <si>
    <t>colette181</t>
  </si>
  <si>
    <t xml:space="preserve">@ozzblair  hugs for the bad day you're having?  </t>
  </si>
  <si>
    <t>amber_cntrygrl</t>
  </si>
  <si>
    <t xml:space="preserve">i should be &amp;quot;bus stalking&amp;quot; right now..i soo wish i were still meeting @jordanknight today </t>
  </si>
  <si>
    <t xml:space="preserve">I CAME BACK THERE WAS A CAT OUT THERE </t>
  </si>
  <si>
    <t>LilJb17</t>
  </si>
  <si>
    <t xml:space="preserve">On the way home. </t>
  </si>
  <si>
    <t>nosetu</t>
  </si>
  <si>
    <t xml:space="preserve">@aristocat123 I should get out more often! </t>
  </si>
  <si>
    <t xml:space="preserve">NO! Keyboard Cat is/has been dead for YEARS! Play yourself off, Keyboard Cat. </t>
  </si>
  <si>
    <t>_KatieMcElliott</t>
  </si>
  <si>
    <t xml:space="preserve">'Wake Up Darling' </t>
  </si>
  <si>
    <t xml:space="preserve">@unloveablesteve Morrissey cancelled on me </t>
  </si>
  <si>
    <t>sarahthequeen1</t>
  </si>
  <si>
    <t xml:space="preserve">@runsforcupcakes that sounds yummy.  Does it take quite a few almonds to get the amount you need?  Nuts are expensive. </t>
  </si>
  <si>
    <t>ohannablume</t>
  </si>
  <si>
    <t>I'm feeling very alone at the moment   Mh..I'm going to leave now.</t>
  </si>
  <si>
    <t>laughalot66897</t>
  </si>
  <si>
    <t xml:space="preserve">Woke up and watched Jon and Kate plus eight. I tried to pretend like they were still a normail family </t>
  </si>
  <si>
    <t xml:space="preserve">We'll watch &amp;amp; wait &amp;amp; tomorrow I can take anyone who needs to the dr w/o having to take everyone else....N's cheeks &amp;amp; ears red as my hair </t>
  </si>
  <si>
    <t xml:space="preserve">@swingsandpretty tip 2 : at the very least make sure the bottle top is on securely and tightly... </t>
  </si>
  <si>
    <t>kimberlypizzi</t>
  </si>
  <si>
    <t xml:space="preserve">im gonna fail this test miserably in history </t>
  </si>
  <si>
    <t>Leazy22</t>
  </si>
  <si>
    <t xml:space="preserve">Back to reality... boo </t>
  </si>
  <si>
    <t>lenasaur</t>
  </si>
  <si>
    <t xml:space="preserve">Really nervous about my animal rights presentation next period </t>
  </si>
  <si>
    <t>Fritz Roderick Von Hughes is sad to be in the kennel all day  http://apps.facebook.com/dogbook/profile/view/6882699</t>
  </si>
  <si>
    <t xml:space="preserve">@kiitzyy I think so hahah geez lady 3 hours ago?? Go to bed!! Lack of sleep is bad for your skin! </t>
  </si>
  <si>
    <t>vampyran</t>
  </si>
  <si>
    <t xml:space="preserve">#asylm yay registered but lost all my friends </t>
  </si>
  <si>
    <t xml:space="preserve">Still sick at home </t>
  </si>
  <si>
    <t>robzor</t>
  </si>
  <si>
    <t xml:space="preserve">good news: my flat is great at regulating temps. in the heat. bad news: its sodding lovely outside and i'm working! </t>
  </si>
  <si>
    <t>nixxy311</t>
  </si>
  <si>
    <t xml:space="preserve">All the people I talk to are GONE </t>
  </si>
  <si>
    <t>snurtz</t>
  </si>
  <si>
    <t xml:space="preserve">Went to bed at 12:20 last night. Woke up around 10:45. Holy crap.  I need to get up EARLIER. Like 8. Wish I could get up at 6 every day. </t>
  </si>
  <si>
    <t xml:space="preserve">The CIA said &amp;quot;the grass is always greener on the other side&amp;quot; alongside overconfident January! </t>
  </si>
  <si>
    <t>CassManning</t>
  </si>
  <si>
    <t xml:space="preserve">I can't believe tour is almost over </t>
  </si>
  <si>
    <t>Fly3r85</t>
  </si>
  <si>
    <t xml:space="preserve">@1outside a jo; tak nic no </t>
  </si>
  <si>
    <t>elektrikluv</t>
  </si>
  <si>
    <t xml:space="preserve">@CajoleJuice Likewise. But I don't know anyone who uses gtalk and the likes so I'm not holding much hope </t>
  </si>
  <si>
    <t xml:space="preserve">@woodywoodford unfortunately I didn't leave the house in time </t>
  </si>
  <si>
    <t>hewhocaves</t>
  </si>
  <si>
    <t xml:space="preserve">Overslept. While the extra sleep was nice, it does play havoc with the days to-do list. </t>
  </si>
  <si>
    <t xml:space="preserve">Getting my phone taken away </t>
  </si>
  <si>
    <t>nsfw4me</t>
  </si>
  <si>
    <t xml:space="preserve">@chaselisbon we tried to DM you but your not following us </t>
  </si>
  <si>
    <t>Acuguru</t>
  </si>
  <si>
    <t xml:space="preserve">deck building buddy missing in action </t>
  </si>
  <si>
    <t>jentranced</t>
  </si>
  <si>
    <t xml:space="preserve">My cat has been missing for 2 days. I am freaking out. </t>
  </si>
  <si>
    <t>SamMahmood</t>
  </si>
  <si>
    <t xml:space="preserve">@actionscripter I tried to translate your tweet using google translation service, but it just spat it out back out at me </t>
  </si>
  <si>
    <t>Reading and taking notes but undertanding none of it  ... HELP!</t>
  </si>
  <si>
    <t>worriedoll</t>
  </si>
  <si>
    <t>all my worms either escaped or died  bums!</t>
  </si>
  <si>
    <t>Dam only 5 votes  not gonna win anything now</t>
  </si>
  <si>
    <t>YourAznBarbie</t>
  </si>
  <si>
    <t xml:space="preserve">feels so used I hate guys grrrr </t>
  </si>
  <si>
    <t>britm9</t>
  </si>
  <si>
    <t xml:space="preserve">real stressed </t>
  </si>
  <si>
    <t>@Dojie oooh lush. i cant sunbathe i burn way to easily even with sun cream  @sofisticat im great thanks lovely sunny day no?</t>
  </si>
  <si>
    <t xml:space="preserve">My twitterberry wont work on my friends and me </t>
  </si>
  <si>
    <t>angelle321</t>
  </si>
  <si>
    <t xml:space="preserve">@erinealberty that sucks! </t>
  </si>
  <si>
    <t>icats</t>
  </si>
  <si>
    <t>Oh man sold out  had to step away from my desk for 10 min! @theaskanison you were right</t>
  </si>
  <si>
    <t>susiebennett</t>
  </si>
  <si>
    <t>@maltpress sorry - didnt mean to   hope you can think positivly about being 80 and looking back on 30!</t>
  </si>
  <si>
    <t>ktx1011</t>
  </si>
  <si>
    <t>I'm sick!  it sucks! IM me! ohbabayy33</t>
  </si>
  <si>
    <t>dahlbyk</t>
  </si>
  <si>
    <t xml:space="preserve">@PirateEric When I read that, my first thought was using Cast&amp;lt;T&amp;gt;() as a status symbol </t>
  </si>
  <si>
    <t xml:space="preserve">@luzy_artillero Hahaha. Sana someone's selling the full version of &amp;quot;Coding Workshop Photo Recovery Wizard&amp;quot; CD! Demo mode lang eh </t>
  </si>
  <si>
    <t xml:space="preserve">I just found out that one of my friends, someone who I use to talk to all the time who has disappeared is blocking me from Flickr. </t>
  </si>
  <si>
    <t>MiniMakala</t>
  </si>
  <si>
    <t xml:space="preserve">Just Finished My English Final...Just One Step Closer To The End. </t>
  </si>
  <si>
    <t xml:space="preserve">Inspection went fine ... they like the house woopee. Would just be nice if it had been this morning so I could have done stuffs today </t>
  </si>
  <si>
    <t>alan_martinez</t>
  </si>
  <si>
    <t xml:space="preserve">Today is going to be a long day. </t>
  </si>
  <si>
    <t>danadangerous</t>
  </si>
  <si>
    <t xml:space="preserve">@mimisaurusrex i know... I don't want to be left in our home by myself during the weekend... </t>
  </si>
  <si>
    <t>Mr_McFox</t>
  </si>
  <si>
    <t xml:space="preserve">@ZomberellaMcFox not a fan </t>
  </si>
  <si>
    <t>comesaturday</t>
  </si>
  <si>
    <t xml:space="preserve">@tinytim2701 kinda, my housemates were a bit frantic as I appeared to have every fork we own hiding in my room, need to revise now </t>
  </si>
  <si>
    <t>Mogtzi</t>
  </si>
  <si>
    <t xml:space="preserve">My leg broke, now I am waiting untile i can go again </t>
  </si>
  <si>
    <t>Anddh</t>
  </si>
  <si>
    <t xml:space="preserve">@mockingbird_ I'm good thanks! Did you have a good drive? Careful with your blackberry, we don't want you getting screamed at </t>
  </si>
  <si>
    <t>K8Brown</t>
  </si>
  <si>
    <t>Kyles going out of town this weekend  play time wif my fwiends. Rawrrr.</t>
  </si>
  <si>
    <t xml:space="preserve">@forgetmaine there's a 9 year waiting list to get an appointment. </t>
  </si>
  <si>
    <t>RROCHELLEKARR</t>
  </si>
  <si>
    <t xml:space="preserve">My throat hurts so bad that i dont even want to swallow my own spit.       And i officially cant talk now....  </t>
  </si>
  <si>
    <t>brat_monster</t>
  </si>
  <si>
    <t xml:space="preserve">@PMSexgeek ugh something is wrong, suddenly I feel extremely flushed and shaky and I broke out in a sweat. Idk what's wrong. </t>
  </si>
  <si>
    <t>Heather_Hezrien</t>
  </si>
  <si>
    <t xml:space="preserve">Lexy add me here..... I can't locate your handle for whatever reason </t>
  </si>
  <si>
    <t>whawouldjudasdo</t>
  </si>
  <si>
    <t xml:space="preserve">The weather is SO nice! And there were so many hot guys in town, I felt like a kid in a candy store. Except all the candies are straight </t>
  </si>
  <si>
    <t>mollypockett</t>
  </si>
  <si>
    <t xml:space="preserve">@DrRonVonDoom i couldn't fucking sleep today either. it was hard for me to stay asleep for some reason </t>
  </si>
  <si>
    <t>amandafouts</t>
  </si>
  <si>
    <t>Bummer... I missed Taylor Swift on the Today show!  Those were my only plans for the day!!!</t>
  </si>
  <si>
    <t>trempot</t>
  </si>
  <si>
    <t>finally got home. ohhh my aching feet!  but am happy to finally watch the giro!!!</t>
  </si>
  <si>
    <t>BeckiSulley</t>
  </si>
  <si>
    <t xml:space="preserve">should not have waled past the Quad! I want to be outside having fun. </t>
  </si>
  <si>
    <t xml:space="preserve">@_Janet_ ouch, I hate it when favourite items of clothing get ruined. </t>
  </si>
  <si>
    <t>rachpink818</t>
  </si>
  <si>
    <t xml:space="preserve">@putitonmyvisa haha nice! I heard it's a sweet hotel. On another note, not a good game last night </t>
  </si>
  <si>
    <t>OmarShammas</t>
  </si>
  <si>
    <t>My storm is acting up  ....Excited for the discussion session regarding Social Media. Scott Lake, CEO of ThinkSM, will be attending.</t>
  </si>
  <si>
    <t xml:space="preserve">@principalspage Grrr. We don't finish until July 3rd. </t>
  </si>
  <si>
    <t>@peterfacinelli You didn't answer my riddle  Party pooper lol. Jokes Joyce  it was a good one tho haha. Hav a gr8 weekend!</t>
  </si>
  <si>
    <t>SamanthaaGreco</t>
  </si>
  <si>
    <t>hearing the birds chirp makes me think its nice outside...well its not  rain rain go away!!!</t>
  </si>
  <si>
    <t>turgeon9527</t>
  </si>
  <si>
    <t xml:space="preserve">is thinking today will be a longg day! </t>
  </si>
  <si>
    <t>GilbertErik</t>
  </si>
  <si>
    <t xml:space="preserve">can't gauge the time of day in my office anymore... It's worse than a friggin' casino in here... no waitresses, smoking, or booze </t>
  </si>
  <si>
    <t xml:space="preserve">@chevale my internet is being a ***** again!!! wtf. i think im gonna sleep afterward. internet is driving me crazyyy! </t>
  </si>
  <si>
    <t xml:space="preserve">@HBSExecEd that was the class I was keen on. Guess I have to wait for next summer. bummer. </t>
  </si>
  <si>
    <t>__roland__</t>
  </si>
  <si>
    <t xml:space="preserve">14 pages left to read, then it will be time to start all over again, and again.  Off to Lunch Duty...love 6th graders  </t>
  </si>
  <si>
    <t>@blankdeluxe  no i havent got mine yet, did u get yours?</t>
  </si>
  <si>
    <t>twitrclectic</t>
  </si>
  <si>
    <t xml:space="preserve">Back in Glasgow, stuck in traffic on the M8 </t>
  </si>
  <si>
    <t>tursiops718</t>
  </si>
  <si>
    <t xml:space="preserve">@Visadharah I'm still at Disney (just trained at Soarin), Rose is the same, we applied for an apartment last night, and Eric lost his job </t>
  </si>
  <si>
    <t>@BrittanyASnow omgsh i know  i'm dealing with that rite now. its no fun!</t>
  </si>
  <si>
    <t>bootypirate</t>
  </si>
  <si>
    <t xml:space="preserve">Wave looks interesting. http://bit.ly/pvYYh  If we are going to live our lives so connected might as well be easy right? Google owns us. </t>
  </si>
  <si>
    <t xml:space="preserve">@yerex i want to adopt him </t>
  </si>
  <si>
    <t>the_1prince</t>
  </si>
  <si>
    <t xml:space="preserve">Sooo tell me how I lost followerzzz </t>
  </si>
  <si>
    <t>josieln</t>
  </si>
  <si>
    <t xml:space="preserve">@ITTO88 @walls6 well its pouring here. Rly rly wet </t>
  </si>
  <si>
    <t xml:space="preserve">@jessicamloring Haha! I can't a good vid of it on tubey,you thugh </t>
  </si>
  <si>
    <t xml:space="preserve">@ispeed72 Could've said hi. We're off down south tho </t>
  </si>
  <si>
    <t>manderpoo</t>
  </si>
  <si>
    <t xml:space="preserve">@ Ahhhhh FML! Classic Crime is sold out! </t>
  </si>
  <si>
    <t>musicismylifeee</t>
  </si>
  <si>
    <t>@SeanLights Nooooo!!!!! Dont You Dare! Lol =( Im Gonna Cry  I &amp;lt;3 Your Hair!</t>
  </si>
  <si>
    <t>savestheday91</t>
  </si>
  <si>
    <t>my tummy hurts  i blame last night's chinese food.</t>
  </si>
  <si>
    <t>luvinmesomed</t>
  </si>
  <si>
    <t xml:space="preserve">@DsBabyGirl I know. I want it to come bec I'm excited, but then I don't bec it's gonna go by so fast &amp;amp; then it will be over </t>
  </si>
  <si>
    <t>crystalauger</t>
  </si>
  <si>
    <t xml:space="preserve">@RyanSeacrest Im feeling sad, not likeing my new haircut </t>
  </si>
  <si>
    <t>flavorschannel</t>
  </si>
  <si>
    <t>@RiceBunny cause my eyelids are not deep set.  thanks it would help me a lot.</t>
  </si>
  <si>
    <t xml:space="preserve">@scorpio1641 I have no idea  I'm watching Rafa too. Running to the comp ever to often to check live score. he's 3-2 down in the third. </t>
  </si>
  <si>
    <t>chillin in Durban. playing with a new puppy. she has no name yet. but she's not for me  present for my uncle</t>
  </si>
  <si>
    <t>DecemberDoll</t>
  </si>
  <si>
    <t xml:space="preserve">@Keitakeita girl you stay inviting me but not doing a follow-up hahaha... no phone call to check up on me </t>
  </si>
  <si>
    <t xml:space="preserve">On our way to Disneyland... Without Retsi </t>
  </si>
  <si>
    <t>haleymcilvain</t>
  </si>
  <si>
    <t>@ELIZABETHANNN I'm sorryyyyyy  I'll be home as fast as possible where we meeting at?</t>
  </si>
  <si>
    <t>ninimuc</t>
  </si>
  <si>
    <t>i feel like taking a day off but cannot afford it  looking forward to the dfb cup final tmrw night though. go werder!!!</t>
  </si>
  <si>
    <t>davejlewis</t>
  </si>
  <si>
    <t xml:space="preserve">another rainy day </t>
  </si>
  <si>
    <t>Britannica</t>
  </si>
  <si>
    <t>@TheCubs Cubbies at an even .500. So what else is new?  No matter: Beat dem Bums! #chicago #baseball</t>
  </si>
  <si>
    <t>@evonmichelle It's my mum's. LOL They haven't got me anything yet.  Sad, Sad... haha</t>
  </si>
  <si>
    <t>velliswade</t>
  </si>
  <si>
    <t xml:space="preserve">Might have broken text messages. </t>
  </si>
  <si>
    <t xml:space="preserve">@Wizardess I got a coupon, but I couldn't register it because you have to be in the US </t>
  </si>
  <si>
    <t>JustMar01</t>
  </si>
  <si>
    <t xml:space="preserve">GM TWITS! Headed to the BX to clean up the new Apartment! But kinda sad cuz I dreamed about him last night </t>
  </si>
  <si>
    <t>tenelilli</t>
  </si>
  <si>
    <t xml:space="preserve">@happylovesChuck I know. But the second problem being: he doesn't REALLY exist still applies. Shame </t>
  </si>
  <si>
    <t>spray tan = fail on legs and feet. I've been scrubbing them and feet look better, but they looked awful this morning  Everywhere else = ok</t>
  </si>
  <si>
    <t>mmcarlso</t>
  </si>
  <si>
    <t>horrible dreams last night  also had one in which i was employed...sigh, if only.</t>
  </si>
  <si>
    <t>mokulen22</t>
  </si>
  <si>
    <t xml:space="preserve">One lactose pill is not enough for coffee....oopse </t>
  </si>
  <si>
    <t>suzysquirrel</t>
  </si>
  <si>
    <t xml:space="preserve">back to my office.  the fire alarm went off due to someone burnt food in microwave </t>
  </si>
  <si>
    <t>Illie_D</t>
  </si>
  <si>
    <t xml:space="preserve">@SamWilson1 - sigh </t>
  </si>
  <si>
    <t xml:space="preserve">Sorry if I'm unsociable I'm loading up stock in the shop, mums making me </t>
  </si>
  <si>
    <t>@jesssicababesss  how unreall  http://twitpic.com/66nvm</t>
  </si>
  <si>
    <t>Keldo</t>
  </si>
  <si>
    <t xml:space="preserve">Traffic jams are rubbish. Anyone know what's going on on the A48 between Cowbridge and Cardiff? We're stuck both directions </t>
  </si>
  <si>
    <t>tomschultzbaby</t>
  </si>
  <si>
    <t>@yeahgiancarlo Can't  No money to spend.</t>
  </si>
  <si>
    <t>tanya25m</t>
  </si>
  <si>
    <t xml:space="preserve">Playing Monopoly Jr. with the lil one.. Cheating isn't as much fun when the other person has absolutely no idea </t>
  </si>
  <si>
    <t xml:space="preserve">Twitter seriously, SERIOUSLY dropped the ball here with my RoxieRavenclaw account. I'm so mad and sad about this. </t>
  </si>
  <si>
    <t>bunnyrice</t>
  </si>
  <si>
    <t xml:space="preserve">moving today.... sad day </t>
  </si>
  <si>
    <t>Getting ready for week  Its too nice today to be stuck inside working!</t>
  </si>
  <si>
    <t>lorynlycan</t>
  </si>
  <si>
    <t xml:space="preserve">I need some plugs. for real. my ears want to stretch. and I have no money </t>
  </si>
  <si>
    <t>edduleroy</t>
  </si>
  <si>
    <t xml:space="preserve">@philleasfogg </t>
  </si>
  <si>
    <t>MsCherrylicious</t>
  </si>
  <si>
    <t>I hate going to the dr  just wasted 1 hour and a half for them to say my back pain is probly depression or stress. Duhh! I need it fixed</t>
  </si>
  <si>
    <t>WiltshireWills</t>
  </si>
  <si>
    <t xml:space="preserve">Its hard to get a good Google listing for wills in Wiltshire because one of the local MPs is called Wills </t>
  </si>
  <si>
    <t>lolitajane</t>
  </si>
  <si>
    <t xml:space="preserve">trying to finish my ass-ignment.please god help me to finish it </t>
  </si>
  <si>
    <t xml:space="preserve">@MeanMillies boo </t>
  </si>
  <si>
    <t>immi12</t>
  </si>
  <si>
    <t xml:space="preserve">thinking about having lunch soon, but we have no food in </t>
  </si>
  <si>
    <t>Mara_Espri</t>
  </si>
  <si>
    <t xml:space="preserve">I just made myself a wonderful breakfast!!!!!!!! Now I have to get ready to workout </t>
  </si>
  <si>
    <t>ChloeFairy</t>
  </si>
  <si>
    <t xml:space="preserve">is thinking about a career change </t>
  </si>
  <si>
    <t xml:space="preserve">Men it's far too sunny </t>
  </si>
  <si>
    <t>silviaO</t>
  </si>
  <si>
    <t xml:space="preserve">@energeticspace If I can run by then, I will join you...miss running </t>
  </si>
  <si>
    <t>rachgarvey</t>
  </si>
  <si>
    <t xml:space="preserve">another gorgeous day here in Pau...will be home this time in 2 weeks though, such a depressing thought! </t>
  </si>
  <si>
    <t>HungryBirds</t>
  </si>
  <si>
    <t xml:space="preserve">It's 11:05 and I'm already on my lunch break </t>
  </si>
  <si>
    <t>Scout703</t>
  </si>
  <si>
    <t>Good Morning Folks 13 more days to go! and sadly 2 more days of the Giro  but that means the Tour is not too far away</t>
  </si>
  <si>
    <t>microphonemr</t>
  </si>
  <si>
    <t xml:space="preserve">nyc placements have started to come out, but it looks like upgrades might have to wait yet another two weeks for placements! dreadfully </t>
  </si>
  <si>
    <t>FlyToSun</t>
  </si>
  <si>
    <t>Oh, my God..... The end of the first course))) don't believe in it) but, yeh, so many exams  La-la-la// everything is wonderful!!!!!!!!!!</t>
  </si>
  <si>
    <t>MaddiMaccie</t>
  </si>
  <si>
    <t>Drop the girl she's only got it for your heart she's sure to leave broke and bleeding, and you know she'll turn her back on you.  I lo ...</t>
  </si>
  <si>
    <t>@billbathgate ....any  sorry wahh!! lub u toooo ;)</t>
  </si>
  <si>
    <t xml:space="preserve">@LuvinMeSomeD That's how it was for me in March...it came sooo slow..then it was over in a heartbeat </t>
  </si>
  <si>
    <t>absasteel</t>
  </si>
  <si>
    <t>so im dogsitting at my friends house and her cleaning lady came this morning. and she told me i looked like i was 18.  man. growing younge</t>
  </si>
  <si>
    <t>_Rach3l</t>
  </si>
  <si>
    <t xml:space="preserve">Finally back from the stupid holiday ! Missing the fit bar men though </t>
  </si>
  <si>
    <t>need to go to work soonish but i really dont want to  also trying to save money... life is fab (not)</t>
  </si>
  <si>
    <t xml:space="preserve">Moving office tomorrow after 3 years at this one, its a sad day </t>
  </si>
  <si>
    <t>Bahstine</t>
  </si>
  <si>
    <t xml:space="preserve">Last time we'll get tacos like this. </t>
  </si>
  <si>
    <t xml:space="preserve">@littlelaughalot nice! it's days like today I wish we had a garden </t>
  </si>
  <si>
    <t>jmaefields</t>
  </si>
  <si>
    <t xml:space="preserve">my lord! this day is going to slow </t>
  </si>
  <si>
    <t>agthekid</t>
  </si>
  <si>
    <t xml:space="preserve">@eboogiee smh Your whin with that comment </t>
  </si>
  <si>
    <t>I may have to take a trip in to the loft to get the fans down...its like being in spain!! Except without a pool to cool down in  xxxxxxxx</t>
  </si>
  <si>
    <t>katmunsta</t>
  </si>
  <si>
    <t xml:space="preserve">@GavinHolt i wish i was outside </t>
  </si>
  <si>
    <t>AsaAyeee</t>
  </si>
  <si>
    <t xml:space="preserve">stayn @ home from school. sick. doc says I have bronchitis </t>
  </si>
  <si>
    <t>helena847</t>
  </si>
  <si>
    <t>no Yoga tonight  but i am going to try Pilates. lets see how many un-used muscles i can discover</t>
  </si>
  <si>
    <t>anthonysargeant</t>
  </si>
  <si>
    <t xml:space="preserve">Going to see Star Trek (again) tomorrow night but this time in full IMAX glory!  I hope my motion sickness doesn't get the better of me! </t>
  </si>
  <si>
    <t>lauramposada</t>
  </si>
  <si>
    <t xml:space="preserve">Please vote for my husband Jorge at the All Star Game @ http://bit.ly/TGxzu! I can't vote anymore </t>
  </si>
  <si>
    <t>AmburRockell</t>
  </si>
  <si>
    <t>ooh@LuLu_Bell whatchu goin as? Monsterpalooza's this weekend for us.  on the no Ink, i won't be a stressed contestant this year! Miss U X0</t>
  </si>
  <si>
    <t>@bimbler I have too much work to drink now.   but I do love afternoons in the pub.</t>
  </si>
  <si>
    <t>SKSturmchris</t>
  </si>
  <si>
    <t xml:space="preserve"> i got ill and tomorrow iï¿½ve got birthday...</t>
  </si>
  <si>
    <t>shariselw</t>
  </si>
  <si>
    <t xml:space="preserve">FML. . .i have the worst paper cut on my knuckle from all the papers i was handling. i hat this damn research paper!!! </t>
  </si>
  <si>
    <t>erkagarcia</t>
  </si>
  <si>
    <t xml:space="preserve">@tommcfly Tom! @buonotomato and I were wondering if you'd do a tour in Asia, specifically the Philippines. Any chance you will soon? </t>
  </si>
  <si>
    <t>paulmchugh</t>
  </si>
  <si>
    <t xml:space="preserve">@jimmycarr I've been sat sunbathing in the bombed out church all day and left and missed you </t>
  </si>
  <si>
    <t xml:space="preserve">@inrsoul argh. Interested. Time maybe can't go. Maybe. </t>
  </si>
  <si>
    <t>DIMPLEMONSTER</t>
  </si>
  <si>
    <t xml:space="preserve">watching chicago. @bambamonline honeyyyy im with you I miss me some hey arnold! and wild thornberrys </t>
  </si>
  <si>
    <t>Congrats to ALL Graduates! Such a Beautiful thing &amp;amp; Big DEAL! I jus wish i cudve attended My lil man Ryan kdg graduation  Feel verY SAD!</t>
  </si>
  <si>
    <t>12Jee34</t>
  </si>
  <si>
    <t xml:space="preserve">Am hating my life at the moment. There's only so many NOs my delicate little mind can take </t>
  </si>
  <si>
    <t>l3nke0</t>
  </si>
  <si>
    <t xml:space="preserve">@MissKarley How did we just get paid and still be broke as hell?! No shopping spree for me today </t>
  </si>
  <si>
    <t>BrooksClagg</t>
  </si>
  <si>
    <t>NEEDS an external hard drive. I don't have enough money   &amp;lt; I don't wanna give up my music! &amp;gt;</t>
  </si>
  <si>
    <t>jiggajae</t>
  </si>
  <si>
    <t xml:space="preserve">@SoSimplyMe. I'm sitting here with this girl that urk my nerves damm yo </t>
  </si>
  <si>
    <t>ivymutant</t>
  </si>
  <si>
    <t xml:space="preserve">@krissylin you're a busy Bob, I'm jealous. I'm not sure I can even afford to go meet John de Lancie and Leonard Nimoy </t>
  </si>
  <si>
    <t>Hold_your_hand</t>
  </si>
  <si>
    <t xml:space="preserve">i HATE U.S. history </t>
  </si>
  <si>
    <t>Schokokeksi</t>
  </si>
  <si>
    <t xml:space="preserve">well,only one week left of my holidays,sad sad </t>
  </si>
  <si>
    <t>usumcasane</t>
  </si>
  <si>
    <t xml:space="preserve">@Twyst The devil you say!  I've been waiting for the Black Widow in movies and now she won't be awesome at all. </t>
  </si>
  <si>
    <t xml:space="preserve">@kirstiealley It'd be nice but soon we'll have to Pay to Tweet </t>
  </si>
  <si>
    <t xml:space="preserve">@RetroRewind OMG and you have to do this when I'm at work and can't listen </t>
  </si>
  <si>
    <t xml:space="preserve">great. my mom is pissed at me, so she sent me to the asbestos filled backroom </t>
  </si>
  <si>
    <t xml:space="preserve">@AndresHenriquez thanks for the #ff shoutout -you stuck an extra e in my username tho, so the link doesn't work </t>
  </si>
  <si>
    <t>tinymoose</t>
  </si>
  <si>
    <t>@Td_keepsitreal haha awe. Well right now, I could be at home but I have to be here. It's horrible  Lol</t>
  </si>
  <si>
    <t xml:space="preserve">aahhh! nyc placements have started to come out, but it looks like upgrades have to wait yet another two weeks for placements! dreadfully </t>
  </si>
  <si>
    <t>BrunoLogan</t>
  </si>
  <si>
    <t xml:space="preserve">@ceichstaedt I guess it'll work under fusion. Otherwise you'll have to boot directly to Vista just to do some online banking, which sucks </t>
  </si>
  <si>
    <t>MY PUFFFFY IS LEAVINGGGGGGG  NOOOOOOOOO</t>
  </si>
  <si>
    <t xml:space="preserve">I'm going to miss my iMac so much over the next month. </t>
  </si>
  <si>
    <t xml:space="preserve">@izzyvideo Izzy!!! So sorry to hear that - what a disaster </t>
  </si>
  <si>
    <t>saraharmageddon</t>
  </si>
  <si>
    <t>Rainy day today.  No car so we're stuck in the house   I needed to go to the post office too...bastards</t>
  </si>
  <si>
    <t>@drford not too good  how are you feeling today?</t>
  </si>
  <si>
    <t xml:space="preserve">i really want to see cash cash again </t>
  </si>
  <si>
    <t>sergio_mg03</t>
  </si>
  <si>
    <t xml:space="preserve">@awesomeann7 u already took da pic with out me </t>
  </si>
  <si>
    <t>ballerina1928</t>
  </si>
  <si>
    <t xml:space="preserve">thanks gourmetcook! But cold shower wouldn't help. </t>
  </si>
  <si>
    <t>cwhitaker88</t>
  </si>
  <si>
    <t xml:space="preserve">I am never going in to town on a sunny friday in half term again. eugh got no electricity </t>
  </si>
  <si>
    <t>RubinaMelati</t>
  </si>
  <si>
    <t>aaah good bye mikee  smoked crabs!</t>
  </si>
  <si>
    <t>katrobot</t>
  </si>
  <si>
    <t xml:space="preserve">@liambrazier I only ever seem to listen to Dirty these days. Most of our CD's are still at Greg's parents </t>
  </si>
  <si>
    <t>@suziperry @AnnaPhylaxis Oh no matey, did you get ill?  It would be a bit mean of Suzi to be calling you chicken scabs if you're not!</t>
  </si>
  <si>
    <t xml:space="preserve">@WillKnott </t>
  </si>
  <si>
    <t>kaarmstrong</t>
  </si>
  <si>
    <t xml:space="preserve">@katieeeian143 you're missing the devil wears prada!!!!! sad... </t>
  </si>
  <si>
    <t>tinywook</t>
  </si>
  <si>
    <t xml:space="preserve">@Samtagious DAMN! a mass unfollowing and i didnt get the invite! im bummed now </t>
  </si>
  <si>
    <t>KrystalOLynne</t>
  </si>
  <si>
    <t>Sitting in an empty yearbook room.  attempting to figure this asap out lol</t>
  </si>
  <si>
    <t>Ell_Bel</t>
  </si>
  <si>
    <t xml:space="preserve">@ian_watkins Oh my gosh ian i always miss you when your on </t>
  </si>
  <si>
    <t>BabsyLove</t>
  </si>
  <si>
    <t>My hairstylist left the salon without telling me where she was going.   Damn!</t>
  </si>
  <si>
    <t xml:space="preserve">@Blue_Rose *hugs* thanks. I don't know how I'm going to fix this if I'm ever going to get my account back. </t>
  </si>
  <si>
    <t>shesapeach</t>
  </si>
  <si>
    <t xml:space="preserve">@tigerlilyleo lots and lots of red wine...knowing good and well how it has managed to make me sick a few times before </t>
  </si>
  <si>
    <t xml:space="preserve">sitting in awe that the price to renew my laptops warranty has doubled in a matter of weeks </t>
  </si>
  <si>
    <t>glecharles</t>
  </si>
  <si>
    <t xml:space="preserve">@KatMeyer Hey, is the #beatweetup badge required for tonight? Just realized I left mine at home! </t>
  </si>
  <si>
    <t>williamdasilva</t>
  </si>
  <si>
    <t xml:space="preserve">TGIF, too bad the weather sucks... </t>
  </si>
  <si>
    <t xml:space="preserve">lousy mofo landlord.   need to focus on kid's packing but cant . nevermind sew sleeping bag </t>
  </si>
  <si>
    <t>caegle</t>
  </si>
  <si>
    <t>figuring out wats wrong with her she can drink but cant eat  ...</t>
  </si>
  <si>
    <t>TeaganB</t>
  </si>
  <si>
    <t>is awake.  Still feeling sick.     But I got the blog done at least. http://plurk.com/p/x17t9</t>
  </si>
  <si>
    <t>jiggly_tuna</t>
  </si>
  <si>
    <t>is back to revision. Bye bye Hannah  &amp;lt;3</t>
  </si>
  <si>
    <t>Sephora is having a 75% off sale. And I'm so broke  Life isn't fair.</t>
  </si>
  <si>
    <t>Jaelynnnn</t>
  </si>
  <si>
    <t>ughhhhhhhhhhhh  :/</t>
  </si>
  <si>
    <t>midnightbex</t>
  </si>
  <si>
    <t xml:space="preserve">@skoosie probably not. I hate when that happens! </t>
  </si>
  <si>
    <t>sheenley</t>
  </si>
  <si>
    <t xml:space="preserve">Ugh! I can't access through my mobile web! </t>
  </si>
  <si>
    <t xml:space="preserve">PSA::::: Being that I've been usuing twiddict- my last 14 tweets have yet to show on the bored. Bare w me. </t>
  </si>
  <si>
    <t xml:space="preserve">@lishreece She has her perfect moments. She just broke one of the tiles on the floor in the hallway. I don't find her very perfect now. </t>
  </si>
  <si>
    <t xml:space="preserve">@singlemom75 that's the prob, no idea how to meet guys. Met all my exs online &amp;amp; now I've dated that pool dry </t>
  </si>
  <si>
    <t>pbandzb</t>
  </si>
  <si>
    <t xml:space="preserve">Just paid my bills now I have no money </t>
  </si>
  <si>
    <t>darrell</t>
  </si>
  <si>
    <t>@JamesScholes Yes. We have a copyright exemption we're apparently trying to ensure the rest of the world doesn't have.  #sccr18</t>
  </si>
  <si>
    <t>niion</t>
  </si>
  <si>
    <t>@pampian I want to know who is that ??.6  I tried to ask P'KIA but he still not reply me  but now he change his status to 'away'</t>
  </si>
  <si>
    <t>obsico</t>
  </si>
  <si>
    <t xml:space="preserve">Warhammer 40k: Space Marines 'officially' announced, only for 360 and PS3.  No luck for PC gamers </t>
  </si>
  <si>
    <t>twinkle656</t>
  </si>
  <si>
    <t xml:space="preserve">Waiting patiently to go out tonight....al by my lonesome </t>
  </si>
  <si>
    <t>89xoxolaura</t>
  </si>
  <si>
    <t xml:space="preserve">nomatter how much i sleep am still tired </t>
  </si>
  <si>
    <t>picturehouses</t>
  </si>
  <si>
    <t xml:space="preserve">Looking out the window, beautiful blue sky, great forecast for the weekend - not good for cinemas </t>
  </si>
  <si>
    <t>chibimoon</t>
  </si>
  <si>
    <t>@JoeWitless more nightmares?  *huggles*</t>
  </si>
  <si>
    <t>LoveJC</t>
  </si>
  <si>
    <t xml:space="preserve">ok, back to the dentist today. All I want to do is bask in the sun </t>
  </si>
  <si>
    <t>CdreaminA</t>
  </si>
  <si>
    <t xml:space="preserve">ugh back to work today </t>
  </si>
  <si>
    <t>jnield</t>
  </si>
  <si>
    <t xml:space="preserve">@arulnick I tried that but I can only use import/export for contacts saved locally on my Outlook. Thanks Though </t>
  </si>
  <si>
    <t>Ceejay850</t>
  </si>
  <si>
    <t xml:space="preserve">I hate being young </t>
  </si>
  <si>
    <t>@Lealala i no its so warm isnt it!! :O My arms are sore  Bad times. My face is a little red too :S</t>
  </si>
  <si>
    <t>Good mornin &amp;amp; no u tol twitter LOL but I knew &amp;amp; called u yesterday 2 see if u were okay but no answer  how r u feelin babe?</t>
  </si>
  <si>
    <t>todaayx</t>
  </si>
  <si>
    <t>'ss back to the gym project. Finally finished ... Damn filthy hobo's always trying to eat my taco's.  !!   &amp;lt;/3</t>
  </si>
  <si>
    <t xml:space="preserve">@Eyglo That's beautiful! Thanks for sharing... My grandpa was recently diagnosed with Alzheimers too....  </t>
  </si>
  <si>
    <t xml:space="preserve">@RobbieBarnes hmmm they are on offer in Tesco as well but I don't think the wee one next to me will stock them! </t>
  </si>
  <si>
    <t>artmeetstony</t>
  </si>
  <si>
    <t xml:space="preserve">@RichardMadeley Oh, final msg - Why didn't you review my boardgame Bookchaseï¿½ when you were on telly? We didn't even get a nice letter.. </t>
  </si>
  <si>
    <t>nomatter how much i sleep am still tired  either going to sleep early or late....</t>
  </si>
  <si>
    <t>LaurenNWaggoner</t>
  </si>
  <si>
    <t xml:space="preserve">Field day.... Gt class...not winning... </t>
  </si>
  <si>
    <t>katiieee345</t>
  </si>
  <si>
    <t xml:space="preserve">loves florida but misses her american friends </t>
  </si>
  <si>
    <t>jasheldo</t>
  </si>
  <si>
    <t xml:space="preserve">So far absolutely perfect. Great view, directly across from the elevators and ice machine and impecible weather. I need my bike. </t>
  </si>
  <si>
    <t>robhammond</t>
  </si>
  <si>
    <t xml:space="preserve">oh when will #gfail end? been on HTML version all day </t>
  </si>
  <si>
    <t>no0odi</t>
  </si>
  <si>
    <t>michael scofiled Noooooo !!  I hate the writer, director n production</t>
  </si>
  <si>
    <t xml:space="preserve">@yerex UGH I HATE QUEUEING </t>
  </si>
  <si>
    <t>nygma</t>
  </si>
  <si>
    <t xml:space="preserve">Last night was fun w the lightening and thunder  Today will be in the 90s </t>
  </si>
  <si>
    <t>holeinthedough</t>
  </si>
  <si>
    <t xml:space="preserve">I really need to lose weight. Anybody wanna be my exercise-buddy? </t>
  </si>
  <si>
    <t>@sapauljoseph me too  chrome's popup blocker is better</t>
  </si>
  <si>
    <t>bigbadej</t>
  </si>
  <si>
    <t xml:space="preserve">Where is Teng? </t>
  </si>
  <si>
    <t>ashbob234</t>
  </si>
  <si>
    <t xml:space="preserve">i love how nice the weather is today and i am camping tonight! oh and i hate my hair </t>
  </si>
  <si>
    <t>welovechrisc</t>
  </si>
  <si>
    <t xml:space="preserve">@iamchrisc pleeease reply ! </t>
  </si>
  <si>
    <t>chrissyhammond</t>
  </si>
  <si>
    <t xml:space="preserve">just missed Paul the ice cream man at work </t>
  </si>
  <si>
    <t>is waiting for the estate agent to do valuation. oh joy. *sigh* i need to be in the funhouse  pink baby come back!!!!</t>
  </si>
  <si>
    <t>bazabba</t>
  </si>
  <si>
    <t xml:space="preserve">Last quiz of the week. Now back to the grind </t>
  </si>
  <si>
    <t>Lee_was_here</t>
  </si>
  <si>
    <t xml:space="preserve">Altona... Wogs, Gota love em.. All I can smell is awsome food and makes me hungry </t>
  </si>
  <si>
    <t xml:space="preserve">@patrickmanning Yes PM PM you are right </t>
  </si>
  <si>
    <t>CASBAD</t>
  </si>
  <si>
    <t xml:space="preserve">@workingmoms thanks he got hurt Wednesday and going to vets today </t>
  </si>
  <si>
    <t>hanagirl28</t>
  </si>
  <si>
    <t xml:space="preserve">@menchuly it's Friday and sweldo day too </t>
  </si>
  <si>
    <t>aye_ROX</t>
  </si>
  <si>
    <t xml:space="preserve">@herseyd That happened to me once... only I wasn't drunk. lol </t>
  </si>
  <si>
    <t xml:space="preserve">@JennyGnow It is sad... I feel bad when I hear it. They look like mid 30's. It's like something u wld see on lifetime </t>
  </si>
  <si>
    <t>AniSSa_MaRiE</t>
  </si>
  <si>
    <t xml:space="preserve">@1Shan no sir...i woulda put honey...but i don't have any </t>
  </si>
  <si>
    <t xml:space="preserve">@JonathanRKnight so, how long have you been at the airport? can you smoke inside a bar or somehting?  would SUK to do security again, lol </t>
  </si>
  <si>
    <t>jessicaleap</t>
  </si>
  <si>
    <t xml:space="preserve">@YankeeGirl20 besides I haven't had strep for like 10 years because of that reason. I'm more tired than anything else </t>
  </si>
  <si>
    <t>fogarty347</t>
  </si>
  <si>
    <t xml:space="preserve">Glad to see the sun out in Dublin after a great week in London. Back to work </t>
  </si>
  <si>
    <t>Shadowe_Filker</t>
  </si>
  <si>
    <t>@the_magician Yes, apnea, but it's not the prob. I'm on meds that might be causing this.  they help otherwise so much, don't want to stop</t>
  </si>
  <si>
    <t>Arnulfo</t>
  </si>
  <si>
    <t xml:space="preserve">darn it. I did it again.!  keep forgetting that darn &amp;quot;D&amp;quot; for DM's.....  </t>
  </si>
  <si>
    <t>mainelementlove</t>
  </si>
  <si>
    <t>@DonnaSpeaks I dont know  I didnt even realize it was gone  let me put it up again...darn twitter!</t>
  </si>
  <si>
    <t xml:space="preserve">Wanna know a not fun way to wake up? Having a panic attack and not being able to breath for no fucking reason, that fucking sucked </t>
  </si>
  <si>
    <t>LDub47</t>
  </si>
  <si>
    <t xml:space="preserve">Up. Showered. Struggling for the drive to get out the door. I'm gloomy. I miss my sway.  </t>
  </si>
  <si>
    <t>nat_73</t>
  </si>
  <si>
    <t xml:space="preserve">my hubby is staying for one more week in Uzbekistan </t>
  </si>
  <si>
    <t>LetsTwatThis</t>
  </si>
  <si>
    <t xml:space="preserve">@jaceypants well piss on that. I can't get into their site @ work nor does it come thru on my phone. </t>
  </si>
  <si>
    <t>ConGrats to all Graduates! Such a Beautiful thing &amp;amp; Big Deal! I wish i cudve attended my lil man Ryan Kdg Graduation..  Feel verY Sad!</t>
  </si>
  <si>
    <t>kk5hy</t>
  </si>
  <si>
    <t xml:space="preserve">@CinemaChic I have the most failures using Lacie drives </t>
  </si>
  <si>
    <t>MarniBeetle</t>
  </si>
  <si>
    <t>little beetle not feeling any love  Searches are bring up zilch, bar 2 peeps that appear funny !!!</t>
  </si>
  <si>
    <t>harlemjamesgang</t>
  </si>
  <si>
    <t xml:space="preserve">WTF rehearsal  off  got to space and room was booked and the  brothers have stuff right after so we cant transfer to another room studio </t>
  </si>
  <si>
    <t>Well can ya please send some luvin to @JonathanrKnight   im sensing deep fiery anger surrounding his presence right now...</t>
  </si>
  <si>
    <t>Olia12</t>
  </si>
  <si>
    <t xml:space="preserve">Weather sucks!!... It's raining again!! </t>
  </si>
  <si>
    <t>ladyquest31</t>
  </si>
  <si>
    <t xml:space="preserve">im not feeling like getting myself in motion to go to work... </t>
  </si>
  <si>
    <t xml:space="preserve">wow, EMC's new site is - different </t>
  </si>
  <si>
    <t>JustinSMV</t>
  </si>
  <si>
    <t>@NikkiBons Happy Birthday Dork!! Lots of love for you today!!!  I wish I was there so I could buy you a drink   Make it a great night!</t>
  </si>
  <si>
    <t>Fedfan1414</t>
  </si>
  <si>
    <t xml:space="preserve">is surprised Lleyton isnt putting up much of a fight </t>
  </si>
  <si>
    <t>MarkDC</t>
  </si>
  <si>
    <t xml:space="preserve">@wrhunt and what did you do last night, I don't recall being invited </t>
  </si>
  <si>
    <t>NatashaNikitas</t>
  </si>
  <si>
    <t xml:space="preserve">@PETAEurope OMG!! that is tragic! </t>
  </si>
  <si>
    <t>Nani_H</t>
  </si>
  <si>
    <t xml:space="preserve">got fever and is now half-dead. </t>
  </si>
  <si>
    <t>alexparton</t>
  </si>
  <si>
    <t xml:space="preserve">hates this weather </t>
  </si>
  <si>
    <t>andienbelle</t>
  </si>
  <si>
    <t xml:space="preserve">sooo cloooseee </t>
  </si>
  <si>
    <t>DarkAngel425</t>
  </si>
  <si>
    <t xml:space="preserve"> I'm not gonna be here when the new Transformers comes out.... i'll be in Colombia </t>
  </si>
  <si>
    <t xml:space="preserve">The NVIDIA ION-based Lenovo IdeaPad S12 (  http://is.gd/J6Zy ) is awesome.  Fn key to left of Ctrl makes it non-starter for me though </t>
  </si>
  <si>
    <t>Chambers_</t>
  </si>
  <si>
    <t xml:space="preserve">Notion video deleted. </t>
  </si>
  <si>
    <t xml:space="preserve">Can't play World in Conflict because the computer is running too slow </t>
  </si>
  <si>
    <t>http://twitpic.com/66o7z - Yep. Drank Bawls this morning  ... No more Bawls for me. This will be my last.</t>
  </si>
  <si>
    <t>CSick09</t>
  </si>
  <si>
    <t>@DoperahStyles chillin promoting muzik...not eating  lmaao</t>
  </si>
  <si>
    <t>lesleymarie74</t>
  </si>
  <si>
    <t xml:space="preserve">It's a bad start to the day when you're sweating your butt off before 0930 at the range </t>
  </si>
  <si>
    <t xml:space="preserve">Doing my FF later, too busy making up plans for today. Beshie @MissSimone32 @SongzYuuup is gonna be in DC June 5-6 for a bball game. </t>
  </si>
  <si>
    <t>the_grub</t>
  </si>
  <si>
    <t xml:space="preserve">1:13 finished essay! off to sleep, busy day tmr </t>
  </si>
  <si>
    <t>lpstkone</t>
  </si>
  <si>
    <t xml:space="preserve">@AsherUK i wanted to go for my birthday... </t>
  </si>
  <si>
    <t>miss_miley</t>
  </si>
  <si>
    <t xml:space="preserve">omg... i want full JB- hey baby song </t>
  </si>
  <si>
    <t xml:space="preserve">@omarjdavis lolol...i was trying to do that this morning but sadly i couldnt </t>
  </si>
  <si>
    <t>chiefluddite</t>
  </si>
  <si>
    <t>Damn Latvian beaurocracy. As a non-resident I can't publish my braille highway code. Another blind alley  Woe is me. Anyone speak farsi?</t>
  </si>
  <si>
    <t xml:space="preserve">Another long walk in the heat... I hate this... </t>
  </si>
  <si>
    <t>HannahSneddon</t>
  </si>
  <si>
    <t xml:space="preserve">Spyed Princess Anne today, and listented to all my friends cooking up the perfect evening, Working sucks for me and OB ? </t>
  </si>
  <si>
    <t>mightykat</t>
  </si>
  <si>
    <t xml:space="preserve">@LushLtd why can't i buy the new night in for toes? i see it, it's within my grasp, but it's just not bringing it to my shopping cart </t>
  </si>
  <si>
    <t xml:space="preserve">just watched devil wears prada, and i want to live in new york city more than ever. why must i be so poor </t>
  </si>
  <si>
    <t>TaylaMe3</t>
  </si>
  <si>
    <t xml:space="preserve">@_hayles are u serious???? you touched his arse? ohmygod u bitch!!! lol aaaaawwwwwww y did u tell me that!!! </t>
  </si>
  <si>
    <t>MSMASSIE</t>
  </si>
  <si>
    <t xml:space="preserve">@alshepmh yeeeeeessss I can't wait! Too bad I can't drink </t>
  </si>
  <si>
    <t>Harrington19</t>
  </si>
  <si>
    <t xml:space="preserve">off to work! missing out on all the sunshine! </t>
  </si>
  <si>
    <t>xXHAZELXx</t>
  </si>
  <si>
    <t xml:space="preserve">#ff sports: @BaseballFanNat @BKCyclones @blind_baseball @ESPNBaseball sorry for not getting around to everyone my phone is acting up </t>
  </si>
  <si>
    <t>iam_mexoxo</t>
  </si>
  <si>
    <t xml:space="preserve">@mileycyrus http://twitpic.com/336u5 - i love her too !!! she shouldve won  </t>
  </si>
  <si>
    <t>kbreland</t>
  </si>
  <si>
    <t>wants her boo  btw love fhnixon's posts hilarious!!!!</t>
  </si>
  <si>
    <t xml:space="preserve">@Jamjar84 that's mean of them!  </t>
  </si>
  <si>
    <t>AH_06</t>
  </si>
  <si>
    <t xml:space="preserve">Another day I haven't got time to play plus it's raining and chilly And also have a headache - WTH? . . going back to sulking mode. </t>
  </si>
  <si>
    <t xml:space="preserve">I'm so pissed off today n sadly.. Can't even share the reason here </t>
  </si>
  <si>
    <t>Well it's friday and usually the start of something awsome...I'm not sure if that'll be this time around  I gotta shake this</t>
  </si>
  <si>
    <t>vaughnchicago</t>
  </si>
  <si>
    <t xml:space="preserve">@acmaurer No wonder I didn't get into Urbana  </t>
  </si>
  <si>
    <t>RachelxMae</t>
  </si>
  <si>
    <t xml:space="preserve">Fuck. My arms feel like really sore jell-o </t>
  </si>
  <si>
    <t>beth1170</t>
  </si>
  <si>
    <t xml:space="preserve">@littlereview Awww!!  </t>
  </si>
  <si>
    <t>tnrep</t>
  </si>
  <si>
    <t xml:space="preserve">Last day for our professional interns </t>
  </si>
  <si>
    <t>caroline730</t>
  </si>
  <si>
    <t xml:space="preserve">Demoing with Gary burr!!! So excited to get some &amp;quot;girls&amp;quot; music on tape!! Missing Tayla </t>
  </si>
  <si>
    <t xml:space="preserve">Just had an iced coffee. Christ that tasted nasty </t>
  </si>
  <si>
    <t>Allergies  sun is out, wearing shorts.  Stuck with my advisory the whole day.... This should be boring. Except fun. If people make it fun?</t>
  </si>
  <si>
    <t>icamook</t>
  </si>
  <si>
    <t>Working... And attempting to keep squirrels away.............. Squirels 1, jesska 0   I should stick to spiders</t>
  </si>
  <si>
    <t>why does the beach have to be so far away from atl??    need beach, need beach.</t>
  </si>
  <si>
    <t>mstatz</t>
  </si>
  <si>
    <t>@pikalek No html converter on there   Think we're going with  http://bit.ly/3pJNC  'cause it took 5 min. to get working.</t>
  </si>
  <si>
    <t xml:space="preserve">@TheYotesDiva You might have too. One of them accused you guys to being &amp;quot;One Sided&amp;quot; on the issue. They're getting way, way out of hand. </t>
  </si>
  <si>
    <t xml:space="preserve">@jasonrockz352 aw man im sorry! I have logical reasoning I promise! I had to study in order to tutor my new student! 4give me </t>
  </si>
  <si>
    <t>pewhitfield</t>
  </si>
  <si>
    <t>I missed you yesterday, Lacey.    We get to go to granulation tonight, though.</t>
  </si>
  <si>
    <t xml:space="preserve">I ran out of Eclipse mints </t>
  </si>
  <si>
    <t>analauraleao</t>
  </si>
  <si>
    <t xml:space="preserve">bored...disgusting weather..bored..sooo bored for my last weekend here </t>
  </si>
  <si>
    <t xml:space="preserve">off to work again ... mercedez's last day </t>
  </si>
  <si>
    <t xml:space="preserve">Noo! I Don't wanna leave! i love it here </t>
  </si>
  <si>
    <t>_christel</t>
  </si>
  <si>
    <t xml:space="preserve">To eat or not to eat? Its gonna be my last meal for the next 2 weeks. </t>
  </si>
  <si>
    <t xml:space="preserve">Just got past really bad crash.........car was mangled </t>
  </si>
  <si>
    <t xml:space="preserve">Im going in now, it looks like the sun has gone </t>
  </si>
  <si>
    <t>tabyyy</t>
  </si>
  <si>
    <t>oh no somebody hacked into my email  i'm scared now. what the fuck!!</t>
  </si>
  <si>
    <t>HTBhonesttoblog</t>
  </si>
  <si>
    <t xml:space="preserve">I'm loving the fact that there is tension on the set of Iron Man 2, poor Gwenyth can't handle being in Scarlett's shadow </t>
  </si>
  <si>
    <t xml:space="preserve">@pennynash I was scared by the Daleks in the DW Exhibition in Cardiff.  </t>
  </si>
  <si>
    <t>@ExtremeWithin Yes, soak it up for sure. It's gonna be fast n furious. Only one show this year  More reason to revel in the moment.</t>
  </si>
  <si>
    <t>@LuvinMeSomeD Yep, exactly   And I'm really sad about this tour...I know I'm gonna cry at my last M&amp;amp;G....</t>
  </si>
  <si>
    <t>@ani_trip I bet he didn't fall asleep till like this morning  sorries.</t>
  </si>
  <si>
    <t>AshMac1990</t>
  </si>
  <si>
    <t>@miztrouble89 love you loads hun ) hot weather gutted i aint with you now chillaxing  but we got tomoz  xxxx</t>
  </si>
  <si>
    <t>@filthydukes _yeah thanks for that you pair of gits  (hope it's mega- like the bus!)</t>
  </si>
  <si>
    <t xml:space="preserve">@EricaJo42 yeah but there are like 5,000 types of snakes..and it's wicked wicked wicked hot...and idk. i don't think i'd like it </t>
  </si>
  <si>
    <t>taylahhh</t>
  </si>
  <si>
    <t>I ran outta bathroom passes.  maybe mrs. French will be nice today?</t>
  </si>
  <si>
    <t xml:space="preserve">Had to come in, was baking out there and have slight headache now </t>
  </si>
  <si>
    <t>_kotenok</t>
  </si>
  <si>
    <t xml:space="preserve">don't think that went well, was only in there for 15 mins </t>
  </si>
  <si>
    <t xml:space="preserve">FACT 1: iHate DirecTV OnDemand w/a passion that burns w/the white hot intensity of 1000 suns. FACT 2: iMiss Comcast. Like a lot </t>
  </si>
  <si>
    <t>meetmeinmontauc</t>
  </si>
  <si>
    <t xml:space="preserve">for all the effort and time put into some of these relationships with people, you learn enough not to trust anyone... </t>
  </si>
  <si>
    <t xml:space="preserve">@DonnieWahlberg Hi Donnie today i want 2 hear from u that u guys r going to reschedule NC so i dont have 2 b bummed anymore </t>
  </si>
  <si>
    <t xml:space="preserve">@faulko1 i'm watchign the garden from the window...far too hot for me </t>
  </si>
  <si>
    <t xml:space="preserve">Not feeling very well. </t>
  </si>
  <si>
    <t xml:space="preserve">@geekasia I am lost. Please help me find a good home. </t>
  </si>
  <si>
    <t>ryancormack</t>
  </si>
  <si>
    <t xml:space="preserve">I slept so late </t>
  </si>
  <si>
    <t>imamulki</t>
  </si>
  <si>
    <t xml:space="preserve">I hate PC </t>
  </si>
  <si>
    <t>jadeperri</t>
  </si>
  <si>
    <t xml:space="preserve">well dnt really knw wot to do stay wit some 1 who doesnt want 2 b wiv me or move home to rents after 4yr of bein away </t>
  </si>
  <si>
    <t xml:space="preserve">at starbucks with my love. eff school. i have work later too. </t>
  </si>
  <si>
    <t>lifeonwry</t>
  </si>
  <si>
    <t>@SaylaMarz Looks like we're on the exact same track  Nothing worse than not being able to fix things for someone you love.</t>
  </si>
  <si>
    <t>tikigeeki</t>
  </si>
  <si>
    <t xml:space="preserve">@lindseylu My club card and picture and I just cured world hunger! And made of gold! This thing is awesome! Too bad you don't have yours. </t>
  </si>
  <si>
    <t>@pennydog Yucky!  Time to bring out the vaccuum and go to War. Our house is always a spider haven for some reason. Not cool.</t>
  </si>
  <si>
    <t>pvccsoftball</t>
  </si>
  <si>
    <t xml:space="preserve">Is about to go to work....  </t>
  </si>
  <si>
    <t>kelseymcivor</t>
  </si>
  <si>
    <t xml:space="preserve">home for lunch &amp;amp; double free. work 5-8. so much school work </t>
  </si>
  <si>
    <t>loverlizzay</t>
  </si>
  <si>
    <t xml:space="preserve">...aw i want classic burger. </t>
  </si>
  <si>
    <t xml:space="preserve">i always feel last.   </t>
  </si>
  <si>
    <t>danielsnotcool</t>
  </si>
  <si>
    <t xml:space="preserve">I want to go to Universal too! </t>
  </si>
  <si>
    <t xml:space="preserve">Pshh i dont have it </t>
  </si>
  <si>
    <t xml:space="preserve">@karleemay Thank You, Sweetie. I just don' understand how people can be mad at me for something THEY made as a choice in life.. </t>
  </si>
  <si>
    <t>FreekitTweekit</t>
  </si>
  <si>
    <t xml:space="preserve">@LauRenxExCarter @PoloBandit he didn't come to school 2day </t>
  </si>
  <si>
    <t>SaraGThatsMe</t>
  </si>
  <si>
    <t xml:space="preserve">@CostaVidaFred awwwwww sorry we're going to miss you! </t>
  </si>
  <si>
    <t>sezykins</t>
  </si>
  <si>
    <t xml:space="preserve">@kirstiealley So you wouldn't reply to my gorgeous hot pink shoe then? </t>
  </si>
  <si>
    <t>AngsMom</t>
  </si>
  <si>
    <t xml:space="preserve">Yukky  Rainy Friday  </t>
  </si>
  <si>
    <t>GiovannaGiselle</t>
  </si>
  <si>
    <t>Okay I lied! I meant this time next week! That is sooo much longer!!  I miss my mommy...</t>
  </si>
  <si>
    <t>heartsigh</t>
  </si>
  <si>
    <t xml:space="preserve">I'm trying to figure out how on earth I am supposed to be able to update my statuses via my phone. Someone help meeee! </t>
  </si>
  <si>
    <t>ladyluff</t>
  </si>
  <si>
    <t>I was awoken by loud banging and it continues all day  Good thing I got an early rest last night!</t>
  </si>
  <si>
    <t>jonsky</t>
  </si>
  <si>
    <t>@blondebear87 ah yes dropping the bear thing  it's such a lovely day here! Very odd for stafford!!</t>
  </si>
  <si>
    <t>fatandfabchic</t>
  </si>
  <si>
    <t xml:space="preserve">It's official nobody is getting a raise this year </t>
  </si>
  <si>
    <t xml:space="preserve">Been 2 years and m still devistated that they knocked down my old primary school </t>
  </si>
  <si>
    <t xml:space="preserve">@nokiko Oh, I see what you mean. That is true if they are used improperly, which we know they are. </t>
  </si>
  <si>
    <t>ckmca</t>
  </si>
  <si>
    <t xml:space="preserve">Today is my last day of employment for the next 3.4 years. Here I come graduate school!  Going to miss the action at www.shugartbates.com </t>
  </si>
  <si>
    <t>user7d5</t>
  </si>
  <si>
    <t xml:space="preserve">E3 2009 will be the first time I will not get to see G4TV's E3 coverage since Comcast moved the  G4 channel from basic cable to premium </t>
  </si>
  <si>
    <t>gemalouise_</t>
  </si>
  <si>
    <t>I WANT A GARDEN  sitting inside when it's sunny sucks.</t>
  </si>
  <si>
    <t>malindu</t>
  </si>
  <si>
    <t>at a auto shop getting m suv fix ugh more $   http://twitpic.com/66of2</t>
  </si>
  <si>
    <t xml:space="preserve">@TheColorAbi That sounds shitty too. </t>
  </si>
  <si>
    <t>@xDKrystal yen lol but i can only get the vid on my phone and ipod cant find the song  lol</t>
  </si>
  <si>
    <t>kelseabrooke</t>
  </si>
  <si>
    <t>im up  ..going to work!</t>
  </si>
  <si>
    <t xml:space="preserve">Had a lovely day yesterday. The weather was great! Now stupid slapton </t>
  </si>
  <si>
    <t>bsymphony18</t>
  </si>
  <si>
    <t xml:space="preserve">on the way home , no sleep  makeup and pedicure then graduation ceremony </t>
  </si>
  <si>
    <t>jslyon</t>
  </si>
  <si>
    <t xml:space="preserve">only 2 more days of minnie </t>
  </si>
  <si>
    <t>findingtrixie</t>
  </si>
  <si>
    <t xml:space="preserve">fcuk! ayoko na!! I said that in tagalog cuz idk what to do anymore! </t>
  </si>
  <si>
    <t>lindenitzan</t>
  </si>
  <si>
    <t>The lab informs me the logic board is dead as well. It is farking expensive to replace. I don't know what to do.  #MyPowerBookG4RIP</t>
  </si>
  <si>
    <t xml:space="preserve">@ryking I never know whether they include me. Just straight white men, right? I wanna be part of the problem too. </t>
  </si>
  <si>
    <t>xdiamond_doll</t>
  </si>
  <si>
    <t>@RussellDevon - NOT A HEAP HEY. JUST BOUT TU HIT THE SACK. ITS 1.15AM HERE. I NEED SOMEONE TU CUDDLE. SUCKS  WBU.? X</t>
  </si>
  <si>
    <t>Mia__Cavallo</t>
  </si>
  <si>
    <t>@To_The_Moon Hiya hun! It's just not my day. Dentist appointment (ouch!),notebook being a bitch. Feeling sick  How's you?</t>
  </si>
  <si>
    <t>Back to work.  Extremely slow now that start up's over.</t>
  </si>
  <si>
    <t>DStuart</t>
  </si>
  <si>
    <t xml:space="preserve">@Debut_Steve yes....but now I'm not going to be paid to be in the pub </t>
  </si>
  <si>
    <t>TiffB83</t>
  </si>
  <si>
    <t>@deegospel Hey Dee... I wish I could make it to the mastermind session tomorrow  I'm in a wedding in Statesboro. hope to chat soon.</t>
  </si>
  <si>
    <t>lostangel</t>
  </si>
  <si>
    <t xml:space="preserve">@laurenmichell Scary! </t>
  </si>
  <si>
    <t xml:space="preserve">Although technically the major project he gets to do is something that's communal in theory but always comes to me and is massive/awful. </t>
  </si>
  <si>
    <t>markvdpoel</t>
  </si>
  <si>
    <t xml:space="preserve">Infamous should have arrived today. But it didn't... </t>
  </si>
  <si>
    <t>SassyAmber</t>
  </si>
  <si>
    <t xml:space="preserve">@davenavarro6767  it so sucks not having fast internet   dial up sucks everything takes to long to load no way i would have won </t>
  </si>
  <si>
    <t>Cuppycake21</t>
  </si>
  <si>
    <t xml:space="preserve">Booo. Finally I could get back on here. My Internet went out </t>
  </si>
  <si>
    <t>squawkbox</t>
  </si>
  <si>
    <t xml:space="preserve">One downside of the nice weather: It brings of the chavs... </t>
  </si>
  <si>
    <t>fijma</t>
  </si>
  <si>
    <t xml:space="preserve">wishing I got fij </t>
  </si>
  <si>
    <t>ChicaMala4U</t>
  </si>
  <si>
    <t xml:space="preserve">NEED SUMTHING FOR THIS EXCRUCIATING HEADACHE </t>
  </si>
  <si>
    <t>bunnybabyyyy</t>
  </si>
  <si>
    <t xml:space="preserve">@hoezay__x3 trueee </t>
  </si>
  <si>
    <t>elitetravelgal</t>
  </si>
  <si>
    <t xml:space="preserve">@Aubs my thoughts exactly re: leaving my 3 dogs. They al hate when they see the luggage come out </t>
  </si>
  <si>
    <t xml:space="preserve">My mother is taking Gambit to the vet today. I hope it's nothing too serious. </t>
  </si>
  <si>
    <t>EvilKeg</t>
  </si>
  <si>
    <t>@getape I had bad net issues on Weds so couldn't broadcast  Am on tonight tho... tune in for new anthems and bad mixing!</t>
  </si>
  <si>
    <t>robnero</t>
  </si>
  <si>
    <t>@theguigirl I'm afraid not much  I just realized the true difficulty of this design. I may cry soon. #idmfinal</t>
  </si>
  <si>
    <t>JordanMayTwigs</t>
  </si>
  <si>
    <t>I am sick  but Ians coming over so its all good ;)</t>
  </si>
  <si>
    <t>maddoctormaryse</t>
  </si>
  <si>
    <t xml:space="preserve">Someone stole my new laptop at the airport. haven't even used it. Guess the US economy is breeding a new set of &amp;quot;opportinists&amp;quot; </t>
  </si>
  <si>
    <t>LolzyluvsJB</t>
  </si>
  <si>
    <t xml:space="preserve">@NmcDee Haha ....I Cudnt Get Tickets For Dublin ..I Was soo Upset </t>
  </si>
  <si>
    <t>lynnychien</t>
  </si>
  <si>
    <t xml:space="preserve">i dislike math, but math HATES me </t>
  </si>
  <si>
    <t>rmh08c</t>
  </si>
  <si>
    <t xml:space="preserve">is tanning with emily! too bad its prob gonna rain </t>
  </si>
  <si>
    <t xml:space="preserve">I think I have hayfever. Not sure due to wearing next to nothing in horrific weather on wed. </t>
  </si>
  <si>
    <t>@tommcfly Tom! Do a tour in the Philippines, please?  That would be so awesome!</t>
  </si>
  <si>
    <t>mahimagoel</t>
  </si>
  <si>
    <t xml:space="preserve">@miss_devi thankyou. i wont but you know </t>
  </si>
  <si>
    <t>Shardonay</t>
  </si>
  <si>
    <t>@db412 Amen to that! My vitamins made me so ill  I felt better before i started taking them!</t>
  </si>
  <si>
    <t>bookerT510</t>
  </si>
  <si>
    <t xml:space="preserve">is hoping that she left her bb at home and didn't lose it on the Metro </t>
  </si>
  <si>
    <t>cheerygirl88</t>
  </si>
  <si>
    <t xml:space="preserve">@MollieOfficial congrats mollie! just wish i could have got some tickets </t>
  </si>
  <si>
    <t>topley</t>
  </si>
  <si>
    <t>It feels like it should be a Bank Holiday weekend!  I bet it is in France, they're always on holiday...</t>
  </si>
  <si>
    <t>NekoPurrPurr</t>
  </si>
  <si>
    <t>@kiso666 omg!!!! I feel bad,  .Was it good?              ;</t>
  </si>
  <si>
    <t>gracesmith</t>
  </si>
  <si>
    <t xml:space="preserve">Hey everyone  Bit of a hectic day for me, just back from the vets, @pradasmith has a bad infection &amp;amp; is staying over the wkend </t>
  </si>
  <si>
    <t>Indyshaped</t>
  </si>
  <si>
    <t xml:space="preserve">oh kasa, please lose the hair do </t>
  </si>
  <si>
    <t>ramsin_taffles</t>
  </si>
  <si>
    <t xml:space="preserve">Lunch time! Feeling really odd today, generally not great </t>
  </si>
  <si>
    <t>justmetalking</t>
  </si>
  <si>
    <t xml:space="preserve">The reason why I can't find the latest Arena magazine is because it has folded due to the recession. Grrrrr. GQ/FHM survive? No justice. </t>
  </si>
  <si>
    <t>cee_cee_tv</t>
  </si>
  <si>
    <t xml:space="preserve">Shopped til i dropped....come bac sunshine i miss u </t>
  </si>
  <si>
    <t>had a shit contact with both parents &amp;gt;.&amp;gt;  grrr</t>
  </si>
  <si>
    <t>mony06</t>
  </si>
  <si>
    <t xml:space="preserve">My sisters in laws house, car and tree got hit by lightning last night! Aint that some shit lol its on the news, awww me sorry </t>
  </si>
  <si>
    <t>toolboa</t>
  </si>
  <si>
    <t xml:space="preserve">@joeburkel Looks like they dialed it in a LOT...payed attention to all the small but important details in gameplay...still no blood tho </t>
  </si>
  <si>
    <t xml:space="preserve">Moment of truth!! Im nervous for her! </t>
  </si>
  <si>
    <t>@krist0ph3r Anything for @sgElectra. So sorry man  I am not a patsy generally...</t>
  </si>
  <si>
    <t>yolaa</t>
  </si>
  <si>
    <t xml:space="preserve">my best friends bought something which i really want. </t>
  </si>
  <si>
    <t>Susy412</t>
  </si>
  <si>
    <t xml:space="preserve">@Enchanted_Myst I am soooo disappointed that that is what he looks like btw! The image is gone </t>
  </si>
  <si>
    <t xml:space="preserve">watching midsomer murders... totally in love with this show. Should have pursued forensic psychology instead of this brain thingy </t>
  </si>
  <si>
    <t>Dazal2005</t>
  </si>
  <si>
    <t xml:space="preserve">WOW i just drank a drink of water - 12 ice cubes that took ages to melt. i now have brian freeze </t>
  </si>
  <si>
    <t>oldporscheracer</t>
  </si>
  <si>
    <t xml:space="preserve">@briancash Yum...wish we could be there today. I have a cold and don't want to infect others...so we will miss our Friday session.  </t>
  </si>
  <si>
    <t>3rdEden</t>
  </si>
  <si>
    <t>@jdawg Still waiting for a email  from MAX. So i consider no news, bad news.</t>
  </si>
  <si>
    <t>runnerbird</t>
  </si>
  <si>
    <t xml:space="preserve">@pangwingyin OHMIGOD, I would have loved that. Alas, there was just lots of gun play. No dancing </t>
  </si>
  <si>
    <t xml:space="preserve">Missing my mom today. We made it a &amp;quot;date&amp;quot; every year to get our flowers together. This yr I was alone. Felt so weird </t>
  </si>
  <si>
    <t xml:space="preserve">@LAKEVIA @kingdobson dont listen..he do him..but I tried not taking a nap yesterday and I still was up til 1am and than I got up at 7am </t>
  </si>
  <si>
    <t>tiffanyminne</t>
  </si>
  <si>
    <t>It just hit me that I am leaving conti...     boooooooo..</t>
  </si>
  <si>
    <t>@katismonster i wnt there yesterday!  wish u could go with me someday u,u LOOVE YA &amp;lt;3</t>
  </si>
  <si>
    <t>monashand</t>
  </si>
  <si>
    <t xml:space="preserve">@Bing11 Yes, and I really hoped to do one last gas price story... but I guess it wasn't meant to be!!!  </t>
  </si>
  <si>
    <t>kiana_b</t>
  </si>
  <si>
    <t>NadiaWest</t>
  </si>
  <si>
    <t xml:space="preserve">@dahveed76 Um your latest tweet sounds like something bad has gone down. </t>
  </si>
  <si>
    <t>Maarten1977</t>
  </si>
  <si>
    <t>Once again, I'm dealing with cancer in my direct family. Bugger  Cancel sucks!</t>
  </si>
  <si>
    <t>hazardous_zone</t>
  </si>
  <si>
    <t xml:space="preserve">@KillzoneDotCom  tis a sad day </t>
  </si>
  <si>
    <t>Jessicccca</t>
  </si>
  <si>
    <t xml:space="preserve">Just went with Kerri to her locker for the last time. </t>
  </si>
  <si>
    <t xml:space="preserve">My stomach effing hurts. Sadly there'll be no gym class this afternoon </t>
  </si>
  <si>
    <t>liltwinstars</t>
  </si>
  <si>
    <t xml:space="preserve">@lestockdrop i wish i was there too </t>
  </si>
  <si>
    <t>Pecicilan</t>
  </si>
  <si>
    <t xml:space="preserve">@faizis i wish for kiau to go cat heaven too. and meet my seuss </t>
  </si>
  <si>
    <t xml:space="preserve">@SteveChaiGuy Your Steve Chai sounds awesome. *wishes she had one now* But I'm stuck with: Idon'tknowwhatdamnbrandcoffeethisis  </t>
  </si>
  <si>
    <t>KillzoneDotCom</t>
  </si>
  <si>
    <t xml:space="preserve">@Malcmail I wasn't given an exact date, but it shouldn't be much longer. Please accept our apologies for the inconvenience! </t>
  </si>
  <si>
    <t xml:space="preserve">@zincroof ahh ok! Enjoy! I'll miss it </t>
  </si>
  <si>
    <t>Mr_Fransson</t>
  </si>
  <si>
    <t xml:space="preserve">Cab is so slow so I will probably miss the first beer... </t>
  </si>
  <si>
    <t>I AM SUCH A CREEPER  I feel disappointed because of it. Damn my cyberstalking skills   the internet = no more privacy.</t>
  </si>
  <si>
    <t xml:space="preserve">@tinogomes @MarceloN passed away </t>
  </si>
  <si>
    <t>SamtheRedhead</t>
  </si>
  <si>
    <t xml:space="preserve">can't feel my tail bone. </t>
  </si>
  <si>
    <t xml:space="preserve">@alpew Good luck.. I have still to get wireless working post IT6 </t>
  </si>
  <si>
    <t>@SidViciious You must be doing different poetry to me. All we get is Catullus, some Ovid and and an extract from the Aeneid.  x</t>
  </si>
  <si>
    <t>@Mandelin Omg i'm on a one year work permit! Going home end of June...i'm really gna miss it   #canada</t>
  </si>
  <si>
    <t>LaDonnaRae</t>
  </si>
  <si>
    <t>there are many jobs I aspire to, supervisor is not one of them  talk about too much stress for too little pay</t>
  </si>
  <si>
    <t xml:space="preserve">So tired and I don't know why </t>
  </si>
  <si>
    <t>MidgyWidgy</t>
  </si>
  <si>
    <t xml:space="preserve">Facebook.com isint letting me change my profile picture </t>
  </si>
  <si>
    <t>Kidney Stones again  What did I ever do to deserve this kind of pain, not once or twice but five times in my life??? Took drugs, peace out</t>
  </si>
  <si>
    <t>jocelynANALY</t>
  </si>
  <si>
    <t xml:space="preserve">in school w. linda doing nothing  ;i miss you </t>
  </si>
  <si>
    <t>@nkotblorib Nothing definite yet..and the show is in a week   I may just be resorted to giving them away</t>
  </si>
  <si>
    <t>SwEeTnSaSsIe83</t>
  </si>
  <si>
    <t xml:space="preserve">Just got up thinkin about how weird it is w/out our dog </t>
  </si>
  <si>
    <t>superloza</t>
  </si>
  <si>
    <t xml:space="preserve">@MeriDubs whaaat. I still have next week </t>
  </si>
  <si>
    <t>@OfficialBabyV : yes she got all lovey with him&amp;amp; he returned the love&amp;amp;1thing led2 another&amp;amp;  also @BrittanySnow wants2 know y ur mad at her</t>
  </si>
  <si>
    <t>ShanonXOXO</t>
  </si>
  <si>
    <t xml:space="preserve">@LadyLogan I thought u were down here so I came down and u were mom said no RJ took them </t>
  </si>
  <si>
    <t xml:space="preserve">Sitting here, waiting to go to the gym.....almost left, then realized I never charged my iPod from my trip to Wisconsin....it's dead </t>
  </si>
  <si>
    <t>tartdarling</t>
  </si>
  <si>
    <t xml:space="preserve">maaaaan! I spent an hour on a project for work, only to have the computer bork and crash and lost it all </t>
  </si>
  <si>
    <t>kevinhigley</t>
  </si>
  <si>
    <t xml:space="preserve">@umphreysmcgee Great Podcast!  I wish you guys had more Chi shows this summer.  The only times I will see you will be at Alpine  </t>
  </si>
  <si>
    <t>First_lady22</t>
  </si>
  <si>
    <t xml:space="preserve">@TeeRibbzz noo.. U dont even know how upset I am right now.. </t>
  </si>
  <si>
    <t>nyproperty4sale</t>
  </si>
  <si>
    <t xml:space="preserve">@AgingBackwards I use to own a 32 lbs tabby cat. Got him for North Shore Animal league he had diabetes </t>
  </si>
  <si>
    <t>kristyc7</t>
  </si>
  <si>
    <t xml:space="preserve">Well, @suzylake I discovered I can't swim.  I'm out.  Sorry </t>
  </si>
  <si>
    <t>skyflower719</t>
  </si>
  <si>
    <t xml:space="preserve">I'm looking forward to going home tomorrow, but I really wish it was for a different reason. </t>
  </si>
  <si>
    <t>motoman15</t>
  </si>
  <si>
    <t xml:space="preserve">And figuring out how to watch Middlesbrough games next year, after the dreaded drop.  </t>
  </si>
  <si>
    <t>amandapercy</t>
  </si>
  <si>
    <t xml:space="preserve">really hates delayed trains especially 44 minute delayed trains. Now going to be late for work </t>
  </si>
  <si>
    <t>trevaladiva</t>
  </si>
  <si>
    <t xml:space="preserve">@gaspsiagore &amp;quot;stunningly beautiful&amp;quot; and &amp;quot;new piece&amp;quot; don't usually go together. Wish I could go </t>
  </si>
  <si>
    <t>ayyoangela</t>
  </si>
  <si>
    <t xml:space="preserve">Nothings better than having to take a cold shower in the morning </t>
  </si>
  <si>
    <t>courtdee22</t>
  </si>
  <si>
    <t xml:space="preserve">Ok super bored... guess no one else it </t>
  </si>
  <si>
    <t>xxdesmus</t>
  </si>
  <si>
    <t xml:space="preserve">@lucky_luciano jailbreak went great, just not a tremendous amount of apps ready for 3.0 though. No winterboard yet </t>
  </si>
  <si>
    <t>janeschmidt</t>
  </si>
  <si>
    <t>Hey #rda2009cla presentation was too large to post!  sorry   (From rules to entities: cataloguing with RDA live &amp;gt; http://ustre.am/2j3l)</t>
  </si>
  <si>
    <t>doombox</t>
  </si>
  <si>
    <t xml:space="preserve">@mynameisgay You are so lucky you get to travel. </t>
  </si>
  <si>
    <t>mariahsyrett</t>
  </si>
  <si>
    <t xml:space="preserve">TGIF. I don't feel good. </t>
  </si>
  <si>
    <t>Trezzay</t>
  </si>
  <si>
    <t xml:space="preserve">@lurkey hahaha chivalry's not dead, just rare </t>
  </si>
  <si>
    <t xml:space="preserve">Working on some Product Buzz (product reviews) for the blog... have a pain in the back of my neck </t>
  </si>
  <si>
    <t>@aliis32 LoL....heeeyyy love! Not much working   and you</t>
  </si>
  <si>
    <t>robitots</t>
  </si>
  <si>
    <t>shares I miss my niece and nephew. http://tinyurl.com/mrgqdc http://plurk.com/p/x1ap6</t>
  </si>
  <si>
    <t>GleaningHarvest</t>
  </si>
  <si>
    <t>@reflective aww... sorry for both of you.  May the LORD give you strength and rest today!</t>
  </si>
  <si>
    <t>disco_kuusisto</t>
  </si>
  <si>
    <t xml:space="preserve">@JamesDReid i got coupons to Popeye's chicken but I'll probably end up getting a burrito at freshii - this salad joint. healthy </t>
  </si>
  <si>
    <t>Raph4</t>
  </si>
  <si>
    <t>@MarceloN rlly dead?  Descanse em paz... #luto #sad #RIP</t>
  </si>
  <si>
    <t>jonsidnell</t>
  </si>
  <si>
    <t xml:space="preserve">Experiencing pain with paginating ASP.NET ListView controls </t>
  </si>
  <si>
    <t>lauurajm</t>
  </si>
  <si>
    <t xml:space="preserve">painting my nails green in an attempt to look like an army person. annoyed that everyone seems to tan apart from me! freckles and sunburn </t>
  </si>
  <si>
    <t>adrateia</t>
  </si>
  <si>
    <t xml:space="preserve">@ShakeYourJunk </t>
  </si>
  <si>
    <t xml:space="preserve">Sometimes I wish I had my own Prototype mentor. </t>
  </si>
  <si>
    <t>BrookeKalsch</t>
  </si>
  <si>
    <t xml:space="preserve">Finally it's Friday! Things are going to be so different starting next week...my house will be empty! </t>
  </si>
  <si>
    <t>SchumiFan</t>
  </si>
  <si>
    <t xml:space="preserve">Trying to revise Environmental Studies and write my personal statement at the same time is really hard!! </t>
  </si>
  <si>
    <t>reuber_666</t>
  </si>
  <si>
    <t>This is very bad news...  BTW, now i started with some friends to make the jedi academy unleashed mod. It will be only SP and for PC!!!!</t>
  </si>
  <si>
    <t>trierstudio</t>
  </si>
  <si>
    <t xml:space="preserve">@alexandrakeller Haha, yeah. It was here and there before but now it's constant </t>
  </si>
  <si>
    <t>TeknicFire</t>
  </si>
  <si>
    <t xml:space="preserve">@marvelvscapcom I entered it in within 20 seconds of post and still didn't get it </t>
  </si>
  <si>
    <t>kelliwelch</t>
  </si>
  <si>
    <t xml:space="preserve">@ATTNews Still no Internet today </t>
  </si>
  <si>
    <t>JezChatfield</t>
  </si>
  <si>
    <t xml:space="preserve">@jemimakiss but have you got @nrierp, and twitted a link to it. No? Fail. </t>
  </si>
  <si>
    <t xml:space="preserve">super hungry... Dominos or martabak... both tempting and fattening </t>
  </si>
  <si>
    <t>My chick wont shut up  Will only stop chirping if i sit with the bloody thing.</t>
  </si>
  <si>
    <t>djerockalypze</t>
  </si>
  <si>
    <t xml:space="preserve">@ConciseKilgore morning T! I love their breakfast! If I wasn't stuck at the shop right now getting maintenance done to the ride! </t>
  </si>
  <si>
    <t xml:space="preserve">O dnt even like wearing  my skinny jean no more cuz of yall bitch ass ni99as... </t>
  </si>
  <si>
    <t>marcolindoso</t>
  </si>
  <si>
    <t xml:space="preserve">to doente </t>
  </si>
  <si>
    <t>anaili1106</t>
  </si>
  <si>
    <t>macshorty213</t>
  </si>
  <si>
    <t xml:space="preserve">@Smilystace i am so sorry </t>
  </si>
  <si>
    <t xml:space="preserve">ooh lovely, a ridiculous amount of revision left to do </t>
  </si>
  <si>
    <t>cerealuk</t>
  </si>
  <si>
    <t xml:space="preserve">i have no idea wtf im doing </t>
  </si>
  <si>
    <t>Rickty</t>
  </si>
  <si>
    <t xml:space="preserve">Sorta needs to somehow forget that its E3 in LA practically during my ethics exam and self-imposed revision time. </t>
  </si>
  <si>
    <t>oliviawessman</t>
  </si>
  <si>
    <t xml:space="preserve">Beyonce helps me through the day, I'm starting to get sick </t>
  </si>
  <si>
    <t>iLoveLutz</t>
  </si>
  <si>
    <t xml:space="preserve">Oh my poop. Stupid Twitter won't let me put up a new picture. </t>
  </si>
  <si>
    <t>(@MeowMeowHotMix) My chick wont shut up  Will only stop chirping if i sit with the bloody thing.</t>
  </si>
  <si>
    <t>Alex__MacLeod</t>
  </si>
  <si>
    <t xml:space="preserve">has got grass all over him </t>
  </si>
  <si>
    <t>@mr2oh2 So you're gonna make me go alllll the way to the store??? LOL  I have to find one...I'll Google.  Thanks.    LOL</t>
  </si>
  <si>
    <t>nita_1818</t>
  </si>
  <si>
    <t xml:space="preserve">Up early for class. ((Blahh))-------&amp;gt; Hang Over kiddies </t>
  </si>
  <si>
    <t>K_MacFarlane</t>
  </si>
  <si>
    <t xml:space="preserve">@skyladawn Exactly. She becomes completely incapable of anything unless he's there helping her. Too many of those are out there. </t>
  </si>
  <si>
    <t>oOohlalaLAUREN</t>
  </si>
  <si>
    <t xml:space="preserve">@MattyV AND! you wouldnt even be able to go. its too far for you </t>
  </si>
  <si>
    <t>@rcf89 you have GH:WT? i hate you! i &amp;quot;got&amp;quot; it but it was DVD9  and i need it now the drums are being sold separately</t>
  </si>
  <si>
    <t>calaveradiva</t>
  </si>
  <si>
    <t xml:space="preserve">My head is starting to ache again, and I have to reinstall operating systems on 31 computers. </t>
  </si>
  <si>
    <t xml:space="preserve">@SolarAvada - DAMN. LOL ON FRIDAY.? ITS NOW SATURDAY HERE LOL. IM IN AUSTRALIA </t>
  </si>
  <si>
    <t xml:space="preserve">@hookedonwinter   your picture makes me thristy EVERYDAY!  </t>
  </si>
  <si>
    <t>bowenthebeard</t>
  </si>
  <si>
    <t xml:space="preserve">Google Chrome forgot what everything looks like for some reason </t>
  </si>
  <si>
    <t>ShaniaMileyFan</t>
  </si>
  <si>
    <t xml:space="preserve"> the columbus blue jackes may be movieing to anew city to play at  thats sad news</t>
  </si>
  <si>
    <t>KCollins720</t>
  </si>
  <si>
    <t xml:space="preserve">stupid rain, now our picnic is cancelled till tomorrow </t>
  </si>
  <si>
    <t>abby_rathburn</t>
  </si>
  <si>
    <t xml:space="preserve">Oh man, there are dead deer everywhere in michigan.  </t>
  </si>
  <si>
    <t>@alisongow I think I've been killed judging bt my energy after attacking just to see what happened  #spymaster</t>
  </si>
  <si>
    <t>stefiex</t>
  </si>
  <si>
    <t xml:space="preserve">@Phlupp You're phone is off </t>
  </si>
  <si>
    <t>allisonsautter</t>
  </si>
  <si>
    <t xml:space="preserve">Wants to go home with the seniors </t>
  </si>
  <si>
    <t xml:space="preserve">Philadelphia Phillies' Brett Myers out indefinitely with injured hip - http://tinyurl.com/megxu2 (via @PHI_Phillies) nooooo </t>
  </si>
  <si>
    <t>MelissaHartog</t>
  </si>
  <si>
    <t xml:space="preserve">Will this rain ever go away, my puppy is getting cabin fever and she doesn't like going out in the rain </t>
  </si>
  <si>
    <t>Shredd3r</t>
  </si>
  <si>
    <t xml:space="preserve">@NHL10 I was hoping for a better trailer </t>
  </si>
  <si>
    <t>mr_shy21</t>
  </si>
  <si>
    <t xml:space="preserve">At wrk  ...gtta come back tonite </t>
  </si>
  <si>
    <t>xsmellycatx</t>
  </si>
  <si>
    <t xml:space="preserve">PEOPLE!!! wat the hell is a follower on twitter???? I DONT GET IT!!! </t>
  </si>
  <si>
    <t>ZacSniderr</t>
  </si>
  <si>
    <t xml:space="preserve">About to get my wisdom teeth pulled! </t>
  </si>
  <si>
    <t>fresh816163</t>
  </si>
  <si>
    <t xml:space="preserve">Woke up and felt a sharp pain in the back of my leg. No school for me today </t>
  </si>
  <si>
    <t>tbrd</t>
  </si>
  <si>
    <t>@_kotenok !!  ... maybe they took one look at you and said &amp;quot;That's our girl!&amp;quot;</t>
  </si>
  <si>
    <t>@OfficialBabyV : yes she got all lovey with him&amp;amp;he returned the love&amp;amp;1thing led2 another&amp;amp;  also @BrittanyASnow wants2 know y ur mad at her</t>
  </si>
  <si>
    <t>joraff</t>
  </si>
  <si>
    <t xml:space="preserve">Taking a load of old broken concrete to the landfill. Tried to find a recycler </t>
  </si>
  <si>
    <t>sourcherrywhip</t>
  </si>
  <si>
    <t xml:space="preserve">Sitting at the Connection listening to the employees reminisce and mope about their last shift </t>
  </si>
  <si>
    <t>emmeleebee</t>
  </si>
  <si>
    <t xml:space="preserve">misses driving already </t>
  </si>
  <si>
    <t>Aunjelique</t>
  </si>
  <si>
    <t xml:space="preserve">what up world im just chillin, bout to go get this money!! But in this economy no money is easy money anymore </t>
  </si>
  <si>
    <t>SeXyLoVeRs</t>
  </si>
  <si>
    <t>i &amp;lt;3 maria but i wish she was in my class!!!  i love her lol bored in class again!!</t>
  </si>
  <si>
    <t>@dopegirlfresh YAY!!  I was supposed to be there next weekend. But its off now.   But I'ma make it out there...I &amp;lt;3 Philly.</t>
  </si>
  <si>
    <t>IheartIzzy</t>
  </si>
  <si>
    <t>My last full day in NY  but can't wait to go to Seattle and La la land</t>
  </si>
  <si>
    <t>klea94</t>
  </si>
  <si>
    <t xml:space="preserve">crying so hard....... </t>
  </si>
  <si>
    <t>Driven365</t>
  </si>
  <si>
    <t xml:space="preserve">i really miss you @STYLEnista i wish you were down here </t>
  </si>
  <si>
    <t>nabhere</t>
  </si>
  <si>
    <t>It's Friday, but not the most pleasant ones  waaaaaay to much work...</t>
  </si>
  <si>
    <t xml:space="preserve">i wish my blog was working properly - i have a great #followfriday blog post i wanted to showcase! </t>
  </si>
  <si>
    <t>ericdsgirl4ever</t>
  </si>
  <si>
    <t xml:space="preserve">I'm very conflicted here.  I really like Mike but I still have feelings for Darrin.  It's really complicated.  I don't know what to do. </t>
  </si>
  <si>
    <t>jdfwoods</t>
  </si>
  <si>
    <t>I'm really tired today - I must have slept very badly... I'm glad it's an &amp;quot;off&amp;quot; Friday, but I've still got a ton of stuff to get done  #fb</t>
  </si>
  <si>
    <t xml:space="preserve">@Yampolito That will make things fair. My poor Tiger has no claws or nutz </t>
  </si>
  <si>
    <t>markls86</t>
  </si>
  <si>
    <t xml:space="preserve">I don't want to program today </t>
  </si>
  <si>
    <t>courtdogs</t>
  </si>
  <si>
    <t xml:space="preserve">At the dentist. I have a hole in my tooth </t>
  </si>
  <si>
    <t xml:space="preserve">@funmsdrebirth I'll be back soon </t>
  </si>
  <si>
    <t xml:space="preserve">@theguigirl Awwww...thanks!! ;) Unfortunately, everything closes at 4pm in Sweden on a friday. Presentation is 9am Monday. </t>
  </si>
  <si>
    <t>PrissyPercy</t>
  </si>
  <si>
    <t>@arlastouch nothing yet  still looking....but lets for sure do lunch next week!!</t>
  </si>
  <si>
    <t>labellerebelle</t>
  </si>
  <si>
    <t xml:space="preserve">is afraid she caught that thing going around... I feel utterly drained and it's only 10 am! </t>
  </si>
  <si>
    <t>wolfgirl86</t>
  </si>
  <si>
    <t xml:space="preserve">@jdcritte Though it was a cold that would go away, turns out it's a sinus infection that just keeps getting worse and worse by the day. </t>
  </si>
  <si>
    <t>Michaelcrosbys</t>
  </si>
  <si>
    <t xml:space="preserve">dreading history coursework on monday </t>
  </si>
  <si>
    <t>I gotta do my assignments tomorrow  OMG mackillop has swine</t>
  </si>
  <si>
    <t>Tuesday34</t>
  </si>
  <si>
    <t xml:space="preserve">ughhh have a tummy ache </t>
  </si>
  <si>
    <t>warningmark</t>
  </si>
  <si>
    <t xml:space="preserve">Why are we busy ugh I have the largest headache </t>
  </si>
  <si>
    <t>miahernandes</t>
  </si>
  <si>
    <t xml:space="preserve">@telemaniatik hahaha no you don't! it was amazing! they're really amazing! today they have another one. I can't go </t>
  </si>
  <si>
    <t xml:space="preserve">@anitapsays what happened?  are you suffering from neck/shoulder/back pain like me?  i can't move either </t>
  </si>
  <si>
    <t xml:space="preserve">Jesus Christ meadowhall could do with better air con! Too hot </t>
  </si>
  <si>
    <t>delanotho</t>
  </si>
  <si>
    <t xml:space="preserve">@MikeAbrams Link doesn't work </t>
  </si>
  <si>
    <t xml:space="preserve">@htoddcarter @CatholicMeme http://tinyurl.com/mdr7b4 I just noticed that too </t>
  </si>
  <si>
    <t>unicorn80</t>
  </si>
  <si>
    <t xml:space="preserve">has had a fab day on placement, But working all weekend. </t>
  </si>
  <si>
    <t>Its a gorgeous day and I'm going to work allll day  Just gotta keep telling myself its for NYC!!</t>
  </si>
  <si>
    <t>MDMacapinlac</t>
  </si>
  <si>
    <t>@leilaanasazi: I'm sure lots of that studio equipment was collected analog stuff that can't be bought anymore.    seriously, condolences.</t>
  </si>
  <si>
    <t>mindywhite</t>
  </si>
  <si>
    <t xml:space="preserve">bye LA... I already miss you  </t>
  </si>
  <si>
    <t xml:space="preserve">&amp;quot;I only think of you as breaking my heart, I'm trying to keep it together but I'm falling apart.&amp;quot; </t>
  </si>
  <si>
    <t>nizarnizar</t>
  </si>
  <si>
    <t xml:space="preserve">pengen nonton Friens of mine comeback show di prost beer house kemang besok.. tapi ga bisaaaaaaaaaa..  </t>
  </si>
  <si>
    <t>sheilawr</t>
  </si>
  <si>
    <t xml:space="preserve">i wanna watch PCD concert dad </t>
  </si>
  <si>
    <t>JackVegas83</t>
  </si>
  <si>
    <t xml:space="preserve">What a dreary, rainy, crappy day. </t>
  </si>
  <si>
    <t>Mia702</t>
  </si>
  <si>
    <t>@GeezusHaberdash Awww   I told you when I would change it. I suggest you try to get in touch w/ Dre's people. LOL</t>
  </si>
  <si>
    <t>Berk0385</t>
  </si>
  <si>
    <t xml:space="preserve">@silenceiseasy no no no lol I cut my bangs like Kate Hudson in bride wars a few months ago and it was super cute. Looks diff this time </t>
  </si>
  <si>
    <t>bizziefan</t>
  </si>
  <si>
    <t xml:space="preserve">@musical_musings Good morning!  It is raining here </t>
  </si>
  <si>
    <t>Sonja_S</t>
  </si>
  <si>
    <t xml:space="preserve">@Abougu I didn't see this until after </t>
  </si>
  <si>
    <t>j_lebron</t>
  </si>
  <si>
    <t xml:space="preserve">@shutupandspinx3: yay! Lol. Now I know how you felt when I was gone. </t>
  </si>
  <si>
    <t>babynraven99</t>
  </si>
  <si>
    <t>@davenavarro6767 Not Columbus but just wanted to say sorry to be missing Indiana show tomorrow. So sad  I will be in the woods with 8 GS.</t>
  </si>
  <si>
    <t>velabonz</t>
  </si>
  <si>
    <t xml:space="preserve">missing ontario..  </t>
  </si>
  <si>
    <t>@teaanyone why not?  its the most retarded thing someone could do at their 16th, and you know me- I like to be retarded. 8(</t>
  </si>
  <si>
    <t>BenRoldan</t>
  </si>
  <si>
    <t xml:space="preserve">cleaning and packing </t>
  </si>
  <si>
    <t>ryvintage</t>
  </si>
  <si>
    <t xml:space="preserve">i am very very tired </t>
  </si>
  <si>
    <t>girlingrey</t>
  </si>
  <si>
    <t xml:space="preserve">i hate the biatches of this world </t>
  </si>
  <si>
    <t>macdonst</t>
  </si>
  <si>
    <t xml:space="preserve">@fortrel The newest versions are not any better </t>
  </si>
  <si>
    <t>chayakitty</t>
  </si>
  <si>
    <t xml:space="preserve">@Petiethecat None of Meowmie's friends have money, and even if they did, she wouldn't be able to pay them back. </t>
  </si>
  <si>
    <t>rolltiderolling</t>
  </si>
  <si>
    <t xml:space="preserve">what a bad day 1 of my close relative has died so i wont be going to florida </t>
  </si>
  <si>
    <t xml:space="preserve">Up early. Knee throbbing. Maker Faire 99% out now. Possibly Califur too. Same torn ligament as before I think. No insurance tho. </t>
  </si>
  <si>
    <t xml:space="preserve">phew! i am MELTING!  stupid fan - you picked a good day to stop working </t>
  </si>
  <si>
    <t>@meeshel that sucks.   did you save any of it?</t>
  </si>
  <si>
    <t>Jemzamia</t>
  </si>
  <si>
    <t>Gah the sunlight is so bright today it's giving me a headache  Resorted to wearing new sunglasses</t>
  </si>
  <si>
    <t>zakirahmed</t>
  </si>
  <si>
    <t xml:space="preserve">bad grades again </t>
  </si>
  <si>
    <t>@HelloHolland noooo, why!!  what are you gonna do there? wandelweekend??</t>
  </si>
  <si>
    <t>kindypop</t>
  </si>
  <si>
    <t xml:space="preserve">10 25 Am Still waiting on the doc to come and break my water. </t>
  </si>
  <si>
    <t>Maxnot</t>
  </si>
  <si>
    <t>@sirpopey I'm not part of that generation unfortunately.  This is really good though</t>
  </si>
  <si>
    <t>johnpanico</t>
  </si>
  <si>
    <t>@michelleweber  Been there and never at a good time   Your recourse is small claims or you can get a atty involved. But that is more $</t>
  </si>
  <si>
    <t>ikelsey</t>
  </si>
  <si>
    <t xml:space="preserve">I hate when it's cloudy. I either want it to be all sunny or raining. It's cloudy </t>
  </si>
  <si>
    <t>johnno888</t>
  </si>
  <si>
    <t xml:space="preserve">i want to borrow an MX5 this weekend </t>
  </si>
  <si>
    <t>sarahlestrange</t>
  </si>
  <si>
    <t>@ElizaPatricia =o YOU SAW FLEETWOOD MAC! I'm insanely jealous. I don't have enough money to buy tickets.  I think I'll never see them. =(</t>
  </si>
  <si>
    <t xml:space="preserve">@yoitsbooty ) NICE. I want it. I'll get the pirated. ) I MISS YOU </t>
  </si>
  <si>
    <t>Bean_xoxo</t>
  </si>
  <si>
    <t>I have had it with job hunting. I try all day and nothing works  I bet I couldn't even work at the strip club because of my cider belly!</t>
  </si>
  <si>
    <t>riitchiie</t>
  </si>
  <si>
    <t xml:space="preserve">So I get up early and I feel good about the day. I walk to work and I'm feeling alright. But guess what... I don't work today. </t>
  </si>
  <si>
    <t>kellenheller</t>
  </si>
  <si>
    <t>no internet in my pocket   edge network down in denver  *sob*</t>
  </si>
  <si>
    <t xml:space="preserve">just been in the garden but i was being attacked by bugs so i came inside </t>
  </si>
  <si>
    <t>I know that just sounded really stupid.  having 2 jobs sucks. I don't like feeling like this. I feel bitter and angry. What am I? 70??</t>
  </si>
  <si>
    <t>Edgesmash</t>
  </si>
  <si>
    <t xml:space="preserve">@kdelbonis Well I can't get Cupcake because I can't connect to T-Mobile's network because my SIM card is corrupted </t>
  </si>
  <si>
    <t>blantonious</t>
  </si>
  <si>
    <t xml:space="preserve">VCenter is screwing up on me today.  More specifically the MSSQL server that it connects to.  </t>
  </si>
  <si>
    <t xml:space="preserve">@ColinOLN i'm trying to make myself like it but i haven't been successful so far. haha </t>
  </si>
  <si>
    <t>twittwootwiggy</t>
  </si>
  <si>
    <t xml:space="preserve">@iamlittleboots all my recording eqpmnts out. a full day 2 myself and minds gone blank. outfit for G-A-Y still nt arrived eitha </t>
  </si>
  <si>
    <t>Dan_</t>
  </si>
  <si>
    <t>@cashbingo - I read that as follows: &amp;quot;I'm a what?! What'd I do? Yes, she is rather simple. I miss you dicks too...   &amp;quot;</t>
  </si>
  <si>
    <t>theporter</t>
  </si>
  <si>
    <t xml:space="preserve">getting ready to head out to Camp Allen.  Unless somethings changed, that means no phone service for about 24 hours. </t>
  </si>
  <si>
    <t xml:space="preserve">Eatting all these candies I bought from little mexico last night... Charged my ass .50 for swipping my card and it all taste like shampoo </t>
  </si>
  <si>
    <t>Stylish_T</t>
  </si>
  <si>
    <t>@alwaysmuah Hey Ruthie girl... u send me all these lovely twitts but never respond!  I'm hurt... how's Mikey and Dion?</t>
  </si>
  <si>
    <t>AlanaPotter</t>
  </si>
  <si>
    <t>heading up to the farm   dont want to i wanna stay here and talk with my boyfriend... STUPID MOM FOR MAKING ME GO UP &amp;gt;.&amp;lt;</t>
  </si>
  <si>
    <t xml:space="preserve">@LRon_Jaii :-S weirdo leave him alone </t>
  </si>
  <si>
    <t>It's too hot. I hate summer  #harrymcflytosing</t>
  </si>
  <si>
    <t xml:space="preserve">I have that 'Friday' feeling, though - I am working tomorrow </t>
  </si>
  <si>
    <t>Fitz</t>
  </si>
  <si>
    <t xml:space="preserve">@spifferiferfied - We used to eat there often when the company was over there. Now since moving to Des Plaines all we eat is Wendys. </t>
  </si>
  <si>
    <t xml:space="preserve">@LolzyluvsJB Neither could i! And i looked on ebay and it was like 250 euro for two!!!! but i doubt my parents would fork that amount out </t>
  </si>
  <si>
    <t>bbcrewjenn</t>
  </si>
  <si>
    <t>@drea3000_bbcrew dude im sleepy and went to bed as soon as i got home.  whhaacck.</t>
  </si>
  <si>
    <t>there's something about this area that makes my tonsils swell up everyday. i don't get it..  i feel slightly miserable. #FF done 4 now!!</t>
  </si>
  <si>
    <t>Dragon_Eyez</t>
  </si>
  <si>
    <t xml:space="preserve">@RetroBakery I would have to agree on the Bacon Cupcake... Would rather drive 2 the shop instead of 2 the office  </t>
  </si>
  <si>
    <t>judel</t>
  </si>
  <si>
    <t xml:space="preserve">@nettagyrl What makes me sad is when I follow someone I converse with and have similar bios, but they don't follow me back!  </t>
  </si>
  <si>
    <t>daracorrato</t>
  </si>
  <si>
    <t xml:space="preserve">@DsBabyGirl  having a stressful morning! just got my computer back (crashed) - trying to reinstall everything. </t>
  </si>
  <si>
    <t>courtneyisneato</t>
  </si>
  <si>
    <t xml:space="preserve">You know you're too old to party like a rockstar when....you realize no one else claps when they dance. It's just you </t>
  </si>
  <si>
    <t xml:space="preserve">browsin thru the videos in my multiply and i saw the video u sang with my bf. i miss you, N. we all miss you. pls come back wherever u r. </t>
  </si>
  <si>
    <t>girlgamy</t>
  </si>
  <si>
    <t xml:space="preserve">@cc_chapman #whuffaoke is the same night as @ACDC at Gillette Stadium! </t>
  </si>
  <si>
    <t>@tommcfly Will we see you guys in the Philippines?  That would be the coolest thing ever! Always wanted to go to one of your concerts!</t>
  </si>
  <si>
    <t>dafferss</t>
  </si>
  <si>
    <t xml:space="preserve">@McFrog I can't be mean without you. </t>
  </si>
  <si>
    <t xml:space="preserve">Now I'm all sad because I'll probably never see Fleetwood Mac. </t>
  </si>
  <si>
    <t>whitmcclellan</t>
  </si>
  <si>
    <t>@grizzlycullen it was days yesterday and probably today that I wish I had taken the top off my jeep.  I need help haha. IT'S FRICKEN HOT</t>
  </si>
  <si>
    <t xml:space="preserve">@nptnmkiii I dunno...I thought I was funny </t>
  </si>
  <si>
    <t xml:space="preserve">I feel guilty bc I think it's my fault the hard drive died </t>
  </si>
  <si>
    <t>Crel</t>
  </si>
  <si>
    <t xml:space="preserve">@Jaxboxchick77 @lesleyadams @PMSharlequin You HAD 6 - 5 star reviews in Canada, at least until the &amp;quot;Talk like a Canadian&amp;quot; incident </t>
  </si>
  <si>
    <t>Could do with some messages to cheer me up  !!!!! @RobynLouise1993 @leahstakes @MissKeriBaby @jewlear @Celenko @sarahbeeny @Beverleyknight</t>
  </si>
  <si>
    <t xml:space="preserve">@bookaliciouspam Hey welcome to VA, LOL.  It's muggy up here by DC too.  Worst part of summer I'd say </t>
  </si>
  <si>
    <t>xiwantitallx</t>
  </si>
  <si>
    <t xml:space="preserve">is in the costume shop cleaning and STARVING. Bring me food???   </t>
  </si>
  <si>
    <t>35mins through the 1hr 20mins Google Wave demo, that looks a lot of fun, would love to test it though.  http://bit.ly/WnMSc</t>
  </si>
  <si>
    <t>hadarvc</t>
  </si>
  <si>
    <t xml:space="preserve">@PhilipHotchkiss Sorry, but I don't see a Twitter user named @TomClain </t>
  </si>
  <si>
    <t>sarahmette</t>
  </si>
  <si>
    <t xml:space="preserve">@sk8n_bree say hi to the otters! They are my favorite- besides the fact they are slowly killing themselves with each shell they open. </t>
  </si>
  <si>
    <t>demilover5</t>
  </si>
  <si>
    <t>sorry guys i didn't sign in for a while  sorry every1</t>
  </si>
  <si>
    <t>djshottacee</t>
  </si>
  <si>
    <t xml:space="preserve">@jonraff I jus spoke 2 my lawyer, if I blow trial =3to7 </t>
  </si>
  <si>
    <t>Liz_Pix</t>
  </si>
  <si>
    <t xml:space="preserve">Horrid dream. I suspect I will have to cancel my plans tonight... </t>
  </si>
  <si>
    <t>j_marlow</t>
  </si>
  <si>
    <t xml:space="preserve">@twenty8 Shitttttt </t>
  </si>
  <si>
    <t>irasistible</t>
  </si>
  <si>
    <t xml:space="preserve">@kianlim Snap To Grid. I just realized that I haven't seen Iqbal in 5 days. </t>
  </si>
  <si>
    <t>HarryJA</t>
  </si>
  <si>
    <t xml:space="preserve">@mashable Link to ff &amp;quot;how it works&amp;quot; is broke! </t>
  </si>
  <si>
    <t>GlynisMenace</t>
  </si>
  <si>
    <t xml:space="preserve">@SquishT77 So sorry to hear about your mum. </t>
  </si>
  <si>
    <t>cbond007</t>
  </si>
  <si>
    <t xml:space="preserve">I don't think I'm very well. Just in time for the weekend </t>
  </si>
  <si>
    <t>plannerpatricia</t>
  </si>
  <si>
    <t xml:space="preserve">Follow Friday is a bit hard to do when my work kicks in on Fridays </t>
  </si>
  <si>
    <t>AliciaCaine</t>
  </si>
  <si>
    <t xml:space="preserve"> bad timing- a new mommy just called for newborn pictures and I can't fit the baby into my schedule no matter how hard I try</t>
  </si>
  <si>
    <t>coortega</t>
  </si>
  <si>
    <t>my online portfolio is down  great...esp when jobs are trying to look at it</t>
  </si>
  <si>
    <t>Iggyhopper</t>
  </si>
  <si>
    <t xml:space="preserve">I want dazzle, </t>
  </si>
  <si>
    <t xml:space="preserve">Plane tickets to UK and everywhere to Europe are BEYOND cheap (for June-Oct!!), but there's NO gig in the near future announced yet </t>
  </si>
  <si>
    <t>GreenChicMama</t>
  </si>
  <si>
    <t>@Jaisaphira I agree, however I can't sell  until I'm a full brick &amp;amp; motar store...  soon though hopefully</t>
  </si>
  <si>
    <t>I THINK EVERYONE HATES ME ON HERE   lol</t>
  </si>
  <si>
    <t xml:space="preserve">ow, I just rolled over my toe with my desk chair.  </t>
  </si>
  <si>
    <t>elisaaa_</t>
  </si>
  <si>
    <t>The one day I do my hair, weather sucks  where is the sun?</t>
  </si>
  <si>
    <t>andygriffwozere</t>
  </si>
  <si>
    <t xml:space="preserve">@Scottysingo don't you agree? </t>
  </si>
  <si>
    <t>lindsayshaw</t>
  </si>
  <si>
    <t>4 hours of sleep, a migraine, again? What is wrong with me?    hate my life</t>
  </si>
  <si>
    <t>velogrrl</t>
  </si>
  <si>
    <t xml:space="preserve">@clairmc my riding time has been dismal too during these rainy weeks.  haven't been able to make myself to go to the gym instead. </t>
  </si>
  <si>
    <t xml:space="preserve">@ekalavyab dammit i had the passes but i am still at work </t>
  </si>
  <si>
    <t>defygravity720</t>
  </si>
  <si>
    <t xml:space="preserve">@IamChrisMann I'm just sick of stupid guys but for a moment u make me believe not all of them suck then I get back to reality </t>
  </si>
  <si>
    <t>tylermunro</t>
  </si>
  <si>
    <t xml:space="preserve">Going to the doctors now. Scared as shit. </t>
  </si>
  <si>
    <t>AlicenWonderLa</t>
  </si>
  <si>
    <t>My body hurt  I need a rub down like NOW!</t>
  </si>
  <si>
    <t xml:space="preserve">@chantelnicole I am lost. Please help me find a good home. </t>
  </si>
  <si>
    <t>Miss_Janey</t>
  </si>
  <si>
    <t>@countingcrows i'm totally gutted, i ended up with my foot in a cast today so i can't travel to nottingham now to see you guys   xxx</t>
  </si>
  <si>
    <t>Gravecat</t>
  </si>
  <si>
    <t xml:space="preserve">@electricdog 140 characters, I find, is rarely enough to elaborate much upon anything. </t>
  </si>
  <si>
    <t>mginn82</t>
  </si>
  <si>
    <t xml:space="preserve">@thinkgeek curses upon the ridiculously slow internetz at work!  The dang image just now loaded...  </t>
  </si>
  <si>
    <t xml:space="preserve">Plane tickets to UK and everywhere in Europe are BEYOND cheap (for June-Oct!!), but there's NO gig in the near future announced yet </t>
  </si>
  <si>
    <t xml:space="preserve">@flyyKiDDangel lmao I need a shopping partner today. </t>
  </si>
  <si>
    <t xml:space="preserve">@RoTone u suck! had i went to jail i couldnt tweet anymore </t>
  </si>
  <si>
    <t>inashlalaland</t>
  </si>
  <si>
    <t xml:space="preserve">it's you and me forever ?, it's you and me right now   flywithmeobsessive. Im crying </t>
  </si>
  <si>
    <t>jacoblockhart</t>
  </si>
  <si>
    <t xml:space="preserve">Mucking about on Guitar Rig 3. The demo, that is </t>
  </si>
  <si>
    <t>jessjardine</t>
  </si>
  <si>
    <t xml:space="preserve">@EAZY_ERON Effy breaks my heart. </t>
  </si>
  <si>
    <t>riahpf</t>
  </si>
  <si>
    <t xml:space="preserve">@DaveJMatthews concert tonight at fenwayyy! hopefully the rain stops </t>
  </si>
  <si>
    <t>aslesinski</t>
  </si>
  <si>
    <t xml:space="preserve">@LinkedInBrian Unfortunately, I will be nowhere near the beach. I have fam in that area, too. </t>
  </si>
  <si>
    <t>maddiefry</t>
  </si>
  <si>
    <t xml:space="preserve">watching it rain </t>
  </si>
  <si>
    <t xml:space="preserve">@thinkgeek Aw, man!  </t>
  </si>
  <si>
    <t>@yvetterdz84 nah, he won't  but I will sit here and enjoy the view :-P</t>
  </si>
  <si>
    <t>Clareies</t>
  </si>
  <si>
    <t xml:space="preserve">@Mpisthename Kisses! or its screwed. i'll be a raggy old cat woman ha i'm pretty sure of it </t>
  </si>
  <si>
    <t>TinaSalazar</t>
  </si>
  <si>
    <t>Got the sniffles   I SO don't want to get sick - I don't need this.</t>
  </si>
  <si>
    <t>bbSTEPHANIE</t>
  </si>
  <si>
    <t xml:space="preserve">Just got woken up by my mom... Our ENTIRE first floor is flooded. All our furniture, curtains, moms expensive rugs.... Soaked and ruined </t>
  </si>
  <si>
    <t>PlayRadioPlay</t>
  </si>
  <si>
    <t>My mom just texted me and told me that Rodney was chasing fireflies in their backyard. Awwwww I'm miss him    http://twitpic.com/66pn1</t>
  </si>
  <si>
    <t>dontnamethis</t>
  </si>
  <si>
    <t xml:space="preserve">Such a beautiful day. I just wish I had the energy to enjoy it. </t>
  </si>
  <si>
    <t>zephyrhills123</t>
  </si>
  <si>
    <t xml:space="preserve">darn it that was supposed to be a haiku but the formatting failed me. </t>
  </si>
  <si>
    <t>ReneKinzett</t>
  </si>
  <si>
    <t xml:space="preserve">@aligoldsworthy @Politics_Cymru you would think so, Ali! I found Evan's web: http://www.evanprice.co.uk/index.htm but no twitters </t>
  </si>
  <si>
    <t>Aleph009</t>
  </si>
  <si>
    <t xml:space="preserve">I have to go to work now. </t>
  </si>
  <si>
    <t>sheffield0474</t>
  </si>
  <si>
    <t xml:space="preserve">http://pinkpawsforlife.org/ - pets get cancer too. </t>
  </si>
  <si>
    <t xml:space="preserve">@ELLISNYC hey handsome!  I'm packing </t>
  </si>
  <si>
    <t>SamGoessling</t>
  </si>
  <si>
    <t xml:space="preserve">Really wants to buy new clothes </t>
  </si>
  <si>
    <t>ethanswanson</t>
  </si>
  <si>
    <t>i hate not being able to twitterize on my cell phone  oh well</t>
  </si>
  <si>
    <t>PhillipeFollop</t>
  </si>
  <si>
    <t>&amp;quot;Isn't she lovely? Isn't she beautiful?&amp;quot; Sorry Stevie, you're not really in a position to make that judgement  #steviewonder</t>
  </si>
  <si>
    <t xml:space="preserve">Braxton was up at 2:30 untill 4am and now he won't sleep more than 15 minutes at a time! It's hard to be a mom on days like this! </t>
  </si>
  <si>
    <t>Smilerzgurl</t>
  </si>
  <si>
    <t>walk was grand peeps lol feet are really hurting now thought  xx</t>
  </si>
  <si>
    <t>brittney_sum87</t>
  </si>
  <si>
    <t xml:space="preserve">Sitting @ home sick.... wish this cold wuld go away.... start skool mon!!! yay!!!! not so much </t>
  </si>
  <si>
    <t>xelectrostatic</t>
  </si>
  <si>
    <t>shopping with @curlysue69x tonight, cant wait!  Lucky bastard @jayrunway has already finished work  im stuck here forever!</t>
  </si>
  <si>
    <t>RaenetteTan</t>
  </si>
  <si>
    <t>trying to get into the groove of studying  heeelllppppp meeeeeeee</t>
  </si>
  <si>
    <t>charchee</t>
  </si>
  <si>
    <t xml:space="preserve">How could they kill him? Hollyoaks made me sad. </t>
  </si>
  <si>
    <t xml:space="preserve">@infinitus_ When they don't pop well. I feel lousier after playing those. </t>
  </si>
  <si>
    <t>eb20x</t>
  </si>
  <si>
    <t xml:space="preserve">i need to get my life together aka my apartment all cleaned and back how it was before my birthday </t>
  </si>
  <si>
    <t xml:space="preserve">@novah gah i forgot about separate bins. maybe this is a bad idea </t>
  </si>
  <si>
    <t>ahh everyone's out today taking in the sunny weather except me  might go and watch some tv...</t>
  </si>
  <si>
    <t>@jenthegingerkd @c2s @cjewel @JenSchaller I like fridays generally, but class is extended today  and I'm starving :X haha &amp;lt;/whine&amp;gt; O:-P</t>
  </si>
  <si>
    <t>MKFlynn</t>
  </si>
  <si>
    <t xml:space="preserve">@stoweboyd I'm with ya.... @howardlindzon doesn't  follow me either </t>
  </si>
  <si>
    <t>usuke</t>
  </si>
  <si>
    <t xml:space="preserve">??? weekend standby duty?????????????????????????????????????????????????? </t>
  </si>
  <si>
    <t xml:space="preserve">getting cds ready for tour </t>
  </si>
  <si>
    <t>ImaginaryX</t>
  </si>
  <si>
    <t xml:space="preserve">got back from walking to school gotta go back around one or two that heat almost gave me a stroke </t>
  </si>
  <si>
    <t>holblake</t>
  </si>
  <si>
    <t>karlea</t>
  </si>
  <si>
    <t xml:space="preserve">you know you're working to late when you hear about the sun setting via twitter </t>
  </si>
  <si>
    <t xml:space="preserve">starting phase 1 of operation &amp;quot;be productive&amp;quot;- pack clothes. can't find pink tank top!! oh no!!! </t>
  </si>
  <si>
    <t>@kamy775 It's gonna be hot here today too. today is Ryan's last day of pre-k. I can't believe it!  I've been a SAHM since I had him!</t>
  </si>
  <si>
    <t>@xXHAZELXx: Ok its suppose 2b followfriday not unfollow Friday  aw well I have nice tweeters anyway! &amp;lt;-almost doesnt sound right...lol;)</t>
  </si>
  <si>
    <t>deedeefr</t>
  </si>
  <si>
    <t xml:space="preserve">presentations finished. Busted ankle after stupido models broke catwalk and I TWICE fell in hole in beautiful bottle green Mary Janes </t>
  </si>
  <si>
    <t>CassidyLovesYou</t>
  </si>
  <si>
    <t>- me and my mom's cars were broken into.  I feel violated.</t>
  </si>
  <si>
    <t xml:space="preserve">@schittyw0k KILL IT JASMINE! Haven't talked to you for ages. </t>
  </si>
  <si>
    <t>MissCCDemented</t>
  </si>
  <si>
    <t xml:space="preserve">Ok I'm frustrated, there is hella dust between the screens of my blackberry </t>
  </si>
  <si>
    <t>BritTheIntern</t>
  </si>
  <si>
    <t>My car is in the car hospital for the nxt 7 days  I gotta go pick up a loaner car b4 6! Bein without wheels 4 7day will set me back heavy!</t>
  </si>
  <si>
    <t xml:space="preserve">@Youngbanks206 did you already get your update? I havent yet </t>
  </si>
  <si>
    <t>Jovi_Jonas</t>
  </si>
  <si>
    <t xml:space="preserve">@cazp09  lol y? is it really gross??  i'm HUNGRY and theres nothin to have  </t>
  </si>
  <si>
    <t>kevinbracken</t>
  </si>
  <si>
    <t>Need a nap  but I have to take 4 trains now</t>
  </si>
  <si>
    <t xml:space="preserve">@uncomplex not sure I can make it afterall </t>
  </si>
  <si>
    <t xml:space="preserve">i had my chance and blew it, now i have to suffer the consequences..gnite tweeps </t>
  </si>
  <si>
    <t>FocuseDaily</t>
  </si>
  <si>
    <t>kids out for summer/ pool has been taken over/ no more tanning girls  #haiku #yayschoolisout #sarcasm</t>
  </si>
  <si>
    <t>tiffiniholland</t>
  </si>
  <si>
    <t>@tcwmatt oh no!!!  well..... When you get back lots of pictures!!!</t>
  </si>
  <si>
    <t xml:space="preserve"> My sister got a lunch date and I don't</t>
  </si>
  <si>
    <t>KevSpiers</t>
  </si>
  <si>
    <t>@mcpactions bugger didn't know that  shame people have to stick there nose in!</t>
  </si>
  <si>
    <t>SpaceVidcast</t>
  </si>
  <si>
    <t xml:space="preserve">@cheetham Alas, we can't broadcast the lunches as we have no bandwidth in those rooms </t>
  </si>
  <si>
    <t>wetheryan</t>
  </si>
  <si>
    <t>I HATE FLORISTS  No rose for cassadee tomorrow now =/ fricken fag florist people ={ hmm..need something else...hmm...</t>
  </si>
  <si>
    <t>MissMahoganyT</t>
  </si>
  <si>
    <t xml:space="preserve">Sitting at my desk wishing things were different </t>
  </si>
  <si>
    <t>Hammonassett</t>
  </si>
  <si>
    <t>is wondering why no one else is following it....  C'mon people!</t>
  </si>
  <si>
    <t>brianisawesome</t>
  </si>
  <si>
    <t xml:space="preserve">@aigulf </t>
  </si>
  <si>
    <t xml:space="preserve">@CaityKaboom so sad i have to pay $60 </t>
  </si>
  <si>
    <t>serial</t>
  </si>
  <si>
    <t xml:space="preserve">@clovisdied *hugs* me too. </t>
  </si>
  <si>
    <t xml:space="preserve">Not feeling comfortable with myself today </t>
  </si>
  <si>
    <t>filmfaker09</t>
  </si>
  <si>
    <t>@eogasawa you looked great for being sick yesterday! i'm sorry I didn't really make an effort to say hi...  I was preoccupied for a while</t>
  </si>
  <si>
    <t>michelleashraf</t>
  </si>
  <si>
    <t>I SO should've gone right now!!! *wish I could alter time!!  *</t>
  </si>
  <si>
    <t>xxLINDSAYxx</t>
  </si>
  <si>
    <t xml:space="preserve">@girltrumpet she said no </t>
  </si>
  <si>
    <t>Frangelo</t>
  </si>
  <si>
    <t xml:space="preserve">@pmayroy cause i wasn't there! </t>
  </si>
  <si>
    <t>xtifferyx</t>
  </si>
  <si>
    <t>i forgot to put my work clothes in the dryer  also, i love my new slippers!</t>
  </si>
  <si>
    <t xml:space="preserve">I HAVE A HEADACHE </t>
  </si>
  <si>
    <t>lolamarya</t>
  </si>
  <si>
    <t xml:space="preserve">So I cannot find my poetry book. It wasn't at my dad's and I'm about to tear up my room looking for it. It I don't, I'm gonna be sad </t>
  </si>
  <si>
    <t>allyugadawg</t>
  </si>
  <si>
    <t xml:space="preserve">@BD_illustrated Me Too! Its hard to argue w/ him 'cause he makes some great points, i just can't wrap my heart around that one </t>
  </si>
  <si>
    <t>Tracy and Berwick breaks my achy breaky heart  They split ways in the hallways.</t>
  </si>
  <si>
    <t>Chatted with my old schoolmates. Awww  I miss my Highschool.</t>
  </si>
  <si>
    <t>Alexmilway</t>
  </si>
  <si>
    <t>@deadlyknitshade  OOh but you soon get to meet the dung mice!!</t>
  </si>
  <si>
    <t>AnnJeeEinmo</t>
  </si>
  <si>
    <t>is sooo confused these days   But glad to be back from Lillestrï¿½m</t>
  </si>
  <si>
    <t>Of all things good and awesome about shooting destination weddings, I'll miss my baby girl for few days.   #fb</t>
  </si>
  <si>
    <t>tomtiger123</t>
  </si>
  <si>
    <t>is watching the final episode of E.R  Goon SuBo 2 win Britians Got Talent</t>
  </si>
  <si>
    <t>atomicplayboy</t>
  </si>
  <si>
    <t xml:space="preserve">@JinxCat What? I was being serious. </t>
  </si>
  <si>
    <t>wcsideshow</t>
  </si>
  <si>
    <t>Awh, its the last day of the tour  I'll miss hangin w/@sendoutscuds and Children 18:3. Soooo...let's make it an awesome nite in OK!!</t>
  </si>
  <si>
    <t>eivl</t>
  </si>
  <si>
    <t xml:space="preserve">http://pic.im/4d8   Horten moss kï¿½ </t>
  </si>
  <si>
    <t xml:space="preserve">I've been killing ants today ( put workers to alcohol for genetic analysis). I feel kind of bad for that... Its necessary, but not nice </t>
  </si>
  <si>
    <t>crazy_sarah</t>
  </si>
  <si>
    <t xml:space="preserve">WALES HERE I AM! 1st 2 weeks away in wales. but idk if the guys at school really like me... </t>
  </si>
  <si>
    <t>@semipenguin they are gone after I restarted TwetDeck  , and I wanted to follow  the peeps that I got posted frommy friends :/</t>
  </si>
  <si>
    <t xml:space="preserve">Energy steadily increasing, thankfully, but the cough isn't going away. </t>
  </si>
  <si>
    <t>ScotsThistle</t>
  </si>
  <si>
    <t xml:space="preserve">@Brookeleeadams Gutted you won't be on live office girls anymore </t>
  </si>
  <si>
    <t>JChang3</t>
  </si>
  <si>
    <t xml:space="preserve">@dnbauman hahah yeah, i had the same problem. Tomorrow there is a bday dinner for Terry at 7:30 so i don't think we'll see the fight </t>
  </si>
  <si>
    <t xml:space="preserve">@CMiget That's always fun to clean up </t>
  </si>
  <si>
    <t>OneLoveAB</t>
  </si>
  <si>
    <t xml:space="preserve">starting to pack stuff up </t>
  </si>
  <si>
    <t>victoireo</t>
  </si>
  <si>
    <t xml:space="preserve">my car is in at the garage &amp;amp; is not coming out anytime soon! last time I heard the gearbox was the problem, still waiting for the quote. </t>
  </si>
  <si>
    <t>Awbrayy</t>
  </si>
  <si>
    <t>Taking my brother to the airport  Then gym.</t>
  </si>
  <si>
    <t xml:space="preserve">@Katiekins08 I want to SOOOOOOO BAD!!! </t>
  </si>
  <si>
    <t xml:space="preserve">@esatt you don't wanna see me while you're here? </t>
  </si>
  <si>
    <t>laurakempton</t>
  </si>
  <si>
    <t xml:space="preserve">eating lunch. then school </t>
  </si>
  <si>
    <t xml:space="preserve">On hold with unemployment, hoping to get call completed before I need to get daughter from school! Not looking good </t>
  </si>
  <si>
    <t xml:space="preserve">@Kainz_UK I'll hopefully get a chance to play it tomorrow. Hope it's good otherwise I've wasted so many points </t>
  </si>
  <si>
    <t>jesicama</t>
  </si>
  <si>
    <t>Iï¿½m Back, sorry, lot a work  news?</t>
  </si>
  <si>
    <t>munipenny</t>
  </si>
  <si>
    <t>@NamOf I know  My bro asked if I shaked my fists and now own 6 cats. Will have to make up for last night this weekend when I'm in Philly.</t>
  </si>
  <si>
    <t>herozero53</t>
  </si>
  <si>
    <t xml:space="preserve">bored bored bored. nothing to do today besides work at 5 </t>
  </si>
  <si>
    <t>aiyshamisha</t>
  </si>
  <si>
    <t>@doug251192 not impressed....! it might go away if you complain too much!  x</t>
  </si>
  <si>
    <t>upso</t>
  </si>
  <si>
    <t xml:space="preserve">ok nevermind. photo was set to private. sorry. </t>
  </si>
  <si>
    <t>just got home from school and from the wake of my friend's father.  so tired..</t>
  </si>
  <si>
    <t>shirlswifty</t>
  </si>
  <si>
    <t xml:space="preserve">is off to get her hair cut in the morning, and is not looking forward to spending a weekend alone </t>
  </si>
  <si>
    <t>TylerTragic</t>
  </si>
  <si>
    <t>Life can get soo Dull sometimes what do you do when u have no 1 around  x</t>
  </si>
  <si>
    <t xml:space="preserve">@ilovesarai i think i am going to do lennys.. i dont know! ahh! lol i hate making decsions! </t>
  </si>
  <si>
    <t>stefanpelayo</t>
  </si>
  <si>
    <t xml:space="preserve">i hate my new section this school year.. huhu.. </t>
  </si>
  <si>
    <t>stinaeli</t>
  </si>
  <si>
    <t xml:space="preserve">@marciechapa im back on twitter. </t>
  </si>
  <si>
    <t>@BBL0ve lmaoo me too  &amp;amp; omg thank you 8-| he does need to act his damn age. I'd be ashamed if he was my damn grandpa 8-|.</t>
  </si>
  <si>
    <t xml:space="preserve">@WerewolfSeth well, i must say she is very lucky to have you! i guess that means no chillin and concert with me huh </t>
  </si>
  <si>
    <t>latirana</t>
  </si>
  <si>
    <t xml:space="preserve">@cindyandcindy u never told me abt ur date ... who is the lucky guy im so out of the loop </t>
  </si>
  <si>
    <t>standardpoodlel</t>
  </si>
  <si>
    <t xml:space="preserve">I'm too busy at work today...it is interferring with socializing </t>
  </si>
  <si>
    <t>@goodlaura  *waves to make it all OK again*</t>
  </si>
  <si>
    <t>kellieburgess</t>
  </si>
  <si>
    <t xml:space="preserve">TGIF! What a morning! It's been non-stop &amp;amp; I need coffee. Stayed up late last night trying to get todays work done. Didn't work </t>
  </si>
  <si>
    <t>saturnian_s</t>
  </si>
  <si>
    <t xml:space="preserve">@ringqvist juice! I miss juice, any fruit </t>
  </si>
  <si>
    <t>iMuff</t>
  </si>
  <si>
    <t>Broke Up with girlfriend, FEELING Very lonely and heartbroken  Sad times guys (N)</t>
  </si>
  <si>
    <t>Mari1189</t>
  </si>
  <si>
    <t xml:space="preserve">@deedz I totally agree. I just don't like it when everybody closes the windows in buses, trains etc. I'm afraid of getting diseases there </t>
  </si>
  <si>
    <t xml:space="preserve">@alex_roy haha, I actually have it here but it won't hook up to the internet! </t>
  </si>
  <si>
    <t>@LolzyluvsJB Yeaa i'm so sad i've watched her live performances in Peru etc and they are EPIC!   I wish she'd just come to N.I! lol xo</t>
  </si>
  <si>
    <t>bishopia</t>
  </si>
  <si>
    <t xml:space="preserve">the mall i once worked at has turned into a very depressing place </t>
  </si>
  <si>
    <t xml:space="preserve">Stupid kubuntu keeps on freezing on me. I thought linux never freezes </t>
  </si>
  <si>
    <t>@Rukkie    What To Say?</t>
  </si>
  <si>
    <t>briarrose1306</t>
  </si>
  <si>
    <t xml:space="preserve">@charlej47's going to Disney World, lucky bitch. </t>
  </si>
  <si>
    <t xml:space="preserve">I've got no idea how to reach the birthday brunch location.. Roads around west Jkt? Clueless </t>
  </si>
  <si>
    <t>artreverie</t>
  </si>
  <si>
    <t>@NancyEDunne oh Nancy - so sorry for your loss  &amp;amp; wishing you the best!</t>
  </si>
  <si>
    <t>brandih</t>
  </si>
  <si>
    <t xml:space="preserve">Slept at my parents the bed was hard as a rock now my back feels like a rock </t>
  </si>
  <si>
    <t xml:space="preserve">Still at work. </t>
  </si>
  <si>
    <t>caitlinw13</t>
  </si>
  <si>
    <t>..exams.  haha just remembrd the china buffet king yesterday. vair amusing ....</t>
  </si>
  <si>
    <t xml:space="preserve">(@isabelmariee) oh snap </t>
  </si>
  <si>
    <t>KevinRWright</t>
  </si>
  <si>
    <t xml:space="preserve">@deadra I could have bought a Vespa with the amount of money I just spent </t>
  </si>
  <si>
    <t xml:space="preserve">@daaku @danishk lol.. zzzzy in office and I'm alone in my bay again. </t>
  </si>
  <si>
    <t>megerah</t>
  </si>
  <si>
    <t xml:space="preserve">industrial tommorow! oh yeah &amp;amp; I get to go see a bunch of old people go away forever &amp;amp; I will probably cry all over the place. </t>
  </si>
  <si>
    <t>KIST_ME</t>
  </si>
  <si>
    <t xml:space="preserve">I always feel like I'm betraying her trust in me when I drop the pup off at the groomer. </t>
  </si>
  <si>
    <t>ilovedannyjones</t>
  </si>
  <si>
    <t>@tommcfly Is it true that you love brazil more than australia  nitey</t>
  </si>
  <si>
    <t>http://twitpic.com/66q88 - So....I don't have a PE  but I do have a Pocket Artoo!</t>
  </si>
  <si>
    <t>LaurettaVR</t>
  </si>
  <si>
    <t xml:space="preserve">it's raining.. </t>
  </si>
  <si>
    <t>EVPS_MEMBER</t>
  </si>
  <si>
    <t xml:space="preserve"> thinkin &amp;amp; tryin 2 figure out lifes tricks</t>
  </si>
  <si>
    <t>manduhhluvsjb</t>
  </si>
  <si>
    <t xml:space="preserve">omg i was so nervous last block. i had my speech and i almost puked. it was horrible.... i bet i got a bad grade on it.... </t>
  </si>
  <si>
    <t>troph123</t>
  </si>
  <si>
    <t xml:space="preserve">thought id tanned after an hour in the sun, i was wrong....i've just burnt </t>
  </si>
  <si>
    <t>ensign117</t>
  </si>
  <si>
    <t xml:space="preserve">heading down to beach! still no fone....woo! </t>
  </si>
  <si>
    <t>MandaDawn</t>
  </si>
  <si>
    <t>@thewordaliveaz  I was SUPPOSED to be coming...life got in the way lol give my friends a wild time!!!</t>
  </si>
  <si>
    <t xml:space="preserve">I want Guitar Hero:World Tour SOO bad. </t>
  </si>
  <si>
    <t xml:space="preserve">I am sooooooo bored in textiles ! </t>
  </si>
  <si>
    <t>martinmccloud</t>
  </si>
  <si>
    <t xml:space="preserve">Managed to find a bottle of Pimm's! If only we had the weather to go with it </t>
  </si>
  <si>
    <t>B1GgP3tE</t>
  </si>
  <si>
    <t>just realized i gained 40 pounds in the last year  http://bit.ly/wCr3a</t>
  </si>
  <si>
    <t>TGIF I don't like 12 hour workdays  I need to stand up, run around 4 a while.... too much sitting!!! Plus, I have honest ade tea 2day! YAY</t>
  </si>
  <si>
    <t>mininni</t>
  </si>
  <si>
    <t>On a flight home  after an awesome trip with my cousin! Miss you sophia</t>
  </si>
  <si>
    <t>dougiemcfly17</t>
  </si>
  <si>
    <t xml:space="preserve">@circusaudium it's saying that it is the wrong link-it cannot find the address. </t>
  </si>
  <si>
    <t>Emily91692</t>
  </si>
  <si>
    <t xml:space="preserve">I'm really bored! My brother went to get his permit! Stay off the roads! Jk lol! It feels like all my friends have abandoned me! Except 1 </t>
  </si>
  <si>
    <t xml:space="preserve">@EddieMalone yeah sucks eh! </t>
  </si>
  <si>
    <t xml:space="preserve">@drewryanscott I would be there... But I live across the country </t>
  </si>
  <si>
    <t>Osiris292</t>
  </si>
  <si>
    <t xml:space="preserve">so hot in the office as air con been broken for weeks, fans on all round office but they just push hot air around really and not helping </t>
  </si>
  <si>
    <t xml:space="preserve">@joinrick cool, not a big user of DM though </t>
  </si>
  <si>
    <t>@enrapture_ I'm still waiting for them to recontinue their &amp;quot;breathless&amp;quot; scent..  lol</t>
  </si>
  <si>
    <t>LarisaDanielle</t>
  </si>
  <si>
    <t>wait a sec. there are only 8 more days left of hotdogging?  ....i did not sign up for this...</t>
  </si>
  <si>
    <t>andykent</t>
  </si>
  <si>
    <t>I really despair over the whole copyright situation http://bit.ly/yLY0I ~ being visually impaired means you don't deserve to read  #sccr18</t>
  </si>
  <si>
    <t>rhjerseygirl</t>
  </si>
  <si>
    <t xml:space="preserve">gettn ready to take a trip to Jersey my dad's not doing so good, he needs a new heart~whoeva see's this please say a prayer for my dad </t>
  </si>
  <si>
    <t>megg_xo</t>
  </si>
  <si>
    <t xml:space="preserve">ive got a headache now </t>
  </si>
  <si>
    <t>Today seems like it should be a good day! Even though my fuel pump is going out on my car  *~xoxo~*</t>
  </si>
  <si>
    <t>i didn't wake up early enough to go roller blading  contrary to a tributary, i flow endlessly</t>
  </si>
  <si>
    <t>HiBee</t>
  </si>
  <si>
    <t xml:space="preserve">Moving in the rain is not fun. Last day in the Hamptons </t>
  </si>
  <si>
    <t xml:space="preserve">@michelleflores Michelle, I slept for 11 hours last night. I'm still stick with this fever. </t>
  </si>
  <si>
    <t>LBA1086</t>
  </si>
  <si>
    <t xml:space="preserve">I don't like waiting </t>
  </si>
  <si>
    <t xml:space="preserve">@voyd ya I heard 7 was a giant leap in the right direction. This is a work comp though  Ill enquire! </t>
  </si>
  <si>
    <t>laceyfran</t>
  </si>
  <si>
    <t>Not feeling too good at ALL, about to head to work from 12-5.  Not a bad shift, just not fun when you don't feel well! Hope it goes FAST</t>
  </si>
  <si>
    <t>imhungrydude</t>
  </si>
  <si>
    <t xml:space="preserve">@gladieator  got my hair rebonded at some korean place. dude! my hair is f'in fried! cut 5&amp;quot; already ... now just chopping it off!!! </t>
  </si>
  <si>
    <t>no1lefthere</t>
  </si>
  <si>
    <t>@MINDY979  I wish I knew..  Trying to figure something out here too</t>
  </si>
  <si>
    <t>JBlacks7</t>
  </si>
  <si>
    <t xml:space="preserve">I think I'm running a fever and not feeling so well! </t>
  </si>
  <si>
    <t>CountKrolock</t>
  </si>
  <si>
    <t>I'm extremely hungry.... and the only thing I have in my house is Soup...  I don't like soup... *pouts*</t>
  </si>
  <si>
    <t>andykenny</t>
  </si>
  <si>
    <t xml:space="preserve">Mouth hurts </t>
  </si>
  <si>
    <t xml:space="preserve">Looking for accessories for my #livescribe smartpen.. not many sources here in germany for it. </t>
  </si>
  <si>
    <t>mckenned</t>
  </si>
  <si>
    <t xml:space="preserve">@megshine: have fun focus grouping! i have no participants as of yet.. </t>
  </si>
  <si>
    <t xml:space="preserve">Now that Hugh Laurie has mentioned he follows @stephenfry on twitter, thousands of idiots think this (@hughlaurie) is him. IDIOTS! </t>
  </si>
  <si>
    <t xml:space="preserve">@allureonfire I'm lookin @ the news and its not gonna b warm enough for the beach </t>
  </si>
  <si>
    <t>AngelCityGurl</t>
  </si>
  <si>
    <t xml:space="preserve">tryin not to fall asleep at work... </t>
  </si>
  <si>
    <t>PilonBignell</t>
  </si>
  <si>
    <t xml:space="preserve">.@jkmodels I missed your party...you must forgive me pleassse, i feel bad.. </t>
  </si>
  <si>
    <t>imarriage</t>
  </si>
  <si>
    <t>My wife lost her sprint blackberry 8330 on a bike ride in AM.  Anyone have an extra BB laying around? retweet</t>
  </si>
  <si>
    <t>Life_Stylist</t>
  </si>
  <si>
    <t>@QueenBofMakeup I need to do some more post but I don't have time on this tour  ........... Apologies to all my supporters.</t>
  </si>
  <si>
    <t>hotelangel</t>
  </si>
  <si>
    <t xml:space="preserve">Its payday! Yay! For all the good it does. Bills bills bills....I'm broke again already </t>
  </si>
  <si>
    <t>equilibriumgirl</t>
  </si>
  <si>
    <t>@jvfriedman can't! need to work on overtime project at lunchtime.    Sorry!</t>
  </si>
  <si>
    <t xml:space="preserve">So tired. Work today. </t>
  </si>
  <si>
    <t>rockmygypsysoul</t>
  </si>
  <si>
    <t xml:space="preserve">ok, i have to turn off all of my twitter device updates until i get a new battery. phone goes from fully charged to dead in about 5 hours </t>
  </si>
  <si>
    <t>SSullivan21</t>
  </si>
  <si>
    <t xml:space="preserve">i have high cholesterol </t>
  </si>
  <si>
    <t>Nautiboi55</t>
  </si>
  <si>
    <t xml:space="preserve">@garageglamorous I agree, 'Paparazzi' waz an amazing vid, I luved it, but felt bad cuz it waz leaked &amp;amp; I watched it </t>
  </si>
  <si>
    <t xml:space="preserve">Whoop! I got a prom date today! Who knew? Ha-ha! But I can't tell you who. </t>
  </si>
  <si>
    <t>Ms_Best</t>
  </si>
  <si>
    <t xml:space="preserve">Headed to verizon. Praying that pinkberry is going to make it. </t>
  </si>
  <si>
    <t>bryanpayne</t>
  </si>
  <si>
    <t xml:space="preserve">Back to the salt mine for my one day work week. So much to do. </t>
  </si>
  <si>
    <t>alexiacarter</t>
  </si>
  <si>
    <t>ive very picky about what i put in my mouth. i hate onions. they make me cry  )</t>
  </si>
  <si>
    <t>I have to pee (fucking coffee)  sooo long until break time. 77 more letters...what to write, what to write..oh, used them all up.</t>
  </si>
  <si>
    <t xml:space="preserve">LOL! That bank told me the time. </t>
  </si>
  <si>
    <t xml:space="preserve">@The_Vegetable me 2 </t>
  </si>
  <si>
    <t>ksxly</t>
  </si>
  <si>
    <t>Gonna go and see my sister at Mount Saini ....  she's there for at least another 24 hours.</t>
  </si>
  <si>
    <t xml:space="preserve">So now, I have conjunctivitis in my left eye. Is this a sign of something? What did I do wrong to deserve this?LOL I'm dying people! </t>
  </si>
  <si>
    <t xml:space="preserve">@bex_1210 I'm not going till Wednesday </t>
  </si>
  <si>
    <t xml:space="preserve">is very disappointed that cadbury chocolate blocks got smaller </t>
  </si>
  <si>
    <t>moonscreations</t>
  </si>
  <si>
    <t xml:space="preserve">@hollsh I want to come over </t>
  </si>
  <si>
    <t>I'm nauseous  I need a yogurt or something..</t>
  </si>
  <si>
    <t>_taylorday</t>
  </si>
  <si>
    <t xml:space="preserve">Hicks are mean! </t>
  </si>
  <si>
    <t>@saynerd01 omgg hhaha nooo! drag me to hell is EVVIIIL! and angels and demons supposedly sucked   ohh no haha</t>
  </si>
  <si>
    <t>shamsad</t>
  </si>
  <si>
    <t>@conorp YES!!! one final party  better make it a good one !! how much mpre stuff you got to go?</t>
  </si>
  <si>
    <t xml:space="preserve">@myhaloromance My camera is brokennn </t>
  </si>
  <si>
    <t>Omg Cliff Richard songs in my mind? Just why  lol</t>
  </si>
  <si>
    <t>nkidwell</t>
  </si>
  <si>
    <t xml:space="preserve">I now know more than I ever wanted to know about the extinction of frogs </t>
  </si>
  <si>
    <t xml:space="preserve">@OwenGreaves I've given the $19.99 question more thought. U may be right. One host provides HD quality to all viewers? Maybe not. </t>
  </si>
  <si>
    <t>scraparcs</t>
  </si>
  <si>
    <t xml:space="preserve">@hippyofdoom I didn't even get a chance to shop @ Aldi! </t>
  </si>
  <si>
    <t>awflutterby</t>
  </si>
  <si>
    <t xml:space="preserve">@bunburyette Come online! I need someone to talk to </t>
  </si>
  <si>
    <t>roaringrepub</t>
  </si>
  <si>
    <t xml:space="preserve">@Jenfidel Thanks I decided to just give up on my old HQ and go with this account. Scoundrels won </t>
  </si>
  <si>
    <t>graccee</t>
  </si>
  <si>
    <t xml:space="preserve">I wanna leave after 2nd period *cryy* </t>
  </si>
  <si>
    <t xml:space="preserve">Really nice outside...I'm stuck at work </t>
  </si>
  <si>
    <t>lilytusk</t>
  </si>
  <si>
    <t>Gardening stuff I ordered got returned to sender because it was damage  need to work out how to get to a garden centre.</t>
  </si>
  <si>
    <t>gennabrooke</t>
  </si>
  <si>
    <t>charlotte_cook</t>
  </si>
  <si>
    <t xml:space="preserve">@chrisrcook Since the demise of Woolworths it isn't easy to find reasonably priced pick n mix anywhere </t>
  </si>
  <si>
    <t>in about half a hour i'm going to my english lesson...guess i'll have to wait...and wait for a couple hours so i'm over with it.(( :S   ))</t>
  </si>
  <si>
    <t>LifeIsStressful</t>
  </si>
  <si>
    <t xml:space="preserve">thinks lamb chops would be really nice right about now... or maybe some sushi  mmm.. maybe just an ice lolly cos its so damn hot!!! </t>
  </si>
  <si>
    <t>StinaWidman</t>
  </si>
  <si>
    <t xml:space="preserve">My back is killing me. Stupid softball </t>
  </si>
  <si>
    <t>@JoSH_SHeP  nope   i really want to play it aswell</t>
  </si>
  <si>
    <t xml:space="preserve">@DanKalbacher It won't EVER happen again...I feel like I let my team down </t>
  </si>
  <si>
    <t>Haniah94</t>
  </si>
  <si>
    <t xml:space="preserve">tired and all i want to do is play random songs on my gitwar but i have to do my drama essay. </t>
  </si>
  <si>
    <t>ikstonebridge</t>
  </si>
  <si>
    <t xml:space="preserve">Still in same queue barely 1 metre from where i last twittered. This is insane. And i paid for this </t>
  </si>
  <si>
    <t>Micrathene</t>
  </si>
  <si>
    <t>@chickgonebad I have no text plan on my phone.    I'll send the #, though, you're more than welcome to call!</t>
  </si>
  <si>
    <t>jaws_1</t>
  </si>
  <si>
    <t xml:space="preserve">@KarenEJones -dont know if u herd but queensland is havin it bad they have floods and in this weather, i want to help but i cant </t>
  </si>
  <si>
    <t>mctl</t>
  </si>
  <si>
    <t xml:space="preserve">Again, I'm stuck in traffic jams ... Somewhat starting to be the same situation every day. That's sad, really </t>
  </si>
  <si>
    <t>williamu</t>
  </si>
  <si>
    <t>Irony: Inventor of Ford Mustang can't keep his car   http://tinyurl.com/lpmvtk via @JeffHolton:</t>
  </si>
  <si>
    <t>CriticalTodd</t>
  </si>
  <si>
    <t xml:space="preserve">@geskoi Sorry to hear. </t>
  </si>
  <si>
    <t>emilyzele</t>
  </si>
  <si>
    <t xml:space="preserve">Cant fall asleep. </t>
  </si>
  <si>
    <t>samkingphoto</t>
  </si>
  <si>
    <t xml:space="preserve">Fallen in love with enter shikari again. Might go for a walk with the lady later. @work now though </t>
  </si>
  <si>
    <t xml:space="preserve">This class is really long and I'm really getting hungry </t>
  </si>
  <si>
    <t xml:space="preserve">@annakayh your not in school </t>
  </si>
  <si>
    <t>Was meant to go play cricket but can't get a lift so I'm now stuck at home watching the Apprentice on a lovely day  http://ff.im/-3niD8</t>
  </si>
  <si>
    <t>@morethanfine I wish we could make a quick trip to LA in July  I miss LA</t>
  </si>
  <si>
    <t>DsHooahgirl</t>
  </si>
  <si>
    <t xml:space="preserve">@THE_WOCKEEZ @DonnieWahlberg Don't wanna miss ANY of your shows...you guys kick it! Sad to say...my plane is in the shop... </t>
  </si>
  <si>
    <t>lauradi308</t>
  </si>
  <si>
    <t xml:space="preserve">My car died this morning.  On top of everything that happened yesterday.  Whoever put the hex on me please let me know what I did wrong? </t>
  </si>
  <si>
    <t xml:space="preserve">Conference call arranged for 4.30pm today just blew my leaving early out the window </t>
  </si>
  <si>
    <t xml:space="preserve">@freosan My dad had to bury ours six weeks ago. She became his after I left for college fourteen years ago. Long time to have a kitty. </t>
  </si>
  <si>
    <t>Gonna go and see my sister at Mount Sinai ....  she's there for at least another 24 hours.</t>
  </si>
  <si>
    <t xml:space="preserve">@AyeshaM13 bored in class. I wanna go home. </t>
  </si>
  <si>
    <t>leia12</t>
  </si>
  <si>
    <t xml:space="preserve">@lipstickmasala What?! He chose one of them? Nooo... Betty was supposed to get him in the end. </t>
  </si>
  <si>
    <t>AliJanet</t>
  </si>
  <si>
    <t xml:space="preserve">@DunkDetox it must've been Miami cause I haven't been able to drive my car since we got back...it needed an oil pump </t>
  </si>
  <si>
    <t xml:space="preserve">@finnmacool I am lost. Please help me find a good home. </t>
  </si>
  <si>
    <t>MadBradMitchell</t>
  </si>
  <si>
    <t xml:space="preserve">Well, my dog still isn't at the shelter. I hope someone good has him </t>
  </si>
  <si>
    <t xml:space="preserve">@trvsbrkr not working here </t>
  </si>
  <si>
    <t>xxzxcuzxme</t>
  </si>
  <si>
    <t xml:space="preserve">@felipemercado are you still angry with me? </t>
  </si>
  <si>
    <t xml:space="preserve">@seth_cohen I am lost. Please help me find a good home. </t>
  </si>
  <si>
    <t>BritBrat20</t>
  </si>
  <si>
    <t xml:space="preserve">just waking up...ahh i have a headache </t>
  </si>
  <si>
    <t xml:space="preserve">the plan to not spend money is not going well </t>
  </si>
  <si>
    <t xml:space="preserve">@AskAroundOttawa it's annoying bc my hair products don't have perfume, but smell like the ingredients in them </t>
  </si>
  <si>
    <t>dementiajones</t>
  </si>
  <si>
    <t>@Subville ...snuggles you back......everyones telling me to get over it ...but ive had her 15 years  x</t>
  </si>
  <si>
    <t>@tommcfly We're running out of things to tweet to you.  Wish we could get your reply! Come to the Philippines?  TWEEET!</t>
  </si>
  <si>
    <t>shaneparris412</t>
  </si>
  <si>
    <t xml:space="preserve">Why do you hurt me? Does it bring you joy to see me cry? You know I love you more then anything and yet u break my heart everyday! </t>
  </si>
  <si>
    <t>filiajones</t>
  </si>
  <si>
    <t xml:space="preserve">My feet are killing, I've walked miles in search of an art shop...doesn't seem like Ealing has one </t>
  </si>
  <si>
    <t>DEBLACKWIDOW</t>
  </si>
  <si>
    <t xml:space="preserve">RIP to officer Edwards. May GOD continue to bless his family. What's up wit cops killing cops. Seen the same thing happen on &amp;quot;The WIRE&amp;quot;. </t>
  </si>
  <si>
    <t xml:space="preserve">BREAKING NEWS: GM shares are currently trading below $1.00 at only $.88 per share!! </t>
  </si>
  <si>
    <t>stefsvoice</t>
  </si>
  <si>
    <t>Had a blood test today.   Wasn't too bad really. Needed to dash 2 Starbucks after to revive my spirits with a nice Iced latte &amp;amp; a bun.Yum!</t>
  </si>
  <si>
    <t>kazzart</t>
  </si>
  <si>
    <t xml:space="preserve">My bum hurts. </t>
  </si>
  <si>
    <t xml:space="preserve">my sensors don't seem to want to last for more than 3 1/2 days </t>
  </si>
  <si>
    <t>CassiCass</t>
  </si>
  <si>
    <t xml:space="preserve">@darrynstorm hey hey..i'm only finishing on the 10th of june </t>
  </si>
  <si>
    <t>blackbirdgold</t>
  </si>
  <si>
    <t>@JackieTheGreat first of all i love your picture, PICTURE whore. &amp;amp; the boyfriend???  JACKIE. FML. WHY HAVEN'T YOU EMBRACED THE PHONE &amp;amp;</t>
  </si>
  <si>
    <t>spidermonkeyloo</t>
  </si>
  <si>
    <t xml:space="preserve">really wanted to go to that gig tonight </t>
  </si>
  <si>
    <t>islayzombies4u</t>
  </si>
  <si>
    <t xml:space="preserve">I want to see Drag Me to Hell. But I get the feeling none of my friends will go w/ me </t>
  </si>
  <si>
    <t>kaydubb777</t>
  </si>
  <si>
    <t xml:space="preserve">i hope my morning show doesn't get cancelled! </t>
  </si>
  <si>
    <t>i feel like crap right now and i have one more month of school left  FML HARD</t>
  </si>
  <si>
    <t>NikachuRawr</t>
  </si>
  <si>
    <t xml:space="preserve">GIVE A HATER A Hug ? Why would you do that? I don't like mwean people </t>
  </si>
  <si>
    <t>iShatara</t>
  </si>
  <si>
    <t xml:space="preserve">Doesn't think @polo65th will be following me.... </t>
  </si>
  <si>
    <t xml:space="preserve">Dangling belly rings are a bad investment...the cutest ones ALWAYS pop </t>
  </si>
  <si>
    <t>Lucypink</t>
  </si>
  <si>
    <t xml:space="preserve">@143presents What time you close today? Is it the last day today or tmr? I may shed a tear </t>
  </si>
  <si>
    <t>@HeadHardHat  Sorry to read about your layoff.  I'll keep you in my thoughts.</t>
  </si>
  <si>
    <t>@agoodeye I am soooo disapoointed I couldn't make it  I will be there next time! Glad it was productive.</t>
  </si>
  <si>
    <t>penflare</t>
  </si>
  <si>
    <t xml:space="preserve">@snipeyhead the there's confuse me </t>
  </si>
  <si>
    <t>Tammiejx</t>
  </si>
  <si>
    <t xml:space="preserve">@_supernatural_ http://twitpic.com/66l83 - I really miss her. </t>
  </si>
  <si>
    <t>taunel</t>
  </si>
  <si>
    <t xml:space="preserve">nvm, i'll stop. whatever. see you 5th i guess </t>
  </si>
  <si>
    <t>Lindsaym84</t>
  </si>
  <si>
    <t xml:space="preserve">@cherishable73 i guess it's easier said than done for some people.....myself being one of them unfortunately </t>
  </si>
  <si>
    <t>amyjoyweddings</t>
  </si>
  <si>
    <t>would rather be with the bride doing last minute wedding stuff instead of being stuck behind a desk until 5.  Someday...</t>
  </si>
  <si>
    <t>aartinevgi</t>
  </si>
  <si>
    <t xml:space="preserve">Sometimes it hurts that pets cant talk back to us. What if they are in pain. How would they tell us. </t>
  </si>
  <si>
    <t>badingding</t>
  </si>
  <si>
    <t>@ameeface  What's wrong with her?</t>
  </si>
  <si>
    <t>devonanne21</t>
  </si>
  <si>
    <t xml:space="preserve">why does zero have to have thomas in it? </t>
  </si>
  <si>
    <t>foxycoxy</t>
  </si>
  <si>
    <t xml:space="preserve">@frazzel It wouldn't let me download it cos it said I'm the UK. I had a little cry. </t>
  </si>
  <si>
    <t>SarahisanEskimo</t>
  </si>
  <si>
    <t>i got hurt helping my grandad cut the hedge.  &amp;amp; i swear i have spiders all over me D: erugh xx</t>
  </si>
  <si>
    <t>Night_Nurse7</t>
  </si>
  <si>
    <t xml:space="preserve">Ahhh I'm engulfed in shooooes. Who told me to buy so maany damn shoes </t>
  </si>
  <si>
    <t xml:space="preserve">Fall out boy are in my year book. but only @petewentz </t>
  </si>
  <si>
    <t>peppypep1</t>
  </si>
  <si>
    <t xml:space="preserve">I sunburnt through factor 30 </t>
  </si>
  <si>
    <t xml:space="preserve">my apple-mouse doesn't work on my shiny red coffee table... </t>
  </si>
  <si>
    <t xml:space="preserve">@trvsbrkr it's not working here </t>
  </si>
  <si>
    <t>ArjanKranenburg</t>
  </si>
  <si>
    <t xml:space="preserve">Learned a lesson the hard way. Lost my USB stick and backup was a month old </t>
  </si>
  <si>
    <t>@karmachord alas no, it's just a normal night  monday is quiz night</t>
  </si>
  <si>
    <t xml:space="preserve">@hummingbird604 yeah it can be tough some times.. </t>
  </si>
  <si>
    <t>rawwksann</t>
  </si>
  <si>
    <t xml:space="preserve">@AlexBurdz sorry bout your cat ! </t>
  </si>
  <si>
    <t xml:space="preserve">it's almost june and i'm bundled up because of this nasty ass weather! i just want to lay in the sun on the patio near the roses </t>
  </si>
  <si>
    <t>pixies_mum</t>
  </si>
  <si>
    <t>@HubUK wow thats impressive! luckily im not in rush but i feel for friends who aren't getting any younger but cant move house  tricky</t>
  </si>
  <si>
    <t>Paracinema</t>
  </si>
  <si>
    <t xml:space="preserve">I finished @Melzer 's Zombie Chronicles a few days ago. It was bittersweet. Now I need something new for the gym </t>
  </si>
  <si>
    <t xml:space="preserve">@tommcfly My eyes are starting to hurt. So late. But must reach 200 updates due to tweets sent to youuuu! Philippines tour, pleeease? </t>
  </si>
  <si>
    <t xml:space="preserve">MY CAR IS ALMOST DEFINATELY GOING TO BE WRITTEN OFF! THE GARAGE RANG AND SAID THE WORK WILL COST 3K AND ITS UP TO THE INSURANCE CO </t>
  </si>
  <si>
    <t xml:space="preserve">Another day in jury duty. </t>
  </si>
  <si>
    <t>NRLdance</t>
  </si>
  <si>
    <t xml:space="preserve">@JaredDouglas i'm still awake, coulnd't go back to sleep </t>
  </si>
  <si>
    <t>xxfishdrummerxx</t>
  </si>
  <si>
    <t xml:space="preserve">@damgedpeople   XDXDXD you crazy little thing why didnï¿½t you get off the train and hug me???? </t>
  </si>
  <si>
    <t>Devil121486</t>
  </si>
  <si>
    <t xml:space="preserve">Sitting at work, waiting for this day to be over with. It is always Fridays that take forever. Wish the weekend would get here already. </t>
  </si>
  <si>
    <t>bskipper27</t>
  </si>
  <si>
    <t xml:space="preserve">@TheRotArm My first thought too, I've never even watched Dragonball </t>
  </si>
  <si>
    <t>nirabycats</t>
  </si>
  <si>
    <t>@natdcook hey you, honey bear! Don't goooooooo  puhleeezeee..</t>
  </si>
  <si>
    <t xml:space="preserve">@LBOOGSdotTV I do that all the time </t>
  </si>
  <si>
    <t>Odd1013</t>
  </si>
  <si>
    <t xml:space="preserve">I am sooo tired </t>
  </si>
  <si>
    <t xml:space="preserve">@joycecherrier Awww. Don't mean to sound like an overgrown age 37 baby, but I'm still stick. Not as bad as yesterday, but still bad. </t>
  </si>
  <si>
    <t>therenp</t>
  </si>
  <si>
    <t xml:space="preserve">@orangelight because the one I was having at that moment woke me up. </t>
  </si>
  <si>
    <t>KaitlinTGEfan</t>
  </si>
  <si>
    <t>@kevinwilliams yeah I guess so  it makes me very sad though becase the disc is scratched!</t>
  </si>
  <si>
    <t>got woken up early AGAIN  I kinda wana just chill today but there's so much to do!</t>
  </si>
  <si>
    <t>Know_it_all_guy</t>
  </si>
  <si>
    <t xml:space="preserve">Stupid MSN It wont let me onnnn </t>
  </si>
  <si>
    <t>TersiaRoach</t>
  </si>
  <si>
    <t>so disappointed with human kind   &amp;quot;What's wrong with the world?&amp;quot;  I have five girls in the garden, innocently enjoying the good weather...</t>
  </si>
  <si>
    <t>1982aaron</t>
  </si>
  <si>
    <t>emilyyprideaux</t>
  </si>
  <si>
    <t>Working  god I hate it haha</t>
  </si>
  <si>
    <t>superchud</t>
  </si>
  <si>
    <t xml:space="preserve">Feeling sick at stomach today </t>
  </si>
  <si>
    <t>is very upset to see carys and donna go today    miss you both hugely already!!! (Yes ok its only been like 3 hours) haaa..waaaah</t>
  </si>
  <si>
    <t>microautoe</t>
  </si>
  <si>
    <t xml:space="preserve">I woke up this morning thinking it is Saturday </t>
  </si>
  <si>
    <t>Pauly76</t>
  </si>
  <si>
    <t xml:space="preserve">@simonwilder I want to play </t>
  </si>
  <si>
    <t xml:space="preserve">in park slope brooklyn working the bust photoshoot. this is so exciting! &amp;amp;no more fever! but my tonsils are the size of golfballs </t>
  </si>
  <si>
    <t>NORIEakaELLE</t>
  </si>
  <si>
    <t xml:space="preserve">@KMON3Y LOL well these girls didnt!!! And my girl made me tip the lady and she put her boobies in my face </t>
  </si>
  <si>
    <t xml:space="preserve">i am Marina and i sware to God i'll never again end up studying French till 2 o'clock at night EVER AGAIN...too much drama...sooo sleepy </t>
  </si>
  <si>
    <t>FindingKristy</t>
  </si>
  <si>
    <t>@zurplemoon  I'm sorry.....deep breaths, I started a program called panicaway...it has worked wonders.</t>
  </si>
  <si>
    <t>writingwildly</t>
  </si>
  <si>
    <t>@JackieKessler  sad face.</t>
  </si>
  <si>
    <t>Davos_the_greek</t>
  </si>
  <si>
    <t xml:space="preserve">5 hours to go and no football again for me </t>
  </si>
  <si>
    <t>rebekahbrowner</t>
  </si>
  <si>
    <t xml:space="preserve">i need some serious cheering up </t>
  </si>
  <si>
    <t>ImaPacifist</t>
  </si>
  <si>
    <t>Not feeling it 2day, just left the glasses on  peace and unity.</t>
  </si>
  <si>
    <t>@sarahchambers19 Ooo you is back!  Good time? and argh! It hurtssssssssssssssssssssssssssssssssss!  Xx Hate headaches!</t>
  </si>
  <si>
    <t>elleninidaho</t>
  </si>
  <si>
    <t xml:space="preserve">is sitting at home wishing that i didnt have to work today. ask for it off and still have to work </t>
  </si>
  <si>
    <t>minerChris</t>
  </si>
  <si>
    <t>@jami_hirsch: Thanks for the follow! Wish I were out of my 9-5!   plan to open a shoppe in TC when the economy turns.</t>
  </si>
  <si>
    <t>My mind automatically wakes up at 7. Huge fail -- it's SUMMER!  Good morning nonetheless. Gonna get ready for work now.</t>
  </si>
  <si>
    <t>gkmaestro</t>
  </si>
  <si>
    <t xml:space="preserve">I was so close into entering Pogue 's book today &amp;quot; World according to twitter&amp;quot; , yet now I seem so far.!!!!!!!!!!!! </t>
  </si>
  <si>
    <t>stlblueschica</t>
  </si>
  <si>
    <t xml:space="preserve">Venus is out at the French Open </t>
  </si>
  <si>
    <t>Javyd9</t>
  </si>
  <si>
    <t xml:space="preserve">On the road again. I miss my traveling traveling partner </t>
  </si>
  <si>
    <t xml:space="preserve">@KingsOfLeon_Grl very excited, although her train is going to be delayed </t>
  </si>
  <si>
    <t>g0ldensunsett</t>
  </si>
  <si>
    <t xml:space="preserve"> sad day*Lakers please make me happy with a W</t>
  </si>
  <si>
    <t xml:space="preserve">No school, again. This time cuz im sick. </t>
  </si>
  <si>
    <t>@handlewithcare  Nice start to the holiday!</t>
  </si>
  <si>
    <t>royalgeekg</t>
  </si>
  <si>
    <t xml:space="preserve">@theblackqueen No sucky </t>
  </si>
  <si>
    <t xml:space="preserve">I need a bigger mp3 player... even if it pains me to say it </t>
  </si>
  <si>
    <t>Joysie2286</t>
  </si>
  <si>
    <t>@humbug83 Aaaaw no!  Are the windows open and that?</t>
  </si>
  <si>
    <t>AnthaFlower</t>
  </si>
  <si>
    <t xml:space="preserve">honestly i cannot figure this twitter thing out </t>
  </si>
  <si>
    <t xml:space="preserve">No one talk to me anymore on here </t>
  </si>
  <si>
    <t>rebeccalovve</t>
  </si>
  <si>
    <t xml:space="preserve">i wish i could go to meet in the middle tomorrow. </t>
  </si>
  <si>
    <t>jdsudds</t>
  </si>
  <si>
    <t>@vegangirlzrock I finally figured it out! I felt bad canc. group but  just wanted to take meds and do nothing. Back still hurts  .</t>
  </si>
  <si>
    <t>myaudioqueen</t>
  </si>
  <si>
    <t>I've been up late this week watching Jay Leno. Tonight is his last show  But now he'll move up to 10pm not sure if the material will bsame</t>
  </si>
  <si>
    <t xml:space="preserve">Is getting ready for work... Working all weekend </t>
  </si>
  <si>
    <t>CHELSEATYR</t>
  </si>
  <si>
    <t xml:space="preserve">is super stressed! </t>
  </si>
  <si>
    <t>economysizegeek</t>
  </si>
  <si>
    <t xml:space="preserve">Experimenting.  With puppet again. I think I just wiped my drive on my workstation </t>
  </si>
  <si>
    <t>andaid</t>
  </si>
  <si>
    <t xml:space="preserve">is sad to go to work cuz it's TermiNeda's last day...and little monkey's last day too </t>
  </si>
  <si>
    <t xml:space="preserve">@pacomontoya Everything </t>
  </si>
  <si>
    <t>huongers</t>
  </si>
  <si>
    <t xml:space="preserve">TGIF!! Its a GORGEOUS day in Reno today. And I'm stuck inside. </t>
  </si>
  <si>
    <t>ladycharlie</t>
  </si>
  <si>
    <t xml:space="preserve">@demetridadon well what about tomorrow? I miss you </t>
  </si>
  <si>
    <t>timkarnold</t>
  </si>
  <si>
    <t xml:space="preserve">Rickroll'd by iTunes on shuffle </t>
  </si>
  <si>
    <t xml:space="preserve">fuck you ipod for freezing when i need you most </t>
  </si>
  <si>
    <t>robert_james_ta</t>
  </si>
  <si>
    <t xml:space="preserve">@emILLyschwindt thanks lady.... bummer for sure. </t>
  </si>
  <si>
    <t>Adman500</t>
  </si>
  <si>
    <t xml:space="preserve">now there's a fly in my room </t>
  </si>
  <si>
    <t>My student just walked in balling.  She just witnessed her dog getting hit on the street.  I don't know what to do to cheer her up.</t>
  </si>
  <si>
    <t>GatorBait25</t>
  </si>
  <si>
    <t xml:space="preserve">@GatorsNow my feelings are hurt </t>
  </si>
  <si>
    <t>Kanja</t>
  </si>
  <si>
    <t xml:space="preserve">@LambdaCalculus: How was the HN meetup? I thought about going but decided to bail at the last second </t>
  </si>
  <si>
    <t xml:space="preserve">@glamorousamanda awww how cuuute, mine follows me when i showers and peeï¿½s and wherever i go but refuses to lay still in the bed </t>
  </si>
  <si>
    <t>MissAllyBrown</t>
  </si>
  <si>
    <t>missing him so much. why does he have to work  can't he just spend time with me and get paid for that lol</t>
  </si>
  <si>
    <t>disney_lilo</t>
  </si>
  <si>
    <t xml:space="preserve">Oh man....my fiance just got off work and I start mine in 1 hour....so not fair..... </t>
  </si>
  <si>
    <t xml:space="preserve">waiting for minami, then london and cobra. i'm going to miss her loads </t>
  </si>
  <si>
    <t>watergirly</t>
  </si>
  <si>
    <t xml:space="preserve">i just want my car back. </t>
  </si>
  <si>
    <t>@MelanieDawn Forgot about the traffic  Heading to Foxford in Mayo and the lovely Pontoon tomorrow</t>
  </si>
  <si>
    <t xml:space="preserve">Woke up.. Walked out of my room, and a bug flew in my eye </t>
  </si>
  <si>
    <t>lisalisax2</t>
  </si>
  <si>
    <t xml:space="preserve">And I wanted us to leave at 12:45 to do a 1 p.m. showing (staff retreat mini)   </t>
  </si>
  <si>
    <t>laurenzwiernik</t>
  </si>
  <si>
    <t xml:space="preserve">at work  then back to my baby's house </t>
  </si>
  <si>
    <t xml:space="preserve">@m0x yes 7.50 here thanks for the change obama. I have to start mail ordering again </t>
  </si>
  <si>
    <t>Turned my alarm off this morning because I thought it was Saturday. Had to rush to get ready for work because its def not Saturday   #FAIL</t>
  </si>
  <si>
    <t>Kaay94</t>
  </si>
  <si>
    <t xml:space="preserve">@daisyamy me too i hate revision </t>
  </si>
  <si>
    <t xml:space="preserve">@Lizzidoll I wish I was in va too </t>
  </si>
  <si>
    <t>babyfacehc</t>
  </si>
  <si>
    <t xml:space="preserve">@KimKardashian i was watchin tv yesterday and the media is on u. u were number five i think for worst beach bodies because of ur butt </t>
  </si>
  <si>
    <t>a_bain</t>
  </si>
  <si>
    <t xml:space="preserve">My puppys not feeling so good today </t>
  </si>
  <si>
    <t>Has anyone else woken up one day and felt like they acquired near sightedness over night?  Everything is blurry all of a sudden.</t>
  </si>
  <si>
    <t>audioboo</t>
  </si>
  <si>
    <t>Geoff posted a boo: Coming Home From Tenerife Boo  http://boo.fm/b25651</t>
  </si>
  <si>
    <t>xMiss_Ax</t>
  </si>
  <si>
    <t xml:space="preserve">@MikeandBobShow   Awww, that wasn't very nice. </t>
  </si>
  <si>
    <t>TalonInTx</t>
  </si>
  <si>
    <t xml:space="preserve">@Kacey3 I didn't read the details so that may be it. Sara Jayne is a kid's show so it can't be that exciting. </t>
  </si>
  <si>
    <t>BethhCunningham</t>
  </si>
  <si>
    <t>I also want it to be the 6th, i miss my girlies so much  @georgielockwood WE GET TO BE ROOMIES AGAIN!</t>
  </si>
  <si>
    <t>stefmesguich</t>
  </si>
  <si>
    <t xml:space="preserve">How can you guys lived in a city (paris)where u spend you entire life in the trafficjam...grrrr ...m' not used to it anymore </t>
  </si>
  <si>
    <t>rcsimm</t>
  </si>
  <si>
    <t xml:space="preserve">Now to go home and cry </t>
  </si>
  <si>
    <t>DJAS1</t>
  </si>
  <si>
    <t>Frank from UPS' last day today...  sad to see him go   best delivery guy EVER!  Hope the new guy is NOT a fucktard...</t>
  </si>
  <si>
    <t>Sandgar</t>
  </si>
  <si>
    <t xml:space="preserve">Dont worry babe </t>
  </si>
  <si>
    <t>Kthxbai33</t>
  </si>
  <si>
    <t xml:space="preserve">@jacobmaestas I don't think I'll ever have one of those again </t>
  </si>
  <si>
    <t>im not going to my dads tonight !!!!! and hes got a 12 foot pool  he has to tell me that hes got things when im not going TWAT !!</t>
  </si>
  <si>
    <t xml:space="preserve">@MargaretEnright YES!! I made the sign when i noticed it missing on Sunday! So far, no luck... It's now Unlucky Japanese Cat... </t>
  </si>
  <si>
    <t>fraggle1001</t>
  </si>
  <si>
    <t xml:space="preserve">@Cheapflights_uk  o2 - train from Bristol to London. It's terrible - and no wifi </t>
  </si>
  <si>
    <t>ArtyBloodyFarty</t>
  </si>
  <si>
    <t xml:space="preserve">that just sucks! </t>
  </si>
  <si>
    <t>yeahdanniyeah</t>
  </si>
  <si>
    <t xml:space="preserve">@wethehunter there is no sun here in florida..it's all rainy and cloudy. </t>
  </si>
  <si>
    <t>paueeyore</t>
  </si>
  <si>
    <t>its so sad when the dad dies  hakuna matana it means no worries for...</t>
  </si>
  <si>
    <t>benmorse</t>
  </si>
  <si>
    <t xml:space="preserve">is it normal for a masseusse to fully massage your buttocks? I swear she was a quarter inch from a medical exam.. </t>
  </si>
  <si>
    <t>samaralbader</t>
  </si>
  <si>
    <t>@athoob the lens was 70mm  I couldn't</t>
  </si>
  <si>
    <t>aburaglia</t>
  </si>
  <si>
    <t xml:space="preserve">Got an appt. w/ the doctor at 4pm today to look at these &amp;quot;bites&amp;quot;. Hoping it isn't an infection. I need more powerful anti-itch cream. </t>
  </si>
  <si>
    <t>Visit 2  La Ventana de los Cielos foundation was pushed bck 2 weeks,  was so excited 2 go &amp;amp; meet the kids. I'll have 2 wait another 2 wks</t>
  </si>
  <si>
    <t>monicaguerrero</t>
  </si>
  <si>
    <t xml:space="preserve">Picking up a couple toys tonight! D300 and 50mm f/1.4! YAY!! :-D Just for the weekend though </t>
  </si>
  <si>
    <t>riotonmygrave</t>
  </si>
  <si>
    <t>Didn't sleep good last night. Woke up with another bellyache  what's wrong with meeeeeee.</t>
  </si>
  <si>
    <t>Adrigonzo</t>
  </si>
  <si>
    <t xml:space="preserve">@HeshieSegal haha I was JUST talking about that to my colleague. I have 539 DMs, only 15 - 20 are actual messages and not spam </t>
  </si>
  <si>
    <t>vtraveller</t>
  </si>
  <si>
    <t xml:space="preserve">@ArtOfCarbo Surely you knew this before hand? A good book or a hand held has to be essential. Just no PSPs unless you have a charger. </t>
  </si>
  <si>
    <t>More BBQs  Might buy some disposable ones some time.</t>
  </si>
  <si>
    <t>@AyeEmTee Can't, sorry  And don't call me lame.</t>
  </si>
  <si>
    <t xml:space="preserve">@_supernatural_ http://twitpic.com/6695k - Awwww poor boys! *cries* So sad.. </t>
  </si>
  <si>
    <t>DavidShaver</t>
  </si>
  <si>
    <t xml:space="preserve">@andyjih Yep...sadly I only had 10 min before a meeting! </t>
  </si>
  <si>
    <t>bumposaurus</t>
  </si>
  <si>
    <t xml:space="preserve">@rachaely57 Yes! Haha and then when he impaled himself with the crossed keys!  Love Scottish-trying-to-be-Irish Ewan McGregor </t>
  </si>
  <si>
    <t>garrettspears</t>
  </si>
  <si>
    <t xml:space="preserve">Final thought for the day, does deodorant really make your lungs bleed when inhaled constantly? Certain females paranoid about BO </t>
  </si>
  <si>
    <t>imissyoukidd</t>
  </si>
  <si>
    <t xml:space="preserve">is thinking WOW I survived Freshman year...Mission Accomplished...Now Sophomore year </t>
  </si>
  <si>
    <t>andythegirl</t>
  </si>
  <si>
    <t xml:space="preserve">Ouch, my back. Man I'm sick </t>
  </si>
  <si>
    <t>malloryhawk</t>
  </si>
  <si>
    <t>No theatre next year  stupid schedules!</t>
  </si>
  <si>
    <t xml:space="preserve">@MaXXXimumMyra I am lost. Please help me find a good home. </t>
  </si>
  <si>
    <t xml:space="preserve">@Katt53 no news on the kid. They can't find the parent! </t>
  </si>
  <si>
    <t>Adenise7</t>
  </si>
  <si>
    <t>is in class, trying to listen but I really like twitter, facebook, .&amp;amp; myspace  oh yeaaah .&amp;amp; I'm hungry!</t>
  </si>
  <si>
    <t>RainbowWarrior1</t>
  </si>
  <si>
    <t>hmmmmï¿½being home isn't *all* great  http://u.nu/8m68</t>
  </si>
  <si>
    <t>Rach325</t>
  </si>
  <si>
    <t xml:space="preserve">So, I'm at the point now that it has become apparent that having a degree means jack shit. </t>
  </si>
  <si>
    <t>@957TheBeat i want magic mountain tix but i dont get ur station out in paso  boo sux for me</t>
  </si>
  <si>
    <t>am0s</t>
  </si>
  <si>
    <t xml:space="preserve">My shirt is a fuzz magnet today and I feel totally uncomfortable </t>
  </si>
  <si>
    <t>tiffany_truitt</t>
  </si>
  <si>
    <t xml:space="preserve">Trying my best not to share this lovely head cold </t>
  </si>
  <si>
    <t>hunsbot88</t>
  </si>
  <si>
    <t xml:space="preserve">Art History Quiz...  I didn't study </t>
  </si>
  <si>
    <t>leadensky</t>
  </si>
  <si>
    <t xml:space="preserve">i've locked up a mac once or twice in my time. ok, literally once or twice. </t>
  </si>
  <si>
    <t>circa1908</t>
  </si>
  <si>
    <t>@CharPower  I gave up cable in these tough economic times.  it was either cable or shoes, and you know what cable lost</t>
  </si>
  <si>
    <t xml:space="preserve">@ohitsbigron Dang... that IS disappointing </t>
  </si>
  <si>
    <t xml:space="preserve">Wicked, my DVB-S tuner card has arrived. Although not sure I'll be able to get it all set up ready for the FA Cup final tomorrow </t>
  </si>
  <si>
    <t>AnjaliSareen</t>
  </si>
  <si>
    <t>stupid HIP!! I hate you!! And I can't even break in my new kicks!!!  GRRRR!</t>
  </si>
  <si>
    <t>Natassia44</t>
  </si>
  <si>
    <t xml:space="preserve">TGIF.,..i wish that saying applied to me, but i work Saturdays </t>
  </si>
  <si>
    <t>@ameliapontes getting there sat afternoon I think. No costume yet  womp wompppppp</t>
  </si>
  <si>
    <t>TorrEve</t>
  </si>
  <si>
    <t>sad assembly  next block</t>
  </si>
  <si>
    <t>TiffanyDoughty</t>
  </si>
  <si>
    <t>10-Year-Old Girl Battles Rare Breast Cancer  http://bit.ly/JPe9c</t>
  </si>
  <si>
    <t>@epiphanygirl Wish I was in Dallas.. Can I still say ow!? lol Hey... u spelled my name wrong  It's all good. Thanks for #FF love</t>
  </si>
  <si>
    <t>Eddy555</t>
  </si>
  <si>
    <t xml:space="preserve">@Petrolhead159 Unfortunately I didn't see any of that spreading of poo </t>
  </si>
  <si>
    <t xml:space="preserve">off to work now </t>
  </si>
  <si>
    <t>jhandfield</t>
  </si>
  <si>
    <t xml:space="preserve">Woo, Hulu Desktop! My poor Mac is kinda struggling with it though, poor little Core Duo just can't keep up </t>
  </si>
  <si>
    <t>Wynter87</t>
  </si>
  <si>
    <t xml:space="preserve">why are matters of the heart so complicated? </t>
  </si>
  <si>
    <t>Mahogany85</t>
  </si>
  <si>
    <t xml:space="preserve">My son had surgery yesterday so mommy and son time won't be as long today </t>
  </si>
  <si>
    <t>Steveteeps</t>
  </si>
  <si>
    <t xml:space="preserve">Words can barely describe how shitty I feel this morning. Work, then driving to Madison to play Discotech. Driving alone </t>
  </si>
  <si>
    <t>shinyadornments</t>
  </si>
  <si>
    <t xml:space="preserve">@artfirejohn Do you think the bead crumb navigation will return to the new Fusion studios? I really miss that at the top of each item. </t>
  </si>
  <si>
    <t xml:space="preserve">damn i miss my bf </t>
  </si>
  <si>
    <t xml:space="preserve">I did many things but missed tweeting </t>
  </si>
  <si>
    <t>@RobbiedaKid no I was too slow  I hate getting the trailhead then not getting in.</t>
  </si>
  <si>
    <t>@elizabite  I'm so sorry.  I don't understand why some people expect everyone to react to these things with the same &amp;quot;poise&amp;quot; as themselves</t>
  </si>
  <si>
    <t xml:space="preserve">@carolkoh Sorry to hear that Carol. </t>
  </si>
  <si>
    <t>@THE_WOCKEEZ I'm missin u guys by a day!! Ill b there tomorrow  butttt see u june 18th with the blockkkkk!!!!</t>
  </si>
  <si>
    <t xml:space="preserve">@CheeHsien IT WAS JAM ALL OVER THE ISLAND! Till I'm havin migraine now! </t>
  </si>
  <si>
    <t>mingshan</t>
  </si>
  <si>
    <t>I've gotten a cold every time I've flown somewhere 6+ hrs away in the past year.  Hope to be back in the pool/on the bike next week.</t>
  </si>
  <si>
    <t>guidosenff</t>
  </si>
  <si>
    <t xml:space="preserve">@missonice join the club </t>
  </si>
  <si>
    <t xml:space="preserve">@craftyasparagus And.. it's raining here </t>
  </si>
  <si>
    <t>KaunisSuicide</t>
  </si>
  <si>
    <t>forgot the montel quote  and it was a good one..</t>
  </si>
  <si>
    <t xml:space="preserve">@EFCuttin so where r u spinning now that the Hookah is R.I.P.? </t>
  </si>
  <si>
    <t>@socilover awww...busy day for you then! I have to get my Big Mac ass outta here...Work beckons  I'll talk to you later.</t>
  </si>
  <si>
    <t>msolf</t>
  </si>
  <si>
    <t xml:space="preserve">@msolf ???? ????? ????? ?? .. ????? ?? ????? ??? ??????? </t>
  </si>
  <si>
    <t>Quetzacoatle</t>
  </si>
  <si>
    <t xml:space="preserve">@furrytigerkitty http://twitpic.com/66r0u - uh wait...i thought this was the 29th...tonight </t>
  </si>
  <si>
    <t>Amyshaw</t>
  </si>
  <si>
    <t xml:space="preserve">@VAustralia flew Brisbane - Lax today.  Great flight.  Love the lights.  Shame about one drink limit though!  </t>
  </si>
  <si>
    <t>mztania</t>
  </si>
  <si>
    <t xml:space="preserve">@gonepie thats what doting husbands are for LOL!!  I hope that once my braces go on, I can eat normally again </t>
  </si>
  <si>
    <t xml:space="preserve">@anomalei Well, I'm glad I'm not the only one! Mine's so bad I'm having to resort to pulling out the old hairband disguises... </t>
  </si>
  <si>
    <t>tensix2</t>
  </si>
  <si>
    <t>just thought about how unfair 3 ppl have been 2 me n got depressed again  HATERS!!!</t>
  </si>
  <si>
    <t xml:space="preserve">Have a slight headache </t>
  </si>
  <si>
    <t>mandana82</t>
  </si>
  <si>
    <t xml:space="preserve">@Zanti1 Are you guys gonna get the metal detector from the Brickmans? I saw Chad ask Davey on FB. Sorry 'bout your ring </t>
  </si>
  <si>
    <t>ME215</t>
  </si>
  <si>
    <t xml:space="preserve">@zzwhitejd did you decide it is a sprain? mine has been bothering me again, but never had it checked out </t>
  </si>
  <si>
    <t>GAMEZILLA_50000</t>
  </si>
  <si>
    <t xml:space="preserve">stuck at home b/c my mom is sick and we haz not moniez </t>
  </si>
  <si>
    <t xml:space="preserve">@crapsticks how do i make it better after being robbed of 1m. </t>
  </si>
  <si>
    <t xml:space="preserve">@mikebugout Nooooo!  Working this weekend </t>
  </si>
  <si>
    <t>Tigger761</t>
  </si>
  <si>
    <t xml:space="preserve">@CandaceRae The link didn't work. </t>
  </si>
  <si>
    <t>Up and at em... got a big To Do List for today, and hubby has to work   But then weekend is going to be just us... I think!</t>
  </si>
  <si>
    <t>taylooor22</t>
  </si>
  <si>
    <t xml:space="preserve">this weekends abouttttto SUCK </t>
  </si>
  <si>
    <t>@wood83   Does she like it, or does she roll her eyes?  Now I'm curious as hell!  Good singing is a real treat as far am I'm concerned!</t>
  </si>
  <si>
    <t xml:space="preserve">@Shikha_M didnt get it clear </t>
  </si>
  <si>
    <t xml:space="preserve">@katiesol It re-entered my brain orbit thanks to me watching Ryan Reynolds mugging away in &amp;quot;Just Friends&amp;quot; recently </t>
  </si>
  <si>
    <t>tottenbaum</t>
  </si>
  <si>
    <t xml:space="preserve">I'm going to stop tweeting and do my LSAT studying now. </t>
  </si>
  <si>
    <t>@glamorousamanda I wish i could have a pole, we got no space for it  maybe i should throw out some furniture and get a pole</t>
  </si>
  <si>
    <t>Shamindo</t>
  </si>
  <si>
    <t>what am I going to do without my @brandinmusic?!  SKYPE! haha</t>
  </si>
  <si>
    <t xml:space="preserve">Oh MAN !! I was going to connect my old school Nintendo to play mario games. And is not in the bag I gotta search for it. </t>
  </si>
  <si>
    <t>MistressLaLa</t>
  </si>
  <si>
    <t>I miss my Jeep  Now I have to bum a ride to the dreaded, horrid Walmart. Boo.</t>
  </si>
  <si>
    <t>illage2</t>
  </si>
  <si>
    <t xml:space="preserve">Damn fallout 3 is a hard game </t>
  </si>
  <si>
    <t>klafka</t>
  </si>
  <si>
    <t xml:space="preserve">one of my cat's is sick </t>
  </si>
  <si>
    <t xml:space="preserve">A thursday. Is that REALLY necessary @jonasbrothers ? Have u ever heard of school and horrible mums </t>
  </si>
  <si>
    <t>perfetic</t>
  </si>
  <si>
    <t xml:space="preserve">Sachie: YNA DOESN'T KNOW OUR PASSWORD YET </t>
  </si>
  <si>
    <t xml:space="preserve">@LiamJHayter  Chroma Key coolness ... When are the cumulus seminars going online couldn't see the live feed here </t>
  </si>
  <si>
    <t>@freecitysoul my film didn't come out  the camera was broken. lamesauce.</t>
  </si>
  <si>
    <t>jamando</t>
  </si>
  <si>
    <t xml:space="preserve">I'm super hungry! Waiting for my biotch to feed me. </t>
  </si>
  <si>
    <t>ladylonline</t>
  </si>
  <si>
    <t xml:space="preserve">@lifeasiceyit Yessum.  We'll see how this year goes... maybe I can head back in Oct, when the rates go down. I wanted to go for my bday </t>
  </si>
  <si>
    <t>samosamancer</t>
  </si>
  <si>
    <t xml:space="preserve">Argh, I can't avoid spelling bee spoilers anywhere! Now I know the winning speller and word before having actually watched the bee. </t>
  </si>
  <si>
    <t>beingnobody</t>
  </si>
  <si>
    <t xml:space="preserve">I think I'm about to break my own heart. (as emo as that sounds)... meh. </t>
  </si>
  <si>
    <t>GotaBhappy</t>
  </si>
  <si>
    <t xml:space="preserve">Is tired n wants to sleep in her own bed </t>
  </si>
  <si>
    <t>day26addict</t>
  </si>
  <si>
    <t xml:space="preserve">dammit i cant watch stadium music </t>
  </si>
  <si>
    <t>wendyqualls</t>
  </si>
  <si>
    <t xml:space="preserve">Just got in a nasty argument with someone I normally like very much.  She doesn't forgive well, either </t>
  </si>
  <si>
    <t xml:space="preserve">We waste way too much paper @ the office... for nothing worthy, that almost disgust me </t>
  </si>
  <si>
    <t>Erfgjgwed</t>
  </si>
  <si>
    <t xml:space="preserve">@karneee love it! Really its simple i think of a word and put twi on the front i should be more clever </t>
  </si>
  <si>
    <t>fourfs</t>
  </si>
  <si>
    <t xml:space="preserve">@kweenie Are you in Galbladia Garden? That shit is hard. </t>
  </si>
  <si>
    <t>liefbeertje</t>
  </si>
  <si>
    <t>Just chillin'.. I'm a bit bored boohoo  !</t>
  </si>
  <si>
    <t>M3hutch</t>
  </si>
  <si>
    <t xml:space="preserve">Laying in bed sore and snuggeling domino... I don't wanna work out today </t>
  </si>
  <si>
    <t>sleep23rd</t>
  </si>
  <si>
    <t xml:space="preserve">@lovelene I aint blanco either..Yo 100% Puerto Rican mami....yo show muy amor yi tu...but yo no se... </t>
  </si>
  <si>
    <t xml:space="preserve">@Jo_Saunders09 haha lol where have you been going?...I haven't really been out lol..I've been a hobbit..n my mums like keep revisin beck </t>
  </si>
  <si>
    <t xml:space="preserve">@tommcfly Would love it if you guys toured here, really! Philippines tour? </t>
  </si>
  <si>
    <t>princelmoro</t>
  </si>
  <si>
    <t>It's raining  I can't go out to jogging... I have to do it in my house gym...</t>
  </si>
  <si>
    <t>morganpaige14</t>
  </si>
  <si>
    <t xml:space="preserve">ahh i hate when you bbrush your teeth so hard you make your gums bleed </t>
  </si>
  <si>
    <t>brycetheman</t>
  </si>
  <si>
    <t xml:space="preserve">so...i really want to be home right now. </t>
  </si>
  <si>
    <t>KristynLoving</t>
  </si>
  <si>
    <t xml:space="preserve">thought I was going to have a fun day </t>
  </si>
  <si>
    <t>danieirish</t>
  </si>
  <si>
    <t xml:space="preserve">at work getting a quick bite to eat before having to kill my wrist self addressing 500 envolopes </t>
  </si>
  <si>
    <t>algarcia3505</t>
  </si>
  <si>
    <t xml:space="preserve">Is a hot hell of a mess. I wish i would have gone to arlington for zeta! </t>
  </si>
  <si>
    <t>@dreamobscene I know how you feel  Have a lovely relaxing weekend!</t>
  </si>
  <si>
    <t>thehypemanofnyc</t>
  </si>
  <si>
    <t xml:space="preserve">Felt one tooth without the braces bracket. I got soooo hype </t>
  </si>
  <si>
    <t>Claudiemonkey</t>
  </si>
  <si>
    <t>@jamiehigh !!!!  glad you're alright!</t>
  </si>
  <si>
    <t xml:space="preserve">is moving out of Nesbitt. </t>
  </si>
  <si>
    <t>WindyCityPretty</t>
  </si>
  <si>
    <t xml:space="preserve">I'm so disgusted that my assumptions regarding what happened in Harlem last night were 100% correct without reading the story first. </t>
  </si>
  <si>
    <t>@AshyLBowz - OH FOA REAL.? I DIDNT REALLY KEEP UP WITH WHAT WAS GOING ON. TOO MANY DIFF STORYS N STUFF HEY.  WISH HE NEVA DID IT!</t>
  </si>
  <si>
    <t>DigitalMage</t>
  </si>
  <si>
    <t xml:space="preserve">My poor wife.  I'm laid up for another 6 hours on doctors orders, then can't do much and she is dealing with screaming baby </t>
  </si>
  <si>
    <t>flossiebella</t>
  </si>
  <si>
    <t>@captaincarrott  you're mean to me. You're gonna have to have pizza tonight or it will go off.</t>
  </si>
  <si>
    <t>Daffydil</t>
  </si>
  <si>
    <t>@LizzieCoulter oh dear. (I'm sorry, but i laughed  )</t>
  </si>
  <si>
    <t xml:space="preserve">http://www.bodybuilding.com/fun/richardchan.htm OMFG this dude looks well 'ard! He puts me to shame... </t>
  </si>
  <si>
    <t>@aidadoll he thinks he's a gangsterrr  his ass don't even fit in G Unit. &amp;amp; I know :| )))))</t>
  </si>
  <si>
    <t xml:space="preserve">@siwhitehouse unusual for them </t>
  </si>
  <si>
    <t>amyhillman</t>
  </si>
  <si>
    <t xml:space="preserve">@dooce I don't. I hope it takes them a good long while to recover. </t>
  </si>
  <si>
    <t xml:space="preserve">this phyllis hyman unsung story is so SAD </t>
  </si>
  <si>
    <t xml:space="preserve">dear @LincolnT a)stop snoring and b) move from the middle of the bed, please. </t>
  </si>
  <si>
    <t>soumyadip</t>
  </si>
  <si>
    <t xml:space="preserve">Sites that republish my blog's feed often end up higher than my blog on Google search results </t>
  </si>
  <si>
    <t>MochaSweet</t>
  </si>
  <si>
    <t>@epiphanygirl  When are you coming to Indianapolis  !?!?</t>
  </si>
  <si>
    <t>my hairs straight  lmao</t>
  </si>
  <si>
    <t>@MisterDiggler we told you guys!   we are just going for a while to get our passes then we are going to see UP downtown disney! Yay!</t>
  </si>
  <si>
    <t>Momolio</t>
  </si>
  <si>
    <t>Moving makes me sore.  Dunno if we are gonna make it!   Its getting close!</t>
  </si>
  <si>
    <t>meme6</t>
  </si>
  <si>
    <t>now i am doing the MicroEconomics project  ihate this subject &amp;amp; beside that i have the english ILETS exam tomorrow, waaa ,HELP !!</t>
  </si>
  <si>
    <t>tinampf</t>
  </si>
  <si>
    <t xml:space="preserve">my shoes hurt my feet </t>
  </si>
  <si>
    <t>carriegillmn</t>
  </si>
  <si>
    <t xml:space="preserve">Loving the warm weather... but can we get some rain please?! my water bill is going to be bad </t>
  </si>
  <si>
    <t>Norma76</t>
  </si>
  <si>
    <t xml:space="preserve">at work with a HUGE headache </t>
  </si>
  <si>
    <t>ilrakmi</t>
  </si>
  <si>
    <t>This is my anthem right now.... don't leave me high and dry.  ? http://blip.fm/~79fcr</t>
  </si>
  <si>
    <t xml:space="preserve">i feel like shit </t>
  </si>
  <si>
    <t xml:space="preserve">@maximillian62 Oh dear... that's just... disturbing.   The coffee connoisseur in me just died a little. </t>
  </si>
  <si>
    <t>MyInnerJules</t>
  </si>
  <si>
    <t xml:space="preserve">@_Enigma__ OMG daon't tell me you have watched twilight enuff to know that !! </t>
  </si>
  <si>
    <t>inet6</t>
  </si>
  <si>
    <t>@linkdupont yeah  That was bad....</t>
  </si>
  <si>
    <t>MeganOgilvie</t>
  </si>
  <si>
    <t>Youtube isn't working...and I wanted to watch Britains Got Talent.  I'm debating about having a pity party.</t>
  </si>
  <si>
    <t>Emoticons by Christian. &amp;quot;  &amp;quot; http://twitpic.com/66riq</t>
  </si>
  <si>
    <t xml:space="preserve">@hellorachael yep </t>
  </si>
  <si>
    <t>shawnwrites</t>
  </si>
  <si>
    <t xml:space="preserve">@MattTerry You can't make it down to NYC at all when I'm there huh? </t>
  </si>
  <si>
    <t>nurulatiracp</t>
  </si>
  <si>
    <t>Got people don't let me skip sci pratical becos skola is impt and dont waste my parents money.  Nt fair.</t>
  </si>
  <si>
    <t>Cariboo22</t>
  </si>
  <si>
    <t>Woot. just had my interview! went awsome! I didn't get to talk with Mr. Johnny thought...  oh well I still did really good!</t>
  </si>
  <si>
    <t>lady__croft</t>
  </si>
  <si>
    <t xml:space="preserve">Wow that was fast...next up Soderling or Ferrer. Gilles Simon lost </t>
  </si>
  <si>
    <t>vikkiblack</t>
  </si>
  <si>
    <t xml:space="preserve">my knees are sore after physio </t>
  </si>
  <si>
    <t>tzurriz</t>
  </si>
  <si>
    <t xml:space="preserve">I hate having to put my toddler in a disposable, but her rash needs ointment. I hate her having a rash even worse. </t>
  </si>
  <si>
    <t>RevSandi</t>
  </si>
  <si>
    <t xml:space="preserve">Off to Dollarama -- I wish I had a new job </t>
  </si>
  <si>
    <t>tinkerdinkers</t>
  </si>
  <si>
    <t xml:space="preserve">im tweeting... this is so hard... i dont get it... </t>
  </si>
  <si>
    <t>IslaLuna</t>
  </si>
  <si>
    <t>Looking for a show to turn my brain into mush so it doesn't hurt anymore  Any good FREE online ones you know of?</t>
  </si>
  <si>
    <t>wandaurias</t>
  </si>
  <si>
    <t xml:space="preserve">My coffee got cold blah! </t>
  </si>
  <si>
    <t xml:space="preserve">@Cyhwuhx You look nothing like your Twitter avatar! </t>
  </si>
  <si>
    <t>carrrley</t>
  </si>
  <si>
    <t xml:space="preserve">i lost my phone. </t>
  </si>
  <si>
    <t xml:space="preserve">I suddenly want Chinese food in the worst way.  Not really a great on-the-run food and I packed a sandwich for lunch anyway.   </t>
  </si>
  <si>
    <t>chelle138</t>
  </si>
  <si>
    <t xml:space="preserve"> Why Does She Keep Trying To Hurt Me? Aren't The Tears I've Cried In The Past Few Months Enough?</t>
  </si>
  <si>
    <t>micaelak</t>
  </si>
  <si>
    <t>it is always sunny on days when i can't possible be outside.  life is out to get me</t>
  </si>
  <si>
    <t>prettykillaCam</t>
  </si>
  <si>
    <t xml:space="preserve">..Get Over On His Mom &amp;amp; Now I Feel Horrible, He Must Think I am.  That's Not What I Meant. Just Thought It'd Be Better Than The Brunt. </t>
  </si>
  <si>
    <t>ValerieLora</t>
  </si>
  <si>
    <t xml:space="preserve">@AraTheCoach. Really I look like a boy!!! I need someone to do my hair! </t>
  </si>
  <si>
    <t>Chibs24</t>
  </si>
  <si>
    <t xml:space="preserve">14 more days with slow internet </t>
  </si>
  <si>
    <t>kellyfullagar</t>
  </si>
  <si>
    <t xml:space="preserve">OMGoodness back to school soon FUN! </t>
  </si>
  <si>
    <t xml:space="preserve">@deusbrackers i'm in AD for another week- visa work </t>
  </si>
  <si>
    <t xml:space="preserve">@tommcfly Will we be seeing McFly in the Philippines soon? </t>
  </si>
  <si>
    <t>chloeprice</t>
  </si>
  <si>
    <t>@_katieedwards I can't yet back, I've run out of texts!  I'll ring you laters xoxo</t>
  </si>
  <si>
    <t>Tired with a headache  me no like sunshine</t>
  </si>
  <si>
    <t>Xaan</t>
  </si>
  <si>
    <t xml:space="preserve">@ingek73 I'm on blip but can't get it to work on me iPhone </t>
  </si>
  <si>
    <t>Got people don't let me skip sci pratical becos skola is impt and cannot waste my parents money.  Nt fair.</t>
  </si>
  <si>
    <t xml:space="preserve">Listening to Music Box.  When Mariah could still sing </t>
  </si>
  <si>
    <t>nikadaimon</t>
  </si>
  <si>
    <t>died again in KP  .. gonna upgrade some of my spells now first before heading back there... #eq2</t>
  </si>
  <si>
    <t>ReinaDeFab</t>
  </si>
  <si>
    <t>hate living down here in fl. missing GA like crazy...like they say you dont know what you got till its gone  GA on my mind</t>
  </si>
  <si>
    <t xml:space="preserve">Managed to finally get through to someone who had left a message earlier today. Old dog already put to sleep </t>
  </si>
  <si>
    <t>kaykandy</t>
  </si>
  <si>
    <t xml:space="preserve">Finally on my way home </t>
  </si>
  <si>
    <t>leeprovoost</t>
  </si>
  <si>
    <t>crap. have to break my &amp;quot;no work in weekend&amp;quot; rule  so much overloaded with work. aargh, hate it!</t>
  </si>
  <si>
    <t xml:space="preserve">@h269 revising as uni exams are looming </t>
  </si>
  <si>
    <t>YM, meebo &amp;amp; ebuddy really hate us  @kuhrabbyPATTY @whatsuppp @ashpolicarpio @cheyennelaxa @piaatrinidad</t>
  </si>
  <si>
    <t>Michellevator</t>
  </si>
  <si>
    <t>I'm going to miss the seniors so much!  Don't goo!</t>
  </si>
  <si>
    <t>emilyrpowell</t>
  </si>
  <si>
    <t xml:space="preserve"> Poor Nicole just absolutely DESTROYED her cell phone</t>
  </si>
  <si>
    <t>cy_reen</t>
  </si>
  <si>
    <t>I was on time three shifts in a row.  but I woke up at 840 and work's at 9. five minutes late, ugh! -_-</t>
  </si>
  <si>
    <t>alexjewels</t>
  </si>
  <si>
    <t>@djknucklehead im listening to people saying eww at out current frog disection  poor froggy.</t>
  </si>
  <si>
    <t>cydneyw</t>
  </si>
  <si>
    <t xml:space="preserve">Finished Breaking Dawn last night. I managed to finish those 800 pages in 3 days. It was so good! I'm sad that I'm done w/ Twilight Saga </t>
  </si>
  <si>
    <t>AmyTXu</t>
  </si>
  <si>
    <t xml:space="preserve">kate is leaving me all by my lonesome </t>
  </si>
  <si>
    <t xml:space="preserve">@Selfish_Hisashi Mï¿½y em mï¿½ torrent thï¿½ bï¿½ ch? trï¿½n nhï¿½ ?ang Thiï¿½n Long l?i ch?y xu?ng ?i?u tra </t>
  </si>
  <si>
    <t xml:space="preserve">Awww sunthings wrong w/ my ubertwitter last nite. </t>
  </si>
  <si>
    <t xml:space="preserve">am about to sell my Medieval trading pavillion... v sad </t>
  </si>
  <si>
    <t>I REALLY  should have gone to the Chiropractor this week . . And today  my neck hurts so bad</t>
  </si>
  <si>
    <t>ficusrock</t>
  </si>
  <si>
    <t xml:space="preserve">Ordered a new computer! Unfortunately it won't get here until the end of June. </t>
  </si>
  <si>
    <t>junita</t>
  </si>
  <si>
    <t xml:space="preserve">Two dozen roses sent  overnight and delivered this morning. Just found out the recipient is out of town!! Sad </t>
  </si>
  <si>
    <t>anetherealtwist</t>
  </si>
  <si>
    <t xml:space="preserve">Don't you hate it when you're left with one slice of bread left in the bag? Half sandwich. </t>
  </si>
  <si>
    <t>Slick2887</t>
  </si>
  <si>
    <t xml:space="preserve">I get to drive my dad to the airport so he can fly to Vegas for the WSOP... I wanna go to Vegas... </t>
  </si>
  <si>
    <t>Seliii</t>
  </si>
  <si>
    <t xml:space="preserve">.. these holidays are soo boring.. </t>
  </si>
  <si>
    <t>Prissi2</t>
  </si>
  <si>
    <t xml:space="preserve">Ewww just printed my new I.d badge thingie 4 work n eww my picture. I took so many n they were all ugly </t>
  </si>
  <si>
    <t>andrinac</t>
  </si>
  <si>
    <t xml:space="preserve">just about to say goodbye to @karenbrady and @agneslikaite two of the best interns that Elevate have ever had </t>
  </si>
  <si>
    <t>Berchettie</t>
  </si>
  <si>
    <t xml:space="preserve">Bad migrane and need to go to dancing tonight.... Not a good combination </t>
  </si>
  <si>
    <t>habsfan4ever</t>
  </si>
  <si>
    <t>i have geographie next  and I HATE IT!!!!!!!</t>
  </si>
  <si>
    <t>Sterlingqc1991</t>
  </si>
  <si>
    <t xml:space="preserve">Is wondering if my ankle will ever stop hurting </t>
  </si>
  <si>
    <t>trennyrenny</t>
  </si>
  <si>
    <t xml:space="preserve">I guess this is soul searching time for me since I'm home alone &amp;amp; no one's talking to me </t>
  </si>
  <si>
    <t>t_isfortammy</t>
  </si>
  <si>
    <t xml:space="preserve">@godiegogo12 well atm anyway i'm only managing cos i have no musical talent ps horrible thing to say bout rove </t>
  </si>
  <si>
    <t>mschrager</t>
  </si>
  <si>
    <t>has two tickets to Amadou and Miriam for Tue. June 2 that I can't use  $25 each to anyone who wants 'em. That's face value. Should be good</t>
  </si>
  <si>
    <t>@Hatz94 i'm sorry  do you have a mac? you should get oneee</t>
  </si>
  <si>
    <t>DisneyBrat</t>
  </si>
  <si>
    <t>This week flew by.  Want to go see Up soooo badly this weekend!</t>
  </si>
  <si>
    <t>@CientifiQ stinks  what do you do anyway?</t>
  </si>
  <si>
    <t>geefunk</t>
  </si>
  <si>
    <t>Took the cutest pics of Andy yesterday. But I don't have them.  Used my bro's fancy DSLR &amp;amp; didn't have time to upload them. I want my own!</t>
  </si>
  <si>
    <t xml:space="preserve">This really hurts. And this really sucks. I don't know what I can do to fix all this, seriously. </t>
  </si>
  <si>
    <t>emohmeohmy</t>
  </si>
  <si>
    <t xml:space="preserve">@snuffleupagous I really wish I could convince Brandon to move somewhere like that. All he wants to do is move to Lexington. </t>
  </si>
  <si>
    <t>irisheyes0427</t>
  </si>
  <si>
    <t xml:space="preserve">I forgot to put on sunblock before getting in the car </t>
  </si>
  <si>
    <t xml:space="preserve">@chelsea_playboy R.I.P curls </t>
  </si>
  <si>
    <t xml:space="preserve">@waynooooo I always hope they will die out but then i see the the old ones and it makes me sad </t>
  </si>
  <si>
    <t xml:space="preserve">I didn't go to the gym today and I feel bad </t>
  </si>
  <si>
    <t>i guessed my leg havent healed from the old injuries  but i can still run though and kick ball! haha. but will sometimes fell a sharp pain</t>
  </si>
  <si>
    <t>MysticMartin</t>
  </si>
  <si>
    <t xml:space="preserve">and so to London in a car that's about 500 degrees with no air con!   </t>
  </si>
  <si>
    <t>http://twitpic.com/66roi - Man I miss this truck so much!  had to return it cause it was 687.00 a month and 236.00 ins a month on it : ...</t>
  </si>
  <si>
    <t>smileycherry</t>
  </si>
  <si>
    <t>@mileycyrus yeah me too  but there isnï¿½t any prom here in germany although school is almost everywhere the same! ?</t>
  </si>
  <si>
    <t xml:space="preserve">Going home to get clothes </t>
  </si>
  <si>
    <t>PayPal hates me.  It refuses to let me verify my account.</t>
  </si>
  <si>
    <t>ALLLLEX</t>
  </si>
  <si>
    <t xml:space="preserve">has at least 30 bug bites on her legs </t>
  </si>
  <si>
    <t>amylin822</t>
  </si>
  <si>
    <t>the commies at their finest: youtube and blogger are blocked in china. no updates from us while we are in china.  but GREAT WALL CONQUERED</t>
  </si>
  <si>
    <t>MissKnowItAll82</t>
  </si>
  <si>
    <t xml:space="preserve">@NerdAtCoolTable what's the name of the mixtape? My mixtape connect moved to texas so I gotta find a new guy </t>
  </si>
  <si>
    <t>It will if I do it in a round about way. I ahve to copy the public contacts into my personal contacts first.  no big deal</t>
  </si>
  <si>
    <t>@JinxCat I have been failing at cooking lately  makin me sad. Duno how to cook for less than an army. I need to practice flour tortillas.</t>
  </si>
  <si>
    <t>cstandridge21</t>
  </si>
  <si>
    <t>@MGGubler Sounds painful   Sorry you got hurt.. And may I ask how this happen?</t>
  </si>
  <si>
    <t xml:space="preserve">Scott's leaving now </t>
  </si>
  <si>
    <t>markgskwebb</t>
  </si>
  <si>
    <t>I need to get back into daily tweeting. This hiatus sucks  What also sucks is GSN interrupting shows while they're airing. &amp;gt;_&amp;lt;</t>
  </si>
  <si>
    <t xml:space="preserve">god opened the clouds and said i hate you josh </t>
  </si>
  <si>
    <t>markpawl</t>
  </si>
  <si>
    <t xml:space="preserve">Cran-Grape for lunch </t>
  </si>
  <si>
    <t>__giorgia</t>
  </si>
  <si>
    <t>@frenchiep Hi frenchie *-* i'll do that...later  :p</t>
  </si>
  <si>
    <t xml:space="preserve">@kdc well there go my peace corps prospects. </t>
  </si>
  <si>
    <t>SophieeAyy</t>
  </si>
  <si>
    <t>@dwsomers samee well i aint a man i am a girl obv nd i am 14 lol   i aint no1 special or not famous or rich  wish to be tho xx</t>
  </si>
  <si>
    <t xml:space="preserve">Gee I'm totally hatin' this , like for real ! I mean like, duh ! I've studied enough, and all that I need is refreshing tonite ! Hard ? </t>
  </si>
  <si>
    <t>Char_216</t>
  </si>
  <si>
    <t>dinorahlh</t>
  </si>
  <si>
    <t>Female and Male 3 year old Labs looking for new home  Family is loosing their home. Both must stay together. Contact me if interested.</t>
  </si>
  <si>
    <t>IetJee16</t>
  </si>
  <si>
    <t>@Lipstick_kiss I can't find it on YouTube   only the concert versions....HELP!!!</t>
  </si>
  <si>
    <t>@bcyde I still haven't figured out what to do with them, sadly  So It'll take some more research before I know what's what.</t>
  </si>
  <si>
    <t xml:space="preserve">@mommyto6kids oh great. </t>
  </si>
  <si>
    <t>dixyisthewalrus</t>
  </si>
  <si>
    <t xml:space="preserve">wishes he could be with that special someone.... </t>
  </si>
  <si>
    <t>seancoia</t>
  </si>
  <si>
    <t xml:space="preserve">Forgot how much i hate pizza delivery and manalapan and marlboro scum </t>
  </si>
  <si>
    <t>kevleitch</t>
  </si>
  <si>
    <t xml:space="preserve">@autismvox for me they're not </t>
  </si>
  <si>
    <t>Mofobian</t>
  </si>
  <si>
    <t xml:space="preserve">omfg, my head </t>
  </si>
  <si>
    <t xml:space="preserve">My job sucks!!! </t>
  </si>
  <si>
    <t>CarolElaine</t>
  </si>
  <si>
    <t xml:space="preserve">@jodywhitesides So sorry I missed it! </t>
  </si>
  <si>
    <t>mrshaggie810</t>
  </si>
  <si>
    <t xml:space="preserve">I hate that I am so stinkin tired everyday!  It's so hard to get up...I thought I was supposed to start getting energy back now. </t>
  </si>
  <si>
    <t>Politicalrn</t>
  </si>
  <si>
    <t xml:space="preserve">I think I might like Twiterfon better than Tweetie now. Recent upgrades from Twiterfon have been great! None from Tweetie </t>
  </si>
  <si>
    <t>jimmy_whispas</t>
  </si>
  <si>
    <t>@tiyephoenix I have to DJ 2 gigs on 6/20. no bk hh fest for me  so please keep me posted on live dates</t>
  </si>
  <si>
    <t>phintch</t>
  </si>
  <si>
    <t>Busy day! No time to tweet  Bmore what's happening this weekend?</t>
  </si>
  <si>
    <t>drummerking8</t>
  </si>
  <si>
    <t xml:space="preserve">eating halls cuz i have a sour throte </t>
  </si>
  <si>
    <t xml:space="preserve">@brookstuh am I not good enough </t>
  </si>
  <si>
    <t>ejsgirl</t>
  </si>
  <si>
    <t xml:space="preserve">well here i go off to work </t>
  </si>
  <si>
    <t>xlyss116</t>
  </si>
  <si>
    <t>missss my friends and plav  time for a long day of work hahah</t>
  </si>
  <si>
    <t>hazelfaye30</t>
  </si>
  <si>
    <t xml:space="preserve">so so tired.. </t>
  </si>
  <si>
    <t>mijigonzales</t>
  </si>
  <si>
    <t xml:space="preserve">Michael Porter is haunting me again. Ugh. The five forces. But I don't remember the other 9 strategies for competitive advantage. </t>
  </si>
  <si>
    <t>@judez_xo they were so pretty and took like an hour to do  CAN I DO URSSSSS!</t>
  </si>
  <si>
    <t>qtpinkbuble</t>
  </si>
  <si>
    <t xml:space="preserve">fuck you tony  </t>
  </si>
  <si>
    <t>Elricadon</t>
  </si>
  <si>
    <t xml:space="preserve">all cash  and looking for trades...can't find any </t>
  </si>
  <si>
    <t>backwatersteve</t>
  </si>
  <si>
    <t>@ghostexecutive Bummer   was going to try and make it/ other commitments I'm afraid got into the way.  Next time hopefully-</t>
  </si>
  <si>
    <t>garryism</t>
  </si>
  <si>
    <t>@iphonegirl totally! except we can't ride on the sidewalk like when we were kids.  a lot more safe than on the road with crazy drivers.</t>
  </si>
  <si>
    <t>lilee89</t>
  </si>
  <si>
    <t xml:space="preserve">i hope i can find a store to take us </t>
  </si>
  <si>
    <t>Libolio</t>
  </si>
  <si>
    <t xml:space="preserve">is tired and sad </t>
  </si>
  <si>
    <t>agentla</t>
  </si>
  <si>
    <t xml:space="preserve">@robgokeemusic shopping is therapuetic and i'm all about bettering myself... i need financing for my therapy however </t>
  </si>
  <si>
    <t xml:space="preserve">@rachellee625 a wet and dirty one now </t>
  </si>
  <si>
    <t>anoopr87</t>
  </si>
  <si>
    <t xml:space="preserve">looks like another sober weekend ahead... </t>
  </si>
  <si>
    <t>@Jonin60seconds tried to edit the page but couldn't add my name  can you pop me on the list please!</t>
  </si>
  <si>
    <t>Richdhong</t>
  </si>
  <si>
    <t>@kathypak  that's not good</t>
  </si>
  <si>
    <t>@Yurges loadsa shizze has happend  IM SO UPSET..</t>
  </si>
  <si>
    <t>FabiolaParamita</t>
  </si>
  <si>
    <t xml:space="preserve">I miss laughing till my stomache hurts </t>
  </si>
  <si>
    <t>jordynbabylove</t>
  </si>
  <si>
    <t xml:space="preserve">why does my life suck? </t>
  </si>
  <si>
    <t xml:space="preserve">@Leikela4 glad its nice there. Gray skies and rainy in wisconsin. </t>
  </si>
  <si>
    <t>eagerxeyes</t>
  </si>
  <si>
    <t xml:space="preserve">Is waiting, yet again. please, just let this to be over </t>
  </si>
  <si>
    <t xml:space="preserve">UGH! Poor Beautiful Girl. Went in for new tires and inspection sticker. Now there's a $590 repair and still no tires. </t>
  </si>
  <si>
    <t xml:space="preserve">@Jerome117 that and being so careless with her vocals. </t>
  </si>
  <si>
    <t xml:space="preserve">FreeSat's coverage (Sky dish) is really, really bad at the moment, blocks all over the place, really annoying! </t>
  </si>
  <si>
    <t xml:space="preserve">Irritated that I can send emails but not receive them! </t>
  </si>
  <si>
    <t>benhayman</t>
  </si>
  <si>
    <t xml:space="preserve">My computer died </t>
  </si>
  <si>
    <t xml:space="preserve">Conference call with HP.  They gave me an invalid pass code so I can't attend </t>
  </si>
  <si>
    <t>AmandaSena</t>
  </si>
  <si>
    <t xml:space="preserve">@DaneFiori The thought of splitting the estate is depressing of course! (KIDDING!) I don't like the thought of my parents dying </t>
  </si>
  <si>
    <t xml:space="preserve">@Flickie I'm dead bored. but also dead poor! Student life is a piss take! </t>
  </si>
  <si>
    <t>truk77</t>
  </si>
  <si>
    <t xml:space="preserve">@churchpunkmom We've got a pool still boxed up because I need to level a suitable patch of ground before we can set it up. </t>
  </si>
  <si>
    <t>xXRhiannon</t>
  </si>
  <si>
    <t xml:space="preserve">has been playing Guitar hero to let of some steam..  you see.. Mr Unreliable has striked again!  not funny </t>
  </si>
  <si>
    <t xml:space="preserve">Massive headache </t>
  </si>
  <si>
    <t>linseylou</t>
  </si>
  <si>
    <t xml:space="preserve">It's Friday!!!!....and the sun is out....but I'm working inside.  </t>
  </si>
  <si>
    <t>ikapai</t>
  </si>
  <si>
    <t>Goodbye mountains.  #fb</t>
  </si>
  <si>
    <t xml:space="preserve">My head's THUMPING. </t>
  </si>
  <si>
    <t>I hate Fallout 3 it keeps making me jump, I'm also low on health, money, ammo and food  don't worry I'll get through it.</t>
  </si>
  <si>
    <t xml:space="preserve">So annoyed I missed Mitch Benn @ Lemon Tree. damn you What's On! </t>
  </si>
  <si>
    <t>MehlAmKnie</t>
  </si>
  <si>
    <t xml:space="preserve">oh no! I just crashed my ball pump </t>
  </si>
  <si>
    <t xml:space="preserve">@ll217 its true...i can never be like @CDO_Bambu never </t>
  </si>
  <si>
    <t>epinardscaramel</t>
  </si>
  <si>
    <t xml:space="preserve">Open office &amp;quot;writer&amp;quot; is weird. I need Word to open word documents correctly </t>
  </si>
  <si>
    <t>LittleWaltz</t>
  </si>
  <si>
    <t>oh noes, my puma hoodie is coming apart  i love this thing!</t>
  </si>
  <si>
    <t>I need to go to sleep before 4am tonight...  ... So exhausted.</t>
  </si>
  <si>
    <t>Wish we had a garden so we could have a bbq tonight...  might set up a lounge bbq type thing, that'll work. #fridayfirehazzard</t>
  </si>
  <si>
    <t>@BetterisLittle when it rains it pours - how true is that? I'm so sorry  I hate those kinda times.</t>
  </si>
  <si>
    <t xml:space="preserve">sad day... told my students this is my last year here... a lot of crying since.. </t>
  </si>
  <si>
    <t>aDevilInMe</t>
  </si>
  <si>
    <t xml:space="preserve">Slovakian country side is a refreshing change compared to tarmac and cars, but I am a city boy and need the tarmac </t>
  </si>
  <si>
    <t>@brittanytastic aww  that's horrible! xD</t>
  </si>
  <si>
    <t>emmyinabox</t>
  </si>
  <si>
    <t xml:space="preserve">@penbleth Don't leave forever! We'll miss you too much </t>
  </si>
  <si>
    <t xml:space="preserve">@Sobk13 Yes, it seems that way - page not found </t>
  </si>
  <si>
    <t>@rachmurrayX  were do you  work??</t>
  </si>
  <si>
    <t>JoshBerry26</t>
  </si>
  <si>
    <t xml:space="preserve">OH. I am just so tired. </t>
  </si>
  <si>
    <t>beth_warren</t>
  </si>
  <si>
    <t>@DAC1MM don't know yet.. no word...   hopeful though!! and some good stuff happening lately so I'm getting excited!</t>
  </si>
  <si>
    <t>charachoo</t>
  </si>
  <si>
    <t>@dayawonton:  I've been!</t>
  </si>
  <si>
    <t>robertsonstu</t>
  </si>
  <si>
    <t>Laptop's thrown a paddy.. So bouncing half of my 'live' set down as wav's  ..need a new laptop and a new copy of ableton.. hey ho MTFBWY..</t>
  </si>
  <si>
    <t xml:space="preserve">I thought I was safe from the INJECTIONS today, only to find out my Mom will be the one who'll inject me with vaccine. HELP! </t>
  </si>
  <si>
    <t>GroleauNET</t>
  </si>
  <si>
    <t>@azboricua No. Its a bug  in coding. Go into the forum then do reg. Let me know if that work!</t>
  </si>
  <si>
    <t xml:space="preserve">My poor phone is nekkid without its cover. </t>
  </si>
  <si>
    <t>MeghanJG</t>
  </si>
  <si>
    <t xml:space="preserve">According to @momsrising, a quarter of families under six live in poverty.  </t>
  </si>
  <si>
    <t xml:space="preserve">Sorry I'm not using tweetdeck it's not letting me tweet today </t>
  </si>
  <si>
    <t>@TheHyra u beat urself up a lot.  stop, please? Just do it! Like Nike. LOL</t>
  </si>
  <si>
    <t xml:space="preserve">@RolliePollie32 I ate some hot food </t>
  </si>
  <si>
    <t>heywriterboy</t>
  </si>
  <si>
    <t xml:space="preserve">@badlady Think of the prize at the end. So sorry to hear that though. </t>
  </si>
  <si>
    <t xml:space="preserve">i realy wanted to go out cause its so nice but everybodys busy </t>
  </si>
  <si>
    <t>VersieFullOfFun</t>
  </si>
  <si>
    <t xml:space="preserve">Don't you just hate when you are craving something to eat and then you go get it and end up DISAPPOINTED? Ugh..... </t>
  </si>
  <si>
    <t>DBordettArt</t>
  </si>
  <si>
    <t>@45H13Y that's no fun  server change...?</t>
  </si>
  <si>
    <t>ireneivy</t>
  </si>
  <si>
    <t>@Art_Advisor haha I'm just going to turn off these things...but then I can't Tweet from my phone  stupid spammers!</t>
  </si>
  <si>
    <t>Krisi19</t>
  </si>
  <si>
    <t>@lauralalahh I'm so sorry!! I hope she's ok  xxx</t>
  </si>
  <si>
    <t>blumimsy</t>
  </si>
  <si>
    <t xml:space="preserve">I'm always a little sad to see followers I really like, decide to unfollow me. </t>
  </si>
  <si>
    <t>@claireyjonesy mines curly atm  i want mine to be straight lmao</t>
  </si>
  <si>
    <t>nodoubttheboss</t>
  </si>
  <si>
    <t xml:space="preserve">Just got up. Need to leave for class in a hour. </t>
  </si>
  <si>
    <t>araispoetry</t>
  </si>
  <si>
    <t xml:space="preserve">Well thats that then. Exam failed and bsc gone </t>
  </si>
  <si>
    <t>m_cowan79</t>
  </si>
  <si>
    <t>@ecorazzi Grrr, people suck. I cry when animals die on nature shows.  These people are sick. No hunting endangered species!</t>
  </si>
  <si>
    <t>introspicere</t>
  </si>
  <si>
    <t xml:space="preserve">ARCHIE ANDREWS WHAT WERE YOU THINKING?! veronica? </t>
  </si>
  <si>
    <t>repiffer</t>
  </si>
  <si>
    <t xml:space="preserve">@FrankieTheSats beat? don't understand </t>
  </si>
  <si>
    <t xml:space="preserve">Have hardly worked out in the last two weeks but am losing weight.  Fear I'm losing muscle!!  Just made doc. appt. for injured foot </t>
  </si>
  <si>
    <t>jenniferquinnc</t>
  </si>
  <si>
    <t xml:space="preserve">is taking a deep deep breath </t>
  </si>
  <si>
    <t>RMata24</t>
  </si>
  <si>
    <t xml:space="preserve">Disneyland was a blast yesterday now back to work </t>
  </si>
  <si>
    <t>I just saw a load of ambulances &amp;amp; police cars &amp;amp; a car smashed up with a roof lying in the road.  :&amp;quot;(  that's 1 man dead 4 sure.    .</t>
  </si>
  <si>
    <t>JamieSMcC</t>
  </si>
  <si>
    <t xml:space="preserve">Brilliant day today, got the car washed and got a washing done! Just have to go to work in an hour </t>
  </si>
  <si>
    <t>kuiperactive</t>
  </si>
  <si>
    <t xml:space="preserve">@JeffAbel Unfortunately, yes...not outside!  </t>
  </si>
  <si>
    <t xml:space="preserve">According to @momsrising, a quarter of families with children under six live in poverty.  </t>
  </si>
  <si>
    <t>bumblebeenie</t>
  </si>
  <si>
    <t xml:space="preserve">@AnnieAreYouOhK No, it's annoying and makes us girls that follow sports and are knowledgable look dumb </t>
  </si>
  <si>
    <t>spontane</t>
  </si>
  <si>
    <t>@jimmiefisher i'm having a hard time using hulu  have u heard of anyone having problems that uses windows vista?</t>
  </si>
  <si>
    <t>lawsouza</t>
  </si>
  <si>
    <t xml:space="preserve">@inoverflow I need to cancel my appt for 1 have to be home from1-5 for washing machine repair man can I do on the am? So sorry </t>
  </si>
  <si>
    <t>idoanknow</t>
  </si>
  <si>
    <t>Awww the boys have no beards?    I LIKED THEIR MANLY MAN-NESS [via @zepinklady] #asylm</t>
  </si>
  <si>
    <t>Strykarian</t>
  </si>
  <si>
    <t>@JeanetteBern Sorry JJ i missed that post  I'll make sure do so next time.</t>
  </si>
  <si>
    <t>angelicanorris</t>
  </si>
  <si>
    <t xml:space="preserve">half my class just called me retarded it hurt for real </t>
  </si>
  <si>
    <t>AbbyLipstick</t>
  </si>
  <si>
    <t xml:space="preserve">Yay playing a show tonight! Boo it's gonna soggy and I'm at work right before playing </t>
  </si>
  <si>
    <t>AttainTraffic</t>
  </si>
  <si>
    <t>RIP Omar Edwards - Killed by friendly fire in NYC   http://bit.ly/jrM6v</t>
  </si>
  <si>
    <t xml:space="preserve">@DJClicheDarknes I haven't had a good homemade flour tortilla in ages. </t>
  </si>
  <si>
    <t>esirryhat</t>
  </si>
  <si>
    <t>i know im wrong .. just give me one more chance   sEnti .. :]</t>
  </si>
  <si>
    <t xml:space="preserve">@OXtravaganza it was only once for my big brother...and I'm done now </t>
  </si>
  <si>
    <t>tennjen</t>
  </si>
  <si>
    <t>@manderbeth aw, no! feel better Mandy! Hope you aren't getting sick  At least we know a nurse, hehe!</t>
  </si>
  <si>
    <t xml:space="preserve">@aidadoll LMAAAOOOOO that is horrible. Poor thing </t>
  </si>
  <si>
    <t>jenniferleighhh</t>
  </si>
  <si>
    <t xml:space="preserve">Shower. Then back to bed. So sick still. </t>
  </si>
  <si>
    <t xml:space="preserve">Everything is annoying me today </t>
  </si>
  <si>
    <t>kirdyk</t>
  </si>
  <si>
    <t xml:space="preserve">Anyone got any goss yet on the supernatural convention in birmingham, been waiting patiently! </t>
  </si>
  <si>
    <t>Weather sucks. APUSH filming has become a maybe  At least banquet is tonight</t>
  </si>
  <si>
    <t>justinmoorhouse</t>
  </si>
  <si>
    <t>@DermotCarmody cheers mate, still getting over Wednesday  You ok? You should be, you are an incredibly wealthy man</t>
  </si>
  <si>
    <t>BrittAK11</t>
  </si>
  <si>
    <t xml:space="preserve">hateeee history of rock! </t>
  </si>
  <si>
    <t xml:space="preserve">hand hurts </t>
  </si>
  <si>
    <t>MIK0583</t>
  </si>
  <si>
    <t xml:space="preserve">@Alice286 lucky girl!!! I work all day tomorrow! and maybe even Monday!!  </t>
  </si>
  <si>
    <t>RoyaltyGT</t>
  </si>
  <si>
    <t xml:space="preserve">Kinda bummed that I'm gonna miss @mrosenbaum711's return to BG. Now I'll never know what it's like to make love to @james_gunn. </t>
  </si>
  <si>
    <t xml:space="preserve">@handlewithcare Awww mate. that's such a shitter </t>
  </si>
  <si>
    <t>GruberGirl</t>
  </si>
  <si>
    <t xml:space="preserve">@JamAndHoney and it never arrived. have to wait until Monday now </t>
  </si>
  <si>
    <t xml:space="preserve">Ow it hurts </t>
  </si>
  <si>
    <t>bmesz38</t>
  </si>
  <si>
    <t xml:space="preserve">I need some cheering up </t>
  </si>
  <si>
    <t>miklos</t>
  </si>
  <si>
    <t xml:space="preserve">Listening to the Legally Blonde musical soundtrack. Lamenting not going anymore. Perhaps I will buy a nosebleed seat and go alone. </t>
  </si>
  <si>
    <t>ItSMeKeNyaDoLL</t>
  </si>
  <si>
    <t xml:space="preserve">@CashCapone now cash u kno I'm not a hater.....jus upset I don't have my update yet </t>
  </si>
  <si>
    <t>_SashaT</t>
  </si>
  <si>
    <t>Ugh I'm so sleepy  I think I'm still kinda sick</t>
  </si>
  <si>
    <t>jasonflute</t>
  </si>
  <si>
    <t xml:space="preserve">Venus Williams is having a horrible day at the office </t>
  </si>
  <si>
    <t xml:space="preserve">@runpaintrunrun @wordsnfixtures not Pimm's in a can? </t>
  </si>
  <si>
    <t xml:space="preserve">I am dreading shopping for a swimsuit </t>
  </si>
  <si>
    <t xml:space="preserve">soo tired.. still kinda angry that i missed the concert </t>
  </si>
  <si>
    <t>Stupid competition stuff keeps getting in the way  But I am going to get some words in today if it kills me   @heather_writes</t>
  </si>
  <si>
    <t>zombigirlfriend</t>
  </si>
  <si>
    <t>leaving now  off to get my angry teethed pulled....</t>
  </si>
  <si>
    <t>Wasabi is recovering from surgery  http://apps.facebook.com/dogbook/profile/view/6121231</t>
  </si>
  <si>
    <t xml:space="preserve">@tommcfly It's 12AM! @buonotomato, @bluejeriberry and I are still up, sending you as much tweets as we can! Philippines tour please? </t>
  </si>
  <si>
    <t>brokencrystal</t>
  </si>
  <si>
    <t xml:space="preserve">@allconsoffun anymore </t>
  </si>
  <si>
    <t>eriesistible</t>
  </si>
  <si>
    <t xml:space="preserve">@Disney_Dreaming what?! miley's gonna quit hannah montana?...i don't wanna believe it! </t>
  </si>
  <si>
    <t>rsb519</t>
  </si>
  <si>
    <t>Waiting for the sun to come back! School called, Joey has a sore throat  I WANT SUMMER!! ..off to make some lunch. LOVE TO ALLLLLLLLLLLLL!</t>
  </si>
  <si>
    <t xml:space="preserve">im grounded tonight  i hate stupid silent mode </t>
  </si>
  <si>
    <t xml:space="preserve">@Willtothe no...i'm just tired.. </t>
  </si>
  <si>
    <t xml:space="preserve">Then back to fucking school </t>
  </si>
  <si>
    <t xml:space="preserve">@Nisher Yeah yeah? How the heck are you anyway? Sastch it up again this year? I had to bail out for lack of expenses </t>
  </si>
  <si>
    <t xml:space="preserve">Oh boy this is going to be a loooooong day </t>
  </si>
  <si>
    <t xml:space="preserve">1 more goal, Gila!! But his last game is against milan. Dillematic 4 me </t>
  </si>
  <si>
    <t>TheKidBizz</t>
  </si>
  <si>
    <t xml:space="preserve">@deadlyx um Mr. Deadly Sir . Can You Please Follow Me On twitter .  </t>
  </si>
  <si>
    <t>kdauburnfan</t>
  </si>
  <si>
    <t xml:space="preserve">Guess I'll be running in a little bit. Accidentally fell asleep </t>
  </si>
  <si>
    <t>CuddlyAlex</t>
  </si>
  <si>
    <t>I've got sunburnt knees... it's funny now, but I bet they'll sting later   Had a fab day though  x</t>
  </si>
  <si>
    <t>brian_jenkins</t>
  </si>
  <si>
    <t>Ok, I'm going outside...wish i was playing basketball  oh well...</t>
  </si>
  <si>
    <t>CarpeDemon</t>
  </si>
  <si>
    <t xml:space="preserve">@ThePaul it's a modded 360, so you can't send it back?  That Red Ring of Death sucks!  It took weeks to get mine back from Microsoft.  </t>
  </si>
  <si>
    <t xml:space="preserve">@IconsRobg My Denny's shut down in the winter.  I have to do 50 miles to get to one now.  </t>
  </si>
  <si>
    <t>BebeMoore</t>
  </si>
  <si>
    <t xml:space="preserve">crying real tears </t>
  </si>
  <si>
    <t>graceengle</t>
  </si>
  <si>
    <t xml:space="preserve">No launch today. Teacher changed plans and we watched a stupid move about tesla </t>
  </si>
  <si>
    <t xml:space="preserve">Countdown to launch! June 2nd is oh so temptingly close ... If only my lovely puter weren't so faaaaar away </t>
  </si>
  <si>
    <t>my blow torch has broken  this is a REAL bummer</t>
  </si>
  <si>
    <t>jennidlug</t>
  </si>
  <si>
    <t xml:space="preserve">@anthonyniblett will have to pare down his collection of portraits of @iwrm and bangbang </t>
  </si>
  <si>
    <t xml:space="preserve">@Spiffums I wasn't near him. </t>
  </si>
  <si>
    <t xml:space="preserve">So yeah, things aren't going so well for me. I'm getting to feel like I haven't felt in a long, long time. </t>
  </si>
  <si>
    <t>clio_jlh</t>
  </si>
  <si>
    <t xml:space="preserve">Admitting that I don't like action plots and I do like romance plots always makes me feel like I'm setting back the feminist cause.  </t>
  </si>
  <si>
    <t>@EllaPaigeBabe nothing really. sooo bored  xx</t>
  </si>
  <si>
    <t>k02squared</t>
  </si>
  <si>
    <t xml:space="preserve">getting ready, waiting for cor, picking up josh, movies &amp;amp; out to dinner - then trailer perhaps? baccck to work tomorrow  </t>
  </si>
  <si>
    <t>TheWife4life</t>
  </si>
  <si>
    <t>My new car is already giving me problems  That cant be a good sign.</t>
  </si>
  <si>
    <t>kickuinthetight</t>
  </si>
  <si>
    <t>forgot my lunch and no one else is ordering stuff  boooooo!</t>
  </si>
  <si>
    <t xml:space="preserve">hopefully im getting my new windows tomorrow. still using my mums lap... birthday tomorrow eve and facebook doesnt work somehow. </t>
  </si>
  <si>
    <t xml:space="preserve">@BADnurse09 that's great! i was never so good at the jump roping... </t>
  </si>
  <si>
    <t>@hilarylanders I know  I think I'm like dieing!</t>
  </si>
  <si>
    <t>SusieQcumber</t>
  </si>
  <si>
    <t xml:space="preserve">I want my real keys back </t>
  </si>
  <si>
    <t>Tykerq</t>
  </si>
  <si>
    <t xml:space="preserve">Hmm... the new sports catalog and card jitsu updates are not appearing for me </t>
  </si>
  <si>
    <t>ExotikGoddess</t>
  </si>
  <si>
    <t xml:space="preserve">Soo tired, couldn't get enough sleep </t>
  </si>
  <si>
    <t>BenjyWoollas</t>
  </si>
  <si>
    <t>On the monday, so i wont be able to be with you!  i love you</t>
  </si>
  <si>
    <t xml:space="preserve">Going home... with sore #eyes </t>
  </si>
  <si>
    <t>aquenazim</t>
  </si>
  <si>
    <t xml:space="preserve">@SheGotItSheBadd i've been up most of what normal ppl consider the night.  no problem going to sleep but nightmares been waking me up. </t>
  </si>
  <si>
    <t xml:space="preserve">the day i was planing on doing my work, i havent ...... i leave everything to the last minuet ... </t>
  </si>
  <si>
    <t>Sky2042</t>
  </si>
  <si>
    <t xml:space="preserve">My TI89 died. I don't know why. </t>
  </si>
  <si>
    <t xml:space="preserve">So sad I'm going to miss seeing Pennywise again this year </t>
  </si>
  <si>
    <t>abbyavaryxo</t>
  </si>
  <si>
    <t xml:space="preserve">@bonnieguthrie why?!!? </t>
  </si>
  <si>
    <t xml:space="preserve">one of the estate agents next door just caught me singing along to wham </t>
  </si>
  <si>
    <t>@Sak_Pase I guess u ain like me den.. My hair cut short..  lol</t>
  </si>
  <si>
    <t xml:space="preserve">@ChrisandCal Thats soooo pretty. Mine havnt flowered for years </t>
  </si>
  <si>
    <t xml:space="preserve">@gipsy_dreamer Wow, you still haven't gotten them? </t>
  </si>
  <si>
    <t xml:space="preserve">@stacyshow gangstarr exgirl to the next girl, nas one mic, hold on i still can't listen so i guess it dont matter </t>
  </si>
  <si>
    <t xml:space="preserve">@VarrenAKABabyV oh no not difficult. It's just nuts that's how you have to market yourselves on home turf </t>
  </si>
  <si>
    <t xml:space="preserve">@nickcres ive tried to, and nothing has worked. i dont think he's all that bothered *sigh* </t>
  </si>
  <si>
    <t>mikehole</t>
  </si>
  <si>
    <t xml:space="preserve">wave would trend higher that bing </t>
  </si>
  <si>
    <t>husizie</t>
  </si>
  <si>
    <t xml:space="preserve">@THE_WOCKEEZ i wish i can go. But i'm not in US </t>
  </si>
  <si>
    <t xml:space="preserve">@tommcfly I need to watch Star Trek </t>
  </si>
  <si>
    <t>Maan1981</t>
  </si>
  <si>
    <t>@t0ns:  nou moe... stomme banken/crisis shit :S</t>
  </si>
  <si>
    <t>@Spitphyre well good luck with #twpp in an hours time i think i will be on my way home  have fun!</t>
  </si>
  <si>
    <t>ahsouthwick</t>
  </si>
  <si>
    <t>@Novaw0lf damnit i didn't  but neither did you so win!</t>
  </si>
  <si>
    <t>ianlisk66</t>
  </si>
  <si>
    <t>@chriss_yst so u are very burnt  sorry back or front burnt?</t>
  </si>
  <si>
    <t>fitfulfever</t>
  </si>
  <si>
    <t xml:space="preserve">@MegaByte6 me too </t>
  </si>
  <si>
    <t>Frankiedafish</t>
  </si>
  <si>
    <t>@thejiggerjames  not the same.. Can we party tonight jig</t>
  </si>
  <si>
    <t xml:space="preserve">@tommcfly Philippines tour, please? Please? Please? </t>
  </si>
  <si>
    <t xml:space="preserve">@AFCEAHelen If I end up working in DC, GMU is on my &amp;quot;short list&amp;quot; for Masters No. 2. Started Sys Eng program in the 90's; never finished. </t>
  </si>
  <si>
    <t xml:space="preserve">@CapAtomyc That link isn't working for me for some reason </t>
  </si>
  <si>
    <t>DonnaLloyd</t>
  </si>
  <si>
    <t xml:space="preserve">Trying to get some work done not too happy about work situation </t>
  </si>
  <si>
    <t>slwilli</t>
  </si>
  <si>
    <t xml:space="preserve">Hates moving </t>
  </si>
  <si>
    <t>krissymimi</t>
  </si>
  <si>
    <t>@downtowndiane missed the cutoff for the free chocolate  eh well...bikini season is coming.....</t>
  </si>
  <si>
    <t>shortymay</t>
  </si>
  <si>
    <t>Officially out of my apt  Learned some stuff about the crazy neighbors that used to live across the hall....scary!</t>
  </si>
  <si>
    <t>BrianRamsey</t>
  </si>
  <si>
    <t>sooooo, i just dropped my phone.  don't text or tweet me, i'm currently banging my face against a spike covered poison ivy infested wall.</t>
  </si>
  <si>
    <t>lschuyler</t>
  </si>
  <si>
    <t>Oh no! My kindergarten teacher died  Mrs. Collinson always remembered every student she ever had. Loved that lady.</t>
  </si>
  <si>
    <t>scottcaution</t>
  </si>
  <si>
    <t xml:space="preserve">@HiHillaryyy have fun </t>
  </si>
  <si>
    <t>doot2818</t>
  </si>
  <si>
    <t xml:space="preserve">Missin my boo </t>
  </si>
  <si>
    <t xml:space="preserve">So many wires to sort out </t>
  </si>
  <si>
    <t>Just dropped my sistah off @ lax.    #fb</t>
  </si>
  <si>
    <t>catieluna</t>
  </si>
  <si>
    <t xml:space="preserve">The chicken noodle soup I made for lunch to feel better just burned my tongue . . .not a good day. </t>
  </si>
  <si>
    <t>listendontpanic</t>
  </si>
  <si>
    <t xml:space="preserve">Sitting on the decking reading psychology notes with my ipod and my dog. It's far too warm </t>
  </si>
  <si>
    <t>Dave__Myers</t>
  </si>
  <si>
    <t xml:space="preserve">Murray just got broken </t>
  </si>
  <si>
    <t>cruisesbytoni</t>
  </si>
  <si>
    <t xml:space="preserve">gogowww how come we can't have deals like that from Houston? </t>
  </si>
  <si>
    <t xml:space="preserve">@huma_rashid reeeaaaally... why though??  ew i hate stockings     </t>
  </si>
  <si>
    <t>soffkid</t>
  </si>
  <si>
    <t>@northernpest DID YOU GO? was it good, i was in center parcs  who else went!? xxxxxxx</t>
  </si>
  <si>
    <t>sesuncedu</t>
  </si>
  <si>
    <t>UNC budget  cuts may rise to 18%   http://tinyurl.com/mdm5tp</t>
  </si>
  <si>
    <t>CountryKTKnits</t>
  </si>
  <si>
    <t>is enjoying a yummy salad, but missing her avocado  that's what happens when your husband does the grocery shop.</t>
  </si>
  <si>
    <t>bengreg</t>
  </si>
  <si>
    <t xml:space="preserve">really want to go to the nets </t>
  </si>
  <si>
    <t xml:space="preserve">missing @ikewii lol. plaid bud. haha. damn i can't do the BG right. </t>
  </si>
  <si>
    <t>parttimenerd</t>
  </si>
  <si>
    <t>RAM upgrade=done! FF still slow so disabling all add-ons  Not sure which ones will make the cut to be honest. It's like Sophie's Choice!</t>
  </si>
  <si>
    <t>naytv</t>
  </si>
  <si>
    <t>has not finished the bio mols mind map  stupid sheet hid sections from me on the back!</t>
  </si>
  <si>
    <t>dailyuncooking</t>
  </si>
  <si>
    <t xml:space="preserve"> I killed my dill plant again. Why does this happen with dill? It is doing great then suddenly it's dead. http://tinyurl.com/mlh4f5</t>
  </si>
  <si>
    <t>belasales</t>
  </si>
  <si>
    <t xml:space="preserve">aaaaaaaaaaa McFly </t>
  </si>
  <si>
    <t>So booooored  I learned this though! ????????</t>
  </si>
  <si>
    <t xml:space="preserve"> time for work!</t>
  </si>
  <si>
    <t xml:space="preserve">Traded her iPod for my brother`s cellphone. My phone died, e </t>
  </si>
  <si>
    <t>peacelovegators</t>
  </si>
  <si>
    <t xml:space="preserve">It's 82 degrees and gorgeous out.. And I'm stuck in the library because I have a midterm in 2 hours.. so lame!! </t>
  </si>
  <si>
    <t>SelArom</t>
  </si>
  <si>
    <t xml:space="preserve">@roxeecruz ur linky no worky </t>
  </si>
  <si>
    <t>DeannaWoodward</t>
  </si>
  <si>
    <t xml:space="preserve">Sad to be leaving so soon </t>
  </si>
  <si>
    <t>I feel like shit cause I couldnt sleep last night and went to sleep at 320 n bk up at 6  soooo tired!!!</t>
  </si>
  <si>
    <t>N_adege</t>
  </si>
  <si>
    <t xml:space="preserve">@tommcfly Please don't forget french fans ! We are HERE ! </t>
  </si>
  <si>
    <t>@PochaccoYoly well, I took it in early '00, graduated in '01. we were the final stage guinea pigs  it seriously is a waste of time.</t>
  </si>
  <si>
    <t xml:space="preserve">Worst day ever. And its only noon. </t>
  </si>
  <si>
    <t>miafresprit</t>
  </si>
  <si>
    <t>I didn't get the job  but I will keep applying to other school.....I do want to teach!!!</t>
  </si>
  <si>
    <t>ElCobra</t>
  </si>
  <si>
    <t>listening through the Mendeed discog once again. I still think their disbanding is a loss.  #metal</t>
  </si>
  <si>
    <t>i've not had a reply on my topic yet  lolz welll its not somethin you could reply too but yanno ;)</t>
  </si>
  <si>
    <t>My friends are mocking my weekend!  @JamesPMacDonald have they been talking to you?</t>
  </si>
  <si>
    <t>redrouged</t>
  </si>
  <si>
    <t xml:space="preserve">i want a ghd straightener but the shipping costs 50 pounds? NO DEAL! </t>
  </si>
  <si>
    <t>fuck awake at 2 am !  i hate sickness</t>
  </si>
  <si>
    <t>msgack</t>
  </si>
  <si>
    <t xml:space="preserve">i can't seem to access Restuarant City due to some internet / javascript problem... </t>
  </si>
  <si>
    <t>sinergystarfall</t>
  </si>
  <si>
    <t xml:space="preserve">Pulled in all directions and not knowing where to go </t>
  </si>
  <si>
    <t xml:space="preserve">Having real bad headache.. </t>
  </si>
  <si>
    <t xml:space="preserve">@KillzoneDotCom WHY? </t>
  </si>
  <si>
    <t>djserts</t>
  </si>
  <si>
    <t xml:space="preserve">Fuccin bacc hurts now. Just dragged the long blocc on a piece of wood. From the corner to in my garage. </t>
  </si>
  <si>
    <t>_beck_</t>
  </si>
  <si>
    <t xml:space="preserve">@JaneHungOz hope the presentation went well today?! tweet me if yr on campus tomorrow - I'll be around from lunch time onwards </t>
  </si>
  <si>
    <t>shoKjam</t>
  </si>
  <si>
    <t xml:space="preserve">you wanna know what's worse... my coworker just brewed a fresh cup of coffee and all I can think about is bacon </t>
  </si>
  <si>
    <t>taylor_bsstt</t>
  </si>
  <si>
    <t>afkilla</t>
  </si>
  <si>
    <t xml:space="preserve">@thenk83 I've been waiting about the same time to get in, its whenever they feel like it... </t>
  </si>
  <si>
    <t>ladymix</t>
  </si>
  <si>
    <t xml:space="preserve">Son of a bitch...my media thing that streams music from home isn't working again  Why can't itunes play music from my iphone </t>
  </si>
  <si>
    <t xml:space="preserve">@Running5k2day Oh no! Hope it's not as bad as it sounds! </t>
  </si>
  <si>
    <t>DanielleSinger</t>
  </si>
  <si>
    <t xml:space="preserve">@SuperWiki i want to gooo </t>
  </si>
  <si>
    <t>briangoff</t>
  </si>
  <si>
    <t xml:space="preserve">@TysonDueck Too bad. </t>
  </si>
  <si>
    <t>alex252</t>
  </si>
  <si>
    <t xml:space="preserve">Just found out my Abuelo in Aguadilla is not doing well </t>
  </si>
  <si>
    <t>@tommcfly Do a tour in the Philippines sometime.  A lot of fans here would really love that!</t>
  </si>
  <si>
    <t>@INTYCEYOU hey love whats up! my voice is shot  whats new with you</t>
  </si>
  <si>
    <t>songbird727</t>
  </si>
  <si>
    <t xml:space="preserve">Trying to get this swimmer's ear to go away!! </t>
  </si>
  <si>
    <t>i'm under 100 followers again  gosh darn. good mood atm. might have a bbq later. heat waaaave &amp;lt;3</t>
  </si>
  <si>
    <t xml:space="preserve">@thodwris RIP Michael </t>
  </si>
  <si>
    <t>hamaddar</t>
  </si>
  <si>
    <t>Exams are kinda near. Just a week more. 2 Projects yet to be submitted  and almost failing in one of the subjects. May ALLAH save me</t>
  </si>
  <si>
    <t>hellokatelyn</t>
  </si>
  <si>
    <t>@AnnieOleary its not a starfleet one  its not even a romulin one  its like the random one i dont remember ha. and you cant wear it! lame</t>
  </si>
  <si>
    <t>p_strange</t>
  </si>
  <si>
    <t>OMG IM IN SUCH A BAD MOOD 2DAY   wats ppl doin2nite?</t>
  </si>
  <si>
    <t xml:space="preserve">Straighening my hair and its not going as straight as i want it to be what a  bummerrr for me </t>
  </si>
  <si>
    <t>@josemarques I don't feel like having to reboot  If only OSX supported Hibernate &amp;amp; Reboot in Bootcamp... -.-</t>
  </si>
  <si>
    <t xml:space="preserve">I dont think he's ganna text me. </t>
  </si>
  <si>
    <t>rintachos</t>
  </si>
  <si>
    <t>last school day tomorrow! it was the funnest day ever. BUt also really sad  Righ ow I'm getting ready to go to Moab with Phil!!!</t>
  </si>
  <si>
    <t>deantrippe</t>
  </si>
  <si>
    <t xml:space="preserve">Oww. Can't even describe how much my back hurts. Going to have to go to the stupid doctor. </t>
  </si>
  <si>
    <t>BJKeys</t>
  </si>
  <si>
    <t>@MynameisDon I ALWAYS miss out! I wont be able to commence in the foolishness til' the fall  But come fall I'll be visiting!! YAY!!</t>
  </si>
  <si>
    <t>ShannonCute</t>
  </si>
  <si>
    <t xml:space="preserve">Dreaming of bacon waffles, with fresh butter and maple syrup and brewed coffee... </t>
  </si>
  <si>
    <t xml:space="preserve">&amp;quot;Hi Im Jonathan from Spotify, 4 just 9.99 a month u cn have unlimited music w/ no interuptions&amp;quot; But I luv r little chats J, dont leave me </t>
  </si>
  <si>
    <t>axsawyer</t>
  </si>
  <si>
    <t xml:space="preserve">My poor heather, she didnt make the cheerleading squad. Im sorry babygirl. Maybe next year </t>
  </si>
  <si>
    <t>veehot5</t>
  </si>
  <si>
    <t xml:space="preserve">Aaaaahhhh.... Friday!!!! but.......     Funeral at 5 </t>
  </si>
  <si>
    <t>lauren_alayne</t>
  </si>
  <si>
    <t xml:space="preserve">@WhitPR lol... i've been in Bk for over a year... going on 2 and u haven't come yet!!! </t>
  </si>
  <si>
    <t xml:space="preserve">I told andrew that JT is going to cameo @ MTV movie awards. He said, &amp;quot;he's pissing me off.&amp;quot; guess they're in a fight </t>
  </si>
  <si>
    <t>andymerrill</t>
  </si>
  <si>
    <t>@dever  Hope you have a better weekend then..</t>
  </si>
  <si>
    <t>calvin_lau</t>
  </si>
  <si>
    <t>@ryan_price Oi, I ran into the problem too  not a good fix, but there's an app in utilities called &amp;quot;Grab&amp;quot; that works good enough...</t>
  </si>
  <si>
    <t>grantmcf</t>
  </si>
  <si>
    <t>Sun has been making me happy =] Shame about work tonight  x</t>
  </si>
  <si>
    <t>On the way back to dublin Omg didnt hit the bed until 530  so i am so sleepy   but once again on the road back to good ole  dublin :-p ...</t>
  </si>
  <si>
    <t>Vlynndawifey</t>
  </si>
  <si>
    <t xml:space="preserve">@lamborghinibow u were doing good with the replys now u fallin off sad face </t>
  </si>
  <si>
    <t>stevieg69</t>
  </si>
  <si>
    <t xml:space="preserve">Going home but will be back! After I get groceries and stuff </t>
  </si>
  <si>
    <t>jramboz</t>
  </si>
  <si>
    <t xml:space="preserve">@Nobilis I feel your pain. Mine is the same way </t>
  </si>
  <si>
    <t>patrickjames66</t>
  </si>
  <si>
    <t>@JanaiChristian While im stuck INSIDE in Elk Grove Village working all day   Someone should enjoy it!</t>
  </si>
  <si>
    <t>mahpoli</t>
  </si>
  <si>
    <t xml:space="preserve">ACABOU!!! </t>
  </si>
  <si>
    <t>@conorp its so sad! i wish i could stay longer! It the last time ill see you tonight  better not wear my make up!</t>
  </si>
  <si>
    <t xml:space="preserve">Sad day in the office. Glad it's Friday. Like to get away from this for a while. Poor co-worker just lost her son. </t>
  </si>
  <si>
    <t>@mrinal and the other variable types that we have are not going to be any helpful here!  what is the margin of error here?</t>
  </si>
  <si>
    <t>Rascalbear</t>
  </si>
  <si>
    <t xml:space="preserve">Frustrating when u r in the mood, but your partner is at work. Ugh! </t>
  </si>
  <si>
    <t>UGH! I have GOT TO STOP biting my nails  grrrrr</t>
  </si>
  <si>
    <t xml:space="preserve">Wishes she had a pool </t>
  </si>
  <si>
    <t>DatingGirl</t>
  </si>
  <si>
    <t xml:space="preserve">at the redi med. getting checked for strep throat. </t>
  </si>
  <si>
    <t>brufnascimento</t>
  </si>
  <si>
    <t xml:space="preserve">@tommcfly @dougiemcfly broken little toe? vai the doctor! Hoje vocï¿½ vai na 89FM, quero vï¿½-lo atravï¿½s da Internet. got to see it </t>
  </si>
  <si>
    <t>Christy5</t>
  </si>
  <si>
    <t xml:space="preserve">found six great vegan places to eat and relax at; four of which I can't get to without a car </t>
  </si>
  <si>
    <t>lileagle14</t>
  </si>
  <si>
    <t xml:space="preserve">Soooo not feeling well and I need to get out of bed </t>
  </si>
  <si>
    <t>rstystam</t>
  </si>
  <si>
    <t xml:space="preserve">well it's not done yet ! 1 more thing left huaaahhhhh ! jupaa, resaaaa awas kaliaaannn ! </t>
  </si>
  <si>
    <t>xoxVinaxox</t>
  </si>
  <si>
    <t xml:space="preserve"> i'm soooo tired i have to study for all of my subjects ..... history is gonna be SO hard!!!! &amp;gt;.&amp;lt; help me!</t>
  </si>
  <si>
    <t>PixelDoggy</t>
  </si>
  <si>
    <t xml:space="preserve">OK, my boo-boo: Daddy took his dental bridge-front tooth- out and forgot it on the table.  Uh-Oh, shiney plastic for me to chew! I sawwy </t>
  </si>
  <si>
    <t>MarceP</t>
  </si>
  <si>
    <t xml:space="preserve">In the university with hungry!! </t>
  </si>
  <si>
    <t xml:space="preserve">Its seriously quiet and lonely here without Bunny </t>
  </si>
  <si>
    <t>Extra_Gorgeous</t>
  </si>
  <si>
    <t xml:space="preserve">@IamABoogs oh plzzzzz u never had time for me!!! </t>
  </si>
  <si>
    <t xml:space="preserve">FML. I hate CSS SO BAD. I can't find an lj layout that has everything I want. </t>
  </si>
  <si>
    <t>thestef25</t>
  </si>
  <si>
    <t xml:space="preserve">in class sick and hungry </t>
  </si>
  <si>
    <t>violetinbloom</t>
  </si>
  <si>
    <t>@EllipticEye  ....what did she EVER do to piss them off?    I thought you just meant casting-related wank, not more of that crap.</t>
  </si>
  <si>
    <t xml:space="preserve">@RainbowAnne OMG what posts were deleted? So annoyed I can't go on forum at work! </t>
  </si>
  <si>
    <t>Gerardo1990</t>
  </si>
  <si>
    <t xml:space="preserve">Last Friday of Highschool...that's intense! One more test to go...economics. Ewww man! </t>
  </si>
  <si>
    <t>CoreyTamas</t>
  </si>
  <si>
    <t xml:space="preserve">@Pichu Crap. Now you have to cover the whole purse with those so it looks like a pattern. </t>
  </si>
  <si>
    <t>KatieVoid</t>
  </si>
  <si>
    <t>i got a replacement phone and now all my text messages and call history are gone.  I am sad.</t>
  </si>
  <si>
    <t>LouiseThornsby</t>
  </si>
  <si>
    <t>@chrlttgrc nope im nott! i was planning on doing but my aunties come over from america and we're havin this big family meal so i cant  xx</t>
  </si>
  <si>
    <t>oktak</t>
  </si>
  <si>
    <t xml:space="preserve">@StitchinSista It happened to me the other day (customer asked me to ship to her work address), I sent her another one </t>
  </si>
  <si>
    <t>@channisaulfah Not even better than Kapsel cha  Dy nulis notes? Spertinya gw ga ditag cuz g ada notificationnya... Huhu.</t>
  </si>
  <si>
    <t>Iceflare</t>
  </si>
  <si>
    <t>@wowinsider no    I kind of miss my first main.   Male Tauren Shaman named Icewater stuck at 61.  Maybe I'll fetch him one day.</t>
  </si>
  <si>
    <t xml:space="preserve">@feltbeats That's right... kick me when I'm down. </t>
  </si>
  <si>
    <t>@wendilynnmakeup Good Morning! It's been a while since I've &amp;quot;talked&amp;quot; to you   - Keep up the awesome tweets.</t>
  </si>
  <si>
    <t>DTFBertHAHA</t>
  </si>
  <si>
    <t xml:space="preserve">Ugh i hate not having my car!! i miss you my little ford focus!!! </t>
  </si>
  <si>
    <t>PeteBlanchard</t>
  </si>
  <si>
    <t xml:space="preserve">@meinj Can't do tonight - could kill a pint though. Another day... </t>
  </si>
  <si>
    <t>EvoTimi</t>
  </si>
  <si>
    <t>Decaf isn't cutting it right now.  ? http://blip.fm/~79g85</t>
  </si>
  <si>
    <t>@TearlessPoet hmmm really??? that's weird idk about that one  sowwy</t>
  </si>
  <si>
    <t>yo_sushigirl</t>
  </si>
  <si>
    <t xml:space="preserve">@wendydoeswaco Beatrice?? I don't remember his guide </t>
  </si>
  <si>
    <t>mikemiele</t>
  </si>
  <si>
    <t>@PeterPolaco I'm guessing the belt thing is a no-go since I didn't hear back..Sorry  Stop by this weekend, we'll talk bout the ring, etc.</t>
  </si>
  <si>
    <t xml:space="preserve">aww twiter i miss you.. today i'll post a little more.. i mea, after the movie theater..ahah soo coold here </t>
  </si>
  <si>
    <t>jenifel</t>
  </si>
  <si>
    <t xml:space="preserve">@Nic0pic0 Lots of things Nico. Gud news: I have a job Bad news: Its in the middle of nowhere. Got my phone 4 twitter but cnt play videos. </t>
  </si>
  <si>
    <t>UbikYeah</t>
  </si>
  <si>
    <t xml:space="preserve">@GrafittiMySoul Hell if I know. @callunax I'm suffering </t>
  </si>
  <si>
    <t>youaretoofunny</t>
  </si>
  <si>
    <t xml:space="preserve">http://twitpic.com/66shw - Just took this for class just 5 minutes ago its awsome being here too bad i graduate next year </t>
  </si>
  <si>
    <t xml:space="preserve">i went to go check my phone for messages. then i remembered i dont have a phone anymore </t>
  </si>
  <si>
    <t>Kevrmc</t>
  </si>
  <si>
    <t xml:space="preserve">weather is making me gloomy </t>
  </si>
  <si>
    <t>elpacko</t>
  </si>
  <si>
    <t>lamentablemente paso  #jrztwitterlunch</t>
  </si>
  <si>
    <t>suzybaby</t>
  </si>
  <si>
    <t xml:space="preserve">it's so slow, and I want to go home already </t>
  </si>
  <si>
    <t>fleur_de_tulipe</t>
  </si>
  <si>
    <t xml:space="preserve">sourish limbs is preventing me from gg out on a friday. not happy. i haven't been on at 12am for a v long time...even more so on a fri </t>
  </si>
  <si>
    <t xml:space="preserve">Blah. Work at job one all day and job two all night. </t>
  </si>
  <si>
    <t xml:space="preserve">@lauradawg LOL she is okay, its just he songs are so catchy they get stuck in my head </t>
  </si>
  <si>
    <t xml:space="preserve">i'm worried because something bad happened today and i don't know what's gonna happen next. </t>
  </si>
  <si>
    <t>saretta_lilla</t>
  </si>
  <si>
    <t xml:space="preserve">i'm getting ready for tonight (teachers dinner on the beach!) but it's raining and i hate this! </t>
  </si>
  <si>
    <t>dodadoof</t>
  </si>
  <si>
    <t xml:space="preserve">45Th st pub anyone tonight? Dont want to be a lonely drunk tonight </t>
  </si>
  <si>
    <t>marmalaina</t>
  </si>
  <si>
    <t xml:space="preserve">is hurt and upset and trying to smile when i feel broken inside </t>
  </si>
  <si>
    <t xml:space="preserve">Back in Manchester. Whats with the weather? Sweaty </t>
  </si>
  <si>
    <t>@Fazenastynas no  and i remember that one too! shit was so fun. i got aladdin! - TOO fun omg. now i wanna play</t>
  </si>
  <si>
    <t>LadyTartan</t>
  </si>
  <si>
    <t xml:space="preserve">@halbpro what's wrong with dressing in fifties fashion? </t>
  </si>
  <si>
    <t xml:space="preserve">The time is not my friend today </t>
  </si>
  <si>
    <t>gillianwalsh</t>
  </si>
  <si>
    <t xml:space="preserve">@MareBear2534 I know dude, i'm doing re-runs, making Jenny watch them now too so we can have conversations LOL.  Haven't been online much </t>
  </si>
  <si>
    <t>bitchwhocodes</t>
  </si>
  <si>
    <t xml:space="preserve">@leifwells what time is our conference call?? </t>
  </si>
  <si>
    <t>loldemz</t>
  </si>
  <si>
    <t xml:space="preserve">@MustBeBenHughes hahah! sadly there is no current activity though in the room </t>
  </si>
  <si>
    <t>anthonysusanto</t>
  </si>
  <si>
    <t xml:space="preserve">sick of math </t>
  </si>
  <si>
    <t xml:space="preserve">French isn't meant to be taught to asians </t>
  </si>
  <si>
    <t xml:space="preserve">@KimberlySMoore It's good they're realistic, but I still don't like thinking about it!!! </t>
  </si>
  <si>
    <t xml:space="preserve">Finally left the house! It's gloomy outside. </t>
  </si>
  <si>
    <t>fatty_linda</t>
  </si>
  <si>
    <t xml:space="preserve">wants chocolate milkkk </t>
  </si>
  <si>
    <t>jenncecelia</t>
  </si>
  <si>
    <t xml:space="preserve">I wanna go see the cab really bad. </t>
  </si>
  <si>
    <t>Loving the sun today, even thought I should be revising. Not a good day though, been at Kates all afty, shit day for her bless her  x</t>
  </si>
  <si>
    <t>StephIsHere</t>
  </si>
  <si>
    <t xml:space="preserve">  Went to get dog from vets, theyve stitched her ear, charged us for it but she still bleeds like a waterfall everytime she moves. D: WHY!</t>
  </si>
  <si>
    <t>HilaT</t>
  </si>
  <si>
    <t xml:space="preserve">Just found out I have to leave my lovely flat!! And been waiting 2.5 hours for a plumber. Still no job news.  Not a good day </t>
  </si>
  <si>
    <t>rylanb</t>
  </si>
  <si>
    <t xml:space="preserve">@elijahmanor targeted browser for what?! I just read that Windows Mobile uses the IE6 core as its default.   </t>
  </si>
  <si>
    <t>floatingbit</t>
  </si>
  <si>
    <t xml:space="preserve">Damn, need to replace MacBook display. CHF 670 for work and hardware - almost half of the MB price </t>
  </si>
  <si>
    <t xml:space="preserve">@BillyBush um, I think what I will miss the most is.. JAY LENO!!!!!!!! </t>
  </si>
  <si>
    <t xml:space="preserve">holy crap. where did all my time go? =/ gta4 has sucked away my life.. and wasted a whole week! ...i wish i had more self control </t>
  </si>
  <si>
    <t>amandacraig</t>
  </si>
  <si>
    <t>Ive totally not got that job  i can just tell.</t>
  </si>
  <si>
    <t>MIKIMIKO</t>
  </si>
  <si>
    <t>@jferlee I didn't see it last night!  Oh well. But I HAVE to watch it in theaters. That's a MUST.</t>
  </si>
  <si>
    <t>briguy987</t>
  </si>
  <si>
    <t xml:space="preserve">@jephjacques my three most hated words are &amp;quot;see you monday&amp;quot; </t>
  </si>
  <si>
    <t>Just been out to try to catch a swarm, gone into a roof gable end   Set up a bait hive an hoping for the best at the moment</t>
  </si>
  <si>
    <t>GennaLyn</t>
  </si>
  <si>
    <t xml:space="preserve">ughhh seriously hung over </t>
  </si>
  <si>
    <t>DonnaWilliams85</t>
  </si>
  <si>
    <t xml:space="preserve">extremely bored. </t>
  </si>
  <si>
    <t>rubyvong</t>
  </si>
  <si>
    <t xml:space="preserve">why is it so fucking cold ??! </t>
  </si>
  <si>
    <t>mrbradgoreski</t>
  </si>
  <si>
    <t xml:space="preserve">@alenadoma apparently a looong time seeing as they seem to be everywhere except LA </t>
  </si>
  <si>
    <t>via @cornellfinch: Found #geocache Head's Up! http://coord.info/gc1ret6. Probably my only find of the day.  http://bit.ly/JS3S4</t>
  </si>
  <si>
    <t>chickletchika</t>
  </si>
  <si>
    <t xml:space="preserve">@MishDance i miss your dance friends too. </t>
  </si>
  <si>
    <t xml:space="preserve">@HelenGoytizolo kayla &amp;amp; I went to go visit you but they wouldn't let us in school! </t>
  </si>
  <si>
    <t>The computer at work hates me.  have to call tech support. Again...</t>
  </si>
  <si>
    <t>liber8dsoul</t>
  </si>
  <si>
    <t xml:space="preserve">eh...but I'll be picking cotton soon....need to suppliment my income  </t>
  </si>
  <si>
    <t>Aggie_Beth06</t>
  </si>
  <si>
    <t>My hair dresser passed away yesterday from breast cancer  She was the greatest hair dresser I'd ever been to!</t>
  </si>
  <si>
    <t>mimsigiggles</t>
  </si>
  <si>
    <t xml:space="preserve">getting ready to go to IKEA. All alone cuz no one will go with me </t>
  </si>
  <si>
    <t>kpotter1027</t>
  </si>
  <si>
    <t xml:space="preserve">@Bbolin1469 Why is it going to be anti-social?  </t>
  </si>
  <si>
    <t xml:space="preserve">@tyhra_renee @MzLadi_B Fa real Me n Shay been on the toilet all night Shlda knwn sumthin ws up whn they didn't crd us 4 our Scorpian bwl </t>
  </si>
  <si>
    <t xml:space="preserve">I've only been up for an hour and today already sucks </t>
  </si>
  <si>
    <t>ChulaD06</t>
  </si>
  <si>
    <t xml:space="preserve">So I got the day off cuz I had hundreds of things to do....then I woke up with a f*ckin migrane...there goes my day in bed </t>
  </si>
  <si>
    <t>ladymedic</t>
  </si>
  <si>
    <t xml:space="preserve">Is not looking forward to the LSAT </t>
  </si>
  <si>
    <t xml:space="preserve">@DisneyLuis Aww what happened? </t>
  </si>
  <si>
    <t xml:space="preserve">@tommcfly I don't know what to write anymore! My mind must be tired. It's past midnight here already. Do a tour in the Philippines? </t>
  </si>
  <si>
    <t>Knittwit</t>
  </si>
  <si>
    <t>WORS bike race at camp this weekend=a total of 1500 people. Going anywhere Sunday is not an option as they race right past the house  #fb</t>
  </si>
  <si>
    <t>klovve</t>
  </si>
  <si>
    <t xml:space="preserve">I do not feel good </t>
  </si>
  <si>
    <t xml:space="preserve">@Natalie_McLife yeah that is the one thing i hate about tweetdeck </t>
  </si>
  <si>
    <t>Suzze545</t>
  </si>
  <si>
    <t xml:space="preserve">Cat is anxiously watching wild turkeys in my back yard....I think they have their eyes on my bunny rabbit  </t>
  </si>
  <si>
    <t xml:space="preserve">@patsytravers http://twitpic.com/66sbz - thats actually adorable! ooh how i miss dude </t>
  </si>
  <si>
    <t>kt_11</t>
  </si>
  <si>
    <t xml:space="preserve">work til 9 </t>
  </si>
  <si>
    <t>YunuenLG</t>
  </si>
  <si>
    <t xml:space="preserve">changos el link no me sirve mta </t>
  </si>
  <si>
    <t>merediiith</t>
  </si>
  <si>
    <t xml:space="preserve">I wanna be out in the sunshineeeeeee </t>
  </si>
  <si>
    <t>Just look @ this hellacious desk...good grief  http://short.to/cevd</t>
  </si>
  <si>
    <t>macajun</t>
  </si>
  <si>
    <t xml:space="preserve">@mrs_mcsupergirl ok, finished set u free, and i am sooooo mad rite now...it cant end like that, i dont want him to be the bad guy </t>
  </si>
  <si>
    <t xml:space="preserve">@ME215 I know it's just a sprain. It's a repetitive injury for me. </t>
  </si>
  <si>
    <t>ryehens</t>
  </si>
  <si>
    <t xml:space="preserve">*yawn* At a hotel. Moving tomorrow </t>
  </si>
  <si>
    <t>KimPossible40</t>
  </si>
  <si>
    <t xml:space="preserve">@geekgirl444 apparently so!  I'm falling apart in front of my eyes </t>
  </si>
  <si>
    <t>chelsol5</t>
  </si>
  <si>
    <t xml:space="preserve">I wish I could get sushi delivered to work </t>
  </si>
  <si>
    <t xml:space="preserve">http://twitpic.com/66sls - @megelin and I just saw this monster dog in the park </t>
  </si>
  <si>
    <t>cherrystphoto</t>
  </si>
  <si>
    <t xml:space="preserve">workout stunk...no headphones. </t>
  </si>
  <si>
    <t>tmarnette</t>
  </si>
  <si>
    <t xml:space="preserve">I hate hiccups </t>
  </si>
  <si>
    <t>AkoSiAngie</t>
  </si>
  <si>
    <t>says ...tomorrow is another day...  http://plurk.com/p/x1pxh</t>
  </si>
  <si>
    <t>87pennylane</t>
  </si>
  <si>
    <t>such beautiful weather.. .why are u sick, baby ?  @ tanapolis</t>
  </si>
  <si>
    <t>kahren1o</t>
  </si>
  <si>
    <t xml:space="preserve">@ddlovato miss chatting with you </t>
  </si>
  <si>
    <t>pixietschick</t>
  </si>
  <si>
    <t xml:space="preserve">@stepherann....if you see Christoph please tell his lunch was packed this morning and he left it in the fridge </t>
  </si>
  <si>
    <t>revodavid</t>
  </si>
  <si>
    <t>This Wired article should have mentioned R, but didn't  http://tr.im/mNON #rstats</t>
  </si>
  <si>
    <t>bitemeouch</t>
  </si>
  <si>
    <t xml:space="preserve">headache, headache, go away. come again another day.... </t>
  </si>
  <si>
    <t>ashhhftw</t>
  </si>
  <si>
    <t xml:space="preserve">Time is going slow </t>
  </si>
  <si>
    <t>kathnardus</t>
  </si>
  <si>
    <t xml:space="preserve">i wish my drems could come true </t>
  </si>
  <si>
    <t>merb101</t>
  </si>
  <si>
    <t xml:space="preserve">@majcher I have been run down all week, going to bed around 8:30 each night because of my allergies. It is miserable. </t>
  </si>
  <si>
    <t>TammyKreiss</t>
  </si>
  <si>
    <t xml:space="preserve">@stevenbward my interview if picked is NY too. But you probably forgot about me after blogtalk radio. </t>
  </si>
  <si>
    <t>a_lilley</t>
  </si>
  <si>
    <t xml:space="preserve">.@petraeujane Too bad they never made it over here during the last ten years </t>
  </si>
  <si>
    <t>gracielou105</t>
  </si>
  <si>
    <t>im at home....on a friday night.  but it's all good!</t>
  </si>
  <si>
    <t xml:space="preserve">@Oblivion I know! I miss her... </t>
  </si>
  <si>
    <t>jbooogz</t>
  </si>
  <si>
    <t xml:space="preserve">tired and bored, watching movies while i'm home alone </t>
  </si>
  <si>
    <t>jook11</t>
  </si>
  <si>
    <t xml:space="preserve">@gracetanglefoot what? You won't be two blocks away any more? </t>
  </si>
  <si>
    <t>worldonfire54</t>
  </si>
  <si>
    <t xml:space="preserve">Screw it goin back to bed,,ill just go tomorrow ,,,,,kinda sad </t>
  </si>
  <si>
    <t>irock20012001</t>
  </si>
  <si>
    <t xml:space="preserve">hates putting in new contacts </t>
  </si>
  <si>
    <t>velasutra</t>
  </si>
  <si>
    <t xml:space="preserve">@sarrasina OMG...thank you so much for sending that, I hadn't seen yet. So loving the new Phoenix, too bad they're not coming to Seattle </t>
  </si>
  <si>
    <t>karisheadspace</t>
  </si>
  <si>
    <t xml:space="preserve">asks: did anyone possibly get a photo of me receiving my diploma? Dad's camera died right at that moment. </t>
  </si>
  <si>
    <t>ladyofbrileith</t>
  </si>
  <si>
    <t xml:space="preserve">@tinylegacies *sighs* Ah well.  Maybe my second email will clear it up and get him approved. </t>
  </si>
  <si>
    <t>Nt able to follow anyone  friendorfollow.com here i come!!! #itsucks</t>
  </si>
  <si>
    <t>Kellyistheprez</t>
  </si>
  <si>
    <t xml:space="preserve">Huffy is not having a good day night or life. Poor baby </t>
  </si>
  <si>
    <t>valesse</t>
  </si>
  <si>
    <t xml:space="preserve">Drunkduck misspelled &amp;quot;Buinne&amp;quot; for the announcement of the twenty-fifth page. I'm very sad. </t>
  </si>
  <si>
    <t>@africanewtonxx oh my god. i can't do the end of the dance  *sob*</t>
  </si>
  <si>
    <t>mellerdsmrs</t>
  </si>
  <si>
    <t xml:space="preserve">Has been listening to 2 nine yr olds, murdering hannah montanna on disney sing it.. Bring on the headache tablets!! </t>
  </si>
  <si>
    <t>Ohhhh man  My mom got a bag of these caramel candy things, they're soooo good. I'm going to get so fat off of them ;__;</t>
  </si>
  <si>
    <t>@aftashok    i dont forget yall...i dont think im lowkey..i think i spend a lot of time on here actually..sometimes too much</t>
  </si>
  <si>
    <t xml:space="preserve">ok so my appointment WAS at 12pm why am I still waiting 2 get my hair done. Wish everyone know the meaning of on time. I was here early 2 </t>
  </si>
  <si>
    <t xml:space="preserve">I can't stop crying......I can't live like this. </t>
  </si>
  <si>
    <t>heathfries</t>
  </si>
  <si>
    <t xml:space="preserve">i hate interviews. im going to do horrible today </t>
  </si>
  <si>
    <t>kgwirthalot</t>
  </si>
  <si>
    <t xml:space="preserve">@BrendonBudness unfortunatley it is the tooth kind of crown </t>
  </si>
  <si>
    <t>d0rsch</t>
  </si>
  <si>
    <t xml:space="preserve">Hallooo bayern!hallooo stau! </t>
  </si>
  <si>
    <t>ubiquitousmixie</t>
  </si>
  <si>
    <t xml:space="preserve">everything is spinning </t>
  </si>
  <si>
    <t>hashitsucks</t>
  </si>
  <si>
    <t>@yashved_2890 Nt able to follow anyone  friendorfollow.com here i come!!! #itsucks</t>
  </si>
  <si>
    <t>@IncrediBILL actually, web works fine. tweetdeck keeps crashing  i'm in NJ today avoiding nascar</t>
  </si>
  <si>
    <t>amolamo1980</t>
  </si>
  <si>
    <t xml:space="preserve">@lexie_98 Kevin can't leave work until 2 </t>
  </si>
  <si>
    <t>Head ache  Tom's call time is really early because the shows will start at 2:30PM. Recovered like 150+ photos already... 700 more to go!</t>
  </si>
  <si>
    <t>MzLaffy</t>
  </si>
  <si>
    <t xml:space="preserve">@ShannonGrissom @grannypig #followfriday thank you!  I'm still not even close to what I had as @GottaLaff </t>
  </si>
  <si>
    <t xml:space="preserve">@laylakayleigh i miss music on mtv! </t>
  </si>
  <si>
    <t>homebug</t>
  </si>
  <si>
    <t xml:space="preserve">I'm sad to have lost another person close to me to cancer </t>
  </si>
  <si>
    <t>czarphanguye</t>
  </si>
  <si>
    <t xml:space="preserve">Pissed that my bluetooth headset's battery out lasted my cell's battery... Gg moto q.  </t>
  </si>
  <si>
    <t xml:space="preserve">@MCRmuffin </t>
  </si>
  <si>
    <t xml:space="preserve">@RoxieDax Ten hours ago, I was was sleeping, sorry. </t>
  </si>
  <si>
    <t>yana008</t>
  </si>
  <si>
    <t xml:space="preserve">It's officially the start and the end of my summer. Oh summer school </t>
  </si>
  <si>
    <t>DeliaLogan</t>
  </si>
  <si>
    <t xml:space="preserve">@jane_l I blame you for 1/2 price Fridays replacing Free Book Fridays. They don't want you doing #rrtheatre anymore. </t>
  </si>
  <si>
    <t>AllCall747</t>
  </si>
  <si>
    <t xml:space="preserve">Back is SORE... should not have done that jump last night </t>
  </si>
  <si>
    <t>zerocattle</t>
  </si>
  <si>
    <t xml:space="preserve">@johannabee I hope it's something relatively minor and easy to heal. I can't stand it when the furbabies get sick. </t>
  </si>
  <si>
    <t>andelainbritain</t>
  </si>
  <si>
    <t xml:space="preserve">is in route 2 da' beach! No sun yet </t>
  </si>
  <si>
    <t>Aww nobody likes the album I posted after a million attempts  Boohoo</t>
  </si>
  <si>
    <t xml:space="preserve">@LucyFurLeaps It's still up the duff boo </t>
  </si>
  <si>
    <t>curious_kitten</t>
  </si>
  <si>
    <t xml:space="preserve">@MissMelody in my opinion one gray hair is one too many... I have way too many as well </t>
  </si>
  <si>
    <t>give_love_a_try</t>
  </si>
  <si>
    <t xml:space="preserve">Please don't forget us  </t>
  </si>
  <si>
    <t>yoelittabongso</t>
  </si>
  <si>
    <t xml:space="preserve">I was supported to do things I didn't like,, n when I was about to do what I intrested in,, mom always refused it... </t>
  </si>
  <si>
    <t xml:space="preserve">I really miss my phone  i cant wait till my new one comes </t>
  </si>
  <si>
    <t>guitargirl897</t>
  </si>
  <si>
    <t xml:space="preserve">  now the pic wont load up on twitter </t>
  </si>
  <si>
    <t>srose2go</t>
  </si>
  <si>
    <t xml:space="preserve">@novemberlight I sometimes fail </t>
  </si>
  <si>
    <t xml:space="preserve">@fossiloflife was being sarcy as usual </t>
  </si>
  <si>
    <t>LILPARADIVA</t>
  </si>
  <si>
    <t xml:space="preserve">@SpookyJenB @diver4skynsea Stop it, you are makin' me sad </t>
  </si>
  <si>
    <t>christianarobb</t>
  </si>
  <si>
    <t xml:space="preserve">June gloom is upon us. </t>
  </si>
  <si>
    <t xml:space="preserve">@socallove yeah  it will get better though  i know it! </t>
  </si>
  <si>
    <t xml:space="preserve">English exam! Bleh i hate vocab </t>
  </si>
  <si>
    <t>Sar205</t>
  </si>
  <si>
    <t>I'm packed up &amp;amp; leaving my Canterbury office &amp;amp; my fab QA&amp;amp;V colleagues for the last time   A great bunch of people. I will miss you xx</t>
  </si>
  <si>
    <t>Volatol</t>
  </si>
  <si>
    <t>Just got laid off  stupid economy!</t>
  </si>
  <si>
    <t>LordSinuhe</t>
  </si>
  <si>
    <t xml:space="preserve">Tomorrowland central hasn't gotten confirmation that I'm signed off on Star Tours, so just waiting to see if they can give me a shift. </t>
  </si>
  <si>
    <t>gacktxrawr</t>
  </si>
  <si>
    <t xml:space="preserve">Shout out to my moms for wakin me up so prematurely! Preciate it </t>
  </si>
  <si>
    <t>BeccaAnn1015</t>
  </si>
  <si>
    <t xml:space="preserve">@StLCardsGuy me either </t>
  </si>
  <si>
    <t>cjdkc</t>
  </si>
  <si>
    <t xml:space="preserve">Holy crap...Sharapova is taking a beating from an unseeded qualifier...ok, o back to doubles! </t>
  </si>
  <si>
    <t>AndRememberThis</t>
  </si>
  <si>
    <t>@ToyStory2wasOk The party has to be moved to next weekend  ..stupid weather.</t>
  </si>
  <si>
    <t xml:space="preserve">@sirhova I was supposed to go to philly as well....bailed out last minute </t>
  </si>
  <si>
    <t>cbmatthews</t>
  </si>
  <si>
    <t xml:space="preserve">Just read McDonald's is actually running more ads than before the economic slowdown. Great. I'm lovin it. </t>
  </si>
  <si>
    <t>@getgood I missed out on carrot cake last night.  Hope you had fun @wxwm.</t>
  </si>
  <si>
    <t xml:space="preserve">@tommcfly Oh no! A lot of people are starting to tweet again! Hope you could still read our multiple tweets  Philippines tour, please? </t>
  </si>
  <si>
    <t>Althe</t>
  </si>
  <si>
    <t>@Cinderell4 bad luck  oh well next time you will be more lucky...</t>
  </si>
  <si>
    <t>in_orbit</t>
  </si>
  <si>
    <t xml:space="preserve">@Mister_SEX I do!  I'll probably get fired if I do though </t>
  </si>
  <si>
    <t>druellan</t>
  </si>
  <si>
    <t xml:space="preserve">Really good concepts at #mozconcept. I *really* love to send something mine, but no time </t>
  </si>
  <si>
    <t>he killed everyone for nothing. :o  :-ss</t>
  </si>
  <si>
    <t>queenmab100</t>
  </si>
  <si>
    <t xml:space="preserve">@jenberesford So sorry to hear about your mom! that really sucks </t>
  </si>
  <si>
    <t>Jeraly</t>
  </si>
  <si>
    <t>Ugh - car got stolen sometime between yesterday evening and this morning when husband was due to go to work  Like we can afford this???</t>
  </si>
  <si>
    <t>Rowenaaaa</t>
  </si>
  <si>
    <t xml:space="preserve">@SuperGinge Inorite, humid as well </t>
  </si>
  <si>
    <t>kellsmania</t>
  </si>
  <si>
    <t>My Degree  [Tear] happy moment!  http://mypict.me/1ZpF</t>
  </si>
  <si>
    <t>anniedarlynx</t>
  </si>
  <si>
    <t xml:space="preserve">Have a happy Friday and weekend everyone .. TGIF for me is nothing </t>
  </si>
  <si>
    <t xml:space="preserve">im sad about missing out on the opportunity to be in valencia's new video. </t>
  </si>
  <si>
    <t>Deemao</t>
  </si>
  <si>
    <t>@mileycyrus I think i have same disorder, stay up al night 4 no reason n sleep al day !!  SUUUKS</t>
  </si>
  <si>
    <t>missvmarie</t>
  </si>
  <si>
    <t>@mariamariamaria i'm sorry you aren't feeling too good, mama  I'm heading up today @ 4, i'll be calling you ..</t>
  </si>
  <si>
    <t>bonyay</t>
  </si>
  <si>
    <t>Leaving NOLA today  Counting down the seconds 'til I start crying. Love this place so much.</t>
  </si>
  <si>
    <t>@AnnaSaccone Seeing my friends and doing coursework  I have the weekend off work so I am happy!</t>
  </si>
  <si>
    <t>MRajotte</t>
  </si>
  <si>
    <t xml:space="preserve">Stupid red hair is too difficult on the upkeep. Re-dyed it a more manageable brown-red. Boo </t>
  </si>
  <si>
    <t>@alliemunchkin :3, Youtube loves my HD videos  well maybe.</t>
  </si>
  <si>
    <t xml:space="preserve">@tylerakira - ughhh!!! have to go back there tonight </t>
  </si>
  <si>
    <t>simonquick</t>
  </si>
  <si>
    <t xml:space="preserve">can't wait to get his hands on his new blackberry, this one is dying on me </t>
  </si>
  <si>
    <t>vshchen</t>
  </si>
  <si>
    <t xml:space="preserve">Searching apartments in Kaohsiung. Will go seeing the apartments on next Tuesday. Haven't found a good one with reasonable rent... </t>
  </si>
  <si>
    <t>svonnah</t>
  </si>
  <si>
    <t xml:space="preserve">@AliceS1 hey, I can't make it to Makers tonight </t>
  </si>
  <si>
    <t>emohoho</t>
  </si>
  <si>
    <t xml:space="preserve">Licking chocolate crumbs off a Twirl wrapper like Zammo on smack </t>
  </si>
  <si>
    <t>LaReinhard</t>
  </si>
  <si>
    <t xml:space="preserve">@ispybeauty philly was soooo fun. im trying to come to sea isle asap. im working alot the next two weeks tho b/c alot of peole asked off </t>
  </si>
  <si>
    <t>monsieurlam</t>
  </si>
  <si>
    <t xml:space="preserve">They had a site, then a blog, now they have the worst zoning/concept of the year - Heaven.fr, tell meh it's a fake </t>
  </si>
  <si>
    <t>Lack of plans for tonight  Anyone going out?</t>
  </si>
  <si>
    <t xml:space="preserve">@IvanaE grrrrrrrrrrrrrr ive barely read any of it </t>
  </si>
  <si>
    <t>jonshuler</t>
  </si>
  <si>
    <t xml:space="preserve">@cbobcreson @silatjunkie  So, @kfrieze just pointed out to me that she has not been able to be involved in this convo for lack an iPhone </t>
  </si>
  <si>
    <t>MarjamM</t>
  </si>
  <si>
    <t>Today i Know, My Life Is Empty...  Thats sad but real!!</t>
  </si>
  <si>
    <t xml:space="preserve">@brooketastic my keys were cracking and crap. I kind of miss my old phone already. </t>
  </si>
  <si>
    <t xml:space="preserve">AHHHH! Cant find anything because I have way too much open </t>
  </si>
  <si>
    <t>salster812</t>
  </si>
  <si>
    <t xml:space="preserve">Gone up to 8mm on my plug. Help, this is where I said I'd go maximum and I still want to stretch it more... </t>
  </si>
  <si>
    <t>MD_2389</t>
  </si>
  <si>
    <t xml:space="preserve">It has been 24 hours now, since I had my dog put to sleep.  RIP my old friend. </t>
  </si>
  <si>
    <t>JamiexLynn</t>
  </si>
  <si>
    <t xml:space="preserve">I wouldn't mind some sunshine and a walk. Where are you, summer?? </t>
  </si>
  <si>
    <t xml:space="preserve">i have such a sore head </t>
  </si>
  <si>
    <t>emmyvictoria</t>
  </si>
  <si>
    <t>@ashleytisdale have fun!!!!  i dont have school for a while, wish i could go to germany... its like 1 hour away  xoxo</t>
  </si>
  <si>
    <t xml:space="preserve">@windycitypretty that is sickening... Just shoot at will? Smh... Prayers for his family... </t>
  </si>
  <si>
    <t>kay_001</t>
  </si>
  <si>
    <t>gosh im bored. its early..n i wanna go..to sleeeepp why am i at work?  *kay&amp;lt;3*</t>
  </si>
  <si>
    <t>no more twitter in a while   .. tweet tweet</t>
  </si>
  <si>
    <t>aarondcoleman</t>
  </si>
  <si>
    <t xml:space="preserve">@Annie713 It's ugly and gray outside even in San Diego. Not too cold, will get to 70, but May-gray June-gloom for us all </t>
  </si>
  <si>
    <t>simonprobert</t>
  </si>
  <si>
    <t xml:space="preserve">@jodiekearns I'm there all weekend, expecting it to be way too hot </t>
  </si>
  <si>
    <t xml:space="preserve">@tommcfly My eyes are starting to hurt! It's getting super late. But I just gotta keep tweeting. Haha! Philippines tour, please, Tom? </t>
  </si>
  <si>
    <t>stefanij411</t>
  </si>
  <si>
    <t xml:space="preserve">Finally got a call for marriage counseling 3 days late.... </t>
  </si>
  <si>
    <t>GemFelicity</t>
  </si>
  <si>
    <t xml:space="preserve">I must have applied for about 20 jobs every day this week, why won't one of them contact me??? </t>
  </si>
  <si>
    <t>RonnyJohnson30</t>
  </si>
  <si>
    <t xml:space="preserve">@mommymbd nope anthony wrecked his car i have to help him get it running </t>
  </si>
  <si>
    <t xml:space="preserve">Can't believe this Shit! I've spend 30 minutes for for a snickers ice cream... Seems like no one does then anymore! </t>
  </si>
  <si>
    <t>Zzerbe</t>
  </si>
  <si>
    <t xml:space="preserve">Morning...I woke up to watch @taylorswift13 on the Today show. You rocked it girl. Wish I could have been there. So close but so far away </t>
  </si>
  <si>
    <t>MissisAt</t>
  </si>
  <si>
    <t xml:space="preserve">finally got out of a 12 km traffic jam. we'll probably not be able to make it in time for a few laps tonight </t>
  </si>
  <si>
    <t>Explosivpotato</t>
  </si>
  <si>
    <t xml:space="preserve">Smart cars are the most worthless cars ever made. &amp;amp; it makes me sad how many of them I see anymore. </t>
  </si>
  <si>
    <t>@brewstermax true but if I don't put a case on it I'll break it in a week.  don't worry ill find a way to make it work.</t>
  </si>
  <si>
    <t>chriss_yst</t>
  </si>
  <si>
    <t xml:space="preserve">Will you guy's keep voting for her and ask u'r followers to help to. Only 4days left before competitions close. </t>
  </si>
  <si>
    <t>donnasfineart</t>
  </si>
  <si>
    <t>Hi ya twitt's..so leaving sat morning here in TX..sad  I guess gotta really find a job now..if anyone in Atlanta needs a great designer..</t>
  </si>
  <si>
    <t>AinzForever</t>
  </si>
  <si>
    <t xml:space="preserve">@mmitchelldaviss mitchell i tryed to add you on xbox live lastnight during when i was in your live show, but your friends list is full </t>
  </si>
  <si>
    <t>agreenwizald</t>
  </si>
  <si>
    <t xml:space="preserve">I'm struggling today...Nola woke up at 3:30, so I'm running on no sleep. </t>
  </si>
  <si>
    <t>manduday</t>
  </si>
  <si>
    <t xml:space="preserve">is still craving for a cheeseburger. </t>
  </si>
  <si>
    <t>mrb10170</t>
  </si>
  <si>
    <t xml:space="preserve">Back from Worcester.  My work week starts on Friday at 2:30.   </t>
  </si>
  <si>
    <t>twitchy67</t>
  </si>
  <si>
    <t>@unmarketing boo i'm a week late  how long u in town for?</t>
  </si>
  <si>
    <t xml:space="preserve">@thefremen Even IE8 would be better </t>
  </si>
  <si>
    <t>SannyBanny</t>
  </si>
  <si>
    <t xml:space="preserve">@_YoureMyHeroine :'( i really know how you feelin. i wish i could hug you </t>
  </si>
  <si>
    <t>abbiepegler</t>
  </si>
  <si>
    <t xml:space="preserve">Roasting to most probably death </t>
  </si>
  <si>
    <t>superpitching</t>
  </si>
  <si>
    <t xml:space="preserve">let me out </t>
  </si>
  <si>
    <t>tanyatweet</t>
  </si>
  <si>
    <t>Gus, formally known as world's ugliest dog has died  We'll miss you, Gus http://bit.ly/exjcn</t>
  </si>
  <si>
    <t xml:space="preserve">@nicolahunt nice way 2 end the week... </t>
  </si>
  <si>
    <t xml:space="preserve">Yesterday I heard a song about taking a base onto a plane. Can someone help me find it? I don't know anything else about it. </t>
  </si>
  <si>
    <t>AriBarth</t>
  </si>
  <si>
    <t xml:space="preserve">Finally sunny days and I'm too sick to go outside and play. </t>
  </si>
  <si>
    <t>Kylie_Grrwawr</t>
  </si>
  <si>
    <t xml:space="preserve">ger my foot is killing me and i miss my matthew </t>
  </si>
  <si>
    <t>newvibes</t>
  </si>
  <si>
    <t xml:space="preserve">@3stripe yeah, still waitin' </t>
  </si>
  <si>
    <t>is back home now      gonna miss every one</t>
  </si>
  <si>
    <t>alexflowers</t>
  </si>
  <si>
    <t>@violetph  Gods sake it isn't even your birthday yet  i need a cool job like that.</t>
  </si>
  <si>
    <t>TheAnge</t>
  </si>
  <si>
    <t xml:space="preserve">Last lunch with the interns </t>
  </si>
  <si>
    <t>secretlemonade</t>
  </si>
  <si>
    <t xml:space="preserve">so freaking tired.  It's like my body refuses to move.  </t>
  </si>
  <si>
    <t>Lyn_Marie</t>
  </si>
  <si>
    <t xml:space="preserve">It's too hot.  I don't like it. </t>
  </si>
  <si>
    <t xml:space="preserve">Too hot. Station isn't packed but train packed. No windows open on train. Roasted sardines. </t>
  </si>
  <si>
    <t>j_ts</t>
  </si>
  <si>
    <t xml:space="preserve">Ugh worried about my math test </t>
  </si>
  <si>
    <t xml:space="preserve">@catashton I got my film developed at asda, half of them are just gray!! And some have a black box on the top half  why? </t>
  </si>
  <si>
    <t>nikolila</t>
  </si>
  <si>
    <t xml:space="preserve">I wish the weather would be slightly less rainy so I could use the hot tub. </t>
  </si>
  <si>
    <t xml:space="preserve">I fell! I think my knee is broken  but I look fabulous </t>
  </si>
  <si>
    <t>astallaselle</t>
  </si>
  <si>
    <t xml:space="preserve">I hate today. </t>
  </si>
  <si>
    <t>StephenRL</t>
  </si>
  <si>
    <t xml:space="preserve">Thanks everyone. Unfortunately nothing can be done. The sales speak for themselves, and if that doesn't convince Diamond, nothing will.  </t>
  </si>
  <si>
    <t>shakirawr</t>
  </si>
  <si>
    <t>now my ds just died  whatta letdown!</t>
  </si>
  <si>
    <t xml:space="preserve">@socialcalamity Haha k we should stop here. If not, it's going to turn into a bitching section. Ohwell, my parents just came home </t>
  </si>
  <si>
    <t>ELCastro</t>
  </si>
  <si>
    <t xml:space="preserve">My ipod has taken it's last breath... Im truly devastated. I have lost my public transportation companion </t>
  </si>
  <si>
    <t xml:space="preserve">*meow* a week ago today @sevilla90 was here and we were road trippin </t>
  </si>
  <si>
    <t>Schroedinger99</t>
  </si>
  <si>
    <t xml:space="preserve">@AlexanderLaw I singularly failed to provoke anyone when I posted on this blog last time round </t>
  </si>
  <si>
    <t xml:space="preserve">@IzzyJ_Is_Here oh hun, i'm sorry... out of everything you've been through, the last thing you deserve is to be unhappy at home.. </t>
  </si>
  <si>
    <t xml:space="preserve">just come in from the garden. It is very warm out there but beautiful. Didnt do much revision though </t>
  </si>
  <si>
    <t>rkapuaala</t>
  </si>
  <si>
    <t xml:space="preserve">@tgtommy the link sent me to a tax relief web page </t>
  </si>
  <si>
    <t>skotakiscool</t>
  </si>
  <si>
    <t xml:space="preserve">@lanceseabourn I know  but this sub is sooooo good </t>
  </si>
  <si>
    <t>UncleTee</t>
  </si>
  <si>
    <t xml:space="preserve">Praise the advantages of todays copy protection: can not run my fresh installed 3D app, since the licensing system donï¿½t let me. </t>
  </si>
  <si>
    <t xml:space="preserve">Whistling while you work = LAME! lol </t>
  </si>
  <si>
    <t xml:space="preserve">TGIF Resto here at home is dayuummm expensive! </t>
  </si>
  <si>
    <t>sprJR</t>
  </si>
  <si>
    <t xml:space="preserve">WALC-ers are you ready to cry? its going to be a long day of reminiscing </t>
  </si>
  <si>
    <t>Dansharon</t>
  </si>
  <si>
    <t xml:space="preserve">@banjoist123 may I ask what bluegrass means? Sorry in advance for looking a bit silly by asking </t>
  </si>
  <si>
    <t>@Cinderell4 i don't like to see you like this...  there must be something to make you smile...</t>
  </si>
  <si>
    <t>LianneFarbes</t>
  </si>
  <si>
    <t xml:space="preserve">@dfarver76 Good BUT it's supposed to storm later </t>
  </si>
  <si>
    <t>@shadowfish But I'd have to drive  Or get a taxi. Do you have a pool table/jukebox?</t>
  </si>
  <si>
    <t xml:space="preserve">I want some sushi today </t>
  </si>
  <si>
    <t>mewissaxx</t>
  </si>
  <si>
    <t xml:space="preserve">not long in from sunbathing and burnt </t>
  </si>
  <si>
    <t xml:space="preserve">@ShellyKramer I've had a fever for the past 48 hours. You should see me. I'm unshaven, puffy face and look pathetic! </t>
  </si>
  <si>
    <t>GatorGames</t>
  </si>
  <si>
    <t xml:space="preserve">@morgret Probably not, kinda expensive and we have to work. Most people have off weekends, we work. </t>
  </si>
  <si>
    <t>HypeDaGreat</t>
  </si>
  <si>
    <t xml:space="preserve">@CarmelaMarie I'm okay. Ima go to the park and play some ball. Not in the best of moods. Got stress to relieve. </t>
  </si>
  <si>
    <t>what_sadie_sang</t>
  </si>
  <si>
    <t xml:space="preserve">Going off BC is making me break out. </t>
  </si>
  <si>
    <t>EzzieB</t>
  </si>
  <si>
    <t xml:space="preserve">i cant believe this woman talked me into getting a different hairstyle...real talk though...i have no clue of what to do with my hair </t>
  </si>
  <si>
    <t>FeLicia_Jole</t>
  </si>
  <si>
    <t xml:space="preserve">Had to take my bad ass dog to the pet hotel....so sad </t>
  </si>
  <si>
    <t>Rajal1066</t>
  </si>
  <si>
    <t xml:space="preserve">chilling on the sofa, I hate vaccinations, I feel sooo ill </t>
  </si>
  <si>
    <t>lost my game  by 3 POINTS!!!!!</t>
  </si>
  <si>
    <t>karenn_jonas</t>
  </si>
  <si>
    <t xml:space="preserve">just got back from my exam... im surely gonna fail...now trying 2 get tickets 4 il divo! someone doesnt want us 2b there!!! </t>
  </si>
  <si>
    <t xml:space="preserve">@KirstynSmith I spent 3 hours sitting out in the sun - picnic lunch + ice cream = win. We should have had a BBQ today  </t>
  </si>
  <si>
    <t xml:space="preserve">I'm taking a twitter break. Cell is dying </t>
  </si>
  <si>
    <t>Zoraida1980</t>
  </si>
  <si>
    <t xml:space="preserve">Happy Friday. Just pulled some yummy radishes out of the garden. Hope the strawberries turn out. Still no blooms. </t>
  </si>
  <si>
    <t xml:space="preserve">@devontebrown its cuz you love me. dont make me sad </t>
  </si>
  <si>
    <t>skyelux</t>
  </si>
  <si>
    <t xml:space="preserve">my little booboo is sick </t>
  </si>
  <si>
    <t>baldwinm</t>
  </si>
  <si>
    <t>Wishing I could be in NOLA this weekend  oh well, I'll be there Tuesday!</t>
  </si>
  <si>
    <t>Im going to go to bed again, ear (both) infection, I am completely dizzy, yyyyuck! My stomach is hurting too  Peace-out loves</t>
  </si>
  <si>
    <t>emilieyeager</t>
  </si>
  <si>
    <t>can't eat real food. It's pizza Friday.  Off to find some soup...</t>
  </si>
  <si>
    <t>AbiAjmehar</t>
  </si>
  <si>
    <t xml:space="preserve">want food too </t>
  </si>
  <si>
    <t xml:space="preserve">@aostheller Oceans 12 </t>
  </si>
  <si>
    <t>kim_webchic</t>
  </si>
  <si>
    <t xml:space="preserve">@HDEnvy Thanks!  Unfortunately the EU had probs with his satellite provider, so even though his TV LOOKS great, it's basically useless </t>
  </si>
  <si>
    <t>i love mandy moore so much  and also angela</t>
  </si>
  <si>
    <t xml:space="preserve">@indiepixie omg a roach was in my room for the first time ever in this apartment today. I hope I don't have Patricia luck next </t>
  </si>
  <si>
    <t>spinyminion</t>
  </si>
  <si>
    <t xml:space="preserve">NOO!! XBOX got red rings of death </t>
  </si>
  <si>
    <t>Catiejo</t>
  </si>
  <si>
    <t>favorite shirt ruined:death by bleach  #fb</t>
  </si>
  <si>
    <t>Canadian_Monkey</t>
  </si>
  <si>
    <t xml:space="preserve">Missed getting my &amp;quot;Twilight&amp;quot; jacket @ modcloth! Man I wish I didn't have long monkey arms and could of gotten the L instead!! </t>
  </si>
  <si>
    <t>Kelleykirk</t>
  </si>
  <si>
    <t>Hiiiiii! I texted u the other day and u didn't respond  what's up with that?!</t>
  </si>
  <si>
    <t>kateesther_2g</t>
  </si>
  <si>
    <t xml:space="preserve">well im gonna go shower now. gotta get rdy 4 movies in a couple hours!   byeee   ~~  Esther &amp;lt;3    p.s.s i miss u katherine </t>
  </si>
  <si>
    <t xml:space="preserve">Has finally finished emulsioning the bathroom. Now for gloss work </t>
  </si>
  <si>
    <t>RevJArthurRank</t>
  </si>
  <si>
    <t xml:space="preserve">@Rambleredhead I think I'd be like Phoebe's mom on friends - Stop the movie before the sad part. </t>
  </si>
  <si>
    <t>@dulcedementia   poor Stuart...    I was wondering where he was!  Moving day today!I expect a welcome cake or case neighbor .... hehehe</t>
  </si>
  <si>
    <t xml:space="preserve">taking sad to a whole new level </t>
  </si>
  <si>
    <t>iamnotepad</t>
  </si>
  <si>
    <t>@joaniemaloney yep  which sucks because i thought somewhere it said it was..</t>
  </si>
  <si>
    <t>jclynariandra</t>
  </si>
  <si>
    <t>Suddenly I remember all the memories with him  ohhh please</t>
  </si>
  <si>
    <t>aurpurple517</t>
  </si>
  <si>
    <t xml:space="preserve">Google going down means DoubleClick goes down too, means I can't get any work done. </t>
  </si>
  <si>
    <t>Pedroperrito</t>
  </si>
  <si>
    <t xml:space="preserve">I made it six days in a row w/out an accident in the house and then pops took me to a strange place and didn't give me time after b-fast </t>
  </si>
  <si>
    <t xml:space="preserve">@Donniesbabe I will post it later. Its not on my comp </t>
  </si>
  <si>
    <t>happyherbivore</t>
  </si>
  <si>
    <t xml:space="preserve">If I &amp;quot;unfollowed&amp;quot; you - its NOT on purpose. Something fishy is going on with my Tweet Deck !! Let me know if I &amp;quot;unfollowed&amp;quot; you. </t>
  </si>
  <si>
    <t>rbuike</t>
  </si>
  <si>
    <t xml:space="preserve">Paid all my bills only to go out to the mailbox to find more of them </t>
  </si>
  <si>
    <t>sarah_loo</t>
  </si>
  <si>
    <t>i think my ipod is sick  it doesn't want to connect to any wi-fi . . .</t>
  </si>
  <si>
    <t>maaangelaaa</t>
  </si>
  <si>
    <t xml:space="preserve">I'm feeling nauseous. </t>
  </si>
  <si>
    <t xml:space="preserve">#ivealwayswantedtosay Sorry to his wife also for moonying her...she was a lovely lady and it was a dare...she did not deserve that! </t>
  </si>
  <si>
    <t>Melabooty</t>
  </si>
  <si>
    <t xml:space="preserve">@2dimples2 I dunno man. How bout some wendy's?? mmmmmm we dont gots that in H-town </t>
  </si>
  <si>
    <t>not feelin 2 well  im not sick, jus feel like blah... (especially my stomach) anotha 7 hours 2 go, but workday is so far so good.</t>
  </si>
  <si>
    <t>yraffah</t>
  </si>
  <si>
    <t xml:space="preserve">My 70-200mm lens hood fell in the #red-sea </t>
  </si>
  <si>
    <t>prowler_pilot</t>
  </si>
  <si>
    <t xml:space="preserve">feels really weird today. </t>
  </si>
  <si>
    <t>quine</t>
  </si>
  <si>
    <t>No one wants to sit with me at lunch  I guess I'll just bury my head in my laptop and continue to be anti-social.</t>
  </si>
  <si>
    <t>tkapil</t>
  </si>
  <si>
    <t>@vivek1209    Whn r u goin to Europe?</t>
  </si>
  <si>
    <t>I think my book is gone forever... we mourn forever  SHIT!</t>
  </si>
  <si>
    <t>apesxessence</t>
  </si>
  <si>
    <t xml:space="preserve">@flyguyvan can u let her kno that lady's not spayed and potty trained :/  then see if she still wants her </t>
  </si>
  <si>
    <t>twid</t>
  </si>
  <si>
    <t xml:space="preserve">Oh great, Radio Disney doesn't crash with the latest webkit, so my kid can run it again. HEY WAIT. </t>
  </si>
  <si>
    <t>gbsinkers</t>
  </si>
  <si>
    <t xml:space="preserve">Oh snap!  Just broke my windshield while replacing my wiper blades.  </t>
  </si>
  <si>
    <t>MadCacher</t>
  </si>
  <si>
    <t>You guys need to get on me. It's been 2 weeks since I've went on a cache hunt  #geocaching</t>
  </si>
  <si>
    <t>Phooey!  They've planned CAMPING for my class reunion. I. Hate. Camping. ...and being the only single girl left from my graduating class.</t>
  </si>
  <si>
    <t xml:space="preserve">@inflight1 that sucks mama </t>
  </si>
  <si>
    <t xml:space="preserve">is a failure </t>
  </si>
  <si>
    <t>I misses my bed  so sleepy!</t>
  </si>
  <si>
    <t>diver4skynsea</t>
  </si>
  <si>
    <t>@LILPARADIVA @spookyjenb and Em, my baby, starts kindergarten.  What a crazy summer it's going to be.</t>
  </si>
  <si>
    <t>Da7o0om</t>
  </si>
  <si>
    <t>@AsMooNy ta3ally ma3ahaa w e83idy sa5neeha ly 6ool el 6ireee8  astaaahil wla :-p &amp;lt;&amp;lt;&amp;lt; kfff looool wallah thx bard w 7ar ahm shy 8ahwaaa =|</t>
  </si>
  <si>
    <t>jerdana</t>
  </si>
  <si>
    <t xml:space="preserve">grr!  i hate being damn near forced to go places.  especially to sit on a bus for an entire day just to sit in a house in podunktown, va  </t>
  </si>
  <si>
    <t>IrishMel21</t>
  </si>
  <si>
    <t xml:space="preserve">@stacey79 that sucks - I'm still hungry and sucked down my food.  </t>
  </si>
  <si>
    <t xml:space="preserve">i thought follow friday was about gaining new friends, not losing them. </t>
  </si>
  <si>
    <t xml:space="preserve">@MatthewFuller i did i only got 3 stars on the pre wash then failed the rince </t>
  </si>
  <si>
    <t>robertjm</t>
  </si>
  <si>
    <t>Earthlink says our modem is dead.  They want me to buy a new one or sign up for a one year contract ARGH!!!</t>
  </si>
  <si>
    <t>scripps89</t>
  </si>
  <si>
    <t xml:space="preserve">sunniest week for ages....and exams </t>
  </si>
  <si>
    <t>The_Moses</t>
  </si>
  <si>
    <t xml:space="preserve">Frustrated with copying 13Gigs across USB 1.1.Stupid old servers </t>
  </si>
  <si>
    <t xml:space="preserve">Drag me to hell soundtrack from Christopher Young is delayed from june 2nd to july 7. That's SUCKS pretty bad. </t>
  </si>
  <si>
    <t>x_kiraa_x</t>
  </si>
  <si>
    <t>Actually I'm really missing Fabian  Which is pretty sad since i talked to him like... 2 hours ago! Gosh time flies when you miss someone.</t>
  </si>
  <si>
    <t>JessicaNewberry</t>
  </si>
  <si>
    <t xml:space="preserve">Already feel like such an idiot on the phone and it makes it worse when Brandon says I didn't say the right stuff </t>
  </si>
  <si>
    <t>Pentagramdreams</t>
  </si>
  <si>
    <t xml:space="preserve">I don't think the coffee at work agreed with my tummy </t>
  </si>
  <si>
    <t>mike_itchue</t>
  </si>
  <si>
    <t>Ben &amp;amp; Jerry's fail. Got email for free ice cream. Says click here to redeem coupon. When I click, I get error message  @cherrygarcia</t>
  </si>
  <si>
    <t>Laura_Amaro</t>
  </si>
  <si>
    <t xml:space="preserve">Listening to Opeth. Trying not to think about missing their show in San Antonio. Failing </t>
  </si>
  <si>
    <t>cbeckkk</t>
  </si>
  <si>
    <t xml:space="preserve">Going to third </t>
  </si>
  <si>
    <t>@KatherineLunt Really bored tonight though  Your book I think (Y) xxxxx</t>
  </si>
  <si>
    <t>Almost fell asleep under the hair dryer  so tired, feel like I'm going to puke</t>
  </si>
  <si>
    <t xml:space="preserve">@eightwednesday @emilyhilleren I lost that membership when I got boosted to the 3 D club.  It's lonely.  </t>
  </si>
  <si>
    <t>bandbabe09</t>
  </si>
  <si>
    <t>if officially done with high school....  so sad... i miss them already! movie later???</t>
  </si>
  <si>
    <t>loew01</t>
  </si>
  <si>
    <t>wow, I didn't realized that there is a limit to the &amp;quot;more&amp;quot; button. That sucks... I guess two days is the max to not sign in to twitter.  !</t>
  </si>
  <si>
    <t>beachbumCHIC</t>
  </si>
  <si>
    <t xml:space="preserve">i need new running shoes!! my feet are completely torn up </t>
  </si>
  <si>
    <t>mizzery85</t>
  </si>
  <si>
    <t xml:space="preserve">@alisonhaislip I envy everyone on AOTS... </t>
  </si>
  <si>
    <t>jogbert</t>
  </si>
  <si>
    <t xml:space="preserve">@jkblacker Unfortunately I'm not @jamesog - someone's squatting on that </t>
  </si>
  <si>
    <t>BuyZombie</t>
  </si>
  <si>
    <t xml:space="preserve">I know I'm already a week behind on FF. Will TRY to get one done today! Called into work 2hrs early due to problems so will be a busy day </t>
  </si>
  <si>
    <t>stidrill</t>
  </si>
  <si>
    <t xml:space="preserve">Is there ever going to be another production of The Last 5 Years in NY????????? I still haven't seen it </t>
  </si>
  <si>
    <t xml:space="preserve">@dlanham hey is there a way u can make a somatic theme for leopard? some themes have installers already that are shapeshifter independent </t>
  </si>
  <si>
    <t>ofbondstreet</t>
  </si>
  <si>
    <t xml:space="preserve">You said you effed up your nose! </t>
  </si>
  <si>
    <t>wilkinsonjk</t>
  </si>
  <si>
    <t xml:space="preserve">What a dreary day in LA. Where did all our sunshine go? </t>
  </si>
  <si>
    <t>marlenacs</t>
  </si>
  <si>
    <t xml:space="preserve">Take that back on the cast...one dropped last night! </t>
  </si>
  <si>
    <t xml:space="preserve">Reading through today's paper along with some watered down coffee compliments of my 'rents... </t>
  </si>
  <si>
    <t>erin_bury</t>
  </si>
  <si>
    <t xml:space="preserve">@Renee3 Oh no!! I hope it's not bad </t>
  </si>
  <si>
    <t>ella_1417</t>
  </si>
  <si>
    <t xml:space="preserve">Young love comes to an end </t>
  </si>
  <si>
    <t>elliieemaee</t>
  </si>
  <si>
    <t>im well bored  had a great half term and i dont wanna go back to school on monday :'( enjoying the hot weatler lo0l ;)</t>
  </si>
  <si>
    <t xml:space="preserve">@kedge0417 is work next door sucking again </t>
  </si>
  <si>
    <t>TuxInvader</t>
  </si>
  <si>
    <t xml:space="preserve">Tweeting to tweeple about my tweens, for tomorrow I am 30 </t>
  </si>
  <si>
    <t>Summie56</t>
  </si>
  <si>
    <t xml:space="preserve">waiting to go to 4th period to get the final over with. omgg im sooo gonna fail </t>
  </si>
  <si>
    <t xml:space="preserve">Dang my own LDBF didnt give me a Follow Friday shot out </t>
  </si>
  <si>
    <t>LaurenRivenbark</t>
  </si>
  <si>
    <t xml:space="preserve">@mekya05 yes, i found you! come to greenville. perfect weekend for pictures and no sidekick to go shooting with </t>
  </si>
  <si>
    <t>Umtalimary</t>
  </si>
  <si>
    <t xml:space="preserve">@Tashster Have a cold one for me, I'm just off to work now </t>
  </si>
  <si>
    <t>Fred1337</t>
  </si>
  <si>
    <t xml:space="preserve">just get back home. the first exam was too long no time to finish it ... </t>
  </si>
  <si>
    <t xml:space="preserve">it's beeen onee year </t>
  </si>
  <si>
    <t>Anxious for my dance recital tonorrow at UP :/ Groove Central will be miiiiissed  Coach Mycs! Loveyouuuu!</t>
  </si>
  <si>
    <t>Kloecor</t>
  </si>
  <si>
    <t xml:space="preserve">@AngelIbarra @ZombieNicholas DUBLIN TOMORROW!! Cant wait.. hope ye are excited  Been over a year since last time </t>
  </si>
  <si>
    <t xml:space="preserve">Sharapova loses 1st set 6-1 </t>
  </si>
  <si>
    <t xml:space="preserve">*sad face* project-m keeps crashing my itunes </t>
  </si>
  <si>
    <t>StossyStoss</t>
  </si>
  <si>
    <t>This is what I am drinking instead of beer: Airport is out of beer.. At least it is carbonated...  http://mypict.me/1Zu9</t>
  </si>
  <si>
    <t>AlfieJG</t>
  </si>
  <si>
    <t>@LenaAlli i dont even know now lenaaa  when you going clothes show?</t>
  </si>
  <si>
    <t>unaffected</t>
  </si>
  <si>
    <t>#FollowFriday In honor of my web buddies who moved.  @warpdesign @cianan @BigToach @mikedelgado</t>
  </si>
  <si>
    <t>jlovely</t>
  </si>
  <si>
    <t>@Hi_Im_Chris in the other room on my work laptop  fb chat might work</t>
  </si>
  <si>
    <t>i look like crap right now  im very fucking moody to  *Shooting Star*</t>
  </si>
  <si>
    <t>@xxxmaggie oh that sucks  I'm sorry.</t>
  </si>
  <si>
    <t>ritwik1st</t>
  </si>
  <si>
    <t xml:space="preserve">From twitterberry moved to ubertwitter - suffered from BB cache errors </t>
  </si>
  <si>
    <t>Partyplanqueen</t>
  </si>
  <si>
    <t xml:space="preserve">@LisaTalkingTots sorry to hear your news </t>
  </si>
  <si>
    <t xml:space="preserve">@MrYungKL smH daTs whacK </t>
  </si>
  <si>
    <t>youToldHarpo</t>
  </si>
  <si>
    <t xml:space="preserve">I need to get it together before Ricky gets home. He is not going to be pleased about me breaking up this damn bathroom </t>
  </si>
  <si>
    <t xml:space="preserve">@lovessunflowers Oh no! Dead muffins ... how sad </t>
  </si>
  <si>
    <t xml:space="preserve">My TweetDeck is languishing in API Hell. Again. </t>
  </si>
  <si>
    <t>LisaSullivan</t>
  </si>
  <si>
    <t>@MyNC I was wondering....   Have a GREAT weekend!</t>
  </si>
  <si>
    <t>skybluetom4</t>
  </si>
  <si>
    <t xml:space="preserve">Back in lancaster bored already, can't wait to start work! Missing hel! </t>
  </si>
  <si>
    <t>lusciousfmh</t>
  </si>
  <si>
    <t xml:space="preserve">i could tell its gonna be an angry day... </t>
  </si>
  <si>
    <t>AlexForce</t>
  </si>
  <si>
    <t xml:space="preserve">NW Macedonia: Few rainy days in a row. </t>
  </si>
  <si>
    <t>tiffanywallace</t>
  </si>
  <si>
    <t xml:space="preserve">Eww town fair tire smells horrible. Its making me sick </t>
  </si>
  <si>
    <t>mikeemouse10</t>
  </si>
  <si>
    <t>@Marianna26 hey mar! i miss you also ( yeah  but i gotta find a stupidstupid school (</t>
  </si>
  <si>
    <t>@ahaulil I have a bird living with me.  So I have to find other ways to kill these damn things beside the exterminator.   #vegas it sucks</t>
  </si>
  <si>
    <t>I hate it when my sweetie has a bad day  http://tinyurl.com/lr22dj</t>
  </si>
  <si>
    <t xml:space="preserve">@verbs_n_nouns ikr? my parents take the cake tho, they don't grocery shop and they go out to eat all the time just them 2... </t>
  </si>
  <si>
    <t xml:space="preserve">@Stubinho you said you fucked up your nose! </t>
  </si>
  <si>
    <t>ChaosRu</t>
  </si>
  <si>
    <t xml:space="preserve">Nobody likes to feel low priority. </t>
  </si>
  <si>
    <t>danimeex</t>
  </si>
  <si>
    <t>@successorstate yeah it was face2face  nite we went to palisades to see star trek. i can't remember it. i said it while we were in the car</t>
  </si>
  <si>
    <t>smashedthehomie</t>
  </si>
  <si>
    <t xml:space="preserve">i'll do follow friday a little later on...i'm busy taking over this lady's job. </t>
  </si>
  <si>
    <t>erinNarry</t>
  </si>
  <si>
    <t xml:space="preserve">So sorry if i've been typing wrongly. usually, after i've typed something, i wont read. i'll just press the 'enter' button </t>
  </si>
  <si>
    <t>@philispig  Is competition around the corner? if not take it slow for at least a week. Twisted my ankle back in jc, awfully painful.</t>
  </si>
  <si>
    <t>taniacastillo79</t>
  </si>
  <si>
    <t xml:space="preserve">@jmorgan0909 and I'm not getting another one ... There's only 1 alfie </t>
  </si>
  <si>
    <t>italktotrees</t>
  </si>
  <si>
    <t xml:space="preserve">@AC_1 welcome to the twitter world Andrew! tell david to have a twitter too haha just kiddin' i know he doesn't want to have one.. booo.. </t>
  </si>
  <si>
    <t>dreamer728</t>
  </si>
  <si>
    <t xml:space="preserve">@tracybegins me too bb </t>
  </si>
  <si>
    <t>enjoi93</t>
  </si>
  <si>
    <t xml:space="preserve">@artybloodyfarty ok then </t>
  </si>
  <si>
    <t>siwels196</t>
  </si>
  <si>
    <t xml:space="preserve">@postsecret had a life changing redhead - she got away </t>
  </si>
  <si>
    <t>Cholocadise</t>
  </si>
  <si>
    <t>I'm really not feeling today...soooo much work to do and I have a soar throat  gosh</t>
  </si>
  <si>
    <t>sweety10189110</t>
  </si>
  <si>
    <t>My teeth and my eye hurt   someone make them feel better</t>
  </si>
  <si>
    <t>I think it's unfair I have to miss the sun  all places of work should be closed an writing essays should not be allowed when it's sunny!</t>
  </si>
  <si>
    <t>jimifan212</t>
  </si>
  <si>
    <t>lskhoward</t>
  </si>
  <si>
    <t xml:space="preserve">Chauncey is giving his last sac speech... </t>
  </si>
  <si>
    <t>ShNurAthira</t>
  </si>
  <si>
    <t xml:space="preserve">goodnight loveee, i have to attend extra classes at school tmrw. urgh   </t>
  </si>
  <si>
    <t>Bower2002</t>
  </si>
  <si>
    <t>Co-worker's last day  we are going to miss her</t>
  </si>
  <si>
    <t>hautecouturedol</t>
  </si>
  <si>
    <t xml:space="preserve">@lelebaby21 @JazzyFiierce u guys are soo unfair smh... </t>
  </si>
  <si>
    <t>LizisforLoversx</t>
  </si>
  <si>
    <t>@amandagelso i know  mark is still one of my favorite boys ever. So nice and adorable.</t>
  </si>
  <si>
    <t>Simplytracy63</t>
  </si>
  <si>
    <t xml:space="preserve">I am using an on-screen keyboard </t>
  </si>
  <si>
    <t>@JCinQC it is far from downtown, 30-40 minutes or so  and they do have veggie burgers</t>
  </si>
  <si>
    <t>mavss</t>
  </si>
  <si>
    <t>@Metal0520 I haven't talked to you since the last day of school!  that's no right.</t>
  </si>
  <si>
    <t xml:space="preserve">@so_zwitschert There's supposed to be a &amp;lt;3 at the end of my last tweet but I guess twitter ate it </t>
  </si>
  <si>
    <t>thisiskrystals</t>
  </si>
  <si>
    <t>Evermore &amp;amp; End of Fashion rocks! My poor foot though! oww! injured my foot. not good. will be sore tomorrow.  details to follow  later</t>
  </si>
  <si>
    <t>@adlounge  Hey! Wanted to confirm we're still meeting at Rivoli @ 6pm?  I can only stay for an hour and a bit  #adlounge</t>
  </si>
  <si>
    <t>iamrichgirl</t>
  </si>
  <si>
    <t>@jessnextdoor aww...  try to rest na lang muna... ^^</t>
  </si>
  <si>
    <t>dreambunny34d</t>
  </si>
  <si>
    <t xml:space="preserve">hangover today </t>
  </si>
  <si>
    <t>pokerman78</t>
  </si>
  <si>
    <t xml:space="preserve">@sexxieluv I wanna go to a SexxieLuv party though </t>
  </si>
  <si>
    <t>kaseyuppling</t>
  </si>
  <si>
    <t xml:space="preserve">ughhh studying for finals i wish i could go to prom </t>
  </si>
  <si>
    <t>meroxs86</t>
  </si>
  <si>
    <t>i am waaayyyy hungry!  oh fyi my work email is down again BLAH!</t>
  </si>
  <si>
    <t>@backstreetboys  totally missed the chatroom. I'm so lame</t>
  </si>
  <si>
    <t>mnordhoff</t>
  </si>
  <si>
    <t>Oh god, a moth was living in a fucking power outlet!  (Actually, my PowerSquid.)</t>
  </si>
  <si>
    <t xml:space="preserve">Sometimes I forget that boys have feelings too </t>
  </si>
  <si>
    <t xml:space="preserve">@moriagerard I haven't had one for a long time. Too expensive </t>
  </si>
  <si>
    <t xml:space="preserve">@GoodGreenTea Its been a fun afternoon for me trying though....BBQ's out now though...feeling a bit sick </t>
  </si>
  <si>
    <t>adindawungo</t>
  </si>
  <si>
    <t xml:space="preserve">@Hatz94 me too. I hate my computer so much.. </t>
  </si>
  <si>
    <t>nicolemalfoy</t>
  </si>
  <si>
    <t xml:space="preserve">I also think that I'm talking to myself now. Okay I need to get to bed. BTW, I miss my brothers. </t>
  </si>
  <si>
    <t>livefromthe225</t>
  </si>
  <si>
    <t xml:space="preserve">sinus headaches suck big time!  </t>
  </si>
  <si>
    <t>TheMakeupSnob</t>
  </si>
  <si>
    <t>@Ames1103 I think that boat sailed my friend... The few CCO's that had them, had them months ago....  I wish you luck though...</t>
  </si>
  <si>
    <t>katyaxoxo</t>
  </si>
  <si>
    <t xml:space="preserve">@Ana_Surprise its soooo funny! thanks or today. btw, lebron harassed me </t>
  </si>
  <si>
    <t xml:space="preserve">(@gbsinkers) Oh snap!  Just broke my windshield while replacing my wiper blades.  </t>
  </si>
  <si>
    <t>SophieMarina</t>
  </si>
  <si>
    <t xml:space="preserve">@KirstenAlexa I KNOW! I love Nicholas Braun &amp;amp; I think he'll make an okay Cameron but I don't wanna see it either </t>
  </si>
  <si>
    <t xml:space="preserve">Damn being broke on the day Guitar Hero Metallica comes out!  Boooooooo </t>
  </si>
  <si>
    <t>TrippyToria21</t>
  </si>
  <si>
    <t xml:space="preserve">how come when i straighten my hair it has to sprinkle </t>
  </si>
  <si>
    <t>Carideo</t>
  </si>
  <si>
    <t xml:space="preserve">so much for an amazing day...some pervert just ruined it </t>
  </si>
  <si>
    <t>@tommcfly It's 12:30AM, @buonotomato stopped tweeting, my brain's not functioning. I wanna cry. Haha. Philippines tour, please?  Love ya!</t>
  </si>
  <si>
    <t>fetisha</t>
  </si>
  <si>
    <t xml:space="preserve">@Scrapbooks I have no idea </t>
  </si>
  <si>
    <t>_fiddlesticks_</t>
  </si>
  <si>
    <t xml:space="preserve">I'm a giver, and life rewards the takers.  We givers make takers possible, but we get no appreciation for what we do--we just get taken.  </t>
  </si>
  <si>
    <t>mariawillbeokay</t>
  </si>
  <si>
    <t xml:space="preserve">Seriously. I dont like girls. </t>
  </si>
  <si>
    <t>radicalroad</t>
  </si>
  <si>
    <t xml:space="preserve">ate all my chocolate  </t>
  </si>
  <si>
    <t>littlered_h</t>
  </si>
  <si>
    <t xml:space="preserve">moving back home today. pro: obnoxiously closer to @thom1937 con: no more mpls runs/excursions for at least a year.  </t>
  </si>
  <si>
    <t xml:space="preserve">Dang i didnt even remember it was my bday today </t>
  </si>
  <si>
    <t>LenaAlli</t>
  </si>
  <si>
    <t>@AlfieJG I don't think I am, my sisters refusn to get me a ticket now.  what you doing next week?</t>
  </si>
  <si>
    <t>andrewburgess</t>
  </si>
  <si>
    <t xml:space="preserve">I can't eat a hot pocket anymore without thinking about Jim Gaffigan </t>
  </si>
  <si>
    <t>MishDance</t>
  </si>
  <si>
    <t xml:space="preserve">Cleaning my room.. </t>
  </si>
  <si>
    <t>Erika_is_crazy</t>
  </si>
  <si>
    <t xml:space="preserve">sucks that i don't have a drawing tablet! </t>
  </si>
  <si>
    <t>Bgfilly</t>
  </si>
  <si>
    <t xml:space="preserve">@saxa246  ive been trying to get over her for years, its so hard to move on, when youre so in love..it sucks </t>
  </si>
  <si>
    <t>agustinahs</t>
  </si>
  <si>
    <t xml:space="preserve">want to see him so badly </t>
  </si>
  <si>
    <t>jhavibha</t>
  </si>
  <si>
    <t>How would we get thousand battlegrounds  #battleground, I mean we don't even know how could we reach which number to make it trending tpc</t>
  </si>
  <si>
    <t>eduardoruiz</t>
  </si>
  <si>
    <t>NOOOO!!!  &amp;quot;thehannabeth: i have a crush... ;)&amp;quot;</t>
  </si>
  <si>
    <t>poketh</t>
  </si>
  <si>
    <t xml:space="preserve">@francecino its alright babes &amp;gt;&amp;lt; boo. im gonna leave agaiiiiin </t>
  </si>
  <si>
    <t>@TheMakeupSnob I know   It was worth a shot, though!</t>
  </si>
  <si>
    <t>MsInyang</t>
  </si>
  <si>
    <t xml:space="preserve">Heading to Beaumont </t>
  </si>
  <si>
    <t>shane_rocket</t>
  </si>
  <si>
    <t xml:space="preserve">Truly sad... My cheap little camcorder just shot craps..... </t>
  </si>
  <si>
    <t>ModernMecca</t>
  </si>
  <si>
    <t xml:space="preserve">....... and I never got to see it on print </t>
  </si>
  <si>
    <t>I hate only having 1gb ram to use as host and 1gb for Virtual Machine  Sucks so much</t>
  </si>
  <si>
    <t>wtf_elye</t>
  </si>
  <si>
    <t xml:space="preserve">Gonna nap n chill then probably go to the movie later. Ugh i have a headache this sux ass. Cloudy day too </t>
  </si>
  <si>
    <t>PNUTBUTTERnMARY</t>
  </si>
  <si>
    <t xml:space="preserve">Why are you hiding behind the clouds mr. Sun </t>
  </si>
  <si>
    <t>joe4ce</t>
  </si>
  <si>
    <t>@pairadocsdesign and Radio X 96.1 is going all sports next month. Radio is dead.  #grandrapids</t>
  </si>
  <si>
    <t>saralee_twitt3r</t>
  </si>
  <si>
    <t xml:space="preserve">slept for almost 11 hours straight and still tired ! better not be getting sick </t>
  </si>
  <si>
    <t xml:space="preserve">@MarcHaduch Your DM never sent </t>
  </si>
  <si>
    <t>WoodyBass</t>
  </si>
  <si>
    <t xml:space="preserve">(sigh) guess we're not gonna meet up today. </t>
  </si>
  <si>
    <t>vincentlangsy</t>
  </si>
  <si>
    <t xml:space="preserve">GOD SCHOOL IS GOING TO SUCK ASS NEXT YEAR! </t>
  </si>
  <si>
    <t>Tooun</t>
  </si>
  <si>
    <t xml:space="preserve">a guy called me AD-HD kid earlier today, and that hurts </t>
  </si>
  <si>
    <t>santoleto</t>
  </si>
  <si>
    <t xml:space="preserve">6:29 pm - ok, let's go now through #bowman #strategicClock but first.. a break :-0 aargh.. tired </t>
  </si>
  <si>
    <t>celinashannon</t>
  </si>
  <si>
    <t xml:space="preserve">i DID argue with byron because he said im fat </t>
  </si>
  <si>
    <t>themaimedman</t>
  </si>
  <si>
    <t xml:space="preserve">@RachellT342 ugh... I know the economy is depressing... </t>
  </si>
  <si>
    <t>@brainstuck hey! chutti was very tiring.. and have to travel again tomo  how was your Friday?</t>
  </si>
  <si>
    <t>THATSFLAWLESS</t>
  </si>
  <si>
    <t xml:space="preserve">the downfall about relaxing later is mad manual labor now...just finish cleaning the fridge..and now to fold clothes..house work blues </t>
  </si>
  <si>
    <t xml:space="preserve">Wish I was in Chicago. </t>
  </si>
  <si>
    <t>offwhitemke</t>
  </si>
  <si>
    <t xml:space="preserve">@templon I personally know so many people/agencies which could have built these sites. It is like a Pres candidate buying a Honda. </t>
  </si>
  <si>
    <t>domilettera</t>
  </si>
  <si>
    <t xml:space="preserve">@herecomesdomzi and what about me, huh? I'm crying. Did U forget me? </t>
  </si>
  <si>
    <t xml:space="preserve">So I slept 12 hrs! My body is aching </t>
  </si>
  <si>
    <t>@erickadiaz I get to go to coffee now  It's no fun. I hate it too!</t>
  </si>
  <si>
    <t>jasminepotts</t>
  </si>
  <si>
    <t>@nattymsmith awww she's laavly ;) I had to come in  but I've got a stunning wee tan (l) ;) yourself?</t>
  </si>
  <si>
    <t>derekland</t>
  </si>
  <si>
    <t xml:space="preserve">@fifthroom I tried TD, but it battled with CS3 over my processor. Nambu is really good, but unintuitive </t>
  </si>
  <si>
    <t>@billbathgate im not a doofus  it could happen wahhh!!! :'(!!!!!!!!!! im on my break!!</t>
  </si>
  <si>
    <t>LauraK1984</t>
  </si>
  <si>
    <t>Thinks my &amp;quot;not girlfriend&amp;quot; needs to not be a douchebag right now...  i'm not in the mood to feel neglected</t>
  </si>
  <si>
    <t xml:space="preserve">@nikkibop and he's not even fat!!!! Huh, @freyalynn? He's just friggin huge!  I have a freak. </t>
  </si>
  <si>
    <t xml:space="preserve">Anybody seen @MissPlush??? Where is my Twinster </t>
  </si>
  <si>
    <t>dommeragun</t>
  </si>
  <si>
    <t>has spent the last two weeks attempting to grow a beard (from scratch), but fears it may look a bit rubbish...  http://twitpic.com/66tyb</t>
  </si>
  <si>
    <t>HannahLeigh92</t>
  </si>
  <si>
    <t>left the inn  now im at school. dang its straight up dead here!! [&amp;lt;3Hannah]</t>
  </si>
  <si>
    <t>Azraelisa</t>
  </si>
  <si>
    <t xml:space="preserve">@CursedChimera; Re: Home - that's exactly what I meant... home in D-town. ;) Also, re: computer... uh... I brokt it... </t>
  </si>
  <si>
    <t>Madidude04</t>
  </si>
  <si>
    <t>Blah to car repairs... almost 600 dollars...   Shopping around for a better deal.</t>
  </si>
  <si>
    <t>MandaPratt</t>
  </si>
  <si>
    <t>@TylerAlyse SAC won't offer fundamentals of math 2 for teachers in summer one  booo. I miss SAC!</t>
  </si>
  <si>
    <t xml:space="preserve">@hootsuite  Darnit.  See what happens when I avoid teh interwebs for work. </t>
  </si>
  <si>
    <t xml:space="preserve">@steven89 I dont have one here - dunno if my mom ever had one or not - </t>
  </si>
  <si>
    <t>spedtacular</t>
  </si>
  <si>
    <t>@kelseyrose56 I WISH YOU WERE GOING TOO!  are you still coming to nicoles preprom? @nicolesx319 Can't wait for preprom!!!!</t>
  </si>
  <si>
    <t>ktLovesSmiles</t>
  </si>
  <si>
    <t xml:space="preserve">Work till five! </t>
  </si>
  <si>
    <t>CherBearLSU</t>
  </si>
  <si>
    <t xml:space="preserve">hungry, but don't have an appetite </t>
  </si>
  <si>
    <t>laurnie36</t>
  </si>
  <si>
    <t xml:space="preserve">my apartment is emptying out more &amp;amp; more each day.. so sad.. last week at 2000  </t>
  </si>
  <si>
    <t>Enimsajofficial</t>
  </si>
  <si>
    <t xml:space="preserve">ShoesShoesShoes.YayYayYay.lol.IWouldPostATwitPic.ButIdntKnoHow2 </t>
  </si>
  <si>
    <t>asllover92</t>
  </si>
  <si>
    <t xml:space="preserve">is cleaning the house for her family who is comming later today.. </t>
  </si>
  <si>
    <t>fkkhalid</t>
  </si>
  <si>
    <t xml:space="preserve">I have to start eating healthy </t>
  </si>
  <si>
    <t>sosolid2k</t>
  </si>
  <si>
    <t xml:space="preserve">@JekNexus Oooommmmggg, you probs will, too busy to slay properly for a while  Hopefully I'll stay ahead doing 1 task a week! </t>
  </si>
  <si>
    <t>jarelloveless</t>
  </si>
  <si>
    <t xml:space="preserve">Just got home from the bank, the teller was definitely hitting on me. Not interested. </t>
  </si>
  <si>
    <t xml:space="preserve">@upscalekitten he's married </t>
  </si>
  <si>
    <t>meganhaney07</t>
  </si>
  <si>
    <t xml:space="preserve">my feet are cold.....i hate when my feet get cold </t>
  </si>
  <si>
    <t xml:space="preserve">@KrystalNichole Pretty good!!! I think I overdid the gym yesterday... other than that just working </t>
  </si>
  <si>
    <t>jlakritz</t>
  </si>
  <si>
    <t xml:space="preserve">What a day! #dayofservice completed, and now aching all over! Clearing trees around a beautiful lake. Splitting headache now tho </t>
  </si>
  <si>
    <t>barappa</t>
  </si>
  <si>
    <t xml:space="preserve">Whoops - I got sunburnt </t>
  </si>
  <si>
    <t>leti_rod</t>
  </si>
  <si>
    <t>@alyssa133 awww i'm sorry  what kind of fish did you have?</t>
  </si>
  <si>
    <t>desiree_smith</t>
  </si>
  <si>
    <t xml:space="preserve">@KevynPM Ian and I are going to a matinee tomorrow, or that's the plan at least...it's going to be too expensive for 3d at night </t>
  </si>
  <si>
    <t xml:space="preserve">another song that  makes me cry and cry all day  and night long. </t>
  </si>
  <si>
    <t>cabeckham</t>
  </si>
  <si>
    <t xml:space="preserve">My dog is suffering from abandonment issues. She thinks I'm moving without her. </t>
  </si>
  <si>
    <t>gaballison</t>
  </si>
  <si>
    <t xml:space="preserve">Tum is very unhappy this morning (&amp;amp; it's definitely not a hangover, either). I'd call in sick to work except Heidi needs a ride home. </t>
  </si>
  <si>
    <t>MzSimmy</t>
  </si>
  <si>
    <t xml:space="preserve">Why are some guys so stupid? They have no idea what to do with a good girl who actually cares about them..so sad </t>
  </si>
  <si>
    <t xml:space="preserve">Bus stuck in traffic; gonna be late </t>
  </si>
  <si>
    <t>neeshaaaa</t>
  </si>
  <si>
    <t>Its 4.30am, sleep timeee. I wanted to watch Gossip Girl but i'm way too tired  Goodnight!</t>
  </si>
  <si>
    <t xml:space="preserve">@simonprobert yep, supposed to last all weekend. filthy weather </t>
  </si>
  <si>
    <t>CMiget</t>
  </si>
  <si>
    <t>@asynja MMM - BTW I was just talking to you &amp;amp; you were gone.  2.95%</t>
  </si>
  <si>
    <t>hatebutterflies</t>
  </si>
  <si>
    <t xml:space="preserve">my zoids torrent crashed after 8 hours of downloading.  it was only 6% done at that time, because apparently i'm the only zoids fan ever. </t>
  </si>
  <si>
    <t>fizzwhizz1992</t>
  </si>
  <si>
    <t xml:space="preserve">feeling better, still coughing. : / not moving on yet. its impossible. </t>
  </si>
  <si>
    <t xml:space="preserve">I swear, now my dog is having anxiety issues.  </t>
  </si>
  <si>
    <t>atlastjake</t>
  </si>
  <si>
    <t xml:space="preserve">heading to the dmv to pay them my hard-earned money </t>
  </si>
  <si>
    <t>jbubbles410</t>
  </si>
  <si>
    <t xml:space="preserve">I burnt my finger on the toaster </t>
  </si>
  <si>
    <t>yatsuha</t>
  </si>
  <si>
    <t xml:space="preserve">also, Lipton's Sparkling Green Tea is gross </t>
  </si>
  <si>
    <t xml:space="preserve">@claudiatan yes! fb, ah i miss you </t>
  </si>
  <si>
    <t>FreeSat's coverage (Sky dish) is really, really bad at the moment, blocks all over the place, really annoying!  http://bit.ly/191TpR</t>
  </si>
  <si>
    <t>k5at30</t>
  </si>
  <si>
    <t>@MissShell20 eeeeep so jealous ;) I'm at work  um, how can u receive Viva? Do they broadcast it online? :plz:</t>
  </si>
  <si>
    <t xml:space="preserve">How do you forgive yourself for hurting the one you love the most? </t>
  </si>
  <si>
    <t xml:space="preserve">@Dynonugget Well, I'll have lemon and ranch for you. Not for me, though. </t>
  </si>
  <si>
    <t>shardai08</t>
  </si>
  <si>
    <t xml:space="preserve">http://twitpic.com/66u67 after the shot calmin down! </t>
  </si>
  <si>
    <t>boriori</t>
  </si>
  <si>
    <t xml:space="preserve">@less_than_3 </t>
  </si>
  <si>
    <t>leoncitobonito</t>
  </si>
  <si>
    <t xml:space="preserve">Rumbo a bachilleres </t>
  </si>
  <si>
    <t>laniema</t>
  </si>
  <si>
    <t xml:space="preserve">I did.'t Get tht. </t>
  </si>
  <si>
    <t>@_Tanyya :O  awww leave off, shes ace! Shes one of my fav actresses!</t>
  </si>
  <si>
    <t xml:space="preserve">sickkk, it's been two days since summer started and it suck already! </t>
  </si>
  <si>
    <t>napalmkristi</t>
  </si>
  <si>
    <t>@MattyP_654  it's this damp weather...</t>
  </si>
  <si>
    <t xml:space="preserve">Ever been to a restaurant with over 200 items on the menu?  Lunch decision shouldn't be this hard </t>
  </si>
  <si>
    <t xml:space="preserve">@scarletty24 i know.. i suck.. i'm a master procrastinator  ... you guys don't have too much fun without me </t>
  </si>
  <si>
    <t>bengalsgirl85</t>
  </si>
  <si>
    <t xml:space="preserve">last day off... back to work tomorrow </t>
  </si>
  <si>
    <t>micahspear</t>
  </si>
  <si>
    <t xml:space="preserve">@jenmussari my internet in like 9th grade was so fast, its dieing out </t>
  </si>
  <si>
    <t>shortglide</t>
  </si>
  <si>
    <t xml:space="preserve">@diamondhead94 oh the noon? I don't know if I can make that one...I only get 30 min for lunch </t>
  </si>
  <si>
    <t>lumpuckaroo</t>
  </si>
  <si>
    <t xml:space="preserve">@denise_richards sorry to be the bearer of bad news. </t>
  </si>
  <si>
    <t>rincon4rafa</t>
  </si>
  <si>
    <t xml:space="preserve">My baby gets her shuts today </t>
  </si>
  <si>
    <t>abjo17</t>
  </si>
  <si>
    <t xml:space="preserve">wishing i was on a beach right now!! </t>
  </si>
  <si>
    <t>ciaobambini</t>
  </si>
  <si>
    <t xml:space="preserve">Walking the puppies downtown. Also, mystery of missing cat solved: he  locked himself in basement for nearly two days. </t>
  </si>
  <si>
    <t xml:space="preserve">@OakMonster I hear ya.  </t>
  </si>
  <si>
    <t xml:space="preserve">I am so bored, i really don't know what to do! </t>
  </si>
  <si>
    <t>TaylorFox</t>
  </si>
  <si>
    <t xml:space="preserve">you@snapplynn Wish that would have been your tweet after you followed me. </t>
  </si>
  <si>
    <t xml:space="preserve">Ugggh school is so boring! I cant wait for this year to be over. So stressed -.= i shoulda stayed home today.... </t>
  </si>
  <si>
    <t>GemmaHarvey</t>
  </si>
  <si>
    <t xml:space="preserve">Is not a happy bunny </t>
  </si>
  <si>
    <t>ericpratum</t>
  </si>
  <si>
    <t xml:space="preserve">@Lesley_M Melted maybe 2 square inches of skin. Ran it under cold water for a min or two and then iced until the ice melted. Now, hurts </t>
  </si>
  <si>
    <t xml:space="preserve">Tbh having no credit in your phone sux. i cant even text people to see what's happening, like its totally grrrsville </t>
  </si>
  <si>
    <t>@tommcfly I'm starting to get really dizzy. Do a tour in the Philippines?  So we'd feel the bliss of knowing our efforts were worth it!</t>
  </si>
  <si>
    <t>DelFliiShabazzi</t>
  </si>
  <si>
    <t>im so stressed out.  will anything get any better *sigh*</t>
  </si>
  <si>
    <t>JenInFL</t>
  </si>
  <si>
    <t xml:space="preserve">@PGATOUR Dang I should have stuck with him in my fantasty picks </t>
  </si>
  <si>
    <t>jenzthename</t>
  </si>
  <si>
    <t xml:space="preserve">#3wordsaftersex  Ow, rug burns </t>
  </si>
  <si>
    <t>Is getting upset at work cus bindz and j are being bullies  and they won't let me go duty free shopping!</t>
  </si>
  <si>
    <t>much_fitta</t>
  </si>
  <si>
    <t xml:space="preserve">i would like some macaroni and cheese please....no? </t>
  </si>
  <si>
    <t>Alex1014</t>
  </si>
  <si>
    <t xml:space="preserve">projects suck </t>
  </si>
  <si>
    <t xml:space="preserve">Walking the puppies downtown. Also, mystery of missing cat solved: he hid himself in the basement for nearly two days. </t>
  </si>
  <si>
    <t>reetu_das</t>
  </si>
  <si>
    <t xml:space="preserve">The gigantic initial inertial to get oneself to work after a deadline </t>
  </si>
  <si>
    <t xml:space="preserve">@MrsWilliams @Timperator fï¿½hlt sich ganz so an #montezuma #iphone </t>
  </si>
  <si>
    <t>Ox_Smarlene_xO</t>
  </si>
  <si>
    <t xml:space="preserve">omg. .please jonas brothers add an extra date in dublin in november! i tried 2 get tickets but dey were sold out. </t>
  </si>
  <si>
    <t xml:space="preserve">@rammohanr Yea...looks like it is...sorry abt nt gettin in touch..was hectic </t>
  </si>
  <si>
    <t xml:space="preserve">I think at this rate.. Ill be in class until 4... Sigh. </t>
  </si>
  <si>
    <t>@THEBFOUNDATION NOOOOOOO!!!!!!!!!!!!! why in july? im gonna be back home  NOOOOOOOOOOO!!!!!!!!!</t>
  </si>
  <si>
    <t>aliciabandee</t>
  </si>
  <si>
    <t xml:space="preserve">At a redneck hoe down apparently. </t>
  </si>
  <si>
    <t xml:space="preserve">@belfair_rocks I WISH he could fix this dang thing!!! </t>
  </si>
  <si>
    <t>Gend0</t>
  </si>
  <si>
    <t xml:space="preserve">it will be my second year that i will not be there </t>
  </si>
  <si>
    <t>veritto</t>
  </si>
  <si>
    <t xml:space="preserve">@FRANK_URQUIDEZ I MISS U </t>
  </si>
  <si>
    <t>lucieoliverx</t>
  </si>
  <si>
    <t>Just about to eat, home made indian food is boak  x</t>
  </si>
  <si>
    <t>InSweet</t>
  </si>
  <si>
    <t xml:space="preserve">So cold in here!  getting the chill </t>
  </si>
  <si>
    <t xml:space="preserve">it makes me sad when people phones are sick </t>
  </si>
  <si>
    <t>@kadders Aw  it was actually what I read at first</t>
  </si>
  <si>
    <t xml:space="preserve">@kayleeperry look at what i said to....someone. actually dont. no, do it. dont. yes. no.yes. no. UGH i dont know. </t>
  </si>
  <si>
    <t xml:space="preserve">@lpostlethwaite no I wish. Just a van that comes round. We missed him </t>
  </si>
  <si>
    <t>And my basketball is flat and there was a massive spider in my pavement chalks  Now the sun has gone in. FML.</t>
  </si>
  <si>
    <t>tom1990</t>
  </si>
  <si>
    <t xml:space="preserve">@fish134 miss you </t>
  </si>
  <si>
    <t>seanpeterjohn</t>
  </si>
  <si>
    <t>@jamie_oliver damn i got it right! i suppose i took to long to reply  lol</t>
  </si>
  <si>
    <t>NeciaLiz</t>
  </si>
  <si>
    <t xml:space="preserve">why do I always wake up ONE minute before my alarm is scheduled to go off?? </t>
  </si>
  <si>
    <t>secrettweet3</t>
  </si>
  <si>
    <t>43416 I miss you so much my heart is aching without you bub  http://is.gd/Ja9I</t>
  </si>
  <si>
    <t>chantelmathias</t>
  </si>
  <si>
    <t xml:space="preserve">being far too vigorous with pruning and regretting the removal of too many cucumber flowers off cucumber plant.   </t>
  </si>
  <si>
    <t>@Mo4Sho87 im following you! im following you! im sorry!  ahhahah i missed you!</t>
  </si>
  <si>
    <t>e_xposed84</t>
  </si>
  <si>
    <t xml:space="preserve">Okay so I'm dedicating my 300th tweet to the fact that I'm going to the Apple store because there is a HUGE crack on the glass screen! </t>
  </si>
  <si>
    <t xml:space="preserve">@michaelmphysics YES. i am thinking of staying in the office until it's slightly less RIDICULOUSLY HOT </t>
  </si>
  <si>
    <t>nataliacheib</t>
  </si>
  <si>
    <t>@tommcfly Tom , today my school played POV at the break , and I almost cryed !  your show in sao paulo is today ! I wish i could be there!</t>
  </si>
  <si>
    <t>Wajima</t>
  </si>
  <si>
    <t xml:space="preserve">It's Friday... But its only Friday morning. Ugh. </t>
  </si>
  <si>
    <t xml:space="preserve">has a VERY arduous task to accomplish at work...stuff that should have already been done &amp;amp; as usual it hasn't. Not because of me either. </t>
  </si>
  <si>
    <t>d_efty</t>
  </si>
  <si>
    <t xml:space="preserve">Just found out - http://tinyurl.com/qlrcec - the fucking frenchies have set a precedent </t>
  </si>
  <si>
    <t xml:space="preserve">@RachelSexton FRUITY PEBBLES?! What? Over Lucky Charms </t>
  </si>
  <si>
    <t>robotictape</t>
  </si>
  <si>
    <t xml:space="preserve">also. proof number #2923848932 that I have no life - I have an imaginary boyfriend named Vince. It's sad that my friends encourage me so. </t>
  </si>
  <si>
    <t>iamake</t>
  </si>
  <si>
    <t xml:space="preserve">oh i just check my stock port. My marketing was unable to buy me TICON at best price </t>
  </si>
  <si>
    <t xml:space="preserve">@ZomberellaMcFox if I do that, I'll have no pc </t>
  </si>
  <si>
    <t>alexoliver1393</t>
  </si>
  <si>
    <t xml:space="preserve">ive burned like a ginger kid in the sun. now my arms are red </t>
  </si>
  <si>
    <t>KDYNSMMY</t>
  </si>
  <si>
    <t xml:space="preserve">Happy Birthday to meeeee!! Excited to go out tonight, but I'm gonna miss my girl </t>
  </si>
  <si>
    <t>krisengel622</t>
  </si>
  <si>
    <t>@cameronmarion me too  no one even liked my answers to life last night, pshh</t>
  </si>
  <si>
    <t>melaniejoydv</t>
  </si>
  <si>
    <t xml:space="preserve">@officialTila cant believe tila tequila was in ct and i didnt know... so upset </t>
  </si>
  <si>
    <t>liljb</t>
  </si>
  <si>
    <t xml:space="preserve">Getting one of our field vehicles cleaned. Looks like our action hero governor wants to give me another furlough day. How nice of him </t>
  </si>
  <si>
    <t>jacqueparry</t>
  </si>
  <si>
    <t>my twitter says it needs a break  i'll be back in a bit (capacity??)</t>
  </si>
  <si>
    <t>songbyrd07</t>
  </si>
  <si>
    <t xml:space="preserve">@JHall510 I'm good just bored at work </t>
  </si>
  <si>
    <t>AMassey87</t>
  </si>
  <si>
    <t>back to work tomoo  day 1 of 5 it will bee.</t>
  </si>
  <si>
    <t>having a reli gd holiday .. buh now have to revise  x</t>
  </si>
  <si>
    <t>overdolibrarian</t>
  </si>
  <si>
    <t>Oh PW, you done me wrong. The signing time in ur children's article are all wrong...and no Neil Gaiman?! You tease me.  #bea</t>
  </si>
  <si>
    <t xml:space="preserve">Feeling so low and depressed that I'm not on holiday </t>
  </si>
  <si>
    <t xml:space="preserve">@IzzyJ_Is_Here haha yeah i hate seeing him in pain so i do what I can.. and I send hugs to you too, hun! I hate seeing that youre unhappy </t>
  </si>
  <si>
    <t>karbassi</t>
  </si>
  <si>
    <t xml:space="preserve">@Karmina13 what's up? what happened? DM me if you need to. TXT on my phone is defunk'd </t>
  </si>
  <si>
    <t>TamiFromMiami</t>
  </si>
  <si>
    <t xml:space="preserve">@lets_eat_out </t>
  </si>
  <si>
    <t>MattMyersJr</t>
  </si>
  <si>
    <t xml:space="preserve">@TheFeed Your STFU E3 list link is broke </t>
  </si>
  <si>
    <t>parsprototo</t>
  </si>
  <si>
    <t>Jeff can't get his visa in time to come visit me!    I'm so sad.  In other news, I'm going to Lapa tonight to samba the night away.</t>
  </si>
  <si>
    <t>twoGforE</t>
  </si>
  <si>
    <t xml:space="preserve">sooo tired of this cubicle </t>
  </si>
  <si>
    <t>GPIA7R</t>
  </si>
  <si>
    <t xml:space="preserve">@redhalo_pax Oh man... I'm so sorry to hear that. I hope everything works out </t>
  </si>
  <si>
    <t>andrewbro</t>
  </si>
  <si>
    <t xml:space="preserve">laying in bed listening to opticon. i miss joe veneck </t>
  </si>
  <si>
    <t>ronni_dee</t>
  </si>
  <si>
    <t xml:space="preserve">going to check and make sure no more fishies are dead. poor fishies </t>
  </si>
  <si>
    <t>GlamGlitterati</t>
  </si>
  <si>
    <t xml:space="preserve">when i cheered,i yelled SHAKE THESE at the end of a chant and did the suck it &amp;quot;X&amp;quot; and got suspended &amp;amp; had to give a public apology,lol </t>
  </si>
  <si>
    <t xml:space="preserve">@DamienEstreich Brought back memories mentioning the mixer~of being pushed into Angels desk,with full glass of beer,not my fault,desk F'd </t>
  </si>
  <si>
    <t>ilsegaboyil</t>
  </si>
  <si>
    <t xml:space="preserve">Blah. So i registered to coach this summer and eh the tourney starts July 6th. My vacation 7/15-28th. Fk my life, haha </t>
  </si>
  <si>
    <t>Ally_09</t>
  </si>
  <si>
    <t xml:space="preserve">i am leaving soon for Kansas City to take some of my stuff. Only 8 days of living in Carthage left. </t>
  </si>
  <si>
    <t>HazelCathi</t>
  </si>
  <si>
    <t xml:space="preserve">Hello!Im back andIm drunk,  and as much asI love my friends,I hate how they unintentionally make me feel inadequate.Ineedhelp </t>
  </si>
  <si>
    <t xml:space="preserve">@Mcfreak_ oh i read that </t>
  </si>
  <si>
    <t>Im_Nikki</t>
  </si>
  <si>
    <t xml:space="preserve">@Jayde_Nicole I have to close my eyes when I watch it </t>
  </si>
  <si>
    <t>Macspew</t>
  </si>
  <si>
    <t xml:space="preserve">not eating lunch with my wife like I wanted to </t>
  </si>
  <si>
    <t>@redhalo_pax goddamn   that fucking sucks *hugs*</t>
  </si>
  <si>
    <t>bjbrenden</t>
  </si>
  <si>
    <t xml:space="preserve">Will miss my baby for 2 days  </t>
  </si>
  <si>
    <t xml:space="preserve">Geocaching.com seems to have a huge delay delivering Pocket Queries </t>
  </si>
  <si>
    <t xml:space="preserve">@kreativemess ah yes, I know that feeling </t>
  </si>
  <si>
    <t>indycolecash</t>
  </si>
  <si>
    <t xml:space="preserve">@RoxxiNikki It's a lie just like the restaraunt named &amp;quot;Garfields&amp;quot;... he is nowhere to be found </t>
  </si>
  <si>
    <t>Gator_5</t>
  </si>
  <si>
    <t xml:space="preserve">@raczilla nice beta for easports still no news on the online for madden </t>
  </si>
  <si>
    <t xml:space="preserve">YAWN! Ow, caught a cramp  maybe I should take a nap </t>
  </si>
  <si>
    <t>@marcdavies That sucks man  I hope you have a problem-free weekend.</t>
  </si>
  <si>
    <t>Parentella</t>
  </si>
  <si>
    <t xml:space="preserve"> I am doing the  FF wrong!</t>
  </si>
  <si>
    <t>Celis2k9</t>
  </si>
  <si>
    <t>I'm not ready for my baby to be 3 tomorrow  she is growing so fast....</t>
  </si>
  <si>
    <t>Getting ready for the theatre but I don't seem to like any of my clothes at the moment  I Might just wear what I've been wearing all day..</t>
  </si>
  <si>
    <t>byronhoward</t>
  </si>
  <si>
    <t xml:space="preserve">Anyone know what to do when your pc keeps restarting itself? </t>
  </si>
  <si>
    <t>candacelili</t>
  </si>
  <si>
    <t>Jealousy makes u into a different person ... I freakin hate being this way  gotta suck it up I guess</t>
  </si>
  <si>
    <t>Jjp137</t>
  </si>
  <si>
    <t xml:space="preserve">I actually participated in lit today :p Also, it better not rain </t>
  </si>
  <si>
    <t xml:space="preserve">I'm so tired idk what 2 do...and I have 2 much 2 do ...church 2 nite, gotta write sermon, wash &amp;amp; flat iron hair, eat! so so much 2 do </t>
  </si>
  <si>
    <t>BrianGreene</t>
  </si>
  <si>
    <t xml:space="preserve">the food in the oven is still frozen. seems I have to advance the clock from flashing 12:00 to make the oven work </t>
  </si>
  <si>
    <t>joey71980</t>
  </si>
  <si>
    <t xml:space="preserve">at wk wishin I was at Annies grad ceremony but coodnt becuz of sumthin I dnt care to mention... sooo sad </t>
  </si>
  <si>
    <t xml:space="preserve">Not looking forward to this long trip in the morning. I'm sick </t>
  </si>
  <si>
    <t>VanillaWafers</t>
  </si>
  <si>
    <t xml:space="preserve">Just recollecting my jog this a.m. - almost perfect except unkown type hanging out by my vehicle.  Too much mental noise- only 6 mile jog </t>
  </si>
  <si>
    <t>I just saw 22nd of June and it make me think of Jenny  I miss her so much  ...</t>
  </si>
  <si>
    <t>@kellychiello i know  but the weather's clearing and suppose to be nice sat and sun</t>
  </si>
  <si>
    <t xml:space="preserve">@jamie_oliver ohhhhh i was busy and didn't see this again... </t>
  </si>
  <si>
    <t>tomeduarte</t>
  </si>
  <si>
    <t xml:space="preserve">@nuno_salvaterra Argh. Totally right, escapou-me </t>
  </si>
  <si>
    <t>MizTigga</t>
  </si>
  <si>
    <t xml:space="preserve">Yesterday and today was my weekend....back to work 2moro! </t>
  </si>
  <si>
    <t>StevePaulo</t>
  </si>
  <si>
    <t>It looks like the office TV DOES get MLB Network... and it looks like MLBN will NOT be televising the DET/BAL game today  #wieters</t>
  </si>
  <si>
    <t>pazzypunk</t>
  </si>
  <si>
    <t>CagedBirdSing</t>
  </si>
  <si>
    <t xml:space="preserve">and because I wasn't having a bad enough time last night my body decided it wanted to be sick </t>
  </si>
  <si>
    <t>ClaireJeepChick</t>
  </si>
  <si>
    <t xml:space="preserve">@BiGVixXen Like double posting on twitter?  ;)  lol.  Not me, I don't take anything.  </t>
  </si>
  <si>
    <t>singda0park</t>
  </si>
  <si>
    <t>@AmyMonzon LOL freakinggg I worse a lookse shirt and shorts and sandals and it looks like its gonna rain outside  boo yahoo wearther</t>
  </si>
  <si>
    <t xml:space="preserve">@michellej They don't let the queer boys donate blood. </t>
  </si>
  <si>
    <t>brentholio</t>
  </si>
  <si>
    <t xml:space="preserve">Safari 4 beta (OS X) is in a crash loop on startup. Back to non- cookie saving Firefox.  </t>
  </si>
  <si>
    <t>catfish1976</t>
  </si>
  <si>
    <t xml:space="preserve">Had drums, but they where made up of other peoples sets, so, had to give them all back </t>
  </si>
  <si>
    <t xml:space="preserve">@marebear521 its open now??? Its so good!!! But didn't agree w/me </t>
  </si>
  <si>
    <t>maddox</t>
  </si>
  <si>
    <t>@jeremy6d ditching out again?  you will be missed. I wish my ruby boys would represent.</t>
  </si>
  <si>
    <t>emilette</t>
  </si>
  <si>
    <t>5 and a half more hours of work  I wish I had something to do..</t>
  </si>
  <si>
    <t xml:space="preserve">@christa42 you mean the post concert blues ;) *lol*  Well, I soooo know what you mean ... </t>
  </si>
  <si>
    <t>dongkaaa</t>
  </si>
  <si>
    <t xml:space="preserve">its freezing cold! i cant function right in this type of weather. starving to the max </t>
  </si>
  <si>
    <t xml:space="preserve">Legs are hurting because I was standing up all day. </t>
  </si>
  <si>
    <t>Rooney100</t>
  </si>
  <si>
    <t xml:space="preserve">wants to set up a coffee shop, but he has no money to do it </t>
  </si>
  <si>
    <t>BrunetteExotica</t>
  </si>
  <si>
    <t>Ok I might be a lil slow what does &amp;quot;FF#&amp;quot; mean?!  http://myloc.me/1Zx6</t>
  </si>
  <si>
    <t xml:space="preserve">@tommcfly I'm running out of things to say, and I'm starting to think you'll hate me for flooding your inbox with &amp;quot;Philippines tour?&amp;quot; </t>
  </si>
  <si>
    <t>KRISISDnB</t>
  </si>
  <si>
    <t>LIVE NOW  LIVE! )  DJ JAYEM B2B E.S.R  Click : http://www.krisisdnb.com/listen.asx</t>
  </si>
  <si>
    <t>AlexRoebuck</t>
  </si>
  <si>
    <t xml:space="preserve">@wmdev Every time I succeed with a code, I get &amp;quot;We're Sorry. Your Credit Card Has Been Declined at this time.&amp;quot; </t>
  </si>
  <si>
    <t>@lettucegirl I love to! But I'm only available from 5pm.  and where dear? Would love to help @maecy convert her vids.ï¿½</t>
  </si>
  <si>
    <t>MissAnjyS</t>
  </si>
  <si>
    <t xml:space="preserve">@jun6lee Ghunghte Mein Chanda Hai Phir Bhi Hai Phela Chaaron Aur Ujala i love that songggggg ps  i got lost in morrisons </t>
  </si>
  <si>
    <t>@kingstonpaul Damn! I wish I were going! Found out too late to get wranglers for my kids and @bobalert.  I miss #mountainjam every year!</t>
  </si>
  <si>
    <t>@30SECONDSTOMARS ohoh i missed all ur tweets  im gonna have to stay awake all night to see the announcement now, damn time difference</t>
  </si>
  <si>
    <t>Evil_wun</t>
  </si>
  <si>
    <t xml:space="preserve">Just found out my baby cousin is gonna be a dad!!!! At least he's married already. Everybody is getting married and having kids before me </t>
  </si>
  <si>
    <t>lrnn</t>
  </si>
  <si>
    <t>Had the hottest and stressiest day at work  f the area manager. So happy to be going home!</t>
  </si>
  <si>
    <t xml:space="preserve">tweeting from ally court for the last time.... its a sad sad moment </t>
  </si>
  <si>
    <t xml:space="preserve">@Devotfeige man that sucks. </t>
  </si>
  <si>
    <t>JKremer_Oliva</t>
  </si>
  <si>
    <t xml:space="preserve">@CcoK99 I cant take any chances on them being sold out, when they were in ATX  I waited to long. </t>
  </si>
  <si>
    <t>Sick  Right now very thankful for my chicken soup and my bed!</t>
  </si>
  <si>
    <t>HNH101394</t>
  </si>
  <si>
    <t>had a great time at six flags yesterday.. its summer   my friend spent the night last night and just left so now i'm bored..</t>
  </si>
  <si>
    <t>pdlloyd</t>
  </si>
  <si>
    <t xml:space="preserve">@gjo26 why am I weird? </t>
  </si>
  <si>
    <t>nattymsmith</t>
  </si>
  <si>
    <t xml:space="preserve">@jasminepotts hahahaa i was sitting outside from 2-4 and then came in for a bit haha was out a while ago but dads cutting the grass now </t>
  </si>
  <si>
    <t>perusio</t>
  </si>
  <si>
    <t xml:space="preserve">The portuguese national library could use it also. Right now they seem to be stuck somewhere circa 1995. Example http://u.nu/7y68 </t>
  </si>
  <si>
    <t>Mandagh</t>
  </si>
  <si>
    <t>Nobody ever @mandagh' s   makes me sad</t>
  </si>
  <si>
    <t>moi_luvutu</t>
  </si>
  <si>
    <t>Just came back from watching Terminator Salvation @ Cathay. It's so-so only, not so much action  but I feel sorry for Marcus though.</t>
  </si>
  <si>
    <t>RGreenberg</t>
  </si>
  <si>
    <t xml:space="preserve">Dilemma, what to wear: Now: SanFran Foggy and 58 , then Sacramento in cple hrs sun and 86 degr . </t>
  </si>
  <si>
    <t>audreynelson</t>
  </si>
  <si>
    <t xml:space="preserve">I gave my brother a hug good-bye.. as he took a load of furniture away from the house. He took the mattress I like </t>
  </si>
  <si>
    <t>Soraal</t>
  </si>
  <si>
    <t xml:space="preserve">scratchy scratchy throat. warm fluids needed </t>
  </si>
  <si>
    <t xml:space="preserve">fact is i am a bad cook, those ships weren't cooked, and neither is this chicken </t>
  </si>
  <si>
    <t>McFreak_</t>
  </si>
  <si>
    <t>@danipoynterjudd  its awful. Xxxx</t>
  </si>
  <si>
    <t>palindsay</t>
  </si>
  <si>
    <t xml:space="preserve">At work but punchy due to two early morning pager events. </t>
  </si>
  <si>
    <t xml:space="preserve">I saw the sun..... but then I blink and it was gone </t>
  </si>
  <si>
    <t>dawgs52</t>
  </si>
  <si>
    <t xml:space="preserve">@laurenvdw ahh when i was there it was closed </t>
  </si>
  <si>
    <t>Metromanda</t>
  </si>
  <si>
    <t xml:space="preserve">@Thecookieninja if mom gets paid... </t>
  </si>
  <si>
    <t>amykvalerio</t>
  </si>
  <si>
    <t xml:space="preserve">My cankle is sore.  </t>
  </si>
  <si>
    <t xml:space="preserve">About to take meds I take that percentage back... feeling worse </t>
  </si>
  <si>
    <t>oOimpressionsOo</t>
  </si>
  <si>
    <t xml:space="preserve">@Rumpelwald : ne, muss noch 2 Woche warten </t>
  </si>
  <si>
    <t>@Jeanise  I was going to say let's go to lunch...</t>
  </si>
  <si>
    <t>zellyboo</t>
  </si>
  <si>
    <t xml:space="preserve">@DeezDimplez LOL! That sucks </t>
  </si>
  <si>
    <t xml:space="preserve">@saynerd01 @ericajo42   GRR! my stupid meebo is disconnecting me every 5 seconds </t>
  </si>
  <si>
    <t>JessicaHackler</t>
  </si>
  <si>
    <t xml:space="preserve">Super pumped to do the &amp;quot;Relay for Life&amp;quot; tonite. I am walking in honor of my sweet Grandpa '06 and my Uncle Howard who past just yesterday </t>
  </si>
  <si>
    <t>SpiritedDreamer</t>
  </si>
  <si>
    <t xml:space="preserve">'s throat is killing her... and she's whining, great. </t>
  </si>
  <si>
    <t>mydarlingzombie</t>
  </si>
  <si>
    <t xml:space="preserve">editting crap on here in school is a drag. i give up lol ill do it at home. i wanna go home T-T my vida is so boring right now </t>
  </si>
  <si>
    <t>marviemorales</t>
  </si>
  <si>
    <t xml:space="preserve">I miss the old... HA, HA. I can't tell that person's name. </t>
  </si>
  <si>
    <t>sonyagold</t>
  </si>
  <si>
    <t xml:space="preserve">@theHUBnyc there is no sale in Botega... </t>
  </si>
  <si>
    <t>mateaar</t>
  </si>
  <si>
    <t xml:space="preserve">thanks iPhone, you kept me up till 1 am. Asshole. </t>
  </si>
  <si>
    <t>aarseneau</t>
  </si>
  <si>
    <t xml:space="preserve">Really wishes he had some spare cash to buy the new Punch Out for Wii </t>
  </si>
  <si>
    <t>michaelaXD</t>
  </si>
  <si>
    <t>wow we r watching the outsiders  smelly english.</t>
  </si>
  <si>
    <t>JessLynnn</t>
  </si>
  <si>
    <t xml:space="preserve">Can't even tell you how much this hair dresser is pissssssing me off she has no clue wtf I'm asking her to do..so I'm expecting the worst </t>
  </si>
  <si>
    <t xml:space="preserve">@notoriousflirt Yeah.  </t>
  </si>
  <si>
    <t>sarahhhhhrose</t>
  </si>
  <si>
    <t>ehhh.scratch laying out.no sun  going out to lunchhhhh.</t>
  </si>
  <si>
    <t>sgitts</t>
  </si>
  <si>
    <t xml:space="preserve">the neighborhood gas station is gone, kaput, out of business. No more convenient trips for ice or whatevs. over 3 miles now to travel.. </t>
  </si>
  <si>
    <t>insurememegan</t>
  </si>
  <si>
    <t xml:space="preserve">@purpleshoe Ahh! normally I would jump at that but i'm manning the office solo today </t>
  </si>
  <si>
    <t xml:space="preserve">i'm freezing in math class! </t>
  </si>
  <si>
    <t>marganina</t>
  </si>
  <si>
    <t>turns 26 on june 22. no more a youth   shelton for my bday is going to snag me a piece of mancandy. miss u everyday, my hot chocolate &amp;lt;3.</t>
  </si>
  <si>
    <t>lizk723</t>
  </si>
  <si>
    <t xml:space="preserve">Last day I'm LA. I am so so sad </t>
  </si>
  <si>
    <t>cookiemonster17</t>
  </si>
  <si>
    <t xml:space="preserve">i really wanna play.... </t>
  </si>
  <si>
    <t>ourracingdream</t>
  </si>
  <si>
    <t xml:space="preserve">@AmbroseChick yeah they got qualifyin in.  This whole race is tape delayed </t>
  </si>
  <si>
    <t>ChuckDuhDude</t>
  </si>
  <si>
    <t>Gah! Buddy K is a must hang with person right now I miss him.  Along with Parker and McPhee.</t>
  </si>
  <si>
    <t xml:space="preserve">yeah one burrito did not taste like the other, there was no avocado ranch sauce </t>
  </si>
  <si>
    <t>AlexYarber</t>
  </si>
  <si>
    <t>I have a feeling today is going to be very boring ! Work @ 3  till 9:30</t>
  </si>
  <si>
    <t>KasDebartolo</t>
  </si>
  <si>
    <t>Going home  but when i get home , BLACK BERRY ! WOO HOO  . . . and get to see presten ! &amp;lt;3</t>
  </si>
  <si>
    <t xml:space="preserve">Been working on my freakin' computer trying to save stuff on a harddrive and it seems I failed miserably. </t>
  </si>
  <si>
    <t>ToOoba117</t>
  </si>
  <si>
    <t xml:space="preserve">oh i hate friday evening. </t>
  </si>
  <si>
    <t>joanachristina</t>
  </si>
  <si>
    <t xml:space="preserve">Kerry threw a ball at Anand; it bounced off his head, landed on my lunch and it exploded everywhere. </t>
  </si>
  <si>
    <t>meltonclan</t>
  </si>
  <si>
    <t xml:space="preserve">taking care of sick children </t>
  </si>
  <si>
    <t>alyssatheresa</t>
  </si>
  <si>
    <t xml:space="preserve">getting my hair cut todayyyy! i'm nerrrvous </t>
  </si>
  <si>
    <t>@Stephaniemusic love u!! and love mr. player! come visit me  i miss u girls</t>
  </si>
  <si>
    <t xml:space="preserve">@KatieJaneWatson Oh, I forget things you see. Ahah. I hated that! It creeped me out. </t>
  </si>
  <si>
    <t xml:space="preserve">@FunkeyGurlNo1 I'm going to work.... bummer </t>
  </si>
  <si>
    <t>dwaynemichel</t>
  </si>
  <si>
    <t xml:space="preserve">@kamarichelsea You gave me the inspiration for my last update. </t>
  </si>
  <si>
    <t>missmaisie</t>
  </si>
  <si>
    <t>I have tummy ache.  Probably not helped by eating /that/ many tic tacs.</t>
  </si>
  <si>
    <t>Cuteluc</t>
  </si>
  <si>
    <t xml:space="preserve">http://twitpic.com/66uor - went on a really long cycle ride with my mum, brothers and my BFF Han today. My bum aches now!! </t>
  </si>
  <si>
    <t>Romeovoid21</t>
  </si>
  <si>
    <t>@msignorile  Weather sucks up here</t>
  </si>
  <si>
    <t>Jazzy_Couture</t>
  </si>
  <si>
    <t xml:space="preserve">@KayPriceless u wack put a swimsuit on and regular pants at least </t>
  </si>
  <si>
    <t xml:space="preserve">Feels very ucky today... I need more DEFENSE Vitamin Water because I don't want to be sick no mores </t>
  </si>
  <si>
    <t>Ashes1nTheFall</t>
  </si>
  <si>
    <t>Oh noesss seniors last day  However, tickling will till he was on the floor giggling made it totally worth it. Plus, a senior sandwhich!</t>
  </si>
  <si>
    <t xml:space="preserve">@markfriend I asked mum bout going out tommorow, she laughed in my face lmao </t>
  </si>
  <si>
    <t xml:space="preserve">Ugh I can't breathe right today </t>
  </si>
  <si>
    <t>Jonhanner</t>
  </si>
  <si>
    <t>thinking of you   why we canï¿½t control our thoughts?</t>
  </si>
  <si>
    <t>MeredithRae</t>
  </si>
  <si>
    <t>On my way to Ft. Knox   http://myloc.me/1Zyg</t>
  </si>
  <si>
    <t>for_no_one1014</t>
  </si>
  <si>
    <t xml:space="preserve">@sparklej man i cant go on sunday cause im helping out all day at the piano recital. this sucks </t>
  </si>
  <si>
    <t xml:space="preserve">wow the last hour of twittering that I've been doing has yet to be sent over to twitter..  guys bare w me... </t>
  </si>
  <si>
    <t>SMiLEJewelle</t>
  </si>
  <si>
    <t>Got my hair cut. Great.  stupid gum.</t>
  </si>
  <si>
    <t>nicolelphillips</t>
  </si>
  <si>
    <t xml:space="preserve">   my computer at work is not working...booo... need a new one!  TGIF!</t>
  </si>
  <si>
    <t>janelplaia</t>
  </si>
  <si>
    <t xml:space="preserve">Is asking that everyone please join me in praying for my mom she just got home from the ER and has to go see a heart doctor  </t>
  </si>
  <si>
    <t>acreativemuse</t>
  </si>
  <si>
    <t xml:space="preserve">@Ceadda say it isn't so! </t>
  </si>
  <si>
    <t xml:space="preserve">@tinchystryder .. Eh .. have u never heard of Belfast..? Where like EVERYONE loves you!?! </t>
  </si>
  <si>
    <t>@MerewichDaBitch I've been unlocked for decades now...just not lucky, never have been.  Gottta make my own luck and that involves $$$$$</t>
  </si>
  <si>
    <t xml:space="preserve">@XChadballX mmm nandos is good (y) and topshop rules i am actually devastated that i cant come to to london show &amp;quot;m8&amp;quot; bailed out </t>
  </si>
  <si>
    <t>animeboytwizzy</t>
  </si>
  <si>
    <t xml:space="preserve">Regrettin some of the decisions I made </t>
  </si>
  <si>
    <t>Sethers</t>
  </si>
  <si>
    <t xml:space="preserve">@courtney_mejer I couldn't remember what all the different cords meant. I lost half of them leaving the graduation anyway. </t>
  </si>
  <si>
    <t>linzi83</t>
  </si>
  <si>
    <t>thinks revising in the garden from 8 this morning without sunscreen isnt the best idea ive had  oucccccccch</t>
  </si>
  <si>
    <t xml:space="preserve">I'm in a pub garden,  its boiling,  hannah no likey,  </t>
  </si>
  <si>
    <t xml:space="preserve">@webchickbot The portuguese national library could use it also. Right now they seem to be in a ca. 1995 web. Example http://u.nu/7y68 </t>
  </si>
  <si>
    <t>jennyj5</t>
  </si>
  <si>
    <t>@jessner12 you suck majorly  i'm swamped...so why am I on twitter...I don't know...but still  a golf tournament?</t>
  </si>
  <si>
    <t>onpnt</t>
  </si>
  <si>
    <t>@BrentO She! Maybe that was our first mistake.  Not everyone is as cool as @sqlfool  (brown nose moment)</t>
  </si>
  <si>
    <t>Lesley_M</t>
  </si>
  <si>
    <t>@jp1983 You burned yourself too??? So did @ericpratum! ohh no...  xoxo</t>
  </si>
  <si>
    <t xml:space="preserve">I hate my arrival in the employee parking lot! </t>
  </si>
  <si>
    <t xml:space="preserve">@TiffanyMMiller Yes i work 6 to 3... </t>
  </si>
  <si>
    <t xml:space="preserve">@marginatasnaily the wives aunts 40th </t>
  </si>
  <si>
    <t xml:space="preserve">wants to buy really red* lipstick. But I won't wear it that often </t>
  </si>
  <si>
    <t>CohoCat</t>
  </si>
  <si>
    <t xml:space="preserve">No more Mtn. Dew in mini-fridge. </t>
  </si>
  <si>
    <t>talii</t>
  </si>
  <si>
    <t xml:space="preserve">http://twitpic.com/66uq4 - hotttt weather! getting blackk before it starts to rain again </t>
  </si>
  <si>
    <t xml:space="preserve">at work and it sucks big time </t>
  </si>
  <si>
    <t>colinrchorley</t>
  </si>
  <si>
    <t xml:space="preserve">Saying goodbye to a good trusted friend today. Goodbye free Sky TV, you were the best friend anyone could have had. </t>
  </si>
  <si>
    <t>d1am0ndd1va</t>
  </si>
  <si>
    <t xml:space="preserve">@ work do not feel like bein in dis bitch today </t>
  </si>
  <si>
    <t xml:space="preserve">@kate38381849 ouuhh dont cry  i feel so sad right now </t>
  </si>
  <si>
    <t>weldos</t>
  </si>
  <si>
    <t xml:space="preserve">New baby doing well.  I will be attempting to do some more &amp;quot;painting&amp;quot; this weekend. </t>
  </si>
  <si>
    <t>Lisa1103x3</t>
  </si>
  <si>
    <t xml:space="preserve">Crappy Day... </t>
  </si>
  <si>
    <t>rbrouwer</t>
  </si>
  <si>
    <t xml:space="preserve">@wilstobbart I'm still at work </t>
  </si>
  <si>
    <t xml:space="preserve">At work again, when the weather is beautifullll </t>
  </si>
  <si>
    <t>miscalculations</t>
  </si>
  <si>
    <t xml:space="preserve">@WeTheTRAVIS  I was meant to be seeing you lot tonight but tix ran out!! </t>
  </si>
  <si>
    <t xml:space="preserve">has the urge to go shopping.hmmm but i've got no money,how? </t>
  </si>
  <si>
    <t>Selly06</t>
  </si>
  <si>
    <t xml:space="preserve">Well on a normal day I'd already be done with work...Unfortunately this is not a normal day. Which means I'll be in the office till late. </t>
  </si>
  <si>
    <t>Akakudos</t>
  </si>
  <si>
    <t>Well poop, my guitar lesson was canceled today  I'm so sad. I hope his son feels better soon tho.</t>
  </si>
  <si>
    <t xml:space="preserve">@NikkiStixx @valentinamia omg you guys will know when I'm getting nasty!!  My head hurts </t>
  </si>
  <si>
    <t xml:space="preserve">Back at the vet and it isn't good </t>
  </si>
  <si>
    <t>kirth</t>
  </si>
  <si>
    <t xml:space="preserve">everyone's abandoning the office... I still have 5 hours to go  </t>
  </si>
  <si>
    <t>Crystal_Leigh11</t>
  </si>
  <si>
    <t xml:space="preserve">Waiting in a long line at chick-fil-a </t>
  </si>
  <si>
    <t xml:space="preserve">@heltershelter we are in line now waiting..if only he knew!! </t>
  </si>
  <si>
    <t>I need a blankie  this trains an icebox</t>
  </si>
  <si>
    <t>ntoyouricyblues</t>
  </si>
  <si>
    <t>@pilarlovesyou  i love you. don't leave me!</t>
  </si>
  <si>
    <t>PembaServes</t>
  </si>
  <si>
    <t xml:space="preserve">So, ~200 people all on the same Wi-Fi and cell hubs here at @Hardwear means we're kinda off the grid. Each tweet takes like 5 minutes. </t>
  </si>
  <si>
    <t xml:space="preserve">Came home after getting ratty in a shop with the staff and a blister on the foot. Meh </t>
  </si>
  <si>
    <t xml:space="preserve">Shaw guys are over when I want to be sleeping </t>
  </si>
  <si>
    <t>izulien</t>
  </si>
  <si>
    <t>Well poop.  Looks like the office doesn't have the keys.  I don't have the keys.  Neighbors don't have the keys.   Bike rides from now on.</t>
  </si>
  <si>
    <t>weddingsites</t>
  </si>
  <si>
    <t xml:space="preserve">@WedSpace now I know why it didn't work, just not too keen on paying though for a 2ndary social network </t>
  </si>
  <si>
    <t xml:space="preserve">Went to get my car inspection sticker got gigantic red R one. Just keep piling it on. I can take it. Don't worry about me. I'll be ok. </t>
  </si>
  <si>
    <t>ladygee22208</t>
  </si>
  <si>
    <t>jjkane</t>
  </si>
  <si>
    <t xml:space="preserve">just contributed to economic stimulus at Wal Mart - un expected tire replacements </t>
  </si>
  <si>
    <t>beartwinsmom</t>
  </si>
  <si>
    <t xml:space="preserve">@AutismInsights laundry instead of sitting here. that darn laundry keeps mocking me. </t>
  </si>
  <si>
    <t>innabinna</t>
  </si>
  <si>
    <t xml:space="preserve">@caitdog13 lucky! been beggin for jury duty for years...they dont ever send me notices! just notices for other people to my address! </t>
  </si>
  <si>
    <t xml:space="preserve">I have a headache... </t>
  </si>
  <si>
    <t>mcauley26</t>
  </si>
  <si>
    <t xml:space="preserve">I'm so lost without my laptop. And no break again for me today. Made even worse that the 2 big bosses of skipton showed up today </t>
  </si>
  <si>
    <t>@Hi_Im_Chris and i cant get to mine  keep getting an error</t>
  </si>
  <si>
    <t>KyleAdamson</t>
  </si>
  <si>
    <t>Math is amazing and hell at the same time  socialily that is the naiv part is fine.</t>
  </si>
  <si>
    <t>vfclicious</t>
  </si>
  <si>
    <t xml:space="preserve">@thomasfiss we miss you </t>
  </si>
  <si>
    <t>LittleRiotGrrl</t>
  </si>
  <si>
    <t xml:space="preserve">wish i can be with her every day </t>
  </si>
  <si>
    <t>kangel_05</t>
  </si>
  <si>
    <t xml:space="preserve">ano pa bang aasahan ko sa iyo? you never fail to FAIL me. </t>
  </si>
  <si>
    <t xml:space="preserve">@lynstephaniewoo yes! sober HAHAHA tanghaling tapat dude! haha WILD. i don't knowwww  plan plan  before you go to US! </t>
  </si>
  <si>
    <t>livepath</t>
  </si>
  <si>
    <t>@ gadgetopia need to DM you but you're not following me.   Will send email.</t>
  </si>
  <si>
    <t>vickyyy8</t>
  </si>
  <si>
    <t>Flip flops are a menace! I've cut one of my feet  Ouchies.</t>
  </si>
  <si>
    <t>flimby1108</t>
  </si>
  <si>
    <t xml:space="preserve">weekend!! even though I have work </t>
  </si>
  <si>
    <t xml:space="preserve">at the office, trying to solve the mystery of whose blood is that in the  bathroom toilet.... eewwwww </t>
  </si>
  <si>
    <t>singbirdsongs</t>
  </si>
  <si>
    <t xml:space="preserve">@tenuousness: aoh is one of the best bands. they played my frosh, i was stoked. i have to work tonight, or else i'd totally be there! </t>
  </si>
  <si>
    <t>The best I could do for proof of the crack  LOL  http://twitpic.com/66ust</t>
  </si>
  <si>
    <t>wardenofscience</t>
  </si>
  <si>
    <t>Was talking to Vincent  Miss him so baadly.</t>
  </si>
  <si>
    <t>alonelikmacauly</t>
  </si>
  <si>
    <t xml:space="preserve">@EricVespe i would but he's premiering avatar footage and can't do it then. also, we better hang out. </t>
  </si>
  <si>
    <t xml:space="preserve">I think a cat is trapped in my back garden but cant find it. Hopefully its in someone elses garden, dont fancy finding a poorly cat </t>
  </si>
  <si>
    <t>UnderUmbrella</t>
  </si>
  <si>
    <t>I don't have enough close contacts on twitter to do follow friday  #followfriday</t>
  </si>
  <si>
    <t xml:space="preserve">@redhalo_pax That sucks. </t>
  </si>
  <si>
    <t>MidniteSnaXXX</t>
  </si>
  <si>
    <t xml:space="preserve">Mourning Venus' Third Round Loss.... </t>
  </si>
  <si>
    <t>adrienne1022</t>
  </si>
  <si>
    <t xml:space="preserve">@vanessathomas ugh some stupid teenagers just showed up. My peaceful time is over </t>
  </si>
  <si>
    <t>Kayluhh_Jae</t>
  </si>
  <si>
    <t xml:space="preserve">grr...everytime he gets a new girlfriend..I'm at the bottom of the totem pole </t>
  </si>
  <si>
    <t>ChristinaLaino</t>
  </si>
  <si>
    <t xml:space="preserve">@jonkragel I have been sick for like 5 days now...  </t>
  </si>
  <si>
    <t>annamc28</t>
  </si>
  <si>
    <t>@PartyGurle wow, atleast u only have three weeks...I have two months to go    Are u going away?</t>
  </si>
  <si>
    <t>@cfieds  i'm sorry to hear that</t>
  </si>
  <si>
    <t xml:space="preserve">to all members of CF! check your facebook in computer immediately. a sweet video from Gulardi is waiting for you all. made me teary </t>
  </si>
  <si>
    <t>frandmb</t>
  </si>
  <si>
    <t xml:space="preserve">Panera is not being nice to my iPhone </t>
  </si>
  <si>
    <t>CarolynVela</t>
  </si>
  <si>
    <t xml:space="preserve">Just here at work........just got out of a meeting with my staff.... I had to be the big bad boss today. </t>
  </si>
  <si>
    <t>ayesharazak</t>
  </si>
  <si>
    <t>@bungandy easy for you to say. you walk away first.  I'm sorry but I'm not ready yet. I haven't finish caring for you.</t>
  </si>
  <si>
    <t>@isuhin O dear. so you're going to be fucking that kiddoe and I'm going to sit there doing..  nothing! awesome  WHERES THE SHOPPING?!&amp;lt;3</t>
  </si>
  <si>
    <t xml:space="preserve">@blkademic what's the matter? </t>
  </si>
  <si>
    <t>Christy_Edmonds</t>
  </si>
  <si>
    <t xml:space="preserve">@Cece602 no it's just going to be me we couldn't come up with enough money to get his ticket </t>
  </si>
  <si>
    <t>lucky1990</t>
  </si>
  <si>
    <t xml:space="preserve">why the hell is it raining!! i hate the rain. </t>
  </si>
  <si>
    <t>designmojo</t>
  </si>
  <si>
    <t xml:space="preserve">I am craving Burrito Boys - Large halibut, with everything on it, no jalepenos, 1 line hot sauce. Can anybody hook me up? </t>
  </si>
  <si>
    <t>OK guess I need to do actual work now.  How long until 5 pm? Oh no. I may have to ditch early.</t>
  </si>
  <si>
    <t>i failed at cutting and peeling the mangoes  hah. it was weird trying and my father did it like it was nothing.</t>
  </si>
  <si>
    <t xml:space="preserve">mymaths time....if only i cud read the mind of a nerd durin the exam </t>
  </si>
  <si>
    <t>jprintup</t>
  </si>
  <si>
    <t xml:space="preserve">Is almost pacing while waiting for UPS truck with my package from Ichiban Kan -- probably not until 18:00 EST </t>
  </si>
  <si>
    <t>autolovebug</t>
  </si>
  <si>
    <t xml:space="preserve">i miss her ..... i hope she comes back </t>
  </si>
  <si>
    <t>isn't lookin 4ward 2 work 2mz.. n if its gna b like 2day-weatherwise- itl b even worse  xo</t>
  </si>
  <si>
    <t>@cazzac i hope he is ok too. i miss him  and the doc better not be a douchenozzle, ill be one right back!</t>
  </si>
  <si>
    <t>melissastump</t>
  </si>
  <si>
    <t xml:space="preserve">@joycewaddle like almost above my sholders </t>
  </si>
  <si>
    <t xml:space="preserve">@Bronte9 Hugs to hubby! I'll probably be in the same place come the 1st of September. </t>
  </si>
  <si>
    <t>MelissaJeanine</t>
  </si>
  <si>
    <t>@melissajeanine ew.  sorry zach</t>
  </si>
  <si>
    <t>brian_shoemaker</t>
  </si>
  <si>
    <t xml:space="preserve">@LindseyNHess I agree 100^%! It's a great day! If only I had a window to see it... </t>
  </si>
  <si>
    <t>lipstickscars</t>
  </si>
  <si>
    <t xml:space="preserve">@SheIsAnarchy </t>
  </si>
  <si>
    <t xml:space="preserve">@Noodlez Actually, by the time i get there, the train would have arrived... </t>
  </si>
  <si>
    <t>dazjones</t>
  </si>
  <si>
    <t xml:space="preserve">Starting the accounts for this year. </t>
  </si>
  <si>
    <t>ChrisMORiley</t>
  </si>
  <si>
    <t xml:space="preserve">Wow, mosquitoes in the backyard suck.  So does coughing myself half to death in the middle of the night and keeping Cassidy awake too. </t>
  </si>
  <si>
    <t>@l0RENElAiNE I'm not goin have a way out there til b.dix gets off  but we swimming tomorrow !</t>
  </si>
  <si>
    <t>Susanstewart1</t>
  </si>
  <si>
    <t>gonna have to eat something, I feel so horrid.  I need a hug!</t>
  </si>
  <si>
    <t>mackenab</t>
  </si>
  <si>
    <t xml:space="preserve">Trip to DC next week canceled.  So, no Artomatic or beer with @genehack.  </t>
  </si>
  <si>
    <t>DissidentFury</t>
  </si>
  <si>
    <t xml:space="preserve">Akh! I woke up and missed so much of Sayed Hassan's speech </t>
  </si>
  <si>
    <t>leeshatee</t>
  </si>
  <si>
    <t xml:space="preserve">I just got a wiff of pazik fart! </t>
  </si>
  <si>
    <t xml:space="preserve">@turhangross Wow! Some person u are! </t>
  </si>
  <si>
    <t>BRITTinTUNE</t>
  </si>
  <si>
    <t xml:space="preserve">weekend with my cuzzo Vivi, I can't stand to have her leave me in 3 weeks </t>
  </si>
  <si>
    <t>Hannah_Stefana</t>
  </si>
  <si>
    <t xml:space="preserve">I'm going on an excursion this week, so I won't be twitting.... </t>
  </si>
  <si>
    <t>Katie3294</t>
  </si>
  <si>
    <t xml:space="preserve">I also have to make space on my computer for the game. I don't meet the minimum requirements for Sims 3 at the moment </t>
  </si>
  <si>
    <t>niklotus</t>
  </si>
  <si>
    <t xml:space="preserve">needs some snuggle time....  but has to get through the work day first.  Boo.  </t>
  </si>
  <si>
    <t>riklomas</t>
  </si>
  <si>
    <t xml:space="preserve">My back hurts and I'm meant to be going out tonight, poor the Rik </t>
  </si>
  <si>
    <t>mdannjuan</t>
  </si>
  <si>
    <t xml:space="preserve">Waiting for nearly an hour at the bank </t>
  </si>
  <si>
    <t>purpig</t>
  </si>
  <si>
    <t>@foxforcefive Headaches suck, especially stress related ones. I used to get those a lot.  &amp;lt;3</t>
  </si>
  <si>
    <t>SwannSoirees</t>
  </si>
  <si>
    <t>@hjn119 you can crash, you will just have to drive alone  Besides... I can't crash, I gotta work! LOL ;)</t>
  </si>
  <si>
    <t>WolfieFox</t>
  </si>
  <si>
    <t xml:space="preserve">@radinov BAH, you'be made me all hungry now </t>
  </si>
  <si>
    <t>video_girlxx</t>
  </si>
  <si>
    <t xml:space="preserve">@evanlyoko Yay! At least I'll get to see you next year! I'm sad, too. </t>
  </si>
  <si>
    <t xml:space="preserve">Just got done working with Nate today...got another 100%! Yippee!! He's going on vacation next week, so I have to brave Calc on my own. </t>
  </si>
  <si>
    <t>Dinner &amp;amp; shower time...then back to revision  5 days left!!!!</t>
  </si>
  <si>
    <t>braves0517</t>
  </si>
  <si>
    <t xml:space="preserve">Ok time to study for bus law and ethics, gotta test today </t>
  </si>
  <si>
    <t>my_streamer</t>
  </si>
  <si>
    <t>@paulo_one yes it went down smooth! Too bad I have to get back to work though  how are you enjoying your Friday?</t>
  </si>
  <si>
    <t>vonilicious</t>
  </si>
  <si>
    <t xml:space="preserve">Playing hooky from work again so we can go see UP. I hope we get along. </t>
  </si>
  <si>
    <t>michellej</t>
  </si>
  <si>
    <t xml:space="preserve">@geekandahalf I'm not donating sweetie, I was at the doctor. </t>
  </si>
  <si>
    <t>Blondbyhrt</t>
  </si>
  <si>
    <t xml:space="preserve">@MouseGoesSqueak ahhhh.same here with Geometry, like i said b4, if i didn't have it, i would be graduated!! so i feel ur pain hun! </t>
  </si>
  <si>
    <t>Anna_Pat</t>
  </si>
  <si>
    <t>snotty nose  poorly chest! this is not good!</t>
  </si>
  <si>
    <t>starsapart</t>
  </si>
  <si>
    <t xml:space="preserve">I wish I had a dog </t>
  </si>
  <si>
    <t>@FrankieTheSats comon , answer me  what do you think about my friend drawning? x http://www.twitpic.com/5m7vd</t>
  </si>
  <si>
    <t>emilee_xox</t>
  </si>
  <si>
    <t xml:space="preserve">@AFtheAWESOMEone what's wrong? </t>
  </si>
  <si>
    <t xml:space="preserve">home from taking Nick home - a little lighter in pocket after being flashed by a speed camera </t>
  </si>
  <si>
    <t>sheree0404</t>
  </si>
  <si>
    <t xml:space="preserve">I can't comment directly to someone...... and I'm here all alone </t>
  </si>
  <si>
    <t xml:space="preserve">i hate getting put on steroids. my face </t>
  </si>
  <si>
    <t xml:space="preserve">@JohnAmussen @amadril @1txsage1957 @Vickie09 #followfriday thank you so much. I'm so behind. Still at about half of what I had. </t>
  </si>
  <si>
    <t>@scavengerlor LoL Clever I'm Extremely Jealous Of The Amount Of Followers You Have  I Only Have 24</t>
  </si>
  <si>
    <t>AliaJhane</t>
  </si>
  <si>
    <t>@KuhliZzle i cant even call a nigga man  bitches on bogus shit. yah digg?</t>
  </si>
  <si>
    <t xml:space="preserve">@LisaTalkingTots Oh my goodness!  How AWFUL </t>
  </si>
  <si>
    <t xml:space="preserve">@SaschaIllyvich i guess that means you didn't beta-read either of my stories, huh? </t>
  </si>
  <si>
    <t>SolutionsBridal</t>
  </si>
  <si>
    <t xml:space="preserve">We are so sad the beautiful Marisa dresses are leaving today (tear) </t>
  </si>
  <si>
    <t>alohabing</t>
  </si>
  <si>
    <t>@osbug I keep trying but no, I didn't win  Had the right answer though! Trick question!</t>
  </si>
  <si>
    <t>victoriajane</t>
  </si>
  <si>
    <t xml:space="preserve">Refusing to accept that the US holiday is over. Heading to Woodies Longboard  Diner in um ... Hove... </t>
  </si>
  <si>
    <t>imranbaloch</t>
  </si>
  <si>
    <t>just got back home, shit.. again meeting tmrw,staying at sea view, i even dont my fresh undergarments  tiring, 13 hrs working days</t>
  </si>
  <si>
    <t>Manchester was wayyyyy to busy!  so warm today also! :'(</t>
  </si>
  <si>
    <t>librado_</t>
  </si>
  <si>
    <t xml:space="preserve">i lost friends, when i didnt do anything </t>
  </si>
  <si>
    <t>cbbreezylover</t>
  </si>
  <si>
    <t>@19christopher92 WHAT'S UP MY HOMIEEEEEEEEEEE ???? I MISS YOU LIVE LAST NIGHT  I HOPE YOUR ON TONIGHT . I WILL HIT YOU UP CUTIE</t>
  </si>
  <si>
    <t xml:space="preserve">Day off with nothing to do </t>
  </si>
  <si>
    <t>circadianwolf</t>
  </si>
  <si>
    <t xml:space="preserve"> bad day</t>
  </si>
  <si>
    <t>BeadieJay</t>
  </si>
  <si>
    <t xml:space="preserve">@fightingfatigue Got any tips for a mum of a 14 yr old with CFS who can't sleep at night. He falls asleep about 4a.m. till midday or so </t>
  </si>
  <si>
    <t xml:space="preserve">waiting for @nickyjames to wake up...... hazin a sad  </t>
  </si>
  <si>
    <t>meggiemargarita</t>
  </si>
  <si>
    <t xml:space="preserve">Wish I was eating lunch w/ @laddiecatherine and @ophieracine </t>
  </si>
  <si>
    <t>x_Kaseh</t>
  </si>
  <si>
    <t xml:space="preserve">is gutted she isnt going out tonight </t>
  </si>
  <si>
    <t>boo! i can't sleep again  saying hi to random people</t>
  </si>
  <si>
    <t>cpearce1</t>
  </si>
  <si>
    <t>Feeling madly sorry for myself... - ï¿½Iï¿½M SECK D= Make me feel better  I should be going to a fashion show... http://tumblr.com/xz31werch</t>
  </si>
  <si>
    <t xml:space="preserve">@jamie_oliver  I was off by one year. I really wanted some of Jamies cooking books in ENGLISH!!!! not German. </t>
  </si>
  <si>
    <t>floraisadora</t>
  </si>
  <si>
    <t xml:space="preserve">I kinda like not having a car but there have been situations lately where I have been prevented from participating due to my carlessness. </t>
  </si>
  <si>
    <t>lil_miss_sneha</t>
  </si>
  <si>
    <t xml:space="preserve">@hyper_baffoon ooh if youre on the computer making your playlist come online pls, im bored now that ive blocked everyone again </t>
  </si>
  <si>
    <t>meis122</t>
  </si>
  <si>
    <t xml:space="preserve">Twenty minutes on a fucking call you would think that the person would mention there is already a trouble ticket investigating the issue </t>
  </si>
  <si>
    <t>samiya_barbie</t>
  </si>
  <si>
    <t xml:space="preserve">Back with a great time spent with my cousins...technically uncles and aunts!also had an icecream...it dint taste that good </t>
  </si>
  <si>
    <t>nissepooh</t>
  </si>
  <si>
    <t xml:space="preserve">Momz rubz it in tht im NOT goin to the musiq soulchild contest. How RUDE! </t>
  </si>
  <si>
    <t xml:space="preserve">off to work for the day </t>
  </si>
  <si>
    <t>Cece602</t>
  </si>
  <si>
    <t>@Christy_Edmonds Oh, I'm sorry   You'll have lots of fun though, should be a great time!</t>
  </si>
  <si>
    <t>murphyTweet</t>
  </si>
  <si>
    <t>@aranarose Murphy's Law?  Sorry that your computer is not cooperating when you have lots of work. My kids are .. http://tinyurl.com/km235x</t>
  </si>
  <si>
    <t>JNEM19</t>
  </si>
  <si>
    <t xml:space="preserve">I kno I'm behind the times on this one, but I just learned that Troy &amp;quot;t-bag&amp;quot; Dixon died back on dec. 8th 2008. RIP Troy.    </t>
  </si>
  <si>
    <t xml:space="preserve">so much to do by 1 pm. i don't think i'm going to get it all done </t>
  </si>
  <si>
    <t>aliyaaliyaboo</t>
  </si>
  <si>
    <t xml:space="preserve">So its my bday weekend and shit is already headed south...might have to drive to atl tonight </t>
  </si>
  <si>
    <t xml:space="preserve">With E3 coming up the worst possible thing happened. No not swine flu! not AIDS! RROD!!!!!!!!!!!!!! </t>
  </si>
  <si>
    <t>@tommcfly Toooooom! Do a tour in the Philippines, pleeease?  I'm risking my health to get your reply. Haha!</t>
  </si>
  <si>
    <t>DezieLove</t>
  </si>
  <si>
    <t xml:space="preserve">There is a sadness in the air at school  but I got two awards!! </t>
  </si>
  <si>
    <t>GiselleMonique</t>
  </si>
  <si>
    <t xml:space="preserve">God, I HATE scary movies. They are not at all. I'm such a wimpy. </t>
  </si>
  <si>
    <t>christabellz</t>
  </si>
  <si>
    <t>@twilightgossip sad about young love coming to an end  They were sooo cute together!</t>
  </si>
  <si>
    <t>Gymshoes_</t>
  </si>
  <si>
    <t xml:space="preserve">Today isn't going the way I planned.  Early lunchbreak &amp;amp; I may not be back til Mon. Weekend gonna be fun with friends, tho. </t>
  </si>
  <si>
    <t>AllenKP</t>
  </si>
  <si>
    <t>starting PN lean coaching next week. can't wait, I'm about 5% compliant right now   #PNLC</t>
  </si>
  <si>
    <t xml:space="preserve">@LeXxLuV nothing bout 2 go 2 work </t>
  </si>
  <si>
    <t>Marmotman</t>
  </si>
  <si>
    <t xml:space="preserve">@usagijen I didn't like the new Terminator movie, man </t>
  </si>
  <si>
    <t>tgregory78</t>
  </si>
  <si>
    <t xml:space="preserve">Worried for my cousin and her son </t>
  </si>
  <si>
    <t>applecrisp</t>
  </si>
  <si>
    <t xml:space="preserve">@frostedbetty Oh, I'm so sorry. I feel your pain. I can't kill them either, and I'm always the one that finds them. Why is that? </t>
  </si>
  <si>
    <t>davidlucio</t>
  </si>
  <si>
    <t xml:space="preserve">I wish I could buy blink 182 presale tickets, but I totally don't have the money right now. Guess I have to wait for general admission... </t>
  </si>
  <si>
    <t>BeniceReguis</t>
  </si>
  <si>
    <t xml:space="preserve">Im craving some cinnamon toast crunch. Why is it so cold today!! </t>
  </si>
  <si>
    <t>fatz_galore</t>
  </si>
  <si>
    <t xml:space="preserve">@TNAaddicted Damn </t>
  </si>
  <si>
    <t>xplisit</t>
  </si>
  <si>
    <t xml:space="preserve">FRIDAY!! I gotta work tommorow tho </t>
  </si>
  <si>
    <t>@bbraden08 aww me sry  that was me yesterday ....</t>
  </si>
  <si>
    <t>ashleycurcio</t>
  </si>
  <si>
    <t xml:space="preserve">I need to buy a cheap verizon phone </t>
  </si>
  <si>
    <t>Efouhy</t>
  </si>
  <si>
    <t>ahh I hate being sick  Watching atonement! and sleeping</t>
  </si>
  <si>
    <t>caseysousa</t>
  </si>
  <si>
    <t xml:space="preserve">@beachnerbum I hate June gloom. I was getting so excited for the beach. </t>
  </si>
  <si>
    <t xml:space="preserve">Excited for today! But still so much to do </t>
  </si>
  <si>
    <t xml:space="preserve"> 1 week before the palm pre comes out and my centro dies. I have a temp phone but my contacts aren't transfered yet. #sadpanda #fb</t>
  </si>
  <si>
    <t>ChazzyCat</t>
  </si>
  <si>
    <t xml:space="preserve">@sarahbellafina sleep? I need to go to my mums but by the time I get there, Clara will be in bed </t>
  </si>
  <si>
    <t>lulu1620</t>
  </si>
  <si>
    <t>Omg my head still hurts, i need to get my comics today so i got to hurry  lol</t>
  </si>
  <si>
    <t>hspak</t>
  </si>
  <si>
    <t xml:space="preserve">gah! didn't realize my meeting was from 9-12 </t>
  </si>
  <si>
    <t>Emely23</t>
  </si>
  <si>
    <t xml:space="preserve">Just burned my tongue!! </t>
  </si>
  <si>
    <t>lizzyh423</t>
  </si>
  <si>
    <t xml:space="preserve">is sad cuz my mommy leaves to indy today </t>
  </si>
  <si>
    <t>I'm off to a fun filled evening at a funeral home ...  Joy.</t>
  </si>
  <si>
    <t>Dezigner_Digz</t>
  </si>
  <si>
    <t xml:space="preserve">Staging consult ltr 2day in beautiful town of Dundas. X Files filmed episode there once. Think I'll run in2 David Duchovny? Probably not </t>
  </si>
  <si>
    <t>AlexandriaDunn</t>
  </si>
  <si>
    <t xml:space="preserve">Ugh the delivery was postponed, shes not having the baby til 5 and i'll be at work </t>
  </si>
  <si>
    <t>DanielleRaee</t>
  </si>
  <si>
    <t xml:space="preserve">At work my head hurts a little due to my neck! I hate when I sleep wrong! </t>
  </si>
  <si>
    <t>LauraJade19</t>
  </si>
  <si>
    <t xml:space="preserve">@HLJx lol thanks!there scary to wear though </t>
  </si>
  <si>
    <t>Clair_C</t>
  </si>
  <si>
    <t xml:space="preserve">Done With Exams...Now Focusing on Summer School...DAYUUMM Life's Hard </t>
  </si>
  <si>
    <t xml:space="preserve">@mscrismusic wish u was in the D! </t>
  </si>
  <si>
    <t>Amandiva</t>
  </si>
  <si>
    <t>Missed the hello kitty  not enough time oh well</t>
  </si>
  <si>
    <t>sumisso</t>
  </si>
  <si>
    <t>@spryken ah, I'm so sorry it  I played a game of PSP with my friend tonight, and returned a while ago.</t>
  </si>
  <si>
    <t xml:space="preserve">@luvinmycurves womp womp woooomp! </t>
  </si>
  <si>
    <t>SwtnSxyTV</t>
  </si>
  <si>
    <t xml:space="preserve">@inyourvan Well I guess the McCafe=tastes like shit cured ur craving? You get the McSkillet? Me Wants  </t>
  </si>
  <si>
    <t xml:space="preserve">@electra126 As long as you take me with you </t>
  </si>
  <si>
    <t>bigrick1228</t>
  </si>
  <si>
    <t xml:space="preserve">Haavent read the paper yet about the magic loss nor did i get to watch the game last night.... But i do know that we lost </t>
  </si>
  <si>
    <t xml:space="preserve">Sitting next to a man with a Kindle II...I don't know if I've ever been this jealous </t>
  </si>
  <si>
    <t>jayfan3lawrence</t>
  </si>
  <si>
    <t>i feel sick after that oreo and cheesecake milkskake  lol</t>
  </si>
  <si>
    <t>I haven't logged onto Minto.com in like 3 months and what I saw upset me  Gotta do better!</t>
  </si>
  <si>
    <t xml:space="preserve">God I HATE scary movies. They are not fun at all. I'm such a wimpy. </t>
  </si>
  <si>
    <t xml:space="preserve">@clinton_kelly Bummed about the maxi dresses!  I think they're so cute for summer but I'm only 5'4&amp;quot;!  </t>
  </si>
  <si>
    <t>westlifepixie</t>
  </si>
  <si>
    <t xml:space="preserve">@Selly06 that is never good especially on a friday night </t>
  </si>
  <si>
    <t xml:space="preserve">@chaletlaforet shit that is awful... could not believe it at first... so sad  </t>
  </si>
  <si>
    <t>lynseygibson</t>
  </si>
  <si>
    <t xml:space="preserve">@honytawk why do we need to wait another year for toy story 3?! </t>
  </si>
  <si>
    <t>eldon</t>
  </si>
  <si>
    <t xml:space="preserve">@sbenzur haha! sorry to hear that </t>
  </si>
  <si>
    <t xml:space="preserve">@brett can you fedex me some pizza? I have to cancel my NYC trip until later this summer </t>
  </si>
  <si>
    <t>kesor6</t>
  </si>
  <si>
    <t xml:space="preserve">ebay should just die! after not using my account for 4 years, i cant unlock it. and their support is dead, aka: auto-hello-scripts </t>
  </si>
  <si>
    <t>jtmccarthy</t>
  </si>
  <si>
    <t xml:space="preserve">heading to Sam Adams Brewery... but can't sample it when I get there </t>
  </si>
  <si>
    <t xml:space="preserve">ned to go to beathroom, don't know if i can reach/find clothes. need to walk outsie to get to bathroom. ok at night, not ok in daylight. </t>
  </si>
  <si>
    <t>shandnash</t>
  </si>
  <si>
    <t xml:space="preserve">http://twitpic.com/66vau - Help me find my mising pugsly </t>
  </si>
  <si>
    <t xml:space="preserve">im soooo loney </t>
  </si>
  <si>
    <t>starzseeker</t>
  </si>
  <si>
    <t xml:space="preserve">@elainanic Hope that migraine doesn't stick around for too long. </t>
  </si>
  <si>
    <t>Natalie_1990</t>
  </si>
  <si>
    <t xml:space="preserve">@Bebz_iddon blerrrrrrrrrrgh. im too hot and all sticky </t>
  </si>
  <si>
    <t>Brittx06</t>
  </si>
  <si>
    <t xml:space="preserve">I want to go to VP, but no one is willing to come with me. </t>
  </si>
  <si>
    <t>rachybaby24</t>
  </si>
  <si>
    <t xml:space="preserve">Sunburn ouch </t>
  </si>
  <si>
    <t>PatrikBerggren</t>
  </si>
  <si>
    <t xml:space="preserve">@ericworre say hello to Marina Green ... couldn't participate in Barcelona this weeken </t>
  </si>
  <si>
    <t>alenadoma</t>
  </si>
  <si>
    <t>@calikiks  asap. But..... Kids are asleep. I have a car seat for arianna. We can take her with us? I need to pay vs bill!</t>
  </si>
  <si>
    <t xml:space="preserve">@thepartyChase u just got me real excited cause i thought teniece was on twitter... </t>
  </si>
  <si>
    <t>alexandrastorey</t>
  </si>
  <si>
    <t xml:space="preserve">@sweetpea2809 Nor here... Sad times </t>
  </si>
  <si>
    <t xml:space="preserve">@emmielovegood ive tried and tried in the past to learn cockney but sadly its near impossible to find books and things on it over here. </t>
  </si>
  <si>
    <t xml:space="preserve">@celticfish this is a travesty </t>
  </si>
  <si>
    <t>mlives80</t>
  </si>
  <si>
    <t xml:space="preserve">6 freakin days!!  Just a thought...what would I have to look forward to after this? </t>
  </si>
  <si>
    <t>Nataliejones27</t>
  </si>
  <si>
    <t xml:space="preserve">slammin headache from being out in the sun </t>
  </si>
  <si>
    <t>iceshut</t>
  </si>
  <si>
    <t xml:space="preserve">Hows that possible? No rain forecast for Pinkpop? And I have no ticket </t>
  </si>
  <si>
    <t>austinburns</t>
  </si>
  <si>
    <t xml:space="preserve">@tabfam Oh god, that's terrible. </t>
  </si>
  <si>
    <t>emmalettuce</t>
  </si>
  <si>
    <t>Hates leaving teddy ... Now I'm miss both my boys  damn</t>
  </si>
  <si>
    <t>ashbymh</t>
  </si>
  <si>
    <t>@WFUJerseyJon Curses. Bad timing.  We'll make it happen soon, though.</t>
  </si>
  <si>
    <t>varelsee</t>
  </si>
  <si>
    <t>@kujakupoet My computer got screwed to hell by viruses. I just finished wiping the drive and reinstalling Windows XP  I want a Mac...</t>
  </si>
  <si>
    <t xml:space="preserve">@noiseporn Would defo have done that but Im already booked over t'other side of the country </t>
  </si>
  <si>
    <t>sin75</t>
  </si>
  <si>
    <t xml:space="preserve">so not in the mood to go to work, but i guess it's gotta be done </t>
  </si>
  <si>
    <t xml:space="preserve">I *really* want to go to the @coldplay concert tomorrow!! </t>
  </si>
  <si>
    <t>rtracht</t>
  </si>
  <si>
    <t xml:space="preserve">Home until tomorrow. Did my running and spinning. Now time for chiropractor, laundry, shopping, and visiting family. Missing nathan </t>
  </si>
  <si>
    <t>baskew</t>
  </si>
  <si>
    <t xml:space="preserve">@HerDesign no one I know likes boiled peanuts t.  </t>
  </si>
  <si>
    <t xml:space="preserve">@shae75 ooo Growl and Yummy time coming soon for you too huh oh yeah, I have been hunting for a combo tshirt, think I can find one?  NO </t>
  </si>
  <si>
    <t>pokeychatman</t>
  </si>
  <si>
    <t xml:space="preserve">Played  Friendly Gm today(Bulgaria). Def. is on pt., offensively, still working on timing.  Israel on Sun. Gotta cut 2 more players.  </t>
  </si>
  <si>
    <t xml:space="preserve">@DerrickJWyatt Yeah, I'm not really feeling it either. Of course, I don't like the movie line, I wish that we were getting more Animated. </t>
  </si>
  <si>
    <t>desiraie</t>
  </si>
  <si>
    <t xml:space="preserve">left school just now. my new dress broke, the strap ripped off </t>
  </si>
  <si>
    <t>PRDiva91</t>
  </si>
  <si>
    <t xml:space="preserve">TPS reports. </t>
  </si>
  <si>
    <t xml:space="preserve">@pcon34 I have a lot of Hell Yeah, and Rebel Meets Rebel (DAC + Pantera) and like 10 Pantera songs, I can't find my Cowboys From Hell cd </t>
  </si>
  <si>
    <t xml:space="preserve">@jasonsechrest pups I would LOVE to..BUTT I will be saving lives Saturday night  although I know I am missing a BLAST </t>
  </si>
  <si>
    <t>lilfim</t>
  </si>
  <si>
    <t xml:space="preserve">A short 5.25 hours left to go at work </t>
  </si>
  <si>
    <t>dannybelize</t>
  </si>
  <si>
    <t xml:space="preserve">@gpgirl Nah, could use a hug or three, but even that option is 2,000 miles away! </t>
  </si>
  <si>
    <t>StarrLatoya</t>
  </si>
  <si>
    <t>@mykesinatra  NOooo FB has been good to me..especially for the love of conversation</t>
  </si>
  <si>
    <t xml:space="preserve">I guess it wasn't meant for me to change it </t>
  </si>
  <si>
    <t>openskymedia</t>
  </si>
  <si>
    <t xml:space="preserve">@gdrage LOL that'll teach me to blindly trust amazon search results without reading! </t>
  </si>
  <si>
    <t xml:space="preserve">@MerewichDaBitch that's at least a band-aid, that PA follows me...makes me feel less left out of the loop </t>
  </si>
  <si>
    <t>cassierenee33</t>
  </si>
  <si>
    <t xml:space="preserve">Wishing the rain would stay away for a while so that I can go to the pool </t>
  </si>
  <si>
    <t>_BBreezy</t>
  </si>
  <si>
    <t>@Beaker1982 Not yet.   Did you?</t>
  </si>
  <si>
    <t>Wodjah</t>
  </si>
  <si>
    <t xml:space="preserve">Got the keys to my new flat - gorgeous weather for weekend - and i'm spending it &amp;quot;PACKING&amp;quot; </t>
  </si>
  <si>
    <t>is it too late to jump on a plane to Richmond, VA and go to the Conditions concert?! ...i think that's a yes  boo my life. and ohio.</t>
  </si>
  <si>
    <t>sallyfranceskey</t>
  </si>
  <si>
    <t xml:space="preserve">It looks as though I am sick little friends </t>
  </si>
  <si>
    <t>@laurengotgiftz o_O thats cool. Dang, iHave to clean my room now  lol, but good luck w/those jobs gurl</t>
  </si>
  <si>
    <t xml:space="preserve">am planning on going to sleep early, too tired to do any work </t>
  </si>
  <si>
    <t>BurnYourFriends</t>
  </si>
  <si>
    <t xml:space="preserve">got my wisdom teeth removed it hurts. </t>
  </si>
  <si>
    <t>TeenDifference</t>
  </si>
  <si>
    <t xml:space="preserve">wzzzzzzzzzup?! its derrek! we r just starting band practice. Jayk Skylar is leaving for california today. lucky. </t>
  </si>
  <si>
    <t>@sexxieluv dang....just so far away aren't I?    Darn I'll just have to dream</t>
  </si>
  <si>
    <t>Nii_x_ckk</t>
  </si>
  <si>
    <t>Making my boyfriend look different.  He's  cute no matter what. &amp;lt;3</t>
  </si>
  <si>
    <t>taylorizzleee</t>
  </si>
  <si>
    <t xml:space="preserve">http://twitpic.com/66vdn - I miss my babyyy </t>
  </si>
  <si>
    <t>andyglanville</t>
  </si>
  <si>
    <t xml:space="preserve">WORKK! yay </t>
  </si>
  <si>
    <t>Teleflora</t>
  </si>
  <si>
    <t xml:space="preserve">@kylehamilton Wow, just saw your Tweet about the Proflowers fiasco. That's so not fun! </t>
  </si>
  <si>
    <t>kdellrn</t>
  </si>
  <si>
    <t xml:space="preserve">@diesel_26 i wish you were here to take care of me </t>
  </si>
  <si>
    <t>OliviaKnowles</t>
  </si>
  <si>
    <t xml:space="preserve">Spent too much today!!! Tube journeys always take soo long. Braces on thursdayyy </t>
  </si>
  <si>
    <t>PHrozenPHiasco</t>
  </si>
  <si>
    <t xml:space="preserve">@FancyFran Yea its nice! But im only here for a weekend! </t>
  </si>
  <si>
    <t>sabriena</t>
  </si>
  <si>
    <t>Woohoo! Procrastinating doing any work by going out to lunch! Have to wait for my sister now though  dang it</t>
  </si>
  <si>
    <t>scotsullivan</t>
  </si>
  <si>
    <t>because I just lost my first Field Notes notebook 6 pages before filling it up!! RIP  #fieldnotes</t>
  </si>
  <si>
    <t>cardiacheart</t>
  </si>
  <si>
    <t xml:space="preserve">Must. get. up. </t>
  </si>
  <si>
    <t>nick_johnston</t>
  </si>
  <si>
    <t xml:space="preserve">hates not being able to see his monitor. I have about 25 minutes before the sun is not blinding me </t>
  </si>
  <si>
    <t>doesn't kno wat to do now ER is over  saddo</t>
  </si>
  <si>
    <t>_nitz</t>
  </si>
  <si>
    <t xml:space="preserve">@Krystalle So you're the reason I can't get a BoC </t>
  </si>
  <si>
    <t>pkeslin</t>
  </si>
  <si>
    <t>@larrygadea  but I'm sure you'll find a new set of challenges at twitter. Best of luck.</t>
  </si>
  <si>
    <t>misslaydee86</t>
  </si>
  <si>
    <t>Just looked at the date...today the one year anniversary of my Grandmother...miss her mane   um sad</t>
  </si>
  <si>
    <t>NoHiddenPath79</t>
  </si>
  <si>
    <t xml:space="preserve">@KarenAlloy I cried like a baby when we had to put our cat down 2 years ago...  For tears of happiness watch this http://bit.ly/qLwbe </t>
  </si>
  <si>
    <t>pemctg</t>
  </si>
  <si>
    <t xml:space="preserve"> I would LOVE to ride the superman right now...</t>
  </si>
  <si>
    <t xml:space="preserve">@serena_eliza ohhhh that makes sense then. 8D and i need to reread the lotr trilogy, i lost the three books a long time ago and i'm sad. </t>
  </si>
  <si>
    <t>anne_lutania</t>
  </si>
  <si>
    <t xml:space="preserve">@farafaizul cost of living also very cheap, but no social life, that's what i'm scared of. Being boring and having a dull life. </t>
  </si>
  <si>
    <t>SabrinaForeman</t>
  </si>
  <si>
    <t>I am up, and having to deal with another rainy day  What the hell happened to summer, its so freakin cold!</t>
  </si>
  <si>
    <t>didnt enjoy having to say goodbye to alex, v emotional times  but the sun is making me happy !</t>
  </si>
  <si>
    <t>alextrafford</t>
  </si>
  <si>
    <t>@charlottespeech Aww just read your tweet. I'm not sure about later either (work too)  feel it for us</t>
  </si>
  <si>
    <t>vickivanv</t>
  </si>
  <si>
    <t>Very bummed I can't go to the @shiftworkspace open house today.   DD and I woke up with a stomach bug.  Blech.  Y'all have fun!</t>
  </si>
  <si>
    <t>@mike03p IM SOWWIE I WAS A LIL LATE  LOL it looked good though ;)</t>
  </si>
  <si>
    <t>SydniMichael</t>
  </si>
  <si>
    <t xml:space="preserve">why did I ever delete my twitter? </t>
  </si>
  <si>
    <t>Bebz_iddon</t>
  </si>
  <si>
    <t>@Natalie_1990 i kno i came in coz the sun kept going behind the clouds but now it has come back  sat in my window now on the floor lol</t>
  </si>
  <si>
    <t>livnenna</t>
  </si>
  <si>
    <t xml:space="preserve">Brother #3 is wandering around the house in his underwear. As charming for his 2 sisters as it is for the other female guests, I'm sure </t>
  </si>
  <si>
    <t>86753O9</t>
  </si>
  <si>
    <t xml:space="preserve">I don't want to lose my wisdom teeth, they make me wise. I will soon be without a trace of wisdom </t>
  </si>
  <si>
    <t>laurab315</t>
  </si>
  <si>
    <t xml:space="preserve">Is trying to buy a new bible...but they just aren't the same...why did my dogs have to chew it up? </t>
  </si>
  <si>
    <t>HenryAlexander</t>
  </si>
  <si>
    <t>Photo: So I still havnï¿½t hooked up my editing comp  I know you guys miss my artwork, so Iï¿½ve decided to... http://tumblr.com/xeh1wetiq</t>
  </si>
  <si>
    <t xml:space="preserve">Victor drew Hannah Montanna in my yearbook.hahaha. I'm going to miss my 2nd per SO much </t>
  </si>
  <si>
    <t>PreshMak</t>
  </si>
  <si>
    <t xml:space="preserve">Damn. Stephane doesn't even feel sorry for me. Off to work then </t>
  </si>
  <si>
    <t>nethmii</t>
  </si>
  <si>
    <t>@letsdrawmistle it was really good sally! you should have beeeeen there!  xxxx</t>
  </si>
  <si>
    <t>0mgitsmeg</t>
  </si>
  <si>
    <t xml:space="preserve">Excited to see the girls today; @takinakab its boring at work without you </t>
  </si>
  <si>
    <t xml:space="preserve">that little girl still holding her phone while tears are pouring out of her eyes </t>
  </si>
  <si>
    <t>devDillinger</t>
  </si>
  <si>
    <t xml:space="preserve">Suddenly sick with the flu and quite sad about it </t>
  </si>
  <si>
    <t>AndyAlvarez</t>
  </si>
  <si>
    <t xml:space="preserve">got a case of the bubblies. </t>
  </si>
  <si>
    <t>sally428</t>
  </si>
  <si>
    <t xml:space="preserve">@NancyLeeGrahn IS she in grade 5?  I can't do my daughters grade 4 math...soo sad  </t>
  </si>
  <si>
    <t>NerkTheJerk</t>
  </si>
  <si>
    <t>Just got to work  Today is going to be another long ass day!</t>
  </si>
  <si>
    <t>fashiondani</t>
  </si>
  <si>
    <t xml:space="preserve">http://twitpic.com/66vld - i don't like this bangs! I want my hair back! </t>
  </si>
  <si>
    <t>oooh_LALA</t>
  </si>
  <si>
    <t xml:space="preserve">dis damn usb charger is good for nothin. gotta find that verizon store. my fone been dead since last nite </t>
  </si>
  <si>
    <t>ToxicShockTaco</t>
  </si>
  <si>
    <t xml:space="preserve">I'm glad I don't have class on Fridays. I need the break! Algebra test on Wednesday </t>
  </si>
  <si>
    <t xml:space="preserve">spent the whole day editing in Pro Tools...i luvvv this thing and am becoming quite the pro, but it gives me insane headaches. </t>
  </si>
  <si>
    <t>@itsgabbith oh no!  thats no good! I pierced  my bottom lip on the right side...myself in 12th grade, but we had a no piercings dress code</t>
  </si>
  <si>
    <t>vzbaby30</t>
  </si>
  <si>
    <t xml:space="preserve">@mdfogarty Im so very sad that i am at work today and cant win tickets </t>
  </si>
  <si>
    <t xml:space="preserve">@DrRonVonDoom @derrickjdavis it might be the swine flu! haha 'cause i've got the flu </t>
  </si>
  <si>
    <t>Bekzo</t>
  </si>
  <si>
    <t>the sun burned me today....my arms look angry  Party tonight tho babes! woop!</t>
  </si>
  <si>
    <t>So sad...  John Cryer's ex-wife Sarah Trigger  charged with abusing their son. He had rope marks around his neck   http://digg.com/u14MCf</t>
  </si>
  <si>
    <t>plasmamonkey</t>
  </si>
  <si>
    <t xml:space="preserve">Walking to class. I hate not having a bike....especially mine. </t>
  </si>
  <si>
    <t>HautePersian</t>
  </si>
  <si>
    <t xml:space="preserve">I need to get in a good, hard workout today after work, I feel like I've been slacking! No good </t>
  </si>
  <si>
    <t>cjvash</t>
  </si>
  <si>
    <t>This poor butterfly was dead  http://twitpic.com/66vlw</t>
  </si>
  <si>
    <t>La_la_lauraaa</t>
  </si>
  <si>
    <t xml:space="preserve">Bloody exams next week </t>
  </si>
  <si>
    <t>cosRobPerkins</t>
  </si>
  <si>
    <t>@abbybradz  Not sure, I think my #revision efforts need to be S2 until Monday.</t>
  </si>
  <si>
    <t>the start of my day was finding a lump on my body... went to the hospital... apparently its nothing! fewfffff! bloodtests suck...  haha</t>
  </si>
  <si>
    <t xml:space="preserve">This is a joke surely? http://prune.it/WEAt </t>
  </si>
  <si>
    <t>jrcook410</t>
  </si>
  <si>
    <t xml:space="preserve">@keirkafka I love it. Tell me it didn't match my shirt perfectly. Can you just not move PLEASE? What am I supposed to do without you? </t>
  </si>
  <si>
    <t xml:space="preserve">Am i the only one experiencing problems logging into digital point forums ???  </t>
  </si>
  <si>
    <t>synkaaos</t>
  </si>
  <si>
    <t xml:space="preserve">I found out thro mama </t>
  </si>
  <si>
    <t>anandbatra</t>
  </si>
  <si>
    <t xml:space="preserve">@thecomicproject It's sunny and hot in London today, while I sit in office cranking spreadsheets </t>
  </si>
  <si>
    <t>NKB9260</t>
  </si>
  <si>
    <t xml:space="preserve">@NeyomFriday I'm here!... Jdubb is @ his funky job...I guess.. We're neglected </t>
  </si>
  <si>
    <t>coolkarthik88</t>
  </si>
  <si>
    <t xml:space="preserve">#BSNL, Stupid net went down.. Been without email for a whole day </t>
  </si>
  <si>
    <t xml:space="preserve">@murphyusa why aren't you following me you bastard?! you're my own brother... </t>
  </si>
  <si>
    <t>@millionsbyname Jared's wearing a green shirt? *SPARKLY EYES* YEE!! I hear #asylm is highly disorganized  hang in there!</t>
  </si>
  <si>
    <t>joshuamilane</t>
  </si>
  <si>
    <t xml:space="preserve">@indysawhney seems like u r just pushing your #wcm site. i really cant beleive you are an IT pro and havent heard of #joomla or #drupal. </t>
  </si>
  <si>
    <t>vshankar90</t>
  </si>
  <si>
    <t xml:space="preserve">@RodrigoVaca I agree. Everybody would've been excited and then it goes... ohhhh nooooo..... MS screws up again.. </t>
  </si>
  <si>
    <t xml:space="preserve">Is working all weekend </t>
  </si>
  <si>
    <t>Falahime</t>
  </si>
  <si>
    <t xml:space="preserve">@Extrange I'm totally impressed!  I could only wish to be an otaku!  Instead...I just get horrible nosebleeds when I see bishonen </t>
  </si>
  <si>
    <t xml:space="preserve">@Kel_Kel_17 ehh carnt stand hot weather </t>
  </si>
  <si>
    <t xml:space="preserve">@twobdesired I did wake up but i appear to have missed you by not much! </t>
  </si>
  <si>
    <t>Cjohnso6</t>
  </si>
  <si>
    <t xml:space="preserve">Ugh feeling sick to my stomach and I have five more hours of work to go </t>
  </si>
  <si>
    <t>emesky</t>
  </si>
  <si>
    <t xml:space="preserve">@MissLaSheenaJ yes I am....I have r more hours to go </t>
  </si>
  <si>
    <t>iThrowdown</t>
  </si>
  <si>
    <t xml:space="preserve">I have nothing witty to say </t>
  </si>
  <si>
    <t>? THANK YOU @WINKII sana matanggap ako  http://plurk.com/p/x1yts</t>
  </si>
  <si>
    <t>Sweeneykins</t>
  </si>
  <si>
    <t xml:space="preserve">Beer, garden, IPOD, Friday night, shame I've got to work tomorrow </t>
  </si>
  <si>
    <t xml:space="preserve">@LacesOutDan nah, he was acting like a dick - his show sucked last night </t>
  </si>
  <si>
    <t>PrincessRP</t>
  </si>
  <si>
    <t xml:space="preserve">Is revisingg </t>
  </si>
  <si>
    <t>yashesh</t>
  </si>
  <si>
    <t xml:space="preserve">@SujataChadha wish I could say the same about the weather in Mumbai. Its hot n horrible  but guess it friday so one reason to be </t>
  </si>
  <si>
    <t>nicki_paints</t>
  </si>
  <si>
    <t xml:space="preserve">@AugustGrrl oh no! Whats up chuck? </t>
  </si>
  <si>
    <t>@chenks seen that!  hopefully ebay replacement  will work for you!  but take it to bits anyway! lol</t>
  </si>
  <si>
    <t>uptehpunx</t>
  </si>
  <si>
    <t>working my way through this casualties discography.  have to pull weeds later  ...</t>
  </si>
  <si>
    <t>@theOlsens Aww, that's sad.  I miss seeing you guys on the big screen.</t>
  </si>
  <si>
    <t>finnapanties</t>
  </si>
  <si>
    <t xml:space="preserve">Hour fifteen drive. Just left, bored and ate half my food already </t>
  </si>
  <si>
    <t xml:space="preserve">@fattonyrap I'm just a couple bus stops away from an LC, but I didn't realize that until about a month or so ago </t>
  </si>
  <si>
    <t>rgioc</t>
  </si>
  <si>
    <t xml:space="preserve">just finished an exam, every1 else has finished cos I chose i different course to my friends I have one more exam on Thurs next week </t>
  </si>
  <si>
    <t>yarapearl</t>
  </si>
  <si>
    <t>50 is sooo much better than 65  my biology score's so bad.</t>
  </si>
  <si>
    <t>is back from the park and is very sunburnt  cant wait 4 @totallywiredm 2night,and is gonna get smashed..bein sober jst wnt b as fun!</t>
  </si>
  <si>
    <t>tishda</t>
  </si>
  <si>
    <t xml:space="preserve">@jhaywardbenzal ouch. I hate it when that happens. </t>
  </si>
  <si>
    <t>@kennyblak I spoke but when niggas be looking at ya crazi all the time u just stop....  plus I always used to see yall when I just wanted</t>
  </si>
  <si>
    <t xml:space="preserve">@AdamBMusic ik, i feel sooo bad for them </t>
  </si>
  <si>
    <t>_Kirsty</t>
  </si>
  <si>
    <t xml:space="preserve">@JoJolike i tried phoning you </t>
  </si>
  <si>
    <t>ThemesbyDesign</t>
  </si>
  <si>
    <t xml:space="preserve">I'm working on working, but it's not working  </t>
  </si>
  <si>
    <t>Sock_Rocker</t>
  </si>
  <si>
    <t xml:space="preserve">WHAT THE HELL IS GOING ON?!?! Last night and this morning SUCKED... More moving tonight. </t>
  </si>
  <si>
    <t>tshields92</t>
  </si>
  <si>
    <t xml:space="preserve">resorted to eating Mickey Ds ALONE. </t>
  </si>
  <si>
    <t>KBuhl</t>
  </si>
  <si>
    <t xml:space="preserve">i need a jb but i dread the fact that it will have to be retail this summer </t>
  </si>
  <si>
    <t>Slick137</t>
  </si>
  <si>
    <t xml:space="preserve">Up and moving... my dad home when he should be working.. im due to work at 12 </t>
  </si>
  <si>
    <t>stewling</t>
  </si>
  <si>
    <t xml:space="preserve">My invisibleSHIELD has gone a yellow pissy colour! Don't look good! </t>
  </si>
  <si>
    <t>tannajoy</t>
  </si>
  <si>
    <t>I'm exhausted  new song &amp;quot;one day&amp;quot; on myspace check out http://www.myspace.com/tannajoy</t>
  </si>
  <si>
    <t>celine196</t>
  </si>
  <si>
    <t xml:space="preserve">I'm drawning in emails </t>
  </si>
  <si>
    <t>Drw_Images</t>
  </si>
  <si>
    <t xml:space="preserve">No twang photopass for tonite </t>
  </si>
  <si>
    <t>MacSheikh</t>
  </si>
  <si>
    <t xml:space="preserve">@DissidentFury Good morning, sis! Alas, it'll be time for me to say goodnight soon. </t>
  </si>
  <si>
    <t>caffeinator</t>
  </si>
  <si>
    <t>@geminianeyes it didnt  - from research the traffic in this beautiful system of twitter is approx 100msg/second.. mine only grabs 6msg/sec</t>
  </si>
  <si>
    <t>MPDIXON</t>
  </si>
  <si>
    <t xml:space="preserve">Starting to get sad. </t>
  </si>
  <si>
    <t>Madkoda</t>
  </si>
  <si>
    <t>At ihop with the besties..minus one  where's the dr.???? At work of course</t>
  </si>
  <si>
    <t>purplegril</t>
  </si>
  <si>
    <t>Feel like death  evil headache and need to pack and drive to parents. Bum.</t>
  </si>
  <si>
    <t xml:space="preserve">Memorizing the first 18 lines of the General Prologue of The Canterbury Tales. Ughhh. </t>
  </si>
  <si>
    <t>Big Header Folio (http://bit.ly/MYmeA  has been up 2 hours, no sales yet  I'm really impatient lol</t>
  </si>
  <si>
    <t xml:space="preserve">i reaaally need you </t>
  </si>
  <si>
    <t>thefremen</t>
  </si>
  <si>
    <t xml:space="preserve">@lifesaver45 that sucks. </t>
  </si>
  <si>
    <t>@moossacre lol - funny thing is - I don't even know what class or even race half of the people in our group are   yes - I am THAT clueless</t>
  </si>
  <si>
    <t>rainydaygoods</t>
  </si>
  <si>
    <t>@YarnThing oh Marly, I'm so sorry!!  I hope you find her soon!! &amp;lt;3 &amp;lt;3</t>
  </si>
  <si>
    <t>allieshevs</t>
  </si>
  <si>
    <t xml:space="preserve">someone broke into my car big time = having a really bad day </t>
  </si>
  <si>
    <t>@cindyefolson the signal that makes your internet &amp;quot;go&amp;quot; is pretty bad  getting a tech out will get that fixed up, though!</t>
  </si>
  <si>
    <t>@tommcfly Have you guys heard about the flu that's been going around? Swine Flu? Hope you guys are safe  There've been deaths already. :-S</t>
  </si>
  <si>
    <t>msVeracity</t>
  </si>
  <si>
    <t xml:space="preserve">Follow Friday @msveracity b/c she needs more followers </t>
  </si>
  <si>
    <t>xavierjernigan</t>
  </si>
  <si>
    <t xml:space="preserve">R.I.P. Sammie the Cat </t>
  </si>
  <si>
    <t>MissJayne_Marie</t>
  </si>
  <si>
    <t>@skybluetom4 Ha Ha thanks Tom! I'm such a loser! Hopefully going on the 22nd June till 3rd July...what date u goin? u missing helen?  x</t>
  </si>
  <si>
    <t>Why doesnt joe sing in anything  no affence nick but ur stealing the spotlight with guitar and singing !</t>
  </si>
  <si>
    <t>Pressly Anne Hamm misses her mommy while she is in Texas  http://apps.facebook.com/dogbook/profile/view/6480360</t>
  </si>
  <si>
    <t xml:space="preserve">OMG...the heater in my room has been on all day while i was at school &amp;amp; now it's boiling </t>
  </si>
  <si>
    <t xml:space="preserve">@Deb124 yeah i got ur text! well ive only been on summer break for a week, and so far its been boring... all i do is watch tennis matches </t>
  </si>
  <si>
    <t xml:space="preserve">@joelyuk If you think Florida's heat will be too much, I will reluctantly take your place </t>
  </si>
  <si>
    <t>likeomfgsera</t>
  </si>
  <si>
    <t xml:space="preserve"> I had to postpone the photoshoot. Stupid Wisconsin weather. Why can't it be sunny? Working out, tanning, preschool grad night, then out!</t>
  </si>
  <si>
    <t>TreesMakeShade</t>
  </si>
  <si>
    <t xml:space="preserve">I can't believe I thought I had a morning shift today and told Alex that I could take him to the airport.  His flight is during my shift! </t>
  </si>
  <si>
    <t>xxnicky</t>
  </si>
  <si>
    <t xml:space="preserve">@MegMegMeg123 I ran out of space....hugging Jacob and Edward is just by himself </t>
  </si>
  <si>
    <t xml:space="preserve">Shit my neighbors dog just died.. it was hit by a damn car.. feeling really sad </t>
  </si>
  <si>
    <t>imnotabox</t>
  </si>
  <si>
    <t xml:space="preserve">at home. have very sore feet. and am sad because the sale of my grandas house just went through. miss you </t>
  </si>
  <si>
    <t>ginidietrich</t>
  </si>
  <si>
    <t xml:space="preserve">@Vasilicious Did you get your free chocolate?!? I still haven't gotten my email. </t>
  </si>
  <si>
    <t>jcaf40</t>
  </si>
  <si>
    <t xml:space="preserve">@brandyinboise How did you swing those? We didn't get that close. </t>
  </si>
  <si>
    <t>stelliss8</t>
  </si>
  <si>
    <t xml:space="preserve">@ArnaudJacobs haha yeah this is improving my nite big time!!  i have to make a skype call soon tho, so will have to tear myself away.. </t>
  </si>
  <si>
    <t>yellibrown</t>
  </si>
  <si>
    <t xml:space="preserve">In the middle of breakfast the school called.Yep...back to get Shey...AGAIN.3rd migraine this week or maybe one that never went away </t>
  </si>
  <si>
    <t xml:space="preserve">@xac Reminders are good! Speaking of which, we haven't had a Posture Check in awhile..... </t>
  </si>
  <si>
    <t>DAWNIEB</t>
  </si>
  <si>
    <t xml:space="preserve">@djdnice I know! </t>
  </si>
  <si>
    <t>EricMosher</t>
  </si>
  <si>
    <t xml:space="preserve">Just joined, no one is following me </t>
  </si>
  <si>
    <t>AndrewNeo</t>
  </si>
  <si>
    <t>How did I manage to schedule all my bills to eat my money all at the same time?  EVE, rent and phone are all within a couple days -.-</t>
  </si>
  <si>
    <t>Panthras</t>
  </si>
  <si>
    <t xml:space="preserve">Maaaaaan what a lovely day, shame that the ice-cream man near our workplace decided there was business elsewhere before we got a 99 </t>
  </si>
  <si>
    <t>animeangelblue</t>
  </si>
  <si>
    <t xml:space="preserve">I wanna do something tonight after work.... But I dunno what... </t>
  </si>
  <si>
    <t xml:space="preserve">Alcohol makes me tired. And I miss and want him so much. It hurts </t>
  </si>
  <si>
    <t>NastyDre</t>
  </si>
  <si>
    <t xml:space="preserve">ok...so i'm Twittin from my computer...its gonna be bad when i get on my phone.. cause ima be lost like shit </t>
  </si>
  <si>
    <t xml:space="preserve">I REALLY wish I was spoiled! </t>
  </si>
  <si>
    <t xml:space="preserve">Rest in peace Sheeba. You will be very missed. I'm off to go cry now. </t>
  </si>
  <si>
    <t>I think I juz missed my last bus  .. Need to walk home sia - http://tweet.sg</t>
  </si>
  <si>
    <t xml:space="preserve">It smells badly of garlic </t>
  </si>
  <si>
    <t>sallymwilson</t>
  </si>
  <si>
    <t xml:space="preserve">today is going to be a long day </t>
  </si>
  <si>
    <t>beba41</t>
  </si>
  <si>
    <t xml:space="preserve">@MrsThang86 Me ttooo. </t>
  </si>
  <si>
    <t xml:space="preserve">@vegansteak yeah dude. Mike is out </t>
  </si>
  <si>
    <t xml:space="preserve">Damn...the right side of my earphones just stopped working all of a sudden. Now I need to buy new ones... </t>
  </si>
  <si>
    <t>jellybeanhorror</t>
  </si>
  <si>
    <t>ooh my icecream's gone  oh no wait i got another 2 boxes on the freezor! yumm</t>
  </si>
  <si>
    <t>jcinsf23</t>
  </si>
  <si>
    <t xml:space="preserve">brought the SF fog to LA </t>
  </si>
  <si>
    <t>last night in cork  and come tomorrow i wont even remember it... double sad face  haha... in the words on lily allen.. NOT FAIR!</t>
  </si>
  <si>
    <t xml:space="preserve">curses, firewall/proxy server restrictions! @trixie360 it will have to wait until I get home </t>
  </si>
  <si>
    <t xml:space="preserve">I have never had a Starbucks coffee in my entire life, people keep making me jealous </t>
  </si>
  <si>
    <t>GlassCamel</t>
  </si>
  <si>
    <t>Oh, ouch. That hurt.  Damn washing machine is out to get me!  &amp;lt;.&amp;lt;    &amp;gt;.&amp;gt;</t>
  </si>
  <si>
    <t>KatiesKreations</t>
  </si>
  <si>
    <t>@ScrapShoppeEtsy rt i have had few hearts the past few days on etsy  boo hoo....totally the same for me too ((((((</t>
  </si>
  <si>
    <t>tknokitten</t>
  </si>
  <si>
    <t>@Rae4OSU where ya at girlie...haven't heard from you in a while  missing your cheery disposition...LOL</t>
  </si>
  <si>
    <t xml:space="preserve">Momma martini went food shopping without me!!!! </t>
  </si>
  <si>
    <t>natashaaaaaa</t>
  </si>
  <si>
    <t xml:space="preserve">@captainkarenn I dont think so </t>
  </si>
  <si>
    <t xml:space="preserve">Grrr..stupid internet connection ruined a great scrabble game </t>
  </si>
  <si>
    <t>Marie_Torture</t>
  </si>
  <si>
    <t xml:space="preserve">I want to go to my home!!! D: I don't like stay in the work all alone </t>
  </si>
  <si>
    <t>emzanotti</t>
  </si>
  <si>
    <t xml:space="preserve">My whole body back pain treatment and detox starts Monday. Not looking forward to a summer of hot yoga and healthy food. </t>
  </si>
  <si>
    <t>JRHIGHTOWER</t>
  </si>
  <si>
    <t xml:space="preserve">I dont think my twitpic is working </t>
  </si>
  <si>
    <t xml:space="preserve">Just updated my To-Do List (notepad, need something else?) with Flickr and downloads. Internet being slow and sluggish </t>
  </si>
  <si>
    <t>is sooo close to finishing her exams  role on monday and i will have my life back.</t>
  </si>
  <si>
    <t xml:space="preserve"> Father is staying home and conference calling. Sorry @Sparklegirl21</t>
  </si>
  <si>
    <t>thecupcakekid</t>
  </si>
  <si>
    <t>Gotta drop off some car parts for a buddy to press out, then to the dentist!    http://yfrog.com/0a7v3j</t>
  </si>
  <si>
    <t>Rachel_Louise01</t>
  </si>
  <si>
    <t>Hmmm I am very stuck, I have uploaded a picture but it doesn't show up :S I urgently need serious Twitter help  lol</t>
  </si>
  <si>
    <t>J4Yx2</t>
  </si>
  <si>
    <t>I think Ive buggered up my mobile  ack. I am a stubborn arse and refuse to get a new one.</t>
  </si>
  <si>
    <t>stofte</t>
  </si>
  <si>
    <t>Weekend is getting close. Too bad I'll be stuck up north  Hopefully I'll be able to get out next weekend for some real life fun.</t>
  </si>
  <si>
    <t xml:space="preserve">@thegoodhuman </t>
  </si>
  <si>
    <t>Pringle_</t>
  </si>
  <si>
    <t>Outside for just about 1 hour, the sun was bloody hot - no tan  Wait for monday then will spend around 2 hours outside ;)</t>
  </si>
  <si>
    <t>rosspj</t>
  </si>
  <si>
    <t xml:space="preserve">@DarkAeon Alas, the best I can offer is a small pony and a rowing boat </t>
  </si>
  <si>
    <t xml:space="preserve">@cwpicketandco It's pretty warm out now! I forgot K was sick though. </t>
  </si>
  <si>
    <t xml:space="preserve">@Steffisticated If they recorded it and sent it to people, they obviously meant for it to get out there.  But if they didn't, I feel bad. </t>
  </si>
  <si>
    <t xml:space="preserve">@gohong Don't count on it </t>
  </si>
  <si>
    <t>AnnaVodka</t>
  </si>
  <si>
    <t xml:space="preserve">have to put my dog down tomorrow. </t>
  </si>
  <si>
    <t xml:space="preserve">shower before doctor's appointment </t>
  </si>
  <si>
    <t>waites</t>
  </si>
  <si>
    <t xml:space="preserve">My sunglasses broke </t>
  </si>
  <si>
    <t>danisach</t>
  </si>
  <si>
    <t>@pixiexlee Ahh but but  haha They're so cute together!! &amp;gt;_&amp;lt; cutest couple really! he's so sweet !</t>
  </si>
  <si>
    <t xml:space="preserve">i lost my nintendogs, it's very upsetting. </t>
  </si>
  <si>
    <t>TypicalLeo</t>
  </si>
  <si>
    <t xml:space="preserve">Can't believe how gorgeous the weather has been today &amp;amp; I've had to spend it at work! </t>
  </si>
  <si>
    <t>king_aggy</t>
  </si>
  <si>
    <t xml:space="preserve">Geez I'm hating bein at work till 10 on a day like this I feel like its a wasted lovley day </t>
  </si>
  <si>
    <t xml:space="preserve">The pool doesnt open til tomorrow! </t>
  </si>
  <si>
    <t>_Chelsea_Lynne_</t>
  </si>
  <si>
    <t xml:space="preserve">Has a bad headache </t>
  </si>
  <si>
    <t xml:space="preserve">@Jeefthepirate @thedeadknight I know it's sad. But back in 05 the auto industry didn't understand that iPhones would change our lives </t>
  </si>
  <si>
    <t>laurajackie</t>
  </si>
  <si>
    <t xml:space="preserve">i have three hours to do my hair. and it STILL won't be straight </t>
  </si>
  <si>
    <t>amberboehm</t>
  </si>
  <si>
    <t xml:space="preserve">i told myself i wasn't gonna cry and then one kid that everyone made fun of all year said &amp;quot;it's been a good year&amp;quot; </t>
  </si>
  <si>
    <t>@hepcatrayo  so sorry, I just found the members preview has been sold out for awhile. It opens at Noon to the general public</t>
  </si>
  <si>
    <t>PeaceHugsLove</t>
  </si>
  <si>
    <t xml:space="preserve">exhausted and sick... my face is greenish  </t>
  </si>
  <si>
    <t>sazprominence</t>
  </si>
  <si>
    <t xml:space="preserve">waiting for aaron to get into town, and then leave him for work. booo </t>
  </si>
  <si>
    <t xml:space="preserve">does not feel like babysitting. i want to go to the gym. weird, i know. i miss zack </t>
  </si>
  <si>
    <t>katiescott9</t>
  </si>
  <si>
    <t>Its Friday! Only 5 more hours until I'm free!.....until tomorrow.  oh well</t>
  </si>
  <si>
    <t>djauslicht</t>
  </si>
  <si>
    <t xml:space="preserve">I hope amy is okai </t>
  </si>
  <si>
    <t>i am so stressed and sad about pugsly missing. i hope hes okay. i am stuck at otrip and cant look for him  someone post his pic on FB 4 me</t>
  </si>
  <si>
    <t>Rachellx3</t>
  </si>
  <si>
    <t xml:space="preserve">I'm sitting in altanta. It's raining in boston. Yay for flying in the rain, that should help with my fear. </t>
  </si>
  <si>
    <t xml:space="preserve">@MBLeah Unfortunately, no. </t>
  </si>
  <si>
    <t>t0astbandit</t>
  </si>
  <si>
    <t>@projectcloud i'm trying  in lots of pain though.</t>
  </si>
  <si>
    <t>CourtSings</t>
  </si>
  <si>
    <t xml:space="preserve">@Jojosvoice Bro. Martin!! I need you to repent!! Pam said we were going to get to meet you last wknd... </t>
  </si>
  <si>
    <t>salawi</t>
  </si>
  <si>
    <t>@AbeerAK woooooow I wanna join the maseera, but on bed rest can't drive  R thy going crazy or its the boring type?</t>
  </si>
  <si>
    <t xml:space="preserve">Bleargh. I can never clean as much of my house as I want to before work, no matter how early I wake up. Today: sink, laundry. </t>
  </si>
  <si>
    <t>jon_thompson_uk</t>
  </si>
  <si>
    <t xml:space="preserve">The young lady in the local Chinese taking orders is, it has to be said, very cute indeed. Pity I'm probably twice her age </t>
  </si>
  <si>
    <t>GatorUA</t>
  </si>
  <si>
    <t>@bitterpurl I don't even look at their fabric unless I need polar fleece.   It's worth the extra $ to go to Needle and Thread.</t>
  </si>
  <si>
    <t>@hambers It means &amp;quot;luv ya&amp;quot; in Zulu/Xhosa. Probably spelt it wrong lol. Can't b creative 2day ...tired  so translated</t>
  </si>
  <si>
    <t>learnedhoof</t>
  </si>
  <si>
    <t xml:space="preserve">@jen4buz How inconsiderate! </t>
  </si>
  <si>
    <t>elfennau</t>
  </si>
  <si>
    <t xml:space="preserve">@Kreeoni I know that feeling. </t>
  </si>
  <si>
    <t>MESSI10</t>
  </si>
  <si>
    <t xml:space="preserve">Today in the friendly game one asshole hit me in the knee. Now, I'm lying in bed with a heating cream (stinks) and ice. bore very much </t>
  </si>
  <si>
    <t>amypennington88</t>
  </si>
  <si>
    <t xml:space="preserve">well paisley has one of those cone things around her head...SO funny but I feel bad for her </t>
  </si>
  <si>
    <t>alovething</t>
  </si>
  <si>
    <t>Everyone is so sad about the no touching rule.  You still get to see them! More than most of us get!</t>
  </si>
  <si>
    <t>moniquepowell</t>
  </si>
  <si>
    <t xml:space="preserve">@top5jamaica yeah man, they brought it back on the market a couple years ago...it scarce through </t>
  </si>
  <si>
    <t>tkei</t>
  </si>
  <si>
    <t>@dsml dont depress me  I have the mother-in-law staying the weekend. Someone else to wait on other than the kids!</t>
  </si>
  <si>
    <t xml:space="preserve">@BigzFlygerian sorry but I'm not impressed in the slightest b/c u don't eat pussy..more like saddened and confused </t>
  </si>
  <si>
    <t xml:space="preserve">OMG The LG KC910 touchscreen fone is such a pile of shite!! Roll on new contract in 18 months </t>
  </si>
  <si>
    <t xml:space="preserve">: why is it so cold!?!?!  </t>
  </si>
  <si>
    <t>@ChantiParnell I wana be there num 1 fan  sharsies??!!!</t>
  </si>
  <si>
    <t>xJanyx</t>
  </si>
  <si>
    <t xml:space="preserve">thinking of you - Katy Perry </t>
  </si>
  <si>
    <t xml:space="preserve">@Starry1968 you're surrounded by them! I have no official nieces/nephews yet </t>
  </si>
  <si>
    <t>La_Steph</t>
  </si>
  <si>
    <t xml:space="preserve">it'S freezing and raining here </t>
  </si>
  <si>
    <t xml:space="preserve">is becoming edgy bcause the lappy has not arrive yet </t>
  </si>
  <si>
    <t>bvigeant</t>
  </si>
  <si>
    <t xml:space="preserve">Another favorite local place bites the dust: Con Sabor Cubano, the place I go to for the most amazing Cuban sammiches, is closed </t>
  </si>
  <si>
    <t>@MissJo_Jo I took pics but I cant find my camera chord to upload them  my cell phone doesnt do justice. It feels like nothings on</t>
  </si>
  <si>
    <t xml:space="preserve">@ArnaudJacobs haha well i was at my friend's party, but then i realized i forgot my stepmom's bday, so i had to come home to call her! </t>
  </si>
  <si>
    <t xml:space="preserve">i just saw a pony that used to live in front of my house again. he's developed cushing's disease tho </t>
  </si>
  <si>
    <t>obliviator</t>
  </si>
  <si>
    <t>@unaffected @warpdesign @cianan @mikedelgado Byebye web buddies  The cubes look so sad... SRoach I had no idea you are BigToach.</t>
  </si>
  <si>
    <t>@loribartolozzi I just found out 5 minutes ago  mama said his speech is still slurred but he seems to be doing ok</t>
  </si>
  <si>
    <t>wimweb</t>
  </si>
  <si>
    <t xml:space="preserve">Thinking of making a Google Wave wordpress plugin in the next months... Really want to test it </t>
  </si>
  <si>
    <t xml:space="preserve">@meerasapra seriously.. it used to spend most of the time in my house..  </t>
  </si>
  <si>
    <t>Laura_scarf</t>
  </si>
  <si>
    <t xml:space="preserve">@gemmie_mit_glee It is confusing and flippin expensive </t>
  </si>
  <si>
    <t>normc</t>
  </si>
  <si>
    <t xml:space="preserve">@archetypo no kidding, the trends are pretty much useless now. Too bad </t>
  </si>
  <si>
    <t>Mattisrad11</t>
  </si>
  <si>
    <t xml:space="preserve">yeaaaahh lunch but no food/money </t>
  </si>
  <si>
    <t>stacykinney</t>
  </si>
  <si>
    <t xml:space="preserve">heading out to the park with the kids - hope it does not rain -looking cloudy? </t>
  </si>
  <si>
    <t xml:space="preserve">fuck i hate when the strawberries run out in my special K </t>
  </si>
  <si>
    <t>Shoegal17</t>
  </si>
  <si>
    <t xml:space="preserve">is about to go for a run.. in this weather.. </t>
  </si>
  <si>
    <t>NarcissticBeaut</t>
  </si>
  <si>
    <t xml:space="preserve">Getting a cleaning on tues then getting a tooth pulled on thurs. Then gotta schedule a bridge that might need a root canal--ugh. </t>
  </si>
  <si>
    <t>jamesmelore</t>
  </si>
  <si>
    <t xml:space="preserve">@Draconator its brokey </t>
  </si>
  <si>
    <t xml:space="preserve">@kennyblak We wasnt invited to yall get togethers either! Then @tnlos and @josmoke was playin security and told us to be quiet!! </t>
  </si>
  <si>
    <t xml:space="preserve">Where is the boss... I'd like to have my check and leave please! </t>
  </si>
  <si>
    <t>tizynini</t>
  </si>
  <si>
    <t xml:space="preserve">We're not gonna be able to talk again </t>
  </si>
  <si>
    <t>sshewan</t>
  </si>
  <si>
    <t xml:space="preserve">sad today...neighbour taking down beautiful willow tree </t>
  </si>
  <si>
    <t>toddamus</t>
  </si>
  <si>
    <t xml:space="preserve">cart path only </t>
  </si>
  <si>
    <t>Chanpretty</t>
  </si>
  <si>
    <t xml:space="preserve">damnnn this day came to fast, but i cherished all the moment i had </t>
  </si>
  <si>
    <t>stldave2</t>
  </si>
  <si>
    <t xml:space="preserve">@bmerten85 @anthonycolaneri Pool party? Why wasn't I informed???? </t>
  </si>
  <si>
    <t>mathrisk</t>
  </si>
  <si>
    <t xml:space="preserve">michael scholfield is no more. He is dead. I am sorry </t>
  </si>
  <si>
    <t>evelinamonroe</t>
  </si>
  <si>
    <t xml:space="preserve">@JuiceOwens WHATS THE VIDEO?? I CANT WATCH IT! </t>
  </si>
  <si>
    <t xml:space="preserve">had a good day but im now skint again </t>
  </si>
  <si>
    <t>fknCLASSY</t>
  </si>
  <si>
    <t xml:space="preserve">@fashionish OOuUch!...good luck </t>
  </si>
  <si>
    <t>minherva</t>
  </si>
  <si>
    <t xml:space="preserve">@mamapennington im the only one in the office! and I jammed the copier </t>
  </si>
  <si>
    <t>@lauryqui  we're gonna miss you. dont worry, there will be more for sure!</t>
  </si>
  <si>
    <t>fashnablylate</t>
  </si>
  <si>
    <t xml:space="preserve">Finals week dont bother me im studying </t>
  </si>
  <si>
    <t>Do fish feel pain? Yes, says a new study.  http://is.gd/Jbcg</t>
  </si>
  <si>
    <t xml:space="preserve">Finally got to wash my hair! I feel much better now, but I gotta dry it ... Effffffort. </t>
  </si>
  <si>
    <t>Someone just fuck up birthday sex for me ...  he basically said the song is about a nigga being selfish ... Listen to the song carefully</t>
  </si>
  <si>
    <t>Sabrinagoh</t>
  </si>
  <si>
    <t xml:space="preserve">I though the clothes of AW0910 Collection from +9 designers will be there, together with the visual arts, but it is not </t>
  </si>
  <si>
    <t>Rainbowheart18</t>
  </si>
  <si>
    <t xml:space="preserve">David Mitchell's presenting 'Have I Got News For You' tonight &amp;lt;3 I love him! I think he's ace &amp;lt;3 On another note, damn this headache </t>
  </si>
  <si>
    <t>angelique1936</t>
  </si>
  <si>
    <t xml:space="preserve">@scythianmusic PLEASE come to Minneapolis/St. Paul area!!!! I looked on your schedule but I don't see anything close anytime soon. </t>
  </si>
  <si>
    <t>amarie2209</t>
  </si>
  <si>
    <t xml:space="preserve">i love him..i hate him..i loved him yesterday...ill hate him tomorrow....damn im confused </t>
  </si>
  <si>
    <t>missbebebitches</t>
  </si>
  <si>
    <t xml:space="preserve">@OGBERRY cold and rainy </t>
  </si>
  <si>
    <t xml:space="preserve">@mustntgrumble ha!The potential is there but so is the loss of fingers, think you can get the PO to do it? At a charge and not full proof </t>
  </si>
  <si>
    <t>mcowger</t>
  </si>
  <si>
    <t>has now found a bug in the RHEL5 bnx2 driver   Cant handle high packets per second (&amp;gt; 50k)</t>
  </si>
  <si>
    <t>tabykatt</t>
  </si>
  <si>
    <t xml:space="preserve">gross. it's hot, and there's cotton EVERYWHERE.. hello allergies. </t>
  </si>
  <si>
    <t xml:space="preserve">baby i need you , right here , right now </t>
  </si>
  <si>
    <t>xshay</t>
  </si>
  <si>
    <t>@peterloggins ... schedule says 10:30 class? I will be late for 10  #campjitterbug</t>
  </si>
  <si>
    <t xml:space="preserve">I work in one hour </t>
  </si>
  <si>
    <t>napps126</t>
  </si>
  <si>
    <t xml:space="preserve">#followfriday @RoRuby although she doesnt consider me a sweetheart to </t>
  </si>
  <si>
    <t xml:space="preserve">is so gutted she can't get tickets for pink! </t>
  </si>
  <si>
    <t xml:space="preserve">Thought she wuz my best friend... </t>
  </si>
  <si>
    <t>danhauk</t>
  </si>
  <si>
    <t>@stuartnewman So sorry  Definitely getting it out this weekend.</t>
  </si>
  <si>
    <t>RachaelVK</t>
  </si>
  <si>
    <t>Is still tired  due to late nights out and work and has to b up early again 2moro 4 work bad times!</t>
  </si>
  <si>
    <t>@loldarian oh ok  I guess next time then!</t>
  </si>
  <si>
    <t>cbojo</t>
  </si>
  <si>
    <t xml:space="preserve">@tinabojo Wish I was there! </t>
  </si>
  <si>
    <t>Again, No P.F. Changs for lunch    Booooo</t>
  </si>
  <si>
    <t>ostephens</t>
  </si>
  <si>
    <t>Oh well, there go my hopes for seamless transfer of blog  however I am now on track and will have it up and running sometime this eve</t>
  </si>
  <si>
    <t>sceptre1067</t>
  </si>
  <si>
    <t xml:space="preserve">Downside to being on client site... no donut today. </t>
  </si>
  <si>
    <t xml:space="preserve">@chamillionaire Wish I could go. Gotta work. </t>
  </si>
  <si>
    <t>Esme_Marie</t>
  </si>
  <si>
    <t xml:space="preserve">@evlover0327 ...I will take some...I am tiny </t>
  </si>
  <si>
    <t>MissVu</t>
  </si>
  <si>
    <t xml:space="preserve">moving 11 blocks up the street. goodbye hardwood floors </t>
  </si>
  <si>
    <t>@Jadeyyg  haa I'm so exciteddd woooo</t>
  </si>
  <si>
    <t xml:space="preserve">@ireallydohate I had to look at it 3 times before it sunk in, totally shocked by it  tbh. </t>
  </si>
  <si>
    <t>drummerinaband</t>
  </si>
  <si>
    <t xml:space="preserve">sore from ultimate... trying to figure out how to pay for school next semester... </t>
  </si>
  <si>
    <t>hanishalim</t>
  </si>
  <si>
    <t xml:space="preserve">missing loverboy so much </t>
  </si>
  <si>
    <t>Quick answer, when do I put the bleach in the wash?? In the start or middle..  don't laugh @ me..</t>
  </si>
  <si>
    <t>JulianaBest</t>
  </si>
  <si>
    <t>Im so tired and sick  i have to be better on Sunday so i can sing morning and night</t>
  </si>
  <si>
    <t xml:space="preserve">@katyb_ haha tell me about. I've had this feeling everyday of this week </t>
  </si>
  <si>
    <t>pacoraptor</t>
  </si>
  <si>
    <t xml:space="preserve">going camping in a coupla hours. gotta pack everything... by myself </t>
  </si>
  <si>
    <t>@tommcfly I really hope you see my tweets. Sent you so much, I swear. Do a tour in the Philippines, please?  *prays*</t>
  </si>
  <si>
    <t xml:space="preserve">@JetGirlArt same as I... to bad I'm a programmer only in this company </t>
  </si>
  <si>
    <t>hidalgoal</t>
  </si>
  <si>
    <t xml:space="preserve">@danecook Sooo SAD I will miss you here in San Diego!!! </t>
  </si>
  <si>
    <t>writesfortea</t>
  </si>
  <si>
    <t xml:space="preserve">@Peapods ooow those look painful, poor bb </t>
  </si>
  <si>
    <t xml:space="preserve">time to get to work. i'm already starting the day off bad. missed the UP screening  this morning at the el capitan </t>
  </si>
  <si>
    <t>angel_trujillo</t>
  </si>
  <si>
    <t xml:space="preserve">@ work again  </t>
  </si>
  <si>
    <t>IHateWhine</t>
  </si>
  <si>
    <t xml:space="preserve">@finalscoreB3G2  How nice </t>
  </si>
  <si>
    <t>So i have done absolutely NOTHING all day today...how pitiful is that...smdh...guess I cant go out 2nite, I gotta work  booo @me</t>
  </si>
  <si>
    <t>CH4466</t>
  </si>
  <si>
    <t xml:space="preserve">@benjamin_cook Guess I am very shallow then! </t>
  </si>
  <si>
    <t>canadacbsupport</t>
  </si>
  <si>
    <t>Nooo i wanna watch the comet  dont wanna go workk!!!</t>
  </si>
  <si>
    <t>ananiah</t>
  </si>
  <si>
    <t xml:space="preserve">Bar exam madness:  topic for today is torts </t>
  </si>
  <si>
    <t>BREAKING NEWS: The broiler at Burger King is down. There will be no burgers at Burger King at lunch!  At least Chicken Fries were there!</t>
  </si>
  <si>
    <t>HeroLynk</t>
  </si>
  <si>
    <t>@builttofail and the download failed  My phone does not like your phone.</t>
  </si>
  <si>
    <t>techempage</t>
  </si>
  <si>
    <t xml:space="preserve">Around 3 hours left until a 3 day weekend and I have waaaay too much work to do. </t>
  </si>
  <si>
    <t>@randiohdesigns Didn't think of that.  Why can't people just be nice? Why would anyone think it's ok to say that, much less make a movie.</t>
  </si>
  <si>
    <t>Chevygovroom</t>
  </si>
  <si>
    <t xml:space="preserve">I want to party down! </t>
  </si>
  <si>
    <t>darkkatpouncing</t>
  </si>
  <si>
    <t xml:space="preserve">@hazelrage ewww is that who you're contracted through? </t>
  </si>
  <si>
    <t xml:space="preserve">Awwww ur already gone </t>
  </si>
  <si>
    <t>dinchuu</t>
  </si>
  <si>
    <t xml:space="preserve">Time flies...and i never got it all right. Why oh why? </t>
  </si>
  <si>
    <t>jaknjill</t>
  </si>
  <si>
    <t xml:space="preserve">I am loving this sunshine and hating the thought of my office without windows </t>
  </si>
  <si>
    <t>SophiiMcCarthy</t>
  </si>
  <si>
    <t>@Lidybeth inooo arent they just  i wanna just go down there now an meet kyle again.. im too obsessed its not fair!</t>
  </si>
  <si>
    <t xml:space="preserve">@FreyaLynn @donniewahlberg yep! jimmy buffett FTW!!!... jimmy needs to tweet his words of wisdom every morning </t>
  </si>
  <si>
    <t>leopardqueen</t>
  </si>
  <si>
    <t>@enave22 Hey! You have a bunch of events on facebook that jenny and i aren't invited to...  we're sad</t>
  </si>
  <si>
    <t>meganmegatron</t>
  </si>
  <si>
    <t xml:space="preserve">I want it to rain today! Like full thunderstorm style! But it probably won't </t>
  </si>
  <si>
    <t>Grutas16</t>
  </si>
  <si>
    <t>Trying to shop online wis I could find sevens for 40.  haha</t>
  </si>
  <si>
    <t>@anthonycashcash  you better come back soon! &amp;lt;3</t>
  </si>
  <si>
    <t>daniellegroom</t>
  </si>
  <si>
    <t xml:space="preserve">i wish paramore would come to ireland </t>
  </si>
  <si>
    <t>Wolverin3</t>
  </si>
  <si>
    <t xml:space="preserve">10 more days to go for Freedom!!!!!! Damn these xams!! </t>
  </si>
  <si>
    <t>LauretteIAm</t>
  </si>
  <si>
    <t>@HeadHardHat I'm so sorry to hear your bad news.  I will send happy thoughts your way that you find a new job very soon!</t>
  </si>
  <si>
    <t xml:space="preserve">@etdragon i'm playing good because i'm a big baby </t>
  </si>
  <si>
    <t>mfrick100</t>
  </si>
  <si>
    <t xml:space="preserve">is somewhat irritated by people coming up to me and asking if I'm so and so from TV, or that I look familiar. I thought I was original. </t>
  </si>
  <si>
    <t>JaimeCrowe</t>
  </si>
  <si>
    <t xml:space="preserve">I'm having a fantastically miserable time so far... </t>
  </si>
  <si>
    <t>princessmasayo</t>
  </si>
  <si>
    <t>am but mom...  because my princess got pneumonia....</t>
  </si>
  <si>
    <t>ma_writer</t>
  </si>
  <si>
    <t xml:space="preserve">@LegendaryWriter Good!! Busy as heck but good. Feeling yucky at the moment. </t>
  </si>
  <si>
    <t>lrts</t>
  </si>
  <si>
    <t xml:space="preserve">@TrudieDreyer I can't DM you because you aren't following me </t>
  </si>
  <si>
    <t>@moefugger drag me to hell looks so freakin scary  watch terminator! it was really good.</t>
  </si>
  <si>
    <t>Listening 2 music @ home all alone lol  who wants 2 come over &amp;amp; hang with me LOL!!</t>
  </si>
  <si>
    <t xml:space="preserve">i don't wanna work over the weekend </t>
  </si>
  <si>
    <t>NathnLock</t>
  </si>
  <si>
    <t xml:space="preserve">no new tubas until  4th  of july weekend </t>
  </si>
  <si>
    <t>OfficialCharice</t>
  </si>
  <si>
    <t xml:space="preserve">@clothes_w thank you.. </t>
  </si>
  <si>
    <t>kaitlinjeter</t>
  </si>
  <si>
    <t xml:space="preserve">just found out i have strep </t>
  </si>
  <si>
    <t xml:space="preserve">@tronella Cool! I have one (from a decluttering friend), but I don't know how to play </t>
  </si>
  <si>
    <t>sugarsnap</t>
  </si>
  <si>
    <t>Selling my Bonnaroo ticket.  Can't get any time away from work. Anyone in the DC area interested? I can meet up!</t>
  </si>
  <si>
    <t>MzKRayne88</t>
  </si>
  <si>
    <t xml:space="preserve">everybody is sick </t>
  </si>
  <si>
    <t xml:space="preserve">@inlovewitharmy Southridge was moved a week later cause of Swine flu, i think </t>
  </si>
  <si>
    <t>neth</t>
  </si>
  <si>
    <t>I've lost my pocket knife  Suggestions for replacing a Ken Onion Chive?</t>
  </si>
  <si>
    <t>Andy5115</t>
  </si>
  <si>
    <t xml:space="preserve">@ajlnike09 omg wtf why is there a porn site following me?! </t>
  </si>
  <si>
    <t>kelseymartinez1</t>
  </si>
  <si>
    <t xml:space="preserve">here again in school bored wanting  2 go home </t>
  </si>
  <si>
    <t xml:space="preserve">Haih.. Cannot sleep lar.. </t>
  </si>
  <si>
    <t>hot957</t>
  </si>
  <si>
    <t xml:space="preserve">Kelly Kelly pays your bills @ 12:15, Kaden pays em @ 5:15 and @radiomobounce just wants you to follow him. lol He dosent get to pay bills </t>
  </si>
  <si>
    <t>beardsquared</t>
  </si>
  <si>
    <t>@DanielFielding Yeah. It totally sucks.  I hate not being able to breathe! Thanks for the ff!</t>
  </si>
  <si>
    <t>devolved</t>
  </si>
  <si>
    <t xml:space="preserve">Downloading TF2, a mere 6.3G ... 3% nearly instantly now down to about 500KB </t>
  </si>
  <si>
    <t>egSebastian</t>
  </si>
  <si>
    <t>Hey #socialmediatv  - I'm new here  - is this a recorded show, viewable later too?  thanks  (Social Media TV live &amp;gt; http://ustre.am/2NjV)</t>
  </si>
  <si>
    <t>@zarigee i got mcdonalds, surpisingly its not a popular drunk food option.  its sucks that all diners aren't 24hrs here anymore</t>
  </si>
  <si>
    <t>Oh My God ..  sad day ..</t>
  </si>
  <si>
    <t>sherl0k</t>
  </si>
  <si>
    <t xml:space="preserve">@JAKAZiD I made the mistake of NOT avoiding the latest Bonkers. I think my image of the series is tainted upon repair. AATW ruined it </t>
  </si>
  <si>
    <t>lazoug</t>
  </si>
  <si>
    <t xml:space="preserve">can't figure out at what time(french hour) the new moon trailer will be up since I can't watch the MTV movie Awards from Paris... ? </t>
  </si>
  <si>
    <t>PhotosByDamien</t>
  </si>
  <si>
    <t>At the dentist. I liked it better when the dentist is the client. Now I'm the patient.  http://www.DamienSmithPhotography.com</t>
  </si>
  <si>
    <t>butterfly31972</t>
  </si>
  <si>
    <t xml:space="preserve">I should've known something would go wrong. The van is having problems. Oh please tell me it will not cost us an arm and a leg </t>
  </si>
  <si>
    <t>smileybhoy</t>
  </si>
  <si>
    <t xml:space="preserve">The trains turned into a microwave </t>
  </si>
  <si>
    <t>KeishaNC</t>
  </si>
  <si>
    <t>the weather is tooo hottt mayn i cnt take it, n i styl aint got ride of my flu  n i want ma baby bk</t>
  </si>
  <si>
    <t>Claybfx</t>
  </si>
  <si>
    <t xml:space="preserve">@benandskin Ah GDit! Ranger game this afternoon </t>
  </si>
  <si>
    <t>maxinefrances</t>
  </si>
  <si>
    <t xml:space="preserve">Working late with only The House of Love for company. Just what I want to be doing on a summer evening when I should be out with people </t>
  </si>
  <si>
    <t>lsschoen</t>
  </si>
  <si>
    <t xml:space="preserve">any other Mac users completely given up on Google Chrome? </t>
  </si>
  <si>
    <t>@BiggaBX Yes, It's only fair  lol</t>
  </si>
  <si>
    <t>CT415</t>
  </si>
  <si>
    <t xml:space="preserve">@DEWz_PingPong Awww I'm teaching my son (when I have one) those manners!  Too many boys are lacking those! </t>
  </si>
  <si>
    <t>hannahpuddy</t>
  </si>
  <si>
    <t>@BrinnaBarlow try being my height in small cars  not much fun specially on bumbpy country roads! haha</t>
  </si>
  <si>
    <t>ladypandorah</t>
  </si>
  <si>
    <t>@BlacksilkBlog Hugs to you for not being able to shag Crush anymore  x</t>
  </si>
  <si>
    <t>CatBitches</t>
  </si>
  <si>
    <t xml:space="preserve">so much for a day off- I've been on my feet, all over the place, all day! </t>
  </si>
  <si>
    <t>ayadhani</t>
  </si>
  <si>
    <t xml:space="preserve">@TiwuRayie geez! one time in a row.. patience! good things comes to those who patience. lol. i wish i could sleepover.. </t>
  </si>
  <si>
    <t>sexiestrush24</t>
  </si>
  <si>
    <t xml:space="preserve">Out if class!! Yow party + four hour lecture don't mix attal!! I had to drink 3 red bulls &amp;amp; I'm still sleepy .,,,,smh! Alrite bedtime </t>
  </si>
  <si>
    <t>Alilly</t>
  </si>
  <si>
    <t>cant decide on wht i wanna do with the rest of my day...i think i may go bk 2 sleep  woe is me! uugghh! lol</t>
  </si>
  <si>
    <t>Yellowfang</t>
  </si>
  <si>
    <t xml:space="preserve">The comp deleted half my apps </t>
  </si>
  <si>
    <t>bunnycartoon</t>
  </si>
  <si>
    <t xml:space="preserve">@blumchen OH MAN I WOULD BUT I'M FRESH OUT   </t>
  </si>
  <si>
    <t>dj_luthergates</t>
  </si>
  <si>
    <t>@suzbooze I wanna go, but I so freaking broke   Have fun for me</t>
  </si>
  <si>
    <t xml:space="preserve">@james_herdman middle-click is addictive, what can i say </t>
  </si>
  <si>
    <t>Missi__</t>
  </si>
  <si>
    <t xml:space="preserve">thirty minutes turned into three hours. oops </t>
  </si>
  <si>
    <t>BarbieD23</t>
  </si>
  <si>
    <t xml:space="preserve">YawNnnnn _slight headache n hangover grrr </t>
  </si>
  <si>
    <t>s_waheed</t>
  </si>
  <si>
    <t xml:space="preserve">i miss the one who would do anything to spend 5 min with me... the one who used to say just tell me when and where </t>
  </si>
  <si>
    <t>sylver_</t>
  </si>
  <si>
    <t xml:space="preserve">*pokes and runs away* ... I WANT SUGAR ! </t>
  </si>
  <si>
    <t>@Sicknastyjessie  i know. it sucks</t>
  </si>
  <si>
    <t>jamesterrr</t>
  </si>
  <si>
    <t>@misskitty05 i wish i had a 12hr nap!!  lets talk rachel into getting one of these now.. lol</t>
  </si>
  <si>
    <t>ChazzleStar</t>
  </si>
  <si>
    <t>@charlieskies your vid wont play  x</t>
  </si>
  <si>
    <t>hanaefaith</t>
  </si>
  <si>
    <t xml:space="preserve">G'night world. Vacations have to end some day. </t>
  </si>
  <si>
    <t>davance36</t>
  </si>
  <si>
    <t xml:space="preserve">is saddened by Husker Access...no internet! </t>
  </si>
  <si>
    <t xml:space="preserve">@kimchiwithkraig buy me a taco! haha. i don't want to stand in line </t>
  </si>
  <si>
    <t>Kimber_Ann</t>
  </si>
  <si>
    <t xml:space="preserve">@feliciaodg argh, sorry, he's just been a thorn in my side since we got him. rude, mouthy, etc. </t>
  </si>
  <si>
    <t>twentyybel0w</t>
  </si>
  <si>
    <t xml:space="preserve">i just saw a bird slowly die right next to me  </t>
  </si>
  <si>
    <t>sarahthesmall</t>
  </si>
  <si>
    <t xml:space="preserve">@Hazelandvine why didn't I know about the relient k show? </t>
  </si>
  <si>
    <t>Ernieeee</t>
  </si>
  <si>
    <t xml:space="preserve">i just fell going into my house.. not fun </t>
  </si>
  <si>
    <t>posttheist</t>
  </si>
  <si>
    <t xml:space="preserve">She didn't make the challenge </t>
  </si>
  <si>
    <t xml:space="preserve">on no bsg might just have made me cry </t>
  </si>
  <si>
    <t>justharm</t>
  </si>
  <si>
    <t>No more drinking for Harm   Doc is convinced that it's the cause of my PCVs (look it up).Told not to stop smoking just yet, that will come</t>
  </si>
  <si>
    <t>SweetTweet78</t>
  </si>
  <si>
    <t>Decided I should study  (finger down throat making gaging noises) Hate MFs!!</t>
  </si>
  <si>
    <t xml:space="preserve">talking to dii and missing her terribly... </t>
  </si>
  <si>
    <t xml:space="preserve">Omg. I got no sleep again. Neighbors are building a deck &amp;amp; they've been starting @ 5:00am. I'm SO tired. Feel like I just took Benadryl </t>
  </si>
  <si>
    <t>vunvi</t>
  </si>
  <si>
    <t xml:space="preserve">@markhoppus i'm upset because i couldnt get any tickets on the KROQ presale. </t>
  </si>
  <si>
    <t>kellanza</t>
  </si>
  <si>
    <t xml:space="preserve">has a gym day and is hoping to enjoy the last Friday of her twenties. </t>
  </si>
  <si>
    <t xml:space="preserve">@Ms_Eclectic but then you leave </t>
  </si>
  <si>
    <t>d_bhatt</t>
  </si>
  <si>
    <t xml:space="preserve">Sad that everyone is leaving me. </t>
  </si>
  <si>
    <t>mochabree</t>
  </si>
  <si>
    <t xml:space="preserve">@OGBERRY rain </t>
  </si>
  <si>
    <t xml:space="preserve">@andshehopes what bout david wallace??? </t>
  </si>
  <si>
    <t>PERONI_GRL_BETH</t>
  </si>
  <si>
    <t xml:space="preserve">isnt very happy about the fact that her back is hurting today </t>
  </si>
  <si>
    <t xml:space="preserve">@ayawan that's such a long time from now </t>
  </si>
  <si>
    <t>feels slightly better but damn i sure do miss him.....he's going to be so hard to get over......  i messed it up ...donuts=comfort</t>
  </si>
  <si>
    <t>Mattsahib</t>
  </si>
  <si>
    <t xml:space="preserve">@shizly does that mean your going to block me? </t>
  </si>
  <si>
    <t>AStephenson724</t>
  </si>
  <si>
    <t xml:space="preserve">so bored at work, its ridiculous, and my Saturday is going to suck with class in the morning </t>
  </si>
  <si>
    <t>thingsjenlikes</t>
  </si>
  <si>
    <t xml:space="preserve">@opaque19 I can't do that.  I take it at 11, or I work through it.  Those are my options here. </t>
  </si>
  <si>
    <t>niallvansanten</t>
  </si>
  <si>
    <t xml:space="preserve">Gotta wait till wednesday for my new guitar to be delivered </t>
  </si>
  <si>
    <t xml:space="preserve">@BigCatJared   What did I do to you!  sheesh </t>
  </si>
  <si>
    <t xml:space="preserve">@alsotop /drool. I still need to 100% the first one </t>
  </si>
  <si>
    <t>donnamua</t>
  </si>
  <si>
    <t>Ichigo has been good at Ping&amp;amp;pooping outside but not used to the fact he doesn't have his sister  lonely puppy</t>
  </si>
  <si>
    <t xml:space="preserve">Im only failing 1 class.... Algebra 2 damn it that shit is hard! </t>
  </si>
  <si>
    <t>FallingDownFast</t>
  </si>
  <si>
    <t xml:space="preserve">Hate being sick  especially when there's no one to pamper me </t>
  </si>
  <si>
    <t>KelseySchmelsey</t>
  </si>
  <si>
    <t xml:space="preserve">Ugh. Going to skool </t>
  </si>
  <si>
    <t>christinaaaaa</t>
  </si>
  <si>
    <t xml:space="preserve">@cassendraaa YES QUITE HOT WHAT. and ya la gays are the in thing. </t>
  </si>
  <si>
    <t>lizziemolly</t>
  </si>
  <si>
    <t xml:space="preserve">im so fed up!!!... </t>
  </si>
  <si>
    <t>mikecaz</t>
  </si>
  <si>
    <t xml:space="preserve">mcfonalds roulette i i lose. they forgot mygrilled snack wrap </t>
  </si>
  <si>
    <t>oliver</t>
  </si>
  <si>
    <t xml:space="preserve">I'm very sorry for the little disturbance at #SAPInsidetrack in Palo Alto! Just went into a debugging session when lines unmuted </t>
  </si>
  <si>
    <t>sarakatharine</t>
  </si>
  <si>
    <t xml:space="preserve">two o'clock please come faster </t>
  </si>
  <si>
    <t>beachrunner09</t>
  </si>
  <si>
    <t xml:space="preserve">I'm really getting sick ugh Fuckin nursing homes! Laying in bed, might go run later, watch some more movies with Austin. Sara &amp;amp; Sami left </t>
  </si>
  <si>
    <t xml:space="preserve">Playdate cancelled </t>
  </si>
  <si>
    <t>sarawrrr</t>
  </si>
  <si>
    <t xml:space="preserve">@el_jeffe83 its all the rain </t>
  </si>
  <si>
    <t>nkruschewsky</t>
  </si>
  <si>
    <t xml:space="preserve">@juliannerowat HAHAHHA lol true that! i always remember my BD but i can never remember what date or even day it is </t>
  </si>
  <si>
    <t>Hammond87</t>
  </si>
  <si>
    <t>y do i only have 2 people following me  people follow me please x</t>
  </si>
  <si>
    <t xml:space="preserve">@OGBERRY IDK....I'm trapped at work all day </t>
  </si>
  <si>
    <t xml:space="preserve">@ArnaudJacobs i'm still such a newbie, but i dont know what i would do without twitter!! </t>
  </si>
  <si>
    <t>mecworks</t>
  </si>
  <si>
    <t xml:space="preserve">@anntorrence @jeremyhall Does anyone update the photowalkingutah google calendar with photowalks?  Looks like I've missed a few </t>
  </si>
  <si>
    <t>joeh1994</t>
  </si>
  <si>
    <t xml:space="preserve">Ahhh My Satz blend didn't save </t>
  </si>
  <si>
    <t>BLBudding</t>
  </si>
  <si>
    <t>PINKPOP weekend &amp;amp; I've got NO tickets, meaning no BRUCE Springsteen  Oh well, it's WWWWWEEEEEEEEEEEEEEEKKKKKEEEENNNNDDDD!!!!!</t>
  </si>
  <si>
    <t>DAYLEE</t>
  </si>
  <si>
    <t xml:space="preserve">Loaded up box of recyle stuff for Salvation Army,but took  corner too fast..everything is all over the back.Might have to recycle to dump </t>
  </si>
  <si>
    <t>jackayysandoval</t>
  </si>
  <si>
    <t xml:space="preserve">may gray, coldplay, and nice showers...work at 2 </t>
  </si>
  <si>
    <t>dsampson12</t>
  </si>
  <si>
    <t>BORED.  would love someone to talk to.</t>
  </si>
  <si>
    <t xml:space="preserve">Yay, my train is late... It starts here but it's 15 mins late arriving from London in the first place </t>
  </si>
  <si>
    <t xml:space="preserve">@CBrown7785 I want some ice cream </t>
  </si>
  <si>
    <t>alliejvilla</t>
  </si>
  <si>
    <t>i wanna good breakfast with @ronaldorivera  school is wiggity whack!</t>
  </si>
  <si>
    <t xml:space="preserve">@jonhatesyou aw my dear i'm sorry </t>
  </si>
  <si>
    <t>rkalajian</t>
  </si>
  <si>
    <t>@mizzyalana Very nice!  Bea and I are so bummed we can't make it   We should try and get together in the near future.</t>
  </si>
  <si>
    <t>col3man01</t>
  </si>
  <si>
    <t xml:space="preserve">i feel like dyeing right now... </t>
  </si>
  <si>
    <t>alexbee2</t>
  </si>
  <si>
    <t xml:space="preserve">SYTYCD:  I wished they kept the 17 y.o. kid...  he would have been good eye candy on the show, and he was really good...  can't wait...  </t>
  </si>
  <si>
    <t>kylenewman_uk</t>
  </si>
  <si>
    <t xml:space="preserve">has just woken up from a power nap. That feels better! Nothing planned for tonight though </t>
  </si>
  <si>
    <t>montenegrom7</t>
  </si>
  <si>
    <t xml:space="preserve">Sitting on the bed NOT wanting to go to work </t>
  </si>
  <si>
    <t xml:space="preserve">@skinnymarie and guess what ! ive got 20 % ! wow its impossible </t>
  </si>
  <si>
    <t>lillygrace</t>
  </si>
  <si>
    <t xml:space="preserve">never thought i'd say this, but i miss my 9-5 job, the commute, my cubicle, free food &amp;amp; coffee and being downtown. why did i quit? </t>
  </si>
  <si>
    <t>PressWorthy</t>
  </si>
  <si>
    <t>I really don't want a limo service to take me to the airport  I want him to. Ok soft moment... Don't get use to these!</t>
  </si>
  <si>
    <t xml:space="preserve">@DVNT Cheers. Wish I had more fonts to play with </t>
  </si>
  <si>
    <t>kellbells_19</t>
  </si>
  <si>
    <t xml:space="preserve">i ran out of facebook quizzes. lol grocery shopping then work. w00t? </t>
  </si>
  <si>
    <t>my twitter looks funny  someone help!</t>
  </si>
  <si>
    <t>johnmitch</t>
  </si>
  <si>
    <t xml:space="preserve">ugh. trying to respond to all of the emails/voicemails/facebook messages that I missed while out of town. this could be a while </t>
  </si>
  <si>
    <t>lolavonbomb</t>
  </si>
  <si>
    <t xml:space="preserve">aaaah taking back sunday are playing in new york 3 days after we leave </t>
  </si>
  <si>
    <t xml:space="preserve">Then I ruined a perfectly delicious green smoothie by throwing in the last of a bag of frozen strawberries.  Freezer burn.. yum... </t>
  </si>
  <si>
    <t>EmmaleighJayne</t>
  </si>
  <si>
    <t>I dont feel well  i got a dentist appointment later.</t>
  </si>
  <si>
    <t>inklessvix</t>
  </si>
  <si>
    <t xml:space="preserve">This is slowly going to drive me crazy i hate leaky faucets they're frustrating! I'm ready for a nap but there's no naptime at work </t>
  </si>
  <si>
    <t>@PoynterJones can I join you in your jealousy?  :L</t>
  </si>
  <si>
    <t>ohjesslyn</t>
  </si>
  <si>
    <t xml:space="preserve">needs to wash her cats. Uncool. </t>
  </si>
  <si>
    <t>Wyoming_Wonder</t>
  </si>
  <si>
    <t xml:space="preserve">Dadgum, I think this nations shipping needs have shut down completely. still no freight for carriers out there. </t>
  </si>
  <si>
    <t>shirvumes</t>
  </si>
  <si>
    <t xml:space="preserve">damn you rhinitis! boohooo my poor nose </t>
  </si>
  <si>
    <t>TMariePR</t>
  </si>
  <si>
    <t>@LifeCoach2Women  i wasn't able to go the conference.so I didn't get the outline.. however I have been doing my own &amp;amp; it's coming along.</t>
  </si>
  <si>
    <t>ge0rgei</t>
  </si>
  <si>
    <t xml:space="preserve">What a meeting... YAY more work for me </t>
  </si>
  <si>
    <t>SugarPlumQueen</t>
  </si>
  <si>
    <t>Back @ work, migraine lingering   Can't wait for the weekend!</t>
  </si>
  <si>
    <t xml:space="preserve">Ugh soooo much work to do today while trying to make the 6:10 train to the game... looking like a 4-5 hour Sunday at the office. </t>
  </si>
  <si>
    <t xml:space="preserve">@holmescnn Oh, I didn't realize its on at 830 as well- already at work- or as today still in the car, don't ask </t>
  </si>
  <si>
    <t xml:space="preserve">@livefrombrazil -I don't have a ticket, my boyfriend isn't that into them, it might rain, and I'm on a budget...boo!  I &amp;lt;3 @coldplay tho </t>
  </si>
  <si>
    <t xml:space="preserve">@carinacani DAMN @-) That's a lot of messages from him @-) HOW SWEET. :&amp;quot;&amp;gt; And yeah, sayang </t>
  </si>
  <si>
    <t>Lars4unc</t>
  </si>
  <si>
    <t xml:space="preserve">You know your neck is jacked up when you are forced to pay for parking bc you can't turn you head to parallel park in the free spaces... </t>
  </si>
  <si>
    <t>astormorray</t>
  </si>
  <si>
    <t xml:space="preserve">forgot to wish sister happy birthday yesterday.  </t>
  </si>
  <si>
    <t>bethanysaurus88</t>
  </si>
  <si>
    <t xml:space="preserve">Well done doing blood work..its hot out again </t>
  </si>
  <si>
    <t>carinny</t>
  </si>
  <si>
    <t xml:space="preserve">my parents sold my car. </t>
  </si>
  <si>
    <t xml:space="preserve">Day is going well so far. Meeting until 4 though. </t>
  </si>
  <si>
    <t>mbg</t>
  </si>
  <si>
    <t xml:space="preserve">@SteveAgl not for me </t>
  </si>
  <si>
    <t>KourtniGrace</t>
  </si>
  <si>
    <t xml:space="preserve">I miss you guys </t>
  </si>
  <si>
    <t xml:space="preserve">Goodbyes ... Hurt </t>
  </si>
  <si>
    <t>_MsWhite</t>
  </si>
  <si>
    <t>@CartoonBeardy ....welcome to public transport  X</t>
  </si>
  <si>
    <t>guppu</t>
  </si>
  <si>
    <t>My parents withdrew permission at the last moment, I am not going along with tomorrow's SAC trip to IDP camps  #Pakistan #IDPRelief</t>
  </si>
  <si>
    <t xml:space="preserve">@jgreco4 Outlook not so good </t>
  </si>
  <si>
    <t>Just discovered a painful sunburn on my right sholder  hopefully it just turns into a tan!</t>
  </si>
  <si>
    <t>emmaburtenshaw</t>
  </si>
  <si>
    <t xml:space="preserve">I wish the weather would make its mind up! Also wish I could hurry up and get my new song up on myspace </t>
  </si>
  <si>
    <t>stephaccad</t>
  </si>
  <si>
    <t xml:space="preserve">studying for this bullshit econ test </t>
  </si>
  <si>
    <t>jacquerowland</t>
  </si>
  <si>
    <t>last #ff  @Mel_Diesel @vja4041 @DemonFactory @shawnmcguirt @SEO_Web_Design @ChuckSwanson @agracing @confidentgolf @tluckow @legalblonde31</t>
  </si>
  <si>
    <t>placerculpable</t>
  </si>
  <si>
    <t xml:space="preserve">is bored. my BFF doesn't want to hang out </t>
  </si>
  <si>
    <t>KingOfAnkh</t>
  </si>
  <si>
    <t xml:space="preserve">@honeychild27 You're the only person to have joined in  #penilewords </t>
  </si>
  <si>
    <t>who_yo_dad_e</t>
  </si>
  <si>
    <t xml:space="preserve">enjoying the great sunshine.. from indoors.. I don't feel good today </t>
  </si>
  <si>
    <t>housedwelling</t>
  </si>
  <si>
    <t xml:space="preserve">@kakoivisto checked with the hubster and I think we'll pass -- feeling too lazy to caravan after running around with our friends. </t>
  </si>
  <si>
    <t>mwilliams1319</t>
  </si>
  <si>
    <t xml:space="preserve">I'm over @ringorang today.  3 wrong answers in a row.  My brain's not working today. </t>
  </si>
  <si>
    <t>maggieclare</t>
  </si>
  <si>
    <t xml:space="preserve">there's a guy in my house so i can't go downstairs with no pants </t>
  </si>
  <si>
    <t>so instead of laying out in this 90 degrees i've gotta give 32 fourth graders miso/rice/sushi/mochi in an hour  fml</t>
  </si>
  <si>
    <t xml:space="preserve">Had a dream I brought @mandykmusic and @keat to kings island. It was pretty sweet. Bummed they're in poughkeepsie 24 hours before me </t>
  </si>
  <si>
    <t>wraith816</t>
  </si>
  <si>
    <t>@Switch42 I think that's cutting off the URL so the pic doesn't turn up.   #mishaneedschapstick</t>
  </si>
  <si>
    <t>UncleJago</t>
  </si>
  <si>
    <t xml:space="preserve">broke my gorilla pod  and I think one Lego Knight lost his helmet </t>
  </si>
  <si>
    <t>JazDibben</t>
  </si>
  <si>
    <t xml:space="preserve">doesnt want exams next week </t>
  </si>
  <si>
    <t>lipestick</t>
  </si>
  <si>
    <t xml:space="preserve">@bec_oi twitter eh chato mas vicia </t>
  </si>
  <si>
    <t>guy</t>
  </si>
  <si>
    <t xml:space="preserve">Damn, looks like the USB card reader that I got from Dealextreme doesn't work. I can see the files on the card but they are read only </t>
  </si>
  <si>
    <t>@lilivonshtupp I'd rather go to the matinee but I have to work  Still debating whether I should go cos going alone is no fun haha</t>
  </si>
  <si>
    <t>iBradley</t>
  </si>
  <si>
    <t xml:space="preserve">is there a program that tells you when someone stops following you or who started following you? Lost one last night and I've only got 85 </t>
  </si>
  <si>
    <t>NickSeguin</t>
  </si>
  <si>
    <t>Really disappointed I can't make it to bloomington for @sproutbox launch party tonight  if you're around you should check it out</t>
  </si>
  <si>
    <t>MommyofTey</t>
  </si>
  <si>
    <t>Still havent left the house yet. This is rediculous! REALLY!   S*D*P* &amp;amp; T*K*K*</t>
  </si>
  <si>
    <t>@lauraEchilds u really dont right now! i am as sick as a newt in a freezer! its aweful  x</t>
  </si>
  <si>
    <t>RLKeane</t>
  </si>
  <si>
    <t xml:space="preserve">wants this summer to actually have some sun in it </t>
  </si>
  <si>
    <t>@bkmacdaddy Not doing single ones 2day...beat  lol but would say ...ur as creative bright and fun as ur avatar with warmth+ depth #ff</t>
  </si>
  <si>
    <t xml:space="preserve">why is it so windy? </t>
  </si>
  <si>
    <t>vanee</t>
  </si>
  <si>
    <t>Boys are sitting down for photos, no touching and no handshakes allowed.  #asylm</t>
  </si>
  <si>
    <t>CodieLynn08</t>
  </si>
  <si>
    <t xml:space="preserve">i'm so tired  of being sick ALL the time!!!! </t>
  </si>
  <si>
    <t>robyn_jk</t>
  </si>
  <si>
    <t>gotta shower then go apply for more jobs  hopefully no creepy old men will be working again today *shudder*</t>
  </si>
  <si>
    <t xml:space="preserve">Have I mentioned this bus was sloooow? on it for about one hour now </t>
  </si>
  <si>
    <t>qbofdamidwest</t>
  </si>
  <si>
    <t xml:space="preserve">My dog Roscoe died yestarday and I'm so sad </t>
  </si>
  <si>
    <t>hyde_end</t>
  </si>
  <si>
    <t>Never before in the field of human conflict have so many hard drives died on me.   What a waste of a day.</t>
  </si>
  <si>
    <t>H3dicho</t>
  </si>
  <si>
    <t xml:space="preserve">@vargas7 that sucks!! </t>
  </si>
  <si>
    <t>windovrthewater</t>
  </si>
  <si>
    <t xml:space="preserve">I am so jealous that @collystringgs got to sleep until 1 </t>
  </si>
  <si>
    <t xml:space="preserve">@JonathanRKnight Good morning! Aww, sorry that you were stuck in the airport for 12 hours!! </t>
  </si>
  <si>
    <t>hugocf</t>
  </si>
  <si>
    <t xml:space="preserve">Ok, shortened urls are fine and all but, please, give me more context other than just &amp;quot;cool&amp;quot;. Not everyone has &amp;quot;url-auto-expand&amp;quot; </t>
  </si>
  <si>
    <t>AndreaStepter</t>
  </si>
  <si>
    <t xml:space="preserve">Going to shawnee........I hate the long drive there...i just want to get all this paper work over with </t>
  </si>
  <si>
    <t>rebekah_nic</t>
  </si>
  <si>
    <t xml:space="preserve">@Ferarro Is that why your blog is set to private? </t>
  </si>
  <si>
    <t xml:space="preserve">Found some great places but I might have to play it safer and wait 2 years till my car is paid off </t>
  </si>
  <si>
    <t xml:space="preserve">@thomasfiss we want you back !!! </t>
  </si>
  <si>
    <t>artofcletus</t>
  </si>
  <si>
    <t xml:space="preserve">im still devastated about manchester united losing the UCL final </t>
  </si>
  <si>
    <t>cobrafan111</t>
  </si>
  <si>
    <t xml:space="preserve">@marcftsk haha thanks for clarifying that.i thought u meant mr bello. I wish i could be there! That where my cousins live </t>
  </si>
  <si>
    <t xml:space="preserve">Oh darn. Lost another follower. </t>
  </si>
  <si>
    <t>darran</t>
  </si>
  <si>
    <t xml:space="preserve">I know it wasn't going to be there, but I check EZTV for The Office torrent... </t>
  </si>
  <si>
    <t>TokyoTowerWAWL</t>
  </si>
  <si>
    <t xml:space="preserve">Crazy debt issue. Maybe I had messed up when closing my old account? Not really sure but looks like I may have to cover it - aaargh... </t>
  </si>
  <si>
    <t>mmmpapa</t>
  </si>
  <si>
    <t>i woke up just now missing alabama terribly  my dad says we will be moving there. soon. thank god</t>
  </si>
  <si>
    <t>jeanettecalilim</t>
  </si>
  <si>
    <t xml:space="preserve">dang i miss you  goodnight </t>
  </si>
  <si>
    <t>kristalyn512</t>
  </si>
  <si>
    <t xml:space="preserve">Ugh, I'm definitely going to be sick. It's coming and it's going to suck. </t>
  </si>
  <si>
    <t>JAdamsRD</t>
  </si>
  <si>
    <t xml:space="preserve">Bringing my kitty to the vet tomorrow, I think she's got a tapeworm. </t>
  </si>
  <si>
    <t>leenrox</t>
  </si>
  <si>
    <t xml:space="preserve">omg, my right hear us blocked and it's so annoying. what i i wake up deaf?  </t>
  </si>
  <si>
    <t>kivava9</t>
  </si>
  <si>
    <t xml:space="preserve">is sitting in the marshall center w/Mina. Some1 must really not want me to go to the gym..this time i lost my wallet n w/no ID i cant go </t>
  </si>
  <si>
    <t>@itsfrankybitch  dont make me sad... i do agree tho it does need some more of SA's magical lyrics</t>
  </si>
  <si>
    <t>CassyAD</t>
  </si>
  <si>
    <t xml:space="preserve">can't wait to november for Jobros concert ! In examination </t>
  </si>
  <si>
    <t>cyface</t>
  </si>
  <si>
    <t xml:space="preserve">@StoryShtick Ugh.  Now my ears are having phantom pains. </t>
  </si>
  <si>
    <t>Merique</t>
  </si>
  <si>
    <t xml:space="preserve">Why is it soooo cold &amp;amp; ugly out?? </t>
  </si>
  <si>
    <t>No more Wiffleball..  Damn.</t>
  </si>
  <si>
    <t>punkpolkadots</t>
  </si>
  <si>
    <t>@viveknshah kandivali  @100rabh my girls r gonna kill u for that answer! @shaaqt @limeice @unitechy @spitphyre</t>
  </si>
  <si>
    <t>Phahita</t>
  </si>
  <si>
    <t xml:space="preserve">a female robin just flew into my window and I watched her die in my bushes...  i think i am going to cry now...  </t>
  </si>
  <si>
    <t>cassidycakeess</t>
  </si>
  <si>
    <t xml:space="preserve">Doctors with mommy. </t>
  </si>
  <si>
    <t>valeriepereira</t>
  </si>
  <si>
    <t xml:space="preserve">@flattycharn i know the IMUx1000 is not referring to me... (WHO IS IT AH?) but... i miss you </t>
  </si>
  <si>
    <t>ShalynE</t>
  </si>
  <si>
    <t xml:space="preserve">Going to the courthouse to pay for tags &amp;amp; taxes on all our cars...this is gonna be expensive. </t>
  </si>
  <si>
    <t xml:space="preserve">@MoneyMakinMatt shut up fool ....where you been at??? i dontlike the fact that you keep abandoning me </t>
  </si>
  <si>
    <t>Melinda87</t>
  </si>
  <si>
    <t xml:space="preserve">has bronchitis and is on 3 prescriptions. No fun at all. Had to miss two days in a row of work. </t>
  </si>
  <si>
    <t>sararita</t>
  </si>
  <si>
    <t xml:space="preserve">wishes I could be the one going to our conference in the Bahamas next week </t>
  </si>
  <si>
    <t xml:space="preserve">@StaceyVPofWC i was sent home yest from work, when in again today but feel like hell and burning up with a high temp, got it off hubby </t>
  </si>
  <si>
    <t>natalieridout</t>
  </si>
  <si>
    <t>Lost at bowling again  why do i suck</t>
  </si>
  <si>
    <t>fabybsb</t>
  </si>
  <si>
    <t>Now Im in the work  , I miss my home, any news?</t>
  </si>
  <si>
    <t>tonyarkles</t>
  </si>
  <si>
    <t xml:space="preserve">@ryansilk sounds like a great idea.  wish I could make it </t>
  </si>
  <si>
    <t xml:space="preserve">@iamdiddy I do!!!!!.... I'm single and it sucks!! </t>
  </si>
  <si>
    <t xml:space="preserve">Stood outsiden got the WORST butterflies everrrrr! </t>
  </si>
  <si>
    <t>Breathtakiiing</t>
  </si>
  <si>
    <t xml:space="preserve">Cleaning the house </t>
  </si>
  <si>
    <t>clara_mac</t>
  </si>
  <si>
    <t xml:space="preserve">@JustTeaching haha nice to know I'm not alone! Working in the BBC and can't see it </t>
  </si>
  <si>
    <t>cjpritchard</t>
  </si>
  <si>
    <t xml:space="preserve">@nellclothing I cancelled a run in favour of... staying in. Wish I monies for pubulation tho </t>
  </si>
  <si>
    <t>mandaf</t>
  </si>
  <si>
    <t>@bryanhowl  @kat10187  You guys can make it through!</t>
  </si>
  <si>
    <t>Miss_Tamara</t>
  </si>
  <si>
    <t xml:space="preserve">I'm always hungry all the time but now I don't even feel like eating. This is not normal...and my throat's sore. I'm sick </t>
  </si>
  <si>
    <t>SarahWhite810</t>
  </si>
  <si>
    <t xml:space="preserve">http://twitpic.com/66xjl - An hour in the sun turned me into a blancmange. Sucks to be pale </t>
  </si>
  <si>
    <t>ronanhigg</t>
  </si>
  <si>
    <t xml:space="preserve">@sos100 internet billing with fee of 30% and only in 13 countries and a setup cost of 5000 for usa alone </t>
  </si>
  <si>
    <t>Issi12</t>
  </si>
  <si>
    <t xml:space="preserve">is going to shul </t>
  </si>
  <si>
    <t>lindaaaa</t>
  </si>
  <si>
    <t xml:space="preserve">@chocoluvalm i'm trying to figure that out right now </t>
  </si>
  <si>
    <t>@chasejustin i can't go tonight   *Cait*</t>
  </si>
  <si>
    <t>lovetempess</t>
  </si>
  <si>
    <t xml:space="preserve">on my way to work been off for four days and i really really dont wont to go!  </t>
  </si>
  <si>
    <t>billieisabeast</t>
  </si>
  <si>
    <t xml:space="preserve">I've been reading up on Sims 3 genetics on the Sims 2 forums. Apparently hair dye is passed on to offspring. I'm very disappointed </t>
  </si>
  <si>
    <t xml:space="preserve">@lilyginny27 @tomfelton no freakin way!  Gah LG... I'm sad for you.  No love for the feltbeats admin... </t>
  </si>
  <si>
    <t>omg, my right hear is blocked and it's so annoying. what if i wake up deaf?   not gonna lie, i'm so scared</t>
  </si>
  <si>
    <t xml:space="preserve">@swopusa  Damn, I was hoping that was somewhere in the U.S.  </t>
  </si>
  <si>
    <t>cozmikstorm</t>
  </si>
  <si>
    <t xml:space="preserve">I want it to be 5 already </t>
  </si>
  <si>
    <t>GrimeStopper loss  client lost their job so we did too. Hope the quote later today turns into more work. Drowned my sorrows w a huge h ...</t>
  </si>
  <si>
    <t>Candice125</t>
  </si>
  <si>
    <t xml:space="preserve">@AnnaVodka I'm sorry to hear that! that makes me sad </t>
  </si>
  <si>
    <t xml:space="preserve">Chemistry is not fun.. </t>
  </si>
  <si>
    <t xml:space="preserve">@PartyGurle That's great! I will have to do the same as I was forced to miss it. I had to leave for work. </t>
  </si>
  <si>
    <t>nicky_nightmare</t>
  </si>
  <si>
    <t xml:space="preserve">Missing brandon. Wanting to talk to anthony. Sadshoes </t>
  </si>
  <si>
    <t>musician3133</t>
  </si>
  <si>
    <t xml:space="preserve">@reba Wish I could listen but because I'm from Canada, the website won't let me! </t>
  </si>
  <si>
    <t>raquellxoxo</t>
  </si>
  <si>
    <t xml:space="preserve">@iamdiddy i need a hug i dnt feel so good </t>
  </si>
  <si>
    <t>micamicamicaca</t>
  </si>
  <si>
    <t>feels ..my cousin is a monkey  http://plurk.com/p/x23pa</t>
  </si>
  <si>
    <t>@JillzWorth i rarely sleep.. cant help it   hehe</t>
  </si>
  <si>
    <t>@arcadianlady eek can't wait to see it!! as well as everyone elses. gahh i don't know what i want  lol</t>
  </si>
  <si>
    <t xml:space="preserve">@iamdiddy I need a hug... Gotta find another place to live and a new job </t>
  </si>
  <si>
    <t>Junglemonkey</t>
  </si>
  <si>
    <t xml:space="preserve">The poor Pirate had out his last wisdom tooth and is looking really peaky. </t>
  </si>
  <si>
    <t>AnthonyDGreene</t>
  </si>
  <si>
    <t xml:space="preserve">@iamdiddy me because I might not have enough money for college!!! </t>
  </si>
  <si>
    <t>sweetblyss</t>
  </si>
  <si>
    <t xml:space="preserve">@iamdiddy yes I do! Because he is going to the marines to protect &amp;amp; serve and leaving me! </t>
  </si>
  <si>
    <t>Amy_Reindeer</t>
  </si>
  <si>
    <t xml:space="preserve">So hot today =_=  don't like it and i hate my new timetable, having such a bad week </t>
  </si>
  <si>
    <t xml:space="preserve">@i_am_umlaut oh no!  i'm very sorry to hear </t>
  </si>
  <si>
    <t xml:space="preserve">@ismh i don't have anything being fwd through to mobileme and the last week i've gotten at least 4 -5 spam messages a day </t>
  </si>
  <si>
    <t xml:space="preserve">Now I have a sunburn </t>
  </si>
  <si>
    <t>terpsichore</t>
  </si>
  <si>
    <t>We're dealing with Overactive Let-Down right now.   http://bit.ly/9ydHU</t>
  </si>
  <si>
    <t>@the_breannarose fuuuuuuck  idk if andy can get youuuu</t>
  </si>
  <si>
    <t>@adbert @DougOntrack @organicsue Is it me (my machine)? or... Vids freeze up, halt whole blip stream  ? http://blip.fm/~79l0q</t>
  </si>
  <si>
    <t>fawksy</t>
  </si>
  <si>
    <t xml:space="preserve">Just wants to compute </t>
  </si>
  <si>
    <t>rmk508</t>
  </si>
  <si>
    <t xml:space="preserve">watching my ard earn money dissapear. </t>
  </si>
  <si>
    <t>MrMikeyP</t>
  </si>
  <si>
    <t>http://twitpic.com/66xlm -  hate when my PARKED car gets hit</t>
  </si>
  <si>
    <t xml:space="preserve">@shanajaca *huggles* I don't see all the replies right away, and my boss is hovering today. And I'm feeling pissy about life </t>
  </si>
  <si>
    <t>DarrenTaylor1</t>
  </si>
  <si>
    <t xml:space="preserve">Enjoyed this week off work, back next week </t>
  </si>
  <si>
    <t xml:space="preserve">im @ the eye doctors &amp;amp; had to bring trinity with me cause my mom fell down the stairs today &amp;amp; broke her toe. ugh </t>
  </si>
  <si>
    <t>Shaebaby09</t>
  </si>
  <si>
    <t xml:space="preserve">#FF @AriesChild she is my Vegas buddy &amp;amp; A Laker lover uuugh but I love her even though I'm all the way n Chicago </t>
  </si>
  <si>
    <t>forespice</t>
  </si>
  <si>
    <t xml:space="preserve">Steve makes fruit smoothies for me each day &amp;amp; they are berry delicious, I made mine today &amp;amp; it was berry, berry bad </t>
  </si>
  <si>
    <t>@Jamie_127 poor baby  you need some aloe. Nope sorry no hints</t>
  </si>
  <si>
    <t>rickyworley</t>
  </si>
  <si>
    <t xml:space="preserve">The Oddo's grandfather passed away in his sleep </t>
  </si>
  <si>
    <t>_rachelnguyen</t>
  </si>
  <si>
    <t xml:space="preserve">doesn't get to see her fav5 today like planned </t>
  </si>
  <si>
    <t xml:space="preserve">I saw amazing heeels. But they were too big </t>
  </si>
  <si>
    <t>TMW2401</t>
  </si>
  <si>
    <t xml:space="preserve">@Jobishia That was pretty awesome on both our parts, but a person on a bike behind you said hello and left before I recognized him </t>
  </si>
  <si>
    <t xml:space="preserve">TGIF y'all! And it's really nice out... I work 12-5 though </t>
  </si>
  <si>
    <t xml:space="preserve">@princessxansley oh and i dont know how to get twatter mobile to work. </t>
  </si>
  <si>
    <t>@teamincredible ALL white shoes make me cringe  . White shoes give me pause.</t>
  </si>
  <si>
    <t xml:space="preserve">@AboutK damn - doesn't show how people are more conservative in blackjack </t>
  </si>
  <si>
    <t>montez619</t>
  </si>
  <si>
    <t xml:space="preserve">bout to go to work </t>
  </si>
  <si>
    <t>tvnsrinu</t>
  </si>
  <si>
    <t xml:space="preserve">My convo starts in 12 hours... and I am sitting 6500Km away writing GIS queries </t>
  </si>
  <si>
    <t>Jess_Moody</t>
  </si>
  <si>
    <t xml:space="preserve">i finished packing and sorting out old clothes XD i have stomache ache though </t>
  </si>
  <si>
    <t>I watched wayyyy too much Beverly Hills 90210 today and I am not proud of that fact.  TV FAIL</t>
  </si>
  <si>
    <t>@veeriwhoa OH SILENCE VERONA!  I AM WANTING TO GO   jaja, enjoyyitverymuch and bring me phothos of Danny and dougie ?</t>
  </si>
  <si>
    <t xml:space="preserve">@iamdiddy my lil sister Charese, her best friend passed today </t>
  </si>
  <si>
    <t>msingridb</t>
  </si>
  <si>
    <t xml:space="preserve">ITS RAINING ITS POURING.............where is my spooning  buddy </t>
  </si>
  <si>
    <t>anetjay</t>
  </si>
  <si>
    <t xml:space="preserve">@INKDMOM I know, right?!? I have such a lead foot </t>
  </si>
  <si>
    <t>kmcqn</t>
  </si>
  <si>
    <t xml:space="preserve">My mouth hurts from this stupid retainer!! </t>
  </si>
  <si>
    <t>anotesten</t>
  </si>
  <si>
    <t xml:space="preserve">10 out of 40 done... everyone is going to be home drinking beer starting next week </t>
  </si>
  <si>
    <t>i_Joyce</t>
  </si>
  <si>
    <t xml:space="preserve">I am soooo hungry. But waiting for bf to get home, he has car trouble and is waiting for the mechanic to help him... </t>
  </si>
  <si>
    <t xml:space="preserve">skype call with billie but my webcam dont work </t>
  </si>
  <si>
    <t xml:space="preserve">@MorningMajor yep,raced round it in cars and bikes,its only 40mins away,dont av much motorsport there now,its more planes n choppers now </t>
  </si>
  <si>
    <t xml:space="preserve">joe: 2.30pm Kevin pics up a new pair of pjs :') PMSL i could have died!!! lmfaoo :') I MISS MY BOYS </t>
  </si>
  <si>
    <t xml:space="preserve">@shardaeAngelica yeah and in the tatami room!  kids + tatami dont mix </t>
  </si>
  <si>
    <t>Sulis54</t>
  </si>
  <si>
    <t>@twaysive hm, this not a good medium for much more then yes/no  I am responding to previous posts,days ago, &amp;amp; other conversations we had</t>
  </si>
  <si>
    <t>MercedesMarie</t>
  </si>
  <si>
    <t>@rafealAnthem yes i am and i was ready to go when i got here. ugh  and its sooo pretty outside..</t>
  </si>
  <si>
    <t>silowyi</t>
  </si>
  <si>
    <t xml:space="preserve">Totally been too long since I updated.  Saw Star Trek, excellent!  Killed Yogg-Saron 10 man.  Memorial Day killed 25 man raids </t>
  </si>
  <si>
    <t>Shrockmw</t>
  </si>
  <si>
    <t xml:space="preserve">@esull have a great camp!!!!! Wish I could be there. </t>
  </si>
  <si>
    <t>floatinglush</t>
  </si>
  <si>
    <t xml:space="preserve">@insidebooks Ooh, jealous. I just have yoghurt and some carrots. </t>
  </si>
  <si>
    <t>Sabistarmoon</t>
  </si>
  <si>
    <t>Ahhh I am sooo happy Ashley Tisdale is in Germany but I am not in Oberhausen...  But i will show it in the TV at 8 o' clock yeah I love it</t>
  </si>
  <si>
    <t>xxreedy</t>
  </si>
  <si>
    <t xml:space="preserve">is wanting someone to spend her summer evening with whilst she's in such a nice relaxed mood ! </t>
  </si>
  <si>
    <t>xOxStay_cxOx</t>
  </si>
  <si>
    <t>@MissCaseyB I know what you mean  rain sucks...</t>
  </si>
  <si>
    <t>alixt</t>
  </si>
  <si>
    <t xml:space="preserve">Why can't I make a phone call! I hate this anxiety crap. Someone cure me </t>
  </si>
  <si>
    <t xml:space="preserve">@craigandera I got my copy yesterday, too, although right now I'm digging into Scala, so can't read it just yet... </t>
  </si>
  <si>
    <t xml:space="preserve">@judilynnfudge can you send ringtones to iPhones?! Idk how to regular ringtones for it </t>
  </si>
  <si>
    <t xml:space="preserve">@MsHalfway I want to go back to school too *sigh* - but I am too poor </t>
  </si>
  <si>
    <t>NateRowley</t>
  </si>
  <si>
    <t>Last day of high school  i'm gonna miss all my friends</t>
  </si>
  <si>
    <t>Jmichelle22</t>
  </si>
  <si>
    <t xml:space="preserve">@hithit  missing jmichelle... told you treat me like a step child! smh </t>
  </si>
  <si>
    <t>OrangeAndBlackk</t>
  </si>
  <si>
    <t xml:space="preserve">Oh god, I want to blow up my tooth. It hurts. </t>
  </si>
  <si>
    <t>alla_timas</t>
  </si>
  <si>
    <t>@lorenarojas But it is our reality  , we must survive. What doesn't kills, makes stronger. PA'LANTE LORE !</t>
  </si>
  <si>
    <t>Dreams_2Reality</t>
  </si>
  <si>
    <t xml:space="preserve">@Jenshwa I expected it to be warm as usual and now I'm stuck wearing a sun dress on a cold day </t>
  </si>
  <si>
    <t>alli_dee</t>
  </si>
  <si>
    <t>@neeshababyyy they won't  guys are retarded!</t>
  </si>
  <si>
    <t>wingmanpr</t>
  </si>
  <si>
    <t xml:space="preserve">On Security Audit </t>
  </si>
  <si>
    <t xml:space="preserve">going to the library. I miss u already! </t>
  </si>
  <si>
    <t>Sensai4U</t>
  </si>
  <si>
    <t xml:space="preserve">@luv_liv_lyf good to hear! Just in time for the weekend. I'll be working though </t>
  </si>
  <si>
    <t>chelibasa</t>
  </si>
  <si>
    <t xml:space="preserve">@inlovewitharmy What timeeee? My mom says I have to do something daw tomorrow, eh. But we're never compelte! </t>
  </si>
  <si>
    <t>MzZippy</t>
  </si>
  <si>
    <t xml:space="preserve">Oh... I miss the Piano. </t>
  </si>
  <si>
    <t xml:space="preserve">@Blauerpunto britta says she wants to have lunch with you too </t>
  </si>
  <si>
    <t>bebenodjomi</t>
  </si>
  <si>
    <t xml:space="preserve">@N3H4 thats maddd ass bullshit dammit i feel baddd boooo powerpoint piece of shitttt </t>
  </si>
  <si>
    <t>Teri_Fied</t>
  </si>
  <si>
    <t xml:space="preserve">Why didn't my favorite spotters last tweet go to my phone </t>
  </si>
  <si>
    <t>tisdaleweb</t>
  </si>
  <si>
    <t>@fansitesnetwork i love you &amp;lt;3  host me lmao</t>
  </si>
  <si>
    <t>Thebombshell</t>
  </si>
  <si>
    <t xml:space="preserve">@iamdiddy I need a hug cuz these garbage truck men keep driving next to me whistling and Im working too hard 2 graduate... </t>
  </si>
  <si>
    <t>TylerMelashenko</t>
  </si>
  <si>
    <t xml:space="preserve">got up at 8 today, and also misses his friend @danceashleylove </t>
  </si>
  <si>
    <t>willow0226</t>
  </si>
  <si>
    <t xml:space="preserve">Is UPS like the cable company and doesn't show up til the last possible moment? I'd like to take a nap before school gets out </t>
  </si>
  <si>
    <t>Don't know what the heck to do with the space of time between now and BGT    Bored.</t>
  </si>
  <si>
    <t xml:space="preserve">Just had lunch w/ @JoshHolden at Jason's Deli... then stepped in dog poo </t>
  </si>
  <si>
    <t>gablovesarsenal</t>
  </si>
  <si>
    <t>i'm still full from the buffet at palms.  my stomach actually hurts. ugh gluttony bites.</t>
  </si>
  <si>
    <t>I hate going online and looking at the balance in the bank.  its always a lot lower than I need it to be.</t>
  </si>
  <si>
    <t>kelligirl</t>
  </si>
  <si>
    <t xml:space="preserve">On the way to have Griffin's staples removed from his head!  Should be fun </t>
  </si>
  <si>
    <t xml:space="preserve">@howlertwit AAAAhhhh! you makin me feel all gilty now  </t>
  </si>
  <si>
    <t>nekonron</t>
  </si>
  <si>
    <t xml:space="preserve">Planning to install Windows 7 tomorrow, so probably no new posts for another few days at least </t>
  </si>
  <si>
    <t>RedSoxBaby</t>
  </si>
  <si>
    <t xml:space="preserve">@iamdiddy I need a hug because our pitching has been lackluster, our shortstops can't field &amp;amp; Big Papi can't get above the Mendoza line. </t>
  </si>
  <si>
    <t>LuGrace</t>
  </si>
  <si>
    <t>EricaMcGraw</t>
  </si>
  <si>
    <t>Off to play Tennis at Bel Air, courts are wet  but, we will play anyway.</t>
  </si>
  <si>
    <t>Lfc_Lass</t>
  </si>
  <si>
    <t xml:space="preserve">none of my friends is on this </t>
  </si>
  <si>
    <t>liveinfinite</t>
  </si>
  <si>
    <t xml:space="preserve">hurt my left knee somehow last night, hurts to walk </t>
  </si>
  <si>
    <t xml:space="preserve">wants cookie </t>
  </si>
  <si>
    <t xml:space="preserve">@Nicsey 3000 then ya up with me my friend ... i type too much </t>
  </si>
  <si>
    <t>jkpelaez</t>
  </si>
  <si>
    <t xml:space="preserve">charlies roastbeef: mostaza no manejamos. WTF? </t>
  </si>
  <si>
    <t>kathystover</t>
  </si>
  <si>
    <t>@CaronsBeachHs  Still dealing with quite a bit of pain, will jump off here soon to lay down,very frustrating  Thanks 4 asking</t>
  </si>
  <si>
    <t>Frida1018</t>
  </si>
  <si>
    <t xml:space="preserve">Such a busy day today!! Banbury Fair fashion show tonight and move into my apartment tomorrow! i have no started packing yet </t>
  </si>
  <si>
    <t>Jennifermorris1</t>
  </si>
  <si>
    <t>@iamdiddy - Me. because my ex boyfriend of 2 years (we broke up 2 months ago) is engaged to his gf of 6 weeks.  sad, embarrassed. Hug?</t>
  </si>
  <si>
    <t>TheSniperMonkey</t>
  </si>
  <si>
    <t>Had a fantastic day with an amazing girl! Just wish Sara didn't have to go home.  #fb</t>
  </si>
  <si>
    <t>mileycentral</t>
  </si>
  <si>
    <t xml:space="preserve">Why are money problems so bad these days </t>
  </si>
  <si>
    <t xml:space="preserve">This wind is crampin' my style. I have a section of my yard that won't get any water. I'd move the sprinkler, but it's surrounded by mud. </t>
  </si>
  <si>
    <t>Ro11erGirl</t>
  </si>
  <si>
    <t xml:space="preserve">  i was too slow to get $1 Up tix</t>
  </si>
  <si>
    <t>hornbizzle</t>
  </si>
  <si>
    <t xml:space="preserve">This morning I rode behind a guy with a bird cage containing a plastic Tyrannosaurus rex attached to his bicycle. I couldn't get a photo. </t>
  </si>
  <si>
    <t>ishervo</t>
  </si>
  <si>
    <t xml:space="preserve"> shit's depressing</t>
  </si>
  <si>
    <t>keveney</t>
  </si>
  <si>
    <t>There  was just a horrific fight at my school  glad everyone is ok and that it's Friday.</t>
  </si>
  <si>
    <t xml:space="preserve">@southern_storm lucky! I'm still working for another 4 hours! </t>
  </si>
  <si>
    <t>@YoungLexHolla Ooohhh  well you could always borrow and burn buddy. Lol</t>
  </si>
  <si>
    <t>@ashleytisdale Ahhh I am sooo happy Ashley Tisdale is in Germany but I am not in Oberhausen...  But i will show it in the TV at 8 o' clock</t>
  </si>
  <si>
    <t>agorist</t>
  </si>
  <si>
    <t xml:space="preserve">Whew! Moving commercial-sized freezer and cooler a lot more work than I expected. Missing the HTC roundtable </t>
  </si>
  <si>
    <t>Sheena841</t>
  </si>
  <si>
    <t xml:space="preserve">So...woke up in time just for work.....boo </t>
  </si>
  <si>
    <t>SweetTartSarah</t>
  </si>
  <si>
    <t>wants to eat baked tahong. It's been a while. Really.  http://plurk.com/p/x24ke</t>
  </si>
  <si>
    <t xml:space="preserve">@divarina21 hello beautiful. how's mariahs baby? jackie still isn't talkin to me. i called her n left her a message the other day. </t>
  </si>
  <si>
    <t>SheaGodiva</t>
  </si>
  <si>
    <t>Not really feeling like my man cherishes me  wtf ! http://myloc.me/1ZLt</t>
  </si>
  <si>
    <t>pinkmotown</t>
  </si>
  <si>
    <t>@ 5 happiness (chinese) totally disappointed  the food is USUALLY good *FAIL*</t>
  </si>
  <si>
    <t xml:space="preserve">Sad that david is leaving tomoro. for a week. </t>
  </si>
  <si>
    <t>TifMcD</t>
  </si>
  <si>
    <t xml:space="preserve">has heart burn </t>
  </si>
  <si>
    <t>aimeeroo</t>
  </si>
  <si>
    <t xml:space="preserve">Dang it! It seems that every time I blip a song, it's unavailable. </t>
  </si>
  <si>
    <t>@that_kat why not??  xxx</t>
  </si>
  <si>
    <t>stonewunder</t>
  </si>
  <si>
    <t xml:space="preserve">@lewdogg I wish I could afford to attend those benefits.  </t>
  </si>
  <si>
    <t>vivekv80</t>
  </si>
  <si>
    <t>gprof problem on Mac  why ??</t>
  </si>
  <si>
    <t>@RobynHumes Can't  Bro on laptop &amp;amp; Salm on comp! Me stuck with Wii :'( xx</t>
  </si>
  <si>
    <t xml:space="preserve">@Nicsey wassup m8 ... bad day not good </t>
  </si>
  <si>
    <t>@SweetHomeBirth  link isn't working</t>
  </si>
  <si>
    <t>Jadey_Bee</t>
  </si>
  <si>
    <t xml:space="preserve">The computer is being really slow, especially on typing! </t>
  </si>
  <si>
    <t>smileee2</t>
  </si>
  <si>
    <t xml:space="preserve">@jmliss Link didn't work </t>
  </si>
  <si>
    <t>latecomer</t>
  </si>
  <si>
    <t xml:space="preserve">Internet is painfully slow today </t>
  </si>
  <si>
    <t xml:space="preserve">@repressd Tell my work to give me two days off in a row! Stat! I'm full time I'm supposed to have priority </t>
  </si>
  <si>
    <t>LCMTVclothing</t>
  </si>
  <si>
    <t xml:space="preserve">it might be sunny today, but alas, new product must make it to Etsy! </t>
  </si>
  <si>
    <t>moniquebaines</t>
  </si>
  <si>
    <t xml:space="preserve">whooaaa. just got an overwheolming itus attack after eating </t>
  </si>
  <si>
    <t>1JennaMarie</t>
  </si>
  <si>
    <t>@RedPumpProj i would direct message you regarding blogging while brown, but a sista hasn't mastered that technique yet  ..lol</t>
  </si>
  <si>
    <t>cezaweza</t>
  </si>
  <si>
    <t xml:space="preserve">@world_of_max Sadly, no. Now David Tennant has left I don't particularly want the job anyway </t>
  </si>
  <si>
    <t xml:space="preserve">@alwaysafton I had an interruption in service on my phone, so I missed everything on Tuesday morning. </t>
  </si>
  <si>
    <t>swati_j</t>
  </si>
  <si>
    <t xml:space="preserve">not at all happy...dont know what the reason is </t>
  </si>
  <si>
    <t>Gabymezarobbins</t>
  </si>
  <si>
    <t xml:space="preserve">Bit devastated that I lost my entire documents folder on my home computer. </t>
  </si>
  <si>
    <t>boehmean</t>
  </si>
  <si>
    <t xml:space="preserve"> The first time all week I can play WoW and I get stuck at &amp;quot;authenticating&amp;quot;.</t>
  </si>
  <si>
    <t>NaughtyBNature</t>
  </si>
  <si>
    <t xml:space="preserve">@DinerokidMayo Im upset cuz now everyone agrees </t>
  </si>
  <si>
    <t>pamplina</t>
  </si>
  <si>
    <t xml:space="preserve">apparently you are not getting on anymore... sad </t>
  </si>
  <si>
    <t>dlibbon</t>
  </si>
  <si>
    <t xml:space="preserve">At the dr office for abbie's second round of shots... </t>
  </si>
  <si>
    <t>kim_mmay</t>
  </si>
  <si>
    <t>I need to sit  my insides hurt ughhh</t>
  </si>
  <si>
    <t>princessryry77</t>
  </si>
  <si>
    <t xml:space="preserve">To lose this gut lol no seriously i have gained a lil and im not liking how it looks. </t>
  </si>
  <si>
    <t>rey_nics</t>
  </si>
  <si>
    <t>@PhreshlyPhaded Oh wow  Thanks for the info.</t>
  </si>
  <si>
    <t>graccipelaez</t>
  </si>
  <si>
    <t xml:space="preserve">@winkphotography great to finally meet you last night! Wish we had more time to talk. Can't go to the coffee GTGs, though... Day job.  </t>
  </si>
  <si>
    <t>omg, my right ear is blocked and it's so annoying. what if i wake up deaf?  not gonna lie, i'm so scared</t>
  </si>
  <si>
    <t>karleemay</t>
  </si>
  <si>
    <t xml:space="preserve">@dorritos @repressd i get migranes.. so @repressd.. that leaves you to either arthritis and/or gout!  </t>
  </si>
  <si>
    <t>janedunn</t>
  </si>
  <si>
    <t>webcam still wont work  evil stuffs.</t>
  </si>
  <si>
    <t xml:space="preserve">argh! why why why </t>
  </si>
  <si>
    <t>blueolu</t>
  </si>
  <si>
    <t xml:space="preserve">Lunching and bike riding around the village today with Lulu. Love my new bike, just wish I didn't have to lock it up all the time </t>
  </si>
  <si>
    <t>@PandaMayhem my kid is sick too tho..i can't do it by myself.  i can't go there by myself like a crazy stalker</t>
  </si>
  <si>
    <t>chrissy11686</t>
  </si>
  <si>
    <t xml:space="preserve">possibly going out tonight; is there ANYTHING to do in Lancaster? I miss Baltimore </t>
  </si>
  <si>
    <t>@iamdiddy I need a hug  I'm doing my junior cert this week and I'm totally stressed out :'(</t>
  </si>
  <si>
    <t>daniel_orton</t>
  </si>
  <si>
    <t xml:space="preserve">@pilmorelee you beggar! Making me feel homesick </t>
  </si>
  <si>
    <t xml:space="preserve">@frgmnt I know, lame. </t>
  </si>
  <si>
    <t>margariteelaine</t>
  </si>
  <si>
    <t xml:space="preserve">Thinks its gonna rain </t>
  </si>
  <si>
    <t>lnjen</t>
  </si>
  <si>
    <t xml:space="preserve">@cheesygiraffe aww. I hope you feel better soon. </t>
  </si>
  <si>
    <t>alltimelexi</t>
  </si>
  <si>
    <t xml:space="preserve">@mmitchelldaviss It saddens me, you're youtube has changed. It's just like every other youtube kid, you used to be different </t>
  </si>
  <si>
    <t>shmuxel</t>
  </si>
  <si>
    <t xml:space="preserve">is fed up of stupid bots adding me </t>
  </si>
  <si>
    <t>himank</t>
  </si>
  <si>
    <t xml:space="preserve">Is waiting for sumone to come online </t>
  </si>
  <si>
    <t>CarmenMonroe</t>
  </si>
  <si>
    <t xml:space="preserve">Feels rather lonely on here! I have no followers </t>
  </si>
  <si>
    <t>@JraseanJ aww  I wish there was sun out here. Then I can get a tan!!!!  (walks it out) go meee go meeee</t>
  </si>
  <si>
    <t>jdl0301</t>
  </si>
  <si>
    <t xml:space="preserve">Twenty20 cricket, beer and sunshine very good. Well apart from the beer cause i'm on tablets! </t>
  </si>
  <si>
    <t xml:space="preserve">Lazy day in is awesome but I really should go out </t>
  </si>
  <si>
    <t>wykd_dave</t>
  </si>
  <si>
    <t xml:space="preserve">Rope witdrawal in full effect, no one to tie, no teaching, no demos, no one to play with. But worst of all - No one to play with! </t>
  </si>
  <si>
    <t>harrydebom</t>
  </si>
  <si>
    <t xml:space="preserve">come and save me from my packing please?! </t>
  </si>
  <si>
    <t>crystboston</t>
  </si>
  <si>
    <t xml:space="preserve">@iamdiddy including myself... guess umma be partying alone yet again...lol.. </t>
  </si>
  <si>
    <t>gwbowen2008</t>
  </si>
  <si>
    <t>My break is over  back to the inferno  [ I Love Her ]</t>
  </si>
  <si>
    <t>EssieInSoCal</t>
  </si>
  <si>
    <t xml:space="preserve">eating some breakfast at Panera Bread. boring cloudy weather, lil drizzle </t>
  </si>
  <si>
    <t>SamanthaSRiches</t>
  </si>
  <si>
    <t xml:space="preserve">honestly cant wait for wednesdays chemistry exam to be over - getting to me real bad </t>
  </si>
  <si>
    <t>styleit</t>
  </si>
  <si>
    <t xml:space="preserve">@QdobaMexGrill how do we know if we won? </t>
  </si>
  <si>
    <t>MaskofSilence</t>
  </si>
  <si>
    <t xml:space="preserve">I have a job at camp!!  Only downfall? No midnight showing of Harry Potter for me </t>
  </si>
  <si>
    <t xml:space="preserve">Rachael makes me want to cry </t>
  </si>
  <si>
    <t xml:space="preserve">Fish fingers and potato croquettes it is then! Would love some baked beans, but they tend to hurt me. </t>
  </si>
  <si>
    <t>majotwitts</t>
  </si>
  <si>
    <t xml:space="preserve">my internet service has been acting strange after the earthquake. Just found out that the submarine fiber optics cable got damaged </t>
  </si>
  <si>
    <t>willlewis</t>
  </si>
  <si>
    <t xml:space="preserve">@natalietran hey Nat, just wondering, why are your videos never available on the iPhone? </t>
  </si>
  <si>
    <t>rbsavage3</t>
  </si>
  <si>
    <t xml:space="preserve">@katebuckjr Sorry I can not reach either URL </t>
  </si>
  <si>
    <t>parcelboy</t>
  </si>
  <si>
    <t xml:space="preserve">I would do a #FollowFriday, but everyone on my list is already on everyone elses list so what's the point?  I'm just not popular enough.  </t>
  </si>
  <si>
    <t>Raquel_A</t>
  </si>
  <si>
    <t xml:space="preserve">not feeling well at all today! ugh cant I just go home. </t>
  </si>
  <si>
    <t>chesclay</t>
  </si>
  <si>
    <t xml:space="preserve">My eyes hurt. </t>
  </si>
  <si>
    <t>kaiennyu</t>
  </si>
  <si>
    <t xml:space="preserve">pondering OC/LA day trip tmr. after yoga/work. hmm n then see school of 7bells in irvine tmr nite. ponder ponder... gota work on sun tho </t>
  </si>
  <si>
    <t>brownclemmer</t>
  </si>
  <si>
    <t>@mawbooks I want a copy to read! I can't find it at my little library.  #bea09</t>
  </si>
  <si>
    <t>Oh, I HELLA forgot to say my official good morning  Like to hear it? Here it go! Goooooooooooood Morrrrrrrrning Twitterville! Lol</t>
  </si>
  <si>
    <t>ljsgermanjj</t>
  </si>
  <si>
    <t>@cocodkr the vid-link is not working  but snatched some people to follow off your list ;P</t>
  </si>
  <si>
    <t xml:space="preserve">@dutchraymond yeah I didn't realize how bad it all was till now </t>
  </si>
  <si>
    <t>assclownhater13</t>
  </si>
  <si>
    <t xml:space="preserve">has today off! But has to work tomorrow </t>
  </si>
  <si>
    <t>mizzmonda</t>
  </si>
  <si>
    <t>being lazy the rain does that to me  gym&amp;amp;&amp;amp;tanning is possibe, work &amp;amp;&amp;amp; a small social gathering around tha corner</t>
  </si>
  <si>
    <t xml:space="preserve">Can't give blood within a year of getting a tattoo so I can't give...Im gutted </t>
  </si>
  <si>
    <t>nocturnal1192</t>
  </si>
  <si>
    <t>i really need a skateboard  ........</t>
  </si>
  <si>
    <t xml:space="preserve">@charlimillions where r u i? Am wearing a black polkadot dress n green cardigan i cant find u </t>
  </si>
  <si>
    <t xml:space="preserve">Are you going to hate being around my baby? </t>
  </si>
  <si>
    <t>mimibaaaby</t>
  </si>
  <si>
    <t xml:space="preserve">my head huwwts </t>
  </si>
  <si>
    <t xml:space="preserve">@jonmerryman I remember the show... I don't remember the hiccups... </t>
  </si>
  <si>
    <t xml:space="preserve">@cindaxo the straightener's another 110 pounds though. Seems pricey </t>
  </si>
  <si>
    <t>omgsage</t>
  </si>
  <si>
    <t>Ugh its really hot today already and its not even noon yet  i want ice water!</t>
  </si>
  <si>
    <t>SherBearRasmus</t>
  </si>
  <si>
    <t xml:space="preserve">I have to go to work with out my @andrajoi and @treykinkade </t>
  </si>
  <si>
    <t>bvolution</t>
  </si>
  <si>
    <t>@vosdjs LOL yea the fondue is on point... but that Chocolate Lava Cake is what you really want...but I wont be here   Im Mon-Fri babes!</t>
  </si>
  <si>
    <t>ToniC813</t>
  </si>
  <si>
    <t>@HypeDaGreat Oh ok. I&amp;quot;m @ work so no playing for me til later  lol.</t>
  </si>
  <si>
    <t>aaronfever</t>
  </si>
  <si>
    <t>@thetastydactyls  did you try the coat-hanger trick?</t>
  </si>
  <si>
    <t>That's it? It's done already? This is one proof that there's nothing fair in this world.   http://bit.ly/10UEMq</t>
  </si>
  <si>
    <t xml:space="preserve">@J1S2004 Ubertwitter is still giving me an error msg.. Smh... Sucks </t>
  </si>
  <si>
    <t>@nick_carter  awww poor you  - but you know ... you're doing it for US - bless you ;)))</t>
  </si>
  <si>
    <t xml:space="preserve">@thegoodhuman Sorry to hear, wish there were words to make it better you </t>
  </si>
  <si>
    <t>JamieGarison</t>
  </si>
  <si>
    <t xml:space="preserve">Will be back in Dallas tomorrow. </t>
  </si>
  <si>
    <t>gabwqt</t>
  </si>
  <si>
    <t xml:space="preserve">Just finished reading Chuck Palahniuk's &amp;quot;Pygmy&amp;quot; and kind of hated it. I'm really disappointed; I had pretty high hopes for this one. </t>
  </si>
  <si>
    <t xml:space="preserve">I've been offered Fred on loan but I has no moniiieeeess...  </t>
  </si>
  <si>
    <t>jessisjuicy</t>
  </si>
  <si>
    <t>@davegiumara yeah the weather ruined my plans too  i was gonna beach it up as well</t>
  </si>
  <si>
    <t>MARIA72</t>
  </si>
  <si>
    <t xml:space="preserve">ok its been one hour im still waiting im losing my patience </t>
  </si>
  <si>
    <t xml:space="preserve">@awaisnaseer I had mailed @badar76 for something, you got the e-mail, I didn't which should probly mean I won't get it </t>
  </si>
  <si>
    <t xml:space="preserve">@erinhosborn Thanks Legolas.  @betterlesson Fellowship. re: Google wave: like. @bing demoed 2. http://tinyurl.com/ma6j6l means &amp;quot;Disease&amp;quot; </t>
  </si>
  <si>
    <t>Duffie26</t>
  </si>
  <si>
    <t xml:space="preserve">Did you guys figure out Saturday? I really wanted to go but my mom is sick so I have to take her to the hospital in Tampa </t>
  </si>
  <si>
    <t xml:space="preserve">Every time I hear someone from Vancouver, it makes me follow them. I'm hopelessly in love with #vancouver </t>
  </si>
  <si>
    <t>JRock0607</t>
  </si>
  <si>
    <t xml:space="preserve">@iamdiddy my hubby.  promised job promotion so we didn't move, signed a new lease n they withdrew the promotion...  </t>
  </si>
  <si>
    <t xml:space="preserve">@APStylebook I know, but I need some things in my life to be constant </t>
  </si>
  <si>
    <t>SonicKaos</t>
  </si>
  <si>
    <t xml:space="preserve">Is youtube not working properly for anyone else? I can't watch videos because they keep failing to load </t>
  </si>
  <si>
    <t>iamalejandra</t>
  </si>
  <si>
    <t>@starangel82 @darkheath @140lover Everyone's going to think I'm a gold digger  Hahahaha</t>
  </si>
  <si>
    <t xml:space="preserve">@iamdiddy  My dog Nemo cause he wimpers every morning when I leave </t>
  </si>
  <si>
    <t>MyInnerDJ</t>
  </si>
  <si>
    <t xml:space="preserve">@_Enigma__ did you even listen to the blip i sent you </t>
  </si>
  <si>
    <t xml:space="preserve">I hate having headrush </t>
  </si>
  <si>
    <t>spowell890</t>
  </si>
  <si>
    <t xml:space="preserve">no luck in goin to forum.. im about the only person on earth not goin out </t>
  </si>
  <si>
    <t xml:space="preserve">Starving. And Alyssa's mom would bring her subway. </t>
  </si>
  <si>
    <t xml:space="preserve">I really wish someone would make a groupchat theme for Adium suited for IRC. yMous has way too low contrast. </t>
  </si>
  <si>
    <t>sweetbaboo1979</t>
  </si>
  <si>
    <t xml:space="preserve">At the doctors office woooo so much fun. Have to go back to wotk after this cant afford to be off. </t>
  </si>
  <si>
    <t>rjmolesa</t>
  </si>
  <si>
    <t xml:space="preserve">Saw a black snake in the garden.  Went back for a picture and it was gone </t>
  </si>
  <si>
    <t>mydyingdreams</t>
  </si>
  <si>
    <t>has new headphones but no mp3 player yet  http://plurk.com/p/x258n</t>
  </si>
  <si>
    <t>Fantastikov</t>
  </si>
  <si>
    <t xml:space="preserve">@causticsoda it was fine. i was still up playing inFamous. sorry to hear how things ended up again </t>
  </si>
  <si>
    <t>hanhug</t>
  </si>
  <si>
    <t>Having trouble syncing my iphone to my work exchange email  help!!!!</t>
  </si>
  <si>
    <t xml:space="preserve">Hanging out at the San Fran airport. Got a few hour wait until I go anywhere...BTW SFO's $7 wifi is garbage. </t>
  </si>
  <si>
    <t>DestiniM</t>
  </si>
  <si>
    <t xml:space="preserve">@risquethaianna i cant go swimmin any more </t>
  </si>
  <si>
    <t>liliblackmamba</t>
  </si>
  <si>
    <t xml:space="preserve">@_Cheshire_Cat_ </t>
  </si>
  <si>
    <t xml:space="preserve">@anisalovesu it was apparently a request by the guests </t>
  </si>
  <si>
    <t>dirrrtaayy</t>
  </si>
  <si>
    <t xml:space="preserve">workin at la bootay... wheres the warm weather at??? </t>
  </si>
  <si>
    <t>phil_wise</t>
  </si>
  <si>
    <t>rip grandpa  graduation today...</t>
  </si>
  <si>
    <t>Reevothmusefan</t>
  </si>
  <si>
    <t xml:space="preserve">Sunburn on my knees </t>
  </si>
  <si>
    <t xml:space="preserve">@AFMikey413 that sigh doesn't sound happy. </t>
  </si>
  <si>
    <t>chelleheadworks</t>
  </si>
  <si>
    <t xml:space="preserve">is sadly going to have to cancel my Chicago trip next week. </t>
  </si>
  <si>
    <t>MikeCooks</t>
  </si>
  <si>
    <t xml:space="preserve">In the mood for shrimp scampi but I don't have vermouth. </t>
  </si>
  <si>
    <t>caseyechilders</t>
  </si>
  <si>
    <t xml:space="preserve">Today is not going to be relaxing like I hoped. </t>
  </si>
  <si>
    <t xml:space="preserve">@JonasBrothersOx umm..nope not anymoree </t>
  </si>
  <si>
    <t>KellyLouiseee</t>
  </si>
  <si>
    <t xml:space="preserve">@tommcfly sweet .. Englands becoming lamer and lamer since you guys left </t>
  </si>
  <si>
    <t>catherineann785</t>
  </si>
  <si>
    <t xml:space="preserve">in media still havnet found ipod  </t>
  </si>
  <si>
    <t>They just layed off 23 teachers in the city near me  I wonder if I should be thinking about not going into that jobfield...</t>
  </si>
  <si>
    <t>bigwillie5</t>
  </si>
  <si>
    <t xml:space="preserve">i got a haircut, i felt like that guy on the &amp;quot;Last Samuri&amp;quot; who was forced to have his ponytail cut off. </t>
  </si>
  <si>
    <t xml:space="preserve">On my way 2 work damn sinus headaches suck </t>
  </si>
  <si>
    <t>Doinitmyownway</t>
  </si>
  <si>
    <t xml:space="preserve">I ate to much lunch...now I don't want to work </t>
  </si>
  <si>
    <t xml:space="preserve">@Jengo_ i wanna go to the pub </t>
  </si>
  <si>
    <t>Model_Ambriese</t>
  </si>
  <si>
    <t xml:space="preserve">@GLAMvoy Yes I think so unless it changed.  I sent u a happy mothers day text but u never responded back </t>
  </si>
  <si>
    <t xml:space="preserve">Got tired of the kitchen being uninhabital so swept and mopped the floor when its dry I'll do the work tops </t>
  </si>
  <si>
    <t>MIZZ_DEJA</t>
  </si>
  <si>
    <t>@emaxio still @ the courthouse!     Happy to have a job... sad its this one!</t>
  </si>
  <si>
    <t>ruiz78</t>
  </si>
  <si>
    <t xml:space="preserve">@tearose21 Wish I could be there to enjoy a girls day!!! </t>
  </si>
  <si>
    <t xml:space="preserve">http://twitpic.com/66ydb - @jenleighbarry I made sure you got credit at the end of the book...I'm sure I forgot people though. </t>
  </si>
  <si>
    <t>trynarashun</t>
  </si>
  <si>
    <t xml:space="preserve">where is @HoodieCouture ??? </t>
  </si>
  <si>
    <t>codeles</t>
  </si>
  <si>
    <t xml:space="preserve">on the phone with Arvest, the girl on the phone is breathing into the mic on the phone... not sound as good as Darth Vader... </t>
  </si>
  <si>
    <t xml:space="preserve">And it's gone. </t>
  </si>
  <si>
    <t>aritav10</t>
  </si>
  <si>
    <t xml:space="preserve">Im here at work super bored </t>
  </si>
  <si>
    <t>JUST GOT BACK 4RM A LONG WORKOUT AT DA GYM  ....</t>
  </si>
  <si>
    <t>injybass</t>
  </si>
  <si>
    <t>to cold for the beach  sucky.</t>
  </si>
  <si>
    <t>KingUncool</t>
  </si>
  <si>
    <t>@deardrahpee don't know  and no not at all</t>
  </si>
  <si>
    <t>starlessdesigns</t>
  </si>
  <si>
    <t>@Berumen4 No.  Just sitting around sculpting tiny koi.</t>
  </si>
  <si>
    <t xml:space="preserve">I never order chips any more due to how unhealthy they are, but getting a burrito from Chipotle or Qdoba doesn't feel right without em </t>
  </si>
  <si>
    <t>SteppyD</t>
  </si>
  <si>
    <t>i totally need to go to the doctor for my arm...this bitch is STILL hurtin like hell      i shall return</t>
  </si>
  <si>
    <t>ILYRachel</t>
  </si>
  <si>
    <t>just slammed my finger in a car dor  FML ow</t>
  </si>
  <si>
    <t xml:space="preserve">Hmph I had to order some bootleg Pharos GPS phone they dont have the BB I wanted at Office Depot </t>
  </si>
  <si>
    <t xml:space="preserve">out enjoying the weather before i have to go to work.. last shift with @jamieallover </t>
  </si>
  <si>
    <t>TlNAmarina</t>
  </si>
  <si>
    <t xml:space="preserve">awesome i just ruined all my white clothes i never remember to separate </t>
  </si>
  <si>
    <t>OliviaNicole123</t>
  </si>
  <si>
    <t>O.k i feel like i need to cry now  i can't believe that in less than 2 years ill be walking across the stage to get a High School diploma!</t>
  </si>
  <si>
    <t>babylew</t>
  </si>
  <si>
    <t xml:space="preserve">Piz's last lunch in b-dubb </t>
  </si>
  <si>
    <t>@Jonasbrothers Just saw the webc. awesome! i loved all the songs! im sad cuz i couldnt be there  had 2 wake up early and it started at 1am</t>
  </si>
  <si>
    <t>DoriaTV5</t>
  </si>
  <si>
    <t xml:space="preserve">So now we'll pay more in sales tax...great.  Even worse Mom and Pop businesses have to double what they pay in business licenses.  </t>
  </si>
  <si>
    <t>MelissaButton</t>
  </si>
  <si>
    <t xml:space="preserve">Had quite a cool day with Charlie and then Ben aswell (: got lost and stung by nettles </t>
  </si>
  <si>
    <t>breannedawn</t>
  </si>
  <si>
    <t xml:space="preserve">is stressin h-core. and is supposed to be cleaning her room. and feels like crap. </t>
  </si>
  <si>
    <t>charleyolmer</t>
  </si>
  <si>
    <t xml:space="preserve">@HannahSukter anywayss to the point i am dying to spend my summer over there or somewhere hot with you guys </t>
  </si>
  <si>
    <t>BBGUN88</t>
  </si>
  <si>
    <t xml:space="preserve">feel like shit.....and will continue to for as long as it takes </t>
  </si>
  <si>
    <t xml:space="preserve">Can't believe i'm spending my lunch break inside @ my desk </t>
  </si>
  <si>
    <t>Skaty_G</t>
  </si>
  <si>
    <t xml:space="preserve">finishing one shift in 37 mins... drive half an hour and start all over again till 1am...and back in @ 11am tomorrow .. and its sunny </t>
  </si>
  <si>
    <t>whalemonster</t>
  </si>
  <si>
    <t xml:space="preserve">is suffering from hayfever, is drowsy from too much Piriton, and is heading to bed with the air purifier on </t>
  </si>
  <si>
    <t>DrummerFrek</t>
  </si>
  <si>
    <t xml:space="preserve">back from lunch and it's pouring rain! ugh  ohh well at least it gets me into a Death Cab For Cutie mood! </t>
  </si>
  <si>
    <t>temptingcastiel</t>
  </si>
  <si>
    <t>@Mad_Gab  We should bask in misery together</t>
  </si>
  <si>
    <t>nEiLyville</t>
  </si>
  <si>
    <t xml:space="preserve">@Sirvashawn let me know how it goes I'm praying. Ummmph. I still can't believe it. </t>
  </si>
  <si>
    <t>SugarTea_Nj</t>
  </si>
  <si>
    <t>ok... finished all the Mikados  Should shut up now! lol</t>
  </si>
  <si>
    <t>kimlandrum</t>
  </si>
  <si>
    <t xml:space="preserve">@travisroberts What would you know about packing? You're making poor Lauren do it all. </t>
  </si>
  <si>
    <t>suehopwood</t>
  </si>
  <si>
    <t>Sushi joint was closed  but still had a nice lunch w/ Angel!</t>
  </si>
  <si>
    <t>shellywallace</t>
  </si>
  <si>
    <t xml:space="preserve">@kirbywhitehead haha! I remember that! That trip was fun. I Miss miss miss miss miss chu </t>
  </si>
  <si>
    <t>ssudaraka</t>
  </si>
  <si>
    <t>@chathuraw ???? ???? ????.....  ???? ???? ??????? ?? ???...</t>
  </si>
  <si>
    <t xml:space="preserve">wish i was 17 again </t>
  </si>
  <si>
    <t>raulcrimson</t>
  </si>
  <si>
    <t>says from now it will be impossible to Plurk from work  system administrators closed the access in the firew... http://plurk.com/p/x25jw</t>
  </si>
  <si>
    <t>katalee02</t>
  </si>
  <si>
    <t xml:space="preserve">@blues_traveler I want the Tix!  Oh, right.  I'm know where near Vacaville Ca. </t>
  </si>
  <si>
    <t>Rosedart</t>
  </si>
  <si>
    <t xml:space="preserve">i feel super sick </t>
  </si>
  <si>
    <t xml:space="preserve">http://wave.google.com/ &amp;lt;3 Google ... wish they'd spend a bit more time adding bits to Chrome though </t>
  </si>
  <si>
    <t>@rayrayyyyy &amp;quot;now or never&amp;quot; makes me cry everytime  lol.</t>
  </si>
  <si>
    <t xml:space="preserve">going to a funeral </t>
  </si>
  <si>
    <t>cpillsbury1</t>
  </si>
  <si>
    <t xml:space="preserve">Worried sick now about my granddaughter. She's at Hasbro possibly needing to have her shunt revised which means another surgery.  </t>
  </si>
  <si>
    <t>nickiegirl</t>
  </si>
  <si>
    <t xml:space="preserve">@djjezzie  how very rude fof them, you poor girl i hope you recovered from that  awful site </t>
  </si>
  <si>
    <t xml:space="preserve">Twitter is slow! </t>
  </si>
  <si>
    <t>fazerboy</t>
  </si>
  <si>
    <t>@siamusic  as long as you have someone to make out with    lol</t>
  </si>
  <si>
    <t>DomeniqueSmile</t>
  </si>
  <si>
    <t xml:space="preserve">my head is bruised really bad :| </t>
  </si>
  <si>
    <t>LauraaKelly</t>
  </si>
  <si>
    <t xml:space="preserve">finished the noodles. done the dishwasher. really really warm. i don't like it </t>
  </si>
  <si>
    <t xml:space="preserve">Ruby Luster can't make it to NYC for our performance </t>
  </si>
  <si>
    <t>HeatherElectric</t>
  </si>
  <si>
    <t xml:space="preserve">I hate it when I am in pain </t>
  </si>
  <si>
    <t xml:space="preserve">i have an ipod nano i never use.tut for the love of all things Apple </t>
  </si>
  <si>
    <t>Alyssais_Murphy</t>
  </si>
  <si>
    <t xml:space="preserve">My last day with my favorite teacher.....im quite sad </t>
  </si>
  <si>
    <t>alanstevens</t>
  </si>
  <si>
    <t xml:space="preserve">Just updated #Tweetie and open in browser is still broken. </t>
  </si>
  <si>
    <t>mymonster</t>
  </si>
  <si>
    <t xml:space="preserve">@rawrrxsteffie yeah quite a few kids in my school got swine flu. they only close down the school if its 30 kids or more </t>
  </si>
  <si>
    <t>GlamFashionista</t>
  </si>
  <si>
    <t>I'm trying to find a pic for twitter but all that  ihave are too big or can't upload. So I shall remain faceless  lol</t>
  </si>
  <si>
    <t>http://twitpic.com/66yb9 Ozzy back from the vet. Not feeling well. He looks so sad.    Possible UTI. Results tomorrow.</t>
  </si>
  <si>
    <t>LadyKay29</t>
  </si>
  <si>
    <t xml:space="preserve">@crystaaale wtf kinda best friend am I? I *still* haven't met the hubby. That depresses me </t>
  </si>
  <si>
    <t>Karenrox13</t>
  </si>
  <si>
    <t xml:space="preserve">Room is so empty </t>
  </si>
  <si>
    <t>toothpick1995</t>
  </si>
  <si>
    <t xml:space="preserve">Sitting in Mrs. Martins class, youtube is being stupid. and i REALLY want a popsicle!!! jealous of Sara </t>
  </si>
  <si>
    <t xml:space="preserve"> zoita had a cardio apt. 2day. doc says her hole-in-the-heart hasn't closed. she'll need the surgery to close it http://ghurm.tumblr.com</t>
  </si>
  <si>
    <t>Honey2800</t>
  </si>
  <si>
    <t xml:space="preserve">@LucyMeez   I tried that pincode... and it says it is expired... you only just put it up. </t>
  </si>
  <si>
    <t xml:space="preserve">@inlovewitharmy i knoooooooooooow </t>
  </si>
  <si>
    <t>dayoldnews</t>
  </si>
  <si>
    <t>Rough start to my day.  Taking this one off from DON so as not to spread my bad vibes. Hope you all have a great weekend! I'm outty.</t>
  </si>
  <si>
    <t xml:space="preserve">@lilmo4ever I'm So Mad I Wont Be There!!!!!!!!! UGHHH!!! </t>
  </si>
  <si>
    <t>crimmFTW</t>
  </si>
  <si>
    <t xml:space="preserve">is hungry, but can't leave for lunch </t>
  </si>
  <si>
    <t>MsBonnieLett</t>
  </si>
  <si>
    <t xml:space="preserve">Man, my sinuses r really buggin me this morning </t>
  </si>
  <si>
    <t>tobkatrina</t>
  </si>
  <si>
    <t xml:space="preserve">Had an interesting evening amongst homeless people in Venice Beach last night, wishing I had my camera with me........ and model releases </t>
  </si>
  <si>
    <t>justkappa</t>
  </si>
  <si>
    <t xml:space="preserve">kinda has a headache... </t>
  </si>
  <si>
    <t>nalael</t>
  </si>
  <si>
    <t>pool is still closed  and it is cloudy. what should i cook tonight?</t>
  </si>
  <si>
    <t>chymera00</t>
  </si>
  <si>
    <t xml:space="preserve">My trip to Igbaras will be postponed to next week </t>
  </si>
  <si>
    <t xml:space="preserve">Is concerned about @pixiefish </t>
  </si>
  <si>
    <t xml:space="preserve">@Mezzie1221 you are a slow answerer! </t>
  </si>
  <si>
    <t>dontforgetthep</t>
  </si>
  <si>
    <t xml:space="preserve">@nikkijean wish i coulda been there </t>
  </si>
  <si>
    <t>Grafixgibbs</t>
  </si>
  <si>
    <t xml:space="preserve">@cre8tn You and your Yuotube links.  DENIED at work. </t>
  </si>
  <si>
    <t>Bottom77</t>
  </si>
  <si>
    <t xml:space="preserve">Have @ Irma Vep rehearsals. No...not really.  </t>
  </si>
  <si>
    <t>ApplePieFriday</t>
  </si>
  <si>
    <t xml:space="preserve">Why doesn't McDonald's make PINEAPPLE pies? </t>
  </si>
  <si>
    <t xml:space="preserve">Ouch!!... Stomachace.... I ate a lot... </t>
  </si>
  <si>
    <t xml:space="preserve">This is California it has to be sunny... But its not ::::: makes me kinda sad </t>
  </si>
  <si>
    <t xml:space="preserve">Gah. I think I like Wes Carr... Thats wrong. Nothing good has come out of Australian Idol, but his 'You' song is catchy as fuck </t>
  </si>
  <si>
    <t>Jakamacs</t>
  </si>
  <si>
    <t xml:space="preserve">@bruceswalker   Hi Bruce  I am trying to eat healthy!  It's kinda scary when I read &amp;quot;Eat this Not that&amp;quot;  maggots and rat hair in our food </t>
  </si>
  <si>
    <t>tish_tish</t>
  </si>
  <si>
    <t>@heffasaurus  anything I can do to help?</t>
  </si>
  <si>
    <t>i can't sleep.  amp.</t>
  </si>
  <si>
    <t>TonyHaul</t>
  </si>
  <si>
    <t xml:space="preserve">I'm still waiting for the Oprah touch </t>
  </si>
  <si>
    <t>froovyjosie</t>
  </si>
  <si>
    <t>http://twitpic.com/66ymw I'm gonna miss these guys so much  Thanks for making the 5 years at senior school amazing!</t>
  </si>
  <si>
    <t xml:space="preserve">@Rush23 how about we start with a true Franchise online mode. Dynasty was huge, Madden online league not so much </t>
  </si>
  <si>
    <t>toniWEDNESDAY</t>
  </si>
  <si>
    <t xml:space="preserve">#itsucks when everyone but the one i want to text me is texting me! </t>
  </si>
  <si>
    <t xml:space="preserve">@Lidybeth inoo thats why i sed ino how u feel coz im in love with kyle, i feel like such a saddo but its true ha i wanna see him tuesday </t>
  </si>
  <si>
    <t>elilicious</t>
  </si>
  <si>
    <t xml:space="preserve">@MetromixOrlando ok cause the one  S orange is still open. Whew, you just scared me. Sorry the one by you closed </t>
  </si>
  <si>
    <t>weallrollalong</t>
  </si>
  <si>
    <t xml:space="preserve">Youtube is made of fail right now. Or maybe it's just me that it hates. </t>
  </si>
  <si>
    <t>KirstieLoveland</t>
  </si>
  <si>
    <t xml:space="preserve">oasis or ribena? toughest decision everrr </t>
  </si>
  <si>
    <t>mr_ETC09</t>
  </si>
  <si>
    <t xml:space="preserve">A year from now is graduation....i am pretty sure i'm not ready for it!?!?!? </t>
  </si>
  <si>
    <t>vladimir735</t>
  </si>
  <si>
    <t>Just got back from the concert! Some mistakes... I kinda failed my Macedonian test  But my relatives from Serbia are here! WooHoo!!!</t>
  </si>
  <si>
    <t>KittyKattMeow</t>
  </si>
  <si>
    <t>at school again  its boring and these people are playing country and it sucks !!!!XD</t>
  </si>
  <si>
    <t>Monosus</t>
  </si>
  <si>
    <t xml:space="preserve">Whew, the first night and day of summer were.....very sad  But, I have Jess's grad party to go to tonight!!! </t>
  </si>
  <si>
    <t>emufear</t>
  </si>
  <si>
    <t xml:space="preserve">Just watched the &amp;quot;Final Break&amp;quot; final prison break episode. It was great. Farewell Prison Break. You will be dearly missed. </t>
  </si>
  <si>
    <t>squooshfiber</t>
  </si>
  <si>
    <t>So, no yarn arriving until Monday and I don't even know what's in this shipment.  I have nothing to dye.    Now what?</t>
  </si>
  <si>
    <t>LaurenB617</t>
  </si>
  <si>
    <t>I'm gettin ready for my trip back to MA...  I don't wanna leave!</t>
  </si>
  <si>
    <t>beazleyzthename</t>
  </si>
  <si>
    <t xml:space="preserve">@Shooz1 ok ok mam ... i was jus angry </t>
  </si>
  <si>
    <t>AngelaLeaphart</t>
  </si>
  <si>
    <t xml:space="preserve">@zHundred No. Not professional at all. </t>
  </si>
  <si>
    <t>@emclev yeah I can imagine!  Not nice   How much longer is your shift?</t>
  </si>
  <si>
    <t>AmyStar92</t>
  </si>
  <si>
    <t xml:space="preserve">So Bored. Firday Evening And Nothing To Do </t>
  </si>
  <si>
    <t>tonyvillegas</t>
  </si>
  <si>
    <t xml:space="preserve">time to be nerd </t>
  </si>
  <si>
    <t>nichis</t>
  </si>
  <si>
    <t xml:space="preserve">@soniei argh. I don't like ebay. I got outbid at the last second </t>
  </si>
  <si>
    <t xml:space="preserve">@ginjagin I think you're pretty! I'm sorry they made you feel bad </t>
  </si>
  <si>
    <t xml:space="preserve">@SiCoUK he won't reply </t>
  </si>
  <si>
    <t>gopjr007</t>
  </si>
  <si>
    <t xml:space="preserve">just woke up to a flat tire </t>
  </si>
  <si>
    <t xml:space="preserve">*YAAAWN* Stayed up too late last night, still gotta work &amp;amp; get up super early tomorrow  </t>
  </si>
  <si>
    <t>jmichaelstanley</t>
  </si>
  <si>
    <t xml:space="preserve">On the phone with the bank. </t>
  </si>
  <si>
    <t xml:space="preserve">@bethanyshondark Ouch. Better get used to it. I think 22 to 25 are prime marriage years. </t>
  </si>
  <si>
    <t>mmmpork</t>
  </si>
  <si>
    <t>last day at Adobe  buuuut I just registered for online tech writing course!</t>
  </si>
  <si>
    <t>mattmbelair</t>
  </si>
  <si>
    <t xml:space="preserve">Not a bad back 43. Piss poor front tho. 90 still unbroken </t>
  </si>
  <si>
    <t xml:space="preserve">@mikeneumann  You just want to go?? I know the feeling...  I'm ready to head back to the mountains, I won't go back till July </t>
  </si>
  <si>
    <t xml:space="preserve">When i say &amp;quot;we close at 6&amp;quot;, it does not mean &amp;quot;come in at 6&amp;quot;. Ffs people. Also RIP Polly </t>
  </si>
  <si>
    <t>johnrellis</t>
  </si>
  <si>
    <t xml:space="preserve">@BarryAlistair I must of brought the bad weather with me to the states </t>
  </si>
  <si>
    <t xml:space="preserve">@sarahbellum Your not alone </t>
  </si>
  <si>
    <t>rigle1818</t>
  </si>
  <si>
    <t xml:space="preserve">@taragracee </t>
  </si>
  <si>
    <t xml:space="preserve">Goddamnit! If we live in an age of constant communication why can't anyone return a text </t>
  </si>
  <si>
    <t>wiscorican</t>
  </si>
  <si>
    <t>Awww NOOO, not my Venus        Will redemption come in doubles?</t>
  </si>
  <si>
    <t>my mouth is sore  I have to wear these stupid retainers so my teeth don't go crooked!...in other news, I got a new swimsuit for laps!</t>
  </si>
  <si>
    <t>ByrnesBabe_09</t>
  </si>
  <si>
    <t>Burnt Agenn  Nice Day Tho  xxx</t>
  </si>
  <si>
    <t xml:space="preserve">I just vacuumed my entire house three times. Screw all vacuums!! </t>
  </si>
  <si>
    <t>BoricuaJimmy</t>
  </si>
  <si>
    <t>@heresMonique hey u, no not yet  soon maybe tomorrow!</t>
  </si>
  <si>
    <t>sandi1743</t>
  </si>
  <si>
    <t>@caltort i have tried the Teriyaki - no cookie tho!  we got (non winning) Pop-tarts with it.  All was great!</t>
  </si>
  <si>
    <t xml:space="preserve">@amychiu fuck was that the blink/weezer one? I totally forgot. </t>
  </si>
  <si>
    <t xml:space="preserve">@nebgen I am lost. Please help me find a good home. </t>
  </si>
  <si>
    <t>TheAgentMan</t>
  </si>
  <si>
    <t xml:space="preserve">The ball on my BB is not working.  I can read any text messages....holla but don't text me </t>
  </si>
  <si>
    <t>sandouri</t>
  </si>
  <si>
    <t>@sonicsalamander Sorry 'bout the migraine.  Did I mention I really liked your Cissbury (sp?) pic last week?</t>
  </si>
  <si>
    <t xml:space="preserve">ï¿½anisalovesu me too. I am so so upset,especially because i fear i won't get a Jared hug tomorrow </t>
  </si>
  <si>
    <t>Of course, the Evil Day Job wants me to stay longer.  I need to win the lottery.</t>
  </si>
  <si>
    <t>Ok why am I still in the airport and my flightwas @ 1:47pm I haven't even boarded  http://myloc.me/1ZPI</t>
  </si>
  <si>
    <t>khertan</t>
  </si>
  <si>
    <t xml:space="preserve">Uploading a 1Mo video with microb and on 3G Network in the train is really slow </t>
  </si>
  <si>
    <t>brandeelamb</t>
  </si>
  <si>
    <t xml:space="preserve">@Hellolizzay I work tomorrow   </t>
  </si>
  <si>
    <t xml:space="preserve">@msdivineknight wish i could  want to stay and play with u guys and enjoy a block party for once </t>
  </si>
  <si>
    <t>ashlynisIT</t>
  </si>
  <si>
    <t>@yelyahwilliams alright. i REALLY wish you guys could've done a show in tennessee  because now, i can't go to one of your shows :'(</t>
  </si>
  <si>
    <t>c_gonzales05</t>
  </si>
  <si>
    <t xml:space="preserve">I need food. It took an hour to get to work this morning. Leaving me no time to get my morning coffee and bagel </t>
  </si>
  <si>
    <t>simontay78</t>
  </si>
  <si>
    <t>@jovenatheart you never follow me I sad  LOL</t>
  </si>
  <si>
    <t>jenjen143</t>
  </si>
  <si>
    <t xml:space="preserve">@thehoodnerd    Ive been dying for those!! They just so expensive in little sizes. </t>
  </si>
  <si>
    <t>Jonas and Demi, I miss you  / NIIICK, in my soul, ASASGDYGYASDGY ?</t>
  </si>
  <si>
    <t xml:space="preserve">Shoot. Only 12 miles </t>
  </si>
  <si>
    <t>amourirlandais</t>
  </si>
  <si>
    <t xml:space="preserve">@tealshocked thats because im getting a new phone since my other phone dont work at all </t>
  </si>
  <si>
    <t>dommafia</t>
  </si>
  <si>
    <t xml:space="preserve">First time in my live that i got a little pop up on the taskbar saying that one of my files was corrupt and I needed to run chkdisk </t>
  </si>
  <si>
    <t>vanchew</t>
  </si>
  <si>
    <t>@siiyu she could have been a lost dog  poor girl</t>
  </si>
  <si>
    <t>LiamTH1</t>
  </si>
  <si>
    <t xml:space="preserve">@MrSucre lmao i sure did!!! no luck though </t>
  </si>
  <si>
    <t>pachax</t>
  </si>
  <si>
    <t>@sri_rng dont know IMEI number  is it tracked even in india?</t>
  </si>
  <si>
    <t>VxJasonxV</t>
  </si>
  <si>
    <t xml:space="preserve">I'd respond, if I were going </t>
  </si>
  <si>
    <t>goldeeeloxxx</t>
  </si>
  <si>
    <t xml:space="preserve">@induce1 Panchito's burfday party tonight... wish you were here kiddo! </t>
  </si>
  <si>
    <t xml:space="preserve">Its already been a crazy morning and its ONLY 1030 </t>
  </si>
  <si>
    <t>J830</t>
  </si>
  <si>
    <t xml:space="preserve">Damn. I got a math test today. </t>
  </si>
  <si>
    <t>TREYMATE</t>
  </si>
  <si>
    <t xml:space="preserve"> y must i hve graduation practice...all im gonna is walk</t>
  </si>
  <si>
    <t xml:space="preserve">MOtherfuck QW </t>
  </si>
  <si>
    <t xml:space="preserve">@skie I'd have responded, if I were going </t>
  </si>
  <si>
    <t>The girl across the hall says her cat got out when the landlord was showing her apt.  so heartbreaking</t>
  </si>
  <si>
    <t xml:space="preserve">watching Gilmore Girls reruns!! Don't know what else to do for the day </t>
  </si>
  <si>
    <t>sally_ann</t>
  </si>
  <si>
    <t xml:space="preserve">Feeling bad for my little sister. Put a lot of money into her Saab, took full coverage off it last week, and totalled it yesterday </t>
  </si>
  <si>
    <t xml:space="preserve">is at the beach watching Xmen Origins and drinking orange juice with no pulp </t>
  </si>
  <si>
    <t xml:space="preserve">@azroth Unfortunately, I didn't do it on purpose - itunes shuffle did it. It followed up with Dreadzone, so no life-ruin music-trauma. </t>
  </si>
  <si>
    <t>ladyrain_bj</t>
  </si>
  <si>
    <t xml:space="preserve">trying to spending time away from the reality....broke my heart again </t>
  </si>
  <si>
    <t>Xtina346</t>
  </si>
  <si>
    <t>Oh no! Poor bears  i just had a nightmare i wrestled a huge snake and won</t>
  </si>
  <si>
    <t>danosphere</t>
  </si>
  <si>
    <t xml:space="preserve">@mnemosynekurai haha yea, i just feel like its being taken the wrong direction, used to be a cool place, now its a mess </t>
  </si>
  <si>
    <t>Epsilon Greater than Zero misses her Mommy.  http://apps.facebook.com/catbook/profile/view/5626035</t>
  </si>
  <si>
    <t>LexXxi</t>
  </si>
  <si>
    <t xml:space="preserve">Feeling very sad again today </t>
  </si>
  <si>
    <t>tHabster</t>
  </si>
  <si>
    <t>@Sopphue i foot think it will let you since it.s international  but we have twitter haha</t>
  </si>
  <si>
    <t>bubbly_anj0319</t>
  </si>
  <si>
    <t xml:space="preserve">sometimes i got tired dealing with my own dilemmas.. </t>
  </si>
  <si>
    <t>thehivemind</t>
  </si>
  <si>
    <t xml:space="preserve">@wendyandlisa unfortunately, I will miss Girl Bros. Radio tonight. Will be in the midst of an all night writing session </t>
  </si>
  <si>
    <t xml:space="preserve">At the DMV </t>
  </si>
  <si>
    <t xml:space="preserve">@orbitaldiamonds That drives me nuts. </t>
  </si>
  <si>
    <t xml:space="preserve">I hate it when I forget to actually turn on the dryer </t>
  </si>
  <si>
    <t>Awrittenapology</t>
  </si>
  <si>
    <t xml:space="preserve">Work is ded  out tonite tho eeeeeee </t>
  </si>
  <si>
    <t>_Just_Jen_</t>
  </si>
  <si>
    <t xml:space="preserve">Shit. My friend's in such a state and I don't know how to help him. Nothing I say seems to be helping and I wish I knew what to say </t>
  </si>
  <si>
    <t xml:space="preserve">i want my ben and jerrys now lol, TWEET PEOPLE im bored </t>
  </si>
  <si>
    <t>dmbdork</t>
  </si>
  <si>
    <t>@sierraphares oh! Yeah,your mom told be about that.  I thought you meant his twitter ID &amp;amp; I was very confused. That sucks. Sick.</t>
  </si>
  <si>
    <t xml:space="preserve">@jury323 ommg gurll why aren't u going how sad </t>
  </si>
  <si>
    <t>elisalazar2001</t>
  </si>
  <si>
    <t>@lram2 What!?!?! I can't believe I had to find out this way...don't you ppl contact family first??!!? I'm so sad!  Who was it?!?1</t>
  </si>
  <si>
    <t>MsKrisMa</t>
  </si>
  <si>
    <t xml:space="preserve">not feelin 2day </t>
  </si>
  <si>
    <t xml:space="preserve">@thewhitemage It does it sometimes - it should come back ;) And the car thing sucks - I feel all anxious and yucky now </t>
  </si>
  <si>
    <t>SecretAsian29</t>
  </si>
  <si>
    <t xml:space="preserve">@jroberson4 Good luck at the services tomorrow!! I wish I could see you guys on your vacation! </t>
  </si>
  <si>
    <t>deangratton</t>
  </si>
  <si>
    <t xml:space="preserve">Is anyone there?  Please say hello - I'm feeling lonely </t>
  </si>
  <si>
    <t>Jen_Rissmiller</t>
  </si>
  <si>
    <t>Going to an engagement party tommorrow night - it should be mine, but its NOT!  Stepping off the soapbox.</t>
  </si>
  <si>
    <t>@SeviDesigns It'll be delivered next Friday.  That is a looonnnng way away with 5 people! Guess I'll do laundry next week at mil's.</t>
  </si>
  <si>
    <t>MissyBabyy</t>
  </si>
  <si>
    <t>Is sitting in science freezing  four days (:</t>
  </si>
  <si>
    <t xml:space="preserve">Watching hollyoaks - hoping Justin isn't the one to die. </t>
  </si>
  <si>
    <t>Vanache</t>
  </si>
  <si>
    <t xml:space="preserve">@audreyallure - I'm really thinking about staying till tomorrow .. I have to be back in Philly 2nite, but I wanna stay so bad. </t>
  </si>
  <si>
    <t>Beccazaini</t>
  </si>
  <si>
    <t xml:space="preserve">maths seriously hate me. </t>
  </si>
  <si>
    <t xml:space="preserve">@statisticsio No! Why? </t>
  </si>
  <si>
    <t>mattmoment</t>
  </si>
  <si>
    <t xml:space="preserve">@katiejonesy it does but that game doesn't. </t>
  </si>
  <si>
    <t>transhumant</t>
  </si>
  <si>
    <t xml:space="preserve"> Aw. Toy Story 3 is coming out NEXT year.</t>
  </si>
  <si>
    <t>kirstyrebecca</t>
  </si>
  <si>
    <t>feeling rather peckish...no dinner for at least 2 hours  wah</t>
  </si>
  <si>
    <t>taylorann2012</t>
  </si>
  <si>
    <t xml:space="preserve">i cut my hand open!!! </t>
  </si>
  <si>
    <t>debbieshing</t>
  </si>
  <si>
    <t>@shelleymcarthur I was only @ Cambie just slightly before the event then had to leave  Waiting for feedback though; I'll keep u posted!</t>
  </si>
  <si>
    <t xml:space="preserve">@b33f4l0 @KevinDoyle Ha!  I dunno about standing anything up.  Very very rough today.  It hurts to talk.  </t>
  </si>
  <si>
    <t>jlevinrector</t>
  </si>
  <si>
    <t xml:space="preserve">South of the Border! And officially out of South Carolina until January </t>
  </si>
  <si>
    <t xml:space="preserve">I'm just to far from where you are, I wanna go home... </t>
  </si>
  <si>
    <t>deephouseatl</t>
  </si>
  <si>
    <t>If I were an heiress, I would be shopping all day  Kinda bad, I know</t>
  </si>
  <si>
    <t>lizziebellman</t>
  </si>
  <si>
    <t xml:space="preserve">Molly keeps punching me cuz she sees yellow cars. I'm gonna be covered in bruises. I don't like this game </t>
  </si>
  <si>
    <t>izzyness_4ever</t>
  </si>
  <si>
    <t xml:space="preserve">has a headache from the the heat. </t>
  </si>
  <si>
    <t>AdrianaAddict</t>
  </si>
  <si>
    <t xml:space="preserve">On my way to lake geneva and I miss my laura </t>
  </si>
  <si>
    <t xml:space="preserve">going out tonight, FINALLY. i wanty lie in the park but... cinema bound it looks </t>
  </si>
  <si>
    <t>jedidiah08</t>
  </si>
  <si>
    <t xml:space="preserve">@MorganMartinez My dream was about hanging out with all my friends. It was good until I woke up and they weren't there. </t>
  </si>
  <si>
    <t>itekla</t>
  </si>
  <si>
    <t xml:space="preserve">Is going to have one upset daughter  in a bit..mr. Rat took a sudden turn for the worse and didn't make it </t>
  </si>
  <si>
    <t>BenWaldron</t>
  </si>
  <si>
    <t xml:space="preserve">Does not feel good at all today </t>
  </si>
  <si>
    <t xml:space="preserve">@crystaaale dude, that's eff'ed up. LOL @ chris browning you. We live so far apart and Im afraid to fly </t>
  </si>
  <si>
    <t xml:space="preserve">@CCNKAddict I know... it just falls right at 1pm my time, like right in the middle of the day </t>
  </si>
  <si>
    <t>JaredRR</t>
  </si>
  <si>
    <t xml:space="preserve">I need more twitter friends. I'm checking this far too often and find nothing new </t>
  </si>
  <si>
    <t>WaffleyBetz</t>
  </si>
  <si>
    <t>@wimnms well i miss her i think she would really like it  re:trina</t>
  </si>
  <si>
    <t>sorcha69</t>
  </si>
  <si>
    <t xml:space="preserve">@ChrisEfs i tryed that the other day but they werent giving up what they were using! </t>
  </si>
  <si>
    <t xml:space="preserve">@awaisnaseer I mailed @badar76 for some help, you got reply right now from him, I didn't get, which should probly mean I won't get it </t>
  </si>
  <si>
    <t>YarnThing</t>
  </si>
  <si>
    <t xml:space="preserve">Off to the shelters around me to look for her.  I hope she is okay, so afraid that she is going to get hit by a car. Can't stop crying </t>
  </si>
  <si>
    <t>NicksWeird</t>
  </si>
  <si>
    <t xml:space="preserve">Nothing like waking up slow in the morning. Docs appt today. </t>
  </si>
  <si>
    <t xml:space="preserve">Where can I get nice food for Mam down the Bay that a) is likely to have room for 3 tonight and b) isn't the mingin' burger kitchen </t>
  </si>
  <si>
    <t>Gweggles</t>
  </si>
  <si>
    <t xml:space="preserve">my teeshirt is faaar too small for me but i like it too much to stop wearing it </t>
  </si>
  <si>
    <t>jamerie</t>
  </si>
  <si>
    <t xml:space="preserve">@Irish_Jean awessomee! cut my hurrr i give massage? orr alkie? or foodtour? yeaaah! &amp;amp;i'll pray for ur cousin </t>
  </si>
  <si>
    <t>spreaddalove</t>
  </si>
  <si>
    <t xml:space="preserve">went and got a pedicure and a manicure 2daii!!!! and den sunbathed all daii!!!! BEST DAY EVA!!!!! oh yeh,....did a teeny bit of study </t>
  </si>
  <si>
    <t>It went really well! But the vid didnt work.  im sad</t>
  </si>
  <si>
    <t>@jerwjr Yes.  Me too. I can't understand why they have to do that. I mean, I know it's all about Hollywood, but this thing is called love.</t>
  </si>
  <si>
    <t>catheyheavens</t>
  </si>
  <si>
    <t xml:space="preserve">missed my friggin hair appt!!! </t>
  </si>
  <si>
    <t xml:space="preserve">@Quinztar Oh no, but that means that you won't be able to get pwned by my shottie this weekend </t>
  </si>
  <si>
    <t>Emmurr</t>
  </si>
  <si>
    <t>Goood Dayy  Beeen shopping, didn't get what I wanted though  But my best friend has comeeee homeeee!! XD Ily Shannii x</t>
  </si>
  <si>
    <t xml:space="preserve">@orbitaldiamonds I want all the soldiers to come home so we don't have to hear about anymore being killed. </t>
  </si>
  <si>
    <t>weaksauce12</t>
  </si>
  <si>
    <t>@shaveblog Problem is, Flash isnt GPU accelerated.  The Atom 330 can't play Youtube HD or Hulu HD fullscreen   Big deal with Plex...</t>
  </si>
  <si>
    <t>jessiesingswhoa</t>
  </si>
  <si>
    <t xml:space="preserve">hillsong tom. night, and dad's birthday! i wish i could see him on his bday though. </t>
  </si>
  <si>
    <t xml:space="preserve">@LadyLogan awwwwww i wish her to be safe while shes gone n hugs to u must of been hard to say goodbye </t>
  </si>
  <si>
    <t>sreejit_a</t>
  </si>
  <si>
    <t xml:space="preserve">31 degree centigrade is much hotter than 30 degree centigrade </t>
  </si>
  <si>
    <t>@atlanta_arcelay http://twitpic.com/4xvw2 - I got chased by a male chihuahua that looked like he was pregnant today  He was black and  ...</t>
  </si>
  <si>
    <t>Tash0718</t>
  </si>
  <si>
    <t xml:space="preserve">Cant wait to leave work </t>
  </si>
  <si>
    <t>ShaylenD</t>
  </si>
  <si>
    <t>Just got back from the doctor... I don't need surgery yayyy!!!!!! But my knees are still fucked  not gonna get better</t>
  </si>
  <si>
    <t>devahaz</t>
  </si>
  <si>
    <t>@meiko911   didn't have time this morning to go all the way across town to take a pic (SO SAD)</t>
  </si>
  <si>
    <t>jenvargas</t>
  </si>
  <si>
    <t>@OSCalendar @MetromixOrlando Either way, that's unfortunate to hear  Thanks you both for the head's up.</t>
  </si>
  <si>
    <t>Sledge_Girl</t>
  </si>
  <si>
    <t xml:space="preserve">I don't do very good at funerals. Crying is way 2 contagious for me </t>
  </si>
  <si>
    <t>barbie31088</t>
  </si>
  <si>
    <t xml:space="preserve">@nick_carter The video is set to private </t>
  </si>
  <si>
    <t xml:space="preserve">.@orbitaldiamonds I want all the soldiers to come home so we don't have to hear about anymore being killed. </t>
  </si>
  <si>
    <t>FanOfMCTSDL</t>
  </si>
  <si>
    <t>am little bit upset   ppl is jerk-</t>
  </si>
  <si>
    <t>sonicisblue</t>
  </si>
  <si>
    <t xml:space="preserve">Pretty sure I'm sat on the wrong train going the wrong way... Bah! </t>
  </si>
  <si>
    <t>laurabehlow</t>
  </si>
  <si>
    <t xml:space="preserve">@marisatangorra it because your handwriting isnt on any of them. and everyone is making fun of me because im sitting by myseld in the lrc </t>
  </si>
  <si>
    <t xml:space="preserve">. @wickedblueglow he's in bed sick. Heavy fever. Went to dr's. Part of the reason i'm watching Aladdin 2 now and still haven't been fed </t>
  </si>
  <si>
    <t>Saaheart</t>
  </si>
  <si>
    <t xml:space="preserve">I don't get it, I was feeling fine yesterday. and now im a ball of sickness ! i hate the flu, </t>
  </si>
  <si>
    <t xml:space="preserve">@edwardsheroin *taps shoulder* forgotten </t>
  </si>
  <si>
    <t>scottdkauppinen</t>
  </si>
  <si>
    <t xml:space="preserve">is stuck inside when its so nice outside </t>
  </si>
  <si>
    <t xml:space="preserve">@tojoha1 sucks that i had to delete it </t>
  </si>
  <si>
    <t>Anita_Joint</t>
  </si>
  <si>
    <t xml:space="preserve">FML i just spilled my entire can of diet coke IN MY LAP. yay </t>
  </si>
  <si>
    <t xml:space="preserve">honestly, why did the folks at Microsoft do MS Word 2007 to me?  I can't believe I just spent 10 minutes finding auto correct options </t>
  </si>
  <si>
    <t>kira_talk</t>
  </si>
  <si>
    <t xml:space="preserve">just done planting the garden...hope sun will shine soon! </t>
  </si>
  <si>
    <t xml:space="preserve">Is feeling sick, probably a summer flu </t>
  </si>
  <si>
    <t xml:space="preserve">@pursebuzz http://twitpic.com/66z7a - I don't know why I always click on your doughnut pictures... lol I always end up wanting one </t>
  </si>
  <si>
    <t>BeckieJH</t>
  </si>
  <si>
    <t xml:space="preserve">Ughh. That Miley creature song has infested itself in my brain! </t>
  </si>
  <si>
    <t>weezicar</t>
  </si>
  <si>
    <t xml:space="preserve">where did the rain go?? </t>
  </si>
  <si>
    <t>Wanting to leave work early today but stuff keeps accumulating.  this Friday is so a Monday in disguise. lol</t>
  </si>
  <si>
    <t>KatyushaD</t>
  </si>
  <si>
    <t xml:space="preserve">@justinderekrich Good morning nyc! If I weren't broke, I would have landed there yesterday afternoon. </t>
  </si>
  <si>
    <t>mightbparanoiid</t>
  </si>
  <si>
    <t>@heartintherain yeah but they had to come barcelona, because not all the fans can be in that concert  COME BARCELONA! JESSI TE QUIERO</t>
  </si>
  <si>
    <t>luvsuzi</t>
  </si>
  <si>
    <t xml:space="preserve">I hate taking lily to the doc to get shots. It makes me super sad </t>
  </si>
  <si>
    <t xml:space="preserve">Oh dear. Sunburned back </t>
  </si>
  <si>
    <t>jackief801</t>
  </si>
  <si>
    <t xml:space="preserve">@iamdiddy yeah I need a hug...cuz I am sick..  </t>
  </si>
  <si>
    <t>KaylaGetsCrunk</t>
  </si>
  <si>
    <t xml:space="preserve">So apparently my dad thinks its ok to stalk my twitter. this has been the worst week ever. i hate my life. </t>
  </si>
  <si>
    <t xml:space="preserve">Dance Flick actually NOT that good! </t>
  </si>
  <si>
    <t>ROSYKA21</t>
  </si>
  <si>
    <t xml:space="preserve">Still in meeting... I want some coffee right now cuz I didn't sleep well </t>
  </si>
  <si>
    <t>MarkLaseter</t>
  </si>
  <si>
    <t xml:space="preserve">is frustrated by twitter...my picture will not load. </t>
  </si>
  <si>
    <t xml:space="preserve">@Mike_WSt the wheater here in Austria should be bad for the whole weekend. Sorry! </t>
  </si>
  <si>
    <t>Juliax0</t>
  </si>
  <si>
    <t xml:space="preserve">I miss my cousin so much </t>
  </si>
  <si>
    <t>VSalha</t>
  </si>
  <si>
    <t xml:space="preserve">@lomeli09 i couldnt respond cuz i maxed out </t>
  </si>
  <si>
    <t>carterjl</t>
  </si>
  <si>
    <t>@gealbhan_beag     I hate cat pee.</t>
  </si>
  <si>
    <t>katetamse77</t>
  </si>
  <si>
    <t xml:space="preserve">@nick_carter Your video is set to private.. </t>
  </si>
  <si>
    <t>KayKay18</t>
  </si>
  <si>
    <t xml:space="preserve">@MarleeMatlin How did your book signing go?  If I lived there I would've came! </t>
  </si>
  <si>
    <t>DebWorldOfBooks</t>
  </si>
  <si>
    <t xml:space="preserve">@reverieBR That sucks. I hope you find a new job soon </t>
  </si>
  <si>
    <t>Sandrafanclub</t>
  </si>
  <si>
    <t xml:space="preserve">@nick_carter The video is private. </t>
  </si>
  <si>
    <t>hyperkidd08</t>
  </si>
  <si>
    <t xml:space="preserve">I'm so confused about the weather, is it really gonna be sunny? or is it really gonna rain? </t>
  </si>
  <si>
    <t xml:space="preserve">Chinese Lunch Buffet: $4.50 - Add a soda $1.25 - Noticing the Health Inspection score of 81 as I walk out with my bag, Priceless ..... </t>
  </si>
  <si>
    <t xml:space="preserve">WOW, got killed on first wave of Horde on Gears. FAIL </t>
  </si>
  <si>
    <t>chachachica99</t>
  </si>
  <si>
    <t>Creased my nikes!!  ohh well... http://twitpic.com/66zfd</t>
  </si>
  <si>
    <t>Ms2good4ya</t>
  </si>
  <si>
    <t xml:space="preserve">I am working like allways. i hope i have a good day havent talked to my Mr.Goofy in over 24hours so that cant possiabally be good </t>
  </si>
  <si>
    <t xml:space="preserve">just got back from NOM NOM's at our favourite restaurant here in Haarlem. I'm sad, I will miss eating there, the food is INCREDIBLE </t>
  </si>
  <si>
    <t>ninabeitz</t>
  </si>
  <si>
    <t xml:space="preserve">almost done with my first day at the spa...I missed this place! Then headed to Fort Collins to close down casa de kent </t>
  </si>
  <si>
    <t>BTW, for the record, can I just say I have waaay too many clothes.  While packing, found a green boa &amp;amp; a 22&amp;quot; velvet and black corset.</t>
  </si>
  <si>
    <t>arrghh stupid eczema      i have to go soon. sort it OUT! :/</t>
  </si>
  <si>
    <t>pieterlars</t>
  </si>
  <si>
    <t xml:space="preserve">@azina too late...now it just hurts. </t>
  </si>
  <si>
    <t xml:space="preserve">I worked at a car plant once..nobody believes me though. I repect all the hard workin folks in the world. </t>
  </si>
  <si>
    <t>minng</t>
  </si>
  <si>
    <t xml:space="preserve">I hate my life </t>
  </si>
  <si>
    <t>yo_anna</t>
  </si>
  <si>
    <t xml:space="preserve">hates these khaki pants! project to do todayy </t>
  </si>
  <si>
    <t xml:space="preserve">@emcerlain I know it's against the law... I am a rebel in small things. </t>
  </si>
  <si>
    <t>kris10belanger</t>
  </si>
  <si>
    <t xml:space="preserve">Dear Allergies.. i hate you.. please go away...love always... your victim.. </t>
  </si>
  <si>
    <t>TheTPSreport</t>
  </si>
  <si>
    <t>@Flamenkers I send messages to greg all the time, no answer  its ok I still love o &amp;amp; a, goog luck with your move to Erie.</t>
  </si>
  <si>
    <t>Patrysiaaaaaaa</t>
  </si>
  <si>
    <t xml:space="preserve">i have runny nose... i can't breathe.. terrible feeling...  </t>
  </si>
  <si>
    <t>bjanay82</t>
  </si>
  <si>
    <t xml:space="preserve">4 more days until my birthday!!! I don't want to get older </t>
  </si>
  <si>
    <t>chloooebartz</t>
  </si>
  <si>
    <t xml:space="preserve">Is working allll weeekend </t>
  </si>
  <si>
    <t xml:space="preserve">iPhone today! I want to see The Morning Of in Virginia Beach, but I don't think I can get there </t>
  </si>
  <si>
    <t>cdtpiper</t>
  </si>
  <si>
    <t xml:space="preserve">In A and E arts Stephani's horse fell on wet ground and she landed on her head </t>
  </si>
  <si>
    <t>vaguelyartistic</t>
  </si>
  <si>
    <t xml:space="preserve">@rakka oh no, you're gonna have to break up w/your ups guy when you move </t>
  </si>
  <si>
    <t>Niterocker</t>
  </si>
  <si>
    <t xml:space="preserve">@technclrninjoe i think thats what he is going for but he didnt have time to scan, do photo shop and stuff before work </t>
  </si>
  <si>
    <t xml:space="preserve">@payforglory i am sorry i don't like girls ~that way </t>
  </si>
  <si>
    <t xml:space="preserve">@AmongstStars awee! </t>
  </si>
  <si>
    <t>archiwiz</t>
  </si>
  <si>
    <t xml:space="preserve">Its sooooooooo not funny when I have to move from computer to computer to render and draw. Come on, Revit! AutoCAD was never this bad. </t>
  </si>
  <si>
    <t>maffster</t>
  </si>
  <si>
    <t xml:space="preserve">i JUST fucking cleaned the whole kitchen....and the asshole comes home &amp;amp; is going to make a mess of it...my mom didn't even get to see it </t>
  </si>
  <si>
    <t>tired but have a lot to do.  Looking forward to tabletop gaming tomorrow as a break from my constant programming</t>
  </si>
  <si>
    <t>morenatsk</t>
  </si>
  <si>
    <t xml:space="preserve">currently playing... part of the list </t>
  </si>
  <si>
    <t>OcracokeIsland</t>
  </si>
  <si>
    <t xml:space="preserve">Beautiful day on Ocracoke just hope the thunderstorms stay away this afternoon...it's not looking good </t>
  </si>
  <si>
    <t>djmoonbaby</t>
  </si>
  <si>
    <t>My peeps is coming from chi*twn today for the weekend to hang w me and i dont have any time  always workin!</t>
  </si>
  <si>
    <t>KidFury</t>
  </si>
  <si>
    <t xml:space="preserve">Follow Friday is such a burden for me, because I want to add everyone, and I always forget people. </t>
  </si>
  <si>
    <t>KN9NE</t>
  </si>
  <si>
    <t>John making me wear a mask and gloves at work cause I'm sick. Says he doesn't want to catch swine flu.  http://yfrog.com/02mxjj</t>
  </si>
  <si>
    <t>NinaCruz927</t>
  </si>
  <si>
    <t>@Auggie5000 lmao boss ross don't come on out here  I love that man he was the truth</t>
  </si>
  <si>
    <t>pauldateh</t>
  </si>
  <si>
    <t xml:space="preserve">Wired mag needs to seriously chill out. I just renewed barely 3 months ago, yet they've already sent me 5 renewal letters for next year! </t>
  </si>
  <si>
    <t>Cruising &amp;quot;Serious Eats NY&amp;quot; does not bode well for a future in GA. Missing NYC gastronomical tour..  http://newyork.seriouseats.com/</t>
  </si>
  <si>
    <t>Went to the hairdresser today, she cutted my hair off  I loved my long hair! Dad said he couldn't even see I got a haircut! LAAAME</t>
  </si>
  <si>
    <t>haemoglobin_</t>
  </si>
  <si>
    <t>@kt__d  make it go awayyyyy</t>
  </si>
  <si>
    <t xml:space="preserve">I waited, listening to wind blowing through the tumbleweed? Are none of you old enough to know what to do when someone says &amp;quot;Crackerack&amp;quot;? </t>
  </si>
  <si>
    <t>hut myself in the face with a hammer earlier by accident  obviously it hurts.</t>
  </si>
  <si>
    <t>rafe212</t>
  </si>
  <si>
    <t xml:space="preserve">Bored and lonely at work </t>
  </si>
  <si>
    <t>The stratus is going bye bye today  i loved that car in high school #fb</t>
  </si>
  <si>
    <t>Beler</t>
  </si>
  <si>
    <t xml:space="preserve">Erm ovaj &amp;quot;video twitter&amp;quot; iz Tweetia ne radi. Niï¿½ta od microcastinga </t>
  </si>
  <si>
    <t>LAUGHmaniac123</t>
  </si>
  <si>
    <t>ran over a worm skating...  poor wormie. but glad to be back.</t>
  </si>
  <si>
    <t>crlos77</t>
  </si>
  <si>
    <t>No gas PLUS no money = Desperation!!!   and that's the word of the day!  http://twitpic.com/66zls</t>
  </si>
  <si>
    <t>kthrns</t>
  </si>
  <si>
    <t xml:space="preserve">@dannyid the balance is ~$8,000. unfortunately i havent been able to find a card that has a limit high enough to transfer the whole thing </t>
  </si>
  <si>
    <t>MommaDenise</t>
  </si>
  <si>
    <t xml:space="preserve">He's getting ear tubes in about an hour so no food </t>
  </si>
  <si>
    <t xml:space="preserve">finally some effing internet! i effin need to update the wifi in SG malls. Idk how  i miss dada and craigie...... </t>
  </si>
  <si>
    <t>Kate1308</t>
  </si>
  <si>
    <t>@nick_carter ah nick youï¿½ve set the vid to private  do you not want everyone 2 see it or has it been a mistake?</t>
  </si>
  <si>
    <t>heymckate</t>
  </si>
  <si>
    <t>@eep2001 Might have to cancel our Disney trip this year.  Not too thrilled about it.</t>
  </si>
  <si>
    <t>rudedoodle</t>
  </si>
  <si>
    <t xml:space="preserve">@barbsrad sorry to hear that </t>
  </si>
  <si>
    <t>GDLfangirl</t>
  </si>
  <si>
    <t xml:space="preserve">Thanking god for after elton for allowing me to see the new TW trailer since work blocked youtube and lj </t>
  </si>
  <si>
    <t>auburnfan99</t>
  </si>
  <si>
    <t>@pallet2005 apologies don't fix hurt feelings kev.  anyway i'll get it from u next time I c u.</t>
  </si>
  <si>
    <t>Nectaronice</t>
  </si>
  <si>
    <t xml:space="preserve">was mostly sick when she went to bed, but woke up feeling mostly dead </t>
  </si>
  <si>
    <t>madumpling</t>
  </si>
  <si>
    <t xml:space="preserve">LA unified summer schools drastically cut due to CA budget  cuts. Very sad </t>
  </si>
  <si>
    <t>snowboardqueen</t>
  </si>
  <si>
    <t xml:space="preserve">@LauraKatzenberg Yo, what happened to my invite? </t>
  </si>
  <si>
    <t>@eoghancasey oh no!!    i wish i could lay out in the sun!!  i have no garden...LOL</t>
  </si>
  <si>
    <t>dskouture</t>
  </si>
  <si>
    <t xml:space="preserve">I'm bored at work </t>
  </si>
  <si>
    <t>vanitylenTM</t>
  </si>
  <si>
    <t>i really want some starbucks right now  needing to find something to do tonight..</t>
  </si>
  <si>
    <t>_HarryKim</t>
  </si>
  <si>
    <t xml:space="preserve">@Orion_Girl OOC sorry we keep missing each other... </t>
  </si>
  <si>
    <t>sobeautymag</t>
  </si>
  <si>
    <t>@SPACASSO Hey, Maria! I'm so sorry!  I think I accidentally disconnected you.     Thank you SO much for trying. Headed to your site soon.</t>
  </si>
  <si>
    <t>@bondsbustyblond We've just 16ï¿½C today&amp;amp;cold wind..  Want it 2b like 25ï¿½ to 30ï¿½! I love hot weather! But I reaped the 1st strawberry yday!</t>
  </si>
  <si>
    <t>I don't want Warren to die. He's an awesome character!  I hate Clare she should fucking die once and for all.</t>
  </si>
  <si>
    <t>3x5love</t>
  </si>
  <si>
    <t>Now i cant find him  Gonna be a sleepless night tonight</t>
  </si>
  <si>
    <t>howboutno</t>
  </si>
  <si>
    <t xml:space="preserve">@SU2C What about having one in TAMPA? I've been all excited to do the hunt, but I'm too far from any of those cities </t>
  </si>
  <si>
    <t>jnthnlckwd</t>
  </si>
  <si>
    <t xml:space="preserve">@ItsMeGregory you're so far </t>
  </si>
  <si>
    <t>cportillo99</t>
  </si>
  <si>
    <t xml:space="preserve">Good am all..: hanging out with ma dad 2day, looking for a job still.. </t>
  </si>
  <si>
    <t xml:space="preserve">I wanna roc wit'chu . Imy buu </t>
  </si>
  <si>
    <t>hirand4</t>
  </si>
  <si>
    <t xml:space="preserve">@xxdePinkLadyxx I KNOW!!!!!!!!!!!!!!!! JOIN THE FREEKIN CLUB!!!! </t>
  </si>
  <si>
    <t>RenaissGourmet</t>
  </si>
  <si>
    <t>@GabrieleDurning  sadly we were too late for TraceyCakes, but we got them elsewhere- not the same but still yummy. Tea w wee on wknd!</t>
  </si>
  <si>
    <t>WHiTB23</t>
  </si>
  <si>
    <t xml:space="preserve">So from this moment foward, imma have to spend my money wisely. No dress and shoe shopping every week. No more pigging out @ my fav rest. </t>
  </si>
  <si>
    <t xml:space="preserve">@darklord1  Ohh what fun! A night at Slimes, I miss that place! </t>
  </si>
  <si>
    <t xml:space="preserve">hates the everything about  seafood.. just so happened to serve lobster in the chow hall... noooowww, I gotta headache.. ugh! smh... </t>
  </si>
  <si>
    <t>gosh it's anoher cloudy day  wish they would go away.. or rain..</t>
  </si>
  <si>
    <t>CaliChick09</t>
  </si>
  <si>
    <t xml:space="preserve">@nick_carter Vid is marked private.. </t>
  </si>
  <si>
    <t>donelle8</t>
  </si>
  <si>
    <t xml:space="preserve">Dangit...cuz of this weather the house painting is going to be dragged out till next week. </t>
  </si>
  <si>
    <t>@KING617 I REEEALLY wish I could be there  haven't been n a while.what's goin on down there lately?</t>
  </si>
  <si>
    <t xml:space="preserve">hates everything about seafood..esp smell! just so happened to serve lobster in the chow hall... noooowww, I gotta headache.. ugh! smh... </t>
  </si>
  <si>
    <t>Suzl4</t>
  </si>
  <si>
    <t xml:space="preserve">Very bad things.......I need to stop thinking! </t>
  </si>
  <si>
    <t>@dj_crisis deathmatch? I don't have that game. Plus.... I'm not really good at any games  lol</t>
  </si>
  <si>
    <t>freeaman</t>
  </si>
  <si>
    <t xml:space="preserve">Stressed out fro work and having a drink </t>
  </si>
  <si>
    <t>theronnieharris</t>
  </si>
  <si>
    <t xml:space="preserve">@deejaychips i havent laid my verse yet... </t>
  </si>
  <si>
    <t>theemptynest</t>
  </si>
  <si>
    <t xml:space="preserve">@paintgranny my little felted thing looks like an incestuous by- product of two of your lovelies </t>
  </si>
  <si>
    <t>nfredericks</t>
  </si>
  <si>
    <t>the live version is so much better  ? http://blip.fm/~79my3</t>
  </si>
  <si>
    <t>@duncangela I tried sooooo hard to work from home today, but failed  Not my fault though.</t>
  </si>
  <si>
    <t>MahouKame</t>
  </si>
  <si>
    <t xml:space="preserve">@Madrox My condolences. </t>
  </si>
  <si>
    <t>codytobin</t>
  </si>
  <si>
    <t>@corcorjdore I hope you meant ten hour shiFt ya nasty. Poor guy either way   http://myloc.me/1ZSJ</t>
  </si>
  <si>
    <t>Keggerz</t>
  </si>
  <si>
    <t xml:space="preserve">@stacywillert yeah that was me yesterday after i found out the house i want is sold, my bank effed me over and then the car accident </t>
  </si>
  <si>
    <t>theNetImp</t>
  </si>
  <si>
    <t xml:space="preserve">@yoha_ahoy yeah I really want one too!  Probably in the winter I may be able to get one, but until then. </t>
  </si>
  <si>
    <t>JackKempers</t>
  </si>
  <si>
    <t>Probably because it wasnt a command...bet you dont understand pay out on fantasy football either  ..droids   Look out for @eCouchCoach</t>
  </si>
  <si>
    <t>@Galia ouch!! Applied Ec over the summer? And no graduation, then?  *hug*</t>
  </si>
  <si>
    <t>LupitaMarquez</t>
  </si>
  <si>
    <t xml:space="preserve">@marianalizbeth yayy!!! Im gonna see you today! I miss you! </t>
  </si>
  <si>
    <t>angel200688</t>
  </si>
  <si>
    <t xml:space="preserve">@ClipperPrincess No I haven't made my page yet.  Had to work </t>
  </si>
  <si>
    <t>ilfiore</t>
  </si>
  <si>
    <t xml:space="preserve">Have ordered the cuuutest invitations for my new nieceï¿½s Christening, and they just arrived back in SA.  Sorry that I wont make it myself </t>
  </si>
  <si>
    <t>TinaMcCarty</t>
  </si>
  <si>
    <t>@tanyaahedo - I know! It was drizzling all the way to work!  Hope it warms up this weekend....</t>
  </si>
  <si>
    <t xml:space="preserve">Tryin to get motivated to go downtown to meet with my girl friends... Kinda dont want to but I always cancel </t>
  </si>
  <si>
    <t>AllEyesOnB</t>
  </si>
  <si>
    <t xml:space="preserve">@danni_30439 I really wish I could go! </t>
  </si>
  <si>
    <t xml:space="preserve">@danger_skies miss you too :'( it is!i never want to come home.....seriously </t>
  </si>
  <si>
    <t>exams are in 2 days, and i'm not prepared  so dead</t>
  </si>
  <si>
    <t>CelticBoi87</t>
  </si>
  <si>
    <t xml:space="preserve">Just got to the hospital. Jimmys really bad....please please send your good thoughts. I'm really worried. </t>
  </si>
  <si>
    <t>Bwadoo</t>
  </si>
  <si>
    <t xml:space="preserve">@serda23 Depends on what they want for it....I've become poor again </t>
  </si>
  <si>
    <t>@misamille Where are u  miss you I hope you are doing well *sending big hugs*</t>
  </si>
  <si>
    <t>mcmcslp</t>
  </si>
  <si>
    <t xml:space="preserve">OK, home made pizza tonight, but horrors, I've run out of anchovies </t>
  </si>
  <si>
    <t>kimmie_78</t>
  </si>
  <si>
    <t xml:space="preserve">night nurse!! :S </t>
  </si>
  <si>
    <t>puente6969</t>
  </si>
  <si>
    <t>@alltimebritt lol dammit  well then next time then</t>
  </si>
  <si>
    <t>Soundtechdez</t>
  </si>
  <si>
    <t>Yeah it's Friday but I have to work at 5am tomorrow  oh well going shopping afterwork</t>
  </si>
  <si>
    <t xml:space="preserve">@nick_carter Gotta make the video public, dear. LOL ...can't see it. </t>
  </si>
  <si>
    <t>maddieee__</t>
  </si>
  <si>
    <t xml:space="preserve">ScREW MY PHONE. ITS BROKEN. DONT BOTHER TEXTING.  </t>
  </si>
  <si>
    <t>KarlaVasqez</t>
  </si>
  <si>
    <t xml:space="preserve">@nick_carter THE LINK DOESNT WOR </t>
  </si>
  <si>
    <t xml:space="preserve">@_HarryKim OOC:  It's okay.  Maybe our schedules will work out soon.  </t>
  </si>
  <si>
    <t>LaReinaYadira</t>
  </si>
  <si>
    <t>Gotta go to the doctor this morning  i feel so sick right now. i can barely talk but i'm still yelling across the house lol</t>
  </si>
  <si>
    <t>sammyjoestrella</t>
  </si>
  <si>
    <t>No kickboxing classes today  pretty bummed. Still going to work out hard. http://myloc.me/1ZT0</t>
  </si>
  <si>
    <t xml:space="preserve">I want to shoot Viva Hate... this is only the second time since I got my new camera I've had a chance, and the other was pitch black </t>
  </si>
  <si>
    <t>cakedream</t>
  </si>
  <si>
    <t xml:space="preserve">@Pretty23rd I wasn't feeling it </t>
  </si>
  <si>
    <t xml:space="preserve">@gfalcone601 giii help me  i really wana find a gorgeous dress for prom, not long, mid length or short, anywhere in the uk. please help </t>
  </si>
  <si>
    <t>@anz_rocks19  i have to break the twitterparty... im off home soon</t>
  </si>
  <si>
    <t>tamisawyer</t>
  </si>
  <si>
    <t>UGH I missed the POTUS @ MY Five Guys!!!! 2 blocks from my house and 3 blocks from my job.  http://www.politico.com/politico44/</t>
  </si>
  <si>
    <t>annamara</t>
  </si>
  <si>
    <t xml:space="preserve">Got Firefox working again. Now I just have to get back all of my bookmarks... </t>
  </si>
  <si>
    <t>cgooley</t>
  </si>
  <si>
    <t xml:space="preserve">Wearing exactly the same clothes as I used to wear in Canada, beanie (or touque) and all.  Ahh brings back memories... I miss the snow </t>
  </si>
  <si>
    <t>I'm gonna miss them so much  I'm crying right now... :/</t>
  </si>
  <si>
    <t xml:space="preserve">fourteen hours later, i'm still having the worst allergy flare-up in my life from shooting an engagement session in a field last night... </t>
  </si>
  <si>
    <t>SamiDullard10</t>
  </si>
  <si>
    <t xml:space="preserve">@oliviamunn SAN DIEGO! MOVE DOWN HERE! although whether right now is pretty cold. im waiting for the suck so i can go surf  I LOVE YOU </t>
  </si>
  <si>
    <t xml:space="preserve">just got back from the BBQ, i got sunburn on my legs, well sore </t>
  </si>
  <si>
    <t>SarahAnswer</t>
  </si>
  <si>
    <t>WAH. i'm gonna miss bowie people  ESP YOU ALYANNA BONDOC &amp;lt;3 and Cesar. D:&amp;lt; I dunno if I can survive without my SOSA!</t>
  </si>
  <si>
    <t>@nethra - one more funny msg on fb. this time with an actual link  today i have received 5 such messages</t>
  </si>
  <si>
    <t>twinkles48</t>
  </si>
  <si>
    <t xml:space="preserve">@nick_carter it says the video is private... and won't let me watch </t>
  </si>
  <si>
    <t>@P33ZY  My Power was cut off  thats where i went</t>
  </si>
  <si>
    <t xml:space="preserve">I can't wait to see UP! How dare @katymoe have a &amp;quot;real&amp;quot; job. Probably going to have to wait until tomorrow. </t>
  </si>
  <si>
    <t>ccrover</t>
  </si>
  <si>
    <t xml:space="preserve">I'm back!! Sudden wave of melancholy takes over. I miss the Shining Emblem </t>
  </si>
  <si>
    <t>OsbertSitwell</t>
  </si>
  <si>
    <t xml:space="preserve">What I would have done with legless stillborn spaniels, no idea. BUT I WAS SAD, so now, 20yrs later, strawberries = dead puppies. </t>
  </si>
  <si>
    <t>gigitastic</t>
  </si>
  <si>
    <t xml:space="preserve">Those houses were a bust. House 1 smelled like a bowling alley and was maaad gross and house 2 needed a new roof and basement </t>
  </si>
  <si>
    <t>JeniJennJennn</t>
  </si>
  <si>
    <t xml:space="preserve">@petewentz hey are you guys planning any So Cal headlining shows around the time of the Blink tour? We dont get you in Irvine </t>
  </si>
  <si>
    <t>@kheiny so the beneath show got cancelled BUMMER! i guess i wont see you til cornerstone  who are you goign with?</t>
  </si>
  <si>
    <t>SusanKlein</t>
  </si>
  <si>
    <t>@JayLenoTonight  Jay I'm so sad its your last night on the show Its my last night watching it too I can't watch Conan  see you at 10 pm</t>
  </si>
  <si>
    <t>msbellee</t>
  </si>
  <si>
    <t>is off to get the boy and then to his doc. Persistent coughs are not good.  http://plurk.com/p/x285t</t>
  </si>
  <si>
    <t xml:space="preserve">@nick_carter THE LINK DOESNT WORK </t>
  </si>
  <si>
    <t>SofaKing381222</t>
  </si>
  <si>
    <t xml:space="preserve">is awake and does not want to go to work... </t>
  </si>
  <si>
    <t>WDWStevenB</t>
  </si>
  <si>
    <t>FINALLY-- Now I am me again.  I had to use internet explorer.  Firefox issues   Back to normal Tweeting.</t>
  </si>
  <si>
    <t>saucey7</t>
  </si>
  <si>
    <t xml:space="preserve">Lunch isn't until 1:00 but I'm already so hungry. </t>
  </si>
  <si>
    <t>pinkysoda</t>
  </si>
  <si>
    <t xml:space="preserve">this evening,picking up n'pop and go for dinner at Ta Lum Tum Tum (som-tum),Major Avenue..decided to go home(not clubing tonite)..   </t>
  </si>
  <si>
    <t>jx2h</t>
  </si>
  <si>
    <t xml:space="preserve">revising for exams </t>
  </si>
  <si>
    <t>poochie311</t>
  </si>
  <si>
    <t xml:space="preserve">@iNetters thank you </t>
  </si>
  <si>
    <t>moomama</t>
  </si>
  <si>
    <t xml:space="preserve">I need some free #fieldnotes because I can't travel to North 3rd Street in Philly to buy my own. </t>
  </si>
  <si>
    <t>lkzjudd</t>
  </si>
  <si>
    <t xml:space="preserve">Eu to com fome </t>
  </si>
  <si>
    <t xml:space="preserve">is trying to find something to do tonight </t>
  </si>
  <si>
    <t>msstroud</t>
  </si>
  <si>
    <t xml:space="preserve">@IanMcNaughton you need to share the h/w love! Some of us are still rocking 2008's gear. </t>
  </si>
  <si>
    <t>anaclara77</t>
  </si>
  <si>
    <t xml:space="preserve">doing the awful online portuguese test! </t>
  </si>
  <si>
    <t>satosoft</t>
  </si>
  <si>
    <t>I must be the only fool in twitterland that doesn't get retweet!!  #sadsville</t>
  </si>
  <si>
    <t>LusaSousa</t>
  </si>
  <si>
    <t xml:space="preserve">@candypants2 http://twitpic.com/66wxk - SO jealous right now!!!hate new england weather </t>
  </si>
  <si>
    <t>ghostlibrarian</t>
  </si>
  <si>
    <t>Fighting a migraine   Medication is almost working.</t>
  </si>
  <si>
    <t>KarenEcton</t>
  </si>
  <si>
    <t xml:space="preserve">Man, the French Open has been on for a week and I haven't had the opportunity to catch a single match </t>
  </si>
  <si>
    <t>cosmicconscious</t>
  </si>
  <si>
    <t xml:space="preserve">@spencerkeasey yeah doesn't that suck!  I am working with a Nano here so i had to take 75% of my music off!  so sad </t>
  </si>
  <si>
    <t>sheridesfixed</t>
  </si>
  <si>
    <t>@chcuk WTF why can't you come race with us?? ughh  where's your road race at on sunday?</t>
  </si>
  <si>
    <t>rachelbees</t>
  </si>
  <si>
    <t>My first car is offically gone.  good bye my turquoise topaz. You will be missed greatly.</t>
  </si>
  <si>
    <t>MissJessiRae</t>
  </si>
  <si>
    <t>i dreamt about monsters last night.  like a little girl.</t>
  </si>
  <si>
    <t xml:space="preserve">...just not that into me </t>
  </si>
  <si>
    <t>allaboutjenn</t>
  </si>
  <si>
    <t xml:space="preserve">Wishing I could have seen my nephew graduate from kindergarten!  </t>
  </si>
  <si>
    <t xml:space="preserve">@LimeIce On the way home dood.. Dont think the crappy vodafone gprs can handle yaymen.com </t>
  </si>
  <si>
    <t>@TeamTSwift  that's bad luck!</t>
  </si>
  <si>
    <t>Homsta</t>
  </si>
  <si>
    <t>at f***** work  .... want somebody to come ???</t>
  </si>
  <si>
    <t>emily_yo</t>
  </si>
  <si>
    <t xml:space="preserve">i love Fly With Me, live chats and don't like being sick. </t>
  </si>
  <si>
    <t>darkmerrick</t>
  </si>
  <si>
    <t>@susannaheanes bwaha! It's so far away, though.  But it looks fluffy! And Jared's hair's SHINNNY.</t>
  </si>
  <si>
    <t>Kellzrn</t>
  </si>
  <si>
    <t xml:space="preserve">meditating on my plans for the weekend...gotta work saturday... </t>
  </si>
  <si>
    <t xml:space="preserve">@LeeHongRui hahaha.. it's ok, how can I hire your mom??! So paiseh.. haha, I shall do all the washing then </t>
  </si>
  <si>
    <t>hakim247</t>
  </si>
  <si>
    <t xml:space="preserve">I don't like the heat, as global warming will eventually destroy the Earth, and the sun will inevitably eat up our planet,  grim </t>
  </si>
  <si>
    <t>@redsoxgirl28 been there, sadly.  this isn't your first rodeo, my dear, I suspect you've learned your lesson?</t>
  </si>
  <si>
    <t>Bushidokan class got canceled.   I'll just have to sign up for karate someplace else!!</t>
  </si>
  <si>
    <t xml:space="preserve">Note to self: Omelets are better when made with butter, not olive oil.  Also, @laurendanyelle doesn't like my cooking *spits in a napkin* </t>
  </si>
  <si>
    <t>softqual</t>
  </si>
  <si>
    <t xml:space="preserve">@michaelbolton Yes...met Jon last yr at an interesting &amp;quot;Questionning Agile&amp;quot; Agile 2008 session.  Don't see him on this yr's schedule. </t>
  </si>
  <si>
    <t xml:space="preserve">@KoFiBaBy wats gooood !! miss yall already </t>
  </si>
  <si>
    <t>Domoconnor</t>
  </si>
  <si>
    <t xml:space="preserve">@HayesN  How come everyone seems to make so much more money than me. </t>
  </si>
  <si>
    <t>NicoleVBorek</t>
  </si>
  <si>
    <t xml:space="preserve">@RNconsult alarm watch + pill name display for functioning Alzheimer patients w/b key; hear alarm &amp;amp; ask, &amp;quot;What is that noise about?&amp;quot; </t>
  </si>
  <si>
    <t>ffcukenkim</t>
  </si>
  <si>
    <t xml:space="preserve">i dont feel good! sick to my stomach </t>
  </si>
  <si>
    <t>whitterness</t>
  </si>
  <si>
    <t xml:space="preserve">@msaysrawr *points at the gear question I just posted* I cant get the rest of my Dreadweave set </t>
  </si>
  <si>
    <t>Sheardesigns</t>
  </si>
  <si>
    <t>My moms calling hospice 4 great gpa  its only a matter of time only God knows.</t>
  </si>
  <si>
    <t>Pflace1206</t>
  </si>
  <si>
    <t xml:space="preserve">this day cant go by any slower </t>
  </si>
  <si>
    <t>el_frawg</t>
  </si>
  <si>
    <t>Redskins release Jon Jansen.  That guy put in a ton of sweat and bruises for the team.  He will be missed.    http://tinyurl.com/mdewfk</t>
  </si>
  <si>
    <t xml:space="preserve">@breedimetria I'm talking bout everyone in general, no one wants to play with me </t>
  </si>
  <si>
    <t>jerridkruse</t>
  </si>
  <si>
    <t xml:space="preserve">Education doesn't move forward because we keep repeating our past (sigh) </t>
  </si>
  <si>
    <t>tiptoetulips</t>
  </si>
  <si>
    <t>Got back from Arizona yesterday.  Moved the furniture and stuff out of the Arizona house and shipped it to Redwood City.    How sad.</t>
  </si>
  <si>
    <t xml:space="preserve">about to head to Starbucks. was gonna take the bus to Paradise and Starbucks, but missed it by 2 minutes. </t>
  </si>
  <si>
    <t>howtosavealiz</t>
  </si>
  <si>
    <t xml:space="preserve">@technicoloring 1720 HA. except omg amy bb I have to give my loaner laptop back today so I may be without one for up to a month </t>
  </si>
  <si>
    <t>Hipchick999</t>
  </si>
  <si>
    <t xml:space="preserve">@smartie999 That's me on a good day </t>
  </si>
  <si>
    <t>bawitdaba_</t>
  </si>
  <si>
    <t xml:space="preserve">@fstrevisan vocï¿½ que sumiu forever do msn. </t>
  </si>
  <si>
    <t>MosesJohn</t>
  </si>
  <si>
    <t xml:space="preserve">On the way to Wildomar, CA towing the Lexus </t>
  </si>
  <si>
    <t>DianeMGallagher</t>
  </si>
  <si>
    <t xml:space="preserve">Off to meeting in Lincoln Square, bummer, no more free parking </t>
  </si>
  <si>
    <t xml:space="preserve">I'm a lil sad looks like nomore brooklyn 4 a while WTF @lailashah </t>
  </si>
  <si>
    <t xml:space="preserve">Can not get pictures to print without brown splotches. Must not have gotten tanks clean enough... Will have to do again prob </t>
  </si>
  <si>
    <t xml:space="preserve">i feel extra-nauseous all of a sudden, like my stomach wasn't ready to resume peristalsis after the events of two nights prior </t>
  </si>
  <si>
    <t>puddintane30</t>
  </si>
  <si>
    <t xml:space="preserve">sure wish the cat would stop hiding </t>
  </si>
  <si>
    <t>@thedrumlife Oh we're friends now? You know you're so up &amp;amp; down with me.  I retract my last statement thennnnnnnn.</t>
  </si>
  <si>
    <t xml:space="preserve">@xombie yeah, NO. I already called to ask. </t>
  </si>
  <si>
    <t>RialtoCafe</t>
  </si>
  <si>
    <t xml:space="preserve">@artbynemo My name is Chad, but I won't be here tomorrow </t>
  </si>
  <si>
    <t>hedgepwe</t>
  </si>
  <si>
    <t xml:space="preserve">Maybe I won't be getting a call. </t>
  </si>
  <si>
    <t xml:space="preserve">this chipotle line is out the door! but I really want it!! </t>
  </si>
  <si>
    <t>aophillips</t>
  </si>
  <si>
    <t xml:space="preserve">new neighbors are moving in.... off to give my brazil presentation that i shouldve given on wed!!! but some people went overtime </t>
  </si>
  <si>
    <t>pegejmk</t>
  </si>
  <si>
    <t xml:space="preserve">@BROADWAYBOE I work till 6:30 daily at the bank~how do I get free ribfest passes???   </t>
  </si>
  <si>
    <t>kristenbyers</t>
  </si>
  <si>
    <t xml:space="preserve">The &amp;quot;Catch Me If You Can&amp;quot; DVD that I rented from Blockbuster.com yesterday was cracked. Figured it out about 35 minutes into the movie. </t>
  </si>
  <si>
    <t>oh no  according to laineygossip, taylena is OVER!  bc of his fame?! gosh poor @selenagomez two heartbreaks in a row :-/</t>
  </si>
  <si>
    <t>jawooten3</t>
  </si>
  <si>
    <t xml:space="preserve">@myersandchang it's not. </t>
  </si>
  <si>
    <t>amordejesus</t>
  </si>
  <si>
    <t xml:space="preserve">Hi ho its off to work i go again </t>
  </si>
  <si>
    <t>Yak0ut</t>
  </si>
  <si>
    <t xml:space="preserve">@DavidArchie I listening Your album on youtube. So awesome. But i can't buy it </t>
  </si>
  <si>
    <t>Ashcott</t>
  </si>
  <si>
    <t xml:space="preserve">My poor poor mouth </t>
  </si>
  <si>
    <t>nessie_111</t>
  </si>
  <si>
    <t>some1 said if your not online your a no1...if you are online your a no1.. can't bloody win  lol</t>
  </si>
  <si>
    <t>sarahsss</t>
  </si>
  <si>
    <t>@marisette Weird! Maybe all the updates just aren't being sent to my phone  Haha</t>
  </si>
  <si>
    <t>CourtneyTerror</t>
  </si>
  <si>
    <t xml:space="preserve">going to work at one sucks, I miss happy hour at sonic </t>
  </si>
  <si>
    <t xml:space="preserve">Wanted to buy Amber Bensons death's daughter today and no where had it </t>
  </si>
  <si>
    <t>Princess_Holly</t>
  </si>
  <si>
    <t xml:space="preserve">@alissas I can't believe that he almost got put down, before the rescue group went and got him. </t>
  </si>
  <si>
    <t>superch</t>
  </si>
  <si>
    <t xml:space="preserve">Snap. Breaking out again </t>
  </si>
  <si>
    <t xml:space="preserve">@elishakhalid I called but you didnt answer </t>
  </si>
  <si>
    <t xml:space="preserve">@projectcloud pinched nerve </t>
  </si>
  <si>
    <t>candydogs</t>
  </si>
  <si>
    <t>is very worried about sam  and wants to know he okay!</t>
  </si>
  <si>
    <t xml:space="preserve">@snow_whitex gratz on your tix. sux u will be poor tho  I am trying to get pj harvey tix too but debating my $$s too </t>
  </si>
  <si>
    <t>cherryblossom15</t>
  </si>
  <si>
    <t>I totally want some white chocolate macadamia cookies from Mrs. Fields but the mall is soooo far away. Bleh  i think I'll make my own</t>
  </si>
  <si>
    <t xml:space="preserve">@JazzyLadee1908  I try pretty hard to engage everyone I follow! Some of them lack interesting shit to say so they end up unfollowed </t>
  </si>
  <si>
    <t>keniji</t>
  </si>
  <si>
    <t xml:space="preserve">@jewelinthesky was able to create an iTunes acct but can no longer redeem the Kris Allen album. note said it got canceled </t>
  </si>
  <si>
    <t xml:space="preserve">@Im_Queen sorry if I got u sick. </t>
  </si>
  <si>
    <t>chris came over for exactly one hour  i moped around after he left and ended up falling asleep.</t>
  </si>
  <si>
    <t>Yeah I think I touched something that had mikes germs on it because I have a sore throat now  dammit I knew I should have not gone there!</t>
  </si>
  <si>
    <t xml:space="preserve">Busy busy bee.....  I wish I didn't have 2 do laundry! Worst </t>
  </si>
  <si>
    <t>lauralabs</t>
  </si>
  <si>
    <t xml:space="preserve">Really mad at myself for forgetting about the May 24 deadline for the 40,000 mile award trips to South America on @UnitedAirlines </t>
  </si>
  <si>
    <t>bRiinA_duhH</t>
  </si>
  <si>
    <t xml:space="preserve">wat a stressful week i jus hope everything falls into place 4me </t>
  </si>
  <si>
    <t xml:space="preserve">@ThePrinceBeMe Awww why you giving me sad faces? That's how you feel? </t>
  </si>
  <si>
    <t>rubyli312</t>
  </si>
  <si>
    <t>wonders why am I so clumsy lately?  http://plurk.com/p/x28ka</t>
  </si>
  <si>
    <t>Echo_Park</t>
  </si>
  <si>
    <t xml:space="preserve">I miss my site!! </t>
  </si>
  <si>
    <t>spacegrace</t>
  </si>
  <si>
    <t xml:space="preserve">@Dangrmous where my terri go? </t>
  </si>
  <si>
    <t>mirandaemalee</t>
  </si>
  <si>
    <t xml:space="preserve">@kaylee2o3 HA! finally found someone I know! happy summer Kaylee, too bad I dont get to kick next to you anymore </t>
  </si>
  <si>
    <t xml:space="preserve">Wish i was famous like some of d people im following </t>
  </si>
  <si>
    <t>aiimzlovezndubz</t>
  </si>
  <si>
    <t>@babyblueonline Awww Thatss Well Sad  x</t>
  </si>
  <si>
    <t xml:space="preserve">@coollike are you daft  your now going to recieve a million friend invites on xbox now and one of them shall be me </t>
  </si>
  <si>
    <t xml:space="preserve">...just waiting to get picked up at the train station by my bro and then off to the gym. Can't believe I bumped someone last night </t>
  </si>
  <si>
    <t>matthickey</t>
  </si>
  <si>
    <t>@bustermcleod Oh shit, happy late birthday! (my txt didn't send  )</t>
  </si>
  <si>
    <t>ohmeeeee</t>
  </si>
  <si>
    <t xml:space="preserve">Lover's bus is late. that means i won't see him until three hours later than planned. </t>
  </si>
  <si>
    <t>@hezmcfly eww  What r u doing atm?</t>
  </si>
  <si>
    <t>eringulyas</t>
  </si>
  <si>
    <t xml:space="preserve">@sallyorourke What do you mean by your portfolio is sad?  No luck here.  I've applied about 30 places so far.  </t>
  </si>
  <si>
    <t>quiltswithlove</t>
  </si>
  <si>
    <t xml:space="preserve">piecing a photo quilt for Boeing employees to be hung in Huntington Beach. Sadly, many people in the quilt pics are now laid off. </t>
  </si>
  <si>
    <t xml:space="preserve">Yorks V Lancs on the telly. Not going too well for Yorkshire. </t>
  </si>
  <si>
    <t>catherinegordon</t>
  </si>
  <si>
    <t xml:space="preserve">@flashlight Hah! Just wait till you turn 40 </t>
  </si>
  <si>
    <t xml:space="preserve">Pissing annoying date stamp on all my pictures. Wish I'd remembered to turn it off. </t>
  </si>
  <si>
    <t>Maggiedoodle90</t>
  </si>
  <si>
    <t xml:space="preserve">damn... people contain gluten so now i cant be a cannibal </t>
  </si>
  <si>
    <t>jm_ch</t>
  </si>
  <si>
    <t xml:space="preserve">Thinking about opening MacMaze sources as I don't have time to work on it anymore </t>
  </si>
  <si>
    <t>mz123</t>
  </si>
  <si>
    <t xml:space="preserve">@fmpug doh! I'm out of town so I can't get my results from the mail </t>
  </si>
  <si>
    <t>joninahernandez</t>
  </si>
  <si>
    <t xml:space="preserve">I ruined my lunch by eating half a bag of cheddar popcorn....now I feel sick. </t>
  </si>
  <si>
    <t xml:space="preserve">I hate: midgets! Smfh! Had a dream I was fightin 1 LN in Boston Market, turbull! He kept head bunting me </t>
  </si>
  <si>
    <t xml:space="preserve">@SEGA why not united kingdom </t>
  </si>
  <si>
    <t>mrmekon</t>
  </si>
  <si>
    <t xml:space="preserve">I wish pitchfork would shutup about #primavera.  Makes me miss spain </t>
  </si>
  <si>
    <t>aliciasedlock</t>
  </si>
  <si>
    <t xml:space="preserve">office hours/trying to make my computer feel better. </t>
  </si>
  <si>
    <t>takebackthelove</t>
  </si>
  <si>
    <t xml:space="preserve">@gabyrizzo i want pho... i've never had it before. </t>
  </si>
  <si>
    <t>x_ninjaturtle_x</t>
  </si>
  <si>
    <t xml:space="preserve">is watching Mock the Week and is slowing cooking </t>
  </si>
  <si>
    <t>Laylannise</t>
  </si>
  <si>
    <t>At work sick  but I'm ok to the mall!</t>
  </si>
  <si>
    <t>wall8</t>
  </si>
  <si>
    <t>@nick_carter  Ey boy!! I canï¿½t see the video because youtube says me :The vid is private. Why?  I want to see it. Besos grandes guapo!!</t>
  </si>
  <si>
    <t>brevemike</t>
  </si>
  <si>
    <t xml:space="preserve">Thinking about Con Law, fighting a headache, &amp;amp; Paying bills... </t>
  </si>
  <si>
    <t>edlee</t>
  </si>
  <si>
    <t>saying goodbye to @jesshowe for a year  she's been awesome in helping me fit into the team at Veritas!</t>
  </si>
  <si>
    <t>ozpancakes</t>
  </si>
  <si>
    <t xml:space="preserve">Yeah. It's sad. </t>
  </si>
  <si>
    <t>deyseyshesdope</t>
  </si>
  <si>
    <t xml:space="preserve">rainy day = Home do what I love to do =WRiTTING MUSiC, a dream dat I gave up on a long time ago </t>
  </si>
  <si>
    <t>Today's ABA has been full of emotional tears  #ASD #autism some days are harder than others.  Its hard to not intervene  poor baby</t>
  </si>
  <si>
    <t>clomo93</t>
  </si>
  <si>
    <t>@mattydavidson noo  i only started 4th season on wednesday but im on ep11 (Y)</t>
  </si>
  <si>
    <t>jaydeefied</t>
  </si>
  <si>
    <t xml:space="preserve">@cheesetal i miss coffee </t>
  </si>
  <si>
    <t>ToniMorrison</t>
  </si>
  <si>
    <t xml:space="preserve">@craigmcgill Actually maybe not - it's sold out for Sat lunch </t>
  </si>
  <si>
    <t xml:space="preserve">@_Glitter_  kk but 4 sum reason its not lettin me vote 4 them </t>
  </si>
  <si>
    <t xml:space="preserve">makin tea an its stressin me out </t>
  </si>
  <si>
    <t>Greeneyes0526</t>
  </si>
  <si>
    <t xml:space="preserve">@yikes77 It would be great if those VIPS were for some acts I'd enjoy seeing, but noooo. </t>
  </si>
  <si>
    <t>Charliered23</t>
  </si>
  <si>
    <t xml:space="preserve">Jus got back from a run up sunset blvd! My cuzin tried to kill me my legs are still movin and I'm sittin down!! </t>
  </si>
  <si>
    <t>misssamandajean</t>
  </si>
  <si>
    <t xml:space="preserve">going to the doctors </t>
  </si>
  <si>
    <t>katiegou</t>
  </si>
  <si>
    <t>@bowwow614 Hey! Is it going to be viewable in the UK this time?  It broke my heart when I couldn't play the last one  haha.</t>
  </si>
  <si>
    <t>BreonaSmith</t>
  </si>
  <si>
    <t xml:space="preserve">@ESPNCommunityEd Don't forget Nash, how disappointing as a Suns fan </t>
  </si>
  <si>
    <t>rahimrahman</t>
  </si>
  <si>
    <t xml:space="preserve">Ugh. Another &amp;quot;what day is it today?&amp;quot; (5 most uttered words last 2 weeks for me) - Missed a 10 yr old birthday &amp;amp; it was even on my iCal. </t>
  </si>
  <si>
    <t>tejones</t>
  </si>
  <si>
    <t xml:space="preserve">Truck has bit the dust, don't know if I'll make the Mustangs game tomorrow </t>
  </si>
  <si>
    <t>ButtercuppO9</t>
  </si>
  <si>
    <t xml:space="preserve">i feel some type of way cause im not talkin to anyone... </t>
  </si>
  <si>
    <t>reservoirdogs</t>
  </si>
  <si>
    <t xml:space="preserve">my whole back is burnt from tanning. ouch </t>
  </si>
  <si>
    <t>andrezzapersou</t>
  </si>
  <si>
    <t xml:space="preserve">Cold day :/ Studing all day long to the tests tomorrow </t>
  </si>
  <si>
    <t>VagabondJuggle</t>
  </si>
  <si>
    <t>aidankenny</t>
  </si>
  <si>
    <t xml:space="preserve">Great weekend ahead at #catlaughs comedy festival in Kilkenny, weather is fantastic. Unfortunately I have to go to Israel on Sunday </t>
  </si>
  <si>
    <t xml:space="preserve">im hungry.due to last night's dinner..or lack there of.. someone take care of me </t>
  </si>
  <si>
    <t>DaRealHoney</t>
  </si>
  <si>
    <t xml:space="preserve">@netmogul that sounds soooo good right now mmmm malasadas. i have to have more before i leave today </t>
  </si>
  <si>
    <t>@StaceyVPofWC  I wish I knew someone down there who could hook us up.   a friend told me once that they got crappy seats for a show in CHI</t>
  </si>
  <si>
    <t>anstuart</t>
  </si>
  <si>
    <t xml:space="preserve">Yea, someone is getting the best of me.  </t>
  </si>
  <si>
    <t xml:space="preserve">I think I'm gonna try to go vegetarian again....and no soda and majorly cutback on beer...too many carbs....but its so yummyyy </t>
  </si>
  <si>
    <t>Goodbye sex in the city  let me hurry and give mi cuz that paper work @lailashah !!! Have 2 have summer in BK !!!</t>
  </si>
  <si>
    <t>rakie</t>
  </si>
  <si>
    <t xml:space="preserve">my trousers are damp. </t>
  </si>
  <si>
    <t>Da187SUSPECT</t>
  </si>
  <si>
    <t>Cops tell #Tori's Dad they may never find her remains  http://lfpress.ca/newsstand</t>
  </si>
  <si>
    <t>JplusAequalsP</t>
  </si>
  <si>
    <t>@NormaBecerra the washer se chingo  ha  ha!! I'm busting my grandma lucia waaaaay back in the early 90's lol</t>
  </si>
  <si>
    <t>AceLovesU</t>
  </si>
  <si>
    <t xml:space="preserve">I haven't been replying to people because seriously, I haven't refreshed twitter for a while. @ZindelaYentl Sorry.  @erinmcfly Thanks. </t>
  </si>
  <si>
    <t>Bird poo update... Managed to clean it all off but some slight stainage remains  any tips?</t>
  </si>
  <si>
    <t>stevehall</t>
  </si>
  <si>
    <t xml:space="preserve">@KristaNeher I wish I was going to Internet Week </t>
  </si>
  <si>
    <t>renees</t>
  </si>
  <si>
    <t>@brookefraser @loswhit said that @whittakerwoman mentioned bears!  have fun!! P.S bears like Peanut Butter</t>
  </si>
  <si>
    <t>GirlMeetsBeau</t>
  </si>
  <si>
    <t>@My3Daughters well it sounds delicious! i'll be laying out on my patio tom, sans pool!  Enjoy your burgers!!</t>
  </si>
  <si>
    <t>WillimusMaximus</t>
  </si>
  <si>
    <t>@Champion1510 yeah... and neither of them are in huntsville   i would so quit both of my jobs here for one job there.</t>
  </si>
  <si>
    <t>PBarBJones</t>
  </si>
  <si>
    <t xml:space="preserve">@YSLaurenT me too </t>
  </si>
  <si>
    <t>Snusnu_1</t>
  </si>
  <si>
    <t xml:space="preserve">Lately i've been waking up with the sun in my face but not today..   </t>
  </si>
  <si>
    <t>jdawg028</t>
  </si>
  <si>
    <t>also just hanging right now?? just bored hahaha didn't have to work again today this is different....  no hours no money lol whatev</t>
  </si>
  <si>
    <t>nandinih</t>
  </si>
  <si>
    <t>Found out that a schoolmate died of an heart attack this morning. He was barely 35  will miss u bally!</t>
  </si>
  <si>
    <t>paintgranny</t>
  </si>
  <si>
    <t>@theemptynest  I've had that before...sometimes, they turn into other things; felt is very forgiving. Remould? Cut up and re-form?</t>
  </si>
  <si>
    <t xml:space="preserve">@eeks_ I wish you were here NOWWW!!! grrrrrrr </t>
  </si>
  <si>
    <t>isseymaggie</t>
  </si>
  <si>
    <t xml:space="preserve">hi guys just doing da usael notmuch really! &amp;lt;3 sad me </t>
  </si>
  <si>
    <t>@jazzjeet haha you would do that =P that's cute. nobody ever comes to visit me  god damn lake geneva and how far it is from civilizati ...</t>
  </si>
  <si>
    <t>hunnybunnyco</t>
  </si>
  <si>
    <t xml:space="preserve">Trying to figure out how to use Twitter.......I'm old </t>
  </si>
  <si>
    <t>Next weeks dlc is fail  Can't wait for Maiden in two weeks though ;)</t>
  </si>
  <si>
    <t>bardicus</t>
  </si>
  <si>
    <t>@julnas But then you might end up like that poor bus driver...  And, this is kinda weird, but I wish I was there today! :o</t>
  </si>
  <si>
    <t xml:space="preserve">@xbooernsx I am so jealous. I want a free hamburger </t>
  </si>
  <si>
    <t>jadegutis</t>
  </si>
  <si>
    <t xml:space="preserve">@blueyes121 I would but you're too far away </t>
  </si>
  <si>
    <t>3xoTara</t>
  </si>
  <si>
    <t>im still melting and im in the house in the shade  its not fair.</t>
  </si>
  <si>
    <t xml:space="preserve">Okay.. so someone has my keys or they are -really- good at this &amp;quot;hide from James&amp;quot; game. </t>
  </si>
  <si>
    <t>DKV08</t>
  </si>
  <si>
    <t>Ok... No one was interested in my special.   Now the popcorn is stale! What a waste. I'm going to find a homeless person to give it to ...</t>
  </si>
  <si>
    <t>BBCasper</t>
  </si>
  <si>
    <t>@BlueEyedGirl18 One hour and fifteen minutes.  A dreadful wait.</t>
  </si>
  <si>
    <t xml:space="preserve">@xvikki Yes it does </t>
  </si>
  <si>
    <t xml:space="preserve">@sunflower_seeds dude don't say that </t>
  </si>
  <si>
    <t xml:space="preserve">Woke up early!! Dang man I know i'm not going back to sleep </t>
  </si>
  <si>
    <t>S2lissy</t>
  </si>
  <si>
    <t xml:space="preserve">needs more followers </t>
  </si>
  <si>
    <t>janeway529</t>
  </si>
  <si>
    <t xml:space="preserve">Grr...Fatboy Slim is out of the EDC Lineup. </t>
  </si>
  <si>
    <t>kimberina</t>
  </si>
  <si>
    <t>haven't tweeted in like a day.  so here goes...</t>
  </si>
  <si>
    <t xml:space="preserve">i have a empty house and no ine to share it with </t>
  </si>
  <si>
    <t>purity_xo</t>
  </si>
  <si>
    <t xml:space="preserve">@reactiveretro yeah i agree, he was the best! aww why did he leeaave?? </t>
  </si>
  <si>
    <t>estherrozella</t>
  </si>
  <si>
    <t xml:space="preserve">@Ohmahlanta Esther does not want to deal! </t>
  </si>
  <si>
    <t>tobin00</t>
  </si>
  <si>
    <t xml:space="preserve">Just watched the trailer for the new Sam Raimi movie, Drag me to Hell.  Looks interesting, but there was no humor in it.  </t>
  </si>
  <si>
    <t>pinkkstarzzz</t>
  </si>
  <si>
    <t>I'm siiiiiickkk  I dun feel good!!</t>
  </si>
  <si>
    <t>ivywrong</t>
  </si>
  <si>
    <t>Lunch is boringgg  driving after school today, ugh hope i do better with mr. Dodd</t>
  </si>
  <si>
    <t xml:space="preserve">It's so annoying when I want to go see The Sats, @OfficialJoBros and @ddlovato in concert..but I know I'LL Have to pay </t>
  </si>
  <si>
    <t>dennis93q</t>
  </si>
  <si>
    <t xml:space="preserve">@AngelaRyan jet blue is okay I guess. They cancel flights and don't have a lot of backup planes. And no first class </t>
  </si>
  <si>
    <t>tishac</t>
  </si>
  <si>
    <t xml:space="preserve">Field day over. Lots of great action fotos. Ate lunch, need 2 showr, tidy hse, get ready 4 stamp club. Btw Mexican skin got 2 tan 2day </t>
  </si>
  <si>
    <t xml:space="preserve">Ugh.. Fricken Internet is down. Can do like 0 work without it. I want back in college just for the connection </t>
  </si>
  <si>
    <t xml:space="preserve">In checkout line...kate &amp;amp; jon splashed all over us weekly. sad </t>
  </si>
  <si>
    <t>LBlayzePro</t>
  </si>
  <si>
    <t xml:space="preserve">@lilvanillafrop that's not funny </t>
  </si>
  <si>
    <t>projectcloud</t>
  </si>
  <si>
    <t xml:space="preserve">@t0astbandit eesh, sorry to hear that. That isn't going to make travel to Michigan very fun. </t>
  </si>
  <si>
    <t>sassyradish</t>
  </si>
  <si>
    <t xml:space="preserve">@robbin_g that is so odd. i wanted to see it this weekend </t>
  </si>
  <si>
    <t>Alvinium</t>
  </si>
  <si>
    <t xml:space="preserve">I need some motivation in my life, oh and some love would be nice too </t>
  </si>
  <si>
    <t>popsyche</t>
  </si>
  <si>
    <t xml:space="preserve">Meeting my best friend first thing in the morning to the gym! Omg I am still so shocked. I hope you will get better soon </t>
  </si>
  <si>
    <t>gpvr</t>
  </si>
  <si>
    <t xml:space="preserve">@SquireX6 harrump gagging for beer, noone wants to play </t>
  </si>
  <si>
    <t>desertdebbe</t>
  </si>
  <si>
    <t>@HandiQuilterBG I have an even dozen.  thanks for reminding me. I quilt 2 and make 3. LOL</t>
  </si>
  <si>
    <t xml:space="preserve">just got back from Danas. watching Roseanne before I start to get ready for work </t>
  </si>
  <si>
    <t>soooo sunburnt  my mum was out earlier so i had to wait for her to get in and fell asleep on the trampoline for 2 hours in the sun (U)</t>
  </si>
  <si>
    <t xml:space="preserve">just watching hollyoaks omg </t>
  </si>
  <si>
    <t>RezVamp</t>
  </si>
  <si>
    <t>Getting ready for work... think I'm catching a cold  yay!! Now I gotta pull a 9 hour shift... holla at ya sometime tomorrow.. peace</t>
  </si>
  <si>
    <t xml:space="preserve">@thisislivestyle man yes BrOoKlYn goes hard but longstory short have 2 get comfy in windy !!! </t>
  </si>
  <si>
    <t>prbebe125</t>
  </si>
  <si>
    <t xml:space="preserve">UGH BUT I N33D T0G0 BAD.. </t>
  </si>
  <si>
    <t>chanely714</t>
  </si>
  <si>
    <t xml:space="preserve">bye bye South Beach....u never let me down </t>
  </si>
  <si>
    <t>jeffsnotfaking</t>
  </si>
  <si>
    <t xml:space="preserve">I really ain't woth a f*ck. I can't do anythin right.   What's wrong with me? </t>
  </si>
  <si>
    <t>#Vancouver gets tough with slum landlords..ew backed up sewage   http://bit.ly/16UrvV http://bit.ly/16UrvV</t>
  </si>
  <si>
    <t>qbert2</t>
  </si>
  <si>
    <t xml:space="preserve">r @njsharkman  that squeeze bacon looks like poop </t>
  </si>
  <si>
    <t>wearetheoceans</t>
  </si>
  <si>
    <t xml:space="preserve">http://twitpic.com/670ar - this is post guitar hero ass kicking </t>
  </si>
  <si>
    <t>smilehari</t>
  </si>
  <si>
    <t xml:space="preserve">becoz of leg sprain nta ble to do proper wrkouts. Worried shud dis hapen wen i satrted dieting... </t>
  </si>
  <si>
    <t>tuxorhasboobs</t>
  </si>
  <si>
    <t xml:space="preserve">@theyjusthowl </t>
  </si>
  <si>
    <t xml:space="preserve">Well that's the last of the Fabs gone </t>
  </si>
  <si>
    <t>chrisnyoder</t>
  </si>
  <si>
    <t xml:space="preserve">Has got to look for a job this weekend </t>
  </si>
  <si>
    <t xml:space="preserve">Hi everybody! Sorry for the long listening. Iwas too busy. </t>
  </si>
  <si>
    <t>samstokes</t>
  </si>
  <si>
    <t xml:space="preserve">@NeilDavidson happened about three weeks ago. Why, is there a serial card fraudster on the loose? </t>
  </si>
  <si>
    <t>Mags786</t>
  </si>
  <si>
    <t xml:space="preserve">*eekkk* back to work </t>
  </si>
  <si>
    <t>ashgo08</t>
  </si>
  <si>
    <t>my phone is broken    &amp;amp; im too lazy to go to the verizon store to get a new one.. oh well i guess no phone for awhile.. aha</t>
  </si>
  <si>
    <t>Ofi_Junior</t>
  </si>
  <si>
    <t xml:space="preserve">@channilein It didn't start as a long message ... It just got longer when I wrote it </t>
  </si>
  <si>
    <t>anitapgreen</t>
  </si>
  <si>
    <t xml:space="preserve">Sitting at valley ....my hummer has a boo boo </t>
  </si>
  <si>
    <t>7thWoman</t>
  </si>
  <si>
    <t xml:space="preserve">I want to hang out and play!  But I can't.  Fiddle Faddle on my workload! </t>
  </si>
  <si>
    <t>JohnMetBetty</t>
  </si>
  <si>
    <t xml:space="preserve">@Beadz2Pleaz I think that's what's wrong with me.  Stuffed up and when I breathe in it feels like a sore throat </t>
  </si>
  <si>
    <t>Gosh I miss singer's theater.  I miss learning music, doing acting exercises, n I ESPECIALLY miss being onstage.</t>
  </si>
  <si>
    <t>TerrellSDesigns</t>
  </si>
  <si>
    <t xml:space="preserve">Gotta go my phone is on it's last leg so can't promise any update.  3 years I have had it so not bad though  Dumb Blackberry </t>
  </si>
  <si>
    <t xml:space="preserve">Oh noes! The TV is broken  No red standby light or anything... checked the plug fuse... now to the inside </t>
  </si>
  <si>
    <t>igorlet</t>
  </si>
  <si>
    <t>@a_nobel ? ? ?????????????  = ?????? ?????? ?????? ?? ????</t>
  </si>
  <si>
    <t>fullasoul</t>
  </si>
  <si>
    <t xml:space="preserve">@SoulAfrodisiac I feel you on that one....I moved recently and now the nearest @wholefoods is an hour away </t>
  </si>
  <si>
    <t>DottyG1</t>
  </si>
  <si>
    <t>@babyblueonline omg I'm so sorry to hear that!  If you really need to talk to someone I'm always on here. I'm a shoulder you lean on</t>
  </si>
  <si>
    <t xml:space="preserve">@calamitylill Can you send out letters/emails to clients to remind them you're there?  </t>
  </si>
  <si>
    <t>ZombiesNTea</t>
  </si>
  <si>
    <t xml:space="preserve">Pooping in a Pennsylvania rest stop!  I hate using public toilets </t>
  </si>
  <si>
    <t>HLT4BAMA</t>
  </si>
  <si>
    <t>I miss having nothing to do except lay out beside the pool every day of the summer.  That was much better than spending all day in class.</t>
  </si>
  <si>
    <t xml:space="preserve">@Kenzielee_ Oh god, yeah! I forgot about that </t>
  </si>
  <si>
    <t xml:space="preserve">@gotcoff33 haha I wish! I have 1 filling that broke and 1 cavitie that needs to get fixed!!! </t>
  </si>
  <si>
    <t xml:space="preserve">It's gonna suck being the only sober one tonight </t>
  </si>
  <si>
    <t>Shakezilla</t>
  </si>
  <si>
    <t xml:space="preserve">@robinjection well maybe someone will care </t>
  </si>
  <si>
    <t>meghanduke</t>
  </si>
  <si>
    <t xml:space="preserve">@bcabeza I'm going to jordan &amp;amp; jeffs wedding next weekend in atl. </t>
  </si>
  <si>
    <t xml:space="preserve">@theNetImp yeah... it's gonna be a long while for me. </t>
  </si>
  <si>
    <t xml:space="preserve">Sad making! Bought Guitar Hero Metallica for my hard working soldier and it is not reading disc! </t>
  </si>
  <si>
    <t>kilometers</t>
  </si>
  <si>
    <t xml:space="preserve">HR says ca is taking more tax out of my checks. </t>
  </si>
  <si>
    <t>GirlieGirl168</t>
  </si>
  <si>
    <t xml:space="preserve">I have a headache, and it's not going away. </t>
  </si>
  <si>
    <t>joybethlyons</t>
  </si>
  <si>
    <t xml:space="preserve">I spent an hour this morning going through yearbooks to see when each senior started to Harleton. My speech will be so boring. </t>
  </si>
  <si>
    <t xml:space="preserve">@thebookpolice actually, in Sweden the IKEA's do have rooms to stay the night. Not here though, I'll have to stay across the street. </t>
  </si>
  <si>
    <t>sandyrevs</t>
  </si>
  <si>
    <t xml:space="preserve">got FOXY_ a new brew buddy now my kitchen is gonna smell </t>
  </si>
  <si>
    <t>jaredlunde</t>
  </si>
  <si>
    <t xml:space="preserve">http://survivingtheworld.net/Lesson5.html &amp;lt;&amp;lt; I chose the wrong career </t>
  </si>
  <si>
    <t>ssanchez</t>
  </si>
  <si>
    <t>It's official, I'm finally getting grey hairs at 36  #fb</t>
  </si>
  <si>
    <t>azbycxdwevfugt</t>
  </si>
  <si>
    <t>@AmyDeWitt I'm sorry you're not having the best day - neither am I though  Are you working tonight??</t>
  </si>
  <si>
    <t>kittykatgoddess</t>
  </si>
  <si>
    <t xml:space="preserve">Going there.... </t>
  </si>
  <si>
    <t>ozkelly23</t>
  </si>
  <si>
    <t xml:space="preserve">@_Marguerite Yup, that's Dianne and Claudia.  Dianne is new to Tweetville, Claudia has been on a while but not active here </t>
  </si>
  <si>
    <t xml:space="preserve">Feeling bad for @taylorshockley profile pic </t>
  </si>
  <si>
    <t>Spotter5</t>
  </si>
  <si>
    <t xml:space="preserve">@leecattley No idea </t>
  </si>
  <si>
    <t>Nicole_Bruno</t>
  </si>
  <si>
    <t>risscazem</t>
  </si>
  <si>
    <t xml:space="preserve">I'm half awake in my comm theory section... Wahhhh! I want my bed...  </t>
  </si>
  <si>
    <t>@itstrizunigs actually, the web works fine. tweetdeck seems to be the culprit  sadness! it's done this at two diff. locations</t>
  </si>
  <si>
    <t>xscl</t>
  </si>
  <si>
    <t xml:space="preserve">is enjoying the nice weather but has been stuck indoors writing an essay for most of it </t>
  </si>
  <si>
    <t>last day of Bedford County History with @corriemichael  gossiping and twittering away as usual...</t>
  </si>
  <si>
    <t>jamiesugah</t>
  </si>
  <si>
    <t xml:space="preserve">@matty500 Congratulations! I wish I could be there to see it happen. </t>
  </si>
  <si>
    <t>ruthieor</t>
  </si>
  <si>
    <t xml:space="preserve">hate working when its sunny,boohoo </t>
  </si>
  <si>
    <t>akutenshi745</t>
  </si>
  <si>
    <t xml:space="preserve">Dilated pupils suck. The computer screen hurts my eyes so I won't be on the comp for a while. </t>
  </si>
  <si>
    <t>antal</t>
  </si>
  <si>
    <t>Almost all are here now! Tomorrow at 8 we start! 291km's of mud  - http://mobypicture.com/?zx33t1</t>
  </si>
  <si>
    <t>ukwildcatsfan</t>
  </si>
  <si>
    <t xml:space="preserve">@nick_carter It says the video is private </t>
  </si>
  <si>
    <t>estar78</t>
  </si>
  <si>
    <t xml:space="preserve">@reggaeluv2000 haha it's great. but i slept horribly last night.  </t>
  </si>
  <si>
    <t>censuredbeauty</t>
  </si>
  <si>
    <t xml:space="preserve">@nick_carter the video is private </t>
  </si>
  <si>
    <t>R0mantik</t>
  </si>
  <si>
    <t xml:space="preserve">swine flu outbreak in cayuga county we have our first case </t>
  </si>
  <si>
    <t>vaibhavShintre</t>
  </si>
  <si>
    <t xml:space="preserve">was laughed at today for being too hopeful with the things... </t>
  </si>
  <si>
    <t>JenniferAbe</t>
  </si>
  <si>
    <t xml:space="preserve">I saw a squirrel get hit by a car while walking to bart this morning...wondering if there was anything I could have done. </t>
  </si>
  <si>
    <t>fionahall09</t>
  </si>
  <si>
    <t xml:space="preserve">been shoppin all day and got a headache (which i still have) i got 1 boyfriend style shirt and didnt find a new bracelet 2 wear </t>
  </si>
  <si>
    <t>cocoacast</t>
  </si>
  <si>
    <t>@tacoman667 Not available in my area  I would too</t>
  </si>
  <si>
    <t xml:space="preserve">Dads should ask their 22 year old sons before drinking. </t>
  </si>
  <si>
    <t xml:space="preserve">I get another pack of geography test, so I have to correct it on the weekend. </t>
  </si>
  <si>
    <t>alphajammer</t>
  </si>
  <si>
    <t xml:space="preserve">@WreckTheLaw Great write up.  Player won't start though </t>
  </si>
  <si>
    <t>ATsLady</t>
  </si>
  <si>
    <t xml:space="preserve">@MDHOLLA Sharing #ff with my twitter fam. I won't be on too much longer got a real busy day. I can't twitter from my phone </t>
  </si>
  <si>
    <t>AndyPliskin</t>
  </si>
  <si>
    <t xml:space="preserve">@shakes1327 Sadly no robot songs in my library. </t>
  </si>
  <si>
    <t xml:space="preserve">Ok..ok...my house needs cleaning...clothes need washing...time to put twitter away for awhile...wahhhh </t>
  </si>
  <si>
    <t>alexandra_jonas</t>
  </si>
  <si>
    <t xml:space="preserve">@mileycyrus MILEEY HOW CAN I VOE IN THE MV MOVIE AWARDS ? </t>
  </si>
  <si>
    <t>doublejpiper</t>
  </si>
  <si>
    <t xml:space="preserve">I've been really tough, but it still sucks to live 5000 miles away from your family when you crave for Korean homemade meal. </t>
  </si>
  <si>
    <t>linzyw</t>
  </si>
  <si>
    <t>I want to go outside and play in the sunshine, but I have to sit in front of a computer all day   At least I can have lunch on the patio!</t>
  </si>
  <si>
    <t>sheilsy</t>
  </si>
  <si>
    <t>Evenin' tweeties. Phew it's been hot! Not that I'm complaining. Walked 4 miles into town today and felt all hot 'n sweaty   Was nice tho.</t>
  </si>
  <si>
    <t>BryScottY100</t>
  </si>
  <si>
    <t xml:space="preserve">I just got busted by the owner of our company playing with a squishy ball at my desk...he asked if I needed more work to keep busy </t>
  </si>
  <si>
    <t>sydiot</t>
  </si>
  <si>
    <t>I don't like when my g1 changes.    I feel like google should send me an email and tell me all the things they're gunna do to my phone.</t>
  </si>
  <si>
    <t>BeeGray17</t>
  </si>
  <si>
    <t xml:space="preserve">is in history </t>
  </si>
  <si>
    <t>No running for the past couple of days due to bad knee   Still, Guitar Hero Metallica arrived and has kept me amused...Time to ROCK!!!</t>
  </si>
  <si>
    <t>fluffygodzilla</t>
  </si>
  <si>
    <t xml:space="preserve">@charlieskies  that is actually a better name than fluffballthegodzilla (my youtube username).  ive been beaten </t>
  </si>
  <si>
    <t>http://tinyurl.com/ry9wap Hi!!! You are pretty man... I cant upload more pics here for some reason  You wrote you wish to find a women ...</t>
  </si>
  <si>
    <t>jsikota</t>
  </si>
  <si>
    <t xml:space="preserve">i want so bad to go to the mcfly's concert </t>
  </si>
  <si>
    <t>sonataozona</t>
  </si>
  <si>
    <t xml:space="preserve">Cleaning + finding stuff to sell. I'm so poor. </t>
  </si>
  <si>
    <t>janejax</t>
  </si>
  <si>
    <t xml:space="preserve">sleeping in was interupted by JACK-HAMMERS at 9am Damn! Universe says GET UP! But I was up intil 3am 'cause I thougth I'd be sleeping in </t>
  </si>
  <si>
    <t xml:space="preserve">tonight in party w/ my girls (minus vita) </t>
  </si>
  <si>
    <t xml:space="preserve">My heart has been beating irregularly ever since last night. I don't want to explode or implode </t>
  </si>
  <si>
    <t xml:space="preserve">Just hit the 3000 word mark for his Geography Notes, and I'm not even doing it for GCSE? Mean while I've done a page of history </t>
  </si>
  <si>
    <t>NurErdem</t>
  </si>
  <si>
    <t xml:space="preserve">why nobody write with me ? ! </t>
  </si>
  <si>
    <t>#hollyoaks .... The curse of justin strikes again.... Date the burton and end up screwed  poor sod</t>
  </si>
  <si>
    <t>heatherdedona</t>
  </si>
  <si>
    <t xml:space="preserve">Hate I am going to miss the tweet up this weekend </t>
  </si>
  <si>
    <t xml:space="preserve">family are home doesnt seem like they missed me at all tbh </t>
  </si>
  <si>
    <t>mtiishaw</t>
  </si>
  <si>
    <t xml:space="preserve">@joshuardean you are on mii shit list...Permanent mii dude </t>
  </si>
  <si>
    <t>stephanieyee</t>
  </si>
  <si>
    <t xml:space="preserve">I forgot to charge my cell last night and now it's dead </t>
  </si>
  <si>
    <t>becka_boodle</t>
  </si>
  <si>
    <t xml:space="preserve">has dislocated her knee  *bad/painful times* gas + air and morphine are fun though </t>
  </si>
  <si>
    <t>ChristySeason</t>
  </si>
  <si>
    <t xml:space="preserve">I'm still waiting to find out what #caca stands for - hoping it's not what I think it is since you #follow me for #caca. </t>
  </si>
  <si>
    <t>jasminekaiulani</t>
  </si>
  <si>
    <t>Writing an essay in college writing  so boring</t>
  </si>
  <si>
    <t>Iskate2222</t>
  </si>
  <si>
    <t xml:space="preserve">I wanna longboard but it's raining ughhhhhh </t>
  </si>
  <si>
    <t>fckingboyfriend</t>
  </si>
  <si>
    <t xml:space="preserve">shopping! Migawd. i don't want to surf the net anymore. </t>
  </si>
  <si>
    <t>ChristinaMCFLYx</t>
  </si>
  <si>
    <t>@LolliroyAngel yep im very jelous too  id love to be in miley position haha x</t>
  </si>
  <si>
    <t xml:space="preserve">@MiiZxP ohhh wowwww no good </t>
  </si>
  <si>
    <t>chris_numb</t>
  </si>
  <si>
    <t xml:space="preserve">@Captain_Yavanna me too. she's everywhere... </t>
  </si>
  <si>
    <t>MichaelPoliquin</t>
  </si>
  <si>
    <t>Oh no! I used my internal sig for an external e-mail  damn. #fb</t>
  </si>
  <si>
    <t xml:space="preserve">@Col_RFTL Think @PembsDave must have blocked me as not heard a Tweet from him for a while </t>
  </si>
  <si>
    <t>RaasDesign</t>
  </si>
  <si>
    <t xml:space="preserve">at work doing website stuff with a slight fever and tiny headache </t>
  </si>
  <si>
    <t xml:space="preserve">@Mig177 its what i say why!!!! k4ge last day at the job today  we wont be saying him around anymore </t>
  </si>
  <si>
    <t>amykehoe</t>
  </si>
  <si>
    <t xml:space="preserve">@danishaw No. I won't be back until the 7th </t>
  </si>
  <si>
    <t>kat11088</t>
  </si>
  <si>
    <t xml:space="preserve">my family went to the beach while i was at the pool with a friend and now i am stuck in the house till they get back.  </t>
  </si>
  <si>
    <t xml:space="preserve">@Thequeenoffree i actually need to be cleaning my house </t>
  </si>
  <si>
    <t>nicko_too</t>
  </si>
  <si>
    <t xml:space="preserve">tiss sad when people leave </t>
  </si>
  <si>
    <t>simplyJenGrier</t>
  </si>
  <si>
    <t xml:space="preserve">I need to stop being sick. </t>
  </si>
  <si>
    <t>Courtneyx23</t>
  </si>
  <si>
    <t>Ready to kill myself  i hate history</t>
  </si>
  <si>
    <t>YESSS, FLASH IS BEING SHITTY TONIGHT!  It.........takes.................time...........to.........open...........a..........webpage......</t>
  </si>
  <si>
    <t xml:space="preserve">@Carmnx Aawh, that; s too bad </t>
  </si>
  <si>
    <t>sarebeargrr</t>
  </si>
  <si>
    <t xml:space="preserve">I do NOT feel good today </t>
  </si>
  <si>
    <t>MalcolmMHarper</t>
  </si>
  <si>
    <t xml:space="preserve">at work till 7. </t>
  </si>
  <si>
    <t>Simplegreenvr6</t>
  </si>
  <si>
    <t xml:space="preserve">Dï¿½jï¿½ vu!!! Changing out of my GQ outfit </t>
  </si>
  <si>
    <t>translating my topic &amp;quot;quadratic congruences&amp;quot; for my tutorial in elementary number theory  I have to do this tutorial OMG</t>
  </si>
  <si>
    <t>rebelforever</t>
  </si>
  <si>
    <t>@thesehazeleyz  if you need to talk or vent let me know</t>
  </si>
  <si>
    <t>Ajchick25</t>
  </si>
  <si>
    <t>@nick_carter  we can't see the video it's private</t>
  </si>
  <si>
    <t>karak214</t>
  </si>
  <si>
    <t xml:space="preserve">http://twitpic.com/670rw - i miss my puppy </t>
  </si>
  <si>
    <t>hkim1130</t>
  </si>
  <si>
    <t xml:space="preserve">@2TuffDC i dunno what i'm gonna do. i love my skinny jeans! </t>
  </si>
  <si>
    <t>alyssavn</t>
  </si>
  <si>
    <t xml:space="preserve">I wanna go, I wanna go!!!! but I can't   </t>
  </si>
  <si>
    <t>Emilysue89</t>
  </si>
  <si>
    <t xml:space="preserve">YES I AM GOING TO BE A SOPHMORE IN COLLEGE. Geez. Cant get a job cause everyone thinks im fifteen. </t>
  </si>
  <si>
    <t>smurfie250</t>
  </si>
  <si>
    <t xml:space="preserve">and this terrible cartoon that's supposed to be mexican. </t>
  </si>
  <si>
    <t>Super_fresh</t>
  </si>
  <si>
    <t xml:space="preserve">@AnditisLiz Hey Hey!! I got this custom designed, one of a kind Superfresh T over here with somebodies name on it collecting dust </t>
  </si>
  <si>
    <t>i want so bad to go to the mcfly's concert  anybody up to go with me?</t>
  </si>
  <si>
    <t xml:space="preserve">got caught in the rain outside. now im cold bbbbrrrrrrrrr </t>
  </si>
  <si>
    <t xml:space="preserve">@pitbull_fan76 ROFL!  THAT'S my problem, only two hands </t>
  </si>
  <si>
    <t xml:space="preserve">@SuprnaturlShana but he looks so much better with short hair </t>
  </si>
  <si>
    <t>t_cube</t>
  </si>
  <si>
    <t>Just woke up and feels so damn lazy  time to work out damnit!</t>
  </si>
  <si>
    <t>randiohdesigns</t>
  </si>
  <si>
    <t>wow! Leonardo DiCaprio and Jennifer Davisson Killoran are the producers  of the movie: ORPHAN  !! i have direct contact info for them too!</t>
  </si>
  <si>
    <t>PeterWasilewski</t>
  </si>
  <si>
    <t xml:space="preserve">ah remember the days when you'd sleep in until noon? well guess who did that today? god i feel like a loser </t>
  </si>
  <si>
    <t>megs1313</t>
  </si>
  <si>
    <t xml:space="preserve">sore throat and a headache starting on a friday is not a good sign </t>
  </si>
  <si>
    <t>Summer makes me feel ugly  all the pretty people are out showin off their good genes  damn them to hell!!!</t>
  </si>
  <si>
    <t>Meredith_Renn</t>
  </si>
  <si>
    <t xml:space="preserve">feeling the need for more advil. </t>
  </si>
  <si>
    <t xml:space="preserve">@WeeWifie1981 lol, we are staying in, Craig got footy, so Molly and me missing all the good weather, we have no buggy either. </t>
  </si>
  <si>
    <t xml:space="preserve">Exactly 2 weeks left in Sigma </t>
  </si>
  <si>
    <t>MeganStevenson</t>
  </si>
  <si>
    <t xml:space="preserve">Watchin Hollyoaks...poor Justin! </t>
  </si>
  <si>
    <t>DirtyRose17</t>
  </si>
  <si>
    <t xml:space="preserve">@TinaBinaTooReal not funny he profiled my ass. Like wtf? I'm still kinda heated. Ugh </t>
  </si>
  <si>
    <t>Snoopthesnoop</t>
  </si>
  <si>
    <t xml:space="preserve">@Yazziness </t>
  </si>
  <si>
    <t xml:space="preserve">@lordwow I'm still waiting for Separate Ways...  </t>
  </si>
  <si>
    <t>johnny_trouble</t>
  </si>
  <si>
    <t xml:space="preserve">@Ariel_Meir ohhhh ouch dude, I got it now I was drunk last night and didn't get the context. Sorry dude. </t>
  </si>
  <si>
    <t xml:space="preserve">got caught in the rain outside. now im cold bbbrrr </t>
  </si>
  <si>
    <t>JazzyFiierce</t>
  </si>
  <si>
    <t>@StylistaMunchee I lluuvv u too..  ahhh im gonna miss u evenn moreee! lol</t>
  </si>
  <si>
    <t>goodbye picnic for a classmate today  but the weather was fucking beautifuul!!!</t>
  </si>
  <si>
    <t>Proof of heat  good day wish I hadn't spent most of it in bed  http://twitpic.com/670tp</t>
  </si>
  <si>
    <t>juliamusic101</t>
  </si>
  <si>
    <t xml:space="preserve">School Over!!! I'm gonna miss a bunch of people </t>
  </si>
  <si>
    <t>Dana just found out she doesn't get to take lunch now, but rather in an hour. Hello delivery.  http://plurk.com/p/x29ss</t>
  </si>
  <si>
    <t>Angelia74</t>
  </si>
  <si>
    <t xml:space="preserve">can't wait to watch the Tonight Show, this evening last one with Jay </t>
  </si>
  <si>
    <t>DivaLRevolution</t>
  </si>
  <si>
    <t>@DavidSadof I'm not sure about this tweet business  Why are the simple things so difficult?</t>
  </si>
  <si>
    <t>My car is home. Yay! $613.22 Boo!  I'm paying my mom in installments. I gave her $200 today. I so need to win the lottery. :\</t>
  </si>
  <si>
    <t xml:space="preserve">When God created man i also believed he created a million people to get on ya tits for a laff </t>
  </si>
  <si>
    <t xml:space="preserve">@gnimsh forgot to answer your kindle question yesterday. honestly, haven't used it much. have two paperback books i want 2 read first. </t>
  </si>
  <si>
    <t>mohitthatte</t>
  </si>
  <si>
    <t xml:space="preserve">both electronic keys stopped working. there is no keyhole! cant get in my car. so much for technology </t>
  </si>
  <si>
    <t>kirstenmcgee8</t>
  </si>
  <si>
    <t xml:space="preserve">nataliaflewell  hey all so bored and in pain .. anyway god is my love life ever screwd </t>
  </si>
  <si>
    <t>RachelMoseley</t>
  </si>
  <si>
    <t xml:space="preserve">1st day of work today was a bit tiring but ok lol now onto college work </t>
  </si>
  <si>
    <t xml:space="preserve">@jesshartley Oh, don't hurt yourself!! </t>
  </si>
  <si>
    <t xml:space="preserve">Did yall know a kid drowned after trying to swim to the bottom of the ocean in order to find sponge bobs pineapple house? rofl sowy </t>
  </si>
  <si>
    <t>I've got sunburn on my arm  In better news, my new Guitar Hero: Metallica game came and I beyond happy about that.</t>
  </si>
  <si>
    <t>thomastorres</t>
  </si>
  <si>
    <t xml:space="preserve">i hella wanted a sausage mcmuffin but when i gt there breakfast was over </t>
  </si>
  <si>
    <t>Murrechat</t>
  </si>
  <si>
    <t xml:space="preserve">found out that no one he knows is using Twitter. </t>
  </si>
  <si>
    <t>smellmycheese</t>
  </si>
  <si>
    <t>@dekhmcclelland One's gone to my husband who's going alone  Other I might just leave at box office under a random name for anyone...</t>
  </si>
  <si>
    <t>Mariposa72179</t>
  </si>
  <si>
    <t>I'm missing everything at work  I want pix of @ipinklemonade !!</t>
  </si>
  <si>
    <t>ShellyFagin</t>
  </si>
  <si>
    <t xml:space="preserve">@marcusbetts lol, I know how you feel, but with 4 kids and my current work load, I am maxed out with no time to grow things. </t>
  </si>
  <si>
    <t xml:space="preserve">I am also wasting time til my cab gets here. spamspamspam. Also Keiths motorbike was nicked. WELL shit. </t>
  </si>
  <si>
    <t>daulex</t>
  </si>
  <si>
    <t>I hate crowds   http://tr.im/mONi</t>
  </si>
  <si>
    <t>OMG i just realised while listening to &amp;quot;perfect story&amp;quot; penny liked dr horrible!!! damn you captain hammer!  omg im so sad now!</t>
  </si>
  <si>
    <t>bigboab5</t>
  </si>
  <si>
    <t xml:space="preserve">It's the weekend, its sunny..... and I got another puncture!!! </t>
  </si>
  <si>
    <t xml:space="preserve">@DKHOTOPIC aw </t>
  </si>
  <si>
    <t>LetoyaTG</t>
  </si>
  <si>
    <t>@followfrankie u feeling urself so much u cant say hi???  me no likey u</t>
  </si>
  <si>
    <t xml:space="preserve">@MistressJett Ouch, I'm sorry then </t>
  </si>
  <si>
    <t>helbro</t>
  </si>
  <si>
    <t>@MissCalderon that was horrible. I didnt ask u to. But u didn't have to laugh about it.  it hurt a little inside here *pints toward heart*</t>
  </si>
  <si>
    <t>JakeFloch</t>
  </si>
  <si>
    <t xml:space="preserve">is on the road now! with 7 hours ahead and a beautiful girl behind </t>
  </si>
  <si>
    <t>CougarLover89</t>
  </si>
  <si>
    <t xml:space="preserve">I just slept that entire flight, and woke up to the fact that the girl beside me had been watching Chitty Chitty Bang Bang! </t>
  </si>
  <si>
    <t>justamber09</t>
  </si>
  <si>
    <t xml:space="preserve">Schools out, but works in </t>
  </si>
  <si>
    <t>@thehottestboys  i think its like 1million degrees here &amp;lt;3</t>
  </si>
  <si>
    <t>Sad that our neighbors just cut down ALL the trees around their house! It looked so pretty before, and they seemed healthy.  Tragic.</t>
  </si>
  <si>
    <t>I don't think my friends like me anymore  (via #zenjar )</t>
  </si>
  <si>
    <t>andtheniwaslike</t>
  </si>
  <si>
    <t xml:space="preserve">@soniaohmae .. and you're on twitter! Did the tavern bore you that much? </t>
  </si>
  <si>
    <t>Visadharah</t>
  </si>
  <si>
    <t>@tursiops718 Ohnoes!   That's icky!</t>
  </si>
  <si>
    <t>letsdomusiccc</t>
  </si>
  <si>
    <t>crystalisgnar</t>
  </si>
  <si>
    <t>@paulineee: I know!! Im so excited. We cant go earlierrr than the afternoon?  I love you tooz &amp;lt;3</t>
  </si>
  <si>
    <t>jasonhail</t>
  </si>
  <si>
    <t xml:space="preserve">Last business day of the month is the wrong time to get new tags. About 45 people    </t>
  </si>
  <si>
    <t>_ALEEMORALESS</t>
  </si>
  <si>
    <t xml:space="preserve">class is almostt over </t>
  </si>
  <si>
    <t>tiny_dancer88</t>
  </si>
  <si>
    <t xml:space="preserve">wishing technology wasn't so complicated </t>
  </si>
  <si>
    <t>jazzj22</t>
  </si>
  <si>
    <t>Running around doing errands on my last day in Charlotte  I would much rather be shopping!!</t>
  </si>
  <si>
    <t>RealMegFranklin</t>
  </si>
  <si>
    <t>@ferretprincess are you having any problems sending images from Twitterberry  mine just doesn't want to work ! Xxx</t>
  </si>
  <si>
    <t>VioletJohe</t>
  </si>
  <si>
    <t>@S_Mak request me on bbm &amp;amp; send all ur contact info. Everything didn't sync up from old phn  I have ur tmail info haha - DATED!</t>
  </si>
  <si>
    <t>rayann0611</t>
  </si>
  <si>
    <t xml:space="preserve">Got my new phone - now to program everything since my old one had no memory card like this one </t>
  </si>
  <si>
    <t>Miley_Star</t>
  </si>
  <si>
    <t xml:space="preserve">Warren and Hannah are dead ... oh my godd!! Seriousslyyy this is a tragidy ! </t>
  </si>
  <si>
    <t>ldometriax</t>
  </si>
  <si>
    <t xml:space="preserve">Anyone have a Super Nintendo Controller they want to sell me? Mine broke. </t>
  </si>
  <si>
    <t>goodfella66</t>
  </si>
  <si>
    <t xml:space="preserve">Looking for a new laptop battery. Why are they so expensive?? </t>
  </si>
  <si>
    <t>Takitron</t>
  </si>
  <si>
    <t xml:space="preserve">@DevonStebnicki sux, I'm thinking of being an accountant. Mad monies! I'm a middleschool cafeteria manager  (25k/yr) </t>
  </si>
  <si>
    <t>clashley21</t>
  </si>
  <si>
    <t xml:space="preserve">   *old me's dead and gone*</t>
  </si>
  <si>
    <t>lapniappe</t>
  </si>
  <si>
    <t>@cdlstatus are you guys dead again?  I can't load it up</t>
  </si>
  <si>
    <t>arianneista</t>
  </si>
  <si>
    <t xml:space="preserve">someone WOULD give a speech about loved ones in the hospital. Stupid COMM class </t>
  </si>
  <si>
    <t>ncdoog</t>
  </si>
  <si>
    <t xml:space="preserve">Glued to the copier machine today. </t>
  </si>
  <si>
    <t>juliananmelo</t>
  </si>
  <si>
    <t xml:space="preserve">i don't know !! </t>
  </si>
  <si>
    <t>jessebebenek4</t>
  </si>
  <si>
    <t>@alexcox13 shut up  you know what! oll just like zack again then.</t>
  </si>
  <si>
    <t>crahnbistro</t>
  </si>
  <si>
    <t xml:space="preserve">@hypernyck if i can get a ticket, but the pickings are lookin slim soo prob not </t>
  </si>
  <si>
    <t>dlthibo</t>
  </si>
  <si>
    <t xml:space="preserve">Heading to work - on my Friday off. </t>
  </si>
  <si>
    <t>@me_chiel Well...I would love to have a Zoo! ;P Dont think I can be there sunday.  But sometime I will !I want to!</t>
  </si>
  <si>
    <t xml:space="preserve">@renay How come? </t>
  </si>
  <si>
    <t>kaseylrose</t>
  </si>
  <si>
    <t xml:space="preserve">Is on the couch hungover--don't expect much out of me today </t>
  </si>
  <si>
    <t>@Jtabzz Sorrry  I'm ready to leave.</t>
  </si>
  <si>
    <t>sanyukumiko</t>
  </si>
  <si>
    <t xml:space="preserve">@ederyn Just bad day. T_____T Gyah. No car, baby-client is teething and miserable, I forgot to pack a lunch, and I has to get a new car. </t>
  </si>
  <si>
    <t>nivelouk</t>
  </si>
  <si>
    <t xml:space="preserve"> Flash lost my frisby on a roof. Sad days LOL</t>
  </si>
  <si>
    <t>negativeman</t>
  </si>
  <si>
    <t xml:space="preserve">Thought I'd check out home, that was 10 minutes ago, downloading update, now home square....that's why I can't be bothered with it Sony </t>
  </si>
  <si>
    <t>thamodeldiva21</t>
  </si>
  <si>
    <t>Having Problems With My BlackBerry UGH I need another charged Battery! (@ least 4 now)  @sexyhunnybunny</t>
  </si>
  <si>
    <t>allybo104</t>
  </si>
  <si>
    <t xml:space="preserve">I hate the dentist </t>
  </si>
  <si>
    <t>xxkllygrlxx</t>
  </si>
  <si>
    <t>@vamp411316 haha that sucks! actually mine is worse. mines ft math  eww</t>
  </si>
  <si>
    <t>djgobas</t>
  </si>
  <si>
    <t xml:space="preserve">My aim is not working due to network problems </t>
  </si>
  <si>
    <t>jamesgarner</t>
  </si>
  <si>
    <t xml:space="preserve">i'm still here in the office...and the sun is shining </t>
  </si>
  <si>
    <t>OsobJire</t>
  </si>
  <si>
    <t xml:space="preserve">Being tall has its ups and downs , my legs are in pain </t>
  </si>
  <si>
    <t>ConsoleCharlie</t>
  </si>
  <si>
    <t xml:space="preserve">@stephaniejack Geez sorry to hear Steph, I hope things improve soon. I know that ain't much sorry </t>
  </si>
  <si>
    <t>michalhay</t>
  </si>
  <si>
    <t>Such a beautiful day...wish my bike hadn't been run over by a car - hit and run.   #bikeTO</t>
  </si>
  <si>
    <t xml:space="preserve">oh my gosh!!! hollyoaks was so sad tonite </t>
  </si>
  <si>
    <t xml:space="preserve">:O Can't believe Hannahs dead in Hollyoaks!! </t>
  </si>
  <si>
    <t>dux4reel</t>
  </si>
  <si>
    <t xml:space="preserve">Way to many people were crying at the school picnic and now I have to decide if I want to go back or go to public. I'm confused and sad </t>
  </si>
  <si>
    <t>trustmyface</t>
  </si>
  <si>
    <t>poor baby girl chloe is freaking out because of all of the noise!  She so cute and pitiful hiding under the middle of the table!</t>
  </si>
  <si>
    <t>shaksiyya</t>
  </si>
  <si>
    <t xml:space="preserve">Carol Vorderman cancelled her interivew with me... so now I have no proof against all you non-believers! </t>
  </si>
  <si>
    <t xml:space="preserve">i bit my tongue sooo bad...it's swollen. </t>
  </si>
  <si>
    <t>@AlexisTai please don't roll your eyes. I can't handle that.  *cries*</t>
  </si>
  <si>
    <t>srslyjustsayin</t>
  </si>
  <si>
    <t xml:space="preserve">@pattyxxcore I don't know, ask Carolyn. Also, we won't have the boxes empty by the time you get off. </t>
  </si>
  <si>
    <t>mcflyellie</t>
  </si>
  <si>
    <t>mcfly anit been on here in ages  z</t>
  </si>
  <si>
    <t>fatimacarrillo</t>
  </si>
  <si>
    <t xml:space="preserve">ugh back in reno </t>
  </si>
  <si>
    <t>_____gizzz</t>
  </si>
  <si>
    <t xml:space="preserve">'s hair was on fire right now! Ewww it smells </t>
  </si>
  <si>
    <t>I'm slightly disturbed by Hollyoaks tonight.  I really don't think it's something that should have been shown at 6.30pm...</t>
  </si>
  <si>
    <t>mlane</t>
  </si>
  <si>
    <t xml:space="preserve">@JeffSays yeah, precisely what I was thinking </t>
  </si>
  <si>
    <t>rondavis007</t>
  </si>
  <si>
    <t>Just got notified my podcast was accepted into iTunes. http://budurl.com/SBit Of course I then realized it was miss formated  Fixed now.</t>
  </si>
  <si>
    <t xml:space="preserve">Working during graduation. What a shame. </t>
  </si>
  <si>
    <t>rcwaller</t>
  </si>
  <si>
    <t>i waited too long to buy pink tickets!  now we're going to be in nose bleed!!  how sad  we're taking binoculars...</t>
  </si>
  <si>
    <t>myrna_89</t>
  </si>
  <si>
    <t>just spent an hour trying to get the newborn bird in my front garden to fly. poor baby  no success!</t>
  </si>
  <si>
    <t>Bambinaaa</t>
  </si>
  <si>
    <t xml:space="preserve">@ruby_may http://tinyurl.com/n23akq &amp;lt; that! its so cute and currently has ymas pumping full blast ! i dont know what to revise for comms </t>
  </si>
  <si>
    <t xml:space="preserve">Omg. That's all I can say </t>
  </si>
  <si>
    <t>angelashushan</t>
  </si>
  <si>
    <t xml:space="preserve">argh, i don't feel too good </t>
  </si>
  <si>
    <t>Jiglie</t>
  </si>
  <si>
    <t xml:space="preserve">lif's unfair....luk wat it did to ma frend...i m so hating it </t>
  </si>
  <si>
    <t>OrganizeFISH</t>
  </si>
  <si>
    <t xml:space="preserve">SPGridView is looking prettier, but I'm pretty sure my code is very ugly.  </t>
  </si>
  <si>
    <t>ChezDarrenA</t>
  </si>
  <si>
    <t xml:space="preserve">is feeling the effects of spring. My sinuses are killing me </t>
  </si>
  <si>
    <t xml:space="preserve">My tomato soup tastes like red peppers </t>
  </si>
  <si>
    <t>Soo sad my McMcBuddy thinks I look like I could have a little rainbow  ... I like burritos ok! BURRITOS!!!</t>
  </si>
  <si>
    <t>tangelobaby</t>
  </si>
  <si>
    <t xml:space="preserve">@lisajcopen Sorry you are having a bad week. I feel like if I could get good sleep, I would be so much better too. Fog </t>
  </si>
  <si>
    <t>SummrPhotograph</t>
  </si>
  <si>
    <t xml:space="preserve">LONELY, I AM SO LONELYYYY ... @fempi plz come back </t>
  </si>
  <si>
    <t>@88brit06 def see ya tonight, we must get some RN photo's, I didn't get any yesterday  lol! And thanks for doing so, please don't forget!</t>
  </si>
  <si>
    <t>SwimGoldberg</t>
  </si>
  <si>
    <t xml:space="preserve">@knightedbishop endodontist should be able to do it without removing it. Just hope my ceramic crown doesn't shatter some time later </t>
  </si>
  <si>
    <t>LiljerriDoodoo</t>
  </si>
  <si>
    <t>why is it still raining?!  at least i have cute rainboots</t>
  </si>
  <si>
    <t>penguwin101</t>
  </si>
  <si>
    <t>The sun just came out!!! Pray for me guys!!!  Writing skills test   No pass, no class, no graduate -.-</t>
  </si>
  <si>
    <t>merrypranxter</t>
  </si>
  <si>
    <t xml:space="preserve">@justlikeanovel aw you could have played the penis game with me this morning! Nobody else wanted to play </t>
  </si>
  <si>
    <t xml:space="preserve">@TIM_berland LMAO I know I know </t>
  </si>
  <si>
    <t xml:space="preserve">Today has been a nice positive  fun day , after several weeks of bum days </t>
  </si>
  <si>
    <t>CortneyBotto</t>
  </si>
  <si>
    <t>No one loves me  Brittany forgot my flowers...</t>
  </si>
  <si>
    <t>Samantha_Mariee</t>
  </si>
  <si>
    <t>@BOPandTigerBeat i love those boys. i missed the chat yesterday  it was the firts &amp;amp; only one i'll miss though! &amp;lt;333 Nick Jonas &amp;lt;3333</t>
  </si>
  <si>
    <t>@austincarlile I'm sad.  I want to go to the sd zoo. say hi to the giraffes and elephants and polar bears for me!</t>
  </si>
  <si>
    <t>@icklemonkey My Photoshop won't let me save anything  Due to a disk error. The blend took me 1.5 hours!</t>
  </si>
  <si>
    <t>JamesEllum</t>
  </si>
  <si>
    <t xml:space="preserve">is actual gonna need a new job and not just want </t>
  </si>
  <si>
    <t>clauds</t>
  </si>
  <si>
    <t>@debbieseraphina not very effective for me  i am stuck! i either sit up, let it cramp or lie down and pay the consequence later. EEPS!</t>
  </si>
  <si>
    <t>_bkt</t>
  </si>
  <si>
    <t>Schwarzenegger proposes closing 220 state parks   http://bit.ly/MhKz0</t>
  </si>
  <si>
    <t xml:space="preserve">I look like schuhz and arabyrd now... </t>
  </si>
  <si>
    <t xml:space="preserve">really not feelin well... </t>
  </si>
  <si>
    <t>@McDayDreamer some..and some not  only my 2 best friends go to the same school..the others change schools.</t>
  </si>
  <si>
    <t>visigoth</t>
  </si>
  <si>
    <t xml:space="preserve">out with dad to see up.  sad that mom cannot come </t>
  </si>
  <si>
    <t>@orbitaldiamonds awww bb, you sound lonely  I want to drive up there/fly and snuggle you too</t>
  </si>
  <si>
    <t>jipsee</t>
  </si>
  <si>
    <t xml:space="preserve">i think june gloom has arrived </t>
  </si>
  <si>
    <t>RPattzWho</t>
  </si>
  <si>
    <t xml:space="preserve">@katarinasmama it was WAY too fast </t>
  </si>
  <si>
    <t>sarahPUFFY</t>
  </si>
  <si>
    <t>@shadowsforsale  !!!!!!!!!!!!</t>
  </si>
  <si>
    <t>KaysleeCollins</t>
  </si>
  <si>
    <t xml:space="preserve">Wheres my phone ?! </t>
  </si>
  <si>
    <t>TMScorpio</t>
  </si>
  <si>
    <t xml:space="preserve">Homey missed da bus. </t>
  </si>
  <si>
    <t xml:space="preserve">@JoiDlove Y I GOTTA B TALKIN BOUT CLUBBIN Y CANT I B TALKIN BOUT THE MOVIES,DINNER,OR JUST HANGIN OUT </t>
  </si>
  <si>
    <t>MyNameIsJohnson</t>
  </si>
  <si>
    <t xml:space="preserve">@letsocietydream I think i would die if they played Pushit. I missed them when they came last time. When Isis toured with them </t>
  </si>
  <si>
    <t>geminica</t>
  </si>
  <si>
    <t xml:space="preserve">@heathervescent sorry didn't get to see you </t>
  </si>
  <si>
    <t>@sheszladii  LOL! Girl that video disturbed me  and I love the hk theme too cute!</t>
  </si>
  <si>
    <t>skttrbrain</t>
  </si>
  <si>
    <t xml:space="preserve">woke up to boxes to the ceiling and now he can't find his yerba mate or coffee beans. </t>
  </si>
  <si>
    <t xml:space="preserve">wow. i just install twitter fox. I am tired to keep refresh my browser </t>
  </si>
  <si>
    <t>cowpokette85</t>
  </si>
  <si>
    <t xml:space="preserve">some advice for all of you: dont pressure wash your foot. it hurts and is not worth it. you really do want the skin on your foot. FYI. ow </t>
  </si>
  <si>
    <t>feel like a junkie  i live in chronic pain disorder with fentanyl an morphin, that is not nice... it really sucks</t>
  </si>
  <si>
    <t xml:space="preserve">@ClaytonCalhoon I know, huh? </t>
  </si>
  <si>
    <t>jinnyjinn</t>
  </si>
  <si>
    <t>@angelabc hi angela, can you check your email? I need one thing from you (sorry if it's your day off  )</t>
  </si>
  <si>
    <t xml:space="preserve">@PastimeDaily   Oh dear - Boyle is staying ...  </t>
  </si>
  <si>
    <t xml:space="preserve">Can today go any slower? Time is just dragging by. </t>
  </si>
  <si>
    <t>AMandyL</t>
  </si>
  <si>
    <t xml:space="preserve">@itsaimee sorry, that's probably my fault. </t>
  </si>
  <si>
    <t>Urghh, I'm gonna do my project now  don't wanna waste valuable weekend time</t>
  </si>
  <si>
    <t>CuteRain</t>
  </si>
  <si>
    <t xml:space="preserve">@CuteRain following 865 and followers 539...not nice </t>
  </si>
  <si>
    <t xml:space="preserve">@LCPromotions  I doubt it! Boo! You always leave me behind on your awesome roadtrips!  </t>
  </si>
  <si>
    <t>Moon_strucker</t>
  </si>
  <si>
    <t xml:space="preserve">@mileycyrus http://twitpic.com/5ut6j - Poor Thing </t>
  </si>
  <si>
    <t>HahliHusky</t>
  </si>
  <si>
    <t>@SilveryBeing  *hug*</t>
  </si>
  <si>
    <t xml:space="preserve">So has anyone had that yucky new throwback pepsi and mountain dew yet? If they plan on keeping it around, I will not be drinking it! </t>
  </si>
  <si>
    <t>lareyna916</t>
  </si>
  <si>
    <t xml:space="preserve">o ok..im jealous..i wish I was in bed </t>
  </si>
  <si>
    <t xml:space="preserve">@Julius_Beez - I'm 20% hetero-challenged, but still didn't care for &amp;quot;Milk&amp;quot;... I thought it was boring.  </t>
  </si>
  <si>
    <t>shoutout to @denzelburks we're both starvin like homeless cambodian kids  lmao</t>
  </si>
  <si>
    <t>kallmewifeyy</t>
  </si>
  <si>
    <t>@Maestro so I wanted to DM you back but I couldn't cuz your not following me  but thankss anyways, maybe ill see ya around in ELLE-AY  ...</t>
  </si>
  <si>
    <t>SJBoy74</t>
  </si>
  <si>
    <t xml:space="preserve">@batbuick .. .great.. you can buy me lunch when i get my 10-15% pay cut next month.. </t>
  </si>
  <si>
    <t>JSavXO</t>
  </si>
  <si>
    <t xml:space="preserve">@imreallydope your phone isn't working! </t>
  </si>
  <si>
    <t>jbrinkman</t>
  </si>
  <si>
    <t>Almost ready for new Beta.... until we found a showstopping bug   Please standby.</t>
  </si>
  <si>
    <t>Dathorc</t>
  </si>
  <si>
    <t xml:space="preserve">just ran some ACCELA unit tests for the first time in about 2 years... and they failed </t>
  </si>
  <si>
    <t xml:space="preserve">@Hetty4Christ  its my fav since i was little its gonna storm </t>
  </si>
  <si>
    <t>Schreeck</t>
  </si>
  <si>
    <t>@torreyryan Yeah, I thought that was very little warning for you guys.   I don't miss 12-9 shifts 6 days/wk with no break, that's for sure</t>
  </si>
  <si>
    <t xml:space="preserve">@CraigN No surprise there. They probably don't know themselves where it is </t>
  </si>
  <si>
    <t xml:space="preserve">@nick_carter It says &amp;quot;This video is private.&amp;quot;, WTF???? </t>
  </si>
  <si>
    <t>_vaness20</t>
  </si>
  <si>
    <t xml:space="preserve">wants to meet Bill </t>
  </si>
  <si>
    <t xml:space="preserve">is sad because his tea and oatmeal are cold </t>
  </si>
  <si>
    <t>rooner</t>
  </si>
  <si>
    <t>@fareforward   do you need to go on a bike ride?</t>
  </si>
  <si>
    <t xml:space="preserve">@abhorrentbm lame. you should have said hello! </t>
  </si>
  <si>
    <t>Jotacon</t>
  </si>
  <si>
    <t xml:space="preserve">@vronmcintyre I want an espresso machine </t>
  </si>
  <si>
    <t>imhappy1966</t>
  </si>
  <si>
    <t xml:space="preserve">@HighRawFoods I am sorry.  </t>
  </si>
  <si>
    <t xml:space="preserve">DIDO &amp;quot;US 2 Little Gods&amp;quot; http://ow.ly/9UIn &amp;quot;Just this moment/ Let it all stop here/ I've had my fill&amp;quot;...words that make you panic... </t>
  </si>
  <si>
    <t xml:space="preserve">@catashton ermm, more like a full black upper half.  and some a completley grey </t>
  </si>
  <si>
    <t xml:space="preserve">@Nigganelle yeah do you feel anything at all? I remembered I was looking at loopt on his phone and that nigga was coughin all over that </t>
  </si>
  <si>
    <t xml:space="preserve">@bernadinee thank for ur gnite and... *thank* for ur photo of sims 3... heart broken here </t>
  </si>
  <si>
    <t>sarisam</t>
  </si>
  <si>
    <t xml:space="preserve">@detrick Hey! So glad it's Friday but not happy that I just ate a bad apple </t>
  </si>
  <si>
    <t>KeelHaulKate</t>
  </si>
  <si>
    <t xml:space="preserve">Finished new moon! Woo! Now i want the next one... </t>
  </si>
  <si>
    <t>Been sitting in garden with my mummy and also got a text from the boy who i thought had GOT THE HINT    obviously not.</t>
  </si>
  <si>
    <t xml:space="preserve">@bcran we'll see Craig might just hog u guys! haha I work till 10 tonight anyways </t>
  </si>
  <si>
    <t>cbldivas</t>
  </si>
  <si>
    <t xml:space="preserve">Danny cut his beautiful curls   </t>
  </si>
  <si>
    <t xml:space="preserve">Just saw half the RRO staff walk by...sadly I didn't see @legmar or @mtacheme </t>
  </si>
  <si>
    <t>bonfire1980</t>
  </si>
  <si>
    <t xml:space="preserve"> its almost lunch time for you</t>
  </si>
  <si>
    <t>SE_nicorob</t>
  </si>
  <si>
    <t xml:space="preserve">Im sad right now becuz of my lady </t>
  </si>
  <si>
    <t>revqueer</t>
  </si>
  <si>
    <t xml:space="preserve">http://bit.ly/NYhMZ  Dionusia made me do it </t>
  </si>
  <si>
    <t>thoughtspeaks</t>
  </si>
  <si>
    <t xml:space="preserve">wants to goto lonovala for frenz wedding....bt....no transport arrngmnts wrkg out </t>
  </si>
  <si>
    <t xml:space="preserve">@niftybitch time to leave a passive agressive note to the owners.  It's not the dog's fault... it's their shitty owners </t>
  </si>
  <si>
    <t>zialozadalim</t>
  </si>
  <si>
    <t>will be lonely for 4 days because @trizia will be in baguio.   http://plurk.com/p/x2apl</t>
  </si>
  <si>
    <t>aprilhrrn</t>
  </si>
  <si>
    <t xml:space="preserve">Yolonda, I went swimming with my phone at the beach lol and so I lost all my contacts </t>
  </si>
  <si>
    <t>@chantelmybell  that's no bueno...hope u feel better!</t>
  </si>
  <si>
    <t>Rockaholica</t>
  </si>
  <si>
    <t xml:space="preserve">so....i'm guessing no BGN? </t>
  </si>
  <si>
    <t>HoodTREdemark</t>
  </si>
  <si>
    <t xml:space="preserve">Feeling like the bum of this recession.  Don't try to call or text me.  </t>
  </si>
  <si>
    <t xml:space="preserve">@Boy_Kill_Boy I know the feeling </t>
  </si>
  <si>
    <t>kriisco</t>
  </si>
  <si>
    <t xml:space="preserve">@XxMolliexX I mean someone hit a dog with a car. It was just laying there </t>
  </si>
  <si>
    <t xml:space="preserve">Nice to come out of a business meeting feeling desired &amp;amp; valuable. Now, to come out of a date like that..! (Or, to go on a date at all..) </t>
  </si>
  <si>
    <t>enaaarz</t>
  </si>
  <si>
    <t xml:space="preserve">@te0h hahah no not that valley. that's cool valley. texas valley. like...rio grande valley. ahhaha i wish i lived in california valley </t>
  </si>
  <si>
    <t>candz</t>
  </si>
  <si>
    <t>So much for buying that awesome new phone from sony ericsson  - I am now Berry'd like everyone else...</t>
  </si>
  <si>
    <t>just got the dreaded call from babysitter - little H has bumped her head  Sitter says she's fine and goose egg is going down fast</t>
  </si>
  <si>
    <t>rainbowirisfarm</t>
  </si>
  <si>
    <t xml:space="preserve"> boo (but will I listen?)</t>
  </si>
  <si>
    <t>joshigginbotham</t>
  </si>
  <si>
    <t>@jaymckenney gosh, I'm sorry man.  I'll hope for good news.</t>
  </si>
  <si>
    <t>blueyedgrl44</t>
  </si>
  <si>
    <t xml:space="preserve">Trying to stay upbeat while I wait to get my keys out of my locked car </t>
  </si>
  <si>
    <t>WildestDream</t>
  </si>
  <si>
    <t xml:space="preserve">I want the rain to go away! There has been too much of it lately </t>
  </si>
  <si>
    <t>Miss_Foxay</t>
  </si>
  <si>
    <t>@CaroTheNyx aww im sorry im home now hope your ok  i love ya wifey &amp;lt;3 xx</t>
  </si>
  <si>
    <t>WhitneyShi</t>
  </si>
  <si>
    <t xml:space="preserve">This is getting on my nerves. I cant change my pic </t>
  </si>
  <si>
    <t>mgstrawn</t>
  </si>
  <si>
    <t xml:space="preserve">Running around town with Kathleen....she's leaving me for a month.. </t>
  </si>
  <si>
    <t>Got insurance forms for Polo. Feel a bit  Has to be done though.</t>
  </si>
  <si>
    <t xml:space="preserve">@mommypages I wish our @COSICols didn't close </t>
  </si>
  <si>
    <t>oldparty</t>
  </si>
  <si>
    <t xml:space="preserve">Wow, kinda bothered that Jon is doing deposits now.  Apparently he keeps getting fucked out of times, but deposits are SO hard for me  </t>
  </si>
  <si>
    <t>kelanjo19</t>
  </si>
  <si>
    <t xml:space="preserve">just got home from doing the big shop totally munched out because i was so starving and im at weigh in in the morning oops </t>
  </si>
  <si>
    <t>savvasmalamas</t>
  </si>
  <si>
    <t xml:space="preserve">its impossible to watch in full ANY flash video with my mac after 5.7 </t>
  </si>
  <si>
    <t>lacitygrl8</t>
  </si>
  <si>
    <t xml:space="preserve">such.a.tease. </t>
  </si>
  <si>
    <t>Betheglintine</t>
  </si>
  <si>
    <t xml:space="preserve">really ill again not been well for 2 weeks, i've got a bad viral infection. </t>
  </si>
  <si>
    <t xml:space="preserve">i want a dog or a cat or something  i want something to unconditonally love, thats not materialistic or a family memeber </t>
  </si>
  <si>
    <t>HollieTennan</t>
  </si>
  <si>
    <t xml:space="preserve">Dollhouse was saved!!! Its coming back for another season!!! Too bad scrubs isn't </t>
  </si>
  <si>
    <t xml:space="preserve">Loves using remote access to use my desktop from my laptop.  -- Back from Emerge once again.  </t>
  </si>
  <si>
    <t>RoxieDaRockstar</t>
  </si>
  <si>
    <t>Going to tmobile  i need a new phone this G1 is so not working for me anymore</t>
  </si>
  <si>
    <t>@renay Poor kitties  If there's nothing that can be done, hopefully you'll at least be able to find her a good home</t>
  </si>
  <si>
    <t>tarek_</t>
  </si>
  <si>
    <t>@ChristinaHz no wayyy, that's too funny.  well he sure is missing out, but ever since you left, i feel i am too  when is your next visit?</t>
  </si>
  <si>
    <t>draykonis</t>
  </si>
  <si>
    <t xml:space="preserve">@dysonrules don't make me smite you! and yeah @micolerose yeah it really does. No cuties for me </t>
  </si>
  <si>
    <t>@TeelaJBrown i know, i was on the list, but had to miss out b/c of conflicting plans  how did it go?</t>
  </si>
  <si>
    <t xml:space="preserve">grumble..weather man.. don't know wtf they are talkin about.  </t>
  </si>
  <si>
    <t>FatsoTheWombat</t>
  </si>
  <si>
    <t xml:space="preserve">is incredibly worried about Stanley... </t>
  </si>
  <si>
    <t>bleedthemelody</t>
  </si>
  <si>
    <t xml:space="preserve">An hour of walking in hot weather = a satisfied but hurting Nellie.  Ow, blisters.  </t>
  </si>
  <si>
    <t>charl598</t>
  </si>
  <si>
    <t>@Emz2009 gutted your out off hollyoaks  xx</t>
  </si>
  <si>
    <t>lepouse</t>
  </si>
  <si>
    <t xml:space="preserve">ha ha...just found a new cocktail: Dances with Wenches (Cranberry Juice, Spiced Rum), sounds nice but I don't have any cranberry juice </t>
  </si>
  <si>
    <t>lilmizzketa</t>
  </si>
  <si>
    <t xml:space="preserve"> i thnk ima cry i feel rlly bad</t>
  </si>
  <si>
    <t>FlyGirlMeMe</t>
  </si>
  <si>
    <t xml:space="preserve">ok its FF soooo why isn't anyone following MEEEE??? LOL ughhhh I have some lazy a%# followers they wont even help me out </t>
  </si>
  <si>
    <t>inditapasti</t>
  </si>
  <si>
    <t xml:space="preserve">watching the final episode of boys before flowers </t>
  </si>
  <si>
    <t xml:space="preserve">@ashmohazel @immackmaine @its_erincharde @brando2711 hey you guys should invite me out...moody is my only friend these days </t>
  </si>
  <si>
    <t>RanaJ</t>
  </si>
  <si>
    <t xml:space="preserve">I'm being held captive on my day of freedom. </t>
  </si>
  <si>
    <t>AbesWreck</t>
  </si>
  <si>
    <t>Hey #socialmediatv ugh no way to do video&amp;gt;blah {pouts}   (Social Media TV live &amp;gt; http://ustre.am/2NjV)</t>
  </si>
  <si>
    <t>InternDerek</t>
  </si>
  <si>
    <t xml:space="preserve">is pumped and bummed all at the same time....... </t>
  </si>
  <si>
    <t>WhatsTheT</t>
  </si>
  <si>
    <t>at 1st they said yes but it looks like they scratched that plan b/c of the supply demand  @travoloso</t>
  </si>
  <si>
    <t>Tonight the last night of Jay Leno!!!  am gonna cry like a baby!!</t>
  </si>
  <si>
    <t xml:space="preserve">Shouldn't sit weirdly at the pc, I know Im going to hit the deck once I get up </t>
  </si>
  <si>
    <t>projectdennio</t>
  </si>
  <si>
    <t>is missing someone.. haayy..  http://plurk.com/p/x2avn</t>
  </si>
  <si>
    <t>savedforlater</t>
  </si>
  <si>
    <t xml:space="preserve">@MischievousMel Please send me those youtube links, Erin watched most of them but I was cooking and didn't get to see the cowboys </t>
  </si>
  <si>
    <t>jeremylim</t>
  </si>
  <si>
    <t>@fishieee Haha, it'll be gross by the time it comes back.    Tell you what .. we'll Yum! Vancouver some malay spot soon, or just go indian</t>
  </si>
  <si>
    <t>@HottSnowflake never.  smh, I don't own flats  lol</t>
  </si>
  <si>
    <t xml:space="preserve">@grentone Content content content .... gah! Story of my life right now - thx for reminding me. That's what I should be doing v. Tweeting </t>
  </si>
  <si>
    <t>I dnt get to go play lasertag w/ my besties!     *old me's dead and gone*</t>
  </si>
  <si>
    <t xml:space="preserve">@lancearmstrong I want a massage!!!  </t>
  </si>
  <si>
    <t>Samb555970</t>
  </si>
  <si>
    <t xml:space="preserve">Bloody sunburned </t>
  </si>
  <si>
    <t>gregghart</t>
  </si>
  <si>
    <t>@jclayville // i feel your pain. i once lived in an apt for 6 mos where the previous tenant had 4 cats. burning eyes/tight lungs =  gregg</t>
  </si>
  <si>
    <t>ucannotreach</t>
  </si>
  <si>
    <t xml:space="preserve">#twpp ..still nw in trending topics.. </t>
  </si>
  <si>
    <t>Alex_Segal</t>
  </si>
  <si>
    <t xml:space="preserve">@fletchernet i help represent high profile actors for their tv/film/theatre careers so get free tix.. but not for Jersey Boys.. </t>
  </si>
  <si>
    <t>SunkenTreasure6</t>
  </si>
  <si>
    <t xml:space="preserve">@dan87 where have you been, child? i miss you, we haven't msned in days! </t>
  </si>
  <si>
    <t>jessid33</t>
  </si>
  <si>
    <t>@adellecharles Sorry.  You're in upstate NY. Does chilly weather really surprise you? FL is much better &amp;amp; the panhandle doesn't get as hot</t>
  </si>
  <si>
    <t>clarencekoh</t>
  </si>
  <si>
    <t>oh no. opera 10 is not google friendly  *weeps*</t>
  </si>
  <si>
    <t>goodman136</t>
  </si>
  <si>
    <t xml:space="preserve">Starting to spoil my pug since her brother Max passed away on Tuesday. We miss him.  </t>
  </si>
  <si>
    <t xml:space="preserve">@Caroljs Warren has just died.. hannah has been killed.. and I'm gutted!!! I love warren (even if he is nasty!!) </t>
  </si>
  <si>
    <t>Tummy hurts  oh noes</t>
  </si>
  <si>
    <t>Tinker_Ramone</t>
  </si>
  <si>
    <t>@jennytornado DAMN IT! I want to see that movie sooo bad.  Don't tell me anything. hehe.</t>
  </si>
  <si>
    <t>Squwii</t>
  </si>
  <si>
    <t xml:space="preserve">Sad! Casue everyone is going their seperate ways! Never going to see my friends again! </t>
  </si>
  <si>
    <t xml:space="preserve">@keylahtia yes I'm starting to feel the effects of humidity </t>
  </si>
  <si>
    <t>larissavoigt</t>
  </si>
  <si>
    <t xml:space="preserve">annoyed and overwhelmed </t>
  </si>
  <si>
    <t>amber_benson</t>
  </si>
  <si>
    <t xml:space="preserve">I wish it would rain...but it won't </t>
  </si>
  <si>
    <t xml:space="preserve">@RetroRewind dave why why why can't this happen when I'm not working and can listen?! :::whining big time:::  </t>
  </si>
  <si>
    <t>HollywoodMom</t>
  </si>
  <si>
    <t>@unmarketing Fun idea. But, if we saw how clothing would really look on the slouchy, would we buy? Think not.   People R buying the dream.</t>
  </si>
  <si>
    <t>ladybuggbee</t>
  </si>
  <si>
    <t xml:space="preserve">Really sick    </t>
  </si>
  <si>
    <t>crownroyalgal49</t>
  </si>
  <si>
    <t xml:space="preserve">never answer me back </t>
  </si>
  <si>
    <t>corij</t>
  </si>
  <si>
    <t xml:space="preserve">@Alligood So sorry to hear about the kiddo!  Hope she feels lots better now that the cast is on </t>
  </si>
  <si>
    <t xml:space="preserve">@ALauderdale smh @ playing dress up! lol. I can't see the vid though... Its not working </t>
  </si>
  <si>
    <t>Curlsgalore86</t>
  </si>
  <si>
    <t xml:space="preserve">Potluck for danielle taking veggie tray. I will miss her </t>
  </si>
  <si>
    <t>sloantx</t>
  </si>
  <si>
    <t xml:space="preserve">@CowgirlNChaps it would be so fun.  too much to do.  not enough time or money. </t>
  </si>
  <si>
    <t>Emmy_S</t>
  </si>
  <si>
    <t xml:space="preserve">wow i just slept till 2pm..again... good job me </t>
  </si>
  <si>
    <t>chellseauh</t>
  </si>
  <si>
    <t xml:space="preserve">Hes just not that into you </t>
  </si>
  <si>
    <t>johnjaworski</t>
  </si>
  <si>
    <t xml:space="preserve">@CoachDeb I'm game, too bad your leaving HI! </t>
  </si>
  <si>
    <t>superbeccax</t>
  </si>
  <si>
    <t xml:space="preserve">specially when you're already burneded. wore mums shoes as well, and now im all blistered. it sucks balls.. </t>
  </si>
  <si>
    <t>mslape</t>
  </si>
  <si>
    <t xml:space="preserve">@katie84 You don't get them anymore? </t>
  </si>
  <si>
    <t>off to go buy more deck sleeves and 3X3 card pages.  Man, those pages are expensive!   Stupid organizing collection.</t>
  </si>
  <si>
    <t>NEEDS82</t>
  </si>
  <si>
    <t xml:space="preserve">California's budget deficit (now at $24.3 billion) means big problems and lots of cuts, including 220 of our state parks </t>
  </si>
  <si>
    <t>victoria_csws</t>
  </si>
  <si>
    <t>i burned my tongue!  @ workkkkkkkkkkkkkkkkk,</t>
  </si>
  <si>
    <t>throwingpunches</t>
  </si>
  <si>
    <t>@batxcore did you google it too? or maybe you actually knew the answer lol ps put uo the pics already from last night  im getting anxious</t>
  </si>
  <si>
    <t>@KissofJudas  Lupo's is a bit far for you methinks, luv. They're an hour out of my way in Providence. I love Providence.</t>
  </si>
  <si>
    <t>ginn5j</t>
  </si>
  <si>
    <t>Site of our first date - Macri's Deli - closed.  Lunching at favorite local Greek spot - The Trojan Horse - instead.</t>
  </si>
  <si>
    <t>arlenevictoria</t>
  </si>
  <si>
    <t xml:space="preserve">is soooo hungry right now! Why is it not lunch time! </t>
  </si>
  <si>
    <t>kuzama</t>
  </si>
  <si>
    <t xml:space="preserve">At pool in Orlando got new kicks  going to seaworld tommrow miss my best friend </t>
  </si>
  <si>
    <t>@btocher  http://bit.ly/TVERS - ever been here? the night we didnt meet  we ended up here - possibly the best pizza this side of Chicago!</t>
  </si>
  <si>
    <t xml:space="preserve">Being bored is always so much more fun with a companion. Missing my bff alreadyyyy!!!! </t>
  </si>
  <si>
    <t>MaryanneAllan</t>
  </si>
  <si>
    <t xml:space="preserve">Yay, it's friday and boo i'm so broke i have no dosh </t>
  </si>
  <si>
    <t>DeeWis</t>
  </si>
  <si>
    <t xml:space="preserve">@DerrenLitten  ITV plugging the Special a lot. Have a great night all of you, will miss your tweets when you come back home </t>
  </si>
  <si>
    <t>i made an okay rap mix   i couldnt have the stuff i wanted  im getting ready to leave</t>
  </si>
  <si>
    <t>Rosey22</t>
  </si>
  <si>
    <t xml:space="preserve">jus skinned my knee. Wat am i 6!?!?! Hurts lyke hell tho. Its always tha little ones that hurt tha most. </t>
  </si>
  <si>
    <t>shajakkyr1</t>
  </si>
  <si>
    <t xml:space="preserve">I am so sad... How come Pooch Hall from The Game has not accepted my friend request on Facebook Yet </t>
  </si>
  <si>
    <t xml:space="preserve">I just need to go to the bank </t>
  </si>
  <si>
    <t xml:space="preserve">3 live p2v migrates, 5 vmware vsp exams, and a magento config, a quiet weekend at party central </t>
  </si>
  <si>
    <t xml:space="preserve">@isacullen i want more </t>
  </si>
  <si>
    <t>LadyKira</t>
  </si>
  <si>
    <t xml:space="preserve">@caseywright ~acai emails~yes tons of them.. </t>
  </si>
  <si>
    <t>troynathan</t>
  </si>
  <si>
    <t>@onchmovement oh no your sick! I'm feeling kinda sick too  and I'm hating this overcast weather!</t>
  </si>
  <si>
    <t>C_Alley</t>
  </si>
  <si>
    <t xml:space="preserve">@evylove why no FF for me? </t>
  </si>
  <si>
    <t xml:space="preserve">@MamaGaea Sorry to hear about your dude probs, what is it that's too much? </t>
  </si>
  <si>
    <t>Jersey_Boy</t>
  </si>
  <si>
    <t xml:space="preserve">Gonna have to have arthroscopy to repair my knee </t>
  </si>
  <si>
    <t>Nicole2112</t>
  </si>
  <si>
    <t xml:space="preserve">@melissa0616 yeah - stomach bug or something. Fever, etc. Not fun. </t>
  </si>
  <si>
    <t>NikRou</t>
  </si>
  <si>
    <t xml:space="preserve">I woke up an came to the realization that I can put it off as much as I want, but I need 2 drop some friends. Dammit! </t>
  </si>
  <si>
    <t xml:space="preserve">@PinkBerryGirl Aniya666 yours wasn't there </t>
  </si>
  <si>
    <t>oaingram</t>
  </si>
  <si>
    <t xml:space="preserve">Another interview... Please somebody hire me?! But I'm late </t>
  </si>
  <si>
    <t xml:space="preserve">Sigh. My metal friends keep planning stuff on Sunday afternoons, when I'm at work. Feeling like I'm losing touch with them </t>
  </si>
  <si>
    <t>kenziekhaotic</t>
  </si>
  <si>
    <t xml:space="preserve">@imalexevans He he i wish i could go to the gym </t>
  </si>
  <si>
    <t xml:space="preserve">@xchikax I wish.  </t>
  </si>
  <si>
    <t xml:space="preserve">my life is sad..just had reminder go off on my phone to recharge toothbrush! </t>
  </si>
  <si>
    <t xml:space="preserve">Now I'm depressed again..ugh!!! HELP!!! </t>
  </si>
  <si>
    <t>Elizabeth_Wade</t>
  </si>
  <si>
    <t xml:space="preserve">Well its a good thing ''march'' wasnt very long and i didnt like it...cuz its deleted. Ugh </t>
  </si>
  <si>
    <t>@DEWz_PingPong Oh, so no male strippers then?  LMAO</t>
  </si>
  <si>
    <t>melissabaloney</t>
  </si>
  <si>
    <t xml:space="preserve">the low point: a poor pigeon outside my building isn't capable of flying. It's just wandering up and down the sidewalk. so sad </t>
  </si>
  <si>
    <t>@jackieamodeo weird trigger. You should definitely ask him about them on monday, dude...  shitty.</t>
  </si>
  <si>
    <t>CreativityDen</t>
  </si>
  <si>
    <t xml:space="preserve">@NETTUTS I can't wait that long </t>
  </si>
  <si>
    <t>jija21</t>
  </si>
  <si>
    <t>@jpaola no money no honey! hehe too soon  sorry</t>
  </si>
  <si>
    <t>richardwnewton</t>
  </si>
  <si>
    <t xml:space="preserve">@jpl1953 - Sorry only just seen this - how strange it seems only to happen from my iPhone - perhaps it is a problem with Twitterific </t>
  </si>
  <si>
    <t>LightConceptsPR</t>
  </si>
  <si>
    <t xml:space="preserve">one last stop in Chicago before going back to Miami </t>
  </si>
  <si>
    <t>lady_monet</t>
  </si>
  <si>
    <t xml:space="preserve">@ShaniquaDenise You are sooo lucky. My fiance is away w/the Marine Corps...haven't even seen him yet! </t>
  </si>
  <si>
    <t xml:space="preserve">not looking forward to driving in this storm. </t>
  </si>
  <si>
    <t xml:space="preserve">@JermSorensen yeah. She's screwed. $3000 in new tires, new turbo, and maint, paid it off, and now she'll get almost nothing. </t>
  </si>
  <si>
    <t>xkatess</t>
  </si>
  <si>
    <t xml:space="preserve">i don't like being sick when the guidance counsellor is supposed to take me + 35 other kids out of school for bowling &amp;amp; pizza </t>
  </si>
  <si>
    <t xml:space="preserve">why did Reel big fish cover Edna's goldfish </t>
  </si>
  <si>
    <t>mamm1</t>
  </si>
  <si>
    <t>is putting on her &amp;quot;suit&amp;quot; (&amp;amp;dont mean jeans&amp;amp;T)&amp;amp;Heading over 2 T-town 2 deal w/ family emergency PLEZ PRAY 4Us  BE back by 630P God willing!</t>
  </si>
  <si>
    <t>puffyman</t>
  </si>
  <si>
    <t xml:space="preserve">wow their is no pancake mix </t>
  </si>
  <si>
    <t>@xnicoleex_ yeah sorry i was busy last night  ill try and go next week!</t>
  </si>
  <si>
    <t xml:space="preserve">@hank1914 Hey, that link didn't work for me </t>
  </si>
  <si>
    <t>davekellygalaxy</t>
  </si>
  <si>
    <t xml:space="preserve">Am in the mix on the Galaxy weekend! Love(d) my Friday show! Sweet! Make the most of this one if your listening </t>
  </si>
  <si>
    <t xml:space="preserve">I so hate riding the bus. 1) It's a damn sauna in the summer! 2) Like could it kill the guy a few seats up to shower once a month??    </t>
  </si>
  <si>
    <t>emoducks</t>
  </si>
  <si>
    <t>shit back home in tallcree (rez)  now i cant see my boyfriend</t>
  </si>
  <si>
    <t>I just cried whilst watching hollyoaks  .. i need a life! lol</t>
  </si>
  <si>
    <t>Pace_Collett</t>
  </si>
  <si>
    <t>Somebody accidentely sleep for 3 hours instead of 2 and now I can't hang out  WORK BLOWS! sorry @andrew_jones20 and @schmidtfaced</t>
  </si>
  <si>
    <t xml:space="preserve">Transition time is over; tonight I work night shift. I woke up at 1330. </t>
  </si>
  <si>
    <t>meg_la_mania</t>
  </si>
  <si>
    <t>@Twisted_Jo my mask is non-existent at the mo  Charis didn't send me one &amp;amp; I haven't been bothered to make one! I'm wearing boy clothes!</t>
  </si>
  <si>
    <t xml:space="preserve">http://bit.ly/6Jo0v  HOW GENIUS!! He looks  good in bret, LOV HIM WHY cancelled concert in france i was ready men </t>
  </si>
  <si>
    <t xml:space="preserve">@itsonlytuesday I would if I wasn't working today. </t>
  </si>
  <si>
    <t>tonyfan14</t>
  </si>
  <si>
    <t xml:space="preserve">That poor goose. </t>
  </si>
  <si>
    <t xml:space="preserve">@tashababyyy i'm getting them this weekend. aw, i really want you to! </t>
  </si>
  <si>
    <t>tacoman667</t>
  </si>
  <si>
    <t xml:space="preserve">@cocoacast I need to move to NY, SanFran, or Seattle to get worth-a-crap internet speeds </t>
  </si>
  <si>
    <t>cckarl</t>
  </si>
  <si>
    <t xml:space="preserve">Head is throbbing from lack of sleep and still have mucho work. Doesn't feel like a Friday </t>
  </si>
  <si>
    <t>pogsperalta</t>
  </si>
  <si>
    <t xml:space="preserve">1 week and 1 one day to go. </t>
  </si>
  <si>
    <t>favorwarehouse</t>
  </si>
  <si>
    <t>Just got back from lunch and feeling more like a nap is in order than work  But I will press on!</t>
  </si>
  <si>
    <t>ecbrooks</t>
  </si>
  <si>
    <t xml:space="preserve">@Skewp420 We can miss our babies together, haha. I'm dreading taking him to the kennel. </t>
  </si>
  <si>
    <t>kksoutherland93</t>
  </si>
  <si>
    <t xml:space="preserve">at work booo.... </t>
  </si>
  <si>
    <t xml:space="preserve">@melissaha What?! You have to be kidding me - it's an AZ landmark! This kinda news makes me sad </t>
  </si>
  <si>
    <t xml:space="preserve">@geektoad   Woot! lol  It's gonna be hard to send this one back  </t>
  </si>
  <si>
    <t xml:space="preserve">@amber_benson It's raining where I am. I wish it wasn't. </t>
  </si>
  <si>
    <t>itsonlytuesday</t>
  </si>
  <si>
    <t xml:space="preserve">@philcanty </t>
  </si>
  <si>
    <t xml:space="preserve">I ate too many kisses.  </t>
  </si>
  <si>
    <t>x_raven_o</t>
  </si>
  <si>
    <t xml:space="preserve">i'm soooooo sleeeeepy!!! the last day o' school was today....sniffle.... </t>
  </si>
  <si>
    <t xml:space="preserve">@c0v89 i dunno..tipsy gave EVERYTHING in the 1st set and still lost..not sure what mental state he was in - but the injury was bad timing </t>
  </si>
  <si>
    <t>CMac715</t>
  </si>
  <si>
    <t xml:space="preserve">have to return my sideways. fuck meds and bills. </t>
  </si>
  <si>
    <t xml:space="preserve">@FairyChica78 Aw, that stinks, I'm sorry. </t>
  </si>
  <si>
    <t xml:space="preserve">less than 1 month and im done with high school... ohh my!  my friends </t>
  </si>
  <si>
    <t>spacelamb</t>
  </si>
  <si>
    <t xml:space="preserve">@amber_benson It's been raining here for 3 days </t>
  </si>
  <si>
    <t xml:space="preserve">im in stats and I'm bored and tireed </t>
  </si>
  <si>
    <t xml:space="preserve">whew how did i end up going from mugglespace apps to youtube??? haha its just one of those days i guess. i really hate being ill </t>
  </si>
  <si>
    <t>elCAPTAIN2010</t>
  </si>
  <si>
    <t xml:space="preserve">Ready for this saddenning depressing dullful upsetting dreadful weekend. </t>
  </si>
  <si>
    <t>arthabaska</t>
  </si>
  <si>
    <t xml:space="preserve">@xolotl ohhh ok. so like, it's more frustrating? I had my hands on a 3g iphone last week but it was upgraded so i couldn't unlock it </t>
  </si>
  <si>
    <t xml:space="preserve">@xiannic, awe, me in work, no BBQ for moi this weekend </t>
  </si>
  <si>
    <t>White_WillSmith</t>
  </si>
  <si>
    <t xml:space="preserve">Doing dishes...i miss my kitchen team </t>
  </si>
  <si>
    <t xml:space="preserve">@Victoryhawk Darn. No bacon </t>
  </si>
  <si>
    <t>happyparrot</t>
  </si>
  <si>
    <t>8 month old African grey parrot  sad sale - Reptile Forums UK http://bit.ly/grrdA</t>
  </si>
  <si>
    <t>@russfischer man i wish i still lived near a drive in  perfect movie experience</t>
  </si>
  <si>
    <t>vinniexoxo</t>
  </si>
  <si>
    <t xml:space="preserve">Sitting in boring ass litterature listening to jack Johnson  missing the gf soooooooooooooooooooooooooooooooooooo much. </t>
  </si>
  <si>
    <t>HelloKitty831</t>
  </si>
  <si>
    <t xml:space="preserve">has a terrible headache.  I need relief!  </t>
  </si>
  <si>
    <t>itzT</t>
  </si>
  <si>
    <t xml:space="preserve">waaa the octo drive and i can't go for it </t>
  </si>
  <si>
    <t>AshMcKitt</t>
  </si>
  <si>
    <t xml:space="preserve">sooo tired, I wish I had time for a nap before work </t>
  </si>
  <si>
    <t>thepiratecook</t>
  </si>
  <si>
    <t xml:space="preserve">Day 7 without shower. No end in sight. There is stuff between my toes. </t>
  </si>
  <si>
    <t xml:space="preserve">@JordanOhlin what happened to winston? </t>
  </si>
  <si>
    <t>sassenach</t>
  </si>
  <si>
    <t xml:space="preserve">@MissCritta I know, but considering I've bought a lot of new yarn recently, I think it's necessary this time. </t>
  </si>
  <si>
    <t>Missed my massage appointment..... Now Its 2maro   I needed it</t>
  </si>
  <si>
    <t>Haydeenn</t>
  </si>
  <si>
    <t xml:space="preserve">@Peeperrzz URGHHHHHHHHHH your makeing me cry </t>
  </si>
  <si>
    <t>@AboveAllFabric I so agree with you we have been married for 7 yrs, and this is our 6th move  BLAH!!!</t>
  </si>
  <si>
    <t>tuwabvb</t>
  </si>
  <si>
    <t xml:space="preserve">@AnonymousNY My closet situation is close to the same.  Except it's not closet located near NYC. </t>
  </si>
  <si>
    <t xml:space="preserve">ah shit ... my chest hurts now </t>
  </si>
  <si>
    <t xml:space="preserve">@filos I'm thinking of a dawn shot of Carlingford Lough, the sun will be in the right place this time of year. involves an early rise tho </t>
  </si>
  <si>
    <t>DaniellePete</t>
  </si>
  <si>
    <t>Schoool needs to end, Work tonight 4 to 8  hittt me up after &amp;lt;3</t>
  </si>
  <si>
    <t>pianofortay</t>
  </si>
  <si>
    <t xml:space="preserve">Fuck traffic. Going to be late! </t>
  </si>
  <si>
    <t>luvnbeauty</t>
  </si>
  <si>
    <t xml:space="preserve">@ work....boyz make me sick.. </t>
  </si>
  <si>
    <t>maximumflame12</t>
  </si>
  <si>
    <t xml:space="preserve">Hates having broken wrist and has PE next ugh </t>
  </si>
  <si>
    <t>jesus03</t>
  </si>
  <si>
    <t xml:space="preserve">I was gonna get off at 230 2day. Just found out I'm stayin til 630 </t>
  </si>
  <si>
    <t>brijesh</t>
  </si>
  <si>
    <t xml:space="preserve">Got a deadline to meet!!! No TGIF for me </t>
  </si>
  <si>
    <t>SimplyModernWed</t>
  </si>
  <si>
    <t xml:space="preserve">RAIN why must you come &amp;quot;after&amp;quot; I flat iron my hair? I have been rockin my curls for 3 weeks and today you decide to come out. not nice! </t>
  </si>
  <si>
    <t xml:space="preserve">@emuhleepee Why? </t>
  </si>
  <si>
    <t>simplyKii</t>
  </si>
  <si>
    <t>ii wanna go home for thee weekend  but ii have no gas. sukks (_!_)!!</t>
  </si>
  <si>
    <t>erica_gen1</t>
  </si>
  <si>
    <t xml:space="preserve">Great lunch at baby bulls.  Now time for work til 930.  </t>
  </si>
  <si>
    <t xml:space="preserve">HELP!!! I think @benmarvin is crazy funny and can't give him favrd stars  Please help me get him UNBLOCKED from favrd so I can star him </t>
  </si>
  <si>
    <t xml:space="preserve">Not enough pizza ordered, so I didn't get any. And it was Pizza Delight too! </t>
  </si>
  <si>
    <t>joyfulhannah</t>
  </si>
  <si>
    <t xml:space="preserve">still hoping for a job... but now i have strep so looks like i wont be looking around places for the next couple of days </t>
  </si>
  <si>
    <t xml:space="preserve">@raZeiger i think @taylorswift13 missed me tooo </t>
  </si>
  <si>
    <t xml:space="preserve">Yay! The playdate is back on but my van's transmission is  dead </t>
  </si>
  <si>
    <t>LiciBaby07</t>
  </si>
  <si>
    <t xml:space="preserve">I BET BLACK PLANET, LOL, I DIDNT HAVE A PROBLEM WITH IT, BUT SHE WAS UGLY. </t>
  </si>
  <si>
    <t>bri_judith202</t>
  </si>
  <si>
    <t xml:space="preserve">So bored in chem n im super hungry! Ugh </t>
  </si>
  <si>
    <t xml:space="preserve">My GCSE and A Level work is at least 50x better than my degree work. Oh Uni, what did you do to me? </t>
  </si>
  <si>
    <t>JavaUp</t>
  </si>
  <si>
    <t>Cancelling my JavaOne  http://ff.im/3nzTH</t>
  </si>
  <si>
    <t>xXKatieRawrXx</t>
  </si>
  <si>
    <t xml:space="preserve">@srslyjustsayin I saw you stalkerishly from the elevator, but Brookie was eating her moracca (?) So we had to go.  </t>
  </si>
  <si>
    <t>sophiaamundayyx</t>
  </si>
  <si>
    <t xml:space="preserve">bored. tired got headache </t>
  </si>
  <si>
    <t>ChristiKidd</t>
  </si>
  <si>
    <t>@CRISCOKIDD this picture made me cry  lol http://www.twitpic.com/671w1</t>
  </si>
  <si>
    <t>nandana</t>
  </si>
  <si>
    <t xml:space="preserve">Spring cleaning for http://milliontreesnyc.org tomorrow. But the park I want to go clean is not accessible by public transportation. </t>
  </si>
  <si>
    <t>says misses my cousins so badly!!!  http://plurk.com/p/x2bha</t>
  </si>
  <si>
    <t>ShelbertSarg</t>
  </si>
  <si>
    <t xml:space="preserve">Going to clean my room but thats not hard. i keep my room pretty clean really....anyway, i could still be doing better things!!!! </t>
  </si>
  <si>
    <t>SunnyGrims</t>
  </si>
  <si>
    <t xml:space="preserve">@RobertsEmma You don't reply to none of your fans ... I don't know what trust </t>
  </si>
  <si>
    <t>BonesFan021</t>
  </si>
  <si>
    <t>@Bookwormlady2  are you not well?</t>
  </si>
  <si>
    <t>maydaycaptain</t>
  </si>
  <si>
    <t xml:space="preserve">@tsa4string Have fun at the show tonight... wish I could be there </t>
  </si>
  <si>
    <t>lol, you can see the sunburnnn    its not achurley that bad =| least i dont think it is xD http://tinyurl.com/njubcl</t>
  </si>
  <si>
    <t>mizz_dhania</t>
  </si>
  <si>
    <t xml:space="preserve">Finally home! Tp tetep, kurang 3BT buat shooting kamis nih! Huaaaa, stress gila! Syapa lg ya? </t>
  </si>
  <si>
    <t>ditzen</t>
  </si>
  <si>
    <t xml:space="preserve">@kimberMuffin </t>
  </si>
  <si>
    <t>@omgitsafox I could but won't get here in time before my Vegas trip  So I'll still look like a noob there~</t>
  </si>
  <si>
    <t xml:space="preserve">@arian_marie:my heart goes out to you </t>
  </si>
  <si>
    <t>badritty</t>
  </si>
  <si>
    <t xml:space="preserve">Appreciation lunch at work. Good food! But sucks being here on my day off lol </t>
  </si>
  <si>
    <t xml:space="preserve">To make it worse, its my friends party tonight, and I'm stuck here. I haven't seen her for months </t>
  </si>
  <si>
    <t>petermcgilldj</t>
  </si>
  <si>
    <t xml:space="preserve">burning cd's,,,,,,,,, fucking outa blank disc's </t>
  </si>
  <si>
    <t>J0rdster</t>
  </si>
  <si>
    <t>GAWD, I'm so tired still! I have to move out of here into my new place by 5:30 PM, cause I work.  So stressed! #FB</t>
  </si>
  <si>
    <t>itsANNsucka</t>
  </si>
  <si>
    <t>@nellcon I cannot  I have a full day of activities lol</t>
  </si>
  <si>
    <t>@cupcake_nyc hey sweetie. Cnt go fri  but thnks so much</t>
  </si>
  <si>
    <t xml:space="preserve">Loving the sunshine! Wish poor Richie would feel better </t>
  </si>
  <si>
    <t>littlemayra</t>
  </si>
  <si>
    <t>@sandyvanessa89 awwh im sorry  it won't be much longer</t>
  </si>
  <si>
    <t>cruzceleste</t>
  </si>
  <si>
    <t xml:space="preserve">@nick_carter The video is `private I cant see it </t>
  </si>
  <si>
    <t>i didnt post my new song today  i will try and post tomorrow!</t>
  </si>
  <si>
    <t xml:space="preserve">@its_erincharde yea as an afterthought </t>
  </si>
  <si>
    <t>Phatemma</t>
  </si>
  <si>
    <t xml:space="preserve">just got back from the pool, need to ice the knee </t>
  </si>
  <si>
    <t>Kati0105</t>
  </si>
  <si>
    <t xml:space="preserve">@KellyFahl Psych has to be better than neuro!  Or at least in a better part of town?  I miss you </t>
  </si>
  <si>
    <t>ohhdamnamanda</t>
  </si>
  <si>
    <t xml:space="preserve">so fuckin tired. didn't get home till 5:30. work at bjs at 12:15 </t>
  </si>
  <si>
    <t>Calvvs</t>
  </si>
  <si>
    <t>says Goodmorning.  http://plurk.com/p/x2bm1</t>
  </si>
  <si>
    <t>jadeybaby109</t>
  </si>
  <si>
    <t xml:space="preserve">heyy  watching the simpson  with shezza and paula </t>
  </si>
  <si>
    <t>PattyHankins</t>
  </si>
  <si>
    <t>Tasha's really bad haircut. She's being treated for skin cancer and is shaved from neck to tail.  http://twitpic.com/671zy</t>
  </si>
  <si>
    <t>It's not the internal fuse either  Poop. Might have to get the spare out of the loft, although that might be a job for 2 people...</t>
  </si>
  <si>
    <t>PearlBrownie</t>
  </si>
  <si>
    <t>@mellabella6 and if i lived in usa i would gotto 2 go to  106 park ma aunty lives in NYC the bronx GRRR</t>
  </si>
  <si>
    <t>trojandrew</t>
  </si>
  <si>
    <t xml:space="preserve">Aaggh!! My blackberry curve took a gash in the screen the day AFTER we get invisible shields in stock. Well it'll be a good advertisement </t>
  </si>
  <si>
    <t>CrazyCarly13</t>
  </si>
  <si>
    <t xml:space="preserve">yay for nice weather, boo for cici not being here this weekend </t>
  </si>
  <si>
    <t>laurenRIOT_x</t>
  </si>
  <si>
    <t>was spose to be going to a party tonight but gues what im sick  grrrrr.</t>
  </si>
  <si>
    <t>Jade0417x</t>
  </si>
  <si>
    <t xml:space="preserve">feeling sorry for Ian. He broke up with his gf, i feel reali sad cos he feels down!  wish i can give him a huge hug right now </t>
  </si>
  <si>
    <t>laurenwcallon</t>
  </si>
  <si>
    <t xml:space="preserve">@memphianmallory Too traumatic to even discuss and none of yall are here!!! Everyone has left for the weekend. </t>
  </si>
  <si>
    <t>@hindupez Maybe JD can help you out there I don't know though  But I will ask!</t>
  </si>
  <si>
    <t>Junbee</t>
  </si>
  <si>
    <t xml:space="preserve">@hotnizz WAH! Sayang... </t>
  </si>
  <si>
    <t>Yakovenko</t>
  </si>
  <si>
    <t>????, ?? #sctest ????? ?? ?????, ?????? ??? ??? ????????, ?? ?? ????? ????  .</t>
  </si>
  <si>
    <t>annagoss</t>
  </si>
  <si>
    <t xml:space="preserve">@jamespenycate massive beer guardian. Huuuge. Told you already, don't you trust me? </t>
  </si>
  <si>
    <t xml:space="preserve">@yukihoang i had a dream that u didn't like me </t>
  </si>
  <si>
    <t xml:space="preserve">@SteveSerrano I adoreeeee Matt Nathanson!! I am so jealous of you right now. </t>
  </si>
  <si>
    <t>akaJavier</t>
  </si>
  <si>
    <t xml:space="preserve">@JamesMurphy anything to sell an album. poor thing. </t>
  </si>
  <si>
    <t>thinks something and okay, goodluck ako.  http://plurk.com/p/x2bnl</t>
  </si>
  <si>
    <t xml:space="preserve">@Livvixo god I need to revise today! I'm so lazy </t>
  </si>
  <si>
    <t xml:space="preserve">@Vancesa oh no your poor car's testicles </t>
  </si>
  <si>
    <t>Pv15jesus</t>
  </si>
  <si>
    <t xml:space="preserve">im sooo sore... my back hurts, my legs are weak, and im dehydrated. i have to go set up my moms furniture... gay!!!! </t>
  </si>
  <si>
    <t xml:space="preserve">Got to go shopping with wife down to Tesco's. I knew my day was going to well. </t>
  </si>
  <si>
    <t>no_wei</t>
  </si>
  <si>
    <t xml:space="preserve">@randazzled my phne blocks text </t>
  </si>
  <si>
    <t xml:space="preserve">Stupid idiot who ran a stop sing and almost killed me and my car! </t>
  </si>
  <si>
    <t>Steveshd</t>
  </si>
  <si>
    <t xml:space="preserve">@ropiko I am also very tired </t>
  </si>
  <si>
    <t>runawaysmilexx</t>
  </si>
  <si>
    <t xml:space="preserve">Sleeping over my cousin's house for the weekend. Bugzy </t>
  </si>
  <si>
    <t>amsaph</t>
  </si>
  <si>
    <t>laptop pooped. new harddrive needed? using DH's old pc now. maybe offline a while  damn BSOD!! happened too many times, Safe Mode only now</t>
  </si>
  <si>
    <t>modgirlred</t>
  </si>
  <si>
    <t xml:space="preserve">$4 lonestar pitchers at @mugshotsaustin ?  If only I wasn't still recovering from last weekend's bout of irresponsible gluten consumption </t>
  </si>
  <si>
    <t>johnnywang</t>
  </si>
  <si>
    <t xml:space="preserve">The $500 I saved on not buying a couch is going towards paying my visit to ER for UTI </t>
  </si>
  <si>
    <t>I realised that many people are not interested in doing business on Twitter - they just want to be heard online  Nothing more</t>
  </si>
  <si>
    <t>itafia</t>
  </si>
  <si>
    <t xml:space="preserve">Rose City Sirens were uber cool last night!  Wish I could have stayed longer </t>
  </si>
  <si>
    <t>is is listening to Heart Ain't Brain by Chris Brown.  http://plurk.com/p/x2bp2</t>
  </si>
  <si>
    <t>stood on my curlers and burnt myself  then burnt my hand when i picked them up..</t>
  </si>
  <si>
    <t>@motley_sis He got those cars before he lost his job.  He used to make good money. Now he works at McDonalds because nobody will hire him.</t>
  </si>
  <si>
    <t>chris_sdca</t>
  </si>
  <si>
    <t xml:space="preserve">Is wondering what happened to the sun? Damn May grey! </t>
  </si>
  <si>
    <t>NickArnheim</t>
  </si>
  <si>
    <t>Im feeling so nostalgic. Im sad. But happy. I don't now how to feel. It's over, but not at the same time. It just feels over.  i love you.</t>
  </si>
  <si>
    <t>its sprinkling outside  i hope it doesn't rain during our game ..</t>
  </si>
  <si>
    <t>shacol</t>
  </si>
  <si>
    <t xml:space="preserve">fuming over ebay purchase gone bad. outta $45 and have nothing to show for it  %$&amp;amp;! </t>
  </si>
  <si>
    <t>RobertGreer</t>
  </si>
  <si>
    <t>@eddievedder no such luck and u aren't coming to Detroit  Luckily, I'll be seeing u and the crew in Chicago</t>
  </si>
  <si>
    <t>katriana555</t>
  </si>
  <si>
    <t>is doing nothing  lol</t>
  </si>
  <si>
    <t>HollandKitty</t>
  </si>
  <si>
    <t xml:space="preserve">@Cathiria I'm on it, probably not until next week though </t>
  </si>
  <si>
    <t>tabi7</t>
  </si>
  <si>
    <t>@brooke_nichole i miss my earrings  lol you should let me know when your close by</t>
  </si>
  <si>
    <t xml:space="preserve">@jovialhoney Can you guys adopt me? Yall are always doing fun stuff. Y'all take trips to Miami... we go to Arkansas </t>
  </si>
  <si>
    <t>savagedaniel</t>
  </si>
  <si>
    <t xml:space="preserve">I wish the sun would shine. but it won't </t>
  </si>
  <si>
    <t>Beccabeebee</t>
  </si>
  <si>
    <t xml:space="preserve">@chrishornby Very. I'm ill and attempting to remember lots, and nothing is going in. </t>
  </si>
  <si>
    <t>kaliboooo</t>
  </si>
  <si>
    <t>Cried my eyes out watching My Girl last period   hahah</t>
  </si>
  <si>
    <t>KittyTheKitty</t>
  </si>
  <si>
    <t>I just signed up for Japanese 123 at Clark College... it will be a night class with Kamei-sensei... only two days a week  KUSO!</t>
  </si>
  <si>
    <t>@KINGDINGALING_1  @wendi916 is leavin bc of racists *starts cryin*</t>
  </si>
  <si>
    <t>bruceleckenby</t>
  </si>
  <si>
    <t xml:space="preserve">why bother @ing at celebs? eh? cause it's almost like talking to them </t>
  </si>
  <si>
    <t xml:space="preserve">wishes he had realized his wife hadn't held onto the debit card before he took a long walk to get lunch and not after.  GRRR! </t>
  </si>
  <si>
    <t>laraloola</t>
  </si>
  <si>
    <t>@maxinefrances Ah  Not doing cbeebies epg by any chance are you hehe. need pinkyponk crash warnings ;-) Is your journey home long?</t>
  </si>
  <si>
    <t>ChicoGirl85</t>
  </si>
  <si>
    <t>how do I gain weight?! I lost 20 pounds and I want it back..  I'm only 108 and I'm 23 yrs old at 5'7. Not healthy.</t>
  </si>
  <si>
    <t xml:space="preserve">i'm hungry but can't eat anything right now because my tongue hurts so bad. </t>
  </si>
  <si>
    <t>itsastitch</t>
  </si>
  <si>
    <t>@jerseymaids oh man  hope you guys weren't shaken up too bad!</t>
  </si>
  <si>
    <t>fastest963</t>
  </si>
  <si>
    <t xml:space="preserve">@abraham not funny </t>
  </si>
  <si>
    <t>chrissieg16</t>
  </si>
  <si>
    <t xml:space="preserve">Eurgh.. Revision.. Who invented History? </t>
  </si>
  <si>
    <t>sophelan</t>
  </si>
  <si>
    <t xml:space="preserve">I'm not putting anything </t>
  </si>
  <si>
    <t xml:space="preserve">@lowenstein @jerm_bob7 I'll update you. I had to leave him at the vet for tests and xrays. </t>
  </si>
  <si>
    <t>Angus_A</t>
  </si>
  <si>
    <t xml:space="preserve">@Nica it was only announced in the last few days. Due to cancer I think </t>
  </si>
  <si>
    <t>DONTCALLMEDICK</t>
  </si>
  <si>
    <t xml:space="preserve">They've changed the soap in the men's loo and it doesn't smell of marzipan anymore. I miss the marzipan soap </t>
  </si>
  <si>
    <t>xfftl8myheartx</t>
  </si>
  <si>
    <t xml:space="preserve">Hey guys I'm back from work.. It was kinda horrible </t>
  </si>
  <si>
    <t>oliverpapaniko</t>
  </si>
  <si>
    <t xml:space="preserve">You know i NEVER wanna hurt you </t>
  </si>
  <si>
    <t>Everyone we have another hater  @WeHateMileyC</t>
  </si>
  <si>
    <t>megan_mcfly</t>
  </si>
  <si>
    <t xml:space="preserve">oh my. i have to play cluedo. </t>
  </si>
  <si>
    <t xml:space="preserve">@eogasawa psh... I'm not cool enough to go to their open-houses. </t>
  </si>
  <si>
    <t>Hollyandemzz</t>
  </si>
  <si>
    <t xml:space="preserve">I really hate revision </t>
  </si>
  <si>
    <t>oohhjamila</t>
  </si>
  <si>
    <t xml:space="preserve">aww my friend just called and said that she got a better job so she won't be working with me anymore </t>
  </si>
  <si>
    <t>acvinegar</t>
  </si>
  <si>
    <t xml:space="preserve">doesnt know how to pimp out here Twitter page. </t>
  </si>
  <si>
    <t>retroplustees</t>
  </si>
  <si>
    <t xml:space="preserve">@saucewear btw, your shirts are shipping out!  I ran out of stock on the one size you ordered for the &amp;quot;I AM FAMOUS&amp;quot; sorry </t>
  </si>
  <si>
    <t>ThalesDotCom</t>
  </si>
  <si>
    <t xml:space="preserve">I smell cake but I don't see any cake on the oven! </t>
  </si>
  <si>
    <t>Bobbistarr</t>
  </si>
  <si>
    <t xml:space="preserve">Leaving SF soon. I just might cry. </t>
  </si>
  <si>
    <t xml:space="preserve">@grantimahara man, 4 months until we get to see what those drunk tweets were all about </t>
  </si>
  <si>
    <t>VickieintheOC</t>
  </si>
  <si>
    <t xml:space="preserve">Daisy just got attacked by another doggie in the park </t>
  </si>
  <si>
    <t>tencate</t>
  </si>
  <si>
    <t xml:space="preserve">Webcams Hoepfner Burgfest in #Karlsruhe: Automatic reload #fail http://bit.ly/Vdtvf  </t>
  </si>
  <si>
    <t>Better do some physics revision  x</t>
  </si>
  <si>
    <t>frog11486</t>
  </si>
  <si>
    <t xml:space="preserve">Okay, so now I want to scream....Idk why this one doc has done this to me 3 days this week!!!!RRRRR. </t>
  </si>
  <si>
    <t>Lylli_1</t>
  </si>
  <si>
    <t xml:space="preserve">I need a restful weekend, but I will have to work instead </t>
  </si>
  <si>
    <t xml:space="preserve">Hairspray in hair + lighter&amp;amp;bong = new haircut </t>
  </si>
  <si>
    <t>@mraeannon thank u!! I know I'll miss u too  Ill take pics as soon as I get there I need your email txt it to me or something</t>
  </si>
  <si>
    <t>Working on this DAMN Financial project, Definitely not having any fun this weekend  , I want to spend it wit my BAAABY waaaah</t>
  </si>
  <si>
    <t>fredthegirl</t>
  </si>
  <si>
    <t xml:space="preserve">im well exited for this weekend, partaaaay! although i dont want to go back to school on Tuesday </t>
  </si>
  <si>
    <t xml:space="preserve">@hearted that happened to me so often, i hated it. every time i moved to a username that i thought i'd love, i moved soon after. </t>
  </si>
  <si>
    <t>Niki_Ox</t>
  </si>
  <si>
    <t xml:space="preserve">Hey ugh im sick and its summar ! </t>
  </si>
  <si>
    <t>ashleyrayann</t>
  </si>
  <si>
    <t xml:space="preserve">@cassiekitsch Okay. So Rose told me your phone was shut off and you might be moving back to Spokane? What is going on? </t>
  </si>
  <si>
    <t>xkodakx</t>
  </si>
  <si>
    <t xml:space="preserve">On a 10min brake. At wrrkk ... its 11:06 and its over at. 11:16 </t>
  </si>
  <si>
    <t>caidalica</t>
  </si>
  <si>
    <t>@avweije76 yep  but I'm going better now</t>
  </si>
  <si>
    <t>Ookamison</t>
  </si>
  <si>
    <t xml:space="preserve">tour got canceled </t>
  </si>
  <si>
    <t xml:space="preserve">@petewentz im so jealous. i want an octo drive </t>
  </si>
  <si>
    <t>What_Sarah_Says</t>
  </si>
  <si>
    <t xml:space="preserve">Yaaaaay Friday.... Oh wait....  I'm working TOMORROW </t>
  </si>
  <si>
    <t>lauraboffin</t>
  </si>
  <si>
    <t>Is at work  ohwell need money so : D</t>
  </si>
  <si>
    <t>kidOhri</t>
  </si>
  <si>
    <t xml:space="preserve">@SamBennington although you wear sunglasses i can see how uncomfortable you felt. poor sam. </t>
  </si>
  <si>
    <t>uknowhowibe</t>
  </si>
  <si>
    <t>@SheBangz damn  lol....where u headed to?</t>
  </si>
  <si>
    <t>brigittedale</t>
  </si>
  <si>
    <t>Leo Carillo Beach and WIll Rogers State Park are on the list of State Parks that might close      http://tinyurl.com/lhq8gs</t>
  </si>
  <si>
    <t>Caz963</t>
  </si>
  <si>
    <t xml:space="preserve">@rantingteacher No, rather we're OMG it's nearly Monday </t>
  </si>
  <si>
    <t>yay_men</t>
  </si>
  <si>
    <t>@unitechy @Shadez is all mine  #twpp #shadez</t>
  </si>
  <si>
    <t xml:space="preserve">Just spent more than 45 minutes looking at the Aud </t>
  </si>
  <si>
    <t>pianoplayin_gal</t>
  </si>
  <si>
    <t xml:space="preserve">@rizzzky he's retiring from the tonight show  im so bummed. he was awesome ha. AND CONGRATS MY DEAR </t>
  </si>
  <si>
    <t xml:space="preserve">@hereprettykitty You mustv'e read my mind. I WAS going, but now it's thunderstorming AND I have to pick up the boys from the bus stop </t>
  </si>
  <si>
    <t>Jezzy14</t>
  </si>
  <si>
    <t>@sophielovemcfly i see 5 faces in that thing. but no more  xx</t>
  </si>
  <si>
    <t xml:space="preserve">Anddd justin. Eff </t>
  </si>
  <si>
    <t>t_iii</t>
  </si>
  <si>
    <t xml:space="preserve">must... stop... using... LOL, so much... crap I did it again </t>
  </si>
  <si>
    <t>ILoveBOOBSsc</t>
  </si>
  <si>
    <t xml:space="preserve">ough out of the shower and my toes feel horrible in my socks i think they are still a bit wet </t>
  </si>
  <si>
    <t xml:space="preserve">@marebear521 did u try taco n mac n cheese pizza???? I'm so cravin it right now BUT all the good food makes me sick </t>
  </si>
  <si>
    <t xml:space="preserve">@ptwaugh xbox broke  hope you enjoy playing 1 vs. 100. I was...looking forward to that. </t>
  </si>
  <si>
    <t>alexislovesyouu</t>
  </si>
  <si>
    <t>@stargirlreads i cantttt.  my grandparents are here.</t>
  </si>
  <si>
    <t xml:space="preserve">ok so everyone is out an im stuck in bored and ill </t>
  </si>
  <si>
    <t>the downside of getting TDL 3 days early is that i won't have time to read it til next week anyway!  but still, hurrah *clutches it close*</t>
  </si>
  <si>
    <t>bsmitten</t>
  </si>
  <si>
    <t xml:space="preserve">@blackheartbunny - nope </t>
  </si>
  <si>
    <t>originalbryan</t>
  </si>
  <si>
    <t xml:space="preserve">Over-thought tying my shoe, couldn't figure it out for a while </t>
  </si>
  <si>
    <t xml:space="preserve">Oh, fuck me. I've just returned from the Supermarket Of Doom to find that I have nothing to drink here. </t>
  </si>
  <si>
    <t xml:space="preserve">How come it's so cold now?! A few days ago it was wicked nice out, now I feel like I need my winter coat back. </t>
  </si>
  <si>
    <t>momfluential</t>
  </si>
  <si>
    <t xml:space="preserve">Never made it to the gym so will be doing my blowout sans thong wearing company. Phew! But bummer on missing workout </t>
  </si>
  <si>
    <t>750x500</t>
  </si>
  <si>
    <t xml:space="preserve">What a glorious week. My best holiday ever I think. I so don't want to go home in the morning </t>
  </si>
  <si>
    <t>colorthatdanii</t>
  </si>
  <si>
    <t>shawg96</t>
  </si>
  <si>
    <t xml:space="preserve">Hangin with the fam! My head is hurtin </t>
  </si>
  <si>
    <t>DanteSparda504</t>
  </si>
  <si>
    <t xml:space="preserve">@HMXCasey I sorry </t>
  </si>
  <si>
    <t>TNAaddicted</t>
  </si>
  <si>
    <t>@fatz_galore aaaw too bad .. i'm in a good mood to phone with someone  lol</t>
  </si>
  <si>
    <t xml:space="preserve">@SirGarde Hott as Africa lol yeah its hot here too and its a big storm here </t>
  </si>
  <si>
    <t>Alyssa_Nik</t>
  </si>
  <si>
    <t xml:space="preserve">1st presentation for senior boards? FML </t>
  </si>
  <si>
    <t xml:space="preserve">@meinj Wish i was out an about, stuck in with a pile of boxes, a sore back and a load of tesco blue shopper bags to fill from the kitchen </t>
  </si>
  <si>
    <t>@katschio  I was completely enraptured by your fascinating updates on your testing! What will I do now?! Oh, wait--Yeah. Work. Of course.</t>
  </si>
  <si>
    <t>RebeccLovesJB</t>
  </si>
  <si>
    <t>@tinchystryder why is it your last EVER uk tour  ?? x</t>
  </si>
  <si>
    <t>I miss @BillieSyadrie I'm sorry for being able to call you when u already sleep  I love you,Have a great trip tomorrow! Send my ? to them!</t>
  </si>
  <si>
    <t>Crap, nearly forgot my PIN  I shouldn't try to learn anything new in the future lest it push out more vital information.</t>
  </si>
  <si>
    <t>_SweetCheekszx3</t>
  </si>
  <si>
    <t xml:space="preserve">In school ; With Victoria &amp;amp; Bryan (: _ no more school soon, sadd i am </t>
  </si>
  <si>
    <t>peacechicken</t>
  </si>
  <si>
    <t xml:space="preserve">@eastcoaster1237 @funkydung  Doh! I'm an inside job LOLzor. </t>
  </si>
  <si>
    <t xml:space="preserve">Got a right bad headache </t>
  </si>
  <si>
    <t xml:space="preserve">@Welshracer I loved him and he was in a mini </t>
  </si>
  <si>
    <t>@lizridley no, i do better with people i don't know  @autumnrose8683 you're going to chiodos tonight, right? just kill something for me.</t>
  </si>
  <si>
    <t>SaraSAFC</t>
  </si>
  <si>
    <t xml:space="preserve">@PaulMcGwinn i could really fancy a nap right now but i am at work at 7am and i feel that if i nap now i am wasting my evening </t>
  </si>
  <si>
    <t>@laurenglennon I's sorry  listen to some Bats or GD as you do it! [dude, I never got to tell you, but, BATS WERE AMAZING &amp;lt;33]</t>
  </si>
  <si>
    <t>gloriahansen</t>
  </si>
  <si>
    <t>Oh why does one of my monitors have to act up when I have a deadline?  Oh I'm an unhappy camper.</t>
  </si>
  <si>
    <t>FireAtWillxx</t>
  </si>
  <si>
    <t xml:space="preserve">Why doesn't Twitter extend the number limit a littttttle bit? Until 160 atleast? </t>
  </si>
  <si>
    <t>noevalleybuzz</t>
  </si>
  <si>
    <t xml:space="preserve">where are britney g. and allan allan?  they are my favs and i think they are out of town?  </t>
  </si>
  <si>
    <t xml:space="preserve">contemplating getting my hair cut and having severe anxiety about it....  </t>
  </si>
  <si>
    <t>2tonetom</t>
  </si>
  <si>
    <t xml:space="preserve">@brieasaurus i guess your cooler than me, tony hawk never replied to me </t>
  </si>
  <si>
    <t xml:space="preserve">@PoynterPerve i know, and we gotta wait until earl 2010, i think or very late 2009! its just wrong </t>
  </si>
  <si>
    <t>Ran_Flip</t>
  </si>
  <si>
    <t xml:space="preserve">I have a stupid Recall on my car </t>
  </si>
  <si>
    <t xml:space="preserve">Finally at home. Who decides it's time for more work at 17:10 on the Friday of a long weekend... apparently my client. </t>
  </si>
  <si>
    <t>o0Simone0o</t>
  </si>
  <si>
    <t xml:space="preserve">Just got home from work.. My feet are killing me </t>
  </si>
  <si>
    <t>TashaLxo</t>
  </si>
  <si>
    <t xml:space="preserve">in less then a min i lost 2 followers </t>
  </si>
  <si>
    <t>@reemerband Hiyaa! How was Tour? Really disappointed that I couldn't make it   Hope your all Dandy ;) xxxxxxxx</t>
  </si>
  <si>
    <t xml:space="preserve">addin to that last comment, was spose to be going to see the jonas brothers 3D movie, but guess what i couldnt go aswell cos im sick </t>
  </si>
  <si>
    <t xml:space="preserve">right anyone know what episode of Bones is showing on sky2 tonight at 9pm - programme synopsis is not available on my box </t>
  </si>
  <si>
    <t>HayloT81</t>
  </si>
  <si>
    <t xml:space="preserve">At work and really slow for a beautiful day and a Friday. </t>
  </si>
  <si>
    <t>joanigga</t>
  </si>
  <si>
    <t xml:space="preserve">@LOVEHATE_ENVY how come you dont think you did good?! </t>
  </si>
  <si>
    <t>BerinaSss</t>
  </si>
  <si>
    <t xml:space="preserve">@aminakader my thoughts exactly </t>
  </si>
  <si>
    <t>gozzipgangster</t>
  </si>
  <si>
    <t xml:space="preserve">@apt10C I was walking home when he fell to the ground </t>
  </si>
  <si>
    <t xml:space="preserve">Bugger. forgot I still have washing in my machine </t>
  </si>
  <si>
    <t xml:space="preserve">Last time in the drama room </t>
  </si>
  <si>
    <t>PuppyCage</t>
  </si>
  <si>
    <t>@AndySquirrel now if I still lived that way you could pop in and see me  but I don't so you can't</t>
  </si>
  <si>
    <t>indefinite</t>
  </si>
  <si>
    <t>@KatieKilljoy I wanna play with you tonight  *pout, pout side face*</t>
  </si>
  <si>
    <t>Harvenstein</t>
  </si>
  <si>
    <t xml:space="preserve">It's gonna be a super long day </t>
  </si>
  <si>
    <t>jodielee1988</t>
  </si>
  <si>
    <t xml:space="preserve">jus sittin in da libray and this stupid computer wont let me order any mac foundation </t>
  </si>
  <si>
    <t>@SpinachPuffs yeeeeah . . . and it was in into too  seen Empire top 100 computer games? http://www.empireonline.com/100greatestgames/</t>
  </si>
  <si>
    <t>Annairving</t>
  </si>
  <si>
    <t>Swolen as shitt  boo hoo</t>
  </si>
  <si>
    <t>MSN_Entertain</t>
  </si>
  <si>
    <t>Jon &amp;amp; Kate + 8 kids have attracted a huge TV audience, tabloid headlines and, now, a state labor investigation   http://tinyurl.com/l7zt72</t>
  </si>
  <si>
    <t>knq89</t>
  </si>
  <si>
    <t xml:space="preserve">@sheenstar dont get too excited bby i hear thunder rolling in </t>
  </si>
  <si>
    <t>muzikgeniuz</t>
  </si>
  <si>
    <t xml:space="preserve">@petshoptype yes and no. there's some strange infection in my body that's causing me to be sicker than I need and to have a fever. </t>
  </si>
  <si>
    <t>16StarGirl16</t>
  </si>
  <si>
    <t>@Timkealey  was wong?</t>
  </si>
  <si>
    <t>echo_dawn</t>
  </si>
  <si>
    <t xml:space="preserve">Nothing like getting to work and finding out you have to cover extra shifts this week... looks like another 40 hr work week. </t>
  </si>
  <si>
    <t>jackmc9984</t>
  </si>
  <si>
    <t xml:space="preserve">doesn't wanna get dressed up and be an adult today. </t>
  </si>
  <si>
    <t xml:space="preserve">half of me wants to go to sleep, half of me dosen't. shoot. my other half is  dying of sleepiness </t>
  </si>
  <si>
    <t>archiefan96</t>
  </si>
  <si>
    <t xml:space="preserve">@DavidArchie Haha same!!! But its gonna be awhile til it comes to sweden i think... </t>
  </si>
  <si>
    <t xml:space="preserve">@TheAllianceGuy thankies! btw, what part of scotland do you live in? I never got to visit the UK at all when I lived in Europe </t>
  </si>
  <si>
    <t>Liss3tt3</t>
  </si>
  <si>
    <t xml:space="preserve">@Reavel i would be doing the same thing pero la lavadora se daï¿½o </t>
  </si>
  <si>
    <t>YourTruthWithin</t>
  </si>
  <si>
    <t xml:space="preserve">@teamqivana We're no longer in biz together. The one thing that survived was our marriage. Not so good with the in-laws, though.  </t>
  </si>
  <si>
    <t>JonnyDurish</t>
  </si>
  <si>
    <t xml:space="preserve">trying to find some friends and not having any luck </t>
  </si>
  <si>
    <t>rezarizki</t>
  </si>
  <si>
    <t xml:space="preserve">Feelin a little blue tonight.. Love might be good </t>
  </si>
  <si>
    <t>fmpulse</t>
  </si>
  <si>
    <t>@giordanobc I know how you feel.  Takes far too much time out of my life!</t>
  </si>
  <si>
    <t>mohit</t>
  </si>
  <si>
    <t xml:space="preserve">@davidlem Re: meetings, you were right.  My afternoon has started to fill up </t>
  </si>
  <si>
    <t>queenofwhoosh</t>
  </si>
  <si>
    <t xml:space="preserve">i want some followers </t>
  </si>
  <si>
    <t xml:space="preserve">Ah! Haha Omg  we have no more fudge grahmcracker cookies! Boo </t>
  </si>
  <si>
    <t>@SpinachPuffs yeeeeah . . . and it was in intro too  seen Empire top 100 computer games? http://www.empireonline.com...</t>
  </si>
  <si>
    <t>dariustrucker</t>
  </si>
  <si>
    <t xml:space="preserve">Not to thrilled about the marathon this sunday, they assigned me on the street. Less $$$ </t>
  </si>
  <si>
    <t>princesstenelka</t>
  </si>
  <si>
    <t xml:space="preserve">want my new lappytop now, but the site says it won't be here till 6/9  </t>
  </si>
  <si>
    <t>kylieee_b</t>
  </si>
  <si>
    <t xml:space="preserve">@margjoc haha i am aware of how one contracts a UTI.  and i have training for work at 8:45 tomorrow morning so i have to go to bed early </t>
  </si>
  <si>
    <t xml:space="preserve">@DeJonGrant I accidentaly slammed my finger in the trunk </t>
  </si>
  <si>
    <t xml:space="preserve">http://twitpic.com/672s3 - What I woke up to this morning...I didn't want to leave bed.  </t>
  </si>
  <si>
    <t>June4th</t>
  </si>
  <si>
    <t xml:space="preserve">@BusyElleBee That ur anti is what I understood from the message. Sorry left off ur don't vote BNP msg at end due 2 space </t>
  </si>
  <si>
    <t>firsttimemom09</t>
  </si>
  <si>
    <t xml:space="preserve">getting ready to drop off something to my man so he can hang out with a friend instead of me </t>
  </si>
  <si>
    <t xml:space="preserve">My dad's telling me to travel alone from now on. Not that I have a problem with that. I've done it before and it's boring! </t>
  </si>
  <si>
    <t>@marketeson damn you and your hot weather - it's freezing in Oz at the moment  I miss summer..</t>
  </si>
  <si>
    <t>SelectedTweets</t>
  </si>
  <si>
    <t xml:space="preserve">Dislocating your thumb= more painful than dislocating your toe. I was reminded of this today (thankfully, by my toe). Still feels weird </t>
  </si>
  <si>
    <t>Damn it, the guys aren't at #comet09  I hope they win though</t>
  </si>
  <si>
    <t xml:space="preserve">so glad it is friday  two classes, then lazy afternoon. too bad it isnt nice and warm out today </t>
  </si>
  <si>
    <t>tpolk02</t>
  </si>
  <si>
    <t xml:space="preserve">@devon_leigh u know wut devy dev it sure does suck havin no ID!! My weekends r gone miserable for 3 weeks so drink 4 me plz!! </t>
  </si>
  <si>
    <t>KristenP123</t>
  </si>
  <si>
    <t xml:space="preserve">I should be in NYC right now with some of my favorite people but instead I am stuck in RI. </t>
  </si>
  <si>
    <t>Mr_Jiggs</t>
  </si>
  <si>
    <t xml:space="preserve">@Genevieve Hey, I didn't get any !!! </t>
  </si>
  <si>
    <t xml:space="preserve">@KimmelCenter if I could make it to Philadelphia this year I would be there!! but sadly, i cannot </t>
  </si>
  <si>
    <t>lilmissaw3s0m3</t>
  </si>
  <si>
    <t xml:space="preserve">@Klzm31sT me too. </t>
  </si>
  <si>
    <t>EmilyDickey</t>
  </si>
  <si>
    <t xml:space="preserve">Wow it's definitely Friday- the gym is completely empty! What to do? I'd like to play the wii but I guess I'll vacuum </t>
  </si>
  <si>
    <t xml:space="preserve">trying to find some friends and not having any luck  </t>
  </si>
  <si>
    <t>jimheem</t>
  </si>
  <si>
    <t xml:space="preserve">Heading to yale.. Grandmother in car accident </t>
  </si>
  <si>
    <t>Welsy</t>
  </si>
  <si>
    <t>Two more loads and the moving crew's done! Started at 7am and i'm done for the day! Too bad the ac doesn't work in my new place  oh life!</t>
  </si>
  <si>
    <t>Smirl</t>
  </si>
  <si>
    <t xml:space="preserve">comes home in two days </t>
  </si>
  <si>
    <t>broken my leg  comment me please</t>
  </si>
  <si>
    <t>eringobragh91</t>
  </si>
  <si>
    <t xml:space="preserve">@anberlin Welcome to Seattle! I really wish I could see you guys tonight. </t>
  </si>
  <si>
    <t xml:space="preserve">Enjoying sunshine in the park with friends, pale shirtless footballers are not attractive I'm afraid </t>
  </si>
  <si>
    <t>uwlaxecho</t>
  </si>
  <si>
    <t xml:space="preserve">@alyseegs nope. Gone. </t>
  </si>
  <si>
    <t xml:space="preserve">oops i did it again...really shouldnt have. </t>
  </si>
  <si>
    <t xml:space="preserve">@RyanSchartz gah! no money..... at least not for bakugan </t>
  </si>
  <si>
    <t>FayZ</t>
  </si>
  <si>
    <t xml:space="preserve">macbook dying. switching to iphone. </t>
  </si>
  <si>
    <t>tivogirl</t>
  </si>
  <si>
    <t xml:space="preserve">@hatcherdogg Would love it but have plans </t>
  </si>
  <si>
    <t xml:space="preserve">I want noms </t>
  </si>
  <si>
    <t xml:space="preserve">Hmmm, I just realized....I didn't have any bday cake for my birthday...boo hoo! </t>
  </si>
  <si>
    <t xml:space="preserve">@grossnoises i miss yoooouuuu!!!! </t>
  </si>
  <si>
    <t>Watchin tyra bored like always  my stomach hurts</t>
  </si>
  <si>
    <t>ahhZima</t>
  </si>
  <si>
    <t>working again today  but off tomorrow for dan's party! yay!</t>
  </si>
  <si>
    <t xml:space="preserve">an ultimatum is an ultimatum no matter how you dress it up.  and that sucks. </t>
  </si>
  <si>
    <t xml:space="preserve">No... have to go on cruches next 2 weeks </t>
  </si>
  <si>
    <t>SoupyC</t>
  </si>
  <si>
    <t>Just noticed @ubertwiter didn't get the location right again!  Maybe a way to preview it before sending would be handy??</t>
  </si>
  <si>
    <t>Allergies suck... My eyes r even mor red than they were b4.  I think I'll stay inside 2day</t>
  </si>
  <si>
    <t xml:space="preserve">@shecango9984 I knnnowwww I'm so upset!!! I was going to twitter u but my sis's apt is like a led box nosignal! Where was the cookout??!! </t>
  </si>
  <si>
    <t>scamby1</t>
  </si>
  <si>
    <t xml:space="preserve">Car shopping with kacy yay </t>
  </si>
  <si>
    <t>JennatFFP</t>
  </si>
  <si>
    <t>Got 2 get ready 4 work  would rather be fishing!</t>
  </si>
  <si>
    <t>Lilyhooshiar1</t>
  </si>
  <si>
    <t>In human anatomy bored out of my mindddd!  someone save me.</t>
  </si>
  <si>
    <t>jessie001</t>
  </si>
  <si>
    <t xml:space="preserve">i'm pretty bored/tried. my mom is going to be home in an hour. @kassi911 is fixing to leave. aww...  she's going to texas for a month.. </t>
  </si>
  <si>
    <t>So many tests todayyy  I don't feel confident about anyy.</t>
  </si>
  <si>
    <t>No No No @ankita_gaba will take @Shadez away  Not my day! #shadez #twpp</t>
  </si>
  <si>
    <t>pinkglow</t>
  </si>
  <si>
    <t xml:space="preserve">wants to eat an entire chocolate cheesecake </t>
  </si>
  <si>
    <t>Jon &amp;amp; Kate + 8 kids attracted a huge TV audience, tabloid headlines, and now a state labor investigation   http://tinyurl.com/l7zt72</t>
  </si>
  <si>
    <t>Nick_Nihiser</t>
  </si>
  <si>
    <t xml:space="preserve">on break with @kellyaelliot . It's raining </t>
  </si>
  <si>
    <t>Bayachaya</t>
  </si>
  <si>
    <t xml:space="preserve">Work is MAD blocking sites! No fun  but they aren't blocking facebook, twitter &amp;amp; youtube </t>
  </si>
  <si>
    <t>MaxxieJax</t>
  </si>
  <si>
    <t xml:space="preserve">I just realized that im going home 2 weeks from today </t>
  </si>
  <si>
    <t>geekouple</t>
  </si>
  <si>
    <t>@RobPattzNews DIE!  gosh.... i will die 'til movie awards</t>
  </si>
  <si>
    <t xml:space="preserve">@matthewjsmall My sources say no </t>
  </si>
  <si>
    <t>pjslim</t>
  </si>
  <si>
    <t>@jjskidmore i was in front of u the other day i waved and u didnt  off to eddie izzard now!</t>
  </si>
  <si>
    <t xml:space="preserve">@boulderdiaries I was afraid you were going to say that. </t>
  </si>
  <si>
    <t>rebaenrose</t>
  </si>
  <si>
    <t>@lindentreephoto yeah, its super crap today   Stupid writing!  ugh</t>
  </si>
  <si>
    <t>thetinyfig</t>
  </si>
  <si>
    <t xml:space="preserve">wants to go out and enjoy the weather but is tired and stuck in bed </t>
  </si>
  <si>
    <t>Brenda_Bullet</t>
  </si>
  <si>
    <t>Haha yea  if i knew yew wanted 2 go i would have told yew</t>
  </si>
  <si>
    <t>kakaps</t>
  </si>
  <si>
    <t xml:space="preserve">@jy6 looking forward to your mandarin album.  Hope that you will come Singapore again  </t>
  </si>
  <si>
    <t>miissmellyss</t>
  </si>
  <si>
    <t xml:space="preserve">i want to see the next gossip girl episode! </t>
  </si>
  <si>
    <t>LydiaJorge</t>
  </si>
  <si>
    <t xml:space="preserve">transferring 368558682 photos is annoying.. I want to watch Up </t>
  </si>
  <si>
    <t>paperandtwine</t>
  </si>
  <si>
    <t>omg seated for seth lakeman but way too far back for my liking  x</t>
  </si>
  <si>
    <t>Brandystrippers</t>
  </si>
  <si>
    <t>@charchaos how come  its for us now to win ms twitter world.is it not working for you ?</t>
  </si>
  <si>
    <t>mkouye</t>
  </si>
  <si>
    <t>The Killers are coming to TD Banknorth in Boston on 9/4 at 7:30pm. And, I can't go.   Everyone else should go though! Tickets on sale Sat.</t>
  </si>
  <si>
    <t>NirTober</t>
  </si>
  <si>
    <t>had to give my 5 year old golden retriever away to another family today  #sad http://bit.ly/s48D0</t>
  </si>
  <si>
    <t>jessicawofford</t>
  </si>
  <si>
    <t xml:space="preserve">@BrandiHoov we are coming...won't be there til around 9....can't stay though </t>
  </si>
  <si>
    <t>@TomGriffola Not a fan of the Bulmers, but the Magners pear is AWESOME, I want slush puppy though!  #Hurryup #classy #omgimpatient!</t>
  </si>
  <si>
    <t xml:space="preserve">@MAKEUPMANMAE LMAO...Ha! No I just simply wanted to go to NY! </t>
  </si>
  <si>
    <t>courtneyjane729</t>
  </si>
  <si>
    <t xml:space="preserve">@iwan2ctheworld she passed away in April.  she was really sick with a genetic disease. </t>
  </si>
  <si>
    <t>xEmmalinax</t>
  </si>
  <si>
    <t xml:space="preserve">I'm such a saddo, haha. But that actually makes me really happy. Warrens dead though </t>
  </si>
  <si>
    <t xml:space="preserve">@tattoos1985 is it seven yet? </t>
  </si>
  <si>
    <t>rustincolor</t>
  </si>
  <si>
    <t>@EdwinIsRaDd why did you never buy bagels when i was tehre? i feel so unloved  haha</t>
  </si>
  <si>
    <t>cmsimike</t>
  </si>
  <si>
    <t>@derekspringer  i for one welcome our new cyber-criminal-overlords.</t>
  </si>
  <si>
    <t>generalsmuts</t>
  </si>
  <si>
    <t xml:space="preserve">@anachronous I miss you </t>
  </si>
  <si>
    <t>Ok. So I'm not moving, someone else took the apt I wanted  at least now I can work on organizing my stuff</t>
  </si>
  <si>
    <t>Boring day today. Broke so I can't go and see my friend's band tonight  Maybe The Q tomorrow though.</t>
  </si>
  <si>
    <t xml:space="preserve">@jacobjunior7 it's still being retarded for me </t>
  </si>
  <si>
    <t>chiikita</t>
  </si>
  <si>
    <t>he switches off his cellphone!! huaaaaa, i cant sleep  buzz me bebe..</t>
  </si>
  <si>
    <t xml:space="preserve">wow i just woke up and read drews blog .. oh man im seriously crying right now </t>
  </si>
  <si>
    <t>exotickandikane</t>
  </si>
  <si>
    <t>@the5thletter i love dixie kitchen's peach wings and fried green tomatoes  i hope the one by river oaks stay open.</t>
  </si>
  <si>
    <t>kotby</t>
  </si>
  <si>
    <t xml:space="preserve">really need to study, many books many updates  :~ </t>
  </si>
  <si>
    <t>GEEKVGIRL</t>
  </si>
  <si>
    <t xml:space="preserve">I FEEL LIKE CRAP...... </t>
  </si>
  <si>
    <t>SteffanyV</t>
  </si>
  <si>
    <t xml:space="preserve">looking for my littlest tsutsu...  </t>
  </si>
  <si>
    <t>Miss_Severance</t>
  </si>
  <si>
    <t xml:space="preserve">disappointed! I forgot to tweet something really inappropriate @graphicphantom yelled in whole foods yesterday &amp;amp; now I can't remember it. </t>
  </si>
  <si>
    <t xml:space="preserve">@Littleradge I have a friend who loves that spot. I want to go </t>
  </si>
  <si>
    <t xml:space="preserve">is wondering what I did to get on the &amp;quot;do not respond&amp;quot; list </t>
  </si>
  <si>
    <t>amieecollier</t>
  </si>
  <si>
    <t xml:space="preserve">is traumatized and saddened by the 2 baby squirells she just found on abandoned on the sidewalk. </t>
  </si>
  <si>
    <t>serious_skeptic</t>
  </si>
  <si>
    <t>@cloudforest OMG that is AWFUL! $12k??? Wow     Our pyr figured out how to open a doorknobs one day by crushing them in her jaws and</t>
  </si>
  <si>
    <t>walmer</t>
  </si>
  <si>
    <t>Bummer. MacBook is bugging out  Any Mac heads want to lend a helping hand.</t>
  </si>
  <si>
    <t>bookgrl</t>
  </si>
  <si>
    <t>Still hating the whole Twitter replies thing. I feel like I'm missing bits.  #fixreplies</t>
  </si>
  <si>
    <t xml:space="preserve"> I quite like baseball and bball oh and the odd gridiron match that a tiny tiny part of the worlds population calls football</t>
  </si>
  <si>
    <t>delacool</t>
  </si>
  <si>
    <t xml:space="preserve">@karriedaway you look sooooo pretty love. dang I wish I was in NY so I could c u do ur thang </t>
  </si>
  <si>
    <t>DankayyB</t>
  </si>
  <si>
    <t xml:space="preserve">@TarQuianHesa Yeah they are! So stop making fun of me! I gotta get new ones </t>
  </si>
  <si>
    <t>DawnYang1</t>
  </si>
  <si>
    <t xml:space="preserve">All my loved ones are leaving on Sunday..... sad </t>
  </si>
  <si>
    <t>sundayrain</t>
  </si>
  <si>
    <t xml:space="preserve">@Tech_N9ne I'm not having a good day </t>
  </si>
  <si>
    <t xml:space="preserve">@euripidean oh dear Whoops indeed </t>
  </si>
  <si>
    <t>luvgirl_4u</t>
  </si>
  <si>
    <t>@SEXYJENN_18 i emailed you the link, pretty sad uh?  RIP Jessie Kitty</t>
  </si>
  <si>
    <t>Demonol</t>
  </si>
  <si>
    <t>Very happy that @pricy landed safely, I miss her already  http://myloc.me/205R</t>
  </si>
  <si>
    <t>Coyotegravy</t>
  </si>
  <si>
    <t xml:space="preserve">Filling out paperwork. </t>
  </si>
  <si>
    <t>JennLeeLo</t>
  </si>
  <si>
    <t>@Agent_M that just gave me that sick-to-my-stomach feeling  ppl like that don't belong in regular society, ever!</t>
  </si>
  <si>
    <t>xTHEOx</t>
  </si>
  <si>
    <t xml:space="preserve">I need to get away. I wish I had money to go travel for a bit. I miss my east coast friends. </t>
  </si>
  <si>
    <t>sarrifairy</t>
  </si>
  <si>
    <t>The first officially beautiful day of the year and I'm stuck inside the office    A Magners and BBQ will make up for it!</t>
  </si>
  <si>
    <t>Lanakins09</t>
  </si>
  <si>
    <t xml:space="preserve">uploading PCD onto my iTunes xD i used to have it but certian events caused me to lt sadly </t>
  </si>
  <si>
    <t xml:space="preserve">@talulala really? and yeah it's too soon </t>
  </si>
  <si>
    <t>@GenuineAmy Dude, I miss the 90's.   btw, the name of my mix is &amp;quot;Damn the man! Save the 90's!&amp;quot; hahaha</t>
  </si>
  <si>
    <t xml:space="preserve">the dog dug a hole in the backyard well iwas sleeping, now im grounded </t>
  </si>
  <si>
    <t xml:space="preserve">Urgh.... feeling like crap today. Bad headache, tired, blood sugars too high. </t>
  </si>
  <si>
    <t>loreli</t>
  </si>
  <si>
    <t xml:space="preserve">wishing i was there, so you should go in my place. #brandwkshop http://tr.im/mOXL i see they've got scott bedbury and more.. poor me </t>
  </si>
  <si>
    <t>kymbecash</t>
  </si>
  <si>
    <t>my followers went from 22 to 20  i'd follow you back but i cant do anything till i get interwebnet! I want more followers. Im interesting!</t>
  </si>
  <si>
    <t>MediaCircus09</t>
  </si>
  <si>
    <t xml:space="preserve">I work for a man that is so bad at his job that the whole team want to leave, and all believe we would make more money if he wasn't here </t>
  </si>
  <si>
    <t>stevedemmitt</t>
  </si>
  <si>
    <t xml:space="preserve">just got rear ended </t>
  </si>
  <si>
    <t>SBettyy</t>
  </si>
  <si>
    <t>@ArcticMonkeysUK  i thought it was earlier</t>
  </si>
  <si>
    <t>melissasmission</t>
  </si>
  <si>
    <t xml:space="preserve">@danielfelice look like i can only quick post from the dashboard that is all </t>
  </si>
  <si>
    <t xml:space="preserve">@AshDaPrincess chill its da rihanna bob. If it was 16 in I'd have no problem!!! Lol. R u at school all summer </t>
  </si>
  <si>
    <t>MissyT4RP</t>
  </si>
  <si>
    <t xml:space="preserve">Why doesn't Rob tweet anymore?  </t>
  </si>
  <si>
    <t>GBeitler</t>
  </si>
  <si>
    <t xml:space="preserve">Glad it's Friday... but bummed that I am officially working Saturdays. </t>
  </si>
  <si>
    <t xml:space="preserve">Another Qi about to start....I'll be missing the next 4 </t>
  </si>
  <si>
    <t>dimplezcdj</t>
  </si>
  <si>
    <t xml:space="preserve">Bout to get ready for work ugh i hate workin on fridays </t>
  </si>
  <si>
    <t>rockstdy82</t>
  </si>
  <si>
    <t xml:space="preserve">Jenn jenn jenn oh why oh why won't u pass on ur iTunes knowledge onto me? </t>
  </si>
  <si>
    <t xml:space="preserve">@karliehustle i can almost imagine what the call taker must've felt like taking that call...especially if they have young ones at home. </t>
  </si>
  <si>
    <t>LGDComm</t>
  </si>
  <si>
    <t>@maryegilmore Ready! Its raining in Miami though  Go Cavs right?</t>
  </si>
  <si>
    <t>Just_aGirl</t>
  </si>
  <si>
    <t xml:space="preserve">@nick_carter can't see it it says &amp;quot;This video is private.&amp;quot; </t>
  </si>
  <si>
    <t>ladeyjadey</t>
  </si>
  <si>
    <t xml:space="preserve">At Spring Awakening...cannot wait for it to start. Last time I'm here ever! Boo, sad times </t>
  </si>
  <si>
    <t>chf1</t>
  </si>
  <si>
    <t>So bored  waiting for class to start. Sigh midterms next week &amp;gt;_&amp;lt;</t>
  </si>
  <si>
    <t>DaniRacanelli</t>
  </si>
  <si>
    <t xml:space="preserve">jen! we havent talked in like 3 days! </t>
  </si>
  <si>
    <t>Axika</t>
  </si>
  <si>
    <t>@SHARKSHOCKY Hi, California is cool! Here in Budapest/Hungary it's too cold and cloudy today  but usually it's hot in the summer)</t>
  </si>
  <si>
    <t xml:space="preserve">Has that feeling like when you want to cry but you dont so you get that empty feeling in your stomach and your throat starts to hurt. </t>
  </si>
  <si>
    <t>rosaalind</t>
  </si>
  <si>
    <t>Geometry is so Damn boring.  waste of time.. 20 more minutes left</t>
  </si>
  <si>
    <t>RelentlessBride</t>
  </si>
  <si>
    <t xml:space="preserve">@citygirllife I'm so ready for the weekend. Did you see all the flash flood warnings for around here? </t>
  </si>
  <si>
    <t xml:space="preserve">Friday is not treating me well so far. </t>
  </si>
  <si>
    <t>JennieSem</t>
  </si>
  <si>
    <t xml:space="preserve">in accounting class ; then detention after </t>
  </si>
  <si>
    <t>daddy is in the hospital  i dont like it!</t>
  </si>
  <si>
    <t>karlaaaM</t>
  </si>
  <si>
    <t>@gabbychiquito aww  ok well just let me know what she says hah &amp;lt;3</t>
  </si>
  <si>
    <t>dadadilts</t>
  </si>
  <si>
    <t xml:space="preserve">this thing was more fun with my itouch </t>
  </si>
  <si>
    <t>BluewaterYoga</t>
  </si>
  <si>
    <t xml:space="preserve">Sorting out Twitter issues....very frustrated that you can't talk to someone and they respond slowly to issues - capacity the challenges </t>
  </si>
  <si>
    <t>hotmilkgt</t>
  </si>
  <si>
    <t xml:space="preserve">@tylercrex my power went out as well.. Except I'm in nor cal </t>
  </si>
  <si>
    <t xml:space="preserve">@Huneychild ....back to a frizz head again </t>
  </si>
  <si>
    <t>BJMuntain</t>
  </si>
  <si>
    <t xml:space="preserve">@sfwa The article on language groups in spaceports looks really cool, but i can't open the site from that link. </t>
  </si>
  <si>
    <t>kristanewman</t>
  </si>
  <si>
    <t>Oh my god...my favorite havaianas just broke after three years or service  they will be missed. and they were molded perfectly to my feet</t>
  </si>
  <si>
    <t xml:space="preserve">gaahhhh! i want my #comet09 stream back... </t>
  </si>
  <si>
    <t>kristaphoto</t>
  </si>
  <si>
    <t xml:space="preserve">fell on the sidewalk in harvard square.  stupid cobblestones!  now my hand hurts </t>
  </si>
  <si>
    <t>Lucy has an upset tummy and sore leg  http://apps.facebook.com/dogbook/profile/view/182397</t>
  </si>
  <si>
    <t>marquee_man</t>
  </si>
  <si>
    <t xml:space="preserve">As Simon/Idol might say, 21life sentences not good enough for Chester Stiles. How can one rape a 2 year old child?!  How the F?  Why?  </t>
  </si>
  <si>
    <t>sasaen</t>
  </si>
  <si>
    <t>Internet stopped working right in the middle me quantum leap.  grr</t>
  </si>
  <si>
    <t xml:space="preserve">Mummy and Nathan not in today! On My Todd! </t>
  </si>
  <si>
    <t>JoannaSimkin</t>
  </si>
  <si>
    <t xml:space="preserve">@rinaswag I think she'll probably have the baby before I get there unfortunately </t>
  </si>
  <si>
    <t>SunnySap</t>
  </si>
  <si>
    <t xml:space="preserve">i miss &amp;quot;mr.&amp;quot; </t>
  </si>
  <si>
    <t xml:space="preserve">@chirocindy Don't tease me! I'm in desperate need of an adjustment. </t>
  </si>
  <si>
    <t xml:space="preserve">@brieasaurus haha yeah, oh well im just going to go and be emo now </t>
  </si>
  <si>
    <t>Aselb</t>
  </si>
  <si>
    <t xml:space="preserve">It's too perfect outside to be at work </t>
  </si>
  <si>
    <t>starwildbuzz</t>
  </si>
  <si>
    <t xml:space="preserve">@HeatXCL I wanna get an FF tweet too </t>
  </si>
  <si>
    <t xml:space="preserve">@dawl83 how you get a day off and you still aint hit me.. Where is the lOVE? </t>
  </si>
  <si>
    <t>Turbocrazyj</t>
  </si>
  <si>
    <t xml:space="preserve">Misses the good old days! </t>
  </si>
  <si>
    <t>julieroberts1</t>
  </si>
  <si>
    <t xml:space="preserve">Just dusted &amp;amp; vacuumed apartment.  I think I need another new vacuum...my entire apartment is smoky.  I just bought this one from Kmart </t>
  </si>
  <si>
    <t>iyiu</t>
  </si>
  <si>
    <t>Man work is so busy today  2people called in sick and the old perverts keep rolling in  sadness abounds...</t>
  </si>
  <si>
    <t>@ladyvee SO DO I!!   My jet is in the repair shop...lol</t>
  </si>
  <si>
    <t>heathenx</t>
  </si>
  <si>
    <t xml:space="preserve">@kattekrab No tango icons in this revision. </t>
  </si>
  <si>
    <t>Budgie337</t>
  </si>
  <si>
    <t xml:space="preserve">Fell off the wagon and had a Maccy's!! </t>
  </si>
  <si>
    <t>@chaosofthemind aww  get it when your mom comes back 8D</t>
  </si>
  <si>
    <t>Thedream13</t>
  </si>
  <si>
    <t>last day at the Ko Olina.  off to north shoreee(:</t>
  </si>
  <si>
    <t>jbjonez</t>
  </si>
  <si>
    <t xml:space="preserve">@westerfield I picked up a taco over lunch... you got a guitar. </t>
  </si>
  <si>
    <t xml:space="preserve">@lauriedriscoll did you finish twilight? i did! and i wish it wasnt over </t>
  </si>
  <si>
    <t>Jaclyn319</t>
  </si>
  <si>
    <t>@KazooCarrieFan I know! I can't go either...it's sad  She needs to come back to MI asap, haha</t>
  </si>
  <si>
    <t>chrisVEGGIE16</t>
  </si>
  <si>
    <t>follow friday: following more people then followers  follow me? woot #followfriday</t>
  </si>
  <si>
    <t>@vexdigital  I still love the fact that you can't scratch them!!! That is a winner for me!!!</t>
  </si>
  <si>
    <t>michelle_0687</t>
  </si>
  <si>
    <t xml:space="preserve">Oooh the hangover </t>
  </si>
  <si>
    <t xml:space="preserve">Buried under more web changes. Going to make lunch now... I won't have a chance later. Too much to do. </t>
  </si>
  <si>
    <t>Elabeth</t>
  </si>
  <si>
    <t>Dang  I left my Rolando's dinner leftovers at home! I knew I should have put them in the shop fridge last night before we left downtown!</t>
  </si>
  <si>
    <t>@promotingyou  no FF tweet for me?</t>
  </si>
  <si>
    <t>BizzMan0n</t>
  </si>
  <si>
    <t>is alone  ! watch a lot of DVD on my laptop !!!</t>
  </si>
  <si>
    <t xml:space="preserve">Long day at office again. Tiring week </t>
  </si>
  <si>
    <t>zcrab</t>
  </si>
  <si>
    <t xml:space="preserve">@Lbaje i got talent too  u nvr hear me sing or dance them does call me Mini Breezy </t>
  </si>
  <si>
    <t>JennaDaley</t>
  </si>
  <si>
    <t>@megpriley I am sorry I never got back to you about going to Vegas this weekend, when you asked me forever ago.  Have fun and good luck!!!</t>
  </si>
  <si>
    <t>ithacajake</t>
  </si>
  <si>
    <t xml:space="preserve">@bhufford: I've got a fairly flat route available... the problem is I no longer have a fully functional bike to ride </t>
  </si>
  <si>
    <t>RachelSexton</t>
  </si>
  <si>
    <t>damn, I paid like $16 my first Slightly Stoopid show and now they charge $47 a pop   makes me sad...</t>
  </si>
  <si>
    <t>@mrkris really?  dang.. I missed it   *sigh*</t>
  </si>
  <si>
    <t>abholc</t>
  </si>
  <si>
    <t xml:space="preserve">At work as always </t>
  </si>
  <si>
    <t>hay_baybe</t>
  </si>
  <si>
    <t>jus gt bak nw on msn stil not got a tan  o wel x</t>
  </si>
  <si>
    <t>LaBellaBeauty</t>
  </si>
  <si>
    <t xml:space="preserve">@Fluffy617 a steak burrito bowl right! I wish I wasn't too lazy to go downtown </t>
  </si>
  <si>
    <t>Still no reply from @lorenb about my SimFinger problem  So no iRape parody video until I get a response, sorry guys</t>
  </si>
  <si>
    <t xml:space="preserve">got three grades so far: Math11 -&amp;gt; B , Acct1B -&amp;gt; A, Bio19 -&amp;gt; A. Good times to be had. Sad about the math grade though. </t>
  </si>
  <si>
    <t>welsh_chick_emz</t>
  </si>
  <si>
    <t xml:space="preserve">needs somewhere to go...its still lush out + i want to be back out in it </t>
  </si>
  <si>
    <t>Lewisham</t>
  </si>
  <si>
    <t>Thus far, Metaverse U has used the Second Life = Virtual Worlds, rather than the gamier Terra Nova usage. I'm in the TN camp  #metaverseu</t>
  </si>
  <si>
    <t>@vmlemon i dont like #kde since ver. 4.0 its like vista  #fail</t>
  </si>
  <si>
    <t xml:space="preserve">@lost_in_a_story Glad I'm not the only one. He's our baby, and I'm terrified he'll think we're never coming back. </t>
  </si>
  <si>
    <t>evan_b</t>
  </si>
  <si>
    <t>@qcmartinez That sucks  nobody wants to stay in and lounge? Or do something for free-99?</t>
  </si>
  <si>
    <t>OMG !! hollyoaks well dramatic  !!!!!!!!!!!!</t>
  </si>
  <si>
    <t>going to miss springwatch tonight  going to have to make do with my own garden!</t>
  </si>
  <si>
    <t>nathantwright</t>
  </si>
  <si>
    <t xml:space="preserve">@dmann11 All those links on AICN are broken. Did they get slapped? </t>
  </si>
  <si>
    <t xml:space="preserve">1 of my most hated jobs. Clipping coupons &amp;amp; going thru house, top 2 bottom &amp;amp; making grocery list. Took forever &amp;amp; now major shopping trip </t>
  </si>
  <si>
    <t>prtilliery</t>
  </si>
  <si>
    <t xml:space="preserve">Mayne, its getting hot out here in georgia.. </t>
  </si>
  <si>
    <t xml:space="preserve">@eraticschematic I'm pretty bored with it too </t>
  </si>
  <si>
    <t>wonder_out_loud</t>
  </si>
  <si>
    <t xml:space="preserve">has just received a phone call for new patients...i guess that means work for tomorrow! </t>
  </si>
  <si>
    <t>LexxStarbreaker</t>
  </si>
  <si>
    <t xml:space="preserve">Trying to win a @neverwear contest for a a print of The Day the Saucers Came signed by @neilhimself... My brain is tapped out of ideas </t>
  </si>
  <si>
    <t>Trupedo_Glastic</t>
  </si>
  <si>
    <t>Tried to do an Audioboo recording but it' distorted due to the high volume  #OBS</t>
  </si>
  <si>
    <t>barbaraaragao</t>
  </si>
  <si>
    <t xml:space="preserve">@tommcfly  and you only respond to ddlovato that is not your fan </t>
  </si>
  <si>
    <t>schlaurerz</t>
  </si>
  <si>
    <t xml:space="preserve">thinking 53 more days is the only thing that gets me through work. ahhh i dont want to go </t>
  </si>
  <si>
    <t xml:space="preserve">would really like to not be at work and instead taking a nap. </t>
  </si>
  <si>
    <t>janavalerie</t>
  </si>
  <si>
    <t xml:space="preserve">@misschellebeans i work til 10:15... </t>
  </si>
  <si>
    <t xml:space="preserve">@AnnRan5 thats too bad </t>
  </si>
  <si>
    <t>alissaferrino</t>
  </si>
  <si>
    <t>@davechinnici still not 100%    im sick of being sick!</t>
  </si>
  <si>
    <t>anthunguyen09</t>
  </si>
  <si>
    <t xml:space="preserve">@MrQuocHung Chang thay anh online gi ca </t>
  </si>
  <si>
    <t xml:space="preserve">Already know I'm gonna miss josh next week.. My mom needs more surgery.. Work sucks.. Not a good day. Oh and my tum tum hurts </t>
  </si>
  <si>
    <t>eelliott</t>
  </si>
  <si>
    <t xml:space="preserve">@chicodebarge I guess you're responding to me about DC. If that's the case... </t>
  </si>
  <si>
    <t>WrockDinahSaur</t>
  </si>
  <si>
    <t xml:space="preserve">@wyatthaplo I can haz beer too? Oh wait... I'm a work... </t>
  </si>
  <si>
    <t>gabrielayou</t>
  </si>
  <si>
    <t xml:space="preserve">Miss Cauzinhoooo already </t>
  </si>
  <si>
    <t xml:space="preserve">I hate this weather  i wanna bake </t>
  </si>
  <si>
    <t xml:space="preserve">i seriously need to live somewhere fabulously queer. i miss being around gay people </t>
  </si>
  <si>
    <t>@shaaqT @primaveron to mast ladki patata hai chal jiske sath bhi jaye khush rehna...will miss u my love...  #twpp</t>
  </si>
  <si>
    <t>loveclrss</t>
  </si>
  <si>
    <t>loverstr</t>
  </si>
  <si>
    <t xml:space="preserve">is updating an old ipod...sad...i miss my orange nano </t>
  </si>
  <si>
    <t>_SkaterGirl_</t>
  </si>
  <si>
    <t xml:space="preserve">i went to the doctor. i hav a virus. </t>
  </si>
  <si>
    <t>kiwifoto</t>
  </si>
  <si>
    <t xml:space="preserve">Just got off phone with Black Swamp Bird Observatory - No reports of Connecticut Warbler from Metzger or Magee today... </t>
  </si>
  <si>
    <t>l_berman</t>
  </si>
  <si>
    <t xml:space="preserve">@lululemon thanks.  Sadly the streamline top II is sold out. Streamline trunk II is available in my size but that only gets me halfway. </t>
  </si>
  <si>
    <t>peteypatter</t>
  </si>
  <si>
    <t>@dleroux I still have my lights still up   you think he can do mine too?</t>
  </si>
  <si>
    <t>DaRealTK</t>
  </si>
  <si>
    <t xml:space="preserve">@freckleface3 I am trying but I can't place it....sorry!!! </t>
  </si>
  <si>
    <t>divarina21</t>
  </si>
  <si>
    <t xml:space="preserve">@youulovemee she is good! so gor-juz yea i kno i asked her yesterday when we were at tha hospital if she talked to u and she said no </t>
  </si>
  <si>
    <t xml:space="preserve">lost my DC hat .. </t>
  </si>
  <si>
    <t>ajmsnr</t>
  </si>
  <si>
    <t xml:space="preserve">Just got an IM from another co-worker who just got laid off. Lots of people becoming unemployed </t>
  </si>
  <si>
    <t xml:space="preserve">lazy day, staying off the foot as much as possible. </t>
  </si>
  <si>
    <t xml:space="preserve">@TrueVisionDubbz OMG! that wasn't funny.. LOOK at his face in the pic.. OMG! that made me sad! BAD JOB MIKE!! wtf?? .. poor K O B E </t>
  </si>
  <si>
    <t xml:space="preserve">has been told shes not allowed in the sun tomorow!  either that or wear sun cream! </t>
  </si>
  <si>
    <t>kupo707</t>
  </si>
  <si>
    <t xml:space="preserve">My dad is trying to force me to learn to drive. I don't like doing things I'm not good at in public </t>
  </si>
  <si>
    <t>Manwithastick</t>
  </si>
  <si>
    <t xml:space="preserve">Have I ever told you I absolutly hate writing emails, status pdates are fine but emails have so much...finality...to them </t>
  </si>
  <si>
    <t xml:space="preserve">I'm way to hungry to even think. I can't go to work on an empty stomach like this </t>
  </si>
  <si>
    <t xml:space="preserve">@beforeyoufall i wish i could offer a hug right now, so bad </t>
  </si>
  <si>
    <t>heavensent2619</t>
  </si>
  <si>
    <t xml:space="preserve">@DJMagic aww i'm sorry!! I was rushing around on my lunch break so I didn't even think of it!! </t>
  </si>
  <si>
    <t>_kwaz</t>
  </si>
  <si>
    <t xml:space="preserve">@BDEugenio yeah, when you start reaching your early-mid-20s </t>
  </si>
  <si>
    <t>kakewhore</t>
  </si>
  <si>
    <t>I'm sitting around wanting to do something  any ideas?</t>
  </si>
  <si>
    <t>I lost count   sorry I let u down...</t>
  </si>
  <si>
    <t>jennyzzz</t>
  </si>
  <si>
    <t>@EverRaven Wow, really? I didn't know it was that serious.  Well that sucks. Texas must have been chock full of asbestos.</t>
  </si>
  <si>
    <t>Work around the house  boo</t>
  </si>
  <si>
    <t>says SPACE AND TIME IS ALL WE NEED  http://plurk.com/p/x2dvj</t>
  </si>
  <si>
    <t>Don_Cerati</t>
  </si>
  <si>
    <t xml:space="preserve">...what ever happened w/ creating music in collaboration just for fun without the &amp;quot;what am i getting out of it&amp;quot; question in mind? PLEASE! </t>
  </si>
  <si>
    <t>dad's posting got postponed ONE HOUR before he was meant to leave. either going to afganistan or NOWHERE. i'm sorta happy  but he's gutted</t>
  </si>
  <si>
    <t>kaybre008</t>
  </si>
  <si>
    <t>@brycecurtis  really?! Ur getting rid of it! That's sad</t>
  </si>
  <si>
    <t>@Jaicenia lmao i get that alot  haha</t>
  </si>
  <si>
    <t>taneak</t>
  </si>
  <si>
    <t xml:space="preserve">@Saniyyah &amp;quot;My House&amp;quot;...I like that club! I wnt there whn I was in LA!! U know I'm not going! That's on Tuesday..I can't </t>
  </si>
  <si>
    <t>lillibet56</t>
  </si>
  <si>
    <t>@NPollard unless absolutely gorgeous I'd rather men stayed covered up! Have seen sights today to put you off your food.......  #ukpubs</t>
  </si>
  <si>
    <t>Aleksandra__G</t>
  </si>
  <si>
    <t xml:space="preserve">I'm pissed, someone took my wallet </t>
  </si>
  <si>
    <t>diannasolano</t>
  </si>
  <si>
    <t xml:space="preserve">@cruirco i still dont know what we would do though </t>
  </si>
  <si>
    <t xml:space="preserve">@elisaxx http://twitpic.com/66y00 - Niceee  Hey i never get stickersss </t>
  </si>
  <si>
    <t xml:space="preserve">@melii That's true.  It still sucks though 'cause I was all &amp;quot;LOLOL I AM SO ORIGINAL--ohshit&amp;quot; so. But yeah. Thanks! </t>
  </si>
  <si>
    <t>ItsCariSnickas</t>
  </si>
  <si>
    <t xml:space="preserve">Hey Dont Feel So Good,cuz i got in a car accedent yesterday. </t>
  </si>
  <si>
    <t>I wish I could go to E3.  Oh well....</t>
  </si>
  <si>
    <t>emilybetty</t>
  </si>
  <si>
    <t xml:space="preserve">I really miss Sebastian </t>
  </si>
  <si>
    <t xml:space="preserve">Fell off the wagon and had a Maccy's!! : Fell off the wagon and had a Maccy's!! </t>
  </si>
  <si>
    <t>@_ophelia Oh, Hamletgasm! I hate having to work 12 hours today!How utterly crap, I miss everything! [managed forum for 5 min on break  ]</t>
  </si>
  <si>
    <t>etherealemk</t>
  </si>
  <si>
    <t xml:space="preserve">Another Lake Park kid is going to Tulane. I'm not unique anymore </t>
  </si>
  <si>
    <t>hsutterby</t>
  </si>
  <si>
    <t>throat infection coming on strong I think  I can taste blood :S</t>
  </si>
  <si>
    <t>MandaSous</t>
  </si>
  <si>
    <t xml:space="preserve">working allllllllll weekend..how thrilling..and i have to say bye to goshy on sunday cause she is leaving for poland for 3 months </t>
  </si>
  <si>
    <t>LouisTwitton</t>
  </si>
  <si>
    <t xml:space="preserve">@redassyellabone It's time to be all u can be like the reserves....I lost one.  </t>
  </si>
  <si>
    <t>Left &amp;quot;Up&amp;quot; due to out-of-focus projection.   Hopefully my complaints to theater management will get it fixed for everyone else still there.</t>
  </si>
  <si>
    <t>There my laptop is dead  lucky I got my fone lol</t>
  </si>
  <si>
    <t>Sashaaa14</t>
  </si>
  <si>
    <t xml:space="preserve">@mileycyrus i dont think you can vote anymore! i tried </t>
  </si>
  <si>
    <t>stephiebug</t>
  </si>
  <si>
    <t xml:space="preserve">Why oh why do I always forget to take the medication I'm *supposed* to take 30 minutes before breakfast? Just taking it now at 1:30 </t>
  </si>
  <si>
    <t xml:space="preserve">@AaronWarner I know, but I'm on Rogers and I'm pretty sure they don't have the same agreement with Twitter. </t>
  </si>
  <si>
    <t>christineelgar</t>
  </si>
  <si>
    <t>why the hell is youtube not working???  NO NO  NO NO   NO  NO NO NNO NO</t>
  </si>
  <si>
    <t>alice_wynn</t>
  </si>
  <si>
    <t xml:space="preserve">@jenna218 I'm there! So, no New York for me! </t>
  </si>
  <si>
    <t xml:space="preserve">@sianhughes_ oh god i just watched it to!! did claire escape? AGAIN!!! it was really quite sad </t>
  </si>
  <si>
    <t>suzin003</t>
  </si>
  <si>
    <t>I'm going through withdrawls,  missing someone!!!!</t>
  </si>
  <si>
    <t>andrewloveslisa</t>
  </si>
  <si>
    <t xml:space="preserve">Andrew's flight back to CO should be landing soon </t>
  </si>
  <si>
    <t>just found out I won't be tweeting from ,my phone in Scotland, different networks    I was going to upload photos to twitpic, sorry</t>
  </si>
  <si>
    <t>cortniegarrett</t>
  </si>
  <si>
    <t>@xomorganjane aw, sad  I was looking forward to seeing you!</t>
  </si>
  <si>
    <t>*uh* totally forgot the gentoo reinstallation  don't know what i should backup. the make.conf, my home and /boot. nothing else..?</t>
  </si>
  <si>
    <t>dodieputhoff</t>
  </si>
  <si>
    <t>back from taking jarid to the airport  but looking forward to meeting my new nephew in 5 days.</t>
  </si>
  <si>
    <t>Jlogios</t>
  </si>
  <si>
    <t xml:space="preserve">Eh they shut the freeway down! omw to a job interview so i guess i'm gonna be late </t>
  </si>
  <si>
    <t xml:space="preserve">@axm9237 I'll have to wait for the YouTube links </t>
  </si>
  <si>
    <t>lisalee</t>
  </si>
  <si>
    <t>@ajcoo82 oh no.  hope you feel better soon. Hugs. I had flu earlier this month.</t>
  </si>
  <si>
    <t>spicytofu</t>
  </si>
  <si>
    <t xml:space="preserve">Why are all the cool classes being offered this summer?  Boo.  </t>
  </si>
  <si>
    <t>Its_roXXX</t>
  </si>
  <si>
    <t xml:space="preserve">@SocialVibe I have a FACEBOOK but I use MYSPACE and TWITTER the most. I hardly check my Facebook.. </t>
  </si>
  <si>
    <t>lauash</t>
  </si>
  <si>
    <t>totally forgot she had soccer today. ugh  today was actually good too...</t>
  </si>
  <si>
    <t>Batman__</t>
  </si>
  <si>
    <t>gah! i just can't get the hang of twitter   i must be more stupid than i thought! :/</t>
  </si>
  <si>
    <t>megan_marieee</t>
  </si>
  <si>
    <t xml:space="preserve">i dont wanna do this anymore! but the couch is jus sittin in the middle of the floor. do i really HAVE to finish? </t>
  </si>
  <si>
    <t xml:space="preserve">10 more minutes and i never have this class again. Its kinda sad cause this class is so fun </t>
  </si>
  <si>
    <t>CelticsFan27</t>
  </si>
  <si>
    <t xml:space="preserve">@1045CHUMFM I give up Fav!  I try and try every time...and nothing ever happens...I'm not usually  a quitter...in this case I might be! </t>
  </si>
  <si>
    <t xml:space="preserve">twitter wont work on my mob.... </t>
  </si>
  <si>
    <t>pjdavs</t>
  </si>
  <si>
    <t xml:space="preserve">I want to see Terminator, but everyone's already seen it </t>
  </si>
  <si>
    <t xml:space="preserve">listening to @joeymcintyrye's Without Your Love...hes so tortured in that song...makes me sad </t>
  </si>
  <si>
    <t>Inkedprincess21</t>
  </si>
  <si>
    <t xml:space="preserve">Ashley= getting sick... Ugh I'm losing my voice! Nooo </t>
  </si>
  <si>
    <t>eternallyfree07</t>
  </si>
  <si>
    <t xml:space="preserve">Cell is dying.hafta plug it up every night now. </t>
  </si>
  <si>
    <t>brutallysassy</t>
  </si>
  <si>
    <t xml:space="preserve">@tahitianmom that truely is sad news to hear  we are all created equal, so sad to know our neighbors are such prejudice people </t>
  </si>
  <si>
    <t>dirtyhousewife</t>
  </si>
  <si>
    <t xml:space="preserve">after 4 tries and 2 arms it was successful BUT now I look like a junkie </t>
  </si>
  <si>
    <t>zeefeet</t>
  </si>
  <si>
    <t>@CrypticIrnAngel thats a bummer i haven't got one yet :/ been waiting over a year  grrrrrrrrrrrrrrr</t>
  </si>
  <si>
    <t>Decided not to go...I want to see my sweetie  But I can't.</t>
  </si>
  <si>
    <t>almost died. Laptop screen was set to 100% brightness after I reinstalled Windows Vista. Got a headache now  #insanedefaults</t>
  </si>
  <si>
    <t xml:space="preserve">Im so full. Subway was bomb! Waiting for my 2nd shift to start </t>
  </si>
  <si>
    <t xml:space="preserve">#quitsmokingdiary  5 Weeks tomorrow since giving up YAAAAAAYY!!!!               - I dont want to talk about it </t>
  </si>
  <si>
    <t xml:space="preserve">@MandyyJirouxx but Today mtv does not allow us to vote </t>
  </si>
  <si>
    <t>Mommy2jesse</t>
  </si>
  <si>
    <t xml:space="preserve">Wish I didn't have to work today. </t>
  </si>
  <si>
    <t xml:space="preserve">Well dinner was disastrous my uncle lashed out at me for no reason he just told me to shut up ! ?? Confused since i wasn't even talking </t>
  </si>
  <si>
    <t>2LiveCrew</t>
  </si>
  <si>
    <t xml:space="preserve">is looking for a job </t>
  </si>
  <si>
    <t>Cristalq</t>
  </si>
  <si>
    <t xml:space="preserve">Its rained ever day in Miami since I've been here..... </t>
  </si>
  <si>
    <t>mmzgully</t>
  </si>
  <si>
    <t>@marisianempire:   whatcha reading?</t>
  </si>
  <si>
    <t>mike03p</t>
  </si>
  <si>
    <t xml:space="preserve">@_missJP LMAO! ugh i know, i need to sleep the Qdoba off before i do all that workin out. and no, ur pic doesnt show </t>
  </si>
  <si>
    <t xml:space="preserve">@lorib709 sorry you aren't feeling well! </t>
  </si>
  <si>
    <t>missrattymad</t>
  </si>
  <si>
    <t xml:space="preserve">just got home from a long day at asda. joy </t>
  </si>
  <si>
    <t>mommyandme09</t>
  </si>
  <si>
    <t xml:space="preserve">Its raining on Staunton again, We need the rain, but that just means Ive got nothing sitting outside for people to see, </t>
  </si>
  <si>
    <t>iJerkdummynigh</t>
  </si>
  <si>
    <t xml:space="preserve">bout tuh head out an find sum wher tuh go an chill </t>
  </si>
  <si>
    <t>KB42PAH</t>
  </si>
  <si>
    <t xml:space="preserve">i wish i were hanging out with kobe right now </t>
  </si>
  <si>
    <t xml:space="preserve">Math was not fun at all. Oh well, i get to cook as soon as i get home. </t>
  </si>
  <si>
    <t xml:space="preserve">Guess I'm gonna try the nap thing again 2day, but since my kids haven't cooperated with it yet this week I'm sure 2day won't be different </t>
  </si>
  <si>
    <t>CiciBee</t>
  </si>
  <si>
    <t>Poor baby's got his first booboo  that he caused himself LOL  http://twitpic.com/673vt</t>
  </si>
  <si>
    <t>tjbladez</t>
  </si>
  <si>
    <t xml:space="preserve">pulled from interesting meeting to an urgent support request </t>
  </si>
  <si>
    <t>mecharaider</t>
  </si>
  <si>
    <t xml:space="preserve">i neeeeeeeed music suggestions but no one will give them </t>
  </si>
  <si>
    <t>NeFReTBoYSs</t>
  </si>
  <si>
    <t xml:space="preserve">Knight Online Come Back </t>
  </si>
  <si>
    <t xml:space="preserve">@SallyTraffic ermm, me me me!! </t>
  </si>
  <si>
    <t>Beejing</t>
  </si>
  <si>
    <t xml:space="preserve">Just lost respect to someone. </t>
  </si>
  <si>
    <t>Silkytooth</t>
  </si>
  <si>
    <t xml:space="preserve">@autonomy14 Ah, sorry to hear your trip was canceled  </t>
  </si>
  <si>
    <t>Sims 3 wouldn't work on my old macbook  hope to get Sims 2 by tomorrow.</t>
  </si>
  <si>
    <t>@nikkilynnsd aw i wish i could.  i have to get ready for atlanta and i have to come into work since I am behind on work</t>
  </si>
  <si>
    <t>whowantssoup</t>
  </si>
  <si>
    <t xml:space="preserve">MIT bookstore has best book selection, but it's the one bookstore I have no coupons or discounts for </t>
  </si>
  <si>
    <t>I cant follow any1  on FollowFriday LOL u guys follow @SteveRaze @djpooh @losdigital @djsmartiez @djeightmile @maestro @rollingout @djlgee</t>
  </si>
  <si>
    <t>RachaelSun</t>
  </si>
  <si>
    <t>about to start getting ready for work.  took lexi out to the park earlier! wish i could lay around ALL day.</t>
  </si>
  <si>
    <t xml:space="preserve">Im downloading manually the oooiifull.mp4 movie by @leebrimelow as it seems the only way to see it fully </t>
  </si>
  <si>
    <t xml:space="preserve">@WerewolfSeth YES!! </t>
  </si>
  <si>
    <t>mellanella</t>
  </si>
  <si>
    <t>Prayers for my family and my dog - Mozart is being put down this afternoon.   Pics of him at http://tinyurl.com/mozartdog</t>
  </si>
  <si>
    <t xml:space="preserve">@EuanGriffin Why? </t>
  </si>
  <si>
    <t>kooltycoon</t>
  </si>
  <si>
    <t xml:space="preserve">@lyricals don't care about my struggles.. </t>
  </si>
  <si>
    <t>ranisherly</t>
  </si>
  <si>
    <t xml:space="preserve">Still can't sleep..missin' my dobby... </t>
  </si>
  <si>
    <t>articlescholar</t>
  </si>
  <si>
    <t>HD full again...  http://plurk.com/p/x2eb3</t>
  </si>
  <si>
    <t>lightmanx5</t>
  </si>
  <si>
    <t>For some dumb reason my dresser is sticky on top. And for another reason, a family history book got attached to it  Now the back is jacked</t>
  </si>
  <si>
    <t xml:space="preserve">I'm still thinking ... Idk </t>
  </si>
  <si>
    <t>evegboop</t>
  </si>
  <si>
    <t>@michy_mar_mey I want cake  is it chocolate!??</t>
  </si>
  <si>
    <t xml:space="preserve">@proactiff WHO IS SAYING ALL THIS...are you ignoring me *frowns* </t>
  </si>
  <si>
    <t>suifeat</t>
  </si>
  <si>
    <t>@cailingg me too  what are you doing?</t>
  </si>
  <si>
    <t>HIJayRenee</t>
  </si>
  <si>
    <t>i miss my boo  on another note im soready for this game to come on tonight...fox grill anyone???!!</t>
  </si>
  <si>
    <t xml:space="preserve">iLook struggles to make Outlook more social http://bit.ly/JjUdF looks interesting, no Twitter support? </t>
  </si>
  <si>
    <t>moonslark</t>
  </si>
  <si>
    <t>@sunilsebastian I still have a lot of time on my stupid contract...  18 months before I can change providers</t>
  </si>
  <si>
    <t>BryanKAdams</t>
  </si>
  <si>
    <t>@kassielovee belly ache...lulz....I'm sorry though  ....ginger ale!</t>
  </si>
  <si>
    <t>underwater_love</t>
  </si>
  <si>
    <t xml:space="preserve">@gcrecords yes </t>
  </si>
  <si>
    <t xml:space="preserve">would like to go back to bed. horrible headache pounding behind my eyes and all over my skull </t>
  </si>
  <si>
    <t xml:space="preserve">@heloloser thanks clair, I haven't watched it yet. </t>
  </si>
  <si>
    <t xml:space="preserve">Should have left car and walked home! I might need someone to rescue me with petrol! Light flashing </t>
  </si>
  <si>
    <t>rodentvs</t>
  </si>
  <si>
    <t>@3CB goodnight hun. Yaani nakam wakati unaenda  @soleaddict1 hai</t>
  </si>
  <si>
    <t>Jokerscuckoo</t>
  </si>
  <si>
    <t xml:space="preserve">@carbyville - Ya but they have to speak to you first to reply to them.. </t>
  </si>
  <si>
    <t xml:space="preserve">but mum just burned some bacon... smoke alarm's a bitch </t>
  </si>
  <si>
    <t xml:space="preserve">I know I shouldn't be saying this but fuck it..I'm horny as hell </t>
  </si>
  <si>
    <t xml:space="preserve">@GirlUSoCrazy lol girl I cannot stop!!! I am a student, I can't afford $14 a pop eyeshadows. But I am so hooked </t>
  </si>
  <si>
    <t>Brittany_M</t>
  </si>
  <si>
    <t xml:space="preserve">at least 3 more days </t>
  </si>
  <si>
    <t>izin</t>
  </si>
  <si>
    <t>I just filled out the forms to stop contributing to the retirement account i had set up with my employer  I have to pay off my credit card</t>
  </si>
  <si>
    <t>@SavageMike :: I know the feeling  Its a little depressing :S</t>
  </si>
  <si>
    <t>happywhenwetalk</t>
  </si>
  <si>
    <t xml:space="preserve">@berrylies I am so sorry. </t>
  </si>
  <si>
    <t>@zinzR0ux whatz that supposed to mean  i have a dog now  waaaaaaaaaah lol jk</t>
  </si>
  <si>
    <t>PrettyLittlePet</t>
  </si>
  <si>
    <t xml:space="preserve">I feel like crying! One of my diamond earrings fell out my ear bc it was loose and I can't find it. I've had them forever </t>
  </si>
  <si>
    <t>richardjluna</t>
  </si>
  <si>
    <t xml:space="preserve">TGIF!!! But also sad that this is last day I get to work with my favorite TV reporter </t>
  </si>
  <si>
    <t xml:space="preserve">@sgBEAT:kwanghock @Valkyrieslife @kahhongtay @jeremy89632 it is the Hao Da Za Ji Pa?? I miss the food there so much?? </t>
  </si>
  <si>
    <t>MDobson84</t>
  </si>
  <si>
    <t xml:space="preserve">@YasmineGalenorn depressed that both of those are already out but yours isnt. I want your book!! </t>
  </si>
  <si>
    <t xml:space="preserve">feel. sick. too. much. cheese. on. toast. </t>
  </si>
  <si>
    <t>som1kewl</t>
  </si>
  <si>
    <t>No 10th  2 months=]</t>
  </si>
  <si>
    <t>jerseymoongirl</t>
  </si>
  <si>
    <t>@simplysinister that sucks  I seriously hope you feel better soon, you need to come over next week!!!</t>
  </si>
  <si>
    <t>angelawrites</t>
  </si>
  <si>
    <t xml:space="preserve">it's been so nice all day, and now it looks like it's going to rain...just when i was getting excited about taking photos when i get home </t>
  </si>
  <si>
    <t>MelissaPR</t>
  </si>
  <si>
    <t>@AYoungOne Yep that one works. I LOVE Potbelly but I can't get it in AZ  Have to wait for my Chi-town trips @PotbellySdchWks</t>
  </si>
  <si>
    <t>madtap22</t>
  </si>
  <si>
    <t>@iamdiddy me.  confused about a guy...he's great but why am I pushing him away?</t>
  </si>
  <si>
    <t xml:space="preserve">@fountain1987 Ooh!Wish i was there.Just watched Hollyoaks on E4.So sad,please dont leave chris! </t>
  </si>
  <si>
    <t xml:space="preserve">@billbathgate hotttie poooh!!!! ooo i bet it sounda magical (HH) im coming home in 1 hour </t>
  </si>
  <si>
    <t>ezza122</t>
  </si>
  <si>
    <t>OH NO! MY FAN BROKE  NOOOOOOOOOOOO! great now i have to swelter in the heat. i like heat-ish but it hot! my laptop warm as well.</t>
  </si>
  <si>
    <t xml:space="preserve">@DopeAlicious I'm sorry </t>
  </si>
  <si>
    <t>@kyle_newman i just called and it's sold out.  bummer. next time!</t>
  </si>
  <si>
    <t xml:space="preserve">This is sad </t>
  </si>
  <si>
    <t>TheAndrewKane</t>
  </si>
  <si>
    <t xml:space="preserve">Just got done discing, found two discs in the last two days. Solid.  Wish @pacheros would treat my koozie better and not throw it around </t>
  </si>
  <si>
    <t>Dahltin</t>
  </si>
  <si>
    <t xml:space="preserve">eating my roommate's cereal. sorry bro </t>
  </si>
  <si>
    <t>Melkayway</t>
  </si>
  <si>
    <t xml:space="preserve">Im wishing that i had the weekend off so i can go to SOL.  </t>
  </si>
  <si>
    <t>DietSarah</t>
  </si>
  <si>
    <t xml:space="preserve">Just tried an energy drink to report back for you guys, and im sweating and have the worst cramps. I want to lie down </t>
  </si>
  <si>
    <t xml:space="preserve">@danosphere It's a beautiful MN day, but I'm stuck inside playing Zelda.  I've gotta play at least 10 hrs. today.  </t>
  </si>
  <si>
    <t xml:space="preserve">@michemo Bristol's is the ish! I LOVE their brunch on Sundays. Ruth Chris is good too but I got sick there once. </t>
  </si>
  <si>
    <t>NinaRampz</t>
  </si>
  <si>
    <t xml:space="preserve">@oneofthosefaces i know im inlove with  @katyperry actually.. </t>
  </si>
  <si>
    <t>SavingEveryday</t>
  </si>
  <si>
    <t xml:space="preserve">@thriftymommy well my daughter is 20 now...thats why I said 'I miss those days'...they go by sooo fast </t>
  </si>
  <si>
    <t>tracy3577</t>
  </si>
  <si>
    <t xml:space="preserve">spending most of the weekend working.. that doesn't even sound fun </t>
  </si>
  <si>
    <t>bruce</t>
  </si>
  <si>
    <t xml:space="preserve">Testing out Hulu desktop. Reminds me of a shittier version of boxy. Feels clunky, search is too hidden, the menu system is questionable. </t>
  </si>
  <si>
    <t>PARISnHOLLYWOOD</t>
  </si>
  <si>
    <t xml:space="preserve">@BiffBarker Ohhhhh how I miss the Brunch </t>
  </si>
  <si>
    <t>HeyAshleyHey</t>
  </si>
  <si>
    <t xml:space="preserve">Oh my god. I literally drove in rain that was so hard that i couldn't see in front of me. I'm shaking </t>
  </si>
  <si>
    <t>drewbenn</t>
  </si>
  <si>
    <t xml:space="preserve">Oops, forgot we are having a barbecue at work today! I didn't need to pack a lunch after all </t>
  </si>
  <si>
    <t>alishaa312</t>
  </si>
  <si>
    <t>at the house home alone   , playing guitar some guitar hero loud.</t>
  </si>
  <si>
    <t xml:space="preserve">@stevico1 Its so nice i ahd to work today </t>
  </si>
  <si>
    <t>D_Educator94</t>
  </si>
  <si>
    <t xml:space="preserve">@solangeknowles girl you know beauty has a price </t>
  </si>
  <si>
    <t xml:space="preserve">@CourtJsallis  lolll, i cba to get the sun stuff and i forgot that the back of my leg wouldnt gwt tanned lol. it hurts sooo bad right now </t>
  </si>
  <si>
    <t>uglyplaidshorts</t>
  </si>
  <si>
    <t xml:space="preserve">@ginamc she's been watching the cartoon clone wars, and she's totally into the force.  Shannon won't let her see the live ones yet tho </t>
  </si>
  <si>
    <t>djvillin</t>
  </si>
  <si>
    <t>@yayamartinez dude i am so sorry!!!!! I never got that number for you my fail  i just remembered</t>
  </si>
  <si>
    <t>ellamaehere</t>
  </si>
  <si>
    <t>@agcruc Girl, if you were part of the tour, I would seriously be the first in line for tickets.  Just sayin'.</t>
  </si>
  <si>
    <t>schmoopsiepoo</t>
  </si>
  <si>
    <t xml:space="preserve">I am so jelz. I want a house. &amp;gt; </t>
  </si>
  <si>
    <t>SadieRaeMartin</t>
  </si>
  <si>
    <t>@Em_Fizz he's really not into new people  I dunno em but he said he'd try</t>
  </si>
  <si>
    <t>samantha_ehm</t>
  </si>
  <si>
    <t xml:space="preserve">watching The Uninvited in my room. Can't wait to go home. But I have to go to the Deid first. </t>
  </si>
  <si>
    <t>Layua</t>
  </si>
  <si>
    <t>Off to NC tonight until June 7th! I'm going to miss NYC   Getting ready for my 21st birthday Luau BBQ on JULY 11TH!!!!!!!!</t>
  </si>
  <si>
    <t>@totalblonde70 ohh i would def give it 2 u but tht was kenyatta's cam not mine  sry but i want tht pic 2</t>
  </si>
  <si>
    <t>jasbonilla</t>
  </si>
  <si>
    <t xml:space="preserve">and wtf at little 9 year old wanna be thugs? ugh why can't everyone just be friends and not in cliques like back in the old days </t>
  </si>
  <si>
    <t xml:space="preserve">@nkotblorib Thanks girl!!!!! Like I said, I'm willing to take a loss on them...just don't want to see them wasted </t>
  </si>
  <si>
    <t>technicoloring</t>
  </si>
  <si>
    <t xml:space="preserve"> this is a horrible day.</t>
  </si>
  <si>
    <t>Tiggerk is still having upset tummy issues  http://apps.facebook.com/dogbook/profile/view/6823131</t>
  </si>
  <si>
    <t xml:space="preserve">@BeateVeronica I'm jealous - I would love deer steak. One of the downsides of having an almost vegetarian and a carnivore living together </t>
  </si>
  <si>
    <t>zifty</t>
  </si>
  <si>
    <t xml:space="preserve">@janelleyo Wish we could deliver alcohol, but state law prohibits us. </t>
  </si>
  <si>
    <t>bmsterling</t>
  </si>
  <si>
    <t xml:space="preserve">@spaley sadly that is so true </t>
  </si>
  <si>
    <t>mugpet</t>
  </si>
  <si>
    <t xml:space="preserve">Checking out zensify on my iphone. works fine but no landscape typing </t>
  </si>
  <si>
    <t>WeSaySummer</t>
  </si>
  <si>
    <t xml:space="preserve">@bryceavary So no video blogs anymore? </t>
  </si>
  <si>
    <t>TEAMofDebbyRyan</t>
  </si>
  <si>
    <t>http://twitpic.com/670pn - she is so cute really i really want to meet her  wish one day</t>
  </si>
  <si>
    <t>BonesNeko_UK</t>
  </si>
  <si>
    <t xml:space="preserve">@BonesCrazy24 I'm tired, hungry and bored of revision! Sorry to hear about dinner </t>
  </si>
  <si>
    <t>nathanmanuel</t>
  </si>
  <si>
    <t xml:space="preserve">AK, flop comes 2K6 I bet 15 get raised to 25 I call, turn is A, we check, river rag, then I check and he bets 15, I raise 15 he calls, 22 </t>
  </si>
  <si>
    <t>KarlaMunoz</t>
  </si>
  <si>
    <t>okay... I can't twitter anymore.. I have to study..  ugh I HATE SCHOOL.. jk. but I thoroughly dislike it...</t>
  </si>
  <si>
    <t>Stupid net  we think mum broke it. Again.</t>
  </si>
  <si>
    <t>Aucado</t>
  </si>
  <si>
    <t xml:space="preserve">time to mow the lawn. </t>
  </si>
  <si>
    <t>megzatron</t>
  </si>
  <si>
    <t xml:space="preserve">Rainy day is rainy. </t>
  </si>
  <si>
    <t>RamyDX</t>
  </si>
  <si>
    <t>@exoticaleila lmao yea, I saw him on atlpics, yea I try to act like I'm still in atl  lol</t>
  </si>
  <si>
    <t>BlackKitty_</t>
  </si>
  <si>
    <t xml:space="preserve">No shoes for me. </t>
  </si>
  <si>
    <t>kimmmd</t>
  </si>
  <si>
    <t xml:space="preserve">is up at the hub for day parade again (of course) and they just cancelled the castle show mid-show </t>
  </si>
  <si>
    <t>justalie</t>
  </si>
  <si>
    <t>installed the new modem which is meant to run 5 times faster than the old one and its slower  what the hell? gah slow internet kills me</t>
  </si>
  <si>
    <t>sunshinekae</t>
  </si>
  <si>
    <t xml:space="preserve">I will never eat broadway pizza again.. feelin ill. </t>
  </si>
  <si>
    <t>MarijuanaTunes</t>
  </si>
  <si>
    <t>@420thoughts I can understand, pains been part of my life for a long time now  I hope you feel a bit better soon.</t>
  </si>
  <si>
    <t>jejily</t>
  </si>
  <si>
    <t>No pool today.   Stupid weather.</t>
  </si>
  <si>
    <t>flufftronix</t>
  </si>
  <si>
    <t xml:space="preserve">Roscoe - Smooth Sailin' WHY DID NO ONE TELL ME ABOUT THIS SONG?????? RAP FRIENDS U HAVE FAILED ME </t>
  </si>
  <si>
    <t>Kansasjhawk13</t>
  </si>
  <si>
    <t xml:space="preserve">I just love when all my little brothers friends come over </t>
  </si>
  <si>
    <t xml:space="preserve">@justababy I make that same face when I get home and your mom is watching soaps. </t>
  </si>
  <si>
    <t>skid_tourst</t>
  </si>
  <si>
    <t xml:space="preserve">Where's my bus? I want to go home! </t>
  </si>
  <si>
    <t>ourru</t>
  </si>
  <si>
    <t>I don't think the neti pot is working for me  maybe I'm doing it wrong?</t>
  </si>
  <si>
    <t>crazygirlstacey</t>
  </si>
  <si>
    <t xml:space="preserve">Cant believe there had been nice weather all day and I was stuck in doors all day </t>
  </si>
  <si>
    <t>suzysak</t>
  </si>
  <si>
    <t xml:space="preserve">@johndpoole Not here in Stamford. </t>
  </si>
  <si>
    <t>inhaleanxiety</t>
  </si>
  <si>
    <t xml:space="preserve">my special edition JFPL came today! all i have time to do is rip the demo cd to itunes and upload to my ipod before i go to work </t>
  </si>
  <si>
    <t>cirialyn</t>
  </si>
  <si>
    <t xml:space="preserve">@MAMAHINAi was on the list, i paid 5 to get in, but if your under 21,you cant go in and out, but it was gettin so hot, so we went outside </t>
  </si>
  <si>
    <t>DresdenDiaz</t>
  </si>
  <si>
    <t>My new landlord just called.. I cant move in until tomorrow morning  Way to rain on my parade..</t>
  </si>
  <si>
    <t xml:space="preserve">is really stressing out </t>
  </si>
  <si>
    <t>osulax19</t>
  </si>
  <si>
    <t xml:space="preserve">i love my new phone but hate that i didnt get my netbook today... </t>
  </si>
  <si>
    <t xml:space="preserve">Wow, my bed is SO comfy &amp;amp; my nap has been much too short. Getting up for work = do not want. </t>
  </si>
  <si>
    <t>brentitude</t>
  </si>
  <si>
    <t>@joelogic Wish I could be there too!  Enjoy your weekend! xxx</t>
  </si>
  <si>
    <t xml:space="preserve">@BretWolfe its a travesty, no? and, the people who are doing this said they'd THINK about involving joss whedon!!!! </t>
  </si>
  <si>
    <t>@HarleyRodrigue hey Harley, I hope you stay around and not let the haters get the best of you!  people suck!</t>
  </si>
  <si>
    <t xml:space="preserve">Packing is no fun at all  good thing I have the new united on to keep me going... But still no fun </t>
  </si>
  <si>
    <t xml:space="preserve">Playing with the munchkin today, talking cakes and getting ready for a yard sale tomorrow. Not looking forward to that </t>
  </si>
  <si>
    <t>volcsurf21</t>
  </si>
  <si>
    <t>I have not recieved any mail in over a month  life is boring</t>
  </si>
  <si>
    <t xml:space="preserve">@deathwishinc of course its not coming to boise </t>
  </si>
  <si>
    <t>LindyyR</t>
  </si>
  <si>
    <t xml:space="preserve">ughh on the phone with HP! </t>
  </si>
  <si>
    <t>Ariyage</t>
  </si>
  <si>
    <t xml:space="preserve">Where's my Happiness? </t>
  </si>
  <si>
    <t>kitkieser</t>
  </si>
  <si>
    <t xml:space="preserve">Was a little slow to try this one, but Ben &amp;amp; Jerry's Mission to Marzipan is a bit of a letdown. </t>
  </si>
  <si>
    <t>doctorb</t>
  </si>
  <si>
    <t>Just got my rejection email from Jeffco schools.  fingers crossed for Boulder Valley...</t>
  </si>
  <si>
    <t xml:space="preserve">@combustiblesong lol i don't get enough cause my dad won't let me, he keeps waking me up </t>
  </si>
  <si>
    <t xml:space="preserve">@divarina21 did she tell you why she hasnt? i miss my boge. </t>
  </si>
  <si>
    <t>@DevonStebnicki wow, that sounds way more stressful than my job  thought about continuing edu and making a move?</t>
  </si>
  <si>
    <t>atomicherrybomb</t>
  </si>
  <si>
    <t xml:space="preserve">@pixy88 Thank you! And I don't care for the look on his face. </t>
  </si>
  <si>
    <t>Lizzledpink</t>
  </si>
  <si>
    <t>Ow... My shoulder muscle (I can't remember the name :p) hurts... What did I do?  I don't even know</t>
  </si>
  <si>
    <t>hopeful420</t>
  </si>
  <si>
    <t xml:space="preserve">@DoTPeRioD that sucks </t>
  </si>
  <si>
    <t xml:space="preserve">Why am I so tired?????? Whyyyyy make it stop. Merm is not going to be fun tonight. </t>
  </si>
  <si>
    <t>dirtybreakbeats</t>
  </si>
  <si>
    <t xml:space="preserve">@jen_juneau I did, until my parents got all f'd up and I started comfort-eating </t>
  </si>
  <si>
    <t>kukigrewal</t>
  </si>
  <si>
    <t xml:space="preserve">@stevehills dad's been having fever since last nite and needs 2 bottles of blood trasfusion..loaded 1 today..1 to go tomorrow. </t>
  </si>
  <si>
    <t>willisface</t>
  </si>
  <si>
    <t>doesn't know what to do this evening &amp;amp; is D R E A D I N G work tomorrow  it sucks.</t>
  </si>
  <si>
    <t>sivasubramaniam</t>
  </si>
  <si>
    <t xml:space="preserve">Not feeling well. Food poisoning.......  </t>
  </si>
  <si>
    <t>JessicaLG717</t>
  </si>
  <si>
    <t xml:space="preserve">@justinchon great. so you're saying *I'm* old, being 28 and all?? </t>
  </si>
  <si>
    <t>ContrabandKing</t>
  </si>
  <si>
    <t>@livefashion lol... not gross at all  they're gross?</t>
  </si>
  <si>
    <t xml:space="preserve">little miss ugly </t>
  </si>
  <si>
    <t xml:space="preserve">Heading south on I-95.  Jacked mess around SR 234 </t>
  </si>
  <si>
    <t>My work buddy left early today so now im all lonely.  keep lookin at the time and its barely only a min later than last time</t>
  </si>
  <si>
    <t>SarahGomes_x</t>
  </si>
  <si>
    <t xml:space="preserve">Allies not coming over </t>
  </si>
  <si>
    <t>DFM3850</t>
  </si>
  <si>
    <t>@jzwack took my forum access away   fail.</t>
  </si>
  <si>
    <t>tweatmarcus</t>
  </si>
  <si>
    <t xml:space="preserve">this laptop is going to die, its not working! </t>
  </si>
  <si>
    <t>bintibangoura</t>
  </si>
  <si>
    <t xml:space="preserve">@BSBTwitt U SO funny but u right! I like BSB but Im not as fan than U I love much better Tupac &amp;amp; TLC..2 bad they're not singing anymore </t>
  </si>
  <si>
    <t>Fainiel</t>
  </si>
  <si>
    <t xml:space="preserve">Powerdvd doesn't want to play my Pushing Daisies dvd. I only want screenies to make icons with! Copy protection gone bonkers? </t>
  </si>
  <si>
    <t>@JoeysMissMac Blah! Got a shot at the hospital   Taking gravol and moving very slow.</t>
  </si>
  <si>
    <t>BadPC</t>
  </si>
  <si>
    <t xml:space="preserve">My guitar ain't herew yet?, feel like i lost a limb!. </t>
  </si>
  <si>
    <t>missysue_32</t>
  </si>
  <si>
    <t xml:space="preserve">at home sick </t>
  </si>
  <si>
    <t xml:space="preserve">My guitar ain't here yet?, feel like i lost a limb!. </t>
  </si>
  <si>
    <t xml:space="preserve">@Cracklin_Rosie  it was my name until yesterday </t>
  </si>
  <si>
    <t xml:space="preserve">Friday night and still working...oh wait..it's Saturday morning already </t>
  </si>
  <si>
    <t xml:space="preserve">@stefathena maybe i'll go one day and thanks i'm all swined out </t>
  </si>
  <si>
    <t>bond55</t>
  </si>
  <si>
    <t xml:space="preserve">planning how to move back home...the regression process is in motion </t>
  </si>
  <si>
    <t>MWeirdo</t>
  </si>
  <si>
    <t xml:space="preserve">@IJsthee Or your mobile doesn't like me </t>
  </si>
  <si>
    <t>itsCHICOman</t>
  </si>
  <si>
    <t xml:space="preserve">Omg i'm so sad. I jus took in that gossip girl is done </t>
  </si>
  <si>
    <t>iwillctheworld</t>
  </si>
  <si>
    <t xml:space="preserve">Man waking up sucks when u have to go to work like 30 min later </t>
  </si>
  <si>
    <t xml:space="preserve">My hair looks sooo short </t>
  </si>
  <si>
    <t>stylemefamous95</t>
  </si>
  <si>
    <t>Oh, today my friend goes to USA! , Iï¿½m going to miss her so much!  , have a great time darling</t>
  </si>
  <si>
    <t>Gigixita</t>
  </si>
  <si>
    <t xml:space="preserve">@so_precious06 sooo mad </t>
  </si>
  <si>
    <t>ipunchedabee</t>
  </si>
  <si>
    <t xml:space="preserve">Anyone having twitter issues? It's eating my tweets. </t>
  </si>
  <si>
    <t xml:space="preserve">I can't wait to start my weekend. I'm so sick of working, I have to self-medicate, and I'm fresh out of herb </t>
  </si>
  <si>
    <t>eliza_effect</t>
  </si>
  <si>
    <t xml:space="preserve">Now @mumbly_joe is trying to guilt me into coming to Alumni Weekend. I don't think I can make that either this year. I suck a lot. </t>
  </si>
  <si>
    <t>jessicafarinaro</t>
  </si>
  <si>
    <t xml:space="preserve">So full from a great lunch and now stuck in traffic </t>
  </si>
  <si>
    <t>LMK9</t>
  </si>
  <si>
    <t xml:space="preserve">SICK again </t>
  </si>
  <si>
    <t>AnaAmBrea</t>
  </si>
  <si>
    <t xml:space="preserve">I'm so sleep deprived but it's to hot to sleep. </t>
  </si>
  <si>
    <t>MzAshaZ</t>
  </si>
  <si>
    <t xml:space="preserve">@MrExclusive1 I'm jealous...i need 2 escape 2, lol. </t>
  </si>
  <si>
    <t>Two_Ring</t>
  </si>
  <si>
    <t>http://bit.ly/253ce  :: I got bit in the face by a doberman when I was four years old, I just wanted a kiss   My neighbor had about 13 ...</t>
  </si>
  <si>
    <t>eriksr</t>
  </si>
  <si>
    <t xml:space="preserve">@amybarton Hope your son is okay! </t>
  </si>
  <si>
    <t xml:space="preserve">@wenatcheewash I am lost. Please help me find a good home. </t>
  </si>
  <si>
    <t xml:space="preserve">@myuze_me Why so blah? </t>
  </si>
  <si>
    <t>KaynKiyo</t>
  </si>
  <si>
    <t xml:space="preserve">Waitin for the man to get home so he can take me out !!!! been waitin 4 hours </t>
  </si>
  <si>
    <t>batatonic</t>
  </si>
  <si>
    <t xml:space="preserve">@apollo18 Dang! Dogs are only for central and northern CA </t>
  </si>
  <si>
    <t>sammie_snyder</t>
  </si>
  <si>
    <t>on my way to my dad's with my sistas..  r.i.p. Deb..</t>
  </si>
  <si>
    <t>x_Superstar_x</t>
  </si>
  <si>
    <t xml:space="preserve">I hate taking antibiotics, but i think i need to get me some. boooooo. </t>
  </si>
  <si>
    <t>PamiMiami</t>
  </si>
  <si>
    <t xml:space="preserve">@OMS_AOP It has moved away from my house and must have found its way to yours </t>
  </si>
  <si>
    <t>AbrenALIFE</t>
  </si>
  <si>
    <t>@raenewman you called me? didn't get that.  nest time for sure. maybe i'll come to LA soon. i hella wana go to Disneyland.</t>
  </si>
  <si>
    <t xml:space="preserve">my laptop broke, who wants to help a girl out and take me to best buy this weekend. please ill feed u. </t>
  </si>
  <si>
    <t>kidari4chaos</t>
  </si>
  <si>
    <t xml:space="preserve">@NathanFillion hey, what about us followers in ATL!!!! </t>
  </si>
  <si>
    <t>TerrenceCheek</t>
  </si>
  <si>
    <t xml:space="preserve">@crystal_haze aww I^m sorry that Ray Wise has appeared on the show yet   , I watch @AOTS everyday except for Friday its a best of AOTS. </t>
  </si>
  <si>
    <t>carrie37601</t>
  </si>
  <si>
    <t>@Exprincess http://twitpic.com/67318 - *sniff* i feel so left out!   *grin*</t>
  </si>
  <si>
    <t>natty0059</t>
  </si>
  <si>
    <t xml:space="preserve">At home sick.. On a friday...studying is all im doing at this point.. My weekend is so ruined </t>
  </si>
  <si>
    <t>RandHobart</t>
  </si>
  <si>
    <t xml:space="preserve">Whatever happened to those chocolate cigarettes replete with rice paper, 'filter' and fag packet... I miss 'em. </t>
  </si>
  <si>
    <t>fashiontrain</t>
  </si>
  <si>
    <t>the suns gone  hopefully nice weather tommorrow. ALL THE WORK IS SO DEPRESSING! :'(</t>
  </si>
  <si>
    <t>andreadiaz</t>
  </si>
  <si>
    <t>@mileycyrus voting is over. since like four days ago i think  i told all my friends 2 vote for you a million times. you will win! love you</t>
  </si>
  <si>
    <t>@starstruckfeie  i have no one to watch it with! ma peeps  are actually focused on their finals already!</t>
  </si>
  <si>
    <t>@cathrynmarie i miss jack n box  and whataburger  and oooo taco cabanaaaaaa  lmao</t>
  </si>
  <si>
    <t>kkrailler</t>
  </si>
  <si>
    <t xml:space="preserve">Only things left to do are to sweep and mop, load up the van, and go out and have fun tonight. </t>
  </si>
  <si>
    <t>Billysid</t>
  </si>
  <si>
    <t xml:space="preserve">@jules23 I know...I would too. Yes i cant wait for BB, i love it! I heard theyre not showing the 24 hr live streaming this year though </t>
  </si>
  <si>
    <t>George_Austin</t>
  </si>
  <si>
    <t xml:space="preserve">@nmarshall23 </t>
  </si>
  <si>
    <t xml:space="preserve">Had to eat my sandwhich since guys were in a meeting. No sushi to brag about. </t>
  </si>
  <si>
    <t xml:space="preserve">@SKYISLANDS that's just it... I don't have anything other than work </t>
  </si>
  <si>
    <t>HermosaRokera</t>
  </si>
  <si>
    <t xml:space="preserve">A Banana and 2 cups of Coffee...Not a so Healthy Breakfast! </t>
  </si>
  <si>
    <t>littlelylygirl</t>
  </si>
  <si>
    <t>@mileycyrus aww if I could, I would...  GBY ;)</t>
  </si>
  <si>
    <t>minikimmi</t>
  </si>
  <si>
    <t>@hobgoods- yeah i went to satellite beach today and it was flattt  it was good for skimming though.</t>
  </si>
  <si>
    <t xml:space="preserve">Facebook Farm town become slower and slower </t>
  </si>
  <si>
    <t>lovielove12</t>
  </si>
  <si>
    <t xml:space="preserve">Life Just Isn't Fair &amp;gt; And I Feel </t>
  </si>
  <si>
    <t>JEF93</t>
  </si>
  <si>
    <t xml:space="preserve">This will be the worst day ever....graduation </t>
  </si>
  <si>
    <t>karenclaunch</t>
  </si>
  <si>
    <t>@bhamboxset I saw them at a show a few weeks ago.  Hate to say I was not all that impressed    fun. and AS were good, though.</t>
  </si>
  <si>
    <t>PrincessMandyA</t>
  </si>
  <si>
    <t xml:space="preserve">My new camera... http://tinyurl.com/l8pde3 ... RIP my hot pink Polaroid i733 </t>
  </si>
  <si>
    <t>notdiyheather</t>
  </si>
  <si>
    <t xml:space="preserve">@notdiyheather although I know he would never be okay with a homebirth. Moot point since we're done w/ babies </t>
  </si>
  <si>
    <t xml:space="preserve">@vessel2219 of course </t>
  </si>
  <si>
    <t>Not good news  Time for an incredibly hard decision.</t>
  </si>
  <si>
    <t>Katy_shambles</t>
  </si>
  <si>
    <t>@meg_la_mania i have no mask to  whoooops</t>
  </si>
  <si>
    <t>LChows</t>
  </si>
  <si>
    <t>The last day of the last time I visit my parents as an unmarried woman  (85/21589) ( http://bit.ly/Mo0QN  )</t>
  </si>
  <si>
    <t>tonybgoode</t>
  </si>
  <si>
    <t xml:space="preserve">Started the week with a wedding, now ending the week with a funeral </t>
  </si>
  <si>
    <t xml:space="preserve">@Bizfizz Does it start tomorrow?  I was going to book Sam on that and forgot </t>
  </si>
  <si>
    <t>SulpHate</t>
  </si>
  <si>
    <t xml:space="preserve">I want him to call </t>
  </si>
  <si>
    <t>tnmack</t>
  </si>
  <si>
    <t xml:space="preserve">Today more sore than surgery day. Glad I took extra sick day.  Full recovery expected after 6 weeks.  Calling lawn service firms today </t>
  </si>
  <si>
    <t>HiDefiniti0n</t>
  </si>
  <si>
    <t>Math class ugh.  Rather be a class act.  Damn quiz   gotta act fast</t>
  </si>
  <si>
    <t>wwefreak45</t>
  </si>
  <si>
    <t>@mytvnetwork pansy  wtf codeh?!</t>
  </si>
  <si>
    <t>colbyrne</t>
  </si>
  <si>
    <t xml:space="preserve">I did the dishes and I'm now on a train to Newcastle. Have to leave #nontweetinggirlfriend behind for 2 weeks, which is always a bit sad </t>
  </si>
  <si>
    <t xml:space="preserve">@sianhughes_ i kinda hope she died in the fire cause i didnt like her but there was no sign of a body </t>
  </si>
  <si>
    <t>kscaldef</t>
  </si>
  <si>
    <t>getting impatient with the turnaround time on repairs to my (broken on arrival) new espresso machine  #fb</t>
  </si>
  <si>
    <t>dianydai</t>
  </si>
  <si>
    <t xml:space="preserve">sneezing frequently </t>
  </si>
  <si>
    <t>vincentchavez</t>
  </si>
  <si>
    <t xml:space="preserve">I might get kicked out of school. Thing is they don't know that most of us need a job to live in this city. </t>
  </si>
  <si>
    <t>TeamOsment</t>
  </si>
  <si>
    <t>WHAT ABOUT ME ??  I VOTE EVERY DAY FOR YOU !!!!!</t>
  </si>
  <si>
    <t>ruthmini</t>
  </si>
  <si>
    <t xml:space="preserve">@rosiemini you got sonic without me? </t>
  </si>
  <si>
    <t>MattSuess</t>
  </si>
  <si>
    <t xml:space="preserve">@PattyHankins Awe - didn't know cats got skin cancer </t>
  </si>
  <si>
    <t xml:space="preserve">Wow we're going to war with Korea? There goes my chances of ever being a grandma </t>
  </si>
  <si>
    <t xml:space="preserve">Wish my U2 beta key worked now. Don't want to wait 'till Wednesday to play </t>
  </si>
  <si>
    <t>sdk3s</t>
  </si>
  <si>
    <t xml:space="preserve">still aint get my vanilla frosty yet. </t>
  </si>
  <si>
    <t xml:space="preserve">ninja sushi for lunch but dominicks was out of sour gummy worms </t>
  </si>
  <si>
    <t>frigsandina</t>
  </si>
  <si>
    <t>bored  and sleepy and listening to music :p doing project :S</t>
  </si>
  <si>
    <t>Steeeephen</t>
  </si>
  <si>
    <t xml:space="preserve">I'm finished 3rd year. Moving onto 4th year on Monday. It's soooo scary. This time next year I will be finished my standard grade exams </t>
  </si>
  <si>
    <t>@MILEYCYRUS  WHAT ABOUT ME ??  I VOTE EVERY DAY FOR YOU !!!!!</t>
  </si>
  <si>
    <t>ihavesuperpower</t>
  </si>
  <si>
    <t xml:space="preserve">I wonder if she knows how shallow, airy &amp;amp; dumb her tweets make her sound. I guess not b/c if she did...she'd probably stop </t>
  </si>
  <si>
    <t>m_martins</t>
  </si>
  <si>
    <t xml:space="preserve">@arsc mega burguer was my lunch yesterday </t>
  </si>
  <si>
    <t>st3ff1</t>
  </si>
  <si>
    <t xml:space="preserve">ohhhh, how sad...I didnï¿½t get it! </t>
  </si>
  <si>
    <t>jennwest630</t>
  </si>
  <si>
    <t>@joeymcintyre  My sister and I are suppose to be meeting you today in Birmingham.    Please reschedule!!!</t>
  </si>
  <si>
    <t>Huerto</t>
  </si>
  <si>
    <t xml:space="preserve">Borrowing my Mom's Lenovo laptop The trackpad and the battery life suck balls for quarters. Seriously missing my MacBook Pro </t>
  </si>
  <si>
    <t>@cultofdusty thats what i love about you, you are as SHAMELESS as i am lol and no  not yet..but it aint over yet either lol #frehleyfriday</t>
  </si>
  <si>
    <t xml:space="preserve">Dj Hero coming soon who's getting it? Seems like ima have to retire my Guitar Hero </t>
  </si>
  <si>
    <t>FEASTSOFWAR</t>
  </si>
  <si>
    <t xml:space="preserve">@XJakeXChaosX bored </t>
  </si>
  <si>
    <t xml:space="preserve">i want to go to bocum tottal to see lostalone, but have no passport  dam you poorness </t>
  </si>
  <si>
    <t>jescheco</t>
  </si>
  <si>
    <t xml:space="preserve">I really want a milkshake. I have no money. </t>
  </si>
  <si>
    <t>Kawaiipansy</t>
  </si>
  <si>
    <t>ate like tons of chocolate today...  3 weeks of eating healthy, all gone with one day of unlimited eating! LOL</t>
  </si>
  <si>
    <t xml:space="preserve">wants to go out tonight but cant get home </t>
  </si>
  <si>
    <t>JackMobb</t>
  </si>
  <si>
    <t xml:space="preserve">Wonders if I'm d only 1 dat n church sumtime nt knowng certain sungs. Seems like erbdy knows it but u? Quickly feel bad cnt sing along . </t>
  </si>
  <si>
    <t>@Dayna_aka_Rowan he could be talking to me  (he's probably not though ;) )</t>
  </si>
  <si>
    <t>jhodsdon</t>
  </si>
  <si>
    <t xml:space="preserve">@karlismiles indeed, much fail </t>
  </si>
  <si>
    <t>richardarussell</t>
  </si>
  <si>
    <t>At minibar... listening to politics  maybe some tech starups soon?</t>
  </si>
  <si>
    <t>HardyBaby_OX</t>
  </si>
  <si>
    <t>Wants to meet Jeff Hardy and Beth Britt So bad its Soo Annoying  x x</t>
  </si>
  <si>
    <t>MoPeacock</t>
  </si>
  <si>
    <t>So there aren't anymore exams, but there is only 3 days left. I've just now relized this is a bad thing.  And a good thing. I dont know.</t>
  </si>
  <si>
    <t>danielgrosvenor</t>
  </si>
  <si>
    <t xml:space="preserve">#Java is not working - hmph!  Can't upload photos to #Facebook. </t>
  </si>
  <si>
    <t>MSOffice_ITPro</t>
  </si>
  <si>
    <t>URL in previous post (to timer job) should be http://bit.ly/a4Fdb. I'd removed space which messed up URL.  ^ES</t>
  </si>
  <si>
    <t>katelinzentz</t>
  </si>
  <si>
    <t xml:space="preserve">Visiting the grandparents in Manhattan, and dropping off my sister for the week! I wish I had an excuse to be so tired today.. </t>
  </si>
  <si>
    <t>@grahamcoltonfan hahah me too!! Except for when Haley gets hit by a car  but yay Leyton!</t>
  </si>
  <si>
    <t>elwraypr</t>
  </si>
  <si>
    <t>yeah, I was wasting my time  fail</t>
  </si>
  <si>
    <t>ryanmckernan</t>
  </si>
  <si>
    <t xml:space="preserve">@3Alexx It is AMAZING!!!  Its gonna get scratched sooo much though  Lol. I have 4 movies and 30 TV Shows on it already!! </t>
  </si>
  <si>
    <t xml:space="preserve">So tired &amp;amp; ready for bed!! Really in the mood for salt &amp;amp; pepper chicken wings &amp;amp; noodles but have no money on me for a Chinese! </t>
  </si>
  <si>
    <t>taklandrock</t>
  </si>
  <si>
    <t xml:space="preserve">@adonkim Sounds like a nice relaxing afternoon. I have to mow the lawn and walk the dog </t>
  </si>
  <si>
    <t>wildabeast16</t>
  </si>
  <si>
    <t xml:space="preserve">working on homework!!! </t>
  </si>
  <si>
    <t>avliyaASYA</t>
  </si>
  <si>
    <t xml:space="preserve">Going back to my house to pick up some dvds for bapang and pick dito's up but forgot to pick up other dvds for dito, so I have to go back </t>
  </si>
  <si>
    <t>YourFutureBF</t>
  </si>
  <si>
    <t>It's Going To Be A Busy Day  And That Sucks Cause I Wanted To Spend Time With Someone Earlier Today</t>
  </si>
  <si>
    <t>Raul_Ribeiro</t>
  </si>
  <si>
    <t>@shakamaiden DAMN dude... dia 06, 20 e 27 eu tenho curso na DRC  flash expert...</t>
  </si>
  <si>
    <t>ACLAZ92</t>
  </si>
  <si>
    <t xml:space="preserve">The only thing I hate about Playoff Pens hockey is how much the tickets are! I wanted to go to a game but there 300$ a ticket </t>
  </si>
  <si>
    <t xml:space="preserve">Oh great Tampa people - anybody in the area know someone who works for the Jain Society of Tampa Bay? None of their phone #'s work. </t>
  </si>
  <si>
    <t>laughlivelove93</t>
  </si>
  <si>
    <t>@mileycyrus I VOTED!!! do u have a personal myspace? i keep talking to fakes   i &amp;lt;3 you. u helped me thru the hrdest time of my life! (: x</t>
  </si>
  <si>
    <t xml:space="preserve">proper cba with out! </t>
  </si>
  <si>
    <t>@cowmage  read something happy?</t>
  </si>
  <si>
    <t>AyFleisch</t>
  </si>
  <si>
    <t xml:space="preserve">alicias tonight? idkkkk. ughhh </t>
  </si>
  <si>
    <t xml:space="preserve">http://twitpic.com/674p1 - @JTHawthorne this is my Ohio is for lovers tattoo got the design off the shirt.. haha but I lost the shirt </t>
  </si>
  <si>
    <t>mariesayslove</t>
  </si>
  <si>
    <t>In Drivers Ed  then dance.</t>
  </si>
  <si>
    <t>MhairiFergusson</t>
  </si>
  <si>
    <t xml:space="preserve">is sadly sitting at home when she could be going to a partyyyyy </t>
  </si>
  <si>
    <t xml:space="preserve">@ArlenesUniverse I have tried. He doesn't want to listen. I don't know what to do anymore. I just feel like HE doesn't care anymore </t>
  </si>
  <si>
    <t>ash_dasilva</t>
  </si>
  <si>
    <t>@KourtneyKardash lucky bitch! haha we have COLDDD rain up here in MA  i would give anything for hot rain right now!</t>
  </si>
  <si>
    <t xml:space="preserve">#twitterfails fucking hard right now...this is annoying </t>
  </si>
  <si>
    <t>katiemw</t>
  </si>
  <si>
    <t xml:space="preserve">Wishing I could kidnap @candrews from work </t>
  </si>
  <si>
    <t>LettyM</t>
  </si>
  <si>
    <t>@Crazy_Cindy  BIG HUGGS</t>
  </si>
  <si>
    <t>Lulacumplido</t>
  </si>
  <si>
    <t xml:space="preserve">ahhhh, very sad </t>
  </si>
  <si>
    <t xml:space="preserve">Migraining today--the naproxen sodium tablets I took are helping a little but my neck is now killing me.  Need my muscle relaxants </t>
  </si>
  <si>
    <t>michellephant</t>
  </si>
  <si>
    <t>@grrachel  that made me sad..</t>
  </si>
  <si>
    <t xml:space="preserve">Yep, one of those nights again.    </t>
  </si>
  <si>
    <t xml:space="preserve">i looking at failure </t>
  </si>
  <si>
    <t>mholger</t>
  </si>
  <si>
    <t xml:space="preserve">@irishgirl Right; however, you neglect to mention that younger women are &amp;quot;gold diggers&amp;quot; or &amp;quot;trophies.&amp;quot; Isn't patriarchy grand?  </t>
  </si>
  <si>
    <t>facebook_rt</t>
  </si>
  <si>
    <t xml:space="preserve">@danielgrosvenor #Java is not working - hmph!  Can't upload photos to #Facebook. </t>
  </si>
  <si>
    <t>katerspie</t>
  </si>
  <si>
    <t>Waaah, asshat at CVS yesterday shortchanged me  I paid 10$ for chips.</t>
  </si>
  <si>
    <t>CheskaB</t>
  </si>
  <si>
    <t xml:space="preserve">my finger hurts cause its infected! </t>
  </si>
  <si>
    <t>alandickson</t>
  </si>
  <si>
    <t xml:space="preserve">last time washing my hair </t>
  </si>
  <si>
    <t>lucianamiho</t>
  </si>
  <si>
    <t xml:space="preserve">I need hugs from Joe Jonas </t>
  </si>
  <si>
    <t xml:space="preserve">@CenturyMontes why you stop following me? Was I not cool enough for you? </t>
  </si>
  <si>
    <t xml:space="preserve">@FTSKirstin its taking forever to upload </t>
  </si>
  <si>
    <t>@cazob  okay i need to find another way then lolz</t>
  </si>
  <si>
    <t>brigidigit</t>
  </si>
  <si>
    <t xml:space="preserve">@Elleipein aww honey I'm sorry </t>
  </si>
  <si>
    <t>@ClintonSparks I told u I tried but 88 said it was 2 late  cause the girl I was with took 4ever 2 get ready. they wanted to meet up by 11.</t>
  </si>
  <si>
    <t>andyfm</t>
  </si>
  <si>
    <t xml:space="preserve">damn fight night 4 demo won't load, keeps crashing at the first screen. time to delete and re download i think </t>
  </si>
  <si>
    <t>jillaz44</t>
  </si>
  <si>
    <t xml:space="preserve">Wishing I made enough money to do whatever I want! Sux... No money in education </t>
  </si>
  <si>
    <t>RosyCabrera0705</t>
  </si>
  <si>
    <t>@KourtneyKardash i hate this weather! When u have lived here ure whole life u get used to it...may is always rainy  @RobKardashian</t>
  </si>
  <si>
    <t>Bryan175</t>
  </si>
  <si>
    <t xml:space="preserve">@babblingbrookie Try being in AZ again brooke, Omg you cant even be outside for less than a minute before getting your neck burned. </t>
  </si>
  <si>
    <t>@princesspooh90 Yeah but it doesn't sound indie enough  i need2learn some other tunes and then pick up mo style =] 1hour! I'll c u then ;)</t>
  </si>
  <si>
    <t>atl_felicia</t>
  </si>
  <si>
    <t>I'm no longer a sophomore.  Junior year is bringing new things. I'll be on 24/7 now. Hit me up and check out  http://bit.ly/esGIQ</t>
  </si>
  <si>
    <t>bleachbuddy</t>
  </si>
  <si>
    <t xml:space="preserve">@Broccolope sorry about calling you in really late </t>
  </si>
  <si>
    <t xml:space="preserve">@KourtneyKardash noo  I'm in miami and I just wanna lay out in the sun..but the rain has stopped me </t>
  </si>
  <si>
    <t>DanceDanielle</t>
  </si>
  <si>
    <t xml:space="preserve">hates the sound of silence..doesnt like being shut out.. </t>
  </si>
  <si>
    <t>shelbawesome</t>
  </si>
  <si>
    <t>Got up early did a shit ton now im headed to cherokee park to run  and walk !</t>
  </si>
  <si>
    <t>ashleyeatstacos</t>
  </si>
  <si>
    <t xml:space="preserve">My arms are making me want to cry... and also because those shots made me sick </t>
  </si>
  <si>
    <t>chels_thomp</t>
  </si>
  <si>
    <t xml:space="preserve">I have MAJOR CRAMPLES!!!!!!!!!!!!!!!!!!!!!!!!!!!!!!!!!!!!!!!!!!!!!!!!!!!!!!!!!!! </t>
  </si>
  <si>
    <t>bwaygirl</t>
  </si>
  <si>
    <t>@ jimithy1: can't come  msbj&amp;lt;3</t>
  </si>
  <si>
    <t>prettyprettynat</t>
  </si>
  <si>
    <t xml:space="preserve">@LLCee I had to find out via twitter </t>
  </si>
  <si>
    <t>andrewbloom</t>
  </si>
  <si>
    <t xml:space="preserve">@thatchmaster i miss that place, but miss wegmans even more. whole foods != wegmans </t>
  </si>
  <si>
    <t>Right_Sed_Becky</t>
  </si>
  <si>
    <t xml:space="preserve">how do I vote for Mr twitter universe??? I'm a bit stuck </t>
  </si>
  <si>
    <t>@lozzy hahah I wish that was true. This is really really bad  just gonna stay home and chill tonight. And as usual I REALLY wanted to go.</t>
  </si>
  <si>
    <t>ambyyfbabyyy</t>
  </si>
  <si>
    <t xml:space="preserve">is mad that its raining </t>
  </si>
  <si>
    <t xml:space="preserve">@Jamjar84 i got 2 much 2 do 2nite 2b bored. In bath still hav wash, dry, straight hair, get clothes ready etc </t>
  </si>
  <si>
    <t>boo gf can't go now  I passed my guard training lol</t>
  </si>
  <si>
    <t>svenja_s</t>
  </si>
  <si>
    <t>@mileycyrus tell me where to vote and I will do so!!!! cause I'm from Germany I don't now where to do it..  btw: I love you and your music</t>
  </si>
  <si>
    <t xml:space="preserve">Had lunch at a Japanese sushi restaurant &amp;amp; I ordered in Japanese as I usually do in sushi places. Cambodian waitress didn't have a clue </t>
  </si>
  <si>
    <t>@tapulous You always catch me away from my computer.  ?</t>
  </si>
  <si>
    <t>katiebarrowman</t>
  </si>
  <si>
    <t xml:space="preserve">Ug. Full of cold and in a dark pub. Want to go outside </t>
  </si>
  <si>
    <t xml:space="preserve">@BossTutie I said hi to u </t>
  </si>
  <si>
    <t>salmaguer</t>
  </si>
  <si>
    <t>@Drob114 thanks for rubbing it in, jerk  where are you guys going this weekend?</t>
  </si>
  <si>
    <t>AmoLaMusica</t>
  </si>
  <si>
    <t xml:space="preserve">not really in the twitter mood today... i don't know what to do </t>
  </si>
  <si>
    <t xml:space="preserve">@Knownhuman damn - that's sad, then... I haven't heard the new one yet. Sounds like I've been spared a tragedy. </t>
  </si>
  <si>
    <t>deeroxmasox</t>
  </si>
  <si>
    <t xml:space="preserve">i had a dream that i was going to my graduation &amp;amp; i started crying...then i went home to take a nap &amp;amp; missed it...then a bee stung me... </t>
  </si>
  <si>
    <t>arieliondotcom</t>
  </si>
  <si>
    <t xml:space="preserve">@bobbyshirley Anything is accepted except Christianity. Google the discussion thread &amp;quot;sexuality and religion&amp;quot; and SLED for Second Life. </t>
  </si>
  <si>
    <t xml:space="preserve">@ColinBach Sorry dude couldn't make BBQ only just back from hospital </t>
  </si>
  <si>
    <t xml:space="preserve">My stomach is trying to eat itself. Is it time for lunch yet? *looks at clock* Damn... another hour 20 'til lunch. </t>
  </si>
  <si>
    <t>sleepingglesson</t>
  </si>
  <si>
    <t xml:space="preserve">i wanna see 'up' tonight, but no one will go with me. whhhyyy </t>
  </si>
  <si>
    <t>50000steps</t>
  </si>
  <si>
    <t xml:space="preserve">Just received my Leeds 10K bib and timing chip - but my hip injury means I won't be breaking any 10K PB this time around </t>
  </si>
  <si>
    <t>kcrulesblog</t>
  </si>
  <si>
    <t>Went to the vending maching to get Bugles. No Bugles  Perhaps it is a sign that I don't need the snack anyway.</t>
  </si>
  <si>
    <t>vivimendez</t>
  </si>
  <si>
    <t xml:space="preserve">Evaluating my people...Dont like this part of the job </t>
  </si>
  <si>
    <t>Lottylou</t>
  </si>
  <si>
    <t xml:space="preserve">does anyone know where I can watch the prison break tv movie? It's not on itunes </t>
  </si>
  <si>
    <t xml:space="preserve">@mrs_aaberg it certainly was their fault that I had to crawl all over the woods today but I'm afraid it would have broken at home too </t>
  </si>
  <si>
    <t>dsheaphoto</t>
  </si>
  <si>
    <t xml:space="preserve">@arischenck Headed back to Baltimore tonight </t>
  </si>
  <si>
    <t>roguely</t>
  </si>
  <si>
    <t xml:space="preserve">@Intelligentle This was at Pitman's down South. It just looks like business is bad all over </t>
  </si>
  <si>
    <t xml:space="preserve">@BonesCrazy24 I've had the week off too...but I have Biology  exams to revise for so my Bones time is limited </t>
  </si>
  <si>
    <t xml:space="preserve">@jerseymoongirl - I'm hoping these pills will do something, cuz I'm gonna go nuts </t>
  </si>
  <si>
    <t xml:space="preserve">@Xantiriad the music in the trailer was terrible imo, cheesy handbag house. I was expecting some dnb or hard house </t>
  </si>
  <si>
    <t>bourgie07</t>
  </si>
  <si>
    <t xml:space="preserve">IN $RF @3.94 - target $5.30.  OUT $DNDN @$21.85 near days low </t>
  </si>
  <si>
    <t>autoparkin</t>
  </si>
  <si>
    <t>Edge left me off the contributors list in this month's issue.  x FFS. &amp;lt;- Werd</t>
  </si>
  <si>
    <t xml:space="preserve">no phone call yet.. 20 minutes until I pluck up the courage. I WISH MY PHONE WOULD RING </t>
  </si>
  <si>
    <t>wren</t>
  </si>
  <si>
    <t xml:space="preserve">In denial about the moving van parked a few blocks away.  </t>
  </si>
  <si>
    <t>ccarpou</t>
  </si>
  <si>
    <t xml:space="preserve">Last day in maui </t>
  </si>
  <si>
    <t>elbylvsdrp</t>
  </si>
  <si>
    <t xml:space="preserve">So much work, so little time </t>
  </si>
  <si>
    <t>I need to burp ....  Im so nauseas....</t>
  </si>
  <si>
    <t xml:space="preserve">@THE_WOCKEEZ I wanna go! But I won't be there  I'm sure that the show will be great!! </t>
  </si>
  <si>
    <t xml:space="preserve">@tandmark well at least they have good taste in art,cabinet appts.not so much </t>
  </si>
  <si>
    <t>KrissKirk</t>
  </si>
  <si>
    <t xml:space="preserve">@countrygirls86 dude i tried!! it wouldn't load! </t>
  </si>
  <si>
    <t>@willisface you know you want to come keep me company whilst mum's at her friends for the night  it's such a nice evening!</t>
  </si>
  <si>
    <t xml:space="preserve">@tapulous where's the UK love?!  </t>
  </si>
  <si>
    <t>BillyVolpone</t>
  </si>
  <si>
    <t xml:space="preserve">I feel really bad for female racoons with abusive racoon husbands... when you always have black eyes- no one can help </t>
  </si>
  <si>
    <t>DDurgaa</t>
  </si>
  <si>
    <t xml:space="preserve">A laodicean life for Kavya &amp;amp; family probably got Kavya her spelling bee crown! Congrats! Note, spell check doesnt recognize laodicean </t>
  </si>
  <si>
    <t>chiaraplamenco</t>
  </si>
  <si>
    <t xml:space="preserve">@1jaredPADALECKI 5 seasons that's it? Sorry just noticed in ur previous update. My sis isn't gonna be happy </t>
  </si>
  <si>
    <t>Kannartist</t>
  </si>
  <si>
    <t>@vcha you should say mlia instead of fml  i hope you find it soon</t>
  </si>
  <si>
    <t>ashley_bell</t>
  </si>
  <si>
    <t xml:space="preserve">oh how I miss my truck... I could have my whole place moved by now...  </t>
  </si>
  <si>
    <t>marktrout</t>
  </si>
  <si>
    <t xml:space="preserve">is in mourning that he is having to miss the homesssssskooooler fair today!!!  </t>
  </si>
  <si>
    <t>ShellyManwaring</t>
  </si>
  <si>
    <t xml:space="preserve">@mechellelewis Are you shattered after that long week?  Thats a pity about tomorrow night </t>
  </si>
  <si>
    <t>danthonywhite</t>
  </si>
  <si>
    <t xml:space="preserve">@EmmDeeCee no he wasn't there today </t>
  </si>
  <si>
    <t xml:space="preserve">Laundry time and LOTS of it! </t>
  </si>
  <si>
    <t>calinative</t>
  </si>
  <si>
    <t xml:space="preserve">@KimmyGotSoul aw damn. ok i got you for tuesday on that. i gotta write a short post for today tho </t>
  </si>
  <si>
    <t>jstueve</t>
  </si>
  <si>
    <t>Got word from USAA that the minivan is totalled.  Now we need a high valuation for something to buy a new car with.</t>
  </si>
  <si>
    <t xml:space="preserve">having a great time on vacation, sure as heck don't want to go to work on tues. </t>
  </si>
  <si>
    <t>danielrh</t>
  </si>
  <si>
    <t>@princeofcode Sorry we couldn't get the project working with the windoze laptop  but a ton of folks came up afterwards and saw it running</t>
  </si>
  <si>
    <t>peeriecat</t>
  </si>
  <si>
    <t xml:space="preserve">Still white despite being out for ages in the sun </t>
  </si>
  <si>
    <t>markhatter</t>
  </si>
  <si>
    <t>@lilyroseallen no one ever wear a tshirt with me on it  you're very lucky</t>
  </si>
  <si>
    <t>Miss_Nishie</t>
  </si>
  <si>
    <t xml:space="preserve">I feel like I'm going to toss my cookies </t>
  </si>
  <si>
    <t>Jax_Jax</t>
  </si>
  <si>
    <t xml:space="preserve">@poppy_dog Lucky you! it's drizzling again. Mommy says the puddles are big enough 4 me to swim in, so no dog park today.. </t>
  </si>
  <si>
    <t xml:space="preserve">@mr_uppercut that was such an 'old man' thing to say </t>
  </si>
  <si>
    <t>BarbiMunster</t>
  </si>
  <si>
    <t xml:space="preserve">Off to Nanaimo 2day... missing my son already and i havent even left yet </t>
  </si>
  <si>
    <t>keeeee_sha</t>
  </si>
  <si>
    <t xml:space="preserve">is taking mommy to the airport. </t>
  </si>
  <si>
    <t>di4bolik4l</t>
  </si>
  <si>
    <t xml:space="preserve">@alivelshi what a society we live in </t>
  </si>
  <si>
    <t>ajv</t>
  </si>
  <si>
    <t xml:space="preserve">Ha, @joestump i'm giving spymaster a chance - just curious! will miss u </t>
  </si>
  <si>
    <t>ah seriously i dont even work with children some how i am still sick!  groundhog friday just got worse.</t>
  </si>
  <si>
    <t>Bad day at the office. In a horrendous mood  Was it national 'Act like an idiotic buffoon' day today and no-one bothered to tell me?!!</t>
  </si>
  <si>
    <t>thesoftskeleton</t>
  </si>
  <si>
    <t>@SometimesITweet, totally worth it!! great movie cool 3D glasses! i miss ya! and i miss @jesicawesley  and i miss new york too</t>
  </si>
  <si>
    <t>@Mauityler87 u don't love me  no follow..how was your night? ;-)</t>
  </si>
  <si>
    <t>christiancuervo</t>
  </si>
  <si>
    <t xml:space="preserve">Funerals are no bueno </t>
  </si>
  <si>
    <t>tgjerusalem</t>
  </si>
  <si>
    <t>SHIT I lost my Star Trek ring!    Starfleet Academy class ring w/ Golden Gate Bridge on it.  Got it as high school graduation present.</t>
  </si>
  <si>
    <t>TwatRock</t>
  </si>
  <si>
    <t xml:space="preserve">@tessonfire I feel almost empty inside today.  Not a good feeling. </t>
  </si>
  <si>
    <t>Carylsixx</t>
  </si>
  <si>
    <t>@TheMrsNikkiSixx  We'll miss you  #Sixx?</t>
  </si>
  <si>
    <t>Hmmm...strained my back  Hope it's better tomorrow morning..</t>
  </si>
  <si>
    <t xml:space="preserve">@squaccs I may be telling myself that cos he never replies to me </t>
  </si>
  <si>
    <t>tlocke1</t>
  </si>
  <si>
    <t xml:space="preserve">work 4 - close </t>
  </si>
  <si>
    <t>@Valholla that's sad  what kind of mess are you getting into this weekend?</t>
  </si>
  <si>
    <t>JorgeJuarez</t>
  </si>
  <si>
    <t xml:space="preserve">Hanging with my BFF @JasmineWHO today! Ya Ya! @amandababby Our old friend is in my prayers, I hope this experience helps her </t>
  </si>
  <si>
    <t xml:space="preserve">Can anyone eat a Hot Pocket and be completely satisfied?? Not me. </t>
  </si>
  <si>
    <t>Sageogfruit</t>
  </si>
  <si>
    <t>@GeneralTekno I won't be getting any ROTF toys 'till MUCH later.  Tell me if anybody isn't/is worth getting.</t>
  </si>
  <si>
    <t>vikkilyons</t>
  </si>
  <si>
    <t xml:space="preserve">Friday night is never as fun as it should be when you have work on Saturday morning </t>
  </si>
  <si>
    <t>Kshattap</t>
  </si>
  <si>
    <t xml:space="preserve">@Jonasbrothers come on guys.. you shouldn't promote here :| it's kinda disappointing. Twitter's for UPDATES </t>
  </si>
  <si>
    <t>hiyacharrlotte</t>
  </si>
  <si>
    <t xml:space="preserve">@dfizzy you're so lucky. we have 6 weeks until summer </t>
  </si>
  <si>
    <t>@princeofcode Sorry we couldn't get the projector working with the windoze laptop  but a ton of people came up afterwards and saw it live</t>
  </si>
  <si>
    <t>sarahbeth09</t>
  </si>
  <si>
    <t xml:space="preserve">Busy friday. I got lots to do and a game tonight. 8:15 at McNair! Last AP Lit and Gym today </t>
  </si>
  <si>
    <t>YonkersReporter</t>
  </si>
  <si>
    <t xml:space="preserve">No Yonkers news posts until June 2 because the newspaper furloughed me </t>
  </si>
  <si>
    <t>paulhanna</t>
  </si>
  <si>
    <t xml:space="preserve">@dietsch Union Square? Somerville? You're better off with the 87. That probably helps you zero at this point, though. </t>
  </si>
  <si>
    <t>amundwiler</t>
  </si>
  <si>
    <t xml:space="preserve">My teratoma has a cavity and is experiencing male-pattern baldness </t>
  </si>
  <si>
    <t>Llen</t>
  </si>
  <si>
    <t xml:space="preserve">@ShadoWingh I'm only allergic to some bunnies. Are you allergic to all fur? That sucks! Isn't that cosmic irony, a furry allergic to fur! </t>
  </si>
  <si>
    <t>laurarenee411</t>
  </si>
  <si>
    <t xml:space="preserve">Im sad...there's a for sale sign in front of my house!! </t>
  </si>
  <si>
    <t>Woaahhh</t>
  </si>
  <si>
    <t xml:space="preserve">gor i am soo bored, man i don't think i could get any more bored </t>
  </si>
  <si>
    <t>luoxiongtian</t>
  </si>
  <si>
    <t xml:space="preserve">Just got back in, and I'm absolutely exhausted, have to be up in 5 hours for work </t>
  </si>
  <si>
    <t>markevans</t>
  </si>
  <si>
    <t xml:space="preserve">Much to my surprise, I was using my credit card before the crack dawn to do some serious online gambling. One problem: it wasn't me. </t>
  </si>
  <si>
    <t xml:space="preserve">I am sick, very sick, sore throat and flu </t>
  </si>
  <si>
    <t>1GoodDiver</t>
  </si>
  <si>
    <t xml:space="preserve">A little 3 mile run done!  22.5 minutes...  I'm exhausted!  Not impressed with the HRM... </t>
  </si>
  <si>
    <t>janie2305</t>
  </si>
  <si>
    <t xml:space="preserve">New picture isn't working </t>
  </si>
  <si>
    <t>ProTravelGear</t>
  </si>
  <si>
    <t>@CourtneyREADs lost luggage? Sorry to hear.  you should check out our selection of travel luggage here: http://budurl.com/9mua</t>
  </si>
  <si>
    <t>bertopro</t>
  </si>
  <si>
    <t xml:space="preserve">I feel like I have to throw up. </t>
  </si>
  <si>
    <t xml:space="preserve">@omar10points haha calm down. Youll get ur shades. I'm still sick tho. So I'll prolly knockout after </t>
  </si>
  <si>
    <t xml:space="preserve">Spilled chocolate milk in my car </t>
  </si>
  <si>
    <t>ItsjustKay</t>
  </si>
  <si>
    <t>@PBsAlienGirl  Happy Belated birthday hun!! My net broke  This is the first chance i've had to get online! Luff Yooooooo xxxxxxxx</t>
  </si>
  <si>
    <t>Meagan_Ox</t>
  </si>
  <si>
    <t>@chrisbrownweb Hope Ye Got Dem; Ur Site Is Amazing, I Got On Everyday; I Tryed My Own, &amp;amp; It Failed  Lol,</t>
  </si>
  <si>
    <t>MarnieSpiegel</t>
  </si>
  <si>
    <t xml:space="preserve">i feel so bad when the kid is sick </t>
  </si>
  <si>
    <t xml:space="preserve">melissa_leah: my car wont start....... </t>
  </si>
  <si>
    <t>@cacaubrazil that's not great  guy related??</t>
  </si>
  <si>
    <t>FoXcHiK09</t>
  </si>
  <si>
    <t xml:space="preserve">I dont know what to have for lunch today and its so darn cold today </t>
  </si>
  <si>
    <t xml:space="preserve">@Impala_Guy Hello - iï¿½m back  Hope that happens not occasionally as on wednesday </t>
  </si>
  <si>
    <t>toastguy</t>
  </si>
  <si>
    <t xml:space="preserve">@brianjking If the drive is automatically ejecting supported discs (ie CD-R), and you can't boot from a disc, it's time for AppleCare </t>
  </si>
  <si>
    <t>Dan_Rosenberg</t>
  </si>
  <si>
    <t>@danisometimes  sadness. you could hang out with me and feel less apathetic.</t>
  </si>
  <si>
    <t>still trying to get better  had to get mommaz lovin..headed to her house.. ahhhhhh i so hate this feelin!</t>
  </si>
  <si>
    <t>Romance4Evr</t>
  </si>
  <si>
    <t xml:space="preserve">I'm at the cubs game and it is so cold. I think its going to rain. </t>
  </si>
  <si>
    <t>homebrewer</t>
  </si>
  <si>
    <t xml:space="preserve">Getting AxKit running on Ubuntu 8.04 is making my head explode.  </t>
  </si>
  <si>
    <t xml:space="preserve">I assume nobody uses PortableApps anymore except for myself. In that case, forget what I said earlier </t>
  </si>
  <si>
    <t>codiller</t>
  </si>
  <si>
    <t>Red Rock for lunch with Colin. @JKearl and @euphor couldn't come.  IPA Junior freshly made! Yum yum yum.</t>
  </si>
  <si>
    <t>badelves</t>
  </si>
  <si>
    <t xml:space="preserve">Mean people suck. </t>
  </si>
  <si>
    <t xml:space="preserve">@ebassman I just got two tickets one for speeding and one for tinted windows </t>
  </si>
  <si>
    <t>iamdetroit</t>
  </si>
  <si>
    <t xml:space="preserve">we need to have a haters ball today like on dave chappelle,,,,, man I miss those days on comedy central the new episodes </t>
  </si>
  <si>
    <t xml:space="preserve">@BonesNeko_UK That sucks! I had my exams be4 half term so It's all good. Although they were major subjects now I have languages and stuff </t>
  </si>
  <si>
    <t>Sherylhays</t>
  </si>
  <si>
    <t xml:space="preserve">This is beyond terrible...my friends 18 yr old daughter jumped off the skyway bridge this morning. She was a beautiful girl...such a loss </t>
  </si>
  <si>
    <t>lamb21</t>
  </si>
  <si>
    <t xml:space="preserve">almost got in a giant car accident on the 101 </t>
  </si>
  <si>
    <t>asianjane</t>
  </si>
  <si>
    <t xml:space="preserve">two rooms packed and cleaned, three to go </t>
  </si>
  <si>
    <t xml:space="preserve">i hateeeeeeeeee telemarketers!!!!! gotten about 10 phone calls today from them and its only 3 in the afternoon!! </t>
  </si>
  <si>
    <t xml:space="preserve">@japanimated I miss you too </t>
  </si>
  <si>
    <t xml:space="preserve">Just finished weeding the flower bed. Why is it the weeds grow so well but legitimate plants hate me?  </t>
  </si>
  <si>
    <t>I'll guess I will see everyone after the weekend  Gunna be having major Tweet cravings the entire time!!...</t>
  </si>
  <si>
    <t>robertsm85</t>
  </si>
  <si>
    <t xml:space="preserve">I have so much stuff in my car that I can just feel my MPG going in the toilet. </t>
  </si>
  <si>
    <t>@Spacerbunny oh that sucks!!!  Thank God for your laptop!!</t>
  </si>
  <si>
    <t xml:space="preserve">You better come here by the time I count to 10 or else. 1, 2, 3,  BAM!!!!! </t>
  </si>
  <si>
    <t xml:space="preserve">@MikeyUnderwood so no rice or crusty bread with the chili .... aawww </t>
  </si>
  <si>
    <t>assilemx3</t>
  </si>
  <si>
    <t xml:space="preserve">@TiffanyCastillo muhaha martha &amp;lt;33 have fun see uu next mnth </t>
  </si>
  <si>
    <t>CarolynSueno</t>
  </si>
  <si>
    <t xml:space="preserve">@euginis did you have fun last night? we didn't see you. </t>
  </si>
  <si>
    <t>TheBudgeBunch</t>
  </si>
  <si>
    <t xml:space="preserve">@Totally_Toni   i'm having one of those days today also   </t>
  </si>
  <si>
    <t>bekah921</t>
  </si>
  <si>
    <t xml:space="preserve">@Kngston someone i work with today told me that if i took a &amp;quot;real age&amp;quot; test, it would tell me i'm 45 </t>
  </si>
  <si>
    <t>andrew_89</t>
  </si>
  <si>
    <t xml:space="preserve">sitting at home doing nothing. gonna be like this all weekend </t>
  </si>
  <si>
    <t xml:space="preserve">   ...  Headed to Hospitol : Had to pull out of the Golf Tourny in 3rd place!!!!!!!!!!! I Think I Re-Ripped something !!! Yeah THAT !!</t>
  </si>
  <si>
    <t>gramochroi</t>
  </si>
  <si>
    <t xml:space="preserve">Sometimes games are cruel because they're not real... like last night when I won $128,600 on Wheel of Fortune </t>
  </si>
  <si>
    <t>PottyMouthMommy</t>
  </si>
  <si>
    <t xml:space="preserve">slept with my eye open again- hurts like hell... wish I could find the eye lube stuff to make it feel better.... </t>
  </si>
  <si>
    <t>andrew_selvia</t>
  </si>
  <si>
    <t xml:space="preserve">Sad because A Skylit Drive's new songs don't sound as good as I had hoped. </t>
  </si>
  <si>
    <t>MadonnaDP</t>
  </si>
  <si>
    <t xml:space="preserve">@chezpim they are terrible little beast but if the garden is small you can simply collect them, or you can buy poisonous food pellets </t>
  </si>
  <si>
    <t xml:space="preserve">I'm suppose to get up to go find sumthin to wear tomorrow but I can't get up </t>
  </si>
  <si>
    <t>xyfactory</t>
  </si>
  <si>
    <t>Getting my butt kicked by this project  I have the idea, but can't get it perfect.</t>
  </si>
  <si>
    <t>quincycarolan</t>
  </si>
  <si>
    <t xml:space="preserve">my tree tipped over in the lawn </t>
  </si>
  <si>
    <t>nic_mclean</t>
  </si>
  <si>
    <t xml:space="preserve">u ever have a friend that u just wonder why are we friends? i know what you get from me but i'm questioning what i'm getting from u. </t>
  </si>
  <si>
    <t>Lost my keys  now i'm waiting for my dad in d'iberville. Phail. Also fml</t>
  </si>
  <si>
    <t>agilespots</t>
  </si>
  <si>
    <t>@AbelPetSupply LOL! No trialing...for the most part Florida trials come to a screeching halt over the summer.  Have fun this weekend!</t>
  </si>
  <si>
    <t>@qdakid Q, i dont get love anymore  ?</t>
  </si>
  <si>
    <t>Hairdye patch test has just smeared all over my WHITE duvet cover  fucking cunts. &amp;lt;3</t>
  </si>
  <si>
    <t xml:space="preserve">@SportsDivaTiffy Hey, did his wife die? I am really confused. I hadn't been on his MySpace in a little while, but I just read his Twit. </t>
  </si>
  <si>
    <t>jesusrobotlove</t>
  </si>
  <si>
    <t xml:space="preserve">Its so sunny outside, and I have no one to go out and play with </t>
  </si>
  <si>
    <t>LillyVixen</t>
  </si>
  <si>
    <t>@nikkie20six well I learnt to use a machine yesterday! not too confident yet though so... hand sewin for me!!  xxx</t>
  </si>
  <si>
    <t xml:space="preserve">still waiting </t>
  </si>
  <si>
    <t>Kyra_In_TX</t>
  </si>
  <si>
    <t xml:space="preserve">@deeliciouz Even without the dressing they're still over 500 calories. I love that flatbread. </t>
  </si>
  <si>
    <t>dazjlord</t>
  </si>
  <si>
    <t>@Cherryadestains It was blatently your fault for just shoving it in the bag when I said no  I felt that you had very much tricked me. xx</t>
  </si>
  <si>
    <t>psychobunny</t>
  </si>
  <si>
    <t xml:space="preserve">@Yasmine32068 LOL I do too.... I can't take him back, I lost my receipt! </t>
  </si>
  <si>
    <t>be_my_addiction</t>
  </si>
  <si>
    <t xml:space="preserve">in computer class, photo booth doesn't  work </t>
  </si>
  <si>
    <t>xericaax</t>
  </si>
  <si>
    <t xml:space="preserve">fml. forgot alli's dance recital is tonight. now i'm stuck talking to munchkins all night instead of being at devon's bonfire. :/ </t>
  </si>
  <si>
    <t>johng_2182</t>
  </si>
  <si>
    <t>going to work once again. what a great few days off i had. now it's over  but atleast i get 2 more commin up wahooooooo</t>
  </si>
  <si>
    <t xml:space="preserve">@MelissaPan awe yeah, it's more fun revising with others but you get distracted easier &amp;gt;.&amp;lt; yeah I'm tired, revising history </t>
  </si>
  <si>
    <t>ZeliaW</t>
  </si>
  <si>
    <t xml:space="preserve">I didn't find my dress </t>
  </si>
  <si>
    <t>Meehan82</t>
  </si>
  <si>
    <t>Ugh, I don't know if U even care about Nicole Richie, but I do and C that I missed her on TV last nite despite the twitter  @JennOrtigoza</t>
  </si>
  <si>
    <t>George is sad because he can't go for a car ride with his dad  http://apps.facebook.com/dogbook/profile/view/6877274</t>
  </si>
  <si>
    <t>KevinJonasLuv</t>
  </si>
  <si>
    <t>sick  and HAPPY 13th Amanda</t>
  </si>
  <si>
    <t xml:space="preserve">@MelissaPan aww yeah, it's more fun revising with others but you get distracted easier &amp;gt;.&amp;lt; yeah I'm tired, revising history </t>
  </si>
  <si>
    <t>When am i getting a yearbook?  today was strange</t>
  </si>
  <si>
    <t>heidithepandaa</t>
  </si>
  <si>
    <t xml:space="preserve">Why is it so dark outside? </t>
  </si>
  <si>
    <t>buffywoo</t>
  </si>
  <si>
    <t xml:space="preserve">@SuprnaturlShana he not getting off early? </t>
  </si>
  <si>
    <t>shannonconlon</t>
  </si>
  <si>
    <t xml:space="preserve">mmm, pizza for dinner. yum. but i burnt my mouth though .. </t>
  </si>
  <si>
    <t xml:space="preserve">My Respect For Travis Clark Has Gone Down 7.5 Notches </t>
  </si>
  <si>
    <t>starwood24</t>
  </si>
  <si>
    <t xml:space="preserve">anyone have tickets to the mtv movie awards? some guy scammed me </t>
  </si>
  <si>
    <t>iphoscar</t>
  </si>
  <si>
    <t xml:space="preserve">despertando megadespistado, me ire a la u y luego full fin de semana on the beach, saldrï¿½ en wild on! </t>
  </si>
  <si>
    <t>@tatrtalk I wanted to, but I sadly work today.  Normally, I don't work Fridays, either.</t>
  </si>
  <si>
    <t>Willie is pouting because Grandma didn't put any treats on my food  http://apps.facebook.com/dogbook/profile/view/6877293</t>
  </si>
  <si>
    <t>@twinnadryl   .ï¿½ï¿½?????ï¿½ï¿½.  i bet. man i wish i coulda went some whr. i didn't even go out here. i was home all weekend.  nyt life sux here</t>
  </si>
  <si>
    <t>patrickswanson</t>
  </si>
  <si>
    <t xml:space="preserve">Just sneezed three times in quick succession. But three is not four, so no record. </t>
  </si>
  <si>
    <t xml:space="preserve">@Xaan I'm having trouble viewing it as well on you tube for some reason </t>
  </si>
  <si>
    <t>mauromorais</t>
  </si>
  <si>
    <t xml:space="preserve">continuo tentando trocar o background do twitter...over capacity! </t>
  </si>
  <si>
    <t>breathejess</t>
  </si>
  <si>
    <t xml:space="preserve">I want some cheese fries from fontanas. </t>
  </si>
  <si>
    <t>Done at the spa   now meeting vic for some late lunch!</t>
  </si>
  <si>
    <t>Bought it.  Now I have to wait 2-3 weeks.   Boo.</t>
  </si>
  <si>
    <t>StephGP</t>
  </si>
  <si>
    <t xml:space="preserve">So tired n sick-what the fuck is wrong w me </t>
  </si>
  <si>
    <t>kandykoated</t>
  </si>
  <si>
    <t xml:space="preserve">This weekend. I will be in dallas so no kandy koated around the H </t>
  </si>
  <si>
    <t>plutoniumpage</t>
  </si>
  <si>
    <t>@NoraReed I forgot about it and I already ate lunch  so I guess I'm not going.</t>
  </si>
  <si>
    <t>NappyGarden</t>
  </si>
  <si>
    <t>is really sad about her nephew  but keeping busy sorting out items for BWM! http://bit.ly/N9tsM</t>
  </si>
  <si>
    <t>julnas</t>
  </si>
  <si>
    <t xml:space="preserve">@bardicus i gotta say, i'm a little jealous </t>
  </si>
  <si>
    <t>SebboSmith</t>
  </si>
  <si>
    <t xml:space="preserve">@MajorSpoilers majorspoilers.com has problems - cannot get the site working </t>
  </si>
  <si>
    <t>keramurphy</t>
  </si>
  <si>
    <t>oh god they're breaking down so much plaster what are they doing in there  i like walls, thanks!</t>
  </si>
  <si>
    <t>amybites</t>
  </si>
  <si>
    <t>@haikubirdie If only  I may make one out of dental floss later.</t>
  </si>
  <si>
    <t xml:space="preserve">@pollybowles don't say that - I really miss my red Porsche (sold it 2 yrs ago) </t>
  </si>
  <si>
    <t>iraisavampire</t>
  </si>
  <si>
    <t xml:space="preserve">just played like, 5 games of dota hahaha. I wanna go home </t>
  </si>
  <si>
    <t>mandasaurusRAWR</t>
  </si>
  <si>
    <t xml:space="preserve">On my way to get the crate and Bella Dolce!!!! Sad cuz @livingdeaderin is going tto Richmond </t>
  </si>
  <si>
    <t>marshaaaa</t>
  </si>
  <si>
    <t xml:space="preserve">@PrinceTerrence TERRY TERRY TERRY!! i miss you </t>
  </si>
  <si>
    <t>Allianz interview went well, got a rejection from MOD though  .... going to be a long weekend as I hear from Allianz on Monday</t>
  </si>
  <si>
    <t>mrsarlt</t>
  </si>
  <si>
    <t xml:space="preserve">@lancearmstrong any chance of seeing you at a race in germany? unfortunately hardly any tv &amp;amp; news coverage of cycling here anymore! </t>
  </si>
  <si>
    <t xml:space="preserve">@jasonridge1 you're in harlem? where? im so jealous right now! i miss living in nyc! </t>
  </si>
  <si>
    <t>Wiebster</t>
  </si>
  <si>
    <t xml:space="preserve">Just had some babi pangang. Now off to friends. Tomorrow it's working time again </t>
  </si>
  <si>
    <t>begobalbontin</t>
  </si>
  <si>
    <t xml:space="preserve">@mileycyrus i voted and i couldnt </t>
  </si>
  <si>
    <t xml:space="preserve">@brendaelizabeth yeah... I suppose </t>
  </si>
  <si>
    <t>SkarreBomb</t>
  </si>
  <si>
    <t>The morning forcast on the radio was partly to mostly cloudy -yay vog-  stay inside and have a HAPPY FRIDAY</t>
  </si>
  <si>
    <t>hoedown83</t>
  </si>
  <si>
    <t xml:space="preserve">is all alone for the evening! </t>
  </si>
  <si>
    <t xml:space="preserve">@mtupyro - don't feel bad. I got a foad for a promotion here too. </t>
  </si>
  <si>
    <t>Sheesh my meds make me feel like I'm at the bottom of the ocean...and I have to go back to work today  Be sad with me...</t>
  </si>
  <si>
    <t>adamjohnster</t>
  </si>
  <si>
    <t xml:space="preserve">It's a sad day, found the first scratch on my car. </t>
  </si>
  <si>
    <t xml:space="preserve">@cameo1172 i have 2 friends going  so jealous </t>
  </si>
  <si>
    <t>MorganDupree</t>
  </si>
  <si>
    <t xml:space="preserve">How does this Follow Friday thing work?  I don't have any real followers </t>
  </si>
  <si>
    <t>Free_spirit55</t>
  </si>
  <si>
    <t xml:space="preserve">@elmofromok Oh it's been so long I can't remember </t>
  </si>
  <si>
    <t>skcrosby</t>
  </si>
  <si>
    <t xml:space="preserve">this week has been awful. </t>
  </si>
  <si>
    <t>KendallBull</t>
  </si>
  <si>
    <t>Aw man, Half Term isn't long enough    lol!</t>
  </si>
  <si>
    <t>lasiren</t>
  </si>
  <si>
    <t>@Ellebella618 OMG.  I'm so sorry! Anything I can do to help?</t>
  </si>
  <si>
    <t xml:space="preserve">Is at the botanical gardens and its beautiful but she forgot an extra memory card so no pictures today </t>
  </si>
  <si>
    <t>SBeeCreations</t>
  </si>
  <si>
    <t>Have to keep bumping the mouse so my computer doesn't go to sleep. No Internet access  No files to work on. Slowest Friday eeeeevvveeerrrr</t>
  </si>
  <si>
    <t xml:space="preserve">@marykayte lucky! I still want those blue ones </t>
  </si>
  <si>
    <t xml:space="preserve">@laurenRIOT_x it's only on in glasgow </t>
  </si>
  <si>
    <t>mukeshmukhi</t>
  </si>
  <si>
    <t xml:space="preserve">wats up with the racism in australia? Its not nice </t>
  </si>
  <si>
    <t xml:space="preserve">change of plans. won't be seeing Up today. </t>
  </si>
  <si>
    <t>jeess_</t>
  </si>
  <si>
    <t xml:space="preserve">@AshleyGofficial it's because finished the recordings? </t>
  </si>
  <si>
    <t xml:space="preserve">has no people skills. </t>
  </si>
  <si>
    <t>kdphi63</t>
  </si>
  <si>
    <t>moving offices  I'm going to miss you Hollywood.</t>
  </si>
  <si>
    <t xml:space="preserve">Off to guitar now! I almost said swim. Phew!! </t>
  </si>
  <si>
    <t>ChristinaSees</t>
  </si>
  <si>
    <t>@michaelwryan Can't, did I forget to say that?  hahaha   I wouldn't be able to get home.</t>
  </si>
  <si>
    <t>madw</t>
  </si>
  <si>
    <t xml:space="preserve">@HereLiesVanessa understandable. yah i leave on monday! I'll be gone when you're in chi </t>
  </si>
  <si>
    <t>MiZzCHaOtic</t>
  </si>
  <si>
    <t xml:space="preserve">@MSTALENT I know right... </t>
  </si>
  <si>
    <t>jessicarogers8</t>
  </si>
  <si>
    <t xml:space="preserve">@xxojackie oh my god! you're kidding! wow !! you must of moved out RIGHT after calleen got his 4 month shots. </t>
  </si>
  <si>
    <t>high_tower</t>
  </si>
  <si>
    <t xml:space="preserve">@caitran i do! Id love to go, but i have a bunch of stuff to do that day, dont think i actually could go. </t>
  </si>
  <si>
    <t>Tideliar</t>
  </si>
  <si>
    <t xml:space="preserve">2 days without sleep and now a migraine. I thought life postR01 was meant to be relaxing </t>
  </si>
  <si>
    <t xml:space="preserve">Please help me get this song out of my head </t>
  </si>
  <si>
    <t>CuPcAkE_2120</t>
  </si>
  <si>
    <t xml:space="preserve">Im in science!! very boring </t>
  </si>
  <si>
    <t>Rblvd</t>
  </si>
  <si>
    <t>its overcast today again  it looks like it wants to clear up but i doubt it :/</t>
  </si>
  <si>
    <t>molkana</t>
  </si>
  <si>
    <t>Party, aber Subway alle   http://yfrog.com/0ayzyj</t>
  </si>
  <si>
    <t xml:space="preserve">Dear Mr. President: Please TALK TO US abt what you plan to do re: DADT. Because right now, you just look like a liar. </t>
  </si>
  <si>
    <t>eneumann33</t>
  </si>
  <si>
    <t>What up ab circle! Anddd It's still in the box  f work</t>
  </si>
  <si>
    <t>leaving now  dont miss me too much tweetbeaks &amp;lt;3</t>
  </si>
  <si>
    <t>callmeflame</t>
  </si>
  <si>
    <t xml:space="preserve">Hm. Have you ever realized how incredibly over-rated Tokio Hotel is becoming? It makes me sad. </t>
  </si>
  <si>
    <t>dziner</t>
  </si>
  <si>
    <t xml:space="preserve">@bluepoof They have a list of 50 state parks here in PA that are under consideration for closing. Nice ones too. </t>
  </si>
  <si>
    <t xml:space="preserve">If something doesnt happen around here im gonna fall asleep </t>
  </si>
  <si>
    <t>hurt my arm  can't write, hope it will be over for june the 5th</t>
  </si>
  <si>
    <t xml:space="preserve">Arrggghhh...dang post office.  Did not get the package in yet, may have to wait until tomorrow </t>
  </si>
  <si>
    <t xml:space="preserve">@Gleegirloz Life is too short. I know its slefish but i wish everybody would outlive ME </t>
  </si>
  <si>
    <t>MsLadyRose76</t>
  </si>
  <si>
    <t xml:space="preserve">And I just saw something real sad on my lunch... A dog with two broken back legs. </t>
  </si>
  <si>
    <t>thisisnotyou</t>
  </si>
  <si>
    <t xml:space="preserve">okay, got the card, but my phone is fucked up at the moment.  please use email to reach me, sorry </t>
  </si>
  <si>
    <t>LarryMusic</t>
  </si>
  <si>
    <t xml:space="preserve">Back at home. At the moment Iï¿½m speaking to my aunt on the telephone and Darius is neighting in the backround... Miss my little horse </t>
  </si>
  <si>
    <t>umarsheikh</t>
  </si>
  <si>
    <t xml:space="preserve">I think my wireless router is dieing </t>
  </si>
  <si>
    <t>georgie_phx</t>
  </si>
  <si>
    <t xml:space="preserve">Immediately regretting my decision to come into the office today, miss my bed </t>
  </si>
  <si>
    <t>@kgs  lost luggage? Sorry to hear.  you should check out our selection of travel luggage here: http://budurl.com/9mua</t>
  </si>
  <si>
    <t>AoifeJM</t>
  </si>
  <si>
    <t xml:space="preserve">Bad Day. History Test Tommorrow. And I want to go out in the sun and play.. </t>
  </si>
  <si>
    <t>TheBeerWench</t>
  </si>
  <si>
    <t>@jonmyers The problem is that I'm not finished with it  But I have logged in mass hours this week on it. And i'm not being paid! POP!</t>
  </si>
  <si>
    <t>Pacubas</t>
  </si>
  <si>
    <t>Down again   seems like it never gonna stop and I'll never get what i want</t>
  </si>
  <si>
    <t>@deevazquez Lol. She's offering me a case of guiness!  can you one up her? If you buy me two I'll stay. Let's start the bidding wars</t>
  </si>
  <si>
    <t>hezness</t>
  </si>
  <si>
    <t>@MelissaHourigan i wish. i'm on lock down  we need to catch up, though. seriously.</t>
  </si>
  <si>
    <t>xmisashleex</t>
  </si>
  <si>
    <t>Sgt. Hughes has bacteria meningitis  so i disinfected our female latrine and im writing an essay on meningitis for Sgt. Ski....</t>
  </si>
  <si>
    <t xml:space="preserve">watched prison break special, such a sad ending </t>
  </si>
  <si>
    <t>ShiningMyLight</t>
  </si>
  <si>
    <t>@Mileycyrus I tried 2 vote 4 u the other day but I couldn't figure out how 2 do it  help? Lol</t>
  </si>
  <si>
    <t>TeenieWahine</t>
  </si>
  <si>
    <t xml:space="preserve">@MrsNewlywed  Sorry to hear that. </t>
  </si>
  <si>
    <t>dixiekong</t>
  </si>
  <si>
    <t xml:space="preserve">Aww @danbharris is getting married, congrats to him and his new wife! Now I miss the WN Weekend people </t>
  </si>
  <si>
    <t xml:space="preserve">The new tecas driver license design is ugly </t>
  </si>
  <si>
    <t>xBAMitsBeccax</t>
  </si>
  <si>
    <t xml:space="preserve">is getting her hair did shortly! and hoping everything is going well for her friend currently getting surgery! </t>
  </si>
  <si>
    <t>Loisunpublished</t>
  </si>
  <si>
    <t xml:space="preserve">Spent the last hour signing yearbooks. I'll miss you guys! </t>
  </si>
  <si>
    <t>funtime7777</t>
  </si>
  <si>
    <t xml:space="preserve">I put a real pic of myself up. I'm going to miss the avatar. </t>
  </si>
  <si>
    <t>Goin to the mall and gonna see the movie ghost of gfs past i hope its good and top it all im goin alone  but ilook cute and feel good ^^</t>
  </si>
  <si>
    <t>gridskipper007</t>
  </si>
  <si>
    <t xml:space="preserve">@cfuess is making me hungry.  i had a bowl of cereal </t>
  </si>
  <si>
    <t xml:space="preserve">@danielbachhuber if so, the TMobile G1 is the Hummer H1. I wish I had the battery life of an iPhone! </t>
  </si>
  <si>
    <t>pparalitici</t>
  </si>
  <si>
    <t>Ready to go home  2 more hrs of wrk</t>
  </si>
  <si>
    <t>klbex</t>
  </si>
  <si>
    <t xml:space="preserve">Oh no... The sun's gone! </t>
  </si>
  <si>
    <t>MissDavidHenrie</t>
  </si>
  <si>
    <t xml:space="preserve">I cant get all my rwitters on my phone this phone sucks </t>
  </si>
  <si>
    <t>All I want is to see him tonight.  and I know it's not gonna happen.</t>
  </si>
  <si>
    <t xml:space="preserve">@NateBodnar are you going with jordan? he told me to come but im stuck at work </t>
  </si>
  <si>
    <t>grapes_of_sloth</t>
  </si>
  <si>
    <t xml:space="preserve">@nippysweety Thanks very much for the #ff @nippysweety ! My only one today  </t>
  </si>
  <si>
    <t>mike360</t>
  </si>
  <si>
    <t xml:space="preserve">@markhoppus Think about adding Apple Shampoo.  100% My fav blink tune, and in the 3 times I've seen you guys, never heard it live. </t>
  </si>
  <si>
    <t>BlackWannabe</t>
  </si>
  <si>
    <t xml:space="preserve">@tinchystryder   woooooo im seeing you in glasgow when you come, september is agessss away but </t>
  </si>
  <si>
    <t>SweetTL</t>
  </si>
  <si>
    <t>@revfry his fam would disown us if we weren't there!   Both of us really wanted to come to the bbq  but got our weekends mixed up -</t>
  </si>
  <si>
    <t>leila143</t>
  </si>
  <si>
    <t xml:space="preserve">BTW, hey ppl. lol TGIF. Hopefully ur day is gr8. Mine is aight. Feeling like it kinda sux I got no plans 4 the wknd.... </t>
  </si>
  <si>
    <t>missmosher</t>
  </si>
  <si>
    <t xml:space="preserve">I'm sick of being sick. The weekend is here and I'm ready to party </t>
  </si>
  <si>
    <t>brookiebee37</t>
  </si>
  <si>
    <t xml:space="preserve">I love when i have to burp but everytime i try i almost throw up </t>
  </si>
  <si>
    <t xml:space="preserve">@GenuineAmy I wanna watch that movie again. Maybe that dvd will work in my laptop since Dawson's Creek doesn't </t>
  </si>
  <si>
    <t>overflowinbrain</t>
  </si>
  <si>
    <t xml:space="preserve">@wren  I know.  Sorry.  </t>
  </si>
  <si>
    <t>@simon__diamond brown but it looks black  at least its not red cos it would have looked like a period stain :/ &amp;lt;3</t>
  </si>
  <si>
    <t>TheNewJack</t>
  </si>
  <si>
    <t>@Pristina I hide my berry like a slave REGULARLY only today I was caught by massa   &amp;amp; im def not light enough to be a juice pouring slave</t>
  </si>
  <si>
    <t>amyluvsjb</t>
  </si>
  <si>
    <t>OMGZZZ i just realised homer simspon aint real :O  haha !</t>
  </si>
  <si>
    <t xml:space="preserve">@Undented do you have a password for the San Diego show? Mine is not working </t>
  </si>
  <si>
    <t>reinzy</t>
  </si>
  <si>
    <t>Patay na pala si Pat Morita, the sensei on Karate Kid. &amp;quot;Wax on, wax off.&amp;quot;  http://plurk.com/p/x2gey</t>
  </si>
  <si>
    <t>witenike</t>
  </si>
  <si>
    <t xml:space="preserve">@klee123 It wasn't loading. </t>
  </si>
  <si>
    <t>@suziewi  lost luggage? Sorry to hear.  you should check out our selection of travel luggage here: http://budurl.com/9mua</t>
  </si>
  <si>
    <t>trifluorides</t>
  </si>
  <si>
    <t>@cloudconnected  won't be out until august, but MAYBE someone really fast will xlate it &amp;lt;3</t>
  </si>
  <si>
    <t>SweetieTina</t>
  </si>
  <si>
    <t xml:space="preserve">I have the biggest crush on Pink but she doesn't know I'm alive </t>
  </si>
  <si>
    <t>lintaab</t>
  </si>
  <si>
    <t xml:space="preserve">i'm out of books to read, movies to watch n stuff to buy...i'm bored! </t>
  </si>
  <si>
    <t>hcolephotos</t>
  </si>
  <si>
    <t>Sad to say bye bye to these beautiful mountains.  http://twitpic.com/675ks</t>
  </si>
  <si>
    <t>iSpaghettiCat</t>
  </si>
  <si>
    <t xml:space="preserve">I missed @tapulous giving away a TTC code </t>
  </si>
  <si>
    <t xml:space="preserve">#twpp and no one told me? </t>
  </si>
  <si>
    <t>@nzinghashakur for...the...loss. dumbface  ...him, not u. what u up to on the wknd? i wanna seeeeeee ya!</t>
  </si>
  <si>
    <t>nysce</t>
  </si>
  <si>
    <t xml:space="preserve">@MsVanityQT Flirting! Ima good man with bad habits. </t>
  </si>
  <si>
    <t>@Jonasbrothers It Was The Best Evar &amp;amp; My First,, You Didnt Awnser Any Of My Questions  xoxo</t>
  </si>
  <si>
    <t>julianclairey</t>
  </si>
  <si>
    <t xml:space="preserve">Why don't you make me feel like you used to </t>
  </si>
  <si>
    <t>QTQuin83</t>
  </si>
  <si>
    <t xml:space="preserve">@AttyBowen me and Arlando are totally done. I havn'e talked to him in a LONG time!Now I just have to find a 'worth while' man... </t>
  </si>
  <si>
    <t>CourtneyWebb</t>
  </si>
  <si>
    <t>@mileycyrus Miley, I tried voting for you, and it wont let me vote for some reason  Ill try back a little later! &amp;lt;3</t>
  </si>
  <si>
    <t>JemimahPuddle1</t>
  </si>
  <si>
    <t xml:space="preserve">I Wish i was still in Cornwall - i miss my auntie's dogs </t>
  </si>
  <si>
    <t>musicjones</t>
  </si>
  <si>
    <t xml:space="preserve">@hitekfame my bad... I am always running... </t>
  </si>
  <si>
    <t xml:space="preserve">@cwjacobs lol, what's wrong? workin right now sowwwy </t>
  </si>
  <si>
    <t>kaylakayys</t>
  </si>
  <si>
    <t xml:space="preserve">always excited for a new chapter in my life. just didnt expect it to be so emotional. </t>
  </si>
  <si>
    <t xml:space="preserve">I'm missing one of my diamond earrings. This makes me sad. </t>
  </si>
  <si>
    <t>viewfrommylife</t>
  </si>
  <si>
    <t>@loribot my music collection will be coming up to 250gb soon.  haha</t>
  </si>
  <si>
    <t>AndiezSockz</t>
  </si>
  <si>
    <t xml:space="preserve">and my other peep got onto a game site who i will never see again </t>
  </si>
  <si>
    <t>JoshuaDG</t>
  </si>
  <si>
    <t>@laccboner man I can cut my hair now. I mean not with cory.  procuts here I come.</t>
  </si>
  <si>
    <t xml:space="preserve">Ok, WTF?! Why do you have something on your menu *in the window* if you don't sell it?! I wanted my bubble tea </t>
  </si>
  <si>
    <t>acrowe22</t>
  </si>
  <si>
    <t>@majayy what about me  I miss you too!</t>
  </si>
  <si>
    <t>jamescastleton</t>
  </si>
  <si>
    <t>wanna go on the new manta ride  wish i was in the states</t>
  </si>
  <si>
    <t>mpolanco3</t>
  </si>
  <si>
    <t xml:space="preserve">eating lunch cant wait till 6 off work but gotta work tomorrow </t>
  </si>
  <si>
    <t>AlisaBee</t>
  </si>
  <si>
    <t xml:space="preserve">@LBigs sooo, i saw RObs car drive by. but that was about it </t>
  </si>
  <si>
    <t>tlestarjette</t>
  </si>
  <si>
    <t xml:space="preserve">@cascandar We are working </t>
  </si>
  <si>
    <t>BendyyStrawz</t>
  </si>
  <si>
    <t>@laydmaxix aww  i will keep sending it ;)</t>
  </si>
  <si>
    <t>at0mn3y</t>
  </si>
  <si>
    <t>I read some pretty awesome web comics today. And there's nothing really good on woot today  http://myloc.me/20gf</t>
  </si>
  <si>
    <t>@lisibo ooohhhhh - sorry  So sad - never noticed the dollar signs! #oxteach</t>
  </si>
  <si>
    <t>@Bizfizz Damn damn and blast!  I'm at LMHR tomorrow and Sam out   Who is running it?  I could see if she could join next week?</t>
  </si>
  <si>
    <t xml:space="preserve">i am boooooooored, theres nowhere to go </t>
  </si>
  <si>
    <t xml:space="preserve">Ugly betty was sooooooo sad!!! </t>
  </si>
  <si>
    <t>Boognish wishes Clemmie would be nice to me  http://apps.facebook.com/catbook/profile/view/6831309</t>
  </si>
  <si>
    <t>SaraPRobinson</t>
  </si>
  <si>
    <t xml:space="preserve">Has research guilt as I spent the day feeling sorry for myself with a cold.... will need to spend significant time coding this weekend </t>
  </si>
  <si>
    <t>keidson</t>
  </si>
  <si>
    <t>oooh gosh Google Wave is looking pretty sexy. Lunch time's over though  Back to Powerpoint (significantly less sexy)</t>
  </si>
  <si>
    <t>kristinmoran</t>
  </si>
  <si>
    <t xml:space="preserve">completely bummed.  I'm stuck in a ford focus for the weekend.  My car's in the shop.  </t>
  </si>
  <si>
    <t xml:space="preserve">@a_nobel ???, ???, ???, ????? ???? -- ?????? </t>
  </si>
  <si>
    <t xml:space="preserve">I got the dispatch e-mail about my books an hour ago, and UPS' status is already 'Exception'. </t>
  </si>
  <si>
    <t>shanamae</t>
  </si>
  <si>
    <t>@22jenny I hate snood. lol. sorrry  i dont know how people play it!</t>
  </si>
  <si>
    <t>mycandidheart</t>
  </si>
  <si>
    <t xml:space="preserve">just got a subponea </t>
  </si>
  <si>
    <t>showed my fluids decreasing slightly. So doesn't look like she's letting me out of this bed anytime soon  I have a follow up U/S next week</t>
  </si>
  <si>
    <t>pammesberger</t>
  </si>
  <si>
    <t>Only have 80  followers... So sad.</t>
  </si>
  <si>
    <t>i haven't have had an weird kiss yet  ..all were damn romanticaly hot.. #twpp</t>
  </si>
  <si>
    <t xml:space="preserve">Senior video in mustang update. I'm gonna cry </t>
  </si>
  <si>
    <t>fragilehuman</t>
  </si>
  <si>
    <t xml:space="preserve">I have to wait until I get home to watch the New Moon trailer clip. Stupid work Internet access restrictions </t>
  </si>
  <si>
    <t>never mind it's closed  sorry Miley</t>
  </si>
  <si>
    <t xml:space="preserve">Its so cold! I wish @shelby_says or @tattoos1985 were here to cuddle with me </t>
  </si>
  <si>
    <t xml:space="preserve">hmm, anyone else have their iPhone's earphones' grey rubber disintegrating? </t>
  </si>
  <si>
    <t xml:space="preserve">Back at home and phone my grandma... I love her and miss her </t>
  </si>
  <si>
    <t>Republican_Girl</t>
  </si>
  <si>
    <t xml:space="preserve">@sugarsharrk Hey I was scared last night at 3:17 because of you... and I had several bad nightmares </t>
  </si>
  <si>
    <t>andyo22</t>
  </si>
  <si>
    <t xml:space="preserve">@neudesigns MCM is still my next main event.  I'll be happy to get back running soon.  Still run-less for 10 days.  </t>
  </si>
  <si>
    <t>EricaMelody</t>
  </si>
  <si>
    <t xml:space="preserve">@Ilovefal b/c &amp;quot;we&amp;quot; ONLY have Baby Phat, Phat Farm, Applebottoms &amp;amp; FUBU!! And they come up pretty WEAK!! Double </t>
  </si>
  <si>
    <t xml:space="preserve">I'm crossing my fingers and hoping that this copy of Sims 2 works...last copy totally bit it hard. </t>
  </si>
  <si>
    <t>sleepypika</t>
  </si>
  <si>
    <t>Plasma fail this afternoon--40 minutes of repeated needle stickage, adjustment, and pain.    At least I still got paid!</t>
  </si>
  <si>
    <t>StinkyTPinky</t>
  </si>
  <si>
    <t>@tonyhawk I missed them at Red Rocks.  Sad couple of days.</t>
  </si>
  <si>
    <t>bassfacejess</t>
  </si>
  <si>
    <t xml:space="preserve">FANTASTIC week in London but ATROCIOUS 8 hour journey home </t>
  </si>
  <si>
    <t xml:space="preserve">@142Staircases I seriously miss you and you're right! I already asked Justin to teach me, but he hasn't told me how to yet. </t>
  </si>
  <si>
    <t>billamj</t>
  </si>
  <si>
    <t xml:space="preserve">@smfibus I have a feeling that we'll be able to get anything we want as long as it's &amp;quot;green.&amp;quot; </t>
  </si>
  <si>
    <t xml:space="preserve">@GeekySteph - I'm alright thanks pal, just bored witless, bored to hell, really wanna' go out somewhere! </t>
  </si>
  <si>
    <t>FredColantonio</t>
  </si>
  <si>
    <t xml:space="preserve">@zeldman For me everything ok except install crashed at the end and now Safari crashes at every cmd+Q </t>
  </si>
  <si>
    <t>Choqlate</t>
  </si>
  <si>
    <t xml:space="preserve">@Puddynface2 I just heard from Brendan (DJ) that there isn't a party on the boat this weekend </t>
  </si>
  <si>
    <t>rosalicious</t>
  </si>
  <si>
    <t xml:space="preserve">There is no good place to grab a quick healthy lunch in downtown Golden. Looks like it may be Safeway </t>
  </si>
  <si>
    <t xml:space="preserve">@TuesdayKnight oh no....u don't have to hit him up. He had a family emergency so there was a lil delay. Just can't wait to see them </t>
  </si>
  <si>
    <t>Niclache</t>
  </si>
  <si>
    <t>Nic has no idea what he's going to do!  money is all gone!</t>
  </si>
  <si>
    <t xml:space="preserve">@ASinisterDuck such a shit show </t>
  </si>
  <si>
    <t xml:space="preserve">@gowalla Added 3 more spots in Memphis today and visited 2.  Needed a Hot Dog icon for a new restaurant so had to settle for a Hamburger </t>
  </si>
  <si>
    <t>kaydeebird</t>
  </si>
  <si>
    <t xml:space="preserve"> i think i need a drink</t>
  </si>
  <si>
    <t>GabbyGaxiola</t>
  </si>
  <si>
    <t>Wow. Way to be discouraged  idk anymore... fml.</t>
  </si>
  <si>
    <t>@alrapke the only thing is I'm not a chocolate fan  but the thought was yhere</t>
  </si>
  <si>
    <t>Groovy_Eeb</t>
  </si>
  <si>
    <t xml:space="preserve">He's off! </t>
  </si>
  <si>
    <t>LuzGiussani</t>
  </si>
  <si>
    <t>@Jonasbrothers  Hi jonas brothers  you came to argentina la otra vez</t>
  </si>
  <si>
    <t>Blue_Bunny</t>
  </si>
  <si>
    <t xml:space="preserve">@YvonneBeasley sadly, i don't think we'll have a bunch of free ice cream this year </t>
  </si>
  <si>
    <t>AlexKallai</t>
  </si>
  <si>
    <t>@JessicaMaley Hmm announcing your summer shifts on facebook...you're cool! hahaha. Mate I think I've got sunstroke  xxx</t>
  </si>
  <si>
    <t xml:space="preserve">@Medros Just try to do your best. I hope you don't get laid off. </t>
  </si>
  <si>
    <t xml:space="preserve">@PvtMarcus I always choose to be a good guy, even if I know its only a game, i feel a bit bad doing evil things </t>
  </si>
  <si>
    <t>burrows95</t>
  </si>
  <si>
    <t xml:space="preserve">dam i missed hollyoaks 2nite! </t>
  </si>
  <si>
    <t>JullisaLopez</t>
  </si>
  <si>
    <t xml:space="preserve">Bitter sweet moment... Want to leave but have nothing to go home to... </t>
  </si>
  <si>
    <t>yuiyoung</t>
  </si>
  <si>
    <t xml:space="preserve">Thinks twitter doesn't like me </t>
  </si>
  <si>
    <t>QSoraya</t>
  </si>
  <si>
    <t xml:space="preserve">p.s. @AinsleyKerr thought you were gonna follow me back on twit-har ? </t>
  </si>
  <si>
    <t>I JUS FOUND MY I.D. FINALLY ; IT WAS IN THE LINT THINGY IN THE DRYER LOL ITS ALL BENT OUTTA SHAPE NOW  IM MAD</t>
  </si>
  <si>
    <t>@MandyyJiroux ah it doesnt work for me  but i just want to say i love the beach girl, you guys are acee! england loves you (: xx</t>
  </si>
  <si>
    <t>Mr_PaulEvans</t>
  </si>
  <si>
    <t xml:space="preserve">@heykim WOOW that's harsh!  I'm so sorry to hear that </t>
  </si>
  <si>
    <t xml:space="preserve">Dont you hate when u take a bite of an apple and its nasty?im a very sad panda now </t>
  </si>
  <si>
    <t>going out  I can't do this crap anymore :'(</t>
  </si>
  <si>
    <t xml:space="preserve">Ok so 4 needs to hurry up and come wtf I wanna go hooooommmeeee! </t>
  </si>
  <si>
    <t>PFFTitsKaty</t>
  </si>
  <si>
    <t>I definitely missed listening to The Spill Canvas, I miss seeing them live as well  &amp;quot;Now I'm in stitches ooooover you and oooover you, oh&amp;quot;</t>
  </si>
  <si>
    <t>PamiVargas</t>
  </si>
  <si>
    <t xml:space="preserve">dissapointed in every way....confused... and damaged by the ugly love bug </t>
  </si>
  <si>
    <t>Ubergeek15</t>
  </si>
  <si>
    <t xml:space="preserve">feel crappy today </t>
  </si>
  <si>
    <t>ChuckBone</t>
  </si>
  <si>
    <t>@NewJourney09 Hey! How u feeling? I know Charla hit me to see there were any places she can go..too young  Did she have fun?</t>
  </si>
  <si>
    <t>purechinoy</t>
  </si>
  <si>
    <t>dang it...looks like I have to work this weekend  they always do that at the last minute! n I really wanted some time to practice my talk</t>
  </si>
  <si>
    <t>madelyntrouble</t>
  </si>
  <si>
    <t xml:space="preserve">Man i wish i could just bathe in my ice-cold sunkist right now.... But then i'd be sticky </t>
  </si>
  <si>
    <t>DJStreamline</t>
  </si>
  <si>
    <t xml:space="preserve">Ppl who smoke pot, are so f . . .n stupid. An instant turn off. drugs in general. why? seriously! ! ! why? </t>
  </si>
  <si>
    <t>Sauc3boss</t>
  </si>
  <si>
    <t>sad day, redskins release Jansen   Best wishes to him. http://twurl.nl/ueivwi</t>
  </si>
  <si>
    <t>sportschiq</t>
  </si>
  <si>
    <t xml:space="preserve">@BabyStowz yo wats up? how u doin 2day? u havnt answerd any of my replys   </t>
  </si>
  <si>
    <t>@My_Sweethearts Im following you but you aren't on my DM list  Can you try to DM me?</t>
  </si>
  <si>
    <t>kepps</t>
  </si>
  <si>
    <t xml:space="preserve">Pwnd from all sides </t>
  </si>
  <si>
    <t>kristenXD</t>
  </si>
  <si>
    <t xml:space="preserve">prom tonight.. too bad im not going to be there </t>
  </si>
  <si>
    <t>FightstarAngel</t>
  </si>
  <si>
    <t xml:space="preserve">Is on her way to nottingham! ICOF tonight, then no more gigs umtil download. Fail </t>
  </si>
  <si>
    <t>zachscityofowls</t>
  </si>
  <si>
    <t xml:space="preserve">fighting again </t>
  </si>
  <si>
    <t>Goldilinchen</t>
  </si>
  <si>
    <t>Bad day!  Work's TOO stressful...been involved in a minor accident, but everything's ok so far. Have to cut down immediately!</t>
  </si>
  <si>
    <t xml:space="preserve">Ok grey/cold day in LA, listening to PJ Harvey, Jenny Lewis, Cat Power..I see a pattern here. </t>
  </si>
  <si>
    <t>brianstoys</t>
  </si>
  <si>
    <t>@geektrooper I know.  I am definitely going to try and see Up this weekend.</t>
  </si>
  <si>
    <t xml:space="preserve">I had a dream there was some kind of bug on my eye </t>
  </si>
  <si>
    <t>thakuramit</t>
  </si>
  <si>
    <t>not sure where the real state market is moving  confused either hold or go ahead with the plans?</t>
  </si>
  <si>
    <t>veronicag123</t>
  </si>
  <si>
    <t xml:space="preserve">I don't want to quit my job. </t>
  </si>
  <si>
    <t>SturmDM</t>
  </si>
  <si>
    <t>http://twitpic.com/675tw - Square B - she is sad because she wasn't there and now she's, well, square  (crocheted bee with poly fibe ...</t>
  </si>
  <si>
    <t>http://twitpic.com/675t7 - Square B - she is sad because she wasn't there and now she's, well, square  (crocheted bee with poly fibe ...</t>
  </si>
  <si>
    <t xml:space="preserve">@cloudconnected Actually I think the NA release date was confirmed for September so it's a bit more of a wait. </t>
  </si>
  <si>
    <t>http://twitpic.com/675u6 - Square B - she is sad because she wasn't there and now she's, well, square  (crocheted bee with poly fibe ...</t>
  </si>
  <si>
    <t>@Jazziy showed my fluid decreasing slightly so doesnt look like Im getting out of this bed anytime soon  Ive got a follow up U/S next week</t>
  </si>
  <si>
    <t>MOBEANZ</t>
  </si>
  <si>
    <t xml:space="preserve">ps it's rainging </t>
  </si>
  <si>
    <t xml:space="preserve">Sitting at the doctor's office. </t>
  </si>
  <si>
    <t xml:space="preserve">Have to run! I'll be on later and hopefully can catch everyone I missed today. Working on web is a bear and so I miss a lot. </t>
  </si>
  <si>
    <t>reenastarr</t>
  </si>
  <si>
    <t xml:space="preserve">@innonate @juliaxgulia Can't figure out how to reply on Tumblr sorry! I don't get into NYC until 6/4 so I can't go to any events b4 then </t>
  </si>
  <si>
    <t>@Duncks   so not close enough that I could run out and get one</t>
  </si>
  <si>
    <t xml:space="preserve">Listening to Busted - 3AM. I miss them </t>
  </si>
  <si>
    <t>baltschul</t>
  </si>
  <si>
    <t>19 years for Phil Spector  http://bit.ly/199ZWD</t>
  </si>
  <si>
    <t>Fizzerella</t>
  </si>
  <si>
    <t>I'm saying my goodbye to my car for the next 2 weeks  I'm gonna miss it!!  Its going to come back beautiful though!!</t>
  </si>
  <si>
    <t>ZapThunder</t>
  </si>
  <si>
    <t xml:space="preserve">@HH4764 ...and there I miss you. </t>
  </si>
  <si>
    <t>Not a happy camper  not having a good day at all...</t>
  </si>
  <si>
    <t xml:space="preserve">@MsUndrstood My sister is graduating too &amp;amp; I can't afford to buy here anything </t>
  </si>
  <si>
    <t xml:space="preserve">Can I bring yself to go for the 1000 Heroism badges achievement? </t>
  </si>
  <si>
    <t>emilymacagy</t>
  </si>
  <si>
    <t xml:space="preserve">Just passed the exit to Baltimore. </t>
  </si>
  <si>
    <t>ROD_ONE</t>
  </si>
  <si>
    <t xml:space="preserve">@shinobistalin lord tariq hasnt been relevent since 98 </t>
  </si>
  <si>
    <t xml:space="preserve">Going to @LittleSkillet for lunch today with @earth2andy. Who's in? I still need to hit the ATM. </t>
  </si>
  <si>
    <t>A delay until midnight  bloody thomson!!!!</t>
  </si>
  <si>
    <t>artoni</t>
  </si>
  <si>
    <t xml:space="preserve">@msfeistus I AM A CHILD OF THE DIGITAL AGE I USE TWITTER TO ASK SUCH QUESTIONS do not bring logic into this </t>
  </si>
  <si>
    <t>bedandbark</t>
  </si>
  <si>
    <t xml:space="preserve">@PuptownProducts Worried about our Arabelle. Tweet please. Or text. </t>
  </si>
  <si>
    <t>M641</t>
  </si>
  <si>
    <t>@juliedarling supposed to be visiting Austin Sun-Thurs..but not feeling well since vaca.  Would've said hello for sure!</t>
  </si>
  <si>
    <t>LuckyStarX</t>
  </si>
  <si>
    <t>@Fearnecotton I'm gonna miss the show  at whitby for the weekend! btw i love your show! Radio 1 is always on! ly x</t>
  </si>
  <si>
    <t>h2obutterfly</t>
  </si>
  <si>
    <t xml:space="preserve">bored out of my mind. I guess im paying the price for having so much fun yesterday. </t>
  </si>
  <si>
    <t>@masterluke103 oh how the ladies will suffer now  LOL</t>
  </si>
  <si>
    <t>kitcathy</t>
  </si>
  <si>
    <t xml:space="preserve">running errands with geeta... feeling like i have the plague </t>
  </si>
  <si>
    <t xml:space="preserve">I miss matt today </t>
  </si>
  <si>
    <t>dipali17</t>
  </si>
  <si>
    <t xml:space="preserve">@BrooklynDDecker twice? lucky you. i havent even watched it once. just released here today. </t>
  </si>
  <si>
    <t>LaTani</t>
  </si>
  <si>
    <t xml:space="preserve">@Arian_A i have but you know it's not that easy..     </t>
  </si>
  <si>
    <t>christyrae7</t>
  </si>
  <si>
    <t xml:space="preserve">Want to hang out with beth and tenaya and their hubbys tonight....but jon wants to hang out with some other people </t>
  </si>
  <si>
    <t>amymarie1001</t>
  </si>
  <si>
    <t>@JosephHabedank was gonna DM you but it says you're not following me!    lol  after all I've done!  hahaha</t>
  </si>
  <si>
    <t>RegalDiegel</t>
  </si>
  <si>
    <t xml:space="preserve">@amdiegelman OH NO....do you think he's lived out his lifespan?  </t>
  </si>
  <si>
    <t xml:space="preserve">ahh my poor feeeeeet </t>
  </si>
  <si>
    <t xml:space="preserve">Ha I got another #followfriday. take that @mage! oh... your listed too... thanks a lot @Lowjacker ya jerk. </t>
  </si>
  <si>
    <t>juliakontos</t>
  </si>
  <si>
    <t xml:space="preserve">i didnt get a hug today </t>
  </si>
  <si>
    <t>plutopian</t>
  </si>
  <si>
    <t xml:space="preserve">What a bad day </t>
  </si>
  <si>
    <t xml:space="preserve">@JonKress perhaps she will start including #magic in all of her tweets now too. BTW... you didn't write #magic in ur tweet to me. </t>
  </si>
  <si>
    <t>Jonnodesu</t>
  </si>
  <si>
    <t xml:space="preserve">Wanna go out </t>
  </si>
  <si>
    <t>wearingmascara</t>
  </si>
  <si>
    <t xml:space="preserve">Tonight is my last night in my apartment... </t>
  </si>
  <si>
    <t>cesmusik</t>
  </si>
  <si>
    <t xml:space="preserve">@grizzmusic wheres the music mannnn!!?? my inbox is still empty </t>
  </si>
  <si>
    <t xml:space="preserve">@sarahsss i wish i had friends i could spend the night with </t>
  </si>
  <si>
    <t>Eddie_Entropy</t>
  </si>
  <si>
    <t xml:space="preserve">The pentagram has rejected the offering </t>
  </si>
  <si>
    <t>VanilleFille</t>
  </si>
  <si>
    <t>My cat died of kidney failure during my math test  This day needs to get better.</t>
  </si>
  <si>
    <t>thethingiskat</t>
  </si>
  <si>
    <t xml:space="preserve">@TheHebrican can we trade weather? it's all gloomy today in la. </t>
  </si>
  <si>
    <t>I feel actual heartbreak.. @Levanah_Gates last night  x</t>
  </si>
  <si>
    <t>crystalmaneval</t>
  </si>
  <si>
    <t xml:space="preserve">everybody is leaving work early except me </t>
  </si>
  <si>
    <t>kellyraeroberts</t>
  </si>
  <si>
    <t xml:space="preserve">which was so UNLIKE the POs in oakland. they hated me </t>
  </si>
  <si>
    <t>arcprincess</t>
  </si>
  <si>
    <t xml:space="preserve">just broke a vase that i didn't even get a chance to use </t>
  </si>
  <si>
    <t xml:space="preserve">@jennhoots Well let's be blessed together then too! Yes, I feel better, but I would be sick again though if my little was spared. </t>
  </si>
  <si>
    <t>AdamDev13</t>
  </si>
  <si>
    <t xml:space="preserve">@Pink Oh I beg of you to add just a 3rd nite in Dublin in October... PLEEEEEEEASSSEEEEEEE </t>
  </si>
  <si>
    <t>emergencybreaks</t>
  </si>
  <si>
    <t>So tired   Last group of the day is performing now.. It's been an interesting one.</t>
  </si>
  <si>
    <t>@bellarina1983 i haven't got a text back!  sod her i looks fabulous!</t>
  </si>
  <si>
    <t xml:space="preserve">@amandadiva I've had to do laundry for the last two days </t>
  </si>
  <si>
    <t>sorcha_d</t>
  </si>
  <si>
    <t>@mileycyrus I would vote for you Miley but I live in Ireland  You'll be fine  Good luck! Slï¿½n!(bye in irish ) Sorcha xxxx</t>
  </si>
  <si>
    <t>JohnSeaborn</t>
  </si>
  <si>
    <t xml:space="preserve">*sigh* Last day at work. I has an sadifying in my heartparts. </t>
  </si>
  <si>
    <t>Fuxhuxtable</t>
  </si>
  <si>
    <t xml:space="preserve">Its two o clock in the morning! </t>
  </si>
  <si>
    <t>GemKelly</t>
  </si>
  <si>
    <t xml:space="preserve">@T_Rex_513 I'm working all weekend </t>
  </si>
  <si>
    <t>RockChoy</t>
  </si>
  <si>
    <t xml:space="preserve">I missed the math trade </t>
  </si>
  <si>
    <t>sfabsx</t>
  </si>
  <si>
    <t xml:space="preserve">@JammyRabbins i wish you were playing at MY prom </t>
  </si>
  <si>
    <t>deanndunn</t>
  </si>
  <si>
    <t xml:space="preserve">@brandystrippers Oh No! Oprah jumped in front again </t>
  </si>
  <si>
    <t>@Mollotova i was going to cal you  i'm not going to be able to cuz i close tonight and open tomorrow i'm real sorry But i'll have present</t>
  </si>
  <si>
    <t>SaraMG</t>
  </si>
  <si>
    <t>Boingo connected without fuss this time, but it's slower'n snail piss...    (MDW, Food Count between Concourses A and B)</t>
  </si>
  <si>
    <t xml:space="preserve">@pilgrimfamilyuk OOO YUK !! thats not good Im retching as we tweet </t>
  </si>
  <si>
    <t>davygreenberg</t>
  </si>
  <si>
    <t xml:space="preserve">@PenDaRella just that you're not here... </t>
  </si>
  <si>
    <t>christinasacco</t>
  </si>
  <si>
    <t xml:space="preserve">@DR I'm SO jealous- it's pouring right now </t>
  </si>
  <si>
    <t>vcharris09</t>
  </si>
  <si>
    <t xml:space="preserve">wishing i could go out of town this weekend </t>
  </si>
  <si>
    <t>melex</t>
  </si>
  <si>
    <t xml:space="preserve">@NG01 you got it. poor thing not gonna have a choice for much longer though </t>
  </si>
  <si>
    <t>imaniluvsyou</t>
  </si>
  <si>
    <t xml:space="preserve">@OGBERRY cold &amp;amp; raining in inglewood </t>
  </si>
  <si>
    <t>SunshineBoat</t>
  </si>
  <si>
    <t>@blaqberry I know, me too.  I'm hoping since I got him sesame oil, which he loves, that he'll let it slide. *fingers crossed*</t>
  </si>
  <si>
    <t>saujia49</t>
  </si>
  <si>
    <t xml:space="preserve">@Zaidah1 i can't listen to music at work  I probably could try, but then i'll have to start hunting for a new job on monday </t>
  </si>
  <si>
    <t>@Bri51NY Awww  that's no fun, did you take something?</t>
  </si>
  <si>
    <t xml:space="preserve">on my way to work! I am gonna miss general hospital </t>
  </si>
  <si>
    <t>ok @shaaqt @spitphyre @limeice @unitechy @punkpolkadots Love you girls. but work beckons.  Will come back later for #twpp</t>
  </si>
  <si>
    <t>momof3inva</t>
  </si>
  <si>
    <t xml:space="preserve">@ChrisSligh I am saddened to see you felt the need to comment about Clay. I know you don't care, but you lost one follower today. </t>
  </si>
  <si>
    <t xml:space="preserve">I'm so hunrgy right now and these heels kill me I can hardly walk in them </t>
  </si>
  <si>
    <t>BrittanyEdana</t>
  </si>
  <si>
    <t xml:space="preserve">Just sitting waiting for my husband to get home </t>
  </si>
  <si>
    <t>ztay</t>
  </si>
  <si>
    <t xml:space="preserve">just paid $221/mo for a dedicated server @GoDaddy. Would rather get a slice @slicehost, but I using MS SQL </t>
  </si>
  <si>
    <t xml:space="preserve">My twitter is on c r a c k </t>
  </si>
  <si>
    <t>peaceloveshann</t>
  </si>
  <si>
    <t xml:space="preserve">storming outside </t>
  </si>
  <si>
    <t>Chantaleewaid</t>
  </si>
  <si>
    <t xml:space="preserve">I really don't like this weather </t>
  </si>
  <si>
    <t>amyrod84</t>
  </si>
  <si>
    <t>@Shan_Shan_West Im so excited to see u!! Its been forever  My lil Shan Shan gettin married!!  PS Did u really get a tattoo?? Lol</t>
  </si>
  <si>
    <t>bleything</t>
  </si>
  <si>
    <t xml:space="preserve">@ahockley: get into terminal and kill -9 it.  which is really what force quit should do </t>
  </si>
  <si>
    <t>whereisheather</t>
  </si>
  <si>
    <t xml:space="preserve">i have the adam lambert version of FEELIN GOOD in my head... i miss idol already. </t>
  </si>
  <si>
    <t>hockeyisgood</t>
  </si>
  <si>
    <t xml:space="preserve">@ep31 well twitter doesn't even work from my phone anymore </t>
  </si>
  <si>
    <t>ASHtonCUTEsher</t>
  </si>
  <si>
    <t>@Danyelle_Elaine lol y i see ya twitts all tha time n i didnt get this one till right now lol and u never get mines  damn twitta</t>
  </si>
  <si>
    <t>musicsistah</t>
  </si>
  <si>
    <t xml:space="preserve">thank god for some overcast and ivory. Trying to get my mom to take me out to lunch egh doesnt look like its gonna work. </t>
  </si>
  <si>
    <t>thehelpmovement</t>
  </si>
  <si>
    <t xml:space="preserve">@spidermonkeyloo Were you going to come? The venue said that they couldn't afford to open so cancelled it. I wish we were there now! </t>
  </si>
  <si>
    <t>maplesyrup86</t>
  </si>
  <si>
    <t xml:space="preserve">I don't wanna do this presentation </t>
  </si>
  <si>
    <t>aleee_jb</t>
  </si>
  <si>
    <t xml:space="preserve">i NEED MY fRYEND! </t>
  </si>
  <si>
    <t>xsonyax</t>
  </si>
  <si>
    <t xml:space="preserve">Ohai wilkes barre--scranton exit!  estimated arrival time: 7:22. TOO FAR AWAY.  </t>
  </si>
  <si>
    <t>leeconnolly1990</t>
  </si>
  <si>
    <t xml:space="preserve">Workin. </t>
  </si>
  <si>
    <t>DIALYNREY</t>
  </si>
  <si>
    <t xml:space="preserve">Had wonderful company and a not so bad salad today at McDonalds for lunch. Now headed to my doctor's appt. booh hiss! </t>
  </si>
  <si>
    <t>justineeg</t>
  </si>
  <si>
    <t xml:space="preserve">Shower head broke while i was in the shower and shot straight @ my head.may get a welt later on from it </t>
  </si>
  <si>
    <t>@cloudconnected KH is the only thing I'll be a weeaboo about.  I still prefer it in English but I'm impatient, haha</t>
  </si>
  <si>
    <t>NeonBlueTornado</t>
  </si>
  <si>
    <t xml:space="preserve">@ambbboo Playing with lighters fire matches and grass </t>
  </si>
  <si>
    <t>happybushra</t>
  </si>
  <si>
    <t xml:space="preserve">@andrewho why would u get in trouble with me, i did not follow the logic sorry </t>
  </si>
  <si>
    <t>burgerrfacee</t>
  </si>
  <si>
    <t xml:space="preserve">promised myself not to eat crisps but im starving and theres nothing else quick to eat </t>
  </si>
  <si>
    <t>Marcweezy</t>
  </si>
  <si>
    <t xml:space="preserve">Speedbumps suck when u gotta piss!! </t>
  </si>
  <si>
    <t xml:space="preserve">@temple3000 starbuck </t>
  </si>
  <si>
    <t>rhemingway</t>
  </si>
  <si>
    <t xml:space="preserve">feel so out of the loop. no twitter on my desktop and haven't listened to @gdgt weekly or read engadget in ages </t>
  </si>
  <si>
    <t>Dude my butt itches  but i cant scratch it cause ppl r here</t>
  </si>
  <si>
    <t>Allieh212</t>
  </si>
  <si>
    <t xml:space="preserve">About to get shot! Ow! </t>
  </si>
  <si>
    <t>solipsiae</t>
  </si>
  <si>
    <t>@ctrleverything We're off.  I'm sorry. Parents coming in around 10-11, gonna eat with them, then house-hunt in Richardson. RAAAAIN CHEEECK</t>
  </si>
  <si>
    <t>artsyness</t>
  </si>
  <si>
    <t>Worried about Bry, he has bronchitis and a sinus infection   Poor baby.</t>
  </si>
  <si>
    <t>thepodgineer</t>
  </si>
  <si>
    <t xml:space="preserve">TweetDeck is acting really strange! Hum........ reinstall maybe. Update on the horizon? Or is it just another Adobe memory leak </t>
  </si>
  <si>
    <t>tkes</t>
  </si>
  <si>
    <t xml:space="preserve">Breaking the daily build broke my daily plan as well </t>
  </si>
  <si>
    <t>whatisreal</t>
  </si>
  <si>
    <t xml:space="preserve">is working 4 to close </t>
  </si>
  <si>
    <t>@DARRENJ0NES ooh ouch!   lovely weather but damn! cover up sugar! x</t>
  </si>
  <si>
    <t xml:space="preserve">@websiteowner Thanks though - am trying to be positive!!  Wine may not be helping lol!!  Wish I could make the gigs..... </t>
  </si>
  <si>
    <t>DannyTRS</t>
  </si>
  <si>
    <t xml:space="preserve">@Massawyrm we watched that one day in the middle of playing-- it REALLY doesn't hold up </t>
  </si>
  <si>
    <t>mario_garza</t>
  </si>
  <si>
    <t xml:space="preserve">ok, I want to quit my job.....   </t>
  </si>
  <si>
    <t>ROtotheD</t>
  </si>
  <si>
    <t xml:space="preserve">@fanifang i did and i feel great....   but i still miss it... </t>
  </si>
  <si>
    <t>yesitsmeabby</t>
  </si>
  <si>
    <t xml:space="preserve">@Xx_Elmo_xX awhh you alright ? </t>
  </si>
  <si>
    <t xml:space="preserve">@laccboner mom said no. </t>
  </si>
  <si>
    <t>*sighs* My head hurts.  Does anyone know if you can mix Benadryl with Claritin if you're already taking it with Sudafed?</t>
  </si>
  <si>
    <t xml:space="preserve">Hi .. I have the net YAYY.. Im here for a short time though </t>
  </si>
  <si>
    <t>Ahhh i'm sqeaky clean and fresh. Even though i'm wearing dirty clothes  I love Two and a Half Men - it's amazing!</t>
  </si>
  <si>
    <t>hoody8</t>
  </si>
  <si>
    <t xml:space="preserve">life should be exciting today but someone very close to me has mardy bum and its starting to rub off on me!! </t>
  </si>
  <si>
    <t>christinababy</t>
  </si>
  <si>
    <t xml:space="preserve">Trying to find someone to go to the mall with. </t>
  </si>
  <si>
    <t>snfields042009</t>
  </si>
  <si>
    <t xml:space="preserve">Running in the rain </t>
  </si>
  <si>
    <t xml:space="preserve">@Suai awww me sorry.. its been so long.. u left me </t>
  </si>
  <si>
    <t>AlanReidHall</t>
  </si>
  <si>
    <t>@krystynchong Your still thinking?  Cheer up Buddy )</t>
  </si>
  <si>
    <t>brightisbest</t>
  </si>
  <si>
    <t xml:space="preserve">@Tamsin1234 and I didn't get your myspak comment  big sad </t>
  </si>
  <si>
    <t>charbotgreen has been suspended  &amp;quot;unusual activity??&amp;quot;</t>
  </si>
  <si>
    <t>MyNamesJon</t>
  </si>
  <si>
    <t xml:space="preserve">Boreedd </t>
  </si>
  <si>
    <t>shortsweetaznqt</t>
  </si>
  <si>
    <t xml:space="preserve">My paycheck was nothing but a piece of paper. </t>
  </si>
  <si>
    <t>mikelancaster</t>
  </si>
  <si>
    <t xml:space="preserve">@tahninial nothing, they make it up, last time i checked a jar of curry sauce there was no pepper inside, i was disappointed </t>
  </si>
  <si>
    <t xml:space="preserve">Not eating funnel cake at Mag Fest is what I am doing </t>
  </si>
  <si>
    <t>@backstreetboys I'd love for Nicky Poo and Bri &amp;amp; Howie &amp;amp; Aj, to wish me a happy birthday  please please please please pleaseee guys..</t>
  </si>
  <si>
    <t xml:space="preserve">@Don_J think so.. although think i am being ignored! not a good day </t>
  </si>
  <si>
    <t>@Aeire ahahaha, that happens to me all the time.  poor Angela!</t>
  </si>
  <si>
    <t>Jerbones</t>
  </si>
  <si>
    <t xml:space="preserve">Wish I was going back to the lake for the weekend...had a blast...miss my lil bro </t>
  </si>
  <si>
    <t>@Emma300 Oh I'm sorry hun  (((XXX)))) I'm fine thanks.....kids are driving me nuts, but hey ho, they're back to school on Monday!!</t>
  </si>
  <si>
    <t xml:space="preserve">Wants to go catch happy hour @sonic to get me a strawberry lemonade slush (@ameshaye put me on them)...but i dont have my car...super </t>
  </si>
  <si>
    <t>zara_p</t>
  </si>
  <si>
    <t xml:space="preserve">Sneezing hurts my back. </t>
  </si>
  <si>
    <t>tonysnotplayin</t>
  </si>
  <si>
    <t>@laydieluck777 damn  real sorry to hear that ma</t>
  </si>
  <si>
    <t xml:space="preserve">@pimpstyleo Yeah prbly pickin up songs for SingStar. Haven't checked the last few store updates. And dunno that Cranberries song. </t>
  </si>
  <si>
    <t xml:space="preserve">@OfficialSTaylo no it doesn't...sheesh </t>
  </si>
  <si>
    <t>kagomegan</t>
  </si>
  <si>
    <t>@egsa I knooooow.  I'm just down on myself today I guess. I'll work on catching up instead. It would take too long to get there now.</t>
  </si>
  <si>
    <t>Cyndie09</t>
  </si>
  <si>
    <t xml:space="preserve">@meganduffy aww I miss u too! Haven't ate </t>
  </si>
  <si>
    <t xml:space="preserve">@aliasgirl18 Exactly!  He wouldn't say it if they'd hinted it to him. I will seriously die with him if it's true. </t>
  </si>
  <si>
    <t xml:space="preserve">@lisafocat I know, they're shit. I am trying to sort out my portfolio and I don't know what to put in it! </t>
  </si>
  <si>
    <t>aubrieislame</t>
  </si>
  <si>
    <t>@dkrleo1: aww im sorry honey.  that stinks</t>
  </si>
  <si>
    <t>ladron02</t>
  </si>
  <si>
    <t xml:space="preserve">About to go pick up my roomate from the airport....no more house to myself. </t>
  </si>
  <si>
    <t>bernsteinr</t>
  </si>
  <si>
    <t>the people are coming to kill my mouse on monday    i have mixed emotions.  i mean, he lives in my desk drawer!!</t>
  </si>
  <si>
    <t>cynders67</t>
  </si>
  <si>
    <t xml:space="preserve">@geeketteFi and I SIT HERE all on my own doing nowt  hmmpfff lol..have a good night </t>
  </si>
  <si>
    <t>misslittlemiss</t>
  </si>
  <si>
    <t xml:space="preserve">Flat tire city </t>
  </si>
  <si>
    <t>@Minicooperr yeahh! Ryland was amazing xD BUT I DIDN'T GET A HUG OFF HIM booo  Suarez seemed a bit off tbh..but I think he'd just woken up</t>
  </si>
  <si>
    <t xml:space="preserve">@RespectMileyC can you follow me please? </t>
  </si>
  <si>
    <t xml:space="preserve">i ate waaaay to much candy today, i feel sick </t>
  </si>
  <si>
    <t>BrittBombShell</t>
  </si>
  <si>
    <t>@blairangela I don't want to  !!!! I am going to cry all the way home!!!</t>
  </si>
  <si>
    <t>rovingwave</t>
  </si>
  <si>
    <t xml:space="preserve">work work work! </t>
  </si>
  <si>
    <t>GrrrlsOnMDMA</t>
  </si>
  <si>
    <t>Just eaten, and feel extremely bloated...  now for the not so fun part.</t>
  </si>
  <si>
    <t>bijouxazurine</t>
  </si>
  <si>
    <t xml:space="preserve">I have to say, I find it very hard selling on etsy.... sometimes discouraging </t>
  </si>
  <si>
    <t>momgm</t>
  </si>
  <si>
    <t xml:space="preserve">Last days of maternity leave </t>
  </si>
  <si>
    <t>DianasaurDishes</t>
  </si>
  <si>
    <t>Was going to Grandpa's place for lunch to celebrate his 88th.  Just found out it's changed to a Chinese buffet  Bringing Gas-x!</t>
  </si>
  <si>
    <t>Darn it my DS died    x</t>
  </si>
  <si>
    <t xml:space="preserve">fever's down. headache far worse, bad enough that light or sound make me want 2 cry.  new: wretched neck pain. im calling out to job#2 </t>
  </si>
  <si>
    <t xml:space="preserve">@LadyLucius Oh eww that is suck! </t>
  </si>
  <si>
    <t xml:space="preserve">@JosephChapman Outlook not so good </t>
  </si>
  <si>
    <t>wildbluebug</t>
  </si>
  <si>
    <t>Was about to head downtown...now there's a flash flood!  - Photo: http://bkite.com/07XFs</t>
  </si>
  <si>
    <t xml:space="preserve">Itchy boobs! </t>
  </si>
  <si>
    <t>emilyinchile</t>
  </si>
  <si>
    <t xml:space="preserve">fingers crossed that my neighbor can sign for my UPS package today, otherwise it may be bye-bye pretty skirts </t>
  </si>
  <si>
    <t xml:space="preserve">@Katrinasummer Dude, I hear ya. I'll be 26 two weeks from tomorrow. I feel old. </t>
  </si>
  <si>
    <t>Fiona is sad because there wasn't enought room in Megan's suitcase for her  http://apps.facebook.com/dogbook/profile/view/5163602</t>
  </si>
  <si>
    <t>SamLikesHam123</t>
  </si>
  <si>
    <t xml:space="preserve">About to present my project. </t>
  </si>
  <si>
    <t>alifromdablock</t>
  </si>
  <si>
    <t>Am i really hyperventilating over my hair???  yes, i most certainly am.</t>
  </si>
  <si>
    <t xml:space="preserve">@Shansgrl have a good nap. Sorry bout the dumby at work. </t>
  </si>
  <si>
    <t xml:space="preserve">my brother is irritating. and not just bc he takes &amp;amp; wears my clothes without asking. i want to punch him violently for shit he does. </t>
  </si>
  <si>
    <t>BEGUNZAKARY</t>
  </si>
  <si>
    <t xml:space="preserve">- doesn`t have a phone. </t>
  </si>
  <si>
    <t>bridgetbean79</t>
  </si>
  <si>
    <t xml:space="preserve">Its pouring and i have holes in my shoes </t>
  </si>
  <si>
    <t>mrl14</t>
  </si>
  <si>
    <t xml:space="preserve">@shoemoney I'm more upset about the fact that 2010 is the last year </t>
  </si>
  <si>
    <t>I need a new phone already  or i needa go to the store and see if they'll fix mine o.O</t>
  </si>
  <si>
    <t>sean8412</t>
  </si>
  <si>
    <t xml:space="preserve">can sum1 tells me how 2 vote 4 miley? it seems sum peeple r still voting i went 2 mtv.com nd it seems i cant vote </t>
  </si>
  <si>
    <t xml:space="preserve">R is going to be mad :/ Science of Sleep is missing and it's due back! I didn't even get to watch it! </t>
  </si>
  <si>
    <t>GeoOlaru</t>
  </si>
  <si>
    <t>Mexico City traffic  Beating the rush hour to make it to the Aeropuerto</t>
  </si>
  <si>
    <t>thisisnotphebe</t>
  </si>
  <si>
    <t xml:space="preserve">aw man. just watched hollyoaks again and it was very sad </t>
  </si>
  <si>
    <t>mcleah_xx</t>
  </si>
  <si>
    <t>i wish that mcfly dream was real aha, i want tom to write in my action plannner  haaa, it would be awesome though ;D</t>
  </si>
  <si>
    <t>peeja</t>
  </si>
  <si>
    <t xml:space="preserve">@binary42 I'm sorry you won't make it.  </t>
  </si>
  <si>
    <t xml:space="preserve">@Pappy60 Looks nice.... never knew VHS had such a short life span... hope my fav VHS is not dead </t>
  </si>
  <si>
    <t>@Mandaril blocked on this end  I'll have to try and remember it for later</t>
  </si>
  <si>
    <t>Moitchell</t>
  </si>
  <si>
    <t xml:space="preserve">Installing a new hard drive! Gotta redo everything though </t>
  </si>
  <si>
    <t>ShelliMayfield</t>
  </si>
  <si>
    <t xml:space="preserve">PArts of me are starting to feel the effects of over tanning </t>
  </si>
  <si>
    <t xml:space="preserve">Twitter won't let me update online. My update box won't work. </t>
  </si>
  <si>
    <t xml:space="preserve">@properhardcore Sorry, not getting the reference/meme </t>
  </si>
  <si>
    <t xml:space="preserve">@marci723 OHH  yeah i sometimes forget  your in the other but cheek ok america </t>
  </si>
  <si>
    <t>cgravish</t>
  </si>
  <si>
    <t xml:space="preserve">Waiting for 5:00 &amp;amp; having cramps </t>
  </si>
  <si>
    <t>jessieC</t>
  </si>
  <si>
    <t xml:space="preserve">Friday has a whole different meaning when you have to work Saturday and Sunday </t>
  </si>
  <si>
    <t xml:space="preserve">has has an ok day with jo. She bit me and now its bruised. </t>
  </si>
  <si>
    <t>francesspoon</t>
  </si>
  <si>
    <t>@birdsandbones meeee too. i am listening to sad music and missing you.  ps - http://www.daytrotter.com/</t>
  </si>
  <si>
    <t>michaeljung</t>
  </si>
  <si>
    <t xml:space="preserve">@tim_weber I wrote a leadership essay abt its founder. The expansion didn't went well, tried to break in America. Lots of money burned. </t>
  </si>
  <si>
    <t xml:space="preserve">@jennjolie yep... or it should b automatic that if u fall 4 someone that person does 2!or smthng like that... but the way it is SUCKS! </t>
  </si>
  <si>
    <t xml:space="preserve">@sirhova its been clownin since it got flooded in htown in april. Got it repaired or so I thought. </t>
  </si>
  <si>
    <t>shewar</t>
  </si>
  <si>
    <t xml:space="preserve">i have dried up superglue on my thunb </t>
  </si>
  <si>
    <t>marktrolley</t>
  </si>
  <si>
    <t xml:space="preserve">So much for Skype for BlackBerry in May </t>
  </si>
  <si>
    <t>The bunuelos were a huge hit but i had to skip shopping afterwards.  let's see what kind of trouble i can get into here...</t>
  </si>
  <si>
    <t>beccasweetness</t>
  </si>
  <si>
    <t xml:space="preserve">Great. I let my friend use my ipod this morning and he uses it all day and kills the battery. So now i cant listen to demi. </t>
  </si>
  <si>
    <t>Bectron</t>
  </si>
  <si>
    <t>@kellichase  I'm sorry.</t>
  </si>
  <si>
    <t xml:space="preserve">meep. i cant text patrick back. babyyyyyy! </t>
  </si>
  <si>
    <t>drewcantu</t>
  </si>
  <si>
    <t xml:space="preserve">@jasonwitmer you haven't drawn me yet </t>
  </si>
  <si>
    <t>eileenrosado</t>
  </si>
  <si>
    <t xml:space="preserve">@iamdiddy Well....not the Spurs!!! </t>
  </si>
  <si>
    <t>msillinitweet</t>
  </si>
  <si>
    <t xml:space="preserve">deadlines! </t>
  </si>
  <si>
    <t>@GaltsGhost LMAO shush. with my illness comes the joys of multiple mouth ulcers, and i think they are coming back  they JUST healed</t>
  </si>
  <si>
    <t xml:space="preserve">Sad. I don't know what to do with my life. Everything I have done since the age of 16 has been towards healthcare and nursing </t>
  </si>
  <si>
    <t>I feel sorry for male singers.  they are never gonna be as great Zac Hanson! Pooorr fellas</t>
  </si>
  <si>
    <t xml:space="preserve">@aldenpolicar good day sir. I'm hungry! </t>
  </si>
  <si>
    <t>Nerdcoresteve</t>
  </si>
  <si>
    <t xml:space="preserve">@sarahfenn I prefer overcast days too. Sorry it's hot where you are. </t>
  </si>
  <si>
    <t>SertiFYde</t>
  </si>
  <si>
    <t xml:space="preserve">My girl needs a hug! She lost here cell phone </t>
  </si>
  <si>
    <t xml:space="preserve">Ughhhh...mad as ppl make me some times...I don't like 2 have 2 do yucky thngs  I am NOT cut out 2 deal w HR stuf...ppl's tears kill me! </t>
  </si>
  <si>
    <t>twi_vivs</t>
  </si>
  <si>
    <t xml:space="preserve">ayy fml. nothing is perfect </t>
  </si>
  <si>
    <t xml:space="preserve">@BabyStowz yea, feel like im bein ignored </t>
  </si>
  <si>
    <t>tomwiilloughby</t>
  </si>
  <si>
    <t xml:space="preserve">had a great session canvassing in the sun... but now is miserable cus i have no1 to go to the pub with </t>
  </si>
  <si>
    <t xml:space="preserve">about to start work and missing him like crazy.I wont be seeing him till Tuesday </t>
  </si>
  <si>
    <t>ehkinsey</t>
  </si>
  <si>
    <t xml:space="preserve">@MrsNewlywed I am so sorry!!  That really sucks </t>
  </si>
  <si>
    <t>Yarkii</t>
  </si>
  <si>
    <t xml:space="preserve">ONLY 1 thing sucks about holidays: worrying about pets. Cats will be tgthr @ &amp;quot;cat resort&amp;quot; but Jonesy won't have much company @ dad-in-law </t>
  </si>
  <si>
    <t>shannoncarll</t>
  </si>
  <si>
    <t xml:space="preserve">misses @laurencarll so much </t>
  </si>
  <si>
    <t>terlieslie</t>
  </si>
  <si>
    <t xml:space="preserve">and why is everyone having a nice weather but prague </t>
  </si>
  <si>
    <t>judyz</t>
  </si>
  <si>
    <t xml:space="preserve">Apple is expected to launch a new iPhone this summer.  Hi my name is Judy and I am addicted to Apple products. </t>
  </si>
  <si>
    <t>Sunshine_wine</t>
  </si>
  <si>
    <t xml:space="preserve">twit twit twitter! trying to &amp;quot;legally&amp;quot; watch a movie online, its not happening </t>
  </si>
  <si>
    <t>@jenrolton  awwwww  would a virtual high five make it any better?</t>
  </si>
  <si>
    <t xml:space="preserve">On the airport in Philadelphia at the moment, waiting for the plane to leave in about an hour. Just six more hours on a plane </t>
  </si>
  <si>
    <t>im writing an exam on a SATURDAY  that should be illegal  where's my weekend?</t>
  </si>
  <si>
    <t>@Octo77 staying in, hve June exams 4 docent training class ,need to study  , we hvng zombie movie sunday aftrn, u both shld come over!</t>
  </si>
  <si>
    <t xml:space="preserve">I dont wanna im to spanish today </t>
  </si>
  <si>
    <t>thegreatrescue</t>
  </si>
  <si>
    <t xml:space="preserve">really wants a puppy... </t>
  </si>
  <si>
    <t>sarahjoaustin</t>
  </si>
  <si>
    <t xml:space="preserve">@kurttheobald No problem. Unfortunately, I think it was just something I had to sort out on my own. </t>
  </si>
  <si>
    <t>I know I shouldn't be saying this but fuck it..I'm horny as hell  http://twurl.nl/8q6cjc</t>
  </si>
  <si>
    <t>brittanycormier</t>
  </si>
  <si>
    <t xml:space="preserve">Home from school. Out tonight? Probably not </t>
  </si>
  <si>
    <t>TriciaVoulgaris</t>
  </si>
  <si>
    <t xml:space="preserve">home, don't feel like going to work tomorrow </t>
  </si>
  <si>
    <t>akwhaaat</t>
  </si>
  <si>
    <t>wtf?! my tweets aren't posting   super excited about the weekend! &amp;lt;3jfg.</t>
  </si>
  <si>
    <t>@alchemuse Oh noes.  Hope you feel better soon. My head sympathizes with yours.</t>
  </si>
  <si>
    <t>H2oShy</t>
  </si>
  <si>
    <t xml:space="preserve">@mileycyrus AHHHH!!!! Voting is closed for your categories!!!  I would have voted for you in them though!  I tried.  </t>
  </si>
  <si>
    <t>SavingAmyy</t>
  </si>
  <si>
    <t>Had some fun in the sun,, Im not seeing my tan yet though      I want chocolate!</t>
  </si>
  <si>
    <t>LindseyA_</t>
  </si>
  <si>
    <t xml:space="preserve">@War_Man im fully obsessed with their burritos enchilado style. My mom doesnt wanna go with me tho </t>
  </si>
  <si>
    <t>scubapps</t>
  </si>
  <si>
    <t xml:space="preserve">@Bunny90san ooo... No I believe they've all closed down, even the ones at the airport </t>
  </si>
  <si>
    <t>MeganClaire</t>
  </si>
  <si>
    <t>@jessicaringle i have to work tonight.  *M*</t>
  </si>
  <si>
    <t>SoccerGirl28</t>
  </si>
  <si>
    <t xml:space="preserve">Thinking about all of the cleaning and organizing that needs to be done over the weekend! </t>
  </si>
  <si>
    <t>Delirious_sb</t>
  </si>
  <si>
    <t>@backseatsurfer9 Oy.  Get checked for ulcers please please please.</t>
  </si>
  <si>
    <t>CR8D2XL</t>
  </si>
  <si>
    <t xml:space="preserve">@Rckstar53 Why I gotta be all that?... I sad now </t>
  </si>
  <si>
    <t>sivonclaire</t>
  </si>
  <si>
    <t xml:space="preserve">I don't wanna go to work tonight. </t>
  </si>
  <si>
    <t>cristallrose</t>
  </si>
  <si>
    <t xml:space="preserve">wish i didnt have to go to work tonight </t>
  </si>
  <si>
    <t>LlamaKid</t>
  </si>
  <si>
    <t xml:space="preserve">Still not feeling well </t>
  </si>
  <si>
    <t>emmaoconnell</t>
  </si>
  <si>
    <t>Ready for Eastenders - going to be a good one!! .. Then the last BGT Semi Final  .. FINAL tomorrow night though  Exciting stuff...</t>
  </si>
  <si>
    <t>SandyBarraza</t>
  </si>
  <si>
    <t xml:space="preserve">Yes!! Finally Friday...which tech means nothing to me since Im currently unemployed </t>
  </si>
  <si>
    <t xml:space="preserve">Biggest food fight/mosh pit ever and i miss it from across the school </t>
  </si>
  <si>
    <t>rah_rah</t>
  </si>
  <si>
    <t xml:space="preserve">@irgxana next time? I might not get there this time if the bus has anything to do with it </t>
  </si>
  <si>
    <t>Bolivarfiremen</t>
  </si>
  <si>
    <t xml:space="preserve">Fire call today missed it </t>
  </si>
  <si>
    <t>macycotlman</t>
  </si>
  <si>
    <t xml:space="preserve">@murdeek  i met him! hes from where i live !!! he goes clubbing the same places lol! i dont get twittter </t>
  </si>
  <si>
    <t>REALbran0bran0</t>
  </si>
  <si>
    <t xml:space="preserve"> was gonna go to my brothers show but still feeling like poo :**(</t>
  </si>
  <si>
    <t>BunniesNBuggies</t>
  </si>
  <si>
    <t xml:space="preserve">Is anyone else having a bad Friday? Is not a fun day today. </t>
  </si>
  <si>
    <t>BishopZero</t>
  </si>
  <si>
    <t xml:space="preserve">@heartystew Trickery?  No, just exasperation at seeing gay Pride hijacked by a politics bigger and uglier then anything it's meant for  </t>
  </si>
  <si>
    <t>antiqueweek</t>
  </si>
  <si>
    <t xml:space="preserve">Best purchases at today at the yard sales: 2 large dog crates ($30) and a refrigerator for the office ($35) didn't buy anything old </t>
  </si>
  <si>
    <t xml:space="preserve">CAKE is sold out at terminal 5 </t>
  </si>
  <si>
    <t xml:space="preserve">Trying to open a .docx file on my virtual system while I'm under the dryer. But it only has Office 2007, </t>
  </si>
  <si>
    <t>GraceRonnie</t>
  </si>
  <si>
    <t>Is on 'msn', but nones on! :@  :'(</t>
  </si>
  <si>
    <t>@DARRENJ0NES you poor thing   *hug*  plenty of aloe gel in summer eh?</t>
  </si>
  <si>
    <t xml:space="preserve">Best day at work, best weekend ahead. Hopefully I will have someone to go to USC with... </t>
  </si>
  <si>
    <t xml:space="preserve">@chacesmithphoto will do! I may just have to keep it on my shelf with the rest of my old cameras </t>
  </si>
  <si>
    <t>@nevermore222 poor tony  come play scrabble on facebook!</t>
  </si>
  <si>
    <t>@shaaqT You forgot moi  #twpp</t>
  </si>
  <si>
    <t>vixen_nova</t>
  </si>
  <si>
    <t xml:space="preserve">http://twitpic.com/676hv - R.I.P Fristy just thinking abt her </t>
  </si>
  <si>
    <t>pdxphotog</t>
  </si>
  <si>
    <t xml:space="preserve">On the plane to yosemite. Forgot my laptop at home </t>
  </si>
  <si>
    <t xml:space="preserve">@rubberduckygirl Hey, sorry I didn't get in touch sooner! We didn't go by Bologna. It was out of our way </t>
  </si>
  <si>
    <t>http://twitpic.com/676hz - It's raining  so chocolate world it is !</t>
  </si>
  <si>
    <t>hannahmalcrckrs</t>
  </si>
  <si>
    <t xml:space="preserve">at the risk of sounding like a whiny child, I gotta say...I WANNA GO HOOOOOOOOOOOOMEEEEE!!! Ugh. </t>
  </si>
  <si>
    <t xml:space="preserve">@btpl iTunes won't let you move songs from the touch onto the computer. </t>
  </si>
  <si>
    <t xml:space="preserve">@danger_skies I want to dance with you too  I haven't really listened to that song since you left. It makes me miss you more </t>
  </si>
  <si>
    <t>Kat_KittyKat</t>
  </si>
  <si>
    <t xml:space="preserve">@DazzlesPR oh phew you scared me. I wont have ANY access when im in mexico </t>
  </si>
  <si>
    <t>@Yermilla @NafRas 250E!!! CRAZZYYYY ! But just this summer !!!  cuz Ci are very close to RD! :s</t>
  </si>
  <si>
    <t>amygailey</t>
  </si>
  <si>
    <t xml:space="preserve">Today I'm sad, my cat of 10 years has just stopped eating, and is very sick. </t>
  </si>
  <si>
    <t>nhansta</t>
  </si>
  <si>
    <t xml:space="preserve">Hey where my left nipple? She never respond bacc.. </t>
  </si>
  <si>
    <t>Dorinee</t>
  </si>
  <si>
    <t>My parents wachting tv but it is terrible and there is nothing else  me so sad</t>
  </si>
  <si>
    <t>suki</t>
  </si>
  <si>
    <t xml:space="preserve">@doverbey why aren't you showing up as a #spymaster in my screen? </t>
  </si>
  <si>
    <t>Jenn_Burch</t>
  </si>
  <si>
    <t xml:space="preserve">Very sad that my camera is in the hands of the Geek Squad. 2-3 weeks! </t>
  </si>
  <si>
    <t>Prodigiy and The Crystal Method tomorrow for USC Birthday party and I have to work  first time I miss the Crystal Method. SAD!</t>
  </si>
  <si>
    <t xml:space="preserve">hm seems to have been because my blog was marked as a phishing site </t>
  </si>
  <si>
    <t>dwilson7</t>
  </si>
  <si>
    <t xml:space="preserve">Anybody want to bring me lunch?  </t>
  </si>
  <si>
    <t xml:space="preserve">@tagscats thanks! You know that happens once in awhile </t>
  </si>
  <si>
    <t>carollineo</t>
  </si>
  <si>
    <t xml:space="preserve">@backstreetboys http://twitpic.com/3x3wq - impossible to know them closely </t>
  </si>
  <si>
    <t>dmoldenk</t>
  </si>
  <si>
    <t xml:space="preserve">So.... the first day back to work = 300+ emails still to get through  </t>
  </si>
  <si>
    <t>thetricktolife</t>
  </si>
  <si>
    <t xml:space="preserve">@jordanhowell nah just iplayer listening back to it, its not working </t>
  </si>
  <si>
    <t xml:space="preserve">it's summer time.... these gas prices are going up again </t>
  </si>
  <si>
    <t>@ankita_gaba Our bids gone to waste? @Shadez won't even give us a look  #twpp</t>
  </si>
  <si>
    <t>jd129</t>
  </si>
  <si>
    <t>@aeversman  CALL ME</t>
  </si>
  <si>
    <t>loveleeh</t>
  </si>
  <si>
    <t>can't find any good version of 100 Monkeys song    ++ still doesn't get how to send message things on twitter.</t>
  </si>
  <si>
    <t>I just lost my favorite pen  good thing I have a back up =D</t>
  </si>
  <si>
    <t xml:space="preserve">internet on trains is 100% awful!!! </t>
  </si>
  <si>
    <t xml:space="preserve">I just got back to London to discover.....still no tickets </t>
  </si>
  <si>
    <t xml:space="preserve">@momebie omginorite! I'd be all fancy and tophatted all the time, it's really too bad I can't grow a handlebar moustache.. </t>
  </si>
  <si>
    <t>spikyhairfool10</t>
  </si>
  <si>
    <t xml:space="preserve">Thinking bout maddies comments </t>
  </si>
  <si>
    <t xml:space="preserve">leaving work, going to crystal to search for her license, picking her and bia up, then heading to vegas. ugh i'm tired already </t>
  </si>
  <si>
    <t>@cameo1172 i feel u  but its sooo close to me hard not to  but i cant so no point ugh</t>
  </si>
  <si>
    <t>SummerLovesVFC</t>
  </si>
  <si>
    <t xml:space="preserve">DAMN IT!! _____________ </t>
  </si>
  <si>
    <t xml:space="preserve">@AbbyRo good good same sched for me too sadly </t>
  </si>
  <si>
    <t>caitlinduhhh</t>
  </si>
  <si>
    <t>Im so tired. And its so gloomy  what happeened ro summer?</t>
  </si>
  <si>
    <t>GerzeLee</t>
  </si>
  <si>
    <t xml:space="preserve">Washing The Dishes :S iTs So hard 2 be Me </t>
  </si>
  <si>
    <t xml:space="preserve">@stephenjerzak awww i didnt pass my speech </t>
  </si>
  <si>
    <t xml:space="preserve">Tired beyond reason. I would rather be just about anything else other then tired </t>
  </si>
  <si>
    <t>YaGirlTia</t>
  </si>
  <si>
    <t xml:space="preserve">Cried Like A Fukn Baby Today Durin Da Senior Show...Ima Miss All My Senior Friends  </t>
  </si>
  <si>
    <t>wmhsrebelmom</t>
  </si>
  <si>
    <t xml:space="preserve">Note to self: don't wear steel toes to the court house, I'm just sayin </t>
  </si>
  <si>
    <t>AdmiralGaal</t>
  </si>
  <si>
    <t xml:space="preserve">I hurt my foot in gym class. </t>
  </si>
  <si>
    <t>Fever of 103. Awesome. My tonsils are so swollen I can't even eat solid food. Still on location  the pictures rule though</t>
  </si>
  <si>
    <t>was on the verge of buying a Black AKC British Lab for $599 today... then the apartment complex overruled it....  dumb.</t>
  </si>
  <si>
    <t>WorldsOfAlisha</t>
  </si>
  <si>
    <t xml:space="preserve">@djknucklehead http://twitpic.com/665n7 - I dont like it </t>
  </si>
  <si>
    <t xml:space="preserve">Bye bye edinburgh  i don't want to leave </t>
  </si>
  <si>
    <t>JasonReneau</t>
  </si>
  <si>
    <t>Kinda pissed really wanted to go see Drag me to Hell with Christina and Garrit, but I have to work till 2am  I'm go... http://znl.me/OSWGH</t>
  </si>
  <si>
    <t>sophielovemcfly</t>
  </si>
  <si>
    <t>@tommcfly helllllloooooooooooo tom, gig tonight? sorry im not sure when your shows are over there! miss you in the UK  HI HI HI HI HI xx</t>
  </si>
  <si>
    <t>TheLando618</t>
  </si>
  <si>
    <t xml:space="preserve">O'Charleys? Pretty good. Especially when its free. Hot waitress? I think so. Back to work? Unfortunately. </t>
  </si>
  <si>
    <t xml:space="preserve">@egheitasean Which denomination? I'm at the library and everything's blocked. </t>
  </si>
  <si>
    <t>jvesolitario</t>
  </si>
  <si>
    <t xml:space="preserve">@jaclynracpan ouch acid reflux hurt too... </t>
  </si>
  <si>
    <t>thefrankensteph</t>
  </si>
  <si>
    <t xml:space="preserve">Justin's blanket shed black lint all over my white skirt. </t>
  </si>
  <si>
    <t>mblandiniii</t>
  </si>
  <si>
    <t>what the fuck...ahaha i hate my life sometimes. why reply on only bad things  ..even if it wasn't bad and i was kidding but whatever! fml</t>
  </si>
  <si>
    <t xml:space="preserve">@featherblossoms I can't stream videos on my phone </t>
  </si>
  <si>
    <t>CommnSenseMoney</t>
  </si>
  <si>
    <t>@Freebies4Mom will they have your video available online?  I have been gone all morning and missed it   after waiting so long 4 it</t>
  </si>
  <si>
    <t>dewie</t>
  </si>
  <si>
    <t xml:space="preserve">ROTC brought a climbing wall to work for coworkers to try and climb if they wanted.  I forgot my climbing shoes at home today.  </t>
  </si>
  <si>
    <t>niassac</t>
  </si>
  <si>
    <t xml:space="preserve">bout to go to work with a wicked sunburn on the chest.  </t>
  </si>
  <si>
    <t>ohErica</t>
  </si>
  <si>
    <t>bookemdeno</t>
  </si>
  <si>
    <t xml:space="preserve">is not running in the Annapolis half marathon this weekend because i failed to meet the registeration deadline &amp;amp; its completely filled </t>
  </si>
  <si>
    <t>tragedy_xo</t>
  </si>
  <si>
    <t xml:space="preserve">is in Milton Keynes , leaving tomorrow </t>
  </si>
  <si>
    <t xml:space="preserve">@dealseekingmom No problems here </t>
  </si>
  <si>
    <t>Dravie</t>
  </si>
  <si>
    <t xml:space="preserve">I had a nightmare last night *cry* I think I am scarred for life! </t>
  </si>
  <si>
    <t>erinvy</t>
  </si>
  <si>
    <t>@loryanyumul i miss you  when are you gonna be down in irvine again?? liz and i were just reminiscing about all our adventures.</t>
  </si>
  <si>
    <t>adibc</t>
  </si>
  <si>
    <t xml:space="preserve">The most painful sound in the world to me is the crying of someone I love. What's worse is I can't even hold them and say I'm sorry </t>
  </si>
  <si>
    <t>Pawns43</t>
  </si>
  <si>
    <t>@PushPlayDEREK not all of them  You'll be missing mine and everybody else's on the east coast!!!!!</t>
  </si>
  <si>
    <t xml:space="preserve"> Maybe if I pay somebody they'll take care of me. I need a personal nurse.</t>
  </si>
  <si>
    <t>leptailurus</t>
  </si>
  <si>
    <t>In other news: I want to register for this Artslam thing but I'm too afraid.  I'll just do it independently I suppose.</t>
  </si>
  <si>
    <t>MizzMarchese</t>
  </si>
  <si>
    <t xml:space="preserve">gonna do laundry....never did laundry @ a hotel before.....I miss you R.....even though you ignore me and don even check on me.... </t>
  </si>
  <si>
    <t>NamuraiSinja</t>
  </si>
  <si>
    <t xml:space="preserve">@Kathleen_Bee same here : /   Coincidently, my friend just cancelled our movie date </t>
  </si>
  <si>
    <t>CJBeasley</t>
  </si>
  <si>
    <t xml:space="preserve">Walmart bails on sponsorship! </t>
  </si>
  <si>
    <t>fsutoby</t>
  </si>
  <si>
    <t xml:space="preserve">@modulista You're in Miami right? I don't see a hand delivery in your near future unfortunately </t>
  </si>
  <si>
    <t>matthat08</t>
  </si>
  <si>
    <t xml:space="preserve">just woke up...dont want to go into work at 4 </t>
  </si>
  <si>
    <t>bwilsxo</t>
  </si>
  <si>
    <t xml:space="preserve">Done with geology!! But I'm really missing my favorite sisters! Especially because they can't go to banquet tonight </t>
  </si>
  <si>
    <t xml:space="preserve">@spencerkat a twitter app for the iphone/iPod touch. It's being slow though </t>
  </si>
  <si>
    <t>Debalina</t>
  </si>
  <si>
    <t>Everyone stop what you're doing &amp;amp; help me find my favorite pen. Its a black clicky Papermate. I heart this pen.     #fb</t>
  </si>
  <si>
    <t>EgoGuy</t>
  </si>
  <si>
    <t xml:space="preserve">I'm so depressed right now. IDK... </t>
  </si>
  <si>
    <t>@saromadian srry can't go paintballing tonight  and there are no good movies out</t>
  </si>
  <si>
    <t>Mariuch37</t>
  </si>
  <si>
    <t>This is what I have to give a 7 day old baby  poor thing  http://yfrog.com/6pwwlj</t>
  </si>
  <si>
    <t>oh_live</t>
  </si>
  <si>
    <t xml:space="preserve">Just realised i am a very angry person in georgia. Too groggy and uncomfortable and i still haven't driven! </t>
  </si>
  <si>
    <t xml:space="preserve">@dougiemcfly me too. shit. </t>
  </si>
  <si>
    <t>NoTORIousTori</t>
  </si>
  <si>
    <t xml:space="preserve">holy wow, I think I could've slept all day! Soooo tired. </t>
  </si>
  <si>
    <t>@arian_marie i'm so sorry to hear about your loss  my thoughts and prayers are with your family in your time of grief.</t>
  </si>
  <si>
    <t xml:space="preserve">@AnarchyGarden I was going to go on Sunday, but now I've got too much going on that weekend </t>
  </si>
  <si>
    <t>Tartarus</t>
  </si>
  <si>
    <t xml:space="preserve">If recent experience is anything to go by, I fear I might be going off Indian food. This is not good, people. Not good </t>
  </si>
  <si>
    <t>nuno_cruz</t>
  </si>
  <si>
    <t xml:space="preserve">Without wings again </t>
  </si>
  <si>
    <t>sauy7</t>
  </si>
  <si>
    <t xml:space="preserve">Reinstalling apps on my company MacBook Pro after being assimilated into the Active Directory collective </t>
  </si>
  <si>
    <t>yrusohappy</t>
  </si>
  <si>
    <t xml:space="preserve">@buky thanks, still waiting... i don't know what's taking him so long - is it a bad sign or good sign?  </t>
  </si>
  <si>
    <t>smarshmellow</t>
  </si>
  <si>
    <t xml:space="preserve">@MovieTFan: Well that is just completely lame. I'm sorry dude. </t>
  </si>
  <si>
    <t>violinweirdo</t>
  </si>
  <si>
    <t xml:space="preserve">@DanSer4Gsus i know. But. </t>
  </si>
  <si>
    <t>@ohcherub  Yeah I know what you mwan.</t>
  </si>
  <si>
    <t>WarofArt</t>
  </si>
  <si>
    <t xml:space="preserve">My ear are popping. </t>
  </si>
  <si>
    <t xml:space="preserve">@MichaelTao  i got one too, but it was on a usb key without the fancy packaging </t>
  </si>
  <si>
    <t>krees91</t>
  </si>
  <si>
    <t xml:space="preserve">YAYAYYAYAYAY Toy Story 3 is coming out. June 18, 2010 though </t>
  </si>
  <si>
    <t>KillaEddie</t>
  </si>
  <si>
    <t xml:space="preserve">@arisinterlude damn how you not gonna follow me son? </t>
  </si>
  <si>
    <t>alessiurr</t>
  </si>
  <si>
    <t xml:space="preserve">Senior's last day. </t>
  </si>
  <si>
    <t>karlibby</t>
  </si>
  <si>
    <t xml:space="preserve">@stephxrawr ehhh no. just a check up. I have a dentist app next week though. getting my molar pulled/root canal. </t>
  </si>
  <si>
    <t>saffronstar</t>
  </si>
  <si>
    <t xml:space="preserve">pics arent working for me here on twitter </t>
  </si>
  <si>
    <t xml:space="preserve">loads of insects are attacking me.. time to go inside </t>
  </si>
  <si>
    <t>kumarprasun</t>
  </si>
  <si>
    <t xml:space="preserve">is sad coz hyd theka's dont have beer </t>
  </si>
  <si>
    <t>Innocent_Kitty</t>
  </si>
  <si>
    <t>I'm so down again.  I wish I could share my problems with someone...</t>
  </si>
  <si>
    <t>jefflowrey</t>
  </si>
  <si>
    <t xml:space="preserve">that's a whole lot of rainstorm goin' on.  Maybe I won't go out tonight... </t>
  </si>
  <si>
    <t xml:space="preserve">@repressd yeah freakin sucks!! </t>
  </si>
  <si>
    <t>@IzaArtillero oh, coo; i was suppose to be an intern too!  but dangit, SAT. :| so how's the intern life? haha</t>
  </si>
  <si>
    <t>@Jaggerwerks nooooooooo....u never call me anymore  lol...but, i've been good too...rick ross is in town, might go 2 his show 2nite ;-)</t>
  </si>
  <si>
    <t>kegan5</t>
  </si>
  <si>
    <t xml:space="preserve">http://twitpic.com/676tn - Home Sweet Home... I didn't have a picnic blanket though </t>
  </si>
  <si>
    <t>lovely_sarah</t>
  </si>
  <si>
    <t xml:space="preserve">@dangzombies Yeah I kept rethinking it because noone that I knew would want to go with me lol. So I ended up just didn't buy them. </t>
  </si>
  <si>
    <t>What do u see in her that i dont have  @Shadez</t>
  </si>
  <si>
    <t>MichaelJW</t>
  </si>
  <si>
    <t xml:space="preserve">@MindTweets I agree. Waiting for a video to buffer then finding it's just someone reading out loud (which I could do faster in my head) = </t>
  </si>
  <si>
    <t xml:space="preserve">@andyman264 not me. </t>
  </si>
  <si>
    <t>admut239</t>
  </si>
  <si>
    <t xml:space="preserve">I REALLY think there is play-doh in my tastykake brownie </t>
  </si>
  <si>
    <t>Jiresell</t>
  </si>
  <si>
    <t xml:space="preserve">Wife &amp;amp; I split duties tonight.Wife headed to OSU for daughter's ath trng rcption. I'm at son #1's school paper banquet.Can't make both. </t>
  </si>
  <si>
    <t>sabraswell</t>
  </si>
  <si>
    <t>So glad its friday! Only 1 week of schol left.  im glad its almost summer though.</t>
  </si>
  <si>
    <t>BrianUnplugged</t>
  </si>
  <si>
    <t xml:space="preserve">Somebody buy me a plane ticket home!! I miss my girl... </t>
  </si>
  <si>
    <t>MissCLynn</t>
  </si>
  <si>
    <t xml:space="preserve">Where is the sun!! </t>
  </si>
  <si>
    <t>Natarix</t>
  </si>
  <si>
    <t xml:space="preserve">@greggrunberg I fee your pain its lady Ga Ga and It will drive you insane oh dear God her songs are in my head </t>
  </si>
  <si>
    <t>carrie1385</t>
  </si>
  <si>
    <t xml:space="preserve">elliott claims steak and shake has been doing this for months...not exciting anymore... </t>
  </si>
  <si>
    <t>brattynat</t>
  </si>
  <si>
    <t xml:space="preserve">Arghh, just found out @ianknaan is going to be here at Rock the Bells and I can't go </t>
  </si>
  <si>
    <t xml:space="preserve">Fb I hate when I try &amp;amp; support my local bookstore &amp;amp; they never have what I need </t>
  </si>
  <si>
    <t>justinbrucks</t>
  </si>
  <si>
    <t xml:space="preserve">God will 4pm please some sooner. </t>
  </si>
  <si>
    <t xml:space="preserve">I need to memorize julius caesar lines </t>
  </si>
  <si>
    <t>Smargypants</t>
  </si>
  <si>
    <t xml:space="preserve">@trueblooddallas Dallas, I have a few Questions for you but, can't direct to you cause your not following me </t>
  </si>
  <si>
    <t>kateekell</t>
  </si>
  <si>
    <t xml:space="preserve">have yet to start this paper due tonight. i have no motivation </t>
  </si>
  <si>
    <t>PurloinedKitten</t>
  </si>
  <si>
    <t xml:space="preserve">It figures. It starts raining as I am freed from work </t>
  </si>
  <si>
    <t>andystung</t>
  </si>
  <si>
    <t>Grilled again for dinner last night for the senior's final kairos dinner  Had steak, spicy mango sausages, hot wings, grilled vegi, corn!</t>
  </si>
  <si>
    <t xml:space="preserve">@AQuietMadness You don't think they will catch them? God yeah can you imagine how they're feeling </t>
  </si>
  <si>
    <t>lilrach95</t>
  </si>
  <si>
    <t>wish i could go rink sorry kayleigh  xx</t>
  </si>
  <si>
    <t>gofoboRSVPCodes</t>
  </si>
  <si>
    <t>@supergirlnancy sorry  All the codes I have are posted on our site</t>
  </si>
  <si>
    <t>texasaggie1</t>
  </si>
  <si>
    <t xml:space="preserve">@shanenassiri I just wish they would come down on their prices. I got a great deal on my mac but it took about 3 weeks of research </t>
  </si>
  <si>
    <t>jackelz</t>
  </si>
  <si>
    <t xml:space="preserve">@ekardmatt well you MY man, you and your truck are 900 too many miles away!! </t>
  </si>
  <si>
    <t xml:space="preserve">Ugh i have boom boom pow stuck in my head and i hate that song </t>
  </si>
  <si>
    <t>elizbethlane</t>
  </si>
  <si>
    <t xml:space="preserve">Just found out that Mad Men season 3 is delayed until August. </t>
  </si>
  <si>
    <t>ammamarfo</t>
  </si>
  <si>
    <t xml:space="preserve">@jonjordan w00t! Glad to hear it! Though I am missing watching it outside the Igloo by a day </t>
  </si>
  <si>
    <t>my pooooor baby (my dog chachi)  she had surgery todayyyyy</t>
  </si>
  <si>
    <t>pauug</t>
  </si>
  <si>
    <t>why i still lose followers?  the people hates me, THE WORLD hates me or maybe ... Read More: http://is.gd/Jg3I</t>
  </si>
  <si>
    <t>IvanClow</t>
  </si>
  <si>
    <t xml:space="preserve">- im hungry...but there's no food at mah house. </t>
  </si>
  <si>
    <t>Staci_with_an_i</t>
  </si>
  <si>
    <t>Pizza parties went well, but still invisible  I might as well be out with a bag over my head. Whatever!</t>
  </si>
  <si>
    <t>99naynay99</t>
  </si>
  <si>
    <t>DisneyFan10101</t>
  </si>
  <si>
    <t>@mileycyrus&amp;quot;i wanna go to prom one day   &amp;quot;i wish U can go with me 2 my prom even though im not a guy.but thatwouldmake1of myFRIENDS happy</t>
  </si>
  <si>
    <t>mindyswetz</t>
  </si>
  <si>
    <t xml:space="preserve">one hour till I go home and commence pouting because no Bahama trip for me </t>
  </si>
  <si>
    <t>GGGKeri</t>
  </si>
  <si>
    <t xml:space="preserve">@lizard_lipz I don't know  I haven't heard from Lorraine recently. </t>
  </si>
  <si>
    <t>divya7x</t>
  </si>
  <si>
    <t xml:space="preserve">I hate not bringing my ipod to school </t>
  </si>
  <si>
    <t>rehtse534</t>
  </si>
  <si>
    <t xml:space="preserve">I forgot to complain about Southwest not doing preboard for families any more.  Was the worst part of travelling </t>
  </si>
  <si>
    <t>Jennathemuse</t>
  </si>
  <si>
    <t xml:space="preserve">My Pom pup is favoring her front paw. </t>
  </si>
  <si>
    <t>MeganMarieXP</t>
  </si>
  <si>
    <t xml:space="preserve">My best friend is in vegas without me </t>
  </si>
  <si>
    <t>JJaneBB</t>
  </si>
  <si>
    <t xml:space="preserve">@SassyLassie3 My #followillfriday sucks because while I was teaching people how to be nice, you fuckers were drooling over Notion </t>
  </si>
  <si>
    <t xml:space="preserve">@Saz_xox  Oh god, everyone's dying.  But it's mainly justin depressing me </t>
  </si>
  <si>
    <t>@djknucklehead I want one  wanna give me one? ;)</t>
  </si>
  <si>
    <t>CRABBYTREE</t>
  </si>
  <si>
    <t>is excited about tomorrow!!! but i gotta clean the house  CLEAN CLEAN CLEAN AHHHHHHH</t>
  </si>
  <si>
    <t xml:space="preserve">Heyy, Im Not feeling so good cuz of wat happened yesterday in the car accdentt. </t>
  </si>
  <si>
    <t>rooozy</t>
  </si>
  <si>
    <t xml:space="preserve">@trpilot my baby shut me down </t>
  </si>
  <si>
    <t>QuirkyChic</t>
  </si>
  <si>
    <t xml:space="preserve">@tlockemy I do too, but not heavy rain, which we've had 4 more than a wk. </t>
  </si>
  <si>
    <t xml:space="preserve">@jaycool2k I do want to go for Peaches... but also Miss Kittin, pendulum, chase&amp;amp;status and the bloody beetroots! its not fair </t>
  </si>
  <si>
    <t>youtellmeplz</t>
  </si>
  <si>
    <t xml:space="preserve">Almost to grandmas now. No internet there. I will never catch up on twitter. </t>
  </si>
  <si>
    <t>Just got my heart ripped out  i love you guys</t>
  </si>
  <si>
    <t>ClarissaG</t>
  </si>
  <si>
    <t xml:space="preserve">@EeepersChoice I'd rather she not, if she's going to destroy them. </t>
  </si>
  <si>
    <t xml:space="preserve">quick catch up on missed Neighbours ... poor Libby </t>
  </si>
  <si>
    <t>Jnessa</t>
  </si>
  <si>
    <t xml:space="preserve">is sad that she is not seeing Basshunter at Metroplex this weekend </t>
  </si>
  <si>
    <t>primopromo2</t>
  </si>
  <si>
    <t xml:space="preserve">Far too sick to sing.  I've got a post nasal drip and a sore throat, just sent my sorry I won't be there email </t>
  </si>
  <si>
    <t>cheeks901</t>
  </si>
  <si>
    <t>Ok so my sister is going camping I'm so mad because i have to work tomorrow      have fun</t>
  </si>
  <si>
    <t xml:space="preserve">@JYmuzik Wish I was in ATL!! </t>
  </si>
  <si>
    <t xml:space="preserve">Aw crap! My iPod has a thin, gray line across the screen! Didn't drop it - I take good care of it. How long before it dies? </t>
  </si>
  <si>
    <t>AlexAdventure</t>
  </si>
  <si>
    <t xml:space="preserve">Just helped save a runaway dog. he didn't want to be my friend, though. </t>
  </si>
  <si>
    <t xml:space="preserve">@getemgirlfriday aw, I hope you feel better! </t>
  </si>
  <si>
    <t>WitchyErotica</t>
  </si>
  <si>
    <t xml:space="preserve">last night sucked... too many bad dreams about spiders and rogue octupi </t>
  </si>
  <si>
    <t>Hamesy</t>
  </si>
  <si>
    <t xml:space="preserve">aahhhh the new pics from new moon are brill. I don't think I can wait 5 months </t>
  </si>
  <si>
    <t xml:space="preserve">FML not having a car is prohibiting finding a job </t>
  </si>
  <si>
    <t>irisheyes</t>
  </si>
  <si>
    <t xml:space="preserve">Oops - correction, it's @nowheremonastry.  Can't seem to spell worth a darn today... </t>
  </si>
  <si>
    <t>Martina007</t>
  </si>
  <si>
    <t>missuh</t>
  </si>
  <si>
    <t>still shoesless  que ardillaaaaaaaaaaaa!</t>
  </si>
  <si>
    <t>prisonrike</t>
  </si>
  <si>
    <t xml:space="preserve">Welcome @MarcCall !!! Let me suggest to you @fakejohnpiper and @fakepastormark. You'll love 'em! In other news, my algae fish died today </t>
  </si>
  <si>
    <t>aaaamygirl</t>
  </si>
  <si>
    <t xml:space="preserve">headache headache go away </t>
  </si>
  <si>
    <t xml:space="preserve">Sucky Sucky homework </t>
  </si>
  <si>
    <t>MsMPirate</t>
  </si>
  <si>
    <t xml:space="preserve">was so excited to eat the wartermelon i bought the other day and it was terrible and not sweet </t>
  </si>
  <si>
    <t>cherryMia</t>
  </si>
  <si>
    <t xml:space="preserve">having bad day </t>
  </si>
  <si>
    <t>jmischo</t>
  </si>
  <si>
    <t xml:space="preserve">@oleg_s Can't test it...my demo license expired yesterday </t>
  </si>
  <si>
    <t xml:space="preserve">Ugh, still sick. This Calgary cold has lasted forever. </t>
  </si>
  <si>
    <t xml:space="preserve">Why do I always have a headache? </t>
  </si>
  <si>
    <t>insomniaa.  been trying to sleep for 2 hours . :|</t>
  </si>
  <si>
    <t>Cunderwood2002</t>
  </si>
  <si>
    <t xml:space="preserve">Booo totally bored! </t>
  </si>
  <si>
    <t>SarRumm</t>
  </si>
  <si>
    <t xml:space="preserve">Still stupidly sick...cancelled our Philly trip. Sad day </t>
  </si>
  <si>
    <t>@ZRHERO wont work!  and it keeps disconecting my pod.. :@ I officially hate it now.</t>
  </si>
  <si>
    <t>@ColetteThomsonx pure twittering my friends  he's a pure nymph or summmit. I'm FANTABULOUS. miss yeees guys.</t>
  </si>
  <si>
    <t>Sydne_Deshawn</t>
  </si>
  <si>
    <t xml:space="preserve">@DawnRichard at least your luggage came. I came back from Paris and the airlines lost all my luggage... </t>
  </si>
  <si>
    <t>maried2music</t>
  </si>
  <si>
    <t xml:space="preserve"> Sorry. Just think - 2.5 hrs till 2 days off!</t>
  </si>
  <si>
    <t xml:space="preserve">... Still feelin like blah... 3 more hours </t>
  </si>
  <si>
    <t>slimcode</t>
  </si>
  <si>
    <t xml:space="preserve">Trying Resco MobileForms Toolkit and sample. Trial messages ruin everything, the sample has bugs, it's running slow. Poor 1st impression. </t>
  </si>
  <si>
    <t>nicolecwomack</t>
  </si>
  <si>
    <t xml:space="preserve">Just figured out why only strong guys are supposed to put heavy things on top shelves, ouch! </t>
  </si>
  <si>
    <t>misskat802</t>
  </si>
  <si>
    <t xml:space="preserve">@velmadaria i'm still thinking about that *FKC* meal I missed yesterday </t>
  </si>
  <si>
    <t xml:space="preserve">@weatherthastorm hey Jess where is Josh?? </t>
  </si>
  <si>
    <t xml:space="preserve">@lkingratedr oo wow f u lionel ull d.a. do tha </t>
  </si>
  <si>
    <t>Elkiepops</t>
  </si>
  <si>
    <t>@dougiemcfly join the club dougie i have a cold too  x</t>
  </si>
  <si>
    <t xml:space="preserve">Pouring outside.. Cleaning out my locker.. My bookbag is heavy and my back and arms are killing me </t>
  </si>
  <si>
    <t>oohitsmoi</t>
  </si>
  <si>
    <t xml:space="preserve">@trentvanegas Oh damn. That really sucks </t>
  </si>
  <si>
    <t>HarryGoesGnar</t>
  </si>
  <si>
    <t xml:space="preserve">bored, everyone has a social life except me, and i'm babysitting my brothers tonight til 10 and i dunno if ill be allowed out after that </t>
  </si>
  <si>
    <t>caliaudra</t>
  </si>
  <si>
    <t>she's gone   I miss my kay way already</t>
  </si>
  <si>
    <t>CustAuthority</t>
  </si>
  <si>
    <t xml:space="preserve">Twitter is slowing me down today. </t>
  </si>
  <si>
    <t>xKLx</t>
  </si>
  <si>
    <t xml:space="preserve">feelin lonely now after spendin the last 50 hours with my friends </t>
  </si>
  <si>
    <t>InflewenceofINF</t>
  </si>
  <si>
    <t>@Gr8ttoess I'm sad you got one hiding it  LMAO</t>
  </si>
  <si>
    <t>BrittanyBayBeh</t>
  </si>
  <si>
    <t xml:space="preserve">But I do tweet about you </t>
  </si>
  <si>
    <t>EeepersChoice</t>
  </si>
  <si>
    <t xml:space="preserve">@ClarissaG Yeah, but you've got admire someone who takes job satisfaction to the Nth degree </t>
  </si>
  <si>
    <t>lollipopandgum</t>
  </si>
  <si>
    <t xml:space="preserve">its raining hard :| </t>
  </si>
  <si>
    <t xml:space="preserve">Does anyone know how to call an international cell phone in france? Because i sure dont </t>
  </si>
  <si>
    <t>Miss_Sarah</t>
  </si>
  <si>
    <t>I wanna Karaoke!  Instead...I get to go to work  Lameness</t>
  </si>
  <si>
    <t xml:space="preserve">@DuchessAmy </t>
  </si>
  <si>
    <t>mammax42</t>
  </si>
  <si>
    <t>Dom1niqu3</t>
  </si>
  <si>
    <t>kcovert</t>
  </si>
  <si>
    <t xml:space="preserve">One week until Race for the Cure! Please donate if you're able http://bit.ly/UFR1U and wish me luck on my 5 mile training run tomorrow </t>
  </si>
  <si>
    <t>Mikieee182</t>
  </si>
  <si>
    <t xml:space="preserve">i think i'm gay </t>
  </si>
  <si>
    <t>cheery_sunshine</t>
  </si>
  <si>
    <t>@sunshineangel89 Yeah..  Of course next time. ;) ICQ?</t>
  </si>
  <si>
    <t>wissybabyy</t>
  </si>
  <si>
    <t>@trashlee i can't today   after my little tanning sesh i got so much shit to do. next week for sure if your down</t>
  </si>
  <si>
    <t xml:space="preserve">@aayushsoni oh mann... Me likey that!! But sadly I'm not bein auctioned on #twpp tonight </t>
  </si>
  <si>
    <t>AlicaKate</t>
  </si>
  <si>
    <t xml:space="preserve">I came home thinking that maybe there was something good to eat. Apparently not. </t>
  </si>
  <si>
    <t>toby247</t>
  </si>
  <si>
    <t xml:space="preserve">Looking for a special girl  im fed up of bein hurt </t>
  </si>
  <si>
    <t>gabifigs</t>
  </si>
  <si>
    <t xml:space="preserve">I wanna go to the extra show really bad </t>
  </si>
  <si>
    <t>remainregal</t>
  </si>
  <si>
    <t>soo tired  don't wanna go out in this Houston heat!</t>
  </si>
  <si>
    <t>@tommcfly tom do u have plans to germany?  answer this for ur germany fas</t>
  </si>
  <si>
    <t>LyndsSmith</t>
  </si>
  <si>
    <t>I hate going to work on nights that I'm in micro.   At least I get to work with @samaasla!</t>
  </si>
  <si>
    <t xml:space="preserve">I realized last night that I have no idea where my PnS went to during the move... I hope it's not lost and gone forever </t>
  </si>
  <si>
    <t>emonicoleee</t>
  </si>
  <si>
    <t xml:space="preserve">I need to lay down. Cramps suck asshole. </t>
  </si>
  <si>
    <t>digitalmacgyver</t>
  </si>
  <si>
    <t xml:space="preserve">Nice, Portland city commissioners vote a raise for city admin employees, while city police and sheriffs offices are having to cut staff. </t>
  </si>
  <si>
    <t>LostDroplets</t>
  </si>
  <si>
    <t xml:space="preserve">@icebergmeadow No but this is our poor week </t>
  </si>
  <si>
    <t>lateenagirl</t>
  </si>
  <si>
    <t xml:space="preserve">It's a nice day and I stuck inside!!  </t>
  </si>
  <si>
    <t>BugJemm</t>
  </si>
  <si>
    <t>is still working  #fb</t>
  </si>
  <si>
    <t>mikekiel</t>
  </si>
  <si>
    <t>schade  #tv_addict</t>
  </si>
  <si>
    <t>ButMadNNW</t>
  </si>
  <si>
    <t xml:space="preserve">@NathanFillion You're going to the UK?! Take me with! </t>
  </si>
  <si>
    <t xml:space="preserve">gah. how am i supposed to study when all i do is sneeze and get even more tired. </t>
  </si>
  <si>
    <t>gabymortem</t>
  </si>
  <si>
    <t xml:space="preserve">#3wordsaftersex goodbye innocence!!! </t>
  </si>
  <si>
    <t>@aldenpolicar how sad! are you saying that I'm fat?  *tears*</t>
  </si>
  <si>
    <t xml:space="preserve">@letter2twilight LMAO! I don't fake being Paris anymore. Look at my bio ;) and by the way I can't log onto your forum... </t>
  </si>
  <si>
    <t>RealAudreyKitch</t>
  </si>
  <si>
    <t xml:space="preserve">@ the drs. in beverly hills...doctor's scare crap out of me </t>
  </si>
  <si>
    <t xml:space="preserve">@tokiohotelusa did they have a video acceptance speech or anything? I can't watch the stream </t>
  </si>
  <si>
    <t>Britains got talent only two episodes left  Will miss them buzzers lol.</t>
  </si>
  <si>
    <t>thisisJoss</t>
  </si>
  <si>
    <t xml:space="preserve">fine, ill get myself some miso soup down the street </t>
  </si>
  <si>
    <t xml:space="preserve">@stashdrawer Sims 2 owns my life lately! LOL I want to get Sims 3, but my computer can't support it. </t>
  </si>
  <si>
    <t>unworn</t>
  </si>
  <si>
    <t xml:space="preserve">@shradhac uh oh  </t>
  </si>
  <si>
    <t xml:space="preserve">what a total bummer, i lost followers </t>
  </si>
  <si>
    <t xml:space="preserve">to start shit or leave shit alone...tough decision </t>
  </si>
  <si>
    <t>b_howell</t>
  </si>
  <si>
    <t xml:space="preserve">Last free Friday. </t>
  </si>
  <si>
    <t>CoopInSoCal</t>
  </si>
  <si>
    <t xml:space="preserve">@ericbolling Where's Dani Babb?  </t>
  </si>
  <si>
    <t>StrafeGottes</t>
  </si>
  <si>
    <t xml:space="preserve">@GlamourFrog I so need a tweet editor. Yes, I meant it </t>
  </si>
  <si>
    <t>TiaFynnie</t>
  </si>
  <si>
    <t xml:space="preserve">woo exams nxt wk </t>
  </si>
  <si>
    <t>xtinasf</t>
  </si>
  <si>
    <t xml:space="preserve">I'm SO out of it this morning, that don't know if coffee or energy drink will help me get going this morning </t>
  </si>
  <si>
    <t>Heather Anne Parry is only upto florence nightingale in history  this could take a while. http://tinyurl.com/kwgrh4</t>
  </si>
  <si>
    <t>@stephmccall ugh I'm more worried about history on wednesday  I'm freaking out about it so much!</t>
  </si>
  <si>
    <t xml:space="preserve">so im drawing pictures to show how much i miss him. can anyone blame me, hes 4 hours away frm me </t>
  </si>
  <si>
    <t>chicarmoire</t>
  </si>
  <si>
    <t xml:space="preserve">Its official, I am working Sunday in DC. </t>
  </si>
  <si>
    <t>TheBigOh</t>
  </si>
  <si>
    <t xml:space="preserve">@LMWoodhead you have a viable excuse, helping @ravenouspanda move and all. Sorry I couldn't help! I wanted to wear my sexy moving outfit </t>
  </si>
  <si>
    <t>mcfly_mardel</t>
  </si>
  <si>
    <t xml:space="preserve">@dougiemcfly me too </t>
  </si>
  <si>
    <t xml:space="preserve">I have just looked the time and it is #BGT in 20mins. I may hibernate for an hour or so. </t>
  </si>
  <si>
    <t>livlovsingg94</t>
  </si>
  <si>
    <t>Haha i bet a man did make heels! Im sorry you hurt though.  I hope you feel better!  ~Livelovesing~</t>
  </si>
  <si>
    <t>GreggWithTwoGs</t>
  </si>
  <si>
    <t>You spelled my name wrong, but message received   http://tinyurl.com/krw9p3</t>
  </si>
  <si>
    <t>caarols2</t>
  </si>
  <si>
    <t xml:space="preserve">@jonasbrothers brazil LOOOOOOOOVES you, i miss you  24th may, the perfect day off </t>
  </si>
  <si>
    <t>edwardarch</t>
  </si>
  <si>
    <t xml:space="preserve">Dreading the weekly grocery shopping. </t>
  </si>
  <si>
    <t>run2finish</t>
  </si>
  <si>
    <t>no run today...     tomorrow, I'll take Lilly (the lab) and shoot for 7.</t>
  </si>
  <si>
    <t>@spencerpratt hey u havent spoken to ur london bff for a while Whats up! wish i can vote  brody's here soon ill tell him 2 vote 4u from me</t>
  </si>
  <si>
    <t>ADigitalNomad</t>
  </si>
  <si>
    <t xml:space="preserve">@dai_bach I'd suggest #pta for such alerts, but PTA generally stands for Parent Teacher Association in the US &amp;amp; might confuse tweeps </t>
  </si>
  <si>
    <t>gearred</t>
  </si>
  <si>
    <t xml:space="preserve">Just got in a bit of a car accident, poor Patrick </t>
  </si>
  <si>
    <t>Isalina2415</t>
  </si>
  <si>
    <t xml:space="preserve">Home, getting ready to back to work on Monday.  Maternity leaves is up </t>
  </si>
  <si>
    <t>KneeshaGold</t>
  </si>
  <si>
    <t xml:space="preserve">grrrr, cant even enjoy this b-e-a-utiful day! have to finish that -damned essay for philosophy </t>
  </si>
  <si>
    <t xml:space="preserve">@kaecie76 mines ben slow since last night, think i might need to reset it </t>
  </si>
  <si>
    <t>alyssalv</t>
  </si>
  <si>
    <t xml:space="preserve">@bethanyNYC SO jealous...see if you can get some Dallas concert tix out of her...it's all sold out!! </t>
  </si>
  <si>
    <t>mzleenabishes</t>
  </si>
  <si>
    <t xml:space="preserve">@die_lavish i told diamond to follow you. and why u aitn share the starburst </t>
  </si>
  <si>
    <t>vanivasconcelos</t>
  </si>
  <si>
    <t>@tommcfly i miss so much the old animations... i really loved Hercules, from Disney. haha by the way, awesome show yesterday, guys.  Xx</t>
  </si>
  <si>
    <t xml:space="preserve">It's a beautiful nice day and I'm stuck inside! </t>
  </si>
  <si>
    <t>PRiNCESSNAiSA</t>
  </si>
  <si>
    <t xml:space="preserve">gotta do my ewrt outline then tennis then work.. i need more time </t>
  </si>
  <si>
    <t>AnoukvdM</t>
  </si>
  <si>
    <t xml:space="preserve">@OohLaLisa oh yes some are quite nice! and my 'photoshop' liep zojuist vast. so now I have to start over painting Rï¿½isï¿½ngs glove </t>
  </si>
  <si>
    <t>TinaTangDesigns</t>
  </si>
  <si>
    <t xml:space="preserve">Grizzly Bear Concert tonight!!!!! Can't wait. Will my cold be over by then though? </t>
  </si>
  <si>
    <t>@EmmieLemmy no.  and she was suggesting it for loan deferment</t>
  </si>
  <si>
    <t>DanielleNButler</t>
  </si>
  <si>
    <t>I didn't make madrigals  I don't think i made womens chamber. i don't even think i remembered to mark it on my audition form. im depressed</t>
  </si>
  <si>
    <t xml:space="preserve">Anybody out there having a beer right now? I hate drinking alone. Mrs T is oot  On the other hand, Mrs T is oot </t>
  </si>
  <si>
    <t>kellycaruso</t>
  </si>
  <si>
    <t xml:space="preserve">@jflutie u never sent me carrie. ur an asshole. but an asshole that i miss </t>
  </si>
  <si>
    <t xml:space="preserve">after 4 years of trying, my cat today figured out how to open the under-the-sink cupboard.  time for a target run to buy safety locks </t>
  </si>
  <si>
    <t>GeenStarWay</t>
  </si>
  <si>
    <t xml:space="preserve">tomorrow He'll gone to new home...I was Born single(our little puppy of basset hound) </t>
  </si>
  <si>
    <t>chazzyonce</t>
  </si>
  <si>
    <t xml:space="preserve">@RikaReek my vehicle is STILL being worked on which means I won't get it bak until tuesday! I miss my baby </t>
  </si>
  <si>
    <t xml:space="preserve">yay! got to order more diapers from @clothcouturellc i'm confused though. what's the point of cute prints if they have to be covered up? </t>
  </si>
  <si>
    <t>Timo_808</t>
  </si>
  <si>
    <t>Damn internet jus cut me off!  was bout 2 shoot sum guys eye out  ~*~KANDI~*~</t>
  </si>
  <si>
    <t>jojobatgirl</t>
  </si>
  <si>
    <t xml:space="preserve">@TheMandyMoore boston needs one too </t>
  </si>
  <si>
    <t>JamieLeeCarter</t>
  </si>
  <si>
    <t xml:space="preserve">I can safely say I won't be a euro winner this week!! </t>
  </si>
  <si>
    <t>@erickaditioner noooooooo  i miss you sooooooo much, gaah</t>
  </si>
  <si>
    <t>kmac5</t>
  </si>
  <si>
    <t xml:space="preserve">My replacement iron ring arrived.  It's shiny.  And a bit more jagged than the original </t>
  </si>
  <si>
    <t xml:space="preserve">Hm... TweetDeck has lost all old replies. </t>
  </si>
  <si>
    <t>elizabethtinnon</t>
  </si>
  <si>
    <t xml:space="preserve">@carostilwell I'm praying for you and your family beav! I'm so sorry for your loss </t>
  </si>
  <si>
    <t>LaurenGrogan</t>
  </si>
  <si>
    <t>padfootcullen</t>
  </si>
  <si>
    <t xml:space="preserve">urgh, over slept for work, still done no revision and im SO snappy today. having a total fat day too </t>
  </si>
  <si>
    <t xml:space="preserve">@RebeccaBlack_ I'M SORRY!!!!!!!!!!!!!!!! ahahah you and rachel look so much a like. </t>
  </si>
  <si>
    <t>scifisamurai</t>
  </si>
  <si>
    <t>Hulu Desktop: http://www.hulu.com/labs/hulu-desktop  No Linux version  but atleast they have a Mac version</t>
  </si>
  <si>
    <t>MissGatty</t>
  </si>
  <si>
    <t xml:space="preserve">has a headaaaaaaaaaaaache </t>
  </si>
  <si>
    <t>ddlollie</t>
  </si>
  <si>
    <t xml:space="preserve">tonights a great night for sports. the yanks and lakers are both playing. i want to watch the games but im still scared to drink. </t>
  </si>
  <si>
    <t>cpayan</t>
  </si>
  <si>
    <t xml:space="preserve">@happyseaurchin It tells me I'm not a member of the private beta  and I'm not going to just start pretending to assassinate people </t>
  </si>
  <si>
    <t>NirinaXX</t>
  </si>
  <si>
    <t>http://twitpic.com/677bi - IVA!!!! i already miss yoo my sweet  xx</t>
  </si>
  <si>
    <t>clubflys</t>
  </si>
  <si>
    <t xml:space="preserve">I just realized that I can't forward text msgs with my iPhone. </t>
  </si>
  <si>
    <t>K__Town</t>
  </si>
  <si>
    <t xml:space="preserve">@karenemcg yeah, that doesn't sound very good </t>
  </si>
  <si>
    <t>KrissyNoyes</t>
  </si>
  <si>
    <t xml:space="preserve">Can not afford the DR this year. I just can't pull it off this time. </t>
  </si>
  <si>
    <t xml:space="preserve">crappy music on the radio </t>
  </si>
  <si>
    <t xml:space="preserve">So freaking tired. I want my sleep pattern to be normal </t>
  </si>
  <si>
    <t>mareepossa</t>
  </si>
  <si>
    <t>@MysticRose01 awww...on ur way out  Have fun for me toooo!</t>
  </si>
  <si>
    <t>Emperorbilius</t>
  </si>
  <si>
    <t>It's about time I let people know whats happenning, although I often wonder why I bother   but hey it'll soon be Christmas........</t>
  </si>
  <si>
    <t>ChelcieParry</t>
  </si>
  <si>
    <t>Whoishonorsociety &amp;lt;never wear your pajama pants to school  &amp;gt;</t>
  </si>
  <si>
    <t>@teejay41...  that was meeeaaannn. people make mistakes ok?! lol</t>
  </si>
  <si>
    <t>blkspice</t>
  </si>
  <si>
    <t>The arrival of cargo Red G5 to Toronto has been postponed til tomorrow afternoon.  gonna miss my lil bro's bday...he's been waiting 4 me!</t>
  </si>
  <si>
    <t>iitsgabby</t>
  </si>
  <si>
    <t>Organic chemistry  ah so confusing!</t>
  </si>
  <si>
    <t>sebs180</t>
  </si>
  <si>
    <t xml:space="preserve">I am not feeling well </t>
  </si>
  <si>
    <t>staciexoxo</t>
  </si>
  <si>
    <t xml:space="preserve">getting my new cellphone on wednesday! the LG Voyager! its soo sweet! i can't wait that long though </t>
  </si>
  <si>
    <t>lleroj</t>
  </si>
  <si>
    <t xml:space="preserve">@MiizLushious cop me some </t>
  </si>
  <si>
    <t xml:space="preserve">@DavidGibbons Thanks for the link. I've been out of NY, missed many non-online bills so know how badly my score's been hit </t>
  </si>
  <si>
    <t>@XJakeXChaosX no  their playing in st.pete but its been sold out for months. im trying to go to the orlando one , i live in st.pete lol</t>
  </si>
  <si>
    <t>@riannesketch well, someone told me it's only there for two weeks  i'm going again next week with a friend IN SCHOOL TIME :p ...</t>
  </si>
  <si>
    <t xml:space="preserve">@musecrossing it's not the 10.5% so much as the A)Sugar and B)Taste ... lord that'll put ya down, and not in the fun way </t>
  </si>
  <si>
    <t>cszjd</t>
  </si>
  <si>
    <t xml:space="preserve">Cubs: Wow! Big out to close the top of the 3rd. Bang-bang play to 1st. &amp;amp; it's starting to rain. </t>
  </si>
  <si>
    <t>myaora</t>
  </si>
  <si>
    <t xml:space="preserve">@RedFaction The stream is amazing so far. Will it be up for download later, sadly enough, I missed the first hour of it. </t>
  </si>
  <si>
    <t>Stephanie18424</t>
  </si>
  <si>
    <t xml:space="preserve"> Thunder &amp;amp; lightning scarededededed me!</t>
  </si>
  <si>
    <t xml:space="preserve">@MsTeagan Sadly cannot listen...  *sob*  </t>
  </si>
  <si>
    <t xml:space="preserve">@goddessgreeneye i know but it will make us all watch the awards on sunday! lol..i want to shower and there is no water! </t>
  </si>
  <si>
    <t>kandykorn25</t>
  </si>
  <si>
    <t>@sarah6800 why r y depressed?  i mite b moving earlyer than i thot</t>
  </si>
  <si>
    <t xml:space="preserve">@LIL_MISS_CBW Sorry!  It's been one hell of a day.  I has flooding </t>
  </si>
  <si>
    <t>johnabot</t>
  </si>
  <si>
    <t xml:space="preserve">Im so bored well this is a crappy first day out of school </t>
  </si>
  <si>
    <t>hollyjo28</t>
  </si>
  <si>
    <t>@wishinghearts oh wow! I have to work on Sunday  but I'm off on Monday if you're still in town!</t>
  </si>
  <si>
    <t>Stefyyy</t>
  </si>
  <si>
    <t xml:space="preserve">for the whole time @haydendavey? </t>
  </si>
  <si>
    <t>fazzly101</t>
  </si>
  <si>
    <t xml:space="preserve">Waiting for friends to call or email me bleh i feel unloved </t>
  </si>
  <si>
    <t>debbier93</t>
  </si>
  <si>
    <t xml:space="preserve">@joeymcintyre Just wondering if you are going to put &amp;quot;One Too Many&amp;quot; on itunes.  I hope you do, it is the only cd of yours I don't have. </t>
  </si>
  <si>
    <t>Lanners23</t>
  </si>
  <si>
    <t xml:space="preserve">is wondering y Mother Nature is making my life miserable </t>
  </si>
  <si>
    <t>DebiDalio</t>
  </si>
  <si>
    <t xml:space="preserve">@LunaandLarrys - Love your desserts. Used to live in OR but now live in TX, so can't visit you. </t>
  </si>
  <si>
    <t>PurpleeKat</t>
  </si>
  <si>
    <t xml:space="preserve">is  a very tired tweeter </t>
  </si>
  <si>
    <t>rikkijoee</t>
  </si>
  <si>
    <t xml:space="preserve">Screw you guys and your prom pictures </t>
  </si>
  <si>
    <t xml:space="preserve">@OohLaLisa oh yes some are quite nice! and my 'photoshop' liep zojuist vast. so now I have to start over painting Rï¿½isï¿½ns glove </t>
  </si>
  <si>
    <t>aniuncensored</t>
  </si>
  <si>
    <t xml:space="preserve">They raised the prices at work which means people are tipping less. Yay </t>
  </si>
  <si>
    <t xml:space="preserve">i want to cry </t>
  </si>
  <si>
    <t>MollyMundo</t>
  </si>
  <si>
    <t>@Ashleypeaces left.  so sad. waiting for mom to come home. want to have papa johns for dinner.</t>
  </si>
  <si>
    <t>Arwen800</t>
  </si>
  <si>
    <t xml:space="preserve">hanging out at school... last day for seniors </t>
  </si>
  <si>
    <t>cuteguardgrl06</t>
  </si>
  <si>
    <t xml:space="preserve">@InEveryWordISay no cuz i feel the same way.... </t>
  </si>
  <si>
    <t xml:space="preserve">LOVE getting gifts in the mail from my very wonderful friends back home!! How I miss Myrtle Beach so much... A little homesick today </t>
  </si>
  <si>
    <t xml:space="preserve">Nana got moved. No more funny old woman stories </t>
  </si>
  <si>
    <t>Ifightboys</t>
  </si>
  <si>
    <t xml:space="preserve">@Secretfriend3 I sure hope so but I might spend all my shopping money today. </t>
  </si>
  <si>
    <t xml:space="preserve">gosh, watchin cosmetic surgery nightmares on ITV , it is AWFUL  </t>
  </si>
  <si>
    <t xml:space="preserve">@RealAudreyKitch   awh why you there? </t>
  </si>
  <si>
    <t>Gnauty</t>
  </si>
  <si>
    <t xml:space="preserve">Just saw a dark burgundy Scion xB. That dark shade makes it look like a minivan because the shawdows of the lines and curves are lost. </t>
  </si>
  <si>
    <t>dublinsfinest</t>
  </si>
  <si>
    <t>Well. The jag just took a shit on my way home from training  I hope it's just the alternator.</t>
  </si>
  <si>
    <t xml:space="preserve">@TheTarquin I am lost. Please help me find a good home. </t>
  </si>
  <si>
    <t>omerasad</t>
  </si>
  <si>
    <t xml:space="preserve">PRD take a long time to review! </t>
  </si>
  <si>
    <t xml:space="preserve">@MItchBenn ooo and good luck for dundee tonight i can't be there cos i have a ton of uni work </t>
  </si>
  <si>
    <t>TouchedArtist</t>
  </si>
  <si>
    <t>Playing some games before I leave for work   Work til at least 11PM tonight.</t>
  </si>
  <si>
    <t>asher01</t>
  </si>
  <si>
    <t xml:space="preserve">im soo bored...im deffo missing my music channels  </t>
  </si>
  <si>
    <t>midgeeee</t>
  </si>
  <si>
    <t>Apparently TV could not be fixed  On the plus side, we are being refunded the cost of it and can buy a new one.</t>
  </si>
  <si>
    <t>kjhinshaw</t>
  </si>
  <si>
    <t>@velcr0shoes Great... I'll check it when I get off work...  They block Sims at work...</t>
  </si>
  <si>
    <t>LuciaMagdalenaR</t>
  </si>
  <si>
    <t xml:space="preserve">@cassieventura I know how you feel cassie my cat went missing 3 weeks ago still have him on my display pic miss him so much </t>
  </si>
  <si>
    <t xml:space="preserve">@Ziggy420 my friday feels boring too. no time for fun today and not so much in the mood for it either </t>
  </si>
  <si>
    <t>@wynstonfernando i have to take 1 class in fall  , its cool though.. im okay with that</t>
  </si>
  <si>
    <t>@EMPSFM I had to work and missed it    Shannon could barely contain herself.  She had an amazingly good time</t>
  </si>
  <si>
    <t>mariedeezy</t>
  </si>
  <si>
    <t xml:space="preserve">Sometimes I wish I had my hair back </t>
  </si>
  <si>
    <t>hushhushdarling</t>
  </si>
  <si>
    <t xml:space="preserve">Stupid jobs, idk what to do. </t>
  </si>
  <si>
    <t>mrstracymartin</t>
  </si>
  <si>
    <t xml:space="preserve">So nice how Natalie taught Jameson &amp;quot;why&amp;quot;!!! </t>
  </si>
  <si>
    <t>GreekGRITS</t>
  </si>
  <si>
    <t xml:space="preserve">@jeffieruth OMG, POOR Jack.  That happened to @jisbellemtp 's dog one time. Hope he gets better soon. </t>
  </si>
  <si>
    <t xml:space="preserve"> This is too much lmbo (litterally) I have to stop b4 I lose my twitter buddies</t>
  </si>
  <si>
    <t xml:space="preserve">researching ecologically friendly carrier bags... its not cheap to be eco friendly </t>
  </si>
  <si>
    <t xml:space="preserve">@mtmodular Pixies - Number 13 gives me such an energy rush. They are playing a festival close to me in June, but work won't me me go </t>
  </si>
  <si>
    <t>Chiere</t>
  </si>
  <si>
    <t>@snakechaarmer yea, it's looking like we may be a no-show  I havnt been able to get out of my art/sci obligations.</t>
  </si>
  <si>
    <t>sd_guy123</t>
  </si>
  <si>
    <t xml:space="preserve">There is one million people @ the DMV today.....   </t>
  </si>
  <si>
    <t xml:space="preserve">Cucumbers. Mmm not so much ugh </t>
  </si>
  <si>
    <t>corruptmemory</t>
  </si>
  <si>
    <t xml:space="preserve">warmed up nicely outside.  sucks being stuck inside coding </t>
  </si>
  <si>
    <t>retta719</t>
  </si>
  <si>
    <t xml:space="preserve">@BenSpark heck, who am I kidding, he's better with a camera than I am, that's for sure! LOL He likes video too but he dropped his vid cam </t>
  </si>
  <si>
    <t xml:space="preserve">Noooo my favorite coworker just got a new job, he's doing marc jacobs shows now, not fair! I don't want him 2 go! </t>
  </si>
  <si>
    <t xml:space="preserve">way to not wait for me at my locker nd then just pass me in the hall nd not say anything </t>
  </si>
  <si>
    <t>Miss_CJ_Marie</t>
  </si>
  <si>
    <t>Don't really feel like I got a tan  I gave up and am working out instead. Skin cancer is overrated. &amp;lt;3 CJ</t>
  </si>
  <si>
    <t>anguaa</t>
  </si>
  <si>
    <t xml:space="preserve">@birthdaytwin that's depressing </t>
  </si>
  <si>
    <t>Jessicagain</t>
  </si>
  <si>
    <t xml:space="preserve">I just want this whole day to hurry up, </t>
  </si>
  <si>
    <t>@cloudconnected --of them kinda turns me off of it all.  And then I buy more of them and dig a deeper hole, etc. ;;</t>
  </si>
  <si>
    <t>jusjuhi</t>
  </si>
  <si>
    <t>my new dress looks sort of...horrible   http://twitpic.com/64mdc</t>
  </si>
  <si>
    <t>@AppleCharlotte unfair  I wanna go too.</t>
  </si>
  <si>
    <t xml:space="preserve">@OGVENOE yeah @Erocc and @x_LilJess_x did only ones that care for me </t>
  </si>
  <si>
    <t>He's off...again  i wish he would make up his frickin mind...</t>
  </si>
  <si>
    <t xml:space="preserve">Whew. Finally done editing my Friendster account. Haha! Oh, geez. I'm hungry. </t>
  </si>
  <si>
    <t>CommunispaceCEO</t>
  </si>
  <si>
    <t xml:space="preserve">if you have 75 cents, U can buy a share of GM stock.  Probably 50 cents tomorrow. </t>
  </si>
  <si>
    <t>sarahw0604</t>
  </si>
  <si>
    <t xml:space="preserve">walking past the school i went to junior high in as it's being torn down </t>
  </si>
  <si>
    <t>No 1 evr brngs me a starbux!   *~CoRiEoGrApHy~*</t>
  </si>
  <si>
    <t xml:space="preserve">Hum -1 for Bill Bailey </t>
  </si>
  <si>
    <t>amberaracena10</t>
  </si>
  <si>
    <t xml:space="preserve">Off to pick up tj from his last full day of school! Only 3 more half days left </t>
  </si>
  <si>
    <t xml:space="preserve">Is it really almost time to go back to Chico? Im excited but at the same time going to miss home </t>
  </si>
  <si>
    <t>@lmacken I'm stuck in a try-to-merge-two-tools CSS hell, so no help from frameworks  Unless both tools had already used the same framework</t>
  </si>
  <si>
    <t>eventide89</t>
  </si>
  <si>
    <t xml:space="preserve">@lilaznangel16 im looking forward to just getting past this chapter!so annoyin when i have so much that i wanna do and i cant get to it </t>
  </si>
  <si>
    <t>thedessie</t>
  </si>
  <si>
    <t xml:space="preserve">@shi819 my gaming thingy. Mine finally died after 5 years. RIP. </t>
  </si>
  <si>
    <t>@DarkGX pffffffffff... it's not a 100% triumph cuz u gone napping  LMAO!!</t>
  </si>
  <si>
    <t>GillyWillyWo0</t>
  </si>
  <si>
    <t>@Don_J i soo dont wanna work tmrw!  ...only on a half day tho so hopefully the sun will stay out for me! Gonna go get showered, tweet l8rs</t>
  </si>
  <si>
    <t>ChristopherLynn</t>
  </si>
  <si>
    <t xml:space="preserve">Gettin some fuel, too bad no one is reading this! </t>
  </si>
  <si>
    <t>gemmastirling</t>
  </si>
  <si>
    <t xml:space="preserve">Think I have sunstroke. </t>
  </si>
  <si>
    <t>scrapstudio</t>
  </si>
  <si>
    <t xml:space="preserve">my baby's off on his adventure. 14.5 hours in the car up to Lake Ann Mi. I admit it. I cried a little when the truck pulled out... </t>
  </si>
  <si>
    <t>laura_89</t>
  </si>
  <si>
    <t>is all alone  sick of doing this assignment! someone do it for me!!!</t>
  </si>
  <si>
    <t>watsonkyle</t>
  </si>
  <si>
    <t>at work, with a swollen face  thank god it's kohls though. I'm feelin fat. flip flops are about to break annnnd I get my hair done tonight</t>
  </si>
  <si>
    <t xml:space="preserve">@SlamboOutchea This is not my day </t>
  </si>
  <si>
    <t>SavingAmalthea</t>
  </si>
  <si>
    <t xml:space="preserve">@xkathyxrocksx  SAimee 26 july, Underage festival 2 August, i found some others but they were too far away </t>
  </si>
  <si>
    <t>FancyARave_x</t>
  </si>
  <si>
    <t>Damn, I Burned My legs  !x</t>
  </si>
  <si>
    <t>kvwhitten6</t>
  </si>
  <si>
    <t xml:space="preserve">Yea baby!! Im gonna miss you so much </t>
  </si>
  <si>
    <t>tarabyte</t>
  </si>
  <si>
    <t xml:space="preserve">crashing from my WI high...missing mayfield </t>
  </si>
  <si>
    <t>AndrewStricher</t>
  </si>
  <si>
    <t xml:space="preserve">long day and i still have to mow the lawn </t>
  </si>
  <si>
    <t>I hate being sick.  Make me soup?</t>
  </si>
  <si>
    <t>penut</t>
  </si>
  <si>
    <t>wishing I had brought my USB fan to work   air_circulation++</t>
  </si>
  <si>
    <t>yogashannon</t>
  </si>
  <si>
    <t xml:space="preserve">@art_n_booklife I heard about that too... that seems an overreaction... </t>
  </si>
  <si>
    <t>MissRiss11</t>
  </si>
  <si>
    <t xml:space="preserve">@TiaMowry I think you and Tamera should have your own show anyway...the CW or ABC fam is not appreciating you like they should. </t>
  </si>
  <si>
    <t>TheCopyCat</t>
  </si>
  <si>
    <t xml:space="preserve">@brutalhoney I think #FF should be Feline Friday anyways, I want cat pictures. Maybe those are only for Caturday though </t>
  </si>
  <si>
    <t>jennifer4u2day</t>
  </si>
  <si>
    <t xml:space="preserve">I'm at home recovering from major liver surgery.  In alot of pain. </t>
  </si>
  <si>
    <t>hanjab</t>
  </si>
  <si>
    <t xml:space="preserve">@iamdiddy I NEED A HUG! IM MOVING HOUSE ALL BY MYSELF AND IM MAJORLY STRESSED </t>
  </si>
  <si>
    <t>xlavagirl</t>
  </si>
  <si>
    <t xml:space="preserve">So screwed for sat 2 us </t>
  </si>
  <si>
    <t xml:space="preserve">OMG - the M&amp;amp;Ms in my pantry are calling my name. I've been ignoring them all day. It is driving me completely insane. Too many calories </t>
  </si>
  <si>
    <t>NB82</t>
  </si>
  <si>
    <t>@edsaint  take some tablets- could be migraine</t>
  </si>
  <si>
    <t>tonyisyourpal</t>
  </si>
  <si>
    <t xml:space="preserve">now feels like a dork for using the wrong Ping group </t>
  </si>
  <si>
    <t>@KMC1121 lolz dude I have to stop it got too personal my homegirl my be on twitter  lol</t>
  </si>
  <si>
    <t xml:space="preserve">@Kasey79 I didnt get his  tweet </t>
  </si>
  <si>
    <t>uc1digger</t>
  </si>
  <si>
    <t>Sometimes knowledge is not a good thing.    http://digg.com/d1sPp7</t>
  </si>
  <si>
    <t>MusicELINE</t>
  </si>
  <si>
    <t xml:space="preserve">The sun is not cool </t>
  </si>
  <si>
    <t>@iamthenoface I'm having no luck either  Doing my nut in! Who are you hoping to see?</t>
  </si>
  <si>
    <t xml:space="preserve">is not feelin well... i feel sooooo weak....i hate bein sick in the summer </t>
  </si>
  <si>
    <t>Superrdouche</t>
  </si>
  <si>
    <t>@ecnmst I'm doing all of Russia today! Because I'm cracking on with Economics tommorow  I'm retaking aswell :/</t>
  </si>
  <si>
    <t>Deckhead</t>
  </si>
  <si>
    <t xml:space="preserve">17 hours left of being a teenager.. and ill be sleepin for 8-10 of those hours.. how depressing </t>
  </si>
  <si>
    <t>thinks she needs more followers. its still so warm  going cinema later t c night at the museum2</t>
  </si>
  <si>
    <t>kobe_or_lebron</t>
  </si>
  <si>
    <t xml:space="preserve">@jurisdiva its looking like the magic </t>
  </si>
  <si>
    <t>wendystarr</t>
  </si>
  <si>
    <t>@Macnatty OMG  Poor Eppy! I hope she is ok. That is so scary and wow I can't believe no one noticed.</t>
  </si>
  <si>
    <t>mikeziemer</t>
  </si>
  <si>
    <t xml:space="preserve">I HATE when my alarm doesn't go off </t>
  </si>
  <si>
    <t>@WerewolfSeth i think my niece got me sickee  lame.</t>
  </si>
  <si>
    <t>OlieRuiz</t>
  </si>
  <si>
    <t xml:space="preserve">@titotheceo hahaha omg i only got 3 hrs of sleep </t>
  </si>
  <si>
    <t>aokgirl</t>
  </si>
  <si>
    <t xml:space="preserve">Been i while since i've been on.... bogged under with exams!  Eugh. At least theres only 2 left!! Britains Got Talent!! </t>
  </si>
  <si>
    <t>wrightfood</t>
  </si>
  <si>
    <t xml:space="preserve">@Anticiplate man, I am really sorry </t>
  </si>
  <si>
    <t>gcole12</t>
  </si>
  <si>
    <t xml:space="preserve">(2/2) everything but finacially we just dont have it </t>
  </si>
  <si>
    <t>Hajnika</t>
  </si>
  <si>
    <t xml:space="preserve">going to work nightshift....   </t>
  </si>
  <si>
    <t>laurenrobertss</t>
  </si>
  <si>
    <t xml:space="preserve">has just brought john tucker must die again, because her first copy is too recked to watch </t>
  </si>
  <si>
    <t>chrissyimmie</t>
  </si>
  <si>
    <t xml:space="preserve">just finished playing mahjong. I lost $38 to Mag and Weisheng! </t>
  </si>
  <si>
    <t>irodeo77</t>
  </si>
  <si>
    <t>so wanted to go to the Basshunter concert tonight.  so so so wanted to.</t>
  </si>
  <si>
    <t>@natashaaaaaa awlll mann  we should meet up this summa or something!</t>
  </si>
  <si>
    <t xml:space="preserve">Eastenders is always so grim </t>
  </si>
  <si>
    <t xml:space="preserve">has burnt my hand on the cooker, it hurts </t>
  </si>
  <si>
    <t>missbeccax3</t>
  </si>
  <si>
    <t xml:space="preserve">@mileycyrus voting has closed </t>
  </si>
  <si>
    <t xml:space="preserve">Every part of my body aches   I'm tryin' so hard not to throw up </t>
  </si>
  <si>
    <t>bareeder</t>
  </si>
  <si>
    <t xml:space="preserve">I dont know how in the world this thing works </t>
  </si>
  <si>
    <t>Secretfriend3</t>
  </si>
  <si>
    <t xml:space="preserve">@Ifightboys </t>
  </si>
  <si>
    <t>tiika3</t>
  </si>
  <si>
    <t xml:space="preserve">tiika3 PHONE iiS FUCKiiNG UP AND THE SHiiT AiiNT COOL!! </t>
  </si>
  <si>
    <t>inmanyways</t>
  </si>
  <si>
    <t xml:space="preserve">@SophieeeeLouise How do you vote? I'm on the website but can't find how to vote. </t>
  </si>
  <si>
    <t>MsCarlaPauline</t>
  </si>
  <si>
    <t xml:space="preserve">@Ross_C I can't find the original on blip.fm and the Ex Models version, not so much... </t>
  </si>
  <si>
    <t>SaraKay_95</t>
  </si>
  <si>
    <t xml:space="preserve">Is happy...Skool just let out..! Today was my last day..! Yippee! R.I.P Jackson Tyler Morris..! Always Loved And Never Forgotten..! </t>
  </si>
  <si>
    <t>@samluminate oh how i wish there were chick a filas by me  i'm definently jealous.</t>
  </si>
  <si>
    <t xml:space="preserve">@FrugalGaming I cant get the chat thing to work </t>
  </si>
  <si>
    <t>@Twisuz  i think my niece got me sickee  lame.</t>
  </si>
  <si>
    <t>Glitter_TooL</t>
  </si>
  <si>
    <t>-was just told by Dan to NOT say anything anymore...  -now im super sad =(</t>
  </si>
  <si>
    <t>andy_nolan</t>
  </si>
  <si>
    <t xml:space="preserve">Cloudy today </t>
  </si>
  <si>
    <t xml:space="preserve">It's freakin' hot and humid today. </t>
  </si>
  <si>
    <t>anna_banana_15</t>
  </si>
  <si>
    <t xml:space="preserve">i miss my boo </t>
  </si>
  <si>
    <t>spainal</t>
  </si>
  <si>
    <t>after bragging about kitten cuteness, my cat never came home  i wanna throw up</t>
  </si>
  <si>
    <t>katrinavic</t>
  </si>
  <si>
    <t>Ugh just got out of work i think i'm a dang taxi for ppl but i just can't say no!!!!  o well its my fault</t>
  </si>
  <si>
    <t xml:space="preserve">Lunch, club meeting, effin bored </t>
  </si>
  <si>
    <t>Ciara101</t>
  </si>
  <si>
    <t xml:space="preserve">I really wanted that job </t>
  </si>
  <si>
    <t>tashaistheshizz</t>
  </si>
  <si>
    <t>UGG WANT TO GO TO KAYLEN HOUSE BUT I CANT FINNA BE BORED THIS WEEKEND!!! UUURGG WANNA SPEND DA NITE  AND GO SEE UP AND GO SHOPPING</t>
  </si>
  <si>
    <t>johnniebananas</t>
  </si>
  <si>
    <t xml:space="preserve">@NickyDiamonds  haha I do, lake show will prob win. But I learned my lesson from my 18-1 pats </t>
  </si>
  <si>
    <t>smhanse8</t>
  </si>
  <si>
    <t xml:space="preserve">Eating Which Wich, yumm! Dont think I've had it since the season ended </t>
  </si>
  <si>
    <t xml:space="preserve">The weather is gross outside. It puts me in a bad mood. </t>
  </si>
  <si>
    <t xml:space="preserve">Cannot tweet. Eyes still dilated from morning eye exam. Am on verge of bifocals, and so is @adravan </t>
  </si>
  <si>
    <t>redbummblebee</t>
  </si>
  <si>
    <t xml:space="preserve">i need to get my computer fixed </t>
  </si>
  <si>
    <t>@XJakeXChaosX they prob are sold out.    all i wanted was to see them for my bday lol</t>
  </si>
  <si>
    <t xml:space="preserve">@One_Call awww i wish i could but i have no talking minutes </t>
  </si>
  <si>
    <t>serpentvenom</t>
  </si>
  <si>
    <t xml:space="preserve">It's a sad day for beer drinking movie goers. The Speakeasy theaters are no more </t>
  </si>
  <si>
    <t>iaro</t>
  </si>
  <si>
    <t xml:space="preserve">Wow, I'm really bored... and pissed I left my library card when I had to take the Booky Wook back... </t>
  </si>
  <si>
    <t>Han_T</t>
  </si>
  <si>
    <t xml:space="preserve">Not in a good mood.  My mama's away with my sis so can't talk to either of them and my boy can't see me this weekend as planned.  </t>
  </si>
  <si>
    <t>Johnny_Christ</t>
  </si>
  <si>
    <t xml:space="preserve">really really really hopes jordyn will be okay </t>
  </si>
  <si>
    <t>man i fucked up that test  playing cod now . 31 days till the summer !</t>
  </si>
  <si>
    <t xml:space="preserve">@honorsociety you guys actually rock  why aren't you going to europe with jb? </t>
  </si>
  <si>
    <t>briancbray</t>
  </si>
  <si>
    <t xml:space="preserve">@cathrynbray sorry </t>
  </si>
  <si>
    <t>Is stuck in some long ass traffic on the motorway...I'm not gonna get home until after 10pm  I'm so tired...</t>
  </si>
  <si>
    <t>ktl360</t>
  </si>
  <si>
    <t xml:space="preserve">toooo much outside killen my eyes </t>
  </si>
  <si>
    <t xml:space="preserve">Its that time again </t>
  </si>
  <si>
    <t xml:space="preserve">@yeshenia </t>
  </si>
  <si>
    <t>SoozSummers</t>
  </si>
  <si>
    <t xml:space="preserve">had to turn down the near perfect mini break </t>
  </si>
  <si>
    <t>My poor laptop got a &amp;quot;rogue malware&amp;quot; visitor on it &amp;amp; isn't working properly    BIG Bummer!</t>
  </si>
  <si>
    <t>dinopants</t>
  </si>
  <si>
    <t xml:space="preserve">@dougiemcfly me too. We're cold pals </t>
  </si>
  <si>
    <t>LozTheFruitLoop</t>
  </si>
  <si>
    <t xml:space="preserve">its a beautiful night, im stuck inside feelin ill instead of being a crazzzzzzzy ass party! </t>
  </si>
  <si>
    <t>itssoophie</t>
  </si>
  <si>
    <t xml:space="preserve">I think I've never been so tired in my entire life. Gotta go now, I've got some homework to do </t>
  </si>
  <si>
    <t xml:space="preserve">I have SUCH a headache right now. I really need to get better! </t>
  </si>
  <si>
    <t xml:space="preserve">@eightyfivemusic me too! i wish it would just say who has unfollowed </t>
  </si>
  <si>
    <t>AmberVirginia</t>
  </si>
  <si>
    <t xml:space="preserve">Have book in head will write this weekend. (maybe). Hi Ho Hi Ho its off to work I go. </t>
  </si>
  <si>
    <t xml:space="preserve">@staceyi awww i missed it  twitpic? </t>
  </si>
  <si>
    <t>kennywyland</t>
  </si>
  <si>
    <t xml:space="preserve">My gut says to replace $$$ appliances instead of repair, but I want to be smart with $. When I try repair, replace was the right choice. </t>
  </si>
  <si>
    <t>SillyStokey92</t>
  </si>
  <si>
    <t xml:space="preserve">I am watching &amp;quot;28 Weeks Later.&amp;quot; Not as good at Days. </t>
  </si>
  <si>
    <t xml:space="preserve">@crystalmarieluv Your Highness...........................crystalmarieDONTluvSpiteAnymore </t>
  </si>
  <si>
    <t>@AmberClare I want too soo bad, I hate missing GUMBO, but I have a shoot tommorrow that I have to be at for 8:30.  So No GUMBO for me....</t>
  </si>
  <si>
    <t>@CandiCunningham oh dear.. u serious? so how does one prevent bites??  I'm so itchy its distracting while editing.. *sigh*</t>
  </si>
  <si>
    <t>IsobelDawn</t>
  </si>
  <si>
    <t>The trip to Stockholm got cancelled  To make it up I'm planning to do some shopping tomorrow, nothing makes a girl as happy like shopping</t>
  </si>
  <si>
    <t>lkmeister</t>
  </si>
  <si>
    <t xml:space="preserve">All done. No more internship. </t>
  </si>
  <si>
    <t>@OGVENOE I can't die  I have a lunch date with rocio coming up plus some new shoes UGH!</t>
  </si>
  <si>
    <t>IsabellaMedici</t>
  </si>
  <si>
    <t xml:space="preserve">NOT a good day. Sigh </t>
  </si>
  <si>
    <t>CRUSOE24</t>
  </si>
  <si>
    <t>MAD AS HELL! SOMEONE STOLE MY PINK &amp;amp; BLACK LEAPORD PRINT PUMPS I WANTED TO WEAR TODAY  BUT TO GOD BE THE GLORY, HE'LL BLESS ME ABUNDANTLY</t>
  </si>
  <si>
    <t>gabiigarcia</t>
  </si>
  <si>
    <t xml:space="preserve">my hair won't turn whiiite </t>
  </si>
  <si>
    <t>xz</t>
  </si>
  <si>
    <t xml:space="preserve">Digging in to my soul jazz collection in an attempt to cheer myself up. I think it's working a little. </t>
  </si>
  <si>
    <t>urbanbunda</t>
  </si>
  <si>
    <t xml:space="preserve">yea i'm gonna need to put the blunt down </t>
  </si>
  <si>
    <t>eslibonita</t>
  </si>
  <si>
    <t xml:space="preserve">@DebiLayne i know!! No money for pedicures!! </t>
  </si>
  <si>
    <t>Jameage</t>
  </si>
  <si>
    <t>@SPAMponesALL I have to work  but I'll just watch it later.. even though it's not the same.</t>
  </si>
  <si>
    <t xml:space="preserve">My tummy hurts... </t>
  </si>
  <si>
    <t>@marginatasnaily @Brandystrippers New Look were sold out and thres a nice one in george and in topshop-also sold out!!  xx</t>
  </si>
  <si>
    <t>danielladarylnn</t>
  </si>
  <si>
    <t xml:space="preserve">Babysitting the little kids! I cant believe the year is over! </t>
  </si>
  <si>
    <t>__laurenS</t>
  </si>
  <si>
    <t>work is depressing the hell out of me  i want someone to fukin come on holiday with me in august</t>
  </si>
  <si>
    <t>rhyscampbell</t>
  </si>
  <si>
    <t xml:space="preserve">@SQLChicken Yep! Tail between legs! </t>
  </si>
  <si>
    <t>najah85</t>
  </si>
  <si>
    <t>@goldi_m except im on site near the airport on Dixon!  i have a lil #starbucks gps in my head hehe</t>
  </si>
  <si>
    <t>pattimontemayor</t>
  </si>
  <si>
    <t xml:space="preserve">@la_maestrada: i agree about tw, me and my cat have been watching full housse, sabrina the teenage witch and sister sister re-runs </t>
  </si>
  <si>
    <t xml:space="preserve">missin the #ia2009 guys really </t>
  </si>
  <si>
    <t>Cepiapon</t>
  </si>
  <si>
    <t>Bah, tea and toast for me because my stomach is not happy   The tea is yummy though...</t>
  </si>
  <si>
    <t>dariusjamar</t>
  </si>
  <si>
    <t xml:space="preserve">@chezery and Im just going into work... if we were married, we wud never see each other </t>
  </si>
  <si>
    <t>HorseyJesse</t>
  </si>
  <si>
    <t xml:space="preserve">Well, my aunts dog died. I understand how devastated she is. I'll probably head over there soon for support </t>
  </si>
  <si>
    <t xml:space="preserve">On the way to the dentist. </t>
  </si>
  <si>
    <t>vkrol</t>
  </si>
  <si>
    <t xml:space="preserve">Gah, I'm jittery and upset for absolutely NO reason... </t>
  </si>
  <si>
    <t>mariomasitti</t>
  </si>
  <si>
    <t xml:space="preserve">@heatherlilly what's follow Friday?? Lol. </t>
  </si>
  <si>
    <t xml:space="preserve">@katdrabeck that song is soooooo hot! i want to go but might have to wrk - i think my mgr is pissed - should have worked last night </t>
  </si>
  <si>
    <t>ItalianBella406</t>
  </si>
  <si>
    <t xml:space="preserve">Rest in peace marshall </t>
  </si>
  <si>
    <t xml:space="preserve">@roxannakate I need to buy it for the iPhone. It's such a good app. Only works on WI-FI though </t>
  </si>
  <si>
    <t>missmandibaby</t>
  </si>
  <si>
    <t xml:space="preserve">@iaretanja I forgot to put something  on that is very essential to my day. </t>
  </si>
  <si>
    <t>samsull10</t>
  </si>
  <si>
    <t xml:space="preserve">@Katwood30: you get to go home and i have to go to work </t>
  </si>
  <si>
    <t>hyperkiddiestar</t>
  </si>
  <si>
    <t xml:space="preserve">Track &amp;amp; Fiel was proably canceled. </t>
  </si>
  <si>
    <t>hi_im_steph</t>
  </si>
  <si>
    <t xml:space="preserve">Writing in yearbooks make me wanna cry </t>
  </si>
  <si>
    <t>HLHymes</t>
  </si>
  <si>
    <t xml:space="preserve">Heeder's again and on Monday as well... absolutely no plans for the weekend </t>
  </si>
  <si>
    <t>mmaruchis</t>
  </si>
  <si>
    <t>wanna see JB 3D Movie Experience again   ... I wanna &amp;quot;touch&amp;quot; Joe again hehehe</t>
  </si>
  <si>
    <t>andrewstechshow</t>
  </si>
  <si>
    <t xml:space="preserve">@TCSLive That storm seems to be coming my way </t>
  </si>
  <si>
    <t>chrisntr</t>
  </si>
  <si>
    <t xml:space="preserve">@voidspace Thanks man.  That sorted it. I only ever remember 222.222 </t>
  </si>
  <si>
    <t xml:space="preserve">M.I.A?PJ?Beasties?Thievery?Volta?Bat4Lashes?BandOfHorses? I enjoy this line-up: http://bit.ly/16lUgX Too bad it's in San Fran </t>
  </si>
  <si>
    <t>cecinievas</t>
  </si>
  <si>
    <t xml:space="preserve">It's so cold out there! I've just lost my wallet </t>
  </si>
  <si>
    <t>annarking</t>
  </si>
  <si>
    <t>@sweet_pea00 darn  i will think of you on our journey so it's like you are really there</t>
  </si>
  <si>
    <t xml:space="preserve">he keeps makingfun of my typos! </t>
  </si>
  <si>
    <t>shanfu</t>
  </si>
  <si>
    <t>@spyou Oh no!  I'm so sorry!    I hope you're back on the bike soon.</t>
  </si>
  <si>
    <t>JudeBrian</t>
  </si>
  <si>
    <t xml:space="preserve">is locked out for the house! shit, thank god there's internet... </t>
  </si>
  <si>
    <t>KATIE_MBT</t>
  </si>
  <si>
    <t xml:space="preserve">@Alexa997 Isnt it only like 3 episodes though? Sad </t>
  </si>
  <si>
    <t xml:space="preserve">@angelofmusic11 and why can't toy story come out this june </t>
  </si>
  <si>
    <t>typical Google Docs is down  oh well open Pages</t>
  </si>
  <si>
    <t>lucyhilson</t>
  </si>
  <si>
    <t xml:space="preserve">@thescript oiiiiiii when are you back in london? what happened to our reunion? </t>
  </si>
  <si>
    <t>Clawdee</t>
  </si>
  <si>
    <t>So, again, who wants to loan me some money? Anyone? No  Damn Economy   -kicks it-</t>
  </si>
  <si>
    <t xml:space="preserve">just realized tonight's Drake </t>
  </si>
  <si>
    <t xml:space="preserve">@JuicyFruits88 yeah it is I feel sad tho. </t>
  </si>
  <si>
    <t>Toiy</t>
  </si>
  <si>
    <t xml:space="preserve">@tina_beanz damn sorry to hear that tina... </t>
  </si>
  <si>
    <t>ellixian</t>
  </si>
  <si>
    <t>@theroomstops Urm, ouch, that sucks. You need crutches?  What happened? I hope you get/feel better soonest!</t>
  </si>
  <si>
    <t>deepakpanigrahy</t>
  </si>
  <si>
    <t xml:space="preserve">@gulpanag thats pretty bad quality and probably the worst pic u posted till date </t>
  </si>
  <si>
    <t>kinkouin</t>
  </si>
  <si>
    <t xml:space="preserve">@Agent_M aww why psn? </t>
  </si>
  <si>
    <t>le_geli</t>
  </si>
  <si>
    <t>Assfuck, &amp;quot;I'm sorry&amp;quot; roll. Okay I gave in.  I'm such a sucker.  http://twitpic.com/677xt</t>
  </si>
  <si>
    <t>JonLovett</t>
  </si>
  <si>
    <t xml:space="preserve">#thingsmummysaid  You are the result of a broken condom. </t>
  </si>
  <si>
    <t>aleeesadarling</t>
  </si>
  <si>
    <t>amazing, my brand new PARI neb broke. go figure. and it's the weekend. looks like i won't be getting another one until next week.  *sigh*</t>
  </si>
  <si>
    <t>JB59_725</t>
  </si>
  <si>
    <t>@mileycyrus WHAT THAT'S NOT FAIR I CAN'T VOTE IT SAYS THE VOTING IS CLOSED  BUT I DID VOTE EVERYDAY WHEN I COULD VOTE LIKE 20X'S</t>
  </si>
  <si>
    <t>mark_k</t>
  </si>
  <si>
    <t xml:space="preserve">unhappy about the news that the planned (experimental) ITER fusion reactor will become much delayed... 2025 </t>
  </si>
  <si>
    <t>ocsjones</t>
  </si>
  <si>
    <t xml:space="preserve">That didn't take long.. A fragment of bone did not heal to the major bone, it is now being reabsorbed by my body, may need fix in future </t>
  </si>
  <si>
    <t xml:space="preserve">@pinksealight oh lucky u!! i need to send mines away to get fixed </t>
  </si>
  <si>
    <t>PennyLanee</t>
  </si>
  <si>
    <t xml:space="preserve">I am like 20 feet from @aplusk (ashton kutcher)'s movie set &amp;amp; trailers... but he is nowhere in sight! </t>
  </si>
  <si>
    <t xml:space="preserve">My phone is so stubborn!! You'd think it had my genes or something!! </t>
  </si>
  <si>
    <t xml:space="preserve">I feel lazy watching other people work on my roof!  Kat Woman OUT </t>
  </si>
  <si>
    <t>Aslicherish</t>
  </si>
  <si>
    <t xml:space="preserve">wow my trip to tampa has come to an end... </t>
  </si>
  <si>
    <t>MarTiff</t>
  </si>
  <si>
    <t xml:space="preserve">I will move anywhere as long as it has a freaking dishwasher! I despise doing dishes </t>
  </si>
  <si>
    <t>KaydeeisMeeko</t>
  </si>
  <si>
    <t xml:space="preserve">Good morning world! I feel really sick. </t>
  </si>
  <si>
    <t>celticblde</t>
  </si>
  <si>
    <t xml:space="preserve">Big booming thunder storm almost here.  Maybe we can all go home early???  Ah... probably not. </t>
  </si>
  <si>
    <t>dEEmoniiquee</t>
  </si>
  <si>
    <t xml:space="preserve">Umm after schooL , at subway w. My mom ; nothing to do planss are ruined </t>
  </si>
  <si>
    <t xml:space="preserve">@KnightOnline i think Today its not possible 2 play KOL </t>
  </si>
  <si>
    <t>emileefuss</t>
  </si>
  <si>
    <t xml:space="preserve">@courtneyreece I know how you feel. My head is getting stuffier and stuffier, and it is not fun. </t>
  </si>
  <si>
    <t>suzanella</t>
  </si>
  <si>
    <t>@misulqa i didnt but was close to it. i'm pretty sure i'll be crying when this school year is over though  we all weill be crying.</t>
  </si>
  <si>
    <t>guy_routte</t>
  </si>
  <si>
    <t xml:space="preserve">@thebeckyanne I'm giving my sis a show at my crib Sunday, she's an incredible jewelry designer, but you'll be gone </t>
  </si>
  <si>
    <t xml:space="preserve">just watched UP in 3d - that movie is so beautiful but so sad at the same time </t>
  </si>
  <si>
    <t>TheLastSheikah</t>
  </si>
  <si>
    <t>Phone disconnects my internet. Right in the middle of an uber.  Also, first Tweet from inside of Steam.</t>
  </si>
  <si>
    <t>UPSLynx</t>
  </si>
  <si>
    <t xml:space="preserve">Also, WHERE IS MY TOY STORY 3 TEASER CARMIKE 14? YOU SAID THERE WOULD BE TOY STORY 3!  Movie theater fail </t>
  </si>
  <si>
    <t>businessplayce</t>
  </si>
  <si>
    <t xml:space="preserve">@yagelski Thanks for the tip on otherinbox...  It won't work with outlook for me... </t>
  </si>
  <si>
    <t>kwistafur</t>
  </si>
  <si>
    <t xml:space="preserve">Porter is making be a sad panda </t>
  </si>
  <si>
    <t>hamjam01</t>
  </si>
  <si>
    <t xml:space="preserve">Grass mowed. I can haz playtime now? No? @Nutzy2468 says we have errands to run </t>
  </si>
  <si>
    <t>feetonfire</t>
  </si>
  <si>
    <t>whopee TGIF   that was more fun when i had a job</t>
  </si>
  <si>
    <t xml:space="preserve">Get a new one nxt wk!!! </t>
  </si>
  <si>
    <t>sdwilsh</t>
  </si>
  <si>
    <t xml:space="preserve">@cbarrett just something different than all the text around it.  There's no difference whatsoever </t>
  </si>
  <si>
    <t>geremiCAMPESINO</t>
  </si>
  <si>
    <t xml:space="preserve">@mileycyrus they all stopped doing drugs! </t>
  </si>
  <si>
    <t xml:space="preserve">i'm at work starving </t>
  </si>
  <si>
    <t>@singpolyma aaaaaaaahhhhhhhh I hate the Internet  When will people learn &amp;quot;native widgets are always best&amp;quot;</t>
  </si>
  <si>
    <t>nackman42</t>
  </si>
  <si>
    <t xml:space="preserve">I totally forgot my phone at home this morning </t>
  </si>
  <si>
    <t>Mystikk</t>
  </si>
  <si>
    <t xml:space="preserve">Man it's two o clock 2 more hrs till I have to be at work </t>
  </si>
  <si>
    <t>BigCatJared</t>
  </si>
  <si>
    <t xml:space="preserve">@ericcanaday is a no show for lunch. Eating solo at noodles </t>
  </si>
  <si>
    <t>lookitslizzle</t>
  </si>
  <si>
    <t xml:space="preserve">is fairly upset at the fact the twitter/bgt session will have to commence without Sam.. </t>
  </si>
  <si>
    <t>jasminebrone</t>
  </si>
  <si>
    <t>@ddlovato DEMI YOU WERE SO PRETTY WITH YOU'RE BANGS AND EVERYTHING .YOU LOOK TOO GROWN UP IN THIS PICTURE  i liked your bangs.</t>
  </si>
  <si>
    <t>desusie</t>
  </si>
  <si>
    <t xml:space="preserve">trying to work... </t>
  </si>
  <si>
    <t>rachellll08</t>
  </si>
  <si>
    <t xml:space="preserve">@kaliboooo in bucher's class?! i cried too! </t>
  </si>
  <si>
    <t>Destiny116</t>
  </si>
  <si>
    <t xml:space="preserve">Happy 2 b out of school!!!!!!! People just piss me off sometimes </t>
  </si>
  <si>
    <t>LuisMartinez78</t>
  </si>
  <si>
    <t xml:space="preserve">Hi, is anybody else having problems with the Karma site? It's not working. </t>
  </si>
  <si>
    <t>JosLuvzKevinJay</t>
  </si>
  <si>
    <t xml:space="preserve">I wish I was out of school...But sadly, I still have like another month left. </t>
  </si>
  <si>
    <t>Tanya_xO</t>
  </si>
  <si>
    <t xml:space="preserve">@sophhs cool. I'm tempted too see it again  I feel sorry for JB though because there were hardly any people </t>
  </si>
  <si>
    <t>i have such a hard time talking to new people -  I am pretty sure I didn't make a good impression.....</t>
  </si>
  <si>
    <t>QuellThisNeed</t>
  </si>
  <si>
    <t xml:space="preserve">At every gas station, I look for postcards for @Zomuu22  No luck. </t>
  </si>
  <si>
    <t>MikuChan</t>
  </si>
  <si>
    <t>is hungry, twitter.  i want food. &amp;lt;/3</t>
  </si>
  <si>
    <t xml:space="preserve">im backkkk!!!!!!!! hungry as hell, havent ate today </t>
  </si>
  <si>
    <t>indiecupcake</t>
  </si>
  <si>
    <t>@arizonaobvious  that sucks</t>
  </si>
  <si>
    <t>ugh! nothing to do in the valley  Seriously gotta move out of here!!!</t>
  </si>
  <si>
    <t>@RetroRewind ive totally 4got the donation link  gonna double my donation this week ;) x</t>
  </si>
  <si>
    <t xml:space="preserve">@g33kguy @alisonwaring Looks like the nap will have to wait. I'm still waiting on the poor guy </t>
  </si>
  <si>
    <t>dymondbaby101</t>
  </si>
  <si>
    <t>happy and sad  may her soul rest in peace</t>
  </si>
  <si>
    <t xml:space="preserve">Oh yeah, MY LAPTOP IS FIXED. Shame my internet is still shit and slow. </t>
  </si>
  <si>
    <t>EliveabitKaye</t>
  </si>
  <si>
    <t xml:space="preserve">I think that mowing the lawn should not be allowed to be done by teenagers. It sucks! Well off to mow. </t>
  </si>
  <si>
    <t>Robin_McGraw</t>
  </si>
  <si>
    <t>@EricaMcGraw hi!! im glad you had fun at tennis! im about to go see dr dorfman   last visit though!!</t>
  </si>
  <si>
    <t>TwilightMom127</t>
  </si>
  <si>
    <t xml:space="preserve">@hwilliams3782 thanks, it's a job that pays the bills and nothing new except for the 15 sec trailer...I keep looking but nothing else </t>
  </si>
  <si>
    <t>JohnnyToffee</t>
  </si>
  <si>
    <t>@Xulap Consider yourself lucky.  It hasn't rained here in ages.   It's depressing.</t>
  </si>
  <si>
    <t>kristenletsin</t>
  </si>
  <si>
    <t xml:space="preserve">I think shopping solves the world's problems. If only I didn't have to leave Atlanta tomorrow </t>
  </si>
  <si>
    <t xml:space="preserve">Help. My computer has a virus. I had to place my Etsy shop into vacation mode until I can sort this out. I don't know WHAT to do! </t>
  </si>
  <si>
    <t>DoctorSanchez</t>
  </si>
  <si>
    <t xml:space="preserve">Had to spend lunch murderin hits  </t>
  </si>
  <si>
    <t xml:space="preserve">@K8lyn333 twitter tends to do that to us </t>
  </si>
  <si>
    <t xml:space="preserve">@kerlikoiv very familiar.....sorry you're feeling that way </t>
  </si>
  <si>
    <t xml:space="preserve">3 shots of espresso aaaaand....nothin'.  </t>
  </si>
  <si>
    <t>@bigcitysomeone  I wish I could go. See ya at Warped for sure tho!</t>
  </si>
  <si>
    <t>CloeCupcake</t>
  </si>
  <si>
    <t>feeling really dizzy  not soo good</t>
  </si>
  <si>
    <t>hiiamtamara</t>
  </si>
  <si>
    <t xml:space="preserve">@tommcfly (2) in commentary @flahmanow , I was with her, was sad, very sad </t>
  </si>
  <si>
    <t>tracysuzanne</t>
  </si>
  <si>
    <t>psfnick</t>
  </si>
  <si>
    <t xml:space="preserve">From Portugal to Derbyshire. At least sun is shining but lawn looks like Percy Thrower is Gardner-in-Residence! Weekend jobs = </t>
  </si>
  <si>
    <t xml:space="preserve">@shawin I've been using the Sennheiser CX 300 earbuds for 8 months and I love them.  Don't know if they're available in MU though. </t>
  </si>
  <si>
    <t>Aimee_Face</t>
  </si>
  <si>
    <t xml:space="preserve">Hating GCSE geography </t>
  </si>
  <si>
    <t>KristyT1978</t>
  </si>
  <si>
    <t xml:space="preserve">@donnanorgren: and my kid is only 3 and is stronger then me </t>
  </si>
  <si>
    <t>@AmyDeWitt You have arthritis in them?  Really??  Poor you  That would be painful - but you can't be that old.  How many squats did u do</t>
  </si>
  <si>
    <t>BaltoMoto</t>
  </si>
  <si>
    <t xml:space="preserve">@TDRFarmer Are you going to the game tonight? There is so much excitement today that I'm feeling left out. Have other plans </t>
  </si>
  <si>
    <t>cmfmusic</t>
  </si>
  <si>
    <t xml:space="preserve">ooo my goddddd; vodafone trouble. no network  </t>
  </si>
  <si>
    <t>letchman</t>
  </si>
  <si>
    <t>I started X-Slimmer at eight this morning, it's still going  I hate that it always want's my friggin password.</t>
  </si>
  <si>
    <t xml:space="preserve"> the japanese exchange student is the cutest thing i've ever seen. seriously HAHA i want to put her in my pocket&amp;amp;keep her D:</t>
  </si>
  <si>
    <t>brennanspillman</t>
  </si>
  <si>
    <t xml:space="preserve">At hospital.. Uncle is in surgury after heart attack </t>
  </si>
  <si>
    <t>jordanmc09</t>
  </si>
  <si>
    <t xml:space="preserve">last real seventh hour </t>
  </si>
  <si>
    <t xml:space="preserve">@lowestformofwit </t>
  </si>
  <si>
    <t>lindsayology</t>
  </si>
  <si>
    <t xml:space="preserve">What was I going to do? i've forgotten. </t>
  </si>
  <si>
    <t xml:space="preserve">@rosaliiinda practicing piano..ima wash my whip later..its all muggt out </t>
  </si>
  <si>
    <t>laurenxmarie91</t>
  </si>
  <si>
    <t xml:space="preserve">On my deck... Perfect weather today! Not feeling good tho... </t>
  </si>
  <si>
    <t>JackieDanger</t>
  </si>
  <si>
    <t>@AMcCallon  stop itt!</t>
  </si>
  <si>
    <t>HARRII3T</t>
  </si>
  <si>
    <t>Sugar Free Should Have Gone Through In stead On 2 Grand  They Were So Good and 2 Grand Is A Bit Too Cheesy</t>
  </si>
  <si>
    <t xml:space="preserve">i am having serious problems concentrating on this press release this afternoon...i have sleepy eyes right now </t>
  </si>
  <si>
    <t>pulpologist</t>
  </si>
  <si>
    <t xml:space="preserve">Rain finally arriving, drat. Guess this means we'll have to picnic in the living room instead of at WolfTrap tonite. </t>
  </si>
  <si>
    <t>BARBiE_BABiE</t>
  </si>
  <si>
    <t xml:space="preserve">@AgesTheGreat ii DON'T HAVE ANY EiTHER </t>
  </si>
  <si>
    <t>katieabramis</t>
  </si>
  <si>
    <t xml:space="preserve">The parking meter computed 25 plus 25 is 40. I got jipped! And the 10 free minute button didn't work. </t>
  </si>
  <si>
    <t xml:space="preserve">@flahmanow  nï¿½o te vi onteeeeeeem </t>
  </si>
  <si>
    <t>Mr_Marmalade</t>
  </si>
  <si>
    <t xml:space="preserve">Dreaming about cuddling your lady and waking up alone isn't fun </t>
  </si>
  <si>
    <t xml:space="preserve">@ditzynicky my knee is hurting so bad im limping...so we get to suffer through work together </t>
  </si>
  <si>
    <t>ayelenbj</t>
  </si>
  <si>
    <t>i still DON'T have the internet @ home  FUCK</t>
  </si>
  <si>
    <t>Lindsss3</t>
  </si>
  <si>
    <t xml:space="preserve">@APWright well kris is making me a sick panda </t>
  </si>
  <si>
    <t>zoomswhizzkid</t>
  </si>
  <si>
    <t>@ellyaway I know june 2010...  but its gonna be so good. Im going to se it even if im 20 when it comes out.</t>
  </si>
  <si>
    <t xml:space="preserve">Anybody have advice on who to use for printing biz cards besides Overnight (bad experience) &amp;amp; PsPrint, each biz card = sep. project = </t>
  </si>
  <si>
    <t>Katzendawg</t>
  </si>
  <si>
    <t xml:space="preserve">Cats: unimpressed by thunderstorm. Dog: wishes @dataangel would come home </t>
  </si>
  <si>
    <t xml:space="preserve">sitting next to bed. cannot lay down because iPhone charging cable is too short. </t>
  </si>
  <si>
    <t>@contentwhore  lure her in with a foot massage!</t>
  </si>
  <si>
    <t>@alltimebritt  why not now you made me sad I thought you'd be jumping for joy</t>
  </si>
  <si>
    <t>nkotbkickinass</t>
  </si>
  <si>
    <t xml:space="preserve">Wow seems like a lifetime since I been in here........never change to talktalk! Home phone n broadband not been workin 4 ova a week now </t>
  </si>
  <si>
    <t xml:space="preserve">So tonights TV viewing, BGT or HIGNFY and Reggie Perrin? Wont be tweeting however as  MiniC has hidden iPod </t>
  </si>
  <si>
    <t>MarcyPolanco</t>
  </si>
  <si>
    <t xml:space="preserve">I wish I could twitter from the BOOK EXPO but the reception at the Javitz is horrible....   </t>
  </si>
  <si>
    <t>GOGADASHTI</t>
  </si>
  <si>
    <t xml:space="preserve">it's realy boo0o0o0o00oring ..my book is on the side &amp;amp; i'm not studyin for sure... </t>
  </si>
  <si>
    <t>KristineRusch</t>
  </si>
  <si>
    <t xml:space="preserve">Everyone's talking about the goodies at #BEA09.  I wanna be there.  </t>
  </si>
  <si>
    <t>HelenaYoshima</t>
  </si>
  <si>
    <t xml:space="preserve">Need to take my laptop to see a specialist... It keeps going off every now and then... thisk it's getting too hot... don't know </t>
  </si>
  <si>
    <t xml:space="preserve">@samluminate the closest is a good two hours </t>
  </si>
  <si>
    <t>Im in pain been stood on my feet for 15hrs  nursing is very hard but I love it and how gorgeous is this evening xXx</t>
  </si>
  <si>
    <t>kendrapearce</t>
  </si>
  <si>
    <t xml:space="preserve">does not like ups much today... </t>
  </si>
  <si>
    <t>@kchasesimmons unfortunetly no  I wish, I mean sometimes like twice a yr they'll have a party, but not always</t>
  </si>
  <si>
    <t xml:space="preserve">Getting my hair done...missing him </t>
  </si>
  <si>
    <t xml:space="preserve">@knayam need some more enthu movie guys for that. Right now it's just you, @karmkhanna and @_Anshul </t>
  </si>
  <si>
    <t>@mann95 nooooo  who is it? I'm gonna beat them up! Unless it's someone important.. *thinks of new name*</t>
  </si>
  <si>
    <t>indiegnado</t>
  </si>
  <si>
    <t>O dios acaban de tocar The Pains Of Being Pure At Heart en el primavera sound  life is not fair</t>
  </si>
  <si>
    <t>MANNYV_29</t>
  </si>
  <si>
    <t xml:space="preserve">How I wish I wish I did not eat that....burger. </t>
  </si>
  <si>
    <t>Tony111686</t>
  </si>
  <si>
    <t xml:space="preserve">I'm at work it's super slow and my baby is far away from me. All around crappy day. </t>
  </si>
  <si>
    <t>SPAMponesALL</t>
  </si>
  <si>
    <t>@Jameage awww  omg garbo fake playing during one of the songs!!! haha</t>
  </si>
  <si>
    <t xml:space="preserve">has broken his wordpress MU powered blog, site OK, admin screwed </t>
  </si>
  <si>
    <t>babsO7</t>
  </si>
  <si>
    <t xml:space="preserve"> someone doesn't feel good...</t>
  </si>
  <si>
    <t>@nick_carter Hey Brian Littrell is there!! He doesnt really like this kinda pages rigth?  kisses! I loev you guys!</t>
  </si>
  <si>
    <t>jyri</t>
  </si>
  <si>
    <t xml:space="preserve">Tried Nokia's Ovi music store: &amp;quot;Nokia Music does not currently support the Mozilla Firefox (Mac OS X) browser on your operating system&amp;quot; </t>
  </si>
  <si>
    <t xml:space="preserve">@lorenatierra I'll be back home on Monday. </t>
  </si>
  <si>
    <t>colormesillyy</t>
  </si>
  <si>
    <t>I may have come down with something; we're almost out of tissues!    this is not a good season  http://tinyurl.com/nccqya</t>
  </si>
  <si>
    <t>giftculture</t>
  </si>
  <si>
    <t xml:space="preserve">@wholee Aaron and I are playing a gig at the Life Aquatic party outside of Austin, so I think we'll have to mis the TT Bday party, sadly </t>
  </si>
  <si>
    <t>Sophie_Howard</t>
  </si>
  <si>
    <t xml:space="preserve">Aaahhhh poor Chops the pig !!! </t>
  </si>
  <si>
    <t>@TehCheapOne Ok, im not really that far yet  On the 2nd part of 4. Wish she did them earlier though, like mid day so I could be involved</t>
  </si>
  <si>
    <t xml:space="preserve">@rj hahha I don't do drugs though </t>
  </si>
  <si>
    <t>SportsDivaTiffy</t>
  </si>
  <si>
    <t>@KeytaJ yeah...she passed last week.  so sad!</t>
  </si>
  <si>
    <t xml:space="preserve">@Agent_M ah. knowing microsoft, they could probby do it, but would want to charge way too much extra for it </t>
  </si>
  <si>
    <t>zoe__</t>
  </si>
  <si>
    <t xml:space="preserve">absolutley gutted i am this ill when a) it's this sunny outside and b) i have shit loads of revision to do for my c) exam on tuesday </t>
  </si>
  <si>
    <t xml:space="preserve">@JNez I hear that, we've missed so many films due to insufficient fundage: Watchmen, Dark Knight, Star Trek. </t>
  </si>
  <si>
    <t>I hate exam time. I want my life back  Also I want the ability to revise back - if I ever had that ability, that is.</t>
  </si>
  <si>
    <t>djjeddyb</t>
  </si>
  <si>
    <t xml:space="preserve">#thingsmummysaid...rollercoasters are only multi-storey car parks without walls.  </t>
  </si>
  <si>
    <t>PAJoseph</t>
  </si>
  <si>
    <t xml:space="preserve">@FlowerDust I'm bummed...you're gonna be only 30 minutes from me on Sunday &amp;amp; I can't come hear ya. </t>
  </si>
  <si>
    <t>sammc44</t>
  </si>
  <si>
    <t xml:space="preserve">i don't know what to do... time is going by so fast. </t>
  </si>
  <si>
    <t>EmilieThomas</t>
  </si>
  <si>
    <t xml:space="preserve">Is in serious pain. </t>
  </si>
  <si>
    <t>MeNiLLeiGh</t>
  </si>
  <si>
    <t>Annizh</t>
  </si>
  <si>
    <t>@Saaaandra I want to go with you !  But I'm tierd....</t>
  </si>
  <si>
    <t xml:space="preserve">@debby41 Your not alone im gutted i missed the convention too! </t>
  </si>
  <si>
    <t>Ms_Aye</t>
  </si>
  <si>
    <t xml:space="preserve">Laying ALONE!! Since Mook's soo comfy in his f'n play pen. I thought it was ill at first now I don't have no one to cuddle with... </t>
  </si>
  <si>
    <t>NROTB</t>
  </si>
  <si>
    <t>@shaydakiss doesnt look good  we have to go burn some lampions</t>
  </si>
  <si>
    <t>yoyomo</t>
  </si>
  <si>
    <t xml:space="preserve">Stupid freshmen ruined theatre class.. Now we don't get to play warm-up games for the rest of the school year </t>
  </si>
  <si>
    <t>ebeck123</t>
  </si>
  <si>
    <t xml:space="preserve">@andibeth82 ok sweet! and whenever u want, I am stuck in bed all weekend </t>
  </si>
  <si>
    <t>BriBri2007</t>
  </si>
  <si>
    <t>@LLDA  lo siento but I dint have enough room =/</t>
  </si>
  <si>
    <t>theNimby</t>
  </si>
  <si>
    <t xml:space="preserve">man, its weird, Mom's cooking is giving me so much nutrition but also so much unladylike gas </t>
  </si>
  <si>
    <t>EMFK</t>
  </si>
  <si>
    <t xml:space="preserve">@Moderorated: Where are you? </t>
  </si>
  <si>
    <t>shiroamada</t>
  </si>
  <si>
    <t xml:space="preserve">Work, work. Me not that kind o' orc.  </t>
  </si>
  <si>
    <t>@STHLMBEAT yeah, I just realise the organiser dun let performing artist/djs drink on stage  tight malaysian laws n rules here</t>
  </si>
  <si>
    <t xml:space="preserve">@galaxydazzle OHHHH THAT REMINDS ME. I know it's not one of yours.... can you send me some of my toothpaste? </t>
  </si>
  <si>
    <t>Lauren_Hannah</t>
  </si>
  <si>
    <t xml:space="preserve">My roommate has officially started packing </t>
  </si>
  <si>
    <t xml:space="preserve">@cloudconnected I know! D: I finally got my component cables for the PS2 in the other day and instead of playing P3:FES I played OoT. </t>
  </si>
  <si>
    <t>alexdao</t>
  </si>
  <si>
    <t xml:space="preserve">@miqotu Oh no, that doesn't sound good! better get it checked out. </t>
  </si>
  <si>
    <t>@sizzlemaker Happy Friday! Do u know how I can get a copy of the BT art u did on Mel's fake Twitter? I'm n it, but can't find it now.  THX</t>
  </si>
  <si>
    <t>natbaby02</t>
  </si>
  <si>
    <t xml:space="preserve">@AdotEVANS im having a bad day </t>
  </si>
  <si>
    <t>actndance</t>
  </si>
  <si>
    <t xml:space="preserve">im trying to put up a pic but it wont work!!!! </t>
  </si>
  <si>
    <t xml:space="preserve">@iamdiddy @iambodie ....I hugged my hater 2day. Then told her its #nobitchassnessfriday!!! I'm now in trouble for cursing my mgr. </t>
  </si>
  <si>
    <t>LexieLovesgreys</t>
  </si>
  <si>
    <t xml:space="preserve">@MandyyJirouxx  damn was about to call </t>
  </si>
  <si>
    <t>edlago</t>
  </si>
  <si>
    <t xml:space="preserve">meeting just in time that iï¿½m trying to win something @SEGA prize's friday! </t>
  </si>
  <si>
    <t>topfife</t>
  </si>
  <si>
    <t xml:space="preserve">@dansumption totally forgot about the dgree show et al. Now ensconced in home, wine and ready for bed </t>
  </si>
  <si>
    <t>cutecake0</t>
  </si>
  <si>
    <t xml:space="preserve">i am talkin on da phone and typin at da same time </t>
  </si>
  <si>
    <t>matt44kattie</t>
  </si>
  <si>
    <t xml:space="preserve">noooooooo...another headache...hopefully not a migraine </t>
  </si>
  <si>
    <t>susiebooty</t>
  </si>
  <si>
    <t xml:space="preserve">In French trois, nobody is sitting next to me. I feel a little lonely... </t>
  </si>
  <si>
    <t xml:space="preserve">more packing, cleaning, and getting shit done. last day in this apartment. this time tomorrow my shit will be in storage </t>
  </si>
  <si>
    <t>@rolyseal oh  il probs do wt i do every yaer watch the first one then watch the last couple of weeks lol</t>
  </si>
  <si>
    <t>mrjonhson</t>
  </si>
  <si>
    <t>Feeling the pain from the accidente.   not feeling too good</t>
  </si>
  <si>
    <t>daniXcore</t>
  </si>
  <si>
    <t xml:space="preserve">I got a text from this guy who I don't like, and who has the same name as the guy I do! How disapointing! </t>
  </si>
  <si>
    <t>NRichienews</t>
  </si>
  <si>
    <t>@shopronson I have placed an order with the HOH people, but they are taking forever to process it!  Cant wait to start selling it. xo</t>
  </si>
  <si>
    <t>GH_Unleashed</t>
  </si>
  <si>
    <t xml:space="preserve">@GH_Confidential I tried to use Spinelli to turn him on to GH, but it didn't really work </t>
  </si>
  <si>
    <t>@angie_z i cant even think about anything that smells like alochol  lol</t>
  </si>
  <si>
    <t>KBSothman</t>
  </si>
  <si>
    <t xml:space="preserve">As of tomorrow, both roomies will be gone </t>
  </si>
  <si>
    <t>choon01</t>
  </si>
  <si>
    <t xml:space="preserve">Omg after all this searching, still can't find what I am looking for. </t>
  </si>
  <si>
    <t xml:space="preserve">@Jonasbear2 crap, i dont have 2 work saturday, &amp;amp; i was suppose 2 hang out with my friend &amp;amp; watch it. we can still hang out but no JONAS = </t>
  </si>
  <si>
    <t>pardeepkang</t>
  </si>
  <si>
    <t xml:space="preserve">Just changed my car tires, cost me a bomb. </t>
  </si>
  <si>
    <t>LiamColeTIM</t>
  </si>
  <si>
    <t xml:space="preserve">@paulmorrisTIM Cheapest copy of Purusha's Divine Androgyne on Amazon, $140. </t>
  </si>
  <si>
    <t xml:space="preserve">i wish i was going to be with my ST girls tomorrow </t>
  </si>
  <si>
    <t>prettykatie</t>
  </si>
  <si>
    <t>@danudey hot weather for the lose. And I have to clean too!  Cleaning in the heat sucks balls.</t>
  </si>
  <si>
    <t xml:space="preserve">@ebay_andy Got it, thanks! I mean really, how rude.   </t>
  </si>
  <si>
    <t>walporr</t>
  </si>
  <si>
    <t>@mileycyrus I can't vote for you    they have stopped the voting</t>
  </si>
  <si>
    <t>LeManiak</t>
  </si>
  <si>
    <t xml:space="preserve">Off to get Bailey's tongue clipped </t>
  </si>
  <si>
    <t>ambergrace1612</t>
  </si>
  <si>
    <t xml:space="preserve">Just ran hair first into spiderweb full of baby spiders...i almost set my own hair on fire to get rid of them! Almost.  </t>
  </si>
  <si>
    <t>lovespell83</t>
  </si>
  <si>
    <t xml:space="preserve">I believe a man died in a car wreck today just right down the road.  It happened at 12 and at 2 he was still in the car. </t>
  </si>
  <si>
    <t xml:space="preserve">@jerricklim LOL YES! took me awhile to get accustomed to it. now back apple v, a, x, c! btw, apple up &amp;amp; down still is home and end. </t>
  </si>
  <si>
    <t>ngodsfavor87</t>
  </si>
  <si>
    <t>I wanna see my mama but she hasn't called me back yet  MAMA...MAMA!!!</t>
  </si>
  <si>
    <t>Jeff_Hardyfan</t>
  </si>
  <si>
    <t xml:space="preserve">&amp;quot;@tracecyrus&amp;quot;have you the e-mail from Miley ???? I want to write with her but I cant </t>
  </si>
  <si>
    <t>@yukihoang  it is. its probly 16 a head, GAY HUH? reg tix @ the block was 11.50, bella terra 10.75... i encourage bootlegs</t>
  </si>
  <si>
    <t xml:space="preserve">All done cleaning! Taking a break...OMG my back hurts </t>
  </si>
  <si>
    <t>RobinBurgoon</t>
  </si>
  <si>
    <t xml:space="preserve">Wanted to take a photo of the storm, but misplaced my camera! </t>
  </si>
  <si>
    <t>charkeefe</t>
  </si>
  <si>
    <t xml:space="preserve">just tried a billion times to get through to @MandyyJirouxx on say now </t>
  </si>
  <si>
    <t>EMbracex3</t>
  </si>
  <si>
    <t xml:space="preserve">just hanging around the house. Thank god its friday. With nina &amp;amp; @missmarissxox later and working on a global project </t>
  </si>
  <si>
    <t>nmarvel</t>
  </si>
  <si>
    <t xml:space="preserve">Migranes suck....Especially when the kids are suddenly hyper. </t>
  </si>
  <si>
    <t>britthernandez</t>
  </si>
  <si>
    <t>@criscilla at work!! Agh I really need to go with you  what days do you go so that I can add it to my schedule!</t>
  </si>
  <si>
    <t>BuckSexington</t>
  </si>
  <si>
    <t xml:space="preserve">@cupcake_rachel Home alone and my cat isn't even in. </t>
  </si>
  <si>
    <t>pumpkinbanana</t>
  </si>
  <si>
    <t xml:space="preserve">@melzygirl you have no interview today? </t>
  </si>
  <si>
    <t xml:space="preserve">Rain Rain Rain go away come back next week when I'm gone (via @GigglingMarlin) raining lie crazy in the Keys </t>
  </si>
  <si>
    <t xml:space="preserve">@Juggernautt I broke my ipod </t>
  </si>
  <si>
    <t>LedZepeatles</t>
  </si>
  <si>
    <t xml:space="preserve">Saying good bye to ronald today was difficult and sad well miss yuu! </t>
  </si>
  <si>
    <t>Raysa</t>
  </si>
  <si>
    <t xml:space="preserve">walking in 3 inch heels that ended up being a half size to big on a leg that's still has pulled muscles.not a good look.my ass hurts 2day </t>
  </si>
  <si>
    <t>hbeaudin09</t>
  </si>
  <si>
    <t xml:space="preserve">bored, no one is on \line to talk to </t>
  </si>
  <si>
    <t>64Colors</t>
  </si>
  <si>
    <t>@drilone no email?   just kidding, it can wait filling out form now... seriously.</t>
  </si>
  <si>
    <t>SamanthaGxo</t>
  </si>
  <si>
    <t xml:space="preserve">i want to go to music tonight but i lost my voice. </t>
  </si>
  <si>
    <t>@LimeIce you didnt even send me a nice bid  #twpp</t>
  </si>
  <si>
    <t xml:space="preserve">I've just realised. I won't be able to talk to any of you crazy cats on Sunday. Is sad now. </t>
  </si>
  <si>
    <t>SarahSurrender</t>
  </si>
  <si>
    <t xml:space="preserve">Sitting, wondering, &amp;amp; wishing for a bunch of stuff that will never be </t>
  </si>
  <si>
    <t xml:space="preserve">@tommcfly Tom are the MITO tour dvd's still being made cos no where seem to be stealing them and i really want a copy </t>
  </si>
  <si>
    <t xml:space="preserve">@HalestormRocks I wish y'all...unfortunately I won't be able to make it...gotta work my 2nd gig today </t>
  </si>
  <si>
    <t xml:space="preserve">@rbmartin yeh, i knew wot i meant...kinda!! lol seems to be alot of radio bods on here....i've lost count </t>
  </si>
  <si>
    <t xml:space="preserve">working weekend it looks like </t>
  </si>
  <si>
    <t>SirJenkins</t>
  </si>
  <si>
    <t>Sicky sicky  sucks on such a lovely day</t>
  </si>
  <si>
    <t>SusieQZ</t>
  </si>
  <si>
    <t xml:space="preserve">@PokerAuthority I broke up with Christian Bale when he played Batman  </t>
  </si>
  <si>
    <t>DolceDelicious</t>
  </si>
  <si>
    <t>Salad from krogers...  I was hungry.</t>
  </si>
  <si>
    <t>http://twitpic.com/678hs - 300 yd drive within feet of the green. 2nd time playing the hole so doesn't count though  #bcit #golf</t>
  </si>
  <si>
    <t>wench_alchemist</t>
  </si>
  <si>
    <t xml:space="preserve">@Alyssa_Milano We had a local pet store get shut down last for something like that....it's horrible, what some animals go through.  </t>
  </si>
  <si>
    <t>smithywill</t>
  </si>
  <si>
    <t xml:space="preserve">the heat makes it hard to revise </t>
  </si>
  <si>
    <t>MelisHothi</t>
  </si>
  <si>
    <t xml:space="preserve">CREDIT CARDS ARE NO FUN WHEN THEY ARE MAXED OUT!!!! </t>
  </si>
  <si>
    <t>drogjo</t>
  </si>
  <si>
    <t xml:space="preserve">sunniest day in ages and im in bed </t>
  </si>
  <si>
    <t>angelator147</t>
  </si>
  <si>
    <t xml:space="preserve">STUPID!!!! my ipod is taking forever to load. </t>
  </si>
  <si>
    <t>sannova</t>
  </si>
  <si>
    <t xml:space="preserve">I hate tomtom. City traffic sucks </t>
  </si>
  <si>
    <t>IndigoAmaya</t>
  </si>
  <si>
    <t>@ikklePickle haha I fail  just remember sohcahtoa xD</t>
  </si>
  <si>
    <t>reaganwescott</t>
  </si>
  <si>
    <t xml:space="preserve">i wanna see UPPPPPP </t>
  </si>
  <si>
    <t>beccabritingham</t>
  </si>
  <si>
    <t xml:space="preserve">Finally out of school for today! HAD TO SIT IN LIBRARY FOR A LONG TIME </t>
  </si>
  <si>
    <t>@luuloo  im really sorry i know wallah how u feel this life is shittttttttt</t>
  </si>
  <si>
    <t>lunch in the forrest ... its so baron.  fpu is so dead</t>
  </si>
  <si>
    <t>LATINQUEEN83</t>
  </si>
  <si>
    <t xml:space="preserve">NO ONE...THALIA AND FAT JOE----WTF IS UP WITH TERRI....IM NOT GETN NE FUNNIES TODAY </t>
  </si>
  <si>
    <t>ron2</t>
  </si>
  <si>
    <t>I bought a Leica M8, charger arrived DOA. Called Leica,  got transferred around and left a VM.  atleast the RF isn't misaligned...</t>
  </si>
  <si>
    <t>@GeneralTekno Just read it too.  I meant the toys though.</t>
  </si>
  <si>
    <t>@pinkbunny69 aww hope uve hada good day  xxxxx</t>
  </si>
  <si>
    <t xml:space="preserve">@graffitibreezyy you did not write back to me </t>
  </si>
  <si>
    <t>rioosodesigns</t>
  </si>
  <si>
    <t xml:space="preserve">@notdiyheather I LOVE fresh garden veggies...especially tomatoes!  We are in a tiny apartment, with a non-sunny patio!  </t>
  </si>
  <si>
    <t>eilidhbaileyg</t>
  </si>
  <si>
    <t>Brad Paisley+Alison Krauss- Whiskey Lullaby...so sad  but its awesome!</t>
  </si>
  <si>
    <t xml:space="preserve">Yeah, that didn't last long.. </t>
  </si>
  <si>
    <t>sam_acw</t>
  </si>
  <si>
    <t xml:space="preserve">#fieldnotes I ordered some on the 8th and they still haven't arrived. 3 weeks and still no books </t>
  </si>
  <si>
    <t xml:space="preserve">@LISAAASTHOUGHTS I have to pre-order it </t>
  </si>
  <si>
    <t xml:space="preserve">grrrr youtube wont let me watch the @Jonasbrothers chat again </t>
  </si>
  <si>
    <t>Nightowl71</t>
  </si>
  <si>
    <t xml:space="preserve">She had a boyfriend </t>
  </si>
  <si>
    <t>CassieMusicBlog</t>
  </si>
  <si>
    <t xml:space="preserve">Just went a bought the bigest redbull i could find. its going to be a long day at the office </t>
  </si>
  <si>
    <t>BrandiNicolexo</t>
  </si>
  <si>
    <t>egh blah and boooooooooooo i dunno wanna go to work  HANGOVERS SUCKKKKKK Im a drunk mess!</t>
  </si>
  <si>
    <t>claudieko</t>
  </si>
  <si>
    <t xml:space="preserve">@neilhimself you didn't give out #followfriday advice like i told you?  </t>
  </si>
  <si>
    <t xml:space="preserve">@TheExplodingBoi White wine reminds me of vinegar </t>
  </si>
  <si>
    <t xml:space="preserve">@dougiemcfly ME TOO! hehe i hate colds. totaly annoying... </t>
  </si>
  <si>
    <t>jenny414</t>
  </si>
  <si>
    <t xml:space="preserve">Getting oil change. Apparently the mice that have been eating my birdseed in my garage have also been eating my air filter. </t>
  </si>
  <si>
    <t xml:space="preserve">Work has really sucked the past 2 days &amp;amp; now my 11:00 meeting on Mon got rescheduled to 9 am! That's just plain evil...i need a new job!! </t>
  </si>
  <si>
    <t>tiffanyiballah</t>
  </si>
  <si>
    <t xml:space="preserve">The case for my iPod Touch is literally falling apart.  So junk </t>
  </si>
  <si>
    <t xml:space="preserve">Sad face moment of the day </t>
  </si>
  <si>
    <t>LovHER</t>
  </si>
  <si>
    <t xml:space="preserve">@TheOriginalTeam Ooh can I have some? I'm hungry but I don't wanna get outta bed </t>
  </si>
  <si>
    <t>wainwright</t>
  </si>
  <si>
    <t xml:space="preserve">@goodbyeblueskyy everything okay? </t>
  </si>
  <si>
    <t>OwMyUmbrella</t>
  </si>
  <si>
    <t xml:space="preserve">Sitting in an almost empty dorm, waiting for jordan to come to take some last things and say good bye. He graduates tomorrow. </t>
  </si>
  <si>
    <t>Mom2Ryleigh</t>
  </si>
  <si>
    <t xml:space="preserve">I got a headache </t>
  </si>
  <si>
    <t>thewanderingmen</t>
  </si>
  <si>
    <t xml:space="preserve">Lookin' at spreadsheets so long my eyes are crossing... </t>
  </si>
  <si>
    <t>damooseisloose</t>
  </si>
  <si>
    <t xml:space="preserve">By newark </t>
  </si>
  <si>
    <t>shellygrrl</t>
  </si>
  <si>
    <t>is a bit tired. I blame the rain.  http://plurk.com/p/x2jc9</t>
  </si>
  <si>
    <t>iwannascrap</t>
  </si>
  <si>
    <t>@SosiP oooh...I wish I could've gone there today, too!   I know Zach was looking forward to it.</t>
  </si>
  <si>
    <t>sharding</t>
  </si>
  <si>
    <t xml:space="preserve">@justinmcintosh Ugh </t>
  </si>
  <si>
    <t>Cel_M</t>
  </si>
  <si>
    <t xml:space="preserve">@iamdiddy yeah except the spurs aren't in the champs like they usually are. </t>
  </si>
  <si>
    <t>chittypulga</t>
  </si>
  <si>
    <t xml:space="preserve">is feeling her eyes burned-fried after 10 hours attached to the screen uploading new summer clothing for my store www.Chittypulga.com </t>
  </si>
  <si>
    <t>xoSelGomezXo</t>
  </si>
  <si>
    <t>Only one more day left of Ramona  I will miss the cast soo much!</t>
  </si>
  <si>
    <t>JayneHilditch</t>
  </si>
  <si>
    <t xml:space="preserve">@Philip5150 at the #manics gig.  Toasting your speedy recovery - sorry you can't be here </t>
  </si>
  <si>
    <t xml:space="preserve">@Zee I can't, #gravity won't let me.  </t>
  </si>
  <si>
    <t>younodakine</t>
  </si>
  <si>
    <t xml:space="preserve">Havin a bad weed first wisdom teeth then ran out of weed now I might be getting sick . . . if only i had more weed </t>
  </si>
  <si>
    <t>christinielsen</t>
  </si>
  <si>
    <t xml:space="preserve">@platea sorry @platea friends - I'm swamped with deadlines right now and we have family visiting to boot! No charades for me. </t>
  </si>
  <si>
    <t>jurassicReptar</t>
  </si>
  <si>
    <t xml:space="preserve">@suzanella I missed mine, too. Not fun... </t>
  </si>
  <si>
    <t xml:space="preserve">@rebeccao372 not too bad,but I did get some bad news this afternoon, I got stopped by the police   brake lights out but it's ï¿½30 fine </t>
  </si>
  <si>
    <t xml:space="preserve">@midtown i'll teleport it straight to you </t>
  </si>
  <si>
    <t>ScottGreaves</t>
  </si>
  <si>
    <t xml:space="preserve">Had a relaxing day at the park in the sun. Back to work tomorrow </t>
  </si>
  <si>
    <t>@MichyVasquez oh  just be careful on the road.</t>
  </si>
  <si>
    <t>LaughingSun</t>
  </si>
  <si>
    <t>frustrated. I just found out our sitter isn't avail. tonight. now what? no TKD test 4 me I guess  good thing I'm married to the instructor</t>
  </si>
  <si>
    <t>kylemayne</t>
  </si>
  <si>
    <t xml:space="preserve">I've knack my iphone, I got melted chocolate into the speaker, I now can't hear it when it rings </t>
  </si>
  <si>
    <t xml:space="preserve">My friend's son just got to visit Daddy after 3 yrs. Denied cuz Daddy lost job &amp;amp; could not pay a ton of support. Kids want parents not $! </t>
  </si>
  <si>
    <t>ToYFuL</t>
  </si>
  <si>
    <t xml:space="preserve">I'm not looking forward to the crazy commute come with everything that's going on down here </t>
  </si>
  <si>
    <t xml:space="preserve">Just got Dailybooth and not sure what to do. It's confusing! </t>
  </si>
  <si>
    <t>roleychiu</t>
  </si>
  <si>
    <t>went up to the 9th floor of our building for BC Hydro's 2010 open house thingamabobber. I love their office  its cozier than our 2nd floor</t>
  </si>
  <si>
    <t>gatlindrake</t>
  </si>
  <si>
    <t xml:space="preserve">I want to be in love....... </t>
  </si>
  <si>
    <t>Milatasitagirl</t>
  </si>
  <si>
    <t xml:space="preserve">@2Mbs: to triste </t>
  </si>
  <si>
    <t>@Emmaroo youre not going, are you   ?</t>
  </si>
  <si>
    <t>rscottcarter</t>
  </si>
  <si>
    <t xml:space="preserve">@RyanSmithLLC you didn't say you were leaving yesterday! You won't see me at the house anymore once you get back... tear tear </t>
  </si>
  <si>
    <t>@Bre_0 so all done with wow blogging eh?  *huggles*</t>
  </si>
  <si>
    <t xml:space="preserve">@drew8890. Haha I want another bagel. I have all this blueberry cream cheese left and no more bagel </t>
  </si>
  <si>
    <t>PH9846</t>
  </si>
  <si>
    <t xml:space="preserve">it's friday but i have to work the weekend </t>
  </si>
  <si>
    <t>hellsiing</t>
  </si>
  <si>
    <t xml:space="preserve">@yelyahwilliams Haaaayley, i saw some pictures from the tour, you're so pretty *-* i wanted to see u guys again </t>
  </si>
  <si>
    <t>terraforming</t>
  </si>
  <si>
    <t xml:space="preserve">I'm going to have Zydrate Anatomy stuck in my head for the rest of my life. It makes me miss Chelsea. She always liked Graverobber. </t>
  </si>
  <si>
    <t>bunnybabee</t>
  </si>
  <si>
    <t xml:space="preserve">My Birthday weekend! cant find where my ex hid our DANE COOK TICKETS for tomorrow!!! WTF that's all i wanted for my birthday </t>
  </si>
  <si>
    <t>Graduating from high school tonight  im kind of sad..</t>
  </si>
  <si>
    <t>nursecassie</t>
  </si>
  <si>
    <t xml:space="preserve">there's only one more cherry dr. pepper left in the fridge...thank God. im addicted to that stuff but it does sad things to my skin. </t>
  </si>
  <si>
    <t>Blackbarbie1988</t>
  </si>
  <si>
    <t xml:space="preserve">so im super sick w/ a fever </t>
  </si>
  <si>
    <t>Megabeth321</t>
  </si>
  <si>
    <t xml:space="preserve">Kinda may have chickened out... </t>
  </si>
  <si>
    <t>americangal5</t>
  </si>
  <si>
    <t>Another friend knocked up.   Pretty soon everyone will have kids. Goodbye carefree youth!</t>
  </si>
  <si>
    <t>christina123455</t>
  </si>
  <si>
    <t xml:space="preserve"> i got yelled at 4 helping the cats by my neighbor</t>
  </si>
  <si>
    <t>@LmdLaura im fine. but a bit tired  im glad that its weekend now.</t>
  </si>
  <si>
    <t>sketchbug</t>
  </si>
  <si>
    <t>@chrisettefan HEY! aww man, no, i didnt IGNORE YOU i just dont have mobile web. so i can only txt.  i can see you unless i'm here &amp;gt;</t>
  </si>
  <si>
    <t>Vanessa_bby</t>
  </si>
  <si>
    <t xml:space="preserve">once i hit christian in the head with a metal bat! haha he then socked me in the eye! haha i miss being a reckless little kid </t>
  </si>
  <si>
    <t>natatybuhban</t>
  </si>
  <si>
    <t xml:space="preserve">I am so hungry! And there is no food for me to steal </t>
  </si>
  <si>
    <t>rwnin</t>
  </si>
  <si>
    <t xml:space="preserve">@reverz - nice how the lifelock suit was brought by experian basically to reduce processing costs caused by ppl who don't want id theft </t>
  </si>
  <si>
    <t>kat3260</t>
  </si>
  <si>
    <t>@Certain_Songs I know  Especially since the summer is such a boring TV time to begin with.</t>
  </si>
  <si>
    <t>ChaMberSWasHerE</t>
  </si>
  <si>
    <t>Leaving Cali!  I wanna stay longer! T.T</t>
  </si>
  <si>
    <t>endofdylan</t>
  </si>
  <si>
    <t xml:space="preserve">sick on wifes bday= double </t>
  </si>
  <si>
    <t xml:space="preserve">@AJDADDY ima cry tht was mean </t>
  </si>
  <si>
    <t>javajoel</t>
  </si>
  <si>
    <t xml:space="preserve">@stormey09 You meanie! The one time you go to Lux and I wont be there! </t>
  </si>
  <si>
    <t>mentalartist</t>
  </si>
  <si>
    <t xml:space="preserve">Aarg, looks like I have to go home to Vegas this weekend. So much for Maker Faire </t>
  </si>
  <si>
    <t>seagab</t>
  </si>
  <si>
    <t>noooo! @shutuppat  all summer?! I won't see your charming little face ALL summer?!</t>
  </si>
  <si>
    <t>KMD523</t>
  </si>
  <si>
    <t xml:space="preserve">ughhhhhhhh i don't feel good </t>
  </si>
  <si>
    <t>supersnob</t>
  </si>
  <si>
    <t xml:space="preserve">I'm home, Yay! Unpacked everything, now just got to wash it all </t>
  </si>
  <si>
    <t xml:space="preserve">@LiverpoolMich funny you should mention that. I have a full unopened jar of nesscafï¿½ on my cupboard. But no milk </t>
  </si>
  <si>
    <t>dferrari</t>
  </si>
  <si>
    <t xml:space="preserve">Packing up my desk </t>
  </si>
  <si>
    <t>the suns starting to go in  im getting coldddd!</t>
  </si>
  <si>
    <t>ninjaavie89</t>
  </si>
  <si>
    <t>@emzo2k9 miss u m8   we NEED tae have a catch up n that</t>
  </si>
  <si>
    <t>PatrickJRead</t>
  </si>
  <si>
    <t xml:space="preserve">happy that Google Wave is trending.  Can't watch the video for it... certain flash videos are blocked by my company's network.  </t>
  </si>
  <si>
    <t>enfant_terrible</t>
  </si>
  <si>
    <t>no bbq today  i guess a mini calippo will have to suffice</t>
  </si>
  <si>
    <t>skobalczyk</t>
  </si>
  <si>
    <t xml:space="preserve">@kkozmic Sorry but there is no parking space. And I just realized I didn't delete one sentence doing copy&amp;amp;paste in that email </t>
  </si>
  <si>
    <t xml:space="preserve">Ugh! I wanna play dnd but i know i'm going to fail this final. I NEED to study </t>
  </si>
  <si>
    <t>burlesquelady</t>
  </si>
  <si>
    <t xml:space="preserve">Oh good. I get to be the gooseberry all night now that katy isn't coming </t>
  </si>
  <si>
    <t>nieek</t>
  </si>
  <si>
    <t xml:space="preserve">Omg I just woke up after only sleeping for 3hrs, and my arm is just aching... It hurts so bad </t>
  </si>
  <si>
    <t xml:space="preserve">Practically my whole body burns... I can't bend over or make any sudden movements with my arms </t>
  </si>
  <si>
    <t>lynndidwhat</t>
  </si>
  <si>
    <t xml:space="preserve">@MegFitzgerald my heart hurts too. </t>
  </si>
  <si>
    <t xml:space="preserve">@piratesswoop I don't have the link anymore.  </t>
  </si>
  <si>
    <t>performmagic</t>
  </si>
  <si>
    <t xml:space="preserve">@Lionel_richie I also saw u on American Idol great performance, I see u will be at Windsor in June 20 Commodores won't be there </t>
  </si>
  <si>
    <t>annamarie1984</t>
  </si>
  <si>
    <t xml:space="preserve">Sat alone whilst jay plays on his phone </t>
  </si>
  <si>
    <t>@scitadel oh well   Its great to see the canadian math trades getting bigger though.</t>
  </si>
  <si>
    <t xml:space="preserve">@LisetteRosalie the worst kind of news </t>
  </si>
  <si>
    <t>STOOOOPIT! STOOOPIT GIRL!  That used to be my bro's rendition of &amp;quot;Stop It girl&amp;quot;.    @retrorewind</t>
  </si>
  <si>
    <t xml:space="preserve">@FrugalGaming i can see the box but when i type and submit nothing happens. ive turned off pop up thingy too </t>
  </si>
  <si>
    <t>kamal27</t>
  </si>
  <si>
    <t xml:space="preserve">around...takin it easy tonight b/c i'm still sick </t>
  </si>
  <si>
    <t xml:space="preserve">it makes me want to cry when 2 grown men discuss characters on All My Children. </t>
  </si>
  <si>
    <t>lcabada</t>
  </si>
  <si>
    <t xml:space="preserve">I wonder why thumbnail pictures aren't showing up on my TweetDeck? </t>
  </si>
  <si>
    <t>SMH @ PPL WHO ONLY TWIT U UP ON FRIDAYS B/C U GOT 100+ FOLLOWERS AND THEY'RE STILL BANKING 15-20  #NOFAKERY</t>
  </si>
  <si>
    <t>alistaird221b</t>
  </si>
  <si>
    <t xml:space="preserve">@celestialteapot oh dear. </t>
  </si>
  <si>
    <t>KathyNatalie</t>
  </si>
  <si>
    <t>@KristenSavage  I knew it! I use to love that show too  Happy weekend to you too!</t>
  </si>
  <si>
    <t>HoldReview</t>
  </si>
  <si>
    <t xml:space="preserve">looks like we're rained out for weekend climbing </t>
  </si>
  <si>
    <t>brie2024</t>
  </si>
  <si>
    <t xml:space="preserve">I can't breathe well but turns out I'm not crazy.  Just inflammed lungs </t>
  </si>
  <si>
    <t>remaxatlanta</t>
  </si>
  <si>
    <t xml:space="preserve">just found out that my husband's grandma fell down the stairs &amp;amp; is at the hospital with several broken bones...praying hard! </t>
  </si>
  <si>
    <t>cherriv</t>
  </si>
  <si>
    <t xml:space="preserve">my laptop my laptop!!!! taking sooooooooooo long to load fdms myspace page </t>
  </si>
  <si>
    <t>TheMuz</t>
  </si>
  <si>
    <t xml:space="preserve">New chic just texted me saying &amp;quot;Thanks for the e-mail&amp;quot; but didn't answer to my question, might need to look for newer chic now </t>
  </si>
  <si>
    <t xml:space="preserve">Ach I'm back on t'internet, and @lucypaw has to go drive her mate somewhere so is w'out internet </t>
  </si>
  <si>
    <t>bizlo</t>
  </si>
  <si>
    <t xml:space="preserve">Is wondering why my messages aren't going anywhere ;( I am trying to learn how to tweet &amp;amp; it isn't turning out so hot </t>
  </si>
  <si>
    <t>flye4tlessly</t>
  </si>
  <si>
    <t xml:space="preserve">Stuck in traffic on the 91 on the way to costa mesa </t>
  </si>
  <si>
    <t>SaritaAinsworth</t>
  </si>
  <si>
    <t xml:space="preserve">is missing training tonight, the lurgy is on my chest </t>
  </si>
  <si>
    <t>candacesmylie</t>
  </si>
  <si>
    <t xml:space="preserve">excited to see &amp;quot;UP&amp;quot; for Logan's Birthday in 2 weeks. Sad he wont have a party bc he doesn't know any kids, tho. </t>
  </si>
  <si>
    <t>daniharding</t>
  </si>
  <si>
    <t xml:space="preserve">@davilivingston I don't know, I noticed that happens to me sometimes too.  </t>
  </si>
  <si>
    <t>Tom_TheBomb</t>
  </si>
  <si>
    <t xml:space="preserve">Wanna see Up in 2D but everyone wants to see it in 3D </t>
  </si>
  <si>
    <t>heyycassy</t>
  </si>
  <si>
    <t xml:space="preserve">@Sampalm  i can't vote for  her i'm #frustraded  :@ </t>
  </si>
  <si>
    <t>mvmassage</t>
  </si>
  <si>
    <t xml:space="preserve">@KerryQP Interesting... I never get to Etown, however. </t>
  </si>
  <si>
    <t>jillianlou</t>
  </si>
  <si>
    <t xml:space="preserve">@SU2C unfortunately I am stuck at work so I can't get said prize </t>
  </si>
  <si>
    <t>CaityXtine</t>
  </si>
  <si>
    <t>Watching Ellen Love her!! then doing the dishes  and tanning ...it's gorgeous out!</t>
  </si>
  <si>
    <t>AlyseMooney</t>
  </si>
  <si>
    <t xml:space="preserve">Polaroid film today?! I hope so. Green tea = Yum. I got a 8/9 on my appearance for my &amp;quot;job&amp;quot; interview. Too much cleavage? </t>
  </si>
  <si>
    <t>UlyssesAR</t>
  </si>
  <si>
    <t xml:space="preserve">Looking for food at home!.... nothing </t>
  </si>
  <si>
    <t xml:space="preserve">I don't wanna go to work </t>
  </si>
  <si>
    <t>singingcourtney</t>
  </si>
  <si>
    <t xml:space="preserve">.... So I always get left out </t>
  </si>
  <si>
    <t>iyalauren</t>
  </si>
  <si>
    <t xml:space="preserve">back garden times. my feet hurt </t>
  </si>
  <si>
    <t xml:space="preserve">@vlynn8 It's been raining the past few days but it was actually sunny today! Well, for a little while. Now it's super cloudy! </t>
  </si>
  <si>
    <t xml:space="preserve">i used to have an ozzy osbourne pillow. my mom threw it out. i miss that thing. </t>
  </si>
  <si>
    <t>miguelsolorio</t>
  </si>
  <si>
    <t xml:space="preserve">I just ate some burgers from Jack In The Box and im not sure if I want to continue eating burgers </t>
  </si>
  <si>
    <t xml:space="preserve">@shawin That's the problem. The earphones I get here don't last more than 2 months, no matter what brand or price. </t>
  </si>
  <si>
    <t>anziebar</t>
  </si>
  <si>
    <t xml:space="preserve">My pen just blew up in my hand. There's ink everywhere. I am now a walking Rorschach test. </t>
  </si>
  <si>
    <t>ksmfan</t>
  </si>
  <si>
    <t xml:space="preserve">just got back from the ER... i cut myself while trying to cook a nice lunch  3 stiches on my right index finger, talk about ouchie </t>
  </si>
  <si>
    <t xml:space="preserve">@rachelyn082909 i think i ordered a few days after you. Maybe you got something that was on backorder? </t>
  </si>
  <si>
    <t>bandxgeek13</t>
  </si>
  <si>
    <t xml:space="preserve">misses the seniors </t>
  </si>
  <si>
    <t>asholigee</t>
  </si>
  <si>
    <t xml:space="preserve">my phone is dead and my charger is miles away.. @T_S_R  i'll talk to you in august </t>
  </si>
  <si>
    <t>Sushiboofay</t>
  </si>
  <si>
    <t xml:space="preserve">Well, of course the envelope I have for the book I need to mail is too small...if it had fit....what fun would that be. </t>
  </si>
  <si>
    <t>MissBadLuck</t>
  </si>
  <si>
    <t>@dougiemcfly Oh no!!  Hope you get better for your show in Argentina! Good luck!</t>
  </si>
  <si>
    <t xml:space="preserve">@burdr &amp;quot;Restoration of the site would also take place as part of the Banks proposals&amp;quot; - after the birds have gone? Avocets there this yr </t>
  </si>
  <si>
    <t>hartlepool15</t>
  </si>
  <si>
    <t>@zoe__  that's not good! hope you get better soon and good luck with the exams!</t>
  </si>
  <si>
    <t>JohnnyAbsinthe</t>
  </si>
  <si>
    <t xml:space="preserve">@Eujean2 yeah  </t>
  </si>
  <si>
    <t>Tanya_Arellano</t>
  </si>
  <si>
    <t xml:space="preserve">will be MIA until june 13.. finals </t>
  </si>
  <si>
    <t xml:space="preserve">@xtfrtalr what's that supposed to mean?! Thats not good </t>
  </si>
  <si>
    <t>AimeeRosie</t>
  </si>
  <si>
    <t xml:space="preserve">@laurenhobeast As much as I loved Texas, my dislike for needles could interfere. </t>
  </si>
  <si>
    <t>Kosmatos</t>
  </si>
  <si>
    <t xml:space="preserve">@pete_brown Damnit, I accidentally put @scottgu instead of @realscottgu in my #FollowFriday </t>
  </si>
  <si>
    <t>Caitlynnnnnnn</t>
  </si>
  <si>
    <t xml:space="preserve">Mary, Are you not receiving my texts???? </t>
  </si>
  <si>
    <t xml:space="preserve">working till 5....why are they playing miley cyrus on the company radio and not adele? </t>
  </si>
  <si>
    <t xml:space="preserve">i used to have an ozzy osbourne pillow with his face on it. my mom threw it out. i miss that thing. </t>
  </si>
  <si>
    <t>@trpilot im feel verey tired  madry chasawy 9j !!!!!!!!!</t>
  </si>
  <si>
    <t>Allantheking</t>
  </si>
  <si>
    <t xml:space="preserve">Someone just bought the domain i planned on buying yesterday damn </t>
  </si>
  <si>
    <t xml:space="preserve">omg a rat... ewwwww. omg i cant wait for tha marra.. so ecxcited. annabel cant go tho </t>
  </si>
  <si>
    <t xml:space="preserve">@nickjfrost that's what i tell everyone! their food is the WORST! no one understands my horror. </t>
  </si>
  <si>
    <t>rebeccanocheck</t>
  </si>
  <si>
    <t xml:space="preserve">eating ice cream and then getting ready for graduation. </t>
  </si>
  <si>
    <t>@sidrajalil1132 why were you even asking others then  you should have been enjoying the sadness of missing it like me.</t>
  </si>
  <si>
    <t>Depitydog</t>
  </si>
  <si>
    <t xml:space="preserve">FUCK! summer school in 3 days... some break  </t>
  </si>
  <si>
    <t>AndruEdwards</t>
  </si>
  <si>
    <t xml:space="preserve">@ROHonHDNet Why do you guys use camera angles that make it look like there are only 200 people in the building? </t>
  </si>
  <si>
    <t>Suzika</t>
  </si>
  <si>
    <t>At the doctor's office, waiting for Dr. Sufka to see me. Tired of being sick  hope everyone else is having better Friday than me.</t>
  </si>
  <si>
    <t>Alexnesia</t>
  </si>
  <si>
    <t xml:space="preserve">wow what a lovely day! Shame i have to clean my room </t>
  </si>
  <si>
    <t>RandyAmberTK</t>
  </si>
  <si>
    <t>@mileycyrus  they closed the voting...all u can vote for now is best movie  Hope you win it! My 4 y/o Daughter lovesss 2 sing &amp;quot;The Climb&amp;quot;</t>
  </si>
  <si>
    <t xml:space="preserve">@madlymint And, yes. I &amp;lt;3 mac, if only it weren't so expensive </t>
  </si>
  <si>
    <t xml:space="preserve">why won't the kids sleep </t>
  </si>
  <si>
    <t xml:space="preserve">@spencerpratt How can i vote, it wont let me, says they closed the votes in her category  i wanna vote </t>
  </si>
  <si>
    <t>KaroleGubs</t>
  </si>
  <si>
    <t xml:space="preserve">@MicahJosiahD i really am going to miss you </t>
  </si>
  <si>
    <t>PKSS7</t>
  </si>
  <si>
    <t xml:space="preserve">@djkaton I feel your pain man, people say it's really good but I don't have the money to waste on a PS3 </t>
  </si>
  <si>
    <t>greyeyesgabriel</t>
  </si>
  <si>
    <t xml:space="preserve">@tweetvisor what happened to my real-time feed? Now friend feed is just like the Twitter website </t>
  </si>
  <si>
    <t>sleepytimeninja</t>
  </si>
  <si>
    <t xml:space="preserve">Getting ready for a going-away dessert reception for a colleague who's off to grad school.  </t>
  </si>
  <si>
    <t xml:space="preserve">@myfabolouslife y u gotta say all that </t>
  </si>
  <si>
    <t xml:space="preserve">Follow @Mz5thAve cause she really shop there!!! Even though she don't be showin love no more </t>
  </si>
  <si>
    <t>evilmelonlord</t>
  </si>
  <si>
    <t xml:space="preserve">I want to get my braces removed sooo bad!!!! </t>
  </si>
  <si>
    <t>@mileycyrus I can't vote for you  they have stopped the voting</t>
  </si>
  <si>
    <t>NikeBask23</t>
  </si>
  <si>
    <t xml:space="preserve">My comp is being slo w </t>
  </si>
  <si>
    <t>@dougiemcfly  stuck from tom i guess...  hope you get well soon.... wishess....</t>
  </si>
  <si>
    <t>electricmarge</t>
  </si>
  <si>
    <t xml:space="preserve">I don't want to apply for jobs!!!  </t>
  </si>
  <si>
    <t xml:space="preserve">**i hate my hair hiss tee, I feel like I shuld hang out in the ghetto wid dis style  </t>
  </si>
  <si>
    <t xml:space="preserve">I don't seem to have any photos of me and my Grandma together for tomorrow. It is heart breaking </t>
  </si>
  <si>
    <t>dianenotdiana</t>
  </si>
  <si>
    <t>Ahh its so gloomy out  I'm pretty sure I just heard thunder eeeeeeek.</t>
  </si>
  <si>
    <t>skyste</t>
  </si>
  <si>
    <t xml:space="preserve">28deg C in here, all this tech in my room does have the major downside of a lot of heat, doesn't help its hot outside 2 </t>
  </si>
  <si>
    <t>kool_gurl101</t>
  </si>
  <si>
    <t>@therealsavannah  why?</t>
  </si>
  <si>
    <t>MusicLoveSports</t>
  </si>
  <si>
    <t xml:space="preserve">@Squirrel84 dude there is no sun here. </t>
  </si>
  <si>
    <t xml:space="preserve">GASP] pulleaase dont hate me if u ask me a question and i dont answer you ... at any given time. i just cant see you! sorry </t>
  </si>
  <si>
    <t>emylwaukee</t>
  </si>
  <si>
    <t xml:space="preserve">@stereophonics http://twitpic.com/6714p - well done guys! I am gonna miss the tweets! </t>
  </si>
  <si>
    <t>dawl83</t>
  </si>
  <si>
    <t xml:space="preserve">@Polymath7 hey I didn't get the email yet </t>
  </si>
  <si>
    <t>ScottStevens</t>
  </si>
  <si>
    <t xml:space="preserve"> failed inspection. Did you know you can pass wo/oven, but not wo/anti-tip bracket, which is only sold w/oven? This is worse than taxes.</t>
  </si>
  <si>
    <t>DarrenGriffin</t>
  </si>
  <si>
    <t xml:space="preserve">Entering twitter 'lurk' mode, time to lock the keyboard, just poured me a whiskey </t>
  </si>
  <si>
    <t>Jharule182</t>
  </si>
  <si>
    <t xml:space="preserve">&amp;quot;I never thought I'd die alone. Another six months I'll be unknown&amp;quot; </t>
  </si>
  <si>
    <t>djjack12</t>
  </si>
  <si>
    <t xml:space="preserve">@InsideGaming No flame wars on this weeks episode? </t>
  </si>
  <si>
    <t>janesvillite</t>
  </si>
  <si>
    <t xml:space="preserve">@fpudude10 its so sad how dead it is. </t>
  </si>
  <si>
    <t>thischickNaE</t>
  </si>
  <si>
    <t>@descendtorise i cant go on fb. i found out im an alien one morning, and aliens aren't allowed on fb  but YAYY CONGRATSES!! i miss yew tew</t>
  </si>
  <si>
    <t xml:space="preserve">Battery is going to die! </t>
  </si>
  <si>
    <t xml:space="preserve">@VRGURUS What you said is as good as day dreaming!  sorry to say that our country is in such a state.... </t>
  </si>
  <si>
    <t>HappilyBarefoot</t>
  </si>
  <si>
    <t>Draven's elbow met cement this afternoon  Looks nasty.</t>
  </si>
  <si>
    <t>jordansing</t>
  </si>
  <si>
    <t xml:space="preserve">I just had to look up endometriosis. Oy! </t>
  </si>
  <si>
    <t>MrSoL0DoL0</t>
  </si>
  <si>
    <t xml:space="preserve">I just wanna be better already </t>
  </si>
  <si>
    <t>JacquiD</t>
  </si>
  <si>
    <t xml:space="preserve">@julia72 weird, 'cause i synced mine this morning and got the new episode... </t>
  </si>
  <si>
    <t>@daynah it doesn't work with the iPhone yet   I love it for the simplicity but I need to be able to sort tasks on my iPhone to be useful</t>
  </si>
  <si>
    <t xml:space="preserve">@meeshthebeast me and dee mack talking about your baby!  She's almost all grown up!  </t>
  </si>
  <si>
    <t xml:space="preserve">Whoo, BGT!! I really must multi-task and do my Art work at the same time though, back at College on Monday!! </t>
  </si>
  <si>
    <t>MackNCheezey</t>
  </si>
  <si>
    <t xml:space="preserve">disappointed the didnt win teh glasses. </t>
  </si>
  <si>
    <t>Off to the porn store. I forgot to put Dave in my iPod.  Fail.</t>
  </si>
  <si>
    <t>kjnoaman</t>
  </si>
  <si>
    <t xml:space="preserve">Well rite i gt a headache </t>
  </si>
  <si>
    <t xml:space="preserve">This is scary  they hooked me up to 9 wires n it printed sum graph ohhhhhh </t>
  </si>
  <si>
    <t>wchrisburcham</t>
  </si>
  <si>
    <t xml:space="preserve">Looks like the #GM Bankruptcy is going to happen. This loss will help offset the gains that I had earlier in the year tax wise. Oh well </t>
  </si>
  <si>
    <t>lamb4lyfe</t>
  </si>
  <si>
    <t xml:space="preserve">Just one of those days.... I pray it will get better.. </t>
  </si>
  <si>
    <t>ranger_ruffles</t>
  </si>
  <si>
    <t xml:space="preserve">@fishhhface CASEY'S GONE?!?! BUT WHY?! So, she piddled a little on the carpet. She's prolly freaked cause it's new. Can we get her back? </t>
  </si>
  <si>
    <t xml:space="preserve">@SuzzyqOtstyle me too chick </t>
  </si>
  <si>
    <t>hikeyourskirt</t>
  </si>
  <si>
    <t xml:space="preserve">@Lampplease ew agreed </t>
  </si>
  <si>
    <t>Smokieofbmore</t>
  </si>
  <si>
    <t>Re-pinging @NUNU_B: Is it pathetic that my mom is my best friend  hell know I talk to my mom bout everything everythinggg</t>
  </si>
  <si>
    <t xml:space="preserve">@cloudconnected I talk to Ty all the time on XBL. I'm sure I could manage. </t>
  </si>
  <si>
    <t xml:space="preserve">disappointed she didn't win teh glassez. </t>
  </si>
  <si>
    <t xml:space="preserve">Holy moley! It's raining cats and dogs here! And I just got snazzified by Min at Salon Mint! </t>
  </si>
  <si>
    <t>@cosRobPerkins You're the third person to ask me out on Mon afternoon ;) I'm so sorry, but I'm helping tutor my friend for C1/C2  xx</t>
  </si>
  <si>
    <t>gajka</t>
  </si>
  <si>
    <t>@GDGOfficial  what about England??</t>
  </si>
  <si>
    <t>alfred_chen</t>
  </si>
  <si>
    <t xml:space="preserve">Dropped off Baby A for her 1st day in the Toddler Room this AM.  She's officially a toddler.  Growing up way too fast </t>
  </si>
  <si>
    <t>IWannaBe_Kate</t>
  </si>
  <si>
    <t xml:space="preserve">Babysitting in the sun and heat. I'm getting lots of freckles </t>
  </si>
  <si>
    <t>drew8890</t>
  </si>
  <si>
    <t xml:space="preserve">@burrrbank ah wait! we can only go if you can get us to and from cos my mom's tires are nonlong distance till she can buy some new ones. </t>
  </si>
  <si>
    <t xml:space="preserve">@drewryanscott and i want to let you know im here for vfc no matter what happens and yes i need a hug to bad i live in delaware </t>
  </si>
  <si>
    <t>Cryode</t>
  </si>
  <si>
    <t xml:space="preserve">Just found out my contact form was being dubbed Spam and wasn't forwarding properly. When checked, I had no legit contacts anyway. Double </t>
  </si>
  <si>
    <t>melancholymolly</t>
  </si>
  <si>
    <t xml:space="preserve">@Steve_Sanderson What's with Twatter lately?  Either I can't get on or the replies don't turn up!  </t>
  </si>
  <si>
    <t>wickedbruinsfan</t>
  </si>
  <si>
    <t xml:space="preserve">@srubin sorry to disappoint. </t>
  </si>
  <si>
    <t>teejayhanton</t>
  </si>
  <si>
    <t xml:space="preserve">@ChrisLAS never tried to FTP to S3, but I use FireFTP (Firefox browser addin) ... no mention of S3 support on their site though. </t>
  </si>
  <si>
    <t>SMINGLEmeBABY</t>
  </si>
  <si>
    <t xml:space="preserve">@LadyLove88 seems to have disappeared out of my life </t>
  </si>
  <si>
    <t>4995songs</t>
  </si>
  <si>
    <t xml:space="preserve">This sars has really got me down. </t>
  </si>
  <si>
    <t>Jessica_Young</t>
  </si>
  <si>
    <t xml:space="preserve">all alone for the weekend! </t>
  </si>
  <si>
    <t>Jess1210</t>
  </si>
  <si>
    <t xml:space="preserve">@yargman i havent seen you all week </t>
  </si>
  <si>
    <t>Margotdarling</t>
  </si>
  <si>
    <t>@jcbenge Should have caught you   Damn</t>
  </si>
  <si>
    <t>jannette2</t>
  </si>
  <si>
    <t xml:space="preserve">about to go to work at 3 </t>
  </si>
  <si>
    <t>@AgesTheGreat UGH! &amp;amp; DiDNT HiT ME UP? OK  LOL JK. WHAT WERE U DOiN HERE?</t>
  </si>
  <si>
    <t>HaHaItsLivvy</t>
  </si>
  <si>
    <t xml:space="preserve">I really need to update this more. </t>
  </si>
  <si>
    <t>i want my face to be a somatic drawing of david lanham  or i want a leopard theme his somatic theme..  im so sad..im such a big fan..</t>
  </si>
  <si>
    <t>laurenblazeck</t>
  </si>
  <si>
    <t xml:space="preserve">moving away  </t>
  </si>
  <si>
    <t>emily9980</t>
  </si>
  <si>
    <t xml:space="preserve">time to get ready for work </t>
  </si>
  <si>
    <t xml:space="preserve">I am tired. </t>
  </si>
  <si>
    <t>flc</t>
  </si>
  <si>
    <t xml:space="preserve">@sthig, you make baby jeebus cry </t>
  </si>
  <si>
    <t xml:space="preserve">ughhhh.... sad day. </t>
  </si>
  <si>
    <t xml:space="preserve">@thepinkc Yeah, tried it. No go. </t>
  </si>
  <si>
    <t>katecallaghan</t>
  </si>
  <si>
    <t xml:space="preserve">@MIssKatherine Omg granddads bday was epic lol. &amp;amp; no i havent heard anything yet so i dont think </t>
  </si>
  <si>
    <t xml:space="preserve">@therage comes to you. when is your atl show jljf i swear you will have fun they're so much fun </t>
  </si>
  <si>
    <t>megapanda</t>
  </si>
  <si>
    <t xml:space="preserve">lacey is alright though. quite a few gashes, and she keeps her tail between her legs </t>
  </si>
  <si>
    <t>@mileycyrus I'M A JUMP OFF A BRIDGE... NOT REALLY, BUT I WANT TO VOTE  TELL THEM TO FIX IT, JUST 2 MORE DAYS YOU NEED TO WIN</t>
  </si>
  <si>
    <t xml:space="preserve">videos will be frozen until actual views catch up to the published,  artificial, view count - OOFM was already frozen when we got to it </t>
  </si>
  <si>
    <t>njgetsketchy</t>
  </si>
  <si>
    <t>Hello dark hair! Well, my plans for today just got cancelled  make some better ones?!</t>
  </si>
  <si>
    <t>oceantriana</t>
  </si>
  <si>
    <t xml:space="preserve">I'm wishing I was outside instead of trapped in my office.  </t>
  </si>
  <si>
    <t>goyya</t>
  </si>
  <si>
    <t xml:space="preserve">@amy_p hahaha I wanted to eat that Chicken </t>
  </si>
  <si>
    <t>Avas_Writer</t>
  </si>
  <si>
    <t>I shrunk my favourite cardigan.  Hubby said he'd buy me a new one. I practically lived in it and it's gone. I shall say a few words ;)</t>
  </si>
  <si>
    <t>helsinkiwinner</t>
  </si>
  <si>
    <t xml:space="preserve">@BonDean Sad thing is that I wanted to work there for years, it was my dream job. Was crushed when I saw how crappy it was. Still bitter </t>
  </si>
  <si>
    <t>kevbow7</t>
  </si>
  <si>
    <t xml:space="preserve">It was sunny when I entered the sub-basement.  Now it's raining.  </t>
  </si>
  <si>
    <t>Christa_B</t>
  </si>
  <si>
    <t>besbev</t>
  </si>
  <si>
    <t xml:space="preserve">Yep, @CAndymanTK9772. Sleep-fail. In another 7-8 hours, it'll be D&amp;amp;D-fail. </t>
  </si>
  <si>
    <t>qtreese</t>
  </si>
  <si>
    <t xml:space="preserve">pulling articles </t>
  </si>
  <si>
    <t xml:space="preserve">Aaahhh I'm just so busy. Sorry everyone. </t>
  </si>
  <si>
    <t>@marginatasnaily i missed the sun as was too busy gettin hot and bothered in the shops  will have to make up for it at the weekend! x</t>
  </si>
  <si>
    <t xml:space="preserve">Watching the Krystle vs. Alexis catfights on Youtube.. I miss Dynasty </t>
  </si>
  <si>
    <t>ThomasPaine1970</t>
  </si>
  <si>
    <t>having a good day at work lots of sales but boss is under foot.   she's a nice person but i dont like the boss bugging me</t>
  </si>
  <si>
    <t xml:space="preserve">@awaisnaseer Cover the tomm. event baby! Id like a live blogging on it </t>
  </si>
  <si>
    <t>joshsandoval</t>
  </si>
  <si>
    <t xml:space="preserve">Workout done for today. Now time to get ready for work </t>
  </si>
  <si>
    <t>Ccp2n</t>
  </si>
  <si>
    <t xml:space="preserve">Headed back to Pulaski </t>
  </si>
  <si>
    <t>CindyCabala</t>
  </si>
  <si>
    <t>@LeighanneReena Nice...I'd like to be there...but it's too far...  I'm from Brazil... kisses and have a nice day!!!</t>
  </si>
  <si>
    <t>blakenetizen</t>
  </si>
  <si>
    <t xml:space="preserve">@FaeriedTreasure  i used to live by the ocean, i shoulda gone to the beach more often </t>
  </si>
  <si>
    <t xml:space="preserve">@filmnerdjamie I've only seen Star Trek twice. Seeing &amp;quot;Up&amp;quot; today but not in 3D since I was outvoted. </t>
  </si>
  <si>
    <t>katejcrowley</t>
  </si>
  <si>
    <t xml:space="preserve">@angiemartinez me too.  I was in Florida last weekend for the rain.  Came back home to RI, rain.  Terrible </t>
  </si>
  <si>
    <t>Darn all of you! I wish i could watch bgt now, but if i did i wouldn't be able to fast forward through the ads  + dinners very soon..</t>
  </si>
  <si>
    <t>GlenMcConnell</t>
  </si>
  <si>
    <t xml:space="preserve">looking forward to seeing the relatives... maybe home from Toronto soon </t>
  </si>
  <si>
    <t xml:space="preserve">@Marieblue17 Yep. </t>
  </si>
  <si>
    <t>AmberClare</t>
  </si>
  <si>
    <t>@LADollz  buy yay for your shoot...hope it goes well!  What is it for?</t>
  </si>
  <si>
    <t>kristofvc</t>
  </si>
  <si>
    <t xml:space="preserve">@Lieneve ain't got any at the moment, sorry </t>
  </si>
  <si>
    <t xml:space="preserve">@kristanmarie at least you dont have quad parking haha two cars drove by real fast and spashed mud all over me </t>
  </si>
  <si>
    <t>Warm_December</t>
  </si>
  <si>
    <t xml:space="preserve">...return my joy cos I'm so  Tired, tired of me Inspire the weary eyed to see the Ire and Irony... </t>
  </si>
  <si>
    <t>cara14</t>
  </si>
  <si>
    <t>@crystalchappell Have a wonderful weekend at home! Good day today (it's Friday!), but no Otalia today (*tear*)  Lots of love to you!</t>
  </si>
  <si>
    <t>blingchik</t>
  </si>
  <si>
    <t xml:space="preserve">need a break...my head hurts </t>
  </si>
  <si>
    <t>nealjennings</t>
  </si>
  <si>
    <t>@maryvictoria did you get fired?  *hugs*</t>
  </si>
  <si>
    <t>jeniuz</t>
  </si>
  <si>
    <t>Having serious technical issues in the studio  oh well thank god for the technician</t>
  </si>
  <si>
    <t>@iamfrances nope  i wasn't home went it was on but i will soon,</t>
  </si>
  <si>
    <t>likecitylight</t>
  </si>
  <si>
    <t>TGIF but its so rainy and blah outside!  I need sun   Trying to figure out what to do tonight, I want to go to Prov to the Hookah bar.</t>
  </si>
  <si>
    <t>jennalouise</t>
  </si>
  <si>
    <t>@johnhayato I love Overnight. And they've worked with me on printing/shipping issues.  sorry it didn't work out for you.</t>
  </si>
  <si>
    <t>300dys2getrich</t>
  </si>
  <si>
    <t xml:space="preserve">My phone does not work in the DONS </t>
  </si>
  <si>
    <t xml:space="preserve">@0oze you always appear on the, like, 10 minutes a week I'm not here </t>
  </si>
  <si>
    <t>michdulce</t>
  </si>
  <si>
    <t>officially misses Quark.  huhuhu! i had no heart hand partner and no one to dance with tonight! come home so... http://plurk.com/p/x2k1z</t>
  </si>
  <si>
    <t>kak848</t>
  </si>
  <si>
    <t xml:space="preserve">Doctor then work. Hope you bitches have fun at the conditions show without me </t>
  </si>
  <si>
    <t>gardnerscot</t>
  </si>
  <si>
    <t>@zwriter Your missing qualifying  I think David Reutimann is leading with a 22.96 ....</t>
  </si>
  <si>
    <t>oniwolf</t>
  </si>
  <si>
    <t xml:space="preserve">This day will pass slowly.  All of these days will.  RAWR!!!!  ... </t>
  </si>
  <si>
    <t>samkrishna</t>
  </si>
  <si>
    <t xml:space="preserve">@ELEWW Dood - they've locked down your Vimeo WH video. </t>
  </si>
  <si>
    <t>Robyneee</t>
  </si>
  <si>
    <t xml:space="preserve">there's no point in bein on here if no one else in on </t>
  </si>
  <si>
    <t>mihaitodor</t>
  </si>
  <si>
    <t>@bobbyvoicu Now that sucks...  P?i ?i s? ï¿½n?eleg c? Jay Leno nu va mai avea o alt? emisiune sau ceva?</t>
  </si>
  <si>
    <t xml:space="preserve">@OliverPhelps have a good time!! Sadly that means I'm probably gonna have rain </t>
  </si>
  <si>
    <t xml:space="preserve">@PKChin morning dad!! i had the weirdest dream some marines shot terrorists in the throat... no i didnt find the key yet </t>
  </si>
  <si>
    <t>PortiaFendeman</t>
  </si>
  <si>
    <t xml:space="preserve">@pauljchambers Spending a weekend doing nothing but being domestic ? You said it! </t>
  </si>
  <si>
    <t xml:space="preserve">&amp;lt;i&amp;gt;Waiting For Natie to come online I miss him </t>
  </si>
  <si>
    <t>ICYUNVAngela</t>
  </si>
  <si>
    <t>UGH... I am soooo drag assing today  but on a brighter note I got my G1 update &amp;amp; it is the biznesssss!</t>
  </si>
  <si>
    <t>Stephie319</t>
  </si>
  <si>
    <t xml:space="preserve">perky purple nail polish isn't as perky when its chipped </t>
  </si>
  <si>
    <t>Nerual26</t>
  </si>
  <si>
    <t xml:space="preserve">Its hott out. I think i shall go swimming. Eh i feel empty had my dermals removed and took out some other piercings. </t>
  </si>
  <si>
    <t>MairHeard</t>
  </si>
  <si>
    <t xml:space="preserve">@partyends talks about @Zlam_Dunk http://partyends.com/blog/?p=1654 , their CD release is tonight at Stubb's! Wish I could go support!! </t>
  </si>
  <si>
    <t>nianella</t>
  </si>
  <si>
    <t xml:space="preserve">I just finished my 2nd to last box of nerds!!! </t>
  </si>
  <si>
    <t xml:space="preserve">@nick_carter Wish me happy birthday? my eyes are tearing </t>
  </si>
  <si>
    <t>marsh323</t>
  </si>
  <si>
    <t xml:space="preserve">@AppleInvestor I know! I need a new iPhone stat-- I dropped mine on the cement 2 weeks ago and a couple rows of pixels went out </t>
  </si>
  <si>
    <t>knithippy</t>
  </si>
  <si>
    <t xml:space="preserve">feels better now that she ate. Doesnt want to be here until 9:30. </t>
  </si>
  <si>
    <t>@RetroRewind Ahh Dave Canada isn't included  That's okay, we still love ya!  Let's get this!</t>
  </si>
  <si>
    <t>melbelina</t>
  </si>
  <si>
    <t>havent been on here in ages  sorry twitter.. tweetdeck is broken</t>
  </si>
  <si>
    <t xml:space="preserve">@retrorewind Dave thanks for playing Happy Birthday from NKOTB. Today is my bday! It is a lonely bday today. </t>
  </si>
  <si>
    <t>CandyKizzeS24</t>
  </si>
  <si>
    <t>@LauraManiscalco  I'll send you the youtube link &amp;lt;3</t>
  </si>
  <si>
    <t>heyitschrisbeck</t>
  </si>
  <si>
    <t xml:space="preserve">(cont.) Small children are not puppies. And cleche sarcasm is so annoying. Bcreative, but then again, that's too harrd </t>
  </si>
  <si>
    <t xml:space="preserve">Waiting for Natie to come online I miss him. </t>
  </si>
  <si>
    <t>JanaiChristian</t>
  </si>
  <si>
    <t>@prsvr Ok then  ...I was doing fine..now not so much lol</t>
  </si>
  <si>
    <t xml:space="preserve">@ddlovato hey how is everything going? please reply back. sometimes i think you hate me because you never reply back to me </t>
  </si>
  <si>
    <t xml:space="preserve">made an appointment for the cat to see the vet in the morning. He seems kind of thin and needs a checkup anyway. </t>
  </si>
  <si>
    <t>DJEROCKSF1</t>
  </si>
  <si>
    <t>Delayed flight  San Diego to Las Vegas. Why do delayed flights feel sooooo damn depressing!</t>
  </si>
  <si>
    <t>CohWhitefox</t>
  </si>
  <si>
    <t xml:space="preserve">@jamiexvx join the club. </t>
  </si>
  <si>
    <t>LuciaGirardi</t>
  </si>
  <si>
    <t xml:space="preserve">wearing a pair of trousers that were loose last year, tight this year  </t>
  </si>
  <si>
    <t>JUICYMOana</t>
  </si>
  <si>
    <t xml:space="preserve">made my dad kool aid and it taste like shit </t>
  </si>
  <si>
    <t>wendydarling</t>
  </si>
  <si>
    <t xml:space="preserve">Yay!! My computer came today. Too bad it's being held hostage at my parents' house until I can pick it up </t>
  </si>
  <si>
    <t>Haven't eaten all day  I need food...</t>
  </si>
  <si>
    <t>A_Bix</t>
  </si>
  <si>
    <t xml:space="preserve">@Alexandria_Lee I loveee and missss my annie!! </t>
  </si>
  <si>
    <t>shortypoke</t>
  </si>
  <si>
    <t xml:space="preserve">Up a little.. Good luck to tam and robert who each have 25% of me. Cant text at the table </t>
  </si>
  <si>
    <t>LaLaLaLisaW</t>
  </si>
  <si>
    <t xml:space="preserve">@aeayling my poor baby I think it's allergies! Can I do amything about it bc he's been that way sence monday </t>
  </si>
  <si>
    <t>@cam_reed i feel so bad that happened to you  did the police find the guy that did it? are u gonna get your stuff back?</t>
  </si>
  <si>
    <t xml:space="preserve">@LostMyHeart Gourmet pizza = BLEH. Pizza is SUPPOSED to be greasy and filthy. You can't eat pizza that's been prepared by a chef. </t>
  </si>
  <si>
    <t>rsharath</t>
  </si>
  <si>
    <t xml:space="preserve">The new resigned cricinfo : http://tinyurl.com/mxlcuvI hate change </t>
  </si>
  <si>
    <t>dittiman</t>
  </si>
  <si>
    <t xml:space="preserve">no one to go see Tiesto with </t>
  </si>
  <si>
    <t>hoedurwhorses</t>
  </si>
  <si>
    <t xml:space="preserve">@goliix story of my life </t>
  </si>
  <si>
    <t>TheFFs</t>
  </si>
  <si>
    <t xml:space="preserve">@acrossthemoat are you kidding me?! that looks incredible!!! Lay out and swim a lot for me, stuck in the cold NYC </t>
  </si>
  <si>
    <t>bandmonkey08</t>
  </si>
  <si>
    <t xml:space="preserve">had plans with people but they cancelled...now what to do? </t>
  </si>
  <si>
    <t>KristianaEvans</t>
  </si>
  <si>
    <t>My throat hurts bad.  tonight is going to be fun.</t>
  </si>
  <si>
    <t>KC3785UK</t>
  </si>
  <si>
    <t xml:space="preserve">Watching Dr. Phil's special on same-sex marriage. It's sad how ignorant some people are </t>
  </si>
  <si>
    <t>princesssince82</t>
  </si>
  <si>
    <t>Trying to stay awake  Anyone have any tips how to keep yourself awake @work?</t>
  </si>
  <si>
    <t>JasonArmes</t>
  </si>
  <si>
    <t xml:space="preserve">been busy at work, now must run before traffic is too bad. </t>
  </si>
  <si>
    <t>casanova09122</t>
  </si>
  <si>
    <t xml:space="preserve">if i had one wish it would be for my friend J to not have to work </t>
  </si>
  <si>
    <t>Spano_5</t>
  </si>
  <si>
    <t xml:space="preserve">this sucks schools over and there is nothing to do </t>
  </si>
  <si>
    <t>StaciaSeaman</t>
  </si>
  <si>
    <t xml:space="preserve">is supposed to go to an Aztex game tonight but is not sure she'll be able to make it </t>
  </si>
  <si>
    <t xml:space="preserve">@dmbdork had to give him an ultimatum... don't think it's gonna go the way I want, but I had to do it </t>
  </si>
  <si>
    <t>parmyparmparm</t>
  </si>
  <si>
    <t>today sucks so far  god please make it bettterrrrr</t>
  </si>
  <si>
    <t>@liz_pimpmcgee sorry about ur hair salon  *hug* me and haydee can do ur hair again haha JK</t>
  </si>
  <si>
    <t xml:space="preserve">this is absurd ! I feel like a dipping in the pool real quick . its too bad i dont have a poool </t>
  </si>
  <si>
    <t xml:space="preserve">@BeautifulMarcy lol nttn much juss mad that its been raining all day, and to add to that i dnt think u following me.. </t>
  </si>
  <si>
    <t>Lulu_Lime</t>
  </si>
  <si>
    <t>i feel like a fish. im in a big glass car dealership looking out to a world of people walking by having fun in the sun  and im stuck here.</t>
  </si>
  <si>
    <t>Jdrummond11</t>
  </si>
  <si>
    <t xml:space="preserve">I lied have yet to see good looking men </t>
  </si>
  <si>
    <t>Vitki</t>
  </si>
  <si>
    <t xml:space="preserve">Bah, here I was out in the sun in my new hammock, drinking beer, playing the guitar and singing, and the mosquito chased me inside </t>
  </si>
  <si>
    <t>kane8771</t>
  </si>
  <si>
    <t xml:space="preserve">My knee is killing me </t>
  </si>
  <si>
    <t>rorolo</t>
  </si>
  <si>
    <t>i have nothing to do except right a eassy due on monday D: :[ :{  ]: }:</t>
  </si>
  <si>
    <t>Gansiito</t>
  </si>
  <si>
    <t xml:space="preserve">This chair is not comfortable at all </t>
  </si>
  <si>
    <t>CarrieUFan09</t>
  </si>
  <si>
    <t xml:space="preserve">TGIF!! But I have so much work to do this weekend </t>
  </si>
  <si>
    <t>heyaeslehc</t>
  </si>
  <si>
    <t xml:space="preserve">today was busy.. geez. getting ready then graduation </t>
  </si>
  <si>
    <t>lyndann</t>
  </si>
  <si>
    <t xml:space="preserve">i have become my mothers slave. </t>
  </si>
  <si>
    <t>Sharon1888</t>
  </si>
  <si>
    <t xml:space="preserve">@ronskea Gleneagles then champagne receptions....can't beat it! I'm in alone, my tea was rubbish and Ive been doing housework </t>
  </si>
  <si>
    <t>LaPrincesa86</t>
  </si>
  <si>
    <t xml:space="preserve">...yup..still havent packed </t>
  </si>
  <si>
    <t>ormosa</t>
  </si>
  <si>
    <t xml:space="preserve">ugh, i dont feel like going to work today </t>
  </si>
  <si>
    <t>@LeighanneReena Gosh...who's doing this??? So bad...  Baylee is a blessed child...these people don't know what to do... Kisses</t>
  </si>
  <si>
    <t>flashinlights14</t>
  </si>
  <si>
    <t xml:space="preserve">WHY DO I EVEN TRY... WHEN DEEP DOWN INSIDE I KNO THERE PAIN ON THE OTHER SIDE </t>
  </si>
  <si>
    <t>Leisel7</t>
  </si>
  <si>
    <t xml:space="preserve">I'm at work....bored out of my mind. </t>
  </si>
  <si>
    <t>Lavender_Ocean</t>
  </si>
  <si>
    <t xml:space="preserve">got an ear infection...man that sh*t hurts! </t>
  </si>
  <si>
    <t>TayLanzet</t>
  </si>
  <si>
    <t xml:space="preserve">with red who is blue </t>
  </si>
  <si>
    <t>JackieB1965</t>
  </si>
  <si>
    <t xml:space="preserve">@tommcfly apparently were not as good as the Brazillians tho' </t>
  </si>
  <si>
    <t>fremlindigital</t>
  </si>
  <si>
    <t xml:space="preserve">Now I have no SKy until Monday </t>
  </si>
  <si>
    <t>hollulaballula</t>
  </si>
  <si>
    <t xml:space="preserve">Time ticking by sooo sloooooooooowlyyyyyyyyyyyyy </t>
  </si>
  <si>
    <t xml:space="preserve">homeee! my feet are sore </t>
  </si>
  <si>
    <t>DarleneVictoria</t>
  </si>
  <si>
    <t xml:space="preserve">My dog is officially depressed that my brother's dogs are gone. He doesn't want to go outside and when we did, he play half-heartedly. </t>
  </si>
  <si>
    <t>MissBenilda</t>
  </si>
  <si>
    <t>@INVAZN me too  Thats why im driving down to Cali in July for HIN Pleasanton.</t>
  </si>
  <si>
    <t>why did i sunbathe today  i look like a lobster, i feel like someones burning me alive!</t>
  </si>
  <si>
    <t xml:space="preserve">@sampan22 Haha...ooh it was gorgeous wasn't it!! And a whole weekend more to follow!! Ouch...i had blisters from my shoes yesterday </t>
  </si>
  <si>
    <t>sooooooo NOT happy, wattching disney channel....rubbish rubbish rubbishhhhhh, didnt get my jonas 3d poster  the dude wasnt there but im..</t>
  </si>
  <si>
    <t xml:space="preserve">@eddieishere can only walk on streets as am in london town....no fields </t>
  </si>
  <si>
    <t>squil</t>
  </si>
  <si>
    <t xml:space="preserve">no #thedailyshow this week </t>
  </si>
  <si>
    <t>Wating to get my hair cut before prom. It sucks people screaming instead of talking.     Probably going to be wating for another hour  ...</t>
  </si>
  <si>
    <t>sarabridgette</t>
  </si>
  <si>
    <t xml:space="preserve">ugh. i just want things to go back to normal. i miss my best friend </t>
  </si>
  <si>
    <t>saying goodbye to my parents at the airport.  it was great having them around.</t>
  </si>
  <si>
    <t>tgolembiewski</t>
  </si>
  <si>
    <t xml:space="preserve">over LT training today, ehhh hard to tall how hard it was. But now I feels good. Sunday race day again... Its raining now so lost of mud </t>
  </si>
  <si>
    <t>fleurdelisee</t>
  </si>
  <si>
    <t xml:space="preserve">It rains and it sucks so much because it's the second day in a row </t>
  </si>
  <si>
    <t>_r0se_</t>
  </si>
  <si>
    <t>Can't sleep rite now because of havin' so much tea!!! 2nite I've just failed the test of my Lpi course   Next week i'll make it better!</t>
  </si>
  <si>
    <t>eedennn</t>
  </si>
  <si>
    <t xml:space="preserve">Going to get my blood taken </t>
  </si>
  <si>
    <t>miasmom1</t>
  </si>
  <si>
    <t xml:space="preserve">Why does flickr no longer recognize my e-mail addresses.  I can't log in. </t>
  </si>
  <si>
    <t>Coffeecurls</t>
  </si>
  <si>
    <t xml:space="preserve">OH NO ZOMBIEPIX DON'T FOLLOW ME ANYMORE... NEED SOMEONE TO CHEER ME UP </t>
  </si>
  <si>
    <t>markmuststop</t>
  </si>
  <si>
    <t xml:space="preserve">Last day of work. Taking myself off of all these shared googledocs... actually kinda getting to me </t>
  </si>
  <si>
    <t>armadataylor</t>
  </si>
  <si>
    <t xml:space="preserve">sitting at the chevy dealership in utah waiting for the van to be fixed </t>
  </si>
  <si>
    <t xml:space="preserve">Now I have no Sky until Monday </t>
  </si>
  <si>
    <t>vanhalyn</t>
  </si>
  <si>
    <t xml:space="preserve">My day on the computer is about to end. Dang. I hate not being allowed on the computer. </t>
  </si>
  <si>
    <t xml:space="preserve">Stupid fucking car service never came - now I only have 30 minutes to make it to the airport. Wish me luck yall... </t>
  </si>
  <si>
    <t>WhitleyL</t>
  </si>
  <si>
    <t xml:space="preserve">Everytime i have a bruise, @marcuselzey can't stop hitting it on accident. </t>
  </si>
  <si>
    <t>quietpopcorn</t>
  </si>
  <si>
    <t xml:space="preserve">@darrkwillow sayid could be dead. </t>
  </si>
  <si>
    <t xml:space="preserve">@dhsmith I'm not comfortable with this announcement. </t>
  </si>
  <si>
    <t xml:space="preserve">Listening to 'Fountain of youth' by Supastition @imeem http://x.imeem.com/KPEQpG7vUY how ive been feeling about music these days </t>
  </si>
  <si>
    <t>@LiveFreeT  awww that's sad...</t>
  </si>
  <si>
    <t>ehuff09</t>
  </si>
  <si>
    <t xml:space="preserve">Omg i got a black eye from a deck of cards i choked on laffy taffy and i am officaly done with school.. Sad now </t>
  </si>
  <si>
    <t>myduyen</t>
  </si>
  <si>
    <t xml:space="preserve">not having a good day..one bad thing after another </t>
  </si>
  <si>
    <t>Jpbartz1</t>
  </si>
  <si>
    <t>@CrypticIrnAngel Sad  nothing.</t>
  </si>
  <si>
    <t xml:space="preserve">i love the dreambears!.. i want a gay best friend! </t>
  </si>
  <si>
    <t>letsgotilsim</t>
  </si>
  <si>
    <t xml:space="preserve">im very tired,bored and sad.what a great evening! </t>
  </si>
  <si>
    <t>WALDO07</t>
  </si>
  <si>
    <t xml:space="preserve">would love to say TGIF but working at 6am tomorrow </t>
  </si>
  <si>
    <t xml:space="preserve">the scrubs finale was beautiful, just so so perfect. can't believe they're gonna do another season </t>
  </si>
  <si>
    <t xml:space="preserve">mad traffic </t>
  </si>
  <si>
    <t>MacaJonas</t>
  </si>
  <si>
    <t xml:space="preserve">Everyone's allergic to Poison Ivy; i know it guys, me too. L, you can't change, and me neither, so...i guess it's enough </t>
  </si>
  <si>
    <t>ncofield</t>
  </si>
  <si>
    <t xml:space="preserve">okay someplease save me!!! now I am watching ninja warrier and eating an egg roll from last night  </t>
  </si>
  <si>
    <t>SeanStahursky</t>
  </si>
  <si>
    <t>is working until 11 tonight  http://plurk.com/p/x2kbv</t>
  </si>
  <si>
    <t>Sabrina7408</t>
  </si>
  <si>
    <t xml:space="preserve">Im a bad blogger!! I have not blogged in weeks~ oops! </t>
  </si>
  <si>
    <t xml:space="preserve">not going out with them. there is another fatty i like and hopefully ill see him in when i'm in cali in 8 days. if hes not upset with me. </t>
  </si>
  <si>
    <t xml:space="preserve">turning in.  it's been a loooong day.  just got my new US edition Esquire so going to fantasize that I could one day look like Megan Fox. </t>
  </si>
  <si>
    <t>astralmonkey</t>
  </si>
  <si>
    <t>I wanna crawl under my desk and take a nap  nvrmind its dirty =/</t>
  </si>
  <si>
    <t>sheiknizamuddin</t>
  </si>
  <si>
    <t xml:space="preserve">Went to sleep and there is a power cut in Noida  Power back up not working too </t>
  </si>
  <si>
    <t>intrntmn</t>
  </si>
  <si>
    <t>@XavierMathews not sexy with 2 tubes sticking out of my stomach  but thanks !</t>
  </si>
  <si>
    <t>musiiicbox</t>
  </si>
  <si>
    <t>Im bored   -musiic[BOX]</t>
  </si>
  <si>
    <t>dazedp3nguin</t>
  </si>
  <si>
    <t xml:space="preserve">wants to go to walmart. but won't go alone </t>
  </si>
  <si>
    <t>Kalan_blends</t>
  </si>
  <si>
    <t xml:space="preserve">@aneffie53  thx, I was aware,  2 day festival -multi bands - but GA I can't do any more.  Must wait for a sit down concert </t>
  </si>
  <si>
    <t xml:space="preserve">@Laura_lou27 i have moved through to edinburgh from glasgow - new flat, no phone line or broadband </t>
  </si>
  <si>
    <t xml:space="preserve">The new resigned cricinfo : http://tinyurl.com/mxlcuv I hate change </t>
  </si>
  <si>
    <t>srqmike</t>
  </si>
  <si>
    <t xml:space="preserve">@RhChestnut .. Guess ol' Tom has another mission impossible ... some of this is like trying to prove innocence .. I didn't get hugged </t>
  </si>
  <si>
    <t xml:space="preserve">@lisamh77 Concord &amp;amp; Irvine, CA only. That's it for '09. </t>
  </si>
  <si>
    <t>jenn_02</t>
  </si>
  <si>
    <t>pop, idk how to reply to ur tweet from my phone  lol but yeah my bday is in a few days. soooo excited!</t>
  </si>
  <si>
    <t xml:space="preserve">But i dont mind the long line when theres a super cutie in front of me. Too bad he's wearing a gay bracelet with a girls name on it </t>
  </si>
  <si>
    <t>Matthom</t>
  </si>
  <si>
    <t>@cwardzala Ironically, that thought goes through my head (no pun intended) for *every* headache I have...  Hope it goes away soon.</t>
  </si>
  <si>
    <t xml:space="preserve">@MarkHeartofBiz Yeah, if I lived on the rez, I'd already be dead. </t>
  </si>
  <si>
    <t xml:space="preserve">@arian_marie hey girl i'm sorry about your loss. best wishes </t>
  </si>
  <si>
    <t>kaceyofblkalley</t>
  </si>
  <si>
    <t xml:space="preserve">I'm loving the humidity right now...great for the skin....another love that won't last </t>
  </si>
  <si>
    <t>makenzicabrera</t>
  </si>
  <si>
    <t>@corylamb i was going tonight, but you never wrote me back with the info  im sososo sad...</t>
  </si>
  <si>
    <t xml:space="preserve">Tryin to upload a new pic but this shit says its too big </t>
  </si>
  <si>
    <t>VedikaBerry</t>
  </si>
  <si>
    <t xml:space="preserve">@mileycyrus I'd love to, but i'm all the way in India. </t>
  </si>
  <si>
    <t>crissy305</t>
  </si>
  <si>
    <t xml:space="preserve">@lilmickee what dey do homie? I wish it would stop raining already!! Plus my vacay is almost over </t>
  </si>
  <si>
    <t>Salernogamer</t>
  </si>
  <si>
    <t>Freaking #2 horse crushed my dreams!  Tear.....</t>
  </si>
  <si>
    <t>No betta nest  I think despite the heater it gets too chilly at night</t>
  </si>
  <si>
    <t>vickieh</t>
  </si>
  <si>
    <t>Loved the sun today. Did not love a black suit and black top plus 6 trains/tubes to get to my meeting and back  Need to shop for summer</t>
  </si>
  <si>
    <t>Primetime85</t>
  </si>
  <si>
    <t xml:space="preserve">@Shaunielove awww sowy shortie </t>
  </si>
  <si>
    <t>Mishy_B</t>
  </si>
  <si>
    <t xml:space="preserve">Dane Cook is at the sports arena tonight. Wish I had tickets </t>
  </si>
  <si>
    <t>my entire body hurts.  shower, hot tea and tv please..</t>
  </si>
  <si>
    <t xml:space="preserve">What the fuck!? It's only 20:35!!? Oh my GOD! My internal clock really IS fucked up. Nooooo. </t>
  </si>
  <si>
    <t xml:space="preserve">@theECA i think that violates my noncompete </t>
  </si>
  <si>
    <t>Miss_Lizbeth</t>
  </si>
  <si>
    <t xml:space="preserve">@jesslo24 oh no Jess I hope the person is ok </t>
  </si>
  <si>
    <t xml:space="preserve">Sometimes, twitter makes me feel like an outsider.. </t>
  </si>
  <si>
    <t>chelseaharrison</t>
  </si>
  <si>
    <t xml:space="preserve">I'm at work and I'm still sick and I'm really pissed off about Sunday!!! </t>
  </si>
  <si>
    <t>crickey23</t>
  </si>
  <si>
    <t xml:space="preserve">Sparty's just shut down the McDonel site. Looks like I lose some hours </t>
  </si>
  <si>
    <t>caylorb</t>
  </si>
  <si>
    <t xml:space="preserve">Waiting for Raimi's new horror flick Drag Me To Hell. I'm really excited for this! Too bad it's not in #amcmain in KC </t>
  </si>
  <si>
    <t>LeLessi</t>
  </si>
  <si>
    <t>I'm gonna cry    I went bad at my History test ! I really hate History  !</t>
  </si>
  <si>
    <t>leeyesa</t>
  </si>
  <si>
    <t>@davidjosman, a 74 is not &amp;quot;quite alright&amp;quot;!  on the plus side, I ate cinnamin toast crunch for breakfast, and am now eating strawberries.</t>
  </si>
  <si>
    <t>lil_Anthony</t>
  </si>
  <si>
    <t xml:space="preserve">Not smoking sucks sucks FUCKING SUCKS, I want a cig </t>
  </si>
  <si>
    <t>sanchezja</t>
  </si>
  <si>
    <t xml:space="preserve">Daughter has a 45 min orthodontist appt and I forgot my ebook reader </t>
  </si>
  <si>
    <t>Yadielys</t>
  </si>
  <si>
    <t xml:space="preserve">I love my daddy, but I don't want to go to his house today. </t>
  </si>
  <si>
    <t>iPodBetaTester</t>
  </si>
  <si>
    <t xml:space="preserve">Beta 5 of 3.0 expired today, back on 2.2.1 until the public release. I miss it already </t>
  </si>
  <si>
    <t>XkyRauh</t>
  </si>
  <si>
    <t>Only two weeks left at my middle school gig.   Full-time work over the summer, but Teaching Credential begins at the end of August!</t>
  </si>
  <si>
    <t>LeeGilroy</t>
  </si>
  <si>
    <t>britains got talent lets gooooooooo...and paige sorry k  haa xxxxx</t>
  </si>
  <si>
    <t>thfanvee</t>
  </si>
  <si>
    <t xml:space="preserve">So Chicago is pretty much sold out of tshirts now </t>
  </si>
  <si>
    <t>shouldaj</t>
  </si>
  <si>
    <t xml:space="preserve">WOW, i AM REALLY MiSSiN THE FAM(iLY) TODAY. BADDD. </t>
  </si>
  <si>
    <t xml:space="preserve">@hollie__ Thanks. It's SO annoying! </t>
  </si>
  <si>
    <t>@TearBear7   Bummer.  I hope it doesn't continue too long.</t>
  </si>
  <si>
    <t>really am sorry becauseI was looking forward to it.. thought itd be fun  and u wanted to hear it.Iowe u a beer.</t>
  </si>
  <si>
    <t>chrisdelta</t>
  </si>
  <si>
    <t xml:space="preserve">@dash_cunning I gotta go to my cousin's grad party </t>
  </si>
  <si>
    <t>I miss my Nipissing pitas  Good thing we've got a Euphoria in Barrie, 'cause I would never survive summer without my pitas AND smoothies!!</t>
  </si>
  <si>
    <t>DocLMichelle</t>
  </si>
  <si>
    <t xml:space="preserve">Why do so many ppl on 12 mile have ashy elbows??? </t>
  </si>
  <si>
    <t>@donthateitskate  please don't</t>
  </si>
  <si>
    <t xml:space="preserve">i need sweets, drank my cyderrrrrrrrr </t>
  </si>
  <si>
    <t xml:space="preserve">@jsaladino why you come down in sept? that's when i start school </t>
  </si>
  <si>
    <t xml:space="preserve">The new redesigned cricinfo : http://tinyurl.com/mxlcuv I hate change </t>
  </si>
  <si>
    <t>nazak94</t>
  </si>
  <si>
    <t xml:space="preserve">@SapphireElia If its sunny go to the beach! Im stuck at home doing essays when its 20 degrees </t>
  </si>
  <si>
    <t xml:space="preserve">EVERYONE VOTE FOR MILEY CYRUS FOR THE MTV MOVIE AWARDS BECAUSE I CAN'T THAT DOE'T WORK AT ME I'M #FRUSTRADED :@ </t>
  </si>
  <si>
    <t>tracyr_9</t>
  </si>
  <si>
    <t xml:space="preserve">so sleepy! boyfriend's leaving for the weekend </t>
  </si>
  <si>
    <t>MissMaris15</t>
  </si>
  <si>
    <t xml:space="preserve">Looks like no diamond ball for me </t>
  </si>
  <si>
    <t xml:space="preserve">@chilkotardis I am lost. Please help me find a good home. </t>
  </si>
  <si>
    <t>eledhwenlin</t>
  </si>
  <si>
    <t xml:space="preserve">Oh why do I keep stumbling about deathfic WITHOUT WARNINGS. do not want </t>
  </si>
  <si>
    <t>deweyshideout</t>
  </si>
  <si>
    <t>Picked up Luna from the vet. She looks like she's been crying  I'm not kidding. Her lashes are wet and she has tear trails. My poor bebe!</t>
  </si>
  <si>
    <t xml:space="preserve">The beer buzz is almost gone.. The world has become complicated again </t>
  </si>
  <si>
    <t>ampmsunshine</t>
  </si>
  <si>
    <t>I Wanna be @ JET in the Mirage...     Couldn't get to Hawaii either   *****Someday***** Much Love To THE_WOCKEEZ and SuperCr3w</t>
  </si>
  <si>
    <t>TayCase</t>
  </si>
  <si>
    <t xml:space="preserve">where is everyoneeeeeeeeee ? </t>
  </si>
  <si>
    <t>cpi013</t>
  </si>
  <si>
    <t xml:space="preserve">dude I have 2 more hours  and I'm all done with my work  </t>
  </si>
  <si>
    <t>@jUjUbEAN0273 lol yea im thinkin bday bash ! but everybodys lame wants to sit in the house instead of qo wit me  lol</t>
  </si>
  <si>
    <t>elmoszxworld</t>
  </si>
  <si>
    <t>omg! taylor and selena broke up  sooo sad, aw i think i actually like selena now. poor gal.</t>
  </si>
  <si>
    <t>hello_charlotte</t>
  </si>
  <si>
    <t xml:space="preserve">being surrounded by student houses having barbecues and playing shit music is hardly conducive to a good job-applying frame of mind </t>
  </si>
  <si>
    <t>@drsketchyphilly alas, I am moving   (like where i'm moving too, but the actual moving, ugh) wish I could go too!</t>
  </si>
  <si>
    <t>AmberGlattSmith</t>
  </si>
  <si>
    <t xml:space="preserve">Took me 2 times to get over the wall. What killed me was the 150 lb dummy that you can't drag. 12  seconds over. </t>
  </si>
  <si>
    <t>RichterFit</t>
  </si>
  <si>
    <t xml:space="preserve">friend got mugged this morning </t>
  </si>
  <si>
    <t>ogreggory</t>
  </si>
  <si>
    <t xml:space="preserve">@SherriEShepherd Wish you were doing one in San Francisco! </t>
  </si>
  <si>
    <t xml:space="preserve">@mattiej Sorry ur so swamped w/ work!!  TGIF!!! Glad #Pens play Sat &amp;amp; Sunday!! </t>
  </si>
  <si>
    <t xml:space="preserve">Headed to Parking Facilities to turn in permit renewal. Not being across from the breakroom means I check snailmail once a month. </t>
  </si>
  <si>
    <t>bella_cullen_4</t>
  </si>
  <si>
    <t xml:space="preserve">@Esme_Cullen8 i hate the rain *laughs*. thanks *smiles* i miss her loads i couldnt stop crying before </t>
  </si>
  <si>
    <t>IsaacBahney</t>
  </si>
  <si>
    <t xml:space="preserve">family comes. probably won't be on this weekend </t>
  </si>
  <si>
    <t>PMGNicole</t>
  </si>
  <si>
    <t xml:space="preserve">I have to give up my beloved Red Sox tickets!! Argh! Meeting was just scheduled in CA... </t>
  </si>
  <si>
    <t xml:space="preserve">@mileycyrus EVERYONE VOTE FOR MILEY CYRUS FOR THE MTV MOVIE AWARDS BECAUSE I CAN'T THAT DOESN'T WORK AT ME I'M #FRUSTRADED :@ </t>
  </si>
  <si>
    <t>@billiemcfly she said no not to nite  x</t>
  </si>
  <si>
    <t>katiekeefe</t>
  </si>
  <si>
    <t xml:space="preserve">been driving for 3 hours...very carsick </t>
  </si>
  <si>
    <t>And it stopped raining.  Fuckingtastic! )</t>
  </si>
  <si>
    <t>yay doctors  now interview then back 2 the doctor's for blood work</t>
  </si>
  <si>
    <t>quantumspirits</t>
  </si>
  <si>
    <t xml:space="preserve">I learned that people are very greedy when it comes to freebies.I left toys out for freecyclers and one person tried to take it all. </t>
  </si>
  <si>
    <t>corakins</t>
  </si>
  <si>
    <t xml:space="preserve">Can feel a headache growing. </t>
  </si>
  <si>
    <t>misshillacious</t>
  </si>
  <si>
    <t xml:space="preserve">@tremblah i wishhh! </t>
  </si>
  <si>
    <t>eureeka</t>
  </si>
  <si>
    <t xml:space="preserve">@Bob121378 everything okay? </t>
  </si>
  <si>
    <t xml:space="preserve">@Handroll That didn't work, unfortunately. </t>
  </si>
  <si>
    <t xml:space="preserve">Surgery. </t>
  </si>
  <si>
    <t>Th3PinkRabbit</t>
  </si>
  <si>
    <t xml:space="preserve">@AnAmusedFrog you know the .nds torrent file for it? and i am guessing u have gh:mettallica? christine brought it today for the ps3 </t>
  </si>
  <si>
    <t>Joe_Sims</t>
  </si>
  <si>
    <t xml:space="preserve">@PhillyD http://twitpic.com/679tn ...Dude.....how could you? </t>
  </si>
  <si>
    <t>evalast</t>
  </si>
  <si>
    <t xml:space="preserve">Just finished lunch...Subway Eat Fresh.......now gotta go back to work </t>
  </si>
  <si>
    <t>DJSamIAM</t>
  </si>
  <si>
    <t xml:space="preserve">@MissLordy If u don't win u can always roll on my pass lol, I don't have anyone to take </t>
  </si>
  <si>
    <t>KateJMcGee</t>
  </si>
  <si>
    <t xml:space="preserve">last weekday of doing nothing, school starts next week!!! </t>
  </si>
  <si>
    <t xml:space="preserve">@juicy2009 &amp;amp; I got too much work to do </t>
  </si>
  <si>
    <t>timsomers7</t>
  </si>
  <si>
    <t xml:space="preserve">4 days of a whole lot of nothing...  </t>
  </si>
  <si>
    <t>fairyrings</t>
  </si>
  <si>
    <t>at home and sick    http://yfrog.com/17zw1j</t>
  </si>
  <si>
    <t>akshayas</t>
  </si>
  <si>
    <t>House Hunting was a PAIN! House Shifting is a SUPER PAIN!! Packing never seems to end  I can't even Imagine Unpacking :-P</t>
  </si>
  <si>
    <t>Qstarrr</t>
  </si>
  <si>
    <t xml:space="preserve">Back at homes hmm.. i rly am going to miss my boo for 2 days like wtf </t>
  </si>
  <si>
    <t>DaleyAFC</t>
  </si>
  <si>
    <t xml:space="preserve">Another Friday night in. Man being skint is rubbish. </t>
  </si>
  <si>
    <t>robinjsam</t>
  </si>
  <si>
    <t xml:space="preserve">Hmm, $25 to see the Decemberists, but I have to go to Raleigh on a work night... or $95 for cheap seats to the Bolshoi? Probably neither </t>
  </si>
  <si>
    <t>lyracole</t>
  </si>
  <si>
    <t xml:space="preserve">i have perused the #fieldnotes website and it is good.  too bad i must return to work </t>
  </si>
  <si>
    <t>mishka6</t>
  </si>
  <si>
    <t xml:space="preserve">@realdawnsummers haha, because I'm at &amp;quot;work&amp;quot; and can't read anything </t>
  </si>
  <si>
    <t xml:space="preserve">not going out with them! there is another guy i like and hopefully ill see fatty when i'm in cali in 8 days. if hes not upset with me. </t>
  </si>
  <si>
    <t>whitehp1</t>
  </si>
  <si>
    <t>@stereophonics http://twitpic.com/6714p - I feel really emotional  Its been great seeing your pics and keeping up with you.  Gonna m ...</t>
  </si>
  <si>
    <t>shudson24</t>
  </si>
  <si>
    <t xml:space="preserve">Yes we had four gas leaks in our house in the 3 yrs we lived here- that's what u get for buyin an old house </t>
  </si>
  <si>
    <t>bevingaines</t>
  </si>
  <si>
    <t>@savvybride  That's no good. I'm sorry</t>
  </si>
  <si>
    <t>viveroos</t>
  </si>
  <si>
    <t xml:space="preserve">not certain if it's good to be back home or not.  dropping of car rental now though </t>
  </si>
  <si>
    <t>taylorbabeyyyy</t>
  </si>
  <si>
    <t xml:space="preserve">yes! its finally friday, and im stuck doing projects </t>
  </si>
  <si>
    <t>giulia_marquezi</t>
  </si>
  <si>
    <t>tocotronica</t>
  </si>
  <si>
    <t>God, I'll miss my bf so fuckin' much!  It's only 2 months now *snï¿½ff*</t>
  </si>
  <si>
    <t>nyethewizkid</t>
  </si>
  <si>
    <t xml:space="preserve">&amp;quot;AAARRRGGGGHHH&amp;quot; is the only thing that can decribe how I feel rite now! </t>
  </si>
  <si>
    <t xml:space="preserve">@Dez705 awww Mary I wish I could come but I'm going away 2morrow </t>
  </si>
  <si>
    <t xml:space="preserve">I knew Listening to Miley cyrus In The morning was a bad idea! </t>
  </si>
  <si>
    <t>sparklingly</t>
  </si>
  <si>
    <t xml:space="preserve">omg maddie in holby is dead. Gutted. loved Nadine lewington and really wanted Maddie and Clifford to get together </t>
  </si>
  <si>
    <t>gabrielavalente</t>
  </si>
  <si>
    <t xml:space="preserve">@zacofficial  i don't have twitter on my phone, it's sad </t>
  </si>
  <si>
    <t>LawlietJourney</t>
  </si>
  <si>
    <t xml:space="preserve">I want someone to come over so i can take pictures but no one can </t>
  </si>
  <si>
    <t>ian2bambi</t>
  </si>
  <si>
    <t xml:space="preserve">@itssmarieeee haha i see im so bored rite now.. it seems like everyone is headin to vegas this weekend </t>
  </si>
  <si>
    <t>JiMMiELOVEE</t>
  </si>
  <si>
    <t xml:space="preserve">ummm. no it didnt work so i guess im stuck with this uglyonee </t>
  </si>
  <si>
    <t>CheetahNoir</t>
  </si>
  <si>
    <t xml:space="preserve">Awww my daddy! Got in a car accident! Pray for him! He's shook'n up a lil! </t>
  </si>
  <si>
    <t>davekeys</t>
  </si>
  <si>
    <t xml:space="preserve">I gave up on tumblr because the API isn't pointing to the private account </t>
  </si>
  <si>
    <t>pandamans</t>
  </si>
  <si>
    <t xml:space="preserve">Just found out one of my coworkers that I actually like is leaving. </t>
  </si>
  <si>
    <t>d11rook</t>
  </si>
  <si>
    <t>@crystalchappell Jealous.. stuck here with Ohio sun  Safe travels...</t>
  </si>
  <si>
    <t>lkewoahjojo</t>
  </si>
  <si>
    <t xml:space="preserve">i REALLY hope my parents don't make me stay home for being sick </t>
  </si>
  <si>
    <t>Re-pinging @NUNU_B: Is it pathetic that I .... Or am I just pathetic ?   naw you a cutie</t>
  </si>
  <si>
    <t>@xShefSx omg my ID aint come back yet  im sooo worried it best be bk by next week or il screamm!!! lmao and yeah u choose! its ur bday x</t>
  </si>
  <si>
    <t>rileys17</t>
  </si>
  <si>
    <t xml:space="preserve">I got to feel the belly, but not the baby.  </t>
  </si>
  <si>
    <t>SxyKiki215</t>
  </si>
  <si>
    <t>Have to leave twitter alone for the night..last night in Barcelona   back to Philly tomorrow. Hope u all have a great Friday! Muahh!!</t>
  </si>
  <si>
    <t>@CocaBeenSlinky sorry  LOL</t>
  </si>
  <si>
    <t>i wish i was outside  thats the only thing thats gonna kill me about work all day, everyday during the summer.</t>
  </si>
  <si>
    <t>emahollie</t>
  </si>
  <si>
    <t xml:space="preserve">it was actually so hot today ..the sun has got his hat on . every one has got a tan except me </t>
  </si>
  <si>
    <t>Miyabina</t>
  </si>
  <si>
    <t xml:space="preserve">Ugh.. apparantly doc authorized my refills on tuesday (and ready to be picked up), but the order status online still says waiting review. </t>
  </si>
  <si>
    <t>Latinac77</t>
  </si>
  <si>
    <t xml:space="preserve">Hey u forgot me! </t>
  </si>
  <si>
    <t>angelzeus</t>
  </si>
  <si>
    <t xml:space="preserve">@Avas_Writer aww no which one? </t>
  </si>
  <si>
    <t>TheJackal101</t>
  </si>
  <si>
    <t xml:space="preserve">@SQLSarg sorry about that  </t>
  </si>
  <si>
    <t>@mileycyrus sorryyy milerz that i can't vote i would love to vote but it doesn't works i'm sad  and very frustraded  :@ :@ --__--</t>
  </si>
  <si>
    <t xml:space="preserve">@__SANDY i dont know! they sent out emails using my account about random stuff i didnt even understand i changed all my passwords </t>
  </si>
  <si>
    <t xml:space="preserve">@lizacosta Agreed...this time of the year we should change the motto to &amp;quot;The Soggy State&amp;quot;...my backyard looks like a swimming pool </t>
  </si>
  <si>
    <t>SuperVixen99</t>
  </si>
  <si>
    <t xml:space="preserve">Is sad when people's phones are dead </t>
  </si>
  <si>
    <t>hvt</t>
  </si>
  <si>
    <t xml:space="preserve"> Have to leave to meet @boriori now. I'm looking forward to seeing him, but I'm so not done what I wanted to. Boo-urns. Wish I was @ work.</t>
  </si>
  <si>
    <t>Spiffyliciousx3</t>
  </si>
  <si>
    <t xml:space="preserve">Just came back from school.... Packing for my dad's house </t>
  </si>
  <si>
    <t>JareWolf</t>
  </si>
  <si>
    <t xml:space="preserve">On my way to LA. Running a little bit late </t>
  </si>
  <si>
    <t>thedancemom</t>
  </si>
  <si>
    <t>@RetroRewind That is the 3rd NKOTB contest that Canadians can't enter   The overseas fans have theirs now!  It's bound to be our turn!</t>
  </si>
  <si>
    <t xml:space="preserve">I wont be taking my test until 06/27/09 </t>
  </si>
  <si>
    <t>LadyLiv</t>
  </si>
  <si>
    <t>got an email from my auntie bout fathers day... mothers day w/seven moms but fathers day will consist of 2 dads    #realitycheck</t>
  </si>
  <si>
    <t>Stylerep</t>
  </si>
  <si>
    <t xml:space="preserve">I've been to Best Buy &amp;amp; Target and still no Electrik Red album! I'm loosing hope..they've never even heard of the girls </t>
  </si>
  <si>
    <t>Gibyxoxo</t>
  </si>
  <si>
    <t xml:space="preserve">@TRcatanese tx me i have a new fone and i dont have anyones numbers </t>
  </si>
  <si>
    <t>Chelserinibeani</t>
  </si>
  <si>
    <t xml:space="preserve">i keep reading contracts as cataracts... Someone should bring me panera </t>
  </si>
  <si>
    <t>rbjclothdiapers</t>
  </si>
  <si>
    <t xml:space="preserve">@glennbeck My husband is loosing his GOVERMENT job due to downsizing-he is looking for a new job but can't find one in our small town </t>
  </si>
  <si>
    <t>JessCav</t>
  </si>
  <si>
    <t xml:space="preserve">@JinBeautiful so i'm screwed </t>
  </si>
  <si>
    <t>BitterSweetzz</t>
  </si>
  <si>
    <t xml:space="preserve">@iamdiddy  I love you and Day 26 but that video was questionable... can't say that I liked it </t>
  </si>
  <si>
    <t>austin123321</t>
  </si>
  <si>
    <t xml:space="preserve">SCHOOL IS FINALLY OVER NO MORE TEST OR WORK YES!!!!!!! But im gunna miss alot of ppl </t>
  </si>
  <si>
    <t>vesky813</t>
  </si>
  <si>
    <t xml:space="preserve">i wish i was at the beach already </t>
  </si>
  <si>
    <t xml:space="preserve">NOOOOOOOOOOOOO! Amanda's cut her hair!  I LOVED her hair ! </t>
  </si>
  <si>
    <t xml:space="preserve">@ORANGESTOAPPLES Well, don't point and laugh if I mess up or die of nervousness. </t>
  </si>
  <si>
    <t>Hevbops</t>
  </si>
  <si>
    <t xml:space="preserve">after a great day at work with the kids, disappointment with my roof decal </t>
  </si>
  <si>
    <t>@Puddynface2 Don't know yet  Lemme know if you come up with something though.</t>
  </si>
  <si>
    <t>@anotorias lol what bothers me is that i'm messing with my metabolism   drinking lots of water pretending its different food, Mmmm grapes!</t>
  </si>
  <si>
    <t xml:space="preserve">@Frankmans: and this year I have summer school. </t>
  </si>
  <si>
    <t>Cpt_Oblivious</t>
  </si>
  <si>
    <t xml:space="preserve">@sky14kemea Yea, us 3 and Max @jenrolton Poor Trivun </t>
  </si>
  <si>
    <t xml:space="preserve">Gonna miss my gurl while shes on her honeymoon </t>
  </si>
  <si>
    <t>riahx</t>
  </si>
  <si>
    <t xml:space="preserve">it's friday! trying to find something to do </t>
  </si>
  <si>
    <t>virtualizemos</t>
  </si>
  <si>
    <t xml:space="preserve">Have somebody installed vCenter Server 4 on Windows 2008 x64 w SP2?  SP2 is not in the compability matrix </t>
  </si>
  <si>
    <t>Fitat31</t>
  </si>
  <si>
    <t>I don't feel so good after eating all that food  ugh.</t>
  </si>
  <si>
    <t>spenceman91</t>
  </si>
  <si>
    <t xml:space="preserve">looking for my dog, she escaped </t>
  </si>
  <si>
    <t>david7890</t>
  </si>
  <si>
    <t xml:space="preserve">So hyped about E3. I wish I could go... </t>
  </si>
  <si>
    <t>Tech_N9ne</t>
  </si>
  <si>
    <t xml:space="preserve">@Jen_Walker21 sadly no, I'll be going to the killumbus show. I really want to but no one wants to drive me there </t>
  </si>
  <si>
    <t xml:space="preserve">@roboreese Hulu no work in Canada </t>
  </si>
  <si>
    <t xml:space="preserve">@Thorney88 i have tried Bulmers Pear Cider - Yuk and it made me bad for a few days!! </t>
  </si>
  <si>
    <t>@Dougiemcfly  ive got a cold too... It sucks  and u were awesome in ipswitch xD</t>
  </si>
  <si>
    <t xml:space="preserve">@rawritsria just got a text by now the one on michigan is empty, dont know about state street yet </t>
  </si>
  <si>
    <t>manutd4evr</t>
  </si>
  <si>
    <t xml:space="preserve">ouuuuuuuuuchhhhhhhh, still hurting from the Barca spanking </t>
  </si>
  <si>
    <t>pgxperetz</t>
  </si>
  <si>
    <t xml:space="preserve">Is Google Maps not working for anyone else? </t>
  </si>
  <si>
    <t xml:space="preserve">Warning tweeting while ridding a Bike is dangero, waaaaaaa!!! *crash* </t>
  </si>
  <si>
    <t xml:space="preserve">@latinamarie She's the ruddy manageress - 2nd bad job from her. I can never find a good place beyond 1 or 2 cuts </t>
  </si>
  <si>
    <t>maribelm</t>
  </si>
  <si>
    <t xml:space="preserve">@laurarenee411 I'm so sorry!  I saw it too and it shocked me to the core.  </t>
  </si>
  <si>
    <t>okejp</t>
  </si>
  <si>
    <t xml:space="preserve">http://bit.ly/UnRyF  I want this, but...  </t>
  </si>
  <si>
    <t xml:space="preserve">God i'm so sleepy today I can barely focus </t>
  </si>
  <si>
    <t xml:space="preserve">@BoHeMyth: Very interested. However, low carbs for the next month means no beer for me </t>
  </si>
  <si>
    <t xml:space="preserve">Just got my paycheck... April bonus can b deposited 2day the rest, gotta wait til Mon. </t>
  </si>
  <si>
    <t xml:space="preserve">hasn't had time to go on twitter since working full time! </t>
  </si>
  <si>
    <t>mrlondoner</t>
  </si>
  <si>
    <t xml:space="preserve">fun times. just broke my usb stick.. like literally broke it..  </t>
  </si>
  <si>
    <t xml:space="preserve">Had a nice visit last night from a boy with voracious stubble, does anyone know what to do about a raw chin? haha </t>
  </si>
  <si>
    <t>michaelcalle</t>
  </si>
  <si>
    <t xml:space="preserve">Waiting for my momma so i can go to Chase and see what the hell they doin with my money. i miss WAMU </t>
  </si>
  <si>
    <t xml:space="preserve">@BookLoveHer I was really disappointed with the whole &amp;quot;promiscuous girl&amp;quot; thing. congrats on her success but i think wasted talent </t>
  </si>
  <si>
    <t>@ilyChrisBreezy lol awww lol i will i can't do it now lol cauz i have to work  but i will make one and tell you love you 2 oxoxoteambreezy</t>
  </si>
  <si>
    <t>arianamarieee</t>
  </si>
  <si>
    <t xml:space="preserve">i neeeeed plans. no one can hang out tomorrow. booo. </t>
  </si>
  <si>
    <t>MrsTDickson</t>
  </si>
  <si>
    <t xml:space="preserve">@MrsKerryKatona glad 2hear it kerry!!! didnt know u were on gmtv this morning &amp;amp; i missed it! </t>
  </si>
  <si>
    <t xml:space="preserve">@SteamPowered damn, so many good deals...you guys have a conspiracy to steal all my money </t>
  </si>
  <si>
    <t>Leahstaplehurst</t>
  </si>
  <si>
    <t>oh no noisy family who live next door are back from holiday  there goes my peace and quiet</t>
  </si>
  <si>
    <t xml:space="preserve">OMG  I BROKE DOWN AND HAD PIZZA BECAUSE I WAS STRESSED OUT  @Thefatboys @theunclelouie @princemarkiedee you mad at me? </t>
  </si>
  <si>
    <t>CashMoney503</t>
  </si>
  <si>
    <t>@dabusStop thats terrible  I enjoy being with you every minute!</t>
  </si>
  <si>
    <t xml:space="preserve">god... im suffering greatly... having no hair + sitting in blazing sunshine = v v bad sunburn </t>
  </si>
  <si>
    <t>haha aww ok now back to bionomial expansion  ugh! joy</t>
  </si>
  <si>
    <t>dempeofan</t>
  </si>
  <si>
    <t>@MandyyJirouxx: I live in germany, it costs a lot too!  I wish you could follow me anyway..</t>
  </si>
  <si>
    <t xml:space="preserve">@Jennifalconer would like to swap...i'm sitting with 3 grumpies </t>
  </si>
  <si>
    <t>@amandalaur i know right, that's so weak  but the g1 seems most like the sk i think. latonya is lamesauce, just call her that from now on</t>
  </si>
  <si>
    <t>Wiitte</t>
  </si>
  <si>
    <t xml:space="preserve">@iViva I have trouble updating!!! </t>
  </si>
  <si>
    <t>Ally12bd</t>
  </si>
  <si>
    <t>@Kellz95 is making cupcakes and says i can't have any  kelli, you're a bad sister.</t>
  </si>
  <si>
    <t>Mintmark</t>
  </si>
  <si>
    <t xml:space="preserve">wow! ever notice that some twitters have thousands of followers, yet they only follow a handful (actually, less than two hands) of peeps. </t>
  </si>
  <si>
    <t>oliviagotjokes</t>
  </si>
  <si>
    <t xml:space="preserve">@crystalchappell &amp;quot;we'll do lunch&amp;quot;  uhh...indoors though we are having a thunderstorm rolling in </t>
  </si>
  <si>
    <t>Jaimiewint</t>
  </si>
  <si>
    <t>I wish I could get my nails done  stupid job</t>
  </si>
  <si>
    <t>derekgallo</t>
  </si>
  <si>
    <t xml:space="preserve">@scifisamurai selfupdate and clean ruby fixed that part but now its failing on rb-rubygems </t>
  </si>
  <si>
    <t>omglikelauren57</t>
  </si>
  <si>
    <t xml:space="preserve">i hate parents </t>
  </si>
  <si>
    <t>NiniLouise</t>
  </si>
  <si>
    <t xml:space="preserve">Nice days like this make me miss Alki </t>
  </si>
  <si>
    <t>christinewhuang</t>
  </si>
  <si>
    <t xml:space="preserve">@Kenzonian Yes I do! And I'm still almost at my Gmail storage ceiling! ARGH! I am being FORCED to delete stuff.... or buy more space. </t>
  </si>
  <si>
    <t>alanslopez</t>
  </si>
  <si>
    <t xml:space="preserve">just threw up </t>
  </si>
  <si>
    <t>Twitter has spoiled all the fun. Frustratingly slow!!  couldnt even bid properly!</t>
  </si>
  <si>
    <t>moneygirlz</t>
  </si>
  <si>
    <t xml:space="preserve">mom just woke me u[p and i am so mad i was dreaming about  shoes  she whants me to go to the river it is so stupid </t>
  </si>
  <si>
    <t xml:space="preserve">@brran1 Hey you! Did you ever pre-order your Sims 3? I'm so sad Im too poor to get it right now </t>
  </si>
  <si>
    <t>TRob55</t>
  </si>
  <si>
    <t xml:space="preserve">Working.  I can't wait till 4:30. Funeral on monday. </t>
  </si>
  <si>
    <t xml:space="preserve">didn't know the statue in the Venetian was a real man and screamed so loud everyone laughed </t>
  </si>
  <si>
    <t xml:space="preserve">I just told the people that matters the most to me to just leave me alone... I fucked up again. </t>
  </si>
  <si>
    <t>JarrethHunt</t>
  </si>
  <si>
    <t>I hate car places  &amp;lt;Jx&amp;gt;</t>
  </si>
  <si>
    <t>tkcrain</t>
  </si>
  <si>
    <t xml:space="preserve">needed my semi-gay best friend to go shoe shopping with me tonight. Alas he is nowhere to be found. </t>
  </si>
  <si>
    <t>mscommuncations</t>
  </si>
  <si>
    <t xml:space="preserve">@LizzieGrubman have a great time in the Hamptons. Hope it's for some relaxation, not for work </t>
  </si>
  <si>
    <t xml:space="preserve">@Harley_Dude @helloo_kitty @morninglory well aren't you just absolutely special. Haha special ed. I think I've received no new followers </t>
  </si>
  <si>
    <t>Had a little fight with My Best Friend   What should I Do?!?</t>
  </si>
  <si>
    <t>jeteroftheseas</t>
  </si>
  <si>
    <t xml:space="preserve">I have softball    </t>
  </si>
  <si>
    <t>marianbusoi</t>
  </si>
  <si>
    <t xml:space="preserve">@Imagelimited http://79.170.44.101/buma.ro/ temporary address not working either, m8. They must have done something to the domain </t>
  </si>
  <si>
    <t xml:space="preserve">@Just_Cal Work or...(hehe mind in the gutter)! I'm sittin here doin this student loan thing. </t>
  </si>
  <si>
    <t>psylum</t>
  </si>
  <si>
    <t xml:space="preserve">ugh, not sure i have the patience or remaining intelligence at this point in the day (week?) to refactor and rewrite this package of code </t>
  </si>
  <si>
    <t xml:space="preserve">@officialjman thanks for wishing me luck a couple of weeks ago on getting into a higher choir, but i didn't make it </t>
  </si>
  <si>
    <t>csn_al</t>
  </si>
  <si>
    <t xml:space="preserve">Ditto that, my friend...BORED! Oops, now I have an exciting problem </t>
  </si>
  <si>
    <t xml:space="preserve">I seriously need to find out why my laptop sometimes gets so hot. BBL after errands &amp;amp; pricing &amp;quot;comp fixes&amp;quot;. Not many places left 4 that. </t>
  </si>
  <si>
    <t>fadeintolex</t>
  </si>
  <si>
    <t xml:space="preserve">When someone edit your designs is called plagiarism right??, but what can you do??, I'm tired, exhausted and dissapointed </t>
  </si>
  <si>
    <t xml:space="preserve">Blinded again </t>
  </si>
  <si>
    <t>jennuth</t>
  </si>
  <si>
    <t>now it's weekend! It's so great!  I saw the rest of Twilight tonight, and i also have read fininsh  Break for know.. Could I do that?</t>
  </si>
  <si>
    <t>i got locked out my carrrr  had to call a lock smith. - $35.00</t>
  </si>
  <si>
    <t>blindingvoip</t>
  </si>
  <si>
    <t xml:space="preserve">@roflcopterfail except the fact that it's been raining since Wednesday, and not supposed to stop till Monday. ew. </t>
  </si>
  <si>
    <t>Maureen973</t>
  </si>
  <si>
    <t>@famouslyalone Me too!    need some tour dates stat!</t>
  </si>
  <si>
    <t xml:space="preserve">@Thorney88 oh and i feel for you getting up at such an unearthly hour </t>
  </si>
  <si>
    <t xml:space="preserve">@KTVL I gave up following @KimSherrell - She seems really nice but clutters the hell out of my feed.  It got annoying. </t>
  </si>
  <si>
    <t xml:space="preserve">@FreyaLynn damn, for reals? wtf </t>
  </si>
  <si>
    <t xml:space="preserve">@allahpundit never a relaxing weekend for the allahpundit </t>
  </si>
  <si>
    <t>Miekxx</t>
  </si>
  <si>
    <t xml:space="preserve">oh no! my fun weekend with friends is gone! my mother has made a family weekend of it!  Damn </t>
  </si>
  <si>
    <t>pinkgoddess</t>
  </si>
  <si>
    <t>So disapointed,good Evans,  they sound really bad, so out of tune  #britainsgottalent</t>
  </si>
  <si>
    <t>Schlotto</t>
  </si>
  <si>
    <t xml:space="preserve">@tmg25 i tried to help </t>
  </si>
  <si>
    <t>Neicy926</t>
  </si>
  <si>
    <t xml:space="preserve">still on the train goin 2 the southside! </t>
  </si>
  <si>
    <t>alexissantos</t>
  </si>
  <si>
    <t xml:space="preserve">Good thing is: They have a computer. Bad thing is: It blocks ALL VIDJAGAME SITES! Yes, even VGTribune.com is blocked! </t>
  </si>
  <si>
    <t>danimal1985</t>
  </si>
  <si>
    <t xml:space="preserve">These kids are terrible! If I was in Good Evans, I'd call Childline </t>
  </si>
  <si>
    <t xml:space="preserve">Bubbletweet hates me </t>
  </si>
  <si>
    <t>emkizzle</t>
  </si>
  <si>
    <t xml:space="preserve">soo sick. i hate my life </t>
  </si>
  <si>
    <t>SandraMartini</t>
  </si>
  <si>
    <t xml:space="preserve">@TerriZSoloCEO and here I didn't think you had a cruel bone in your body ... torturing me with sunshine...hmph  </t>
  </si>
  <si>
    <t>SheriffKevin</t>
  </si>
  <si>
    <t xml:space="preserve">@omgamandanicole i dedicated that song to my VW when i sold it </t>
  </si>
  <si>
    <t>clairewhill</t>
  </si>
  <si>
    <t>@richardepryor You missed me!  lol</t>
  </si>
  <si>
    <t xml:space="preserve">Well - looks like Hurdle is out.  </t>
  </si>
  <si>
    <t>januarycrimson</t>
  </si>
  <si>
    <t>@MissLaura317 Aww internet  But yeah .. he did say he wanted applause after every take he did. Careful what you ask for lol. AHH *twitch*</t>
  </si>
  <si>
    <t>traydadiva</t>
  </si>
  <si>
    <t xml:space="preserve">unopened pack of goat cheese starin me in the face. starving, din not til 6 </t>
  </si>
  <si>
    <t>p3anut3</t>
  </si>
  <si>
    <t xml:space="preserve">trying to plan a huge birthday party by myself </t>
  </si>
  <si>
    <t>joyful727</t>
  </si>
  <si>
    <t xml:space="preserve">@rockinbobyn That movie looks VERY cute, and funny. I never get to go to the movies. </t>
  </si>
  <si>
    <t xml:space="preserve">@execbp mmmm now you're speaking my language! (Unfortunately, in militant diet mode-am seriously thinking of  competiton-so no TB I guess </t>
  </si>
  <si>
    <t>JuliaaaGaaab</t>
  </si>
  <si>
    <t xml:space="preserve">Hate fighting </t>
  </si>
  <si>
    <t>charliebrand</t>
  </si>
  <si>
    <t xml:space="preserve">Editing video in the van. I'm a little hungry and depressed that I didn't see Up yet. </t>
  </si>
  <si>
    <t>REWARD82</t>
  </si>
  <si>
    <t xml:space="preserve">@tinkypen are you all going without me </t>
  </si>
  <si>
    <t>stephanieH25</t>
  </si>
  <si>
    <t>@mileycyrus http://twitpic.com/5ut6j - aww  he must be an amazing brother!</t>
  </si>
  <si>
    <t xml:space="preserve">@DutchRaymond gay marriage isn't legal everywhere here.  </t>
  </si>
  <si>
    <t>agingdragqueen</t>
  </si>
  <si>
    <t xml:space="preserve">@pokeyp I saw that you were calling but cannot answer as I'm in the second hour of a phone convo with my mom and she won't stop talking </t>
  </si>
  <si>
    <t xml:space="preserve">@soapylove Congrats on the Invisalign! I need to get refitted for mine - I got lazy and stopped wearing them. </t>
  </si>
  <si>
    <t>alixrose</t>
  </si>
  <si>
    <t xml:space="preserve">Shoe shopping but out of luck. They don't have a size 5 in anything I want! </t>
  </si>
  <si>
    <t>Tuckaa</t>
  </si>
  <si>
    <t xml:space="preserve">About to go on 6 hour journey home </t>
  </si>
  <si>
    <t>_Abhishek</t>
  </si>
  <si>
    <t xml:space="preserve">Friday Night and working </t>
  </si>
  <si>
    <t xml:space="preserve">@darkmindedsith Damn it. I can't film it. Nevermind </t>
  </si>
  <si>
    <t>MBL</t>
  </si>
  <si>
    <t xml:space="preserve">@nkeathley tried to join the chat but the site would not let me sign in </t>
  </si>
  <si>
    <t>yadseuT</t>
  </si>
  <si>
    <t xml:space="preserve">@hihihammy yeah. because i'll have to go tomorrow morning and get picked up early sunday, so i see no reason to go the whole weekend </t>
  </si>
  <si>
    <t>StefanienicoleW</t>
  </si>
  <si>
    <t>getting sick  cough. cough.</t>
  </si>
  <si>
    <t xml:space="preserve">#BGT  Piers shouldn't have buzzed when the little girls were singing </t>
  </si>
  <si>
    <t>DeadGuyWalking</t>
  </si>
  <si>
    <t xml:space="preserve">Just lost Internet.  And I was in a raid for 25 OS. </t>
  </si>
  <si>
    <t>ggs_closet</t>
  </si>
  <si>
    <t>Whew! I literally shopped till I dropped....and sprained my ankle.  Ugh...do you see the sacrifices I make for you??</t>
  </si>
  <si>
    <t>squiggles8</t>
  </si>
  <si>
    <t xml:space="preserve">Im @ the dentist  ....scary people here...  </t>
  </si>
  <si>
    <t>yarashaban</t>
  </si>
  <si>
    <t xml:space="preserve">@Nichola_Abdo it was </t>
  </si>
  <si>
    <t>kristiivey</t>
  </si>
  <si>
    <t xml:space="preserve">where did @poonstabby go???  </t>
  </si>
  <si>
    <t>@Ms_AliceV No  None in the house and I'm not sure i should drive to the coffee stand. It's worse than I thought it would be.</t>
  </si>
  <si>
    <t>violetposy</t>
  </si>
  <si>
    <t>@LisaTalkingTots So sorry to hear your terrible news   Thinking of you all x</t>
  </si>
  <si>
    <t>JDBushart</t>
  </si>
  <si>
    <t>May have to work Saturday   I want to just rewrite it properly over the weekend, but bosses may say just get it working now.</t>
  </si>
  <si>
    <t>seacow</t>
  </si>
  <si>
    <t>Comp. Mental Health wouldn't take me. Samuel Rogers center in the city gave me appt. On June 8th. I have 2 days worth of pills left  &amp;lt; ...</t>
  </si>
  <si>
    <t>JoAnneRowney</t>
  </si>
  <si>
    <t>in a bad mood now  annoying when its sunny</t>
  </si>
  <si>
    <t>barkworthynews</t>
  </si>
  <si>
    <t xml:space="preserve">@AboutVetMed </t>
  </si>
  <si>
    <t>samanthamodell</t>
  </si>
  <si>
    <t xml:space="preserve">NO MORE MSHS!!!!!!!! Gotta go to work...too tired </t>
  </si>
  <si>
    <t>stevenmilstein</t>
  </si>
  <si>
    <t xml:space="preserve">@mj12982  &amp;quot;Bandwidth Limit Exceeded&amp;quot; on your website </t>
  </si>
  <si>
    <t>anika_2305</t>
  </si>
  <si>
    <t xml:space="preserve">@KiwiiKink was it for the vma's? i guess so.. also wanna go to london in june for demi lovato concert, but no one's going with me </t>
  </si>
  <si>
    <t>silvi_feuer</t>
  </si>
  <si>
    <t xml:space="preserve">@saydiemason Well i don't what we should do </t>
  </si>
  <si>
    <t>Raphaella_96</t>
  </si>
  <si>
    <t xml:space="preserve">Ok. Over exagerrated. Twitter is not to bad.... I guess.  </t>
  </si>
  <si>
    <t>stacinskeep</t>
  </si>
  <si>
    <t xml:space="preserve">is having a profitable day!  Looking forward to Sunday...gonna be a great day -- sad, too, because it's the 5th graders last day! </t>
  </si>
  <si>
    <t>devlzadvoct</t>
  </si>
  <si>
    <t>@Kelly_StrayCat I sorry!!  Me no like when people I like don't feel well. Your tummy?</t>
  </si>
  <si>
    <t>WilsonHines</t>
  </si>
  <si>
    <t xml:space="preserve">@rdmagnum guess Ill drive it back nine hours </t>
  </si>
  <si>
    <t>xGeorgiaEloisex</t>
  </si>
  <si>
    <t xml:space="preserve">Is Watching Britains Got Talent, &amp;amp; Is biting her nails. Please don't come off black nail varnish </t>
  </si>
  <si>
    <t>KatyHumphrey</t>
  </si>
  <si>
    <t xml:space="preserve">Taking care of yucky stuff. </t>
  </si>
  <si>
    <t>izzlesweet11</t>
  </si>
  <si>
    <t>still freakin out about missing the game!!!  #jonasnewsongs</t>
  </si>
  <si>
    <t>nhhorton</t>
  </si>
  <si>
    <t xml:space="preserve">Mower shopping </t>
  </si>
  <si>
    <t>Dawniefc</t>
  </si>
  <si>
    <t>@jennifalconer thought it was rubbish  twins are cute tho!</t>
  </si>
  <si>
    <t>sabrinasg</t>
  </si>
  <si>
    <t xml:space="preserve">@jerricklim Well, perhaps that's because I don't find my life fabulous </t>
  </si>
  <si>
    <t>princessjupiter</t>
  </si>
  <si>
    <t xml:space="preserve">I sometimes feel like the only person in the world without an iphone </t>
  </si>
  <si>
    <t>@carolinejjordan are you on about BGT im not watching it tonight i cba  my mates where on it on tuesday  xx</t>
  </si>
  <si>
    <t>I burnt my arm.  (just thought you should know)</t>
  </si>
  <si>
    <t>nikkipinder</t>
  </si>
  <si>
    <t>The little wormy from labyrinth sadly passed away today but its ok as hes still around in a happy ghost form aww  http://twitpic.com/67aim</t>
  </si>
  <si>
    <t xml:space="preserve">twitter is trippin right now with my pic </t>
  </si>
  <si>
    <t>HollyBlackman</t>
  </si>
  <si>
    <t xml:space="preserve">@seschloss No mine looks the same. </t>
  </si>
  <si>
    <t>xkathyxrocksx</t>
  </si>
  <si>
    <t xml:space="preserve">@SavingAmalthea that sucks </t>
  </si>
  <si>
    <t xml:space="preserve">as of this point I am done. I am not going to waste my time re downloading all my music. I lost 5k songs </t>
  </si>
  <si>
    <t>christank</t>
  </si>
  <si>
    <t>@rachelgirl5 I can't go to the grocery store on an empty stomach. That's trouble! I wanna see ur show but not sure ill get to  let u kno</t>
  </si>
  <si>
    <t>i can't find my woody and buzz toys  but i've got my bullseye teddy! @tommcfly do you have toy story toys? 8-)</t>
  </si>
  <si>
    <t>ozzyle</t>
  </si>
  <si>
    <t xml:space="preserve">@OfficialMelB Happy Birthday Mel. We miss you in the UK </t>
  </si>
  <si>
    <t xml:space="preserve">I'm stuffed n can't move </t>
  </si>
  <si>
    <t>something outside has a bell  and i wont stop ringing, i think its children with bikes  the asbos</t>
  </si>
  <si>
    <t>QueenMadness</t>
  </si>
  <si>
    <t xml:space="preserve">no internet for a week or longer </t>
  </si>
  <si>
    <t>robpark</t>
  </si>
  <si>
    <t xml:space="preserve">&amp;quot;Updating Maven Dependencies&amp;quot; I know this is a good thing, but would be better if it happened when I was asleep </t>
  </si>
  <si>
    <t xml:space="preserve">Dreambears were crap compared to their wicked audition </t>
  </si>
  <si>
    <t xml:space="preserve">back from lunch and I just remembered I have to join the daily recap with JB </t>
  </si>
  <si>
    <t>tommcfly</t>
  </si>
  <si>
    <t xml:space="preserve">Ok, i've eaten some food and now bored to death in my room. Seriously, there is nothing to do. Guitar been taken to the venue! </t>
  </si>
  <si>
    <t>hates broken promises.  http://plurk.com/p/x2l3e</t>
  </si>
  <si>
    <t xml:space="preserve">@smdarie Ahhh I miss you!! I had DQ the other night without you...it broke my heart a bit </t>
  </si>
  <si>
    <t>caseycaouette</t>
  </si>
  <si>
    <t xml:space="preserve">is coming back to Ruston tomorrow </t>
  </si>
  <si>
    <t>JohnRife</t>
  </si>
  <si>
    <t xml:space="preserve">Kam just called.  She, Emmy &amp;amp; Laloo went to the Barn.  On their way back now and Keltin is in atomic meltdown mode.  That's a LONG drive </t>
  </si>
  <si>
    <t>Masspearl</t>
  </si>
  <si>
    <t xml:space="preserve">wishes she was in Boston for DMB </t>
  </si>
  <si>
    <t>Lizmond</t>
  </si>
  <si>
    <t xml:space="preserve">is reminiscing about this time last yr when she was @ the BH2 listening to some awesome music! Shame it can't be repeated </t>
  </si>
  <si>
    <t>katiemd1</t>
  </si>
  <si>
    <t xml:space="preserve">I feel bad for John and Kate. And the 8. </t>
  </si>
  <si>
    <t>BrooklynHolb</t>
  </si>
  <si>
    <t>@JeremyBeguhn have fun without meee.  i'm going to missss youu</t>
  </si>
  <si>
    <t>xstephngx</t>
  </si>
  <si>
    <t xml:space="preserve">@mmsanwar I hate how I won't see you ever again and especially next week because I won't have anyone to go yum cha with </t>
  </si>
  <si>
    <t xml:space="preserve">@random_nexus he has to have a new suitcase, but he is just so bloody indecicive, everytime he wants to buy something it takes HOURS </t>
  </si>
  <si>
    <t>blankparsnip</t>
  </si>
  <si>
    <t xml:space="preserve">@BingTheCherry he's on zul'jin (i think that's how you spell it) so i doubt they'll ever meet </t>
  </si>
  <si>
    <t>everyone vote for @mileycyrus for the mtv movie awards coz my comp is mashed up and wont let me vote!  i will somehow!!!!!!</t>
  </si>
  <si>
    <t>thatdudeyousaw</t>
  </si>
  <si>
    <t>My Blackberry's got a fatty (battery)  guess we're kinda in the same boat huh @laurensanchez ?</t>
  </si>
  <si>
    <t>LindseyHearn</t>
  </si>
  <si>
    <t xml:space="preserve">Gotta work.  Lonely weekend ahead. </t>
  </si>
  <si>
    <t>simplejennbug</t>
  </si>
  <si>
    <t xml:space="preserve">in santa clara a long way from hoe, well not that far. it sure seems like it. </t>
  </si>
  <si>
    <t xml:space="preserve">Loll whats boyfriend #2 supposed to mean then? @cathyweeeen its to cold </t>
  </si>
  <si>
    <t>@kinahboo imma miss dem KObe nd Bron commrcials wen cleveland get knocked out doe  they wer funny</t>
  </si>
  <si>
    <t>dancingbeans</t>
  </si>
  <si>
    <t xml:space="preserve">I don't want to go to the 3-hour lecture </t>
  </si>
  <si>
    <t>@allymcfly :O she shouldnt judge the song on who wrote it  tell her shes mean haha</t>
  </si>
  <si>
    <t>dulcecheeks</t>
  </si>
  <si>
    <t xml:space="preserve">@LiveFreeT because your mean to me and it makes me sad! </t>
  </si>
  <si>
    <t>Karendejager</t>
  </si>
  <si>
    <t xml:space="preserve">Auto uit de running... One down, one yet to build </t>
  </si>
  <si>
    <t>@stephanie_hall no  i was gutted when he wasn't. lmao. i think i'm obsessed with him, bahaha.</t>
  </si>
  <si>
    <t>chi2chi</t>
  </si>
  <si>
    <t xml:space="preserve">I plead temporary insanity for agreeing to a metric century cycling event tomorrow.  </t>
  </si>
  <si>
    <t xml:space="preserve">@iFelixGonzalez really?!?! It looks like its going to rain here but its all just gray.... La is a bummer sumtimes </t>
  </si>
  <si>
    <t>siofraxxx</t>
  </si>
  <si>
    <t xml:space="preserve">i didnt get paid this week  roll on tuesday </t>
  </si>
  <si>
    <t>RobMoss</t>
  </si>
  <si>
    <t>Hours of refusal upon realisation that tomorrow's #Morrissey gig at Brixton is postponed.   Only been looking fwd to that for 6 monthsish</t>
  </si>
  <si>
    <t>afanasov</t>
  </si>
  <si>
    <t xml:space="preserve">@eprussakov ohï¿½ unfortunately not </t>
  </si>
  <si>
    <t>AllFlippedOut</t>
  </si>
  <si>
    <t>Cut my thumb with the saw in small metals   again...</t>
  </si>
  <si>
    <t>zombiemonic</t>
  </si>
  <si>
    <t xml:space="preserve">Going to the airport </t>
  </si>
  <si>
    <t>MochaTGZ</t>
  </si>
  <si>
    <t>There is nothing for me to do here @ wk i should just go home... Or i can go look at bathing suits  bah humbug lol</t>
  </si>
  <si>
    <t>meganfaye</t>
  </si>
  <si>
    <t xml:space="preserve">Migraine is fighting its way back from last night. </t>
  </si>
  <si>
    <t xml:space="preserve">@markhoppus Is there going to be a New-Brunswick, Canada Drive? lol I live far far away </t>
  </si>
  <si>
    <t>borntrendy86</t>
  </si>
  <si>
    <t xml:space="preserve">after mad calls..txt..fb msgs my homie finally calls me back I was so worried..I think I care far 2 much..but if anything happened 2 them </t>
  </si>
  <si>
    <t>Frak. I like sunshine, but I do NOT like heat headaches  shame, because today was lovely otherwise.</t>
  </si>
  <si>
    <t>@gillianre i can barely walk- they're twice the usual size  @ least its now&amp;amp; not in NY ;) ive requested my song;) u retquestin owt 2nite?X</t>
  </si>
  <si>
    <t>@Franknitt  don't remind me.. Was supposed 2 meet up with the Homie @DAEONE 2 4 that show..  Ack! So kill it please..do the damn thang!</t>
  </si>
  <si>
    <t>foundandmade</t>
  </si>
  <si>
    <t xml:space="preserve">When it rains it pours. Life sucks </t>
  </si>
  <si>
    <t>crystal_dunn</t>
  </si>
  <si>
    <t xml:space="preserve">@iheartreading hey sorry i just got the tweet about the puppy... and someone already got it </t>
  </si>
  <si>
    <t xml:space="preserve">is dreaming of the weekend... awake! </t>
  </si>
  <si>
    <t>ShelbyShanan</t>
  </si>
  <si>
    <t>Graduation tonight  I'm gonna miss my boys...Mikey, Dustin, Miles, Charlie, Travy, Nicky, John, Jake, all my boys...I love you guys</t>
  </si>
  <si>
    <t xml:space="preserve">@7mad He's my boxing trainer. Although I think the bruise came from me hitting myself on something. Ow </t>
  </si>
  <si>
    <t>P0rC3lainTrAmP</t>
  </si>
  <si>
    <t xml:space="preserve">Ahh... I love Chinese music. Haha.  Not gonna see my luff til Thursday... </t>
  </si>
  <si>
    <t>Caelsa2009</t>
  </si>
  <si>
    <t xml:space="preserve">I don't know what im doing :S </t>
  </si>
  <si>
    <t>MellyZea</t>
  </si>
  <si>
    <t xml:space="preserve">About to clean my room </t>
  </si>
  <si>
    <t>Taypas</t>
  </si>
  <si>
    <t xml:space="preserve">is wondering what happened to all those froggies at the potato farm! </t>
  </si>
  <si>
    <t>AtypicalPsyche</t>
  </si>
  <si>
    <t xml:space="preserve"> @ coming to work w/ a rag on your head.</t>
  </si>
  <si>
    <t>mychellavelli</t>
  </si>
  <si>
    <t xml:space="preserve">Slowly getting ready for work </t>
  </si>
  <si>
    <t>Loteez</t>
  </si>
  <si>
    <t xml:space="preserve">man iCant send love on Bebo. Cuz im on Skoo Comps. UGH! thiss sucks. </t>
  </si>
  <si>
    <t>@DionneSouth but they weren't that good  I see the cuteness factor getting them through though. #bgt</t>
  </si>
  <si>
    <t>b3ni</t>
  </si>
  <si>
    <t>Steve Aoki  sorry. May b nxt time.</t>
  </si>
  <si>
    <t>@danger_skies  cus it all got too much attention in the end, shes embarrased and i think it just got outta hand a bit poor girl  xX</t>
  </si>
  <si>
    <t xml:space="preserve">I'm dreading hearing even worse news tonight </t>
  </si>
  <si>
    <t xml:space="preserve">SEe waT I Mean bOuT FoLL0w fRiiDaYs... It'S cALLed LoSe f0LloWeRs FridAy... smH </t>
  </si>
  <si>
    <t>Britlyn2390</t>
  </si>
  <si>
    <t xml:space="preserve">Took a short nap now Im ready for work. My sun burn hurts </t>
  </si>
  <si>
    <t xml:space="preserve">@MishGoddess not but I went to his page and it made me hungry </t>
  </si>
  <si>
    <t>summerskiiin</t>
  </si>
  <si>
    <t xml:space="preserve">Just heard good vibrations and i thought of Charlie dying on Lost </t>
  </si>
  <si>
    <t>goddamnitjustin</t>
  </si>
  <si>
    <t>Hey, @jonaknt I'll be in sa then  maybe if we cross highways we can grab lunch?</t>
  </si>
  <si>
    <t>DiscoVietnam</t>
  </si>
  <si>
    <t xml:space="preserve">But ... but ... who will produce the next Starsailor record? </t>
  </si>
  <si>
    <t>imagiag</t>
  </si>
  <si>
    <t>grrh  wii remote dead.. no multiplayer here tonight</t>
  </si>
  <si>
    <t>dan_low</t>
  </si>
  <si>
    <t xml:space="preserve">@tdwnds1 No problem. At least look on the floor. We won't see the banana skin in our brains ... I step on it once, almost got killed </t>
  </si>
  <si>
    <t xml:space="preserve">I have when my plans are messed up. Now i'm stuck at home </t>
  </si>
  <si>
    <t>PuRpLeTiNkA</t>
  </si>
  <si>
    <t xml:space="preserve">@Alitaluna Hey workaholic! =P lol...jus wanted to say hiiii....i always tell ash to invite u over but she says ur always working lol </t>
  </si>
  <si>
    <t>mskeribaby</t>
  </si>
  <si>
    <t xml:space="preserve">In Seattle Washington....im SOOOOO hungry&amp;amp;i miss alaska </t>
  </si>
  <si>
    <t>bigbluebarry</t>
  </si>
  <si>
    <t xml:space="preserve">@ottosdaughter sorry to hear that </t>
  </si>
  <si>
    <t xml:space="preserve">@tommcfly tweet me, have a convo i will tell you whats happening in BGT!did you watch the final of lost? i was like noo dont end it there </t>
  </si>
  <si>
    <t>peejles</t>
  </si>
  <si>
    <t>omg...did I just see a tweet from Miss Bonnie??? amazing...my phone died yesterday...and oster has alltel  I miss you</t>
  </si>
  <si>
    <t>Neisha1978</t>
  </si>
  <si>
    <t>My baby is no longer a Kindergartener...   Today was her last day.</t>
  </si>
  <si>
    <t>jockienshemz</t>
  </si>
  <si>
    <t xml:space="preserve">FJGKFLD;'Sdh WHY AM I NOT AT HOMETOWN DAYS WITH MY FRIENDS. </t>
  </si>
  <si>
    <t>kirstyrawr</t>
  </si>
  <si>
    <t>@Fletcherrrr awk thats shit  why isn't she coming?</t>
  </si>
  <si>
    <t xml:space="preserve">@ZeenaBoBeena im sorry. I fail. </t>
  </si>
  <si>
    <t>lukevenediger</t>
  </si>
  <si>
    <t xml:space="preserve">Doh! I was hoping to get a book for the missus but exclusive books are closed </t>
  </si>
  <si>
    <t>meghan8866</t>
  </si>
  <si>
    <t>sooo bored now dat candace had 2 go get ready ugh but i got ma snowball but im still sadface  p.s.luvs pete wentz hez so fukin hott!!</t>
  </si>
  <si>
    <t xml:space="preserve">-- I won't feel guilty and like I should be revising stuff after today, haha </t>
  </si>
  <si>
    <t>@mandyyjirouxx don't forget to follow emma from london = @teamcyrus like you said you would! I wish you aswered my calls  it cost me ï¿½14</t>
  </si>
  <si>
    <t xml:space="preserve">Jamies Free Views Dead </t>
  </si>
  <si>
    <t>bodomknight</t>
  </si>
  <si>
    <t xml:space="preserve">gosh today sucks! i didnt get my tax returns! im so upset cuz now i have to miss my best friends wedding in washington...lame </t>
  </si>
  <si>
    <t>trjohn06</t>
  </si>
  <si>
    <t xml:space="preserve">car broken probably for good </t>
  </si>
  <si>
    <t xml:space="preserve">Doctor's appointment at 4:30 because my blood pressure is high. Really?! Already?! </t>
  </si>
  <si>
    <t xml:space="preserve">Nice seeing my partner in crime/gossip drama queen partner again. I missed my Manda! </t>
  </si>
  <si>
    <t xml:space="preserve">Boooo my 2nd wkend bein 21 n ima b in tha house alone </t>
  </si>
  <si>
    <t>@MandyyJirouxx MANDY!!!  IT WON'T LET ME VOTE  I WANT HER TO WIN BUT I CAN'T HELP, I AM GONNA JUMP OFF A BRIDGE (KIDDING) BUT THIS SUX</t>
  </si>
  <si>
    <t>laicha1978</t>
  </si>
  <si>
    <t>@miabatsoy awww...i hope you'd be well na sis....it's so disgusting to be sick  better take the rest that you need...charge up...mwah!</t>
  </si>
  <si>
    <t>hlbar28</t>
  </si>
  <si>
    <t>Oh..Summer begins..yay..  The fighting, Crying and stress has started with the kids..It's only been 3 hrs since they got out.</t>
  </si>
  <si>
    <t>@tommcfly maybe you could go outside to meet some fans?  im not even from sao paulo, im from rio, but.. idk, just saying :/</t>
  </si>
  <si>
    <t xml:space="preserve">fire and rain by james taylor fits the style i need for my SA audition perfectly, but i can't find a karaoke track in a high enough key </t>
  </si>
  <si>
    <t xml:space="preserve">@Rachael_Hodges Yup. Their loss. </t>
  </si>
  <si>
    <t>LaurenERL</t>
  </si>
  <si>
    <t xml:space="preserve">@marcosrivera08 I am very angry at this information Marcos!!!!!!  </t>
  </si>
  <si>
    <t xml:space="preserve">@bridgers i have one too </t>
  </si>
  <si>
    <t>thunni</t>
  </si>
  <si>
    <t xml:space="preserve">@CASHRIC I MISS U CEDDY </t>
  </si>
  <si>
    <t>EnriqueEscbr</t>
  </si>
  <si>
    <t xml:space="preserve">Yay almost home i had to go walking today ..... </t>
  </si>
  <si>
    <t xml:space="preserve">@NiaBassett Iï¿½m good. Wanna get out of the office.... </t>
  </si>
  <si>
    <t xml:space="preserve">I need to get my act together. At the mall again instead of studying </t>
  </si>
  <si>
    <t>dragontamer1544</t>
  </si>
  <si>
    <t xml:space="preserve">I want some cookies. </t>
  </si>
  <si>
    <t>pne002</t>
  </si>
  <si>
    <t xml:space="preserve">So bored..need friends </t>
  </si>
  <si>
    <t>xsuusje</t>
  </si>
  <si>
    <t>Peeps! Me blackberry messenger is kwijt..  no pinging :p</t>
  </si>
  <si>
    <t>sku_</t>
  </si>
  <si>
    <t xml:space="preserve">@dylankenney ended up force rebooting. </t>
  </si>
  <si>
    <t>RockDoggy</t>
  </si>
  <si>
    <t>@evernote @eyeficard I need one of these! Was just thinking about it earlier today as I downloaded pictures via USB.  #evernote_eyefi</t>
  </si>
  <si>
    <t xml:space="preserve">@penflare  tell me about it </t>
  </si>
  <si>
    <t>dherren</t>
  </si>
  <si>
    <t>Sitting in the tax collectors office.    Getting ready to write a check.</t>
  </si>
  <si>
    <t xml:space="preserve">One is not supposed to have a headache on a Friday. That's just not right. </t>
  </si>
  <si>
    <t xml:space="preserve">@TeamDeLo that one has been done already </t>
  </si>
  <si>
    <t>Shino9X</t>
  </si>
  <si>
    <t>getatkat</t>
  </si>
  <si>
    <t>my girlies @VeeVeeBOMBSHELL &amp;amp; @ReeseCromwell r leavin me today  Vanessa, I'll c u when u'r black *I mean back and Reese, I'll c u Sunday</t>
  </si>
  <si>
    <t>@MommaSalty Aw, sorry about your cat   No worries about the blankets, I was just wondering, I'm in no rush, take your time!</t>
  </si>
  <si>
    <t>thedonkeyspot</t>
  </si>
  <si>
    <t xml:space="preserve">Its raning!!! -_- really bad </t>
  </si>
  <si>
    <t xml:space="preserve">Of course it rains five minutes after i finish watering the flowers. It took me half an hour to water all of them too. </t>
  </si>
  <si>
    <t>Hummmmm..... ohh  i miss you so much!!! realy, but i hope you have a nice friends, like us :]</t>
  </si>
  <si>
    <t>Yum chocolate sorbet! She barely even shared  http://twitpic.com/67azl</t>
  </si>
  <si>
    <t>lelyboo83</t>
  </si>
  <si>
    <t xml:space="preserve">@heidimontag WOW AND TO THINK SOME PEOPLE ACTUALLY REALLY DO LIVE IN THE JUNGLE BUT DONT GET TO GO BACK TO A HOTEL. </t>
  </si>
  <si>
    <t>ristone64</t>
  </si>
  <si>
    <t xml:space="preserve">Trying to sell my GM stock </t>
  </si>
  <si>
    <t>oneangrytoast</t>
  </si>
  <si>
    <t>ugh, i was so hungry i scarfed my lunch before i even thought to take a pic.   #feastfriday</t>
  </si>
  <si>
    <t xml:space="preserve">They gave me a regular coke instead of diet. Really?? </t>
  </si>
  <si>
    <t>BellaWatts</t>
  </si>
  <si>
    <t xml:space="preserve">i so wish i could get pregnant!! </t>
  </si>
  <si>
    <t>getyournikon</t>
  </si>
  <si>
    <t xml:space="preserve">Just ate way to many chocolate animal crackers </t>
  </si>
  <si>
    <t>HelsinkiValo</t>
  </si>
  <si>
    <t xml:space="preserve">@VANS_66 I haven't had slip-ons in years, since my checkered days. Matter of fact I only have my torn up all black classics. </t>
  </si>
  <si>
    <t>Doulamama</t>
  </si>
  <si>
    <t>@doudoubebe There are 3 other Drs. in the office and only mine does this  It drives me nuts, especially when it is an appt. for my kids.</t>
  </si>
  <si>
    <t>PalmTree88</t>
  </si>
  <si>
    <t xml:space="preserve">@stephenfry Tinkered with open-source Virtualbox &amp;amp;Win7 yet? Would've loved to have seen you @ Hay. Always unfortunate timing for students </t>
  </si>
  <si>
    <t xml:space="preserve">I don't believe there's anything worse than losing a best friend </t>
  </si>
  <si>
    <t xml:space="preserve">Last Tonight Show with Jay Leno Tonight! </t>
  </si>
  <si>
    <t>hey_molly</t>
  </si>
  <si>
    <t>No show tonight  No plans. Ughhhh.</t>
  </si>
  <si>
    <t>xMissNatashax</t>
  </si>
  <si>
    <t xml:space="preserve">Off to take a math quiz...on a friday....booo </t>
  </si>
  <si>
    <t>@Noufah aaaah I swear I took it by mistake  it was somehow attached with the charger -_- apparently it needed break from U huh!</t>
  </si>
  <si>
    <t>udabombronnie</t>
  </si>
  <si>
    <t xml:space="preserve"> wanna do some sessions with ronnie he da bomb u know?</t>
  </si>
  <si>
    <t>carolmichael</t>
  </si>
  <si>
    <t xml:space="preserve">watching a boring police prog after making a fab pasta dinner, trying to cut down on alcohol so only had water </t>
  </si>
  <si>
    <t>ahhh i think my legs are burnt  they hurt</t>
  </si>
  <si>
    <t>JustSayErin</t>
  </si>
  <si>
    <t xml:space="preserve">Ugh, i hate waiting in airports. I couldn't find a seat near an outlet either. </t>
  </si>
  <si>
    <t>forestrules</t>
  </si>
  <si>
    <t xml:space="preserve">nice hair and nowhere to go </t>
  </si>
  <si>
    <t xml:space="preserve">I think I messed up my back, its been like this all day </t>
  </si>
  <si>
    <t>I missed the @retrorewind announcement   Something about being flow out for a concert? Can anyone fill me in?</t>
  </si>
  <si>
    <t>@ThatKadyGirl every day of my life lately.    i feel ya girl &amp;lt;3</t>
  </si>
  <si>
    <t xml:space="preserve">Didn't get to hang out with kaitlyn. </t>
  </si>
  <si>
    <t>Twenty4thEleven</t>
  </si>
  <si>
    <t xml:space="preserve">Feel so depressed that I couldn't save it... Thanks for nothing! </t>
  </si>
  <si>
    <t>erikmanning</t>
  </si>
  <si>
    <t xml:space="preserve">Phew long day and i havent gotten to work yet </t>
  </si>
  <si>
    <t xml:space="preserve">i want to see my bud mel  miss hur loads </t>
  </si>
  <si>
    <t>ViennaBanana</t>
  </si>
  <si>
    <t>@BeachBabe4Ever genevaaa! my picture isnt showing up  i dont think im doing it right</t>
  </si>
  <si>
    <t>rosanakarla</t>
  </si>
  <si>
    <t xml:space="preserve">@tommcfly say hi to me, i'm depressed cause i cant see you </t>
  </si>
  <si>
    <t xml:space="preserve">Anyone want a cooked Dan? I'm heating up in my bedroom. </t>
  </si>
  <si>
    <t>brittcoop7</t>
  </si>
  <si>
    <t xml:space="preserve">napppinggg, then work 7 - 11  </t>
  </si>
  <si>
    <t>AwesomeKelcie</t>
  </si>
  <si>
    <t xml:space="preserve"> I wish I could play guitar..... my guitar I got a few christmas`s ago is collecting dust! I need to learn! haha</t>
  </si>
  <si>
    <t>amyestrada</t>
  </si>
  <si>
    <t xml:space="preserve">traveling to L.a today to see grandpa in hospital..Yet another road block to cross fro my family </t>
  </si>
  <si>
    <t>dirklancer</t>
  </si>
  <si>
    <t xml:space="preserve">@jeremyfritsche your understanding would require taking paragraph 3 out of context. But para5 COULD lead to opting out of EVERY class. </t>
  </si>
  <si>
    <t>Adele_G</t>
  </si>
  <si>
    <t xml:space="preserve">my sunburn is starting to peel </t>
  </si>
  <si>
    <t>IncendiaryMuse</t>
  </si>
  <si>
    <t xml:space="preserve">A sweltering afternoon no wonder the creepy, slithering snakes are heading to the creek. The nasty things can swim! Frightening detail! </t>
  </si>
  <si>
    <t xml:space="preserve">@PeterPanik hm... Both of us I guess... </t>
  </si>
  <si>
    <t>CallMe_Goddess</t>
  </si>
  <si>
    <t xml:space="preserve">@clarityxx </t>
  </si>
  <si>
    <t>LDinSTL_Chimera</t>
  </si>
  <si>
    <t xml:space="preserve">Bad week for connectivity...Arlington Panera wifi sucks. Maybe head to Legal Seafoods at airport. Dang...missing Metaverse U stream. </t>
  </si>
  <si>
    <t>jerrybruno</t>
  </si>
  <si>
    <t xml:space="preserve">Just found about ten typos in one story in the Plain Dealer, including one run on sentence. It happens more and more these days </t>
  </si>
  <si>
    <t>J23Johnson</t>
  </si>
  <si>
    <t xml:space="preserve">job searching some more </t>
  </si>
  <si>
    <t>chelseaftw</t>
  </si>
  <si>
    <t>hates not having money  roll on payday!</t>
  </si>
  <si>
    <t>kaptinkirk</t>
  </si>
  <si>
    <t xml:space="preserve">I like to explain something complicated to someone and get back a response of &amp;quot;Sounds good!&amp;quot;.  Except when it sounds like &amp;quot;I don't care&amp;quot; </t>
  </si>
  <si>
    <t>Jennifer_10_25</t>
  </si>
  <si>
    <t>I have now realized I am not cool enough to ever get a shout out from @trellthms  (this player will not be playing on! hahahah)</t>
  </si>
  <si>
    <t>UzimaCollective</t>
  </si>
  <si>
    <t>@vyzion360 your not following me  it won't let me dm</t>
  </si>
  <si>
    <t>ChainsawRaven</t>
  </si>
  <si>
    <t xml:space="preserve">@snowgirlsungirl I am sure every office has them. Men and women with no capacity to realize they should SHUT THE UNHOLY FUCK UP, Christ </t>
  </si>
  <si>
    <t>BreezyB35</t>
  </si>
  <si>
    <t>90 degrees, gross skies, and thunderstorms...perfect match for my mood  lol</t>
  </si>
  <si>
    <t>karenpatel</t>
  </si>
  <si>
    <t>@Levanah_Gates am also gutted...the end is nigh  x</t>
  </si>
  <si>
    <t>LittleMissRuby</t>
  </si>
  <si>
    <t xml:space="preserve">@mattdavey2 not happy </t>
  </si>
  <si>
    <t>flkimmygirl</t>
  </si>
  <si>
    <t xml:space="preserve">Can't wait for this weekend...I need a break </t>
  </si>
  <si>
    <t>DEcal</t>
  </si>
  <si>
    <t xml:space="preserve">@K1_Logos nope my computer right now is in need of a power supply so im useing an old office machine </t>
  </si>
  <si>
    <t>theladyspeaketh</t>
  </si>
  <si>
    <t xml:space="preserve">Oh dear god, going to have to buy a Mac and Pro-Tools, I think my darling edit suite is soon to be filled with Prince Of Persia Movie </t>
  </si>
  <si>
    <t>kenlad</t>
  </si>
  <si>
    <t xml:space="preserve">nice night, should be golfing </t>
  </si>
  <si>
    <t>Makinsey</t>
  </si>
  <si>
    <t>i feel really sick, and my teeth still hurt.  fml.</t>
  </si>
  <si>
    <t xml:space="preserve">@leslie_pearlman  mow love mow </t>
  </si>
  <si>
    <t>estep946</t>
  </si>
  <si>
    <t xml:space="preserve">Ummm I'm really f*cking annoyed that my computer won't let me get on facebook. every other site known to man--yes-- facebook-- no </t>
  </si>
  <si>
    <t>@emzyjonas im probs gonna have to wait until it comes out on dvd  x</t>
  </si>
  <si>
    <t>penzo</t>
  </si>
  <si>
    <t>@veronica78 Oh noooo that sucks  Did you reschedule for another show?</t>
  </si>
  <si>
    <t>sig_rach</t>
  </si>
  <si>
    <t xml:space="preserve">just spent the day with Bridget and a small thing that got wind and farted a lot - oh yeah, her baby! Now slightly broody! </t>
  </si>
  <si>
    <t>kellsiewtf</t>
  </si>
  <si>
    <t xml:space="preserve">@pokeymcslow if he did, he would say hi. </t>
  </si>
  <si>
    <t>5_squared</t>
  </si>
  <si>
    <t xml:space="preserve">Getting ready for a long weekend of work..friday Saturday and Sunday </t>
  </si>
  <si>
    <t>texan81</t>
  </si>
  <si>
    <t xml:space="preserve"> leaving florida want to live there forever! Texan*Girl</t>
  </si>
  <si>
    <t>I've come to the conclusion that lemongrass chicken tastes like lysol -  so much for lunch!</t>
  </si>
  <si>
    <t>Anglishia_11</t>
  </si>
  <si>
    <t xml:space="preserve">I wish I was going to see @patmaine @johnmaine @garrettmaine @jaredmaine @kennedymaine today!! I'm sad I dont </t>
  </si>
  <si>
    <t>wwanderson</t>
  </si>
  <si>
    <t>dammit - I slept in; now I have even less weekend to enjoy  - off to Azeroth bbl!</t>
  </si>
  <si>
    <t xml:space="preserve">@rnbguru bummer, that means unless I do a youtube rip, which I don't know how, I can't have it. </t>
  </si>
  <si>
    <t xml:space="preserve">BGT!!!!!!! - Will be gutted when it finishes tomorrow  - Stavros Flatley all the way! </t>
  </si>
  <si>
    <t>star13lp</t>
  </si>
  <si>
    <t>id be happy thats its friday if i didnt have to work tomorrow  blah</t>
  </si>
  <si>
    <t xml:space="preserve">traveling to L.a to see my grandpa in the hospital...another road block for my family to cross.... </t>
  </si>
  <si>
    <t>Photo: novusnovendo: EYECANDY + LIVE = like a STRIPCLUB! only he keeps his clothes on  BUT he can take them... http://tumblr.com/x2k1wga72</t>
  </si>
  <si>
    <t>pseudoBecky</t>
  </si>
  <si>
    <t xml:space="preserve">Going to REtake my Softball photo because Patrick's Studio is a piece of shit. Back here for chores. Some Friday, huh? </t>
  </si>
  <si>
    <t>Redsavanred</t>
  </si>
  <si>
    <t xml:space="preserve">@Dtballa2322 I want to Forgive and Forget this! Please and I dont like him I promise I am going to live without drama for now!So Please </t>
  </si>
  <si>
    <t>@katecameron2002 Oh same here, can't believe they killed him off!  Hate Stringer now!</t>
  </si>
  <si>
    <t xml:space="preserve">HOMELESS afterJune 1st....... </t>
  </si>
  <si>
    <t>@Anjeebaby Snap. I'm the same with any reality show. Watch the first and I'm hooked   Very sad</t>
  </si>
  <si>
    <t>loves2dance4evr</t>
  </si>
  <si>
    <t xml:space="preserve">sad that school is over gonna miss all my friends and teachers </t>
  </si>
  <si>
    <t>DOGUA</t>
  </si>
  <si>
    <t>We will be changing our name again  Please stay tuned and follow our new page once Ophelia barks up a new name for http://dog-wuh.com thx!</t>
  </si>
  <si>
    <t xml:space="preserve">@Martysixnine  How vile are people, they have to remove things that have a value </t>
  </si>
  <si>
    <t>richardbiscuit</t>
  </si>
  <si>
    <t>@Vivienne89 i noo  i went to the zoo instead lol!! ru goin out 2night??? xx</t>
  </si>
  <si>
    <t>alaskamiller</t>
  </si>
  <si>
    <t xml:space="preserve">No one is at the tesla dealership </t>
  </si>
  <si>
    <t>TenPastThree</t>
  </si>
  <si>
    <t xml:space="preserve">it always rains right after i get my car washed </t>
  </si>
  <si>
    <t>joshftv</t>
  </si>
  <si>
    <t xml:space="preserve">Me and my sister is listening to goodbye my almost lover by a fine frenzy. That was me and scarletts song. Makes me sad. </t>
  </si>
  <si>
    <t>@CaitiCaitlin I know but unfortunately I'm one of the fifteen bazillions of Americans without health insurance.  awesome</t>
  </si>
  <si>
    <t>Good! luck you! I want new shoes  Ly x</t>
  </si>
  <si>
    <t>Sarah_Tate</t>
  </si>
  <si>
    <t xml:space="preserve">@SheilaRod but but it was funny when I wrote it </t>
  </si>
  <si>
    <t xml:space="preserve">I buy the team Zotz and they decide to roast me. </t>
  </si>
  <si>
    <t>Booshette</t>
  </si>
  <si>
    <t xml:space="preserve">@BeansOnToasted NOOOOO I hate traffic </t>
  </si>
  <si>
    <t>BlueRaja237</t>
  </si>
  <si>
    <t xml:space="preserve">Stuck at work! Stuck at work! I'm hungry. </t>
  </si>
  <si>
    <t>MichaelTroost</t>
  </si>
  <si>
    <t xml:space="preserve">Damn... Why does it take so long to install SBS2008?! </t>
  </si>
  <si>
    <t>joker_princess</t>
  </si>
  <si>
    <t xml:space="preserve">Its so dead </t>
  </si>
  <si>
    <t xml:space="preserve">Watching Thomas The Train Engine makes me miss George Carlin </t>
  </si>
  <si>
    <t>c_gyeah</t>
  </si>
  <si>
    <t>@bjcash AHhh FCUKKK...i missed out AGAIN  You must fill me in with the deetZ...see you tonight?!?!!</t>
  </si>
  <si>
    <t xml:space="preserve">@monkeymoosh Happened to me the other day.  Was wearing a necklace that made a white spot on my chest. </t>
  </si>
  <si>
    <t>babyjasi</t>
  </si>
  <si>
    <t xml:space="preserve">Very annoyed by my braces. Cheek is all cut up and can't eat </t>
  </si>
  <si>
    <t xml:space="preserve">I think I did okay on my Math Test today. I really really really hope I did. If I didn't I swear I will get SO mad at myslef. </t>
  </si>
  <si>
    <t xml:space="preserve">Post-crash Spotlight is now spinning its wheels indexing my Time Machine backup drive. Naturally the drive is in the &amp;quot;do not index&amp;quot; list </t>
  </si>
  <si>
    <t>cerichards21</t>
  </si>
  <si>
    <t xml:space="preserve">Why is it that &amp;quot;shipping &amp;amp; handleing&amp;quot; are soooo expensive??? It is more than 50% of my entire order! Not ordering yet. </t>
  </si>
  <si>
    <t xml:space="preserve">Just fell asleep for 2 &amp;amp; 1/2 hours so missed both chances for first-look Hollyoaks, ugh </t>
  </si>
  <si>
    <t>@Orchidflower Yes,all on my own  OH gone to bed after a minor soap marathon. Photo editing night 4 me. Ohhh Inn on the lake, nice food.</t>
  </si>
  <si>
    <t>MellowDownEasyx</t>
  </si>
  <si>
    <t>@jennifalconer I haven't heard Greg before I'm scared , I've heard he's rather freaky  x</t>
  </si>
  <si>
    <t>amuirin</t>
  </si>
  <si>
    <t>@cln0103    hope all is ok.</t>
  </si>
  <si>
    <t xml:space="preserve">@punkpolkadots ya i suppose so...wish i cud hv thm bk </t>
  </si>
  <si>
    <t xml:space="preserve">I'm not a fan of all day trainings I Novi. I'm one sleepy girl. </t>
  </si>
  <si>
    <t>LolaFoxyBrown</t>
  </si>
  <si>
    <t xml:space="preserve">healthy food is NOT helping my hangover </t>
  </si>
  <si>
    <t>cayayofm</t>
  </si>
  <si>
    <t xml:space="preserve">Aww man. @Wired arrived. How-To Guide-less </t>
  </si>
  <si>
    <t>AU_Girl</t>
  </si>
  <si>
    <t xml:space="preserve">Ooooh Kay! Its time for me to stop twitterin and get going... </t>
  </si>
  <si>
    <t xml:space="preserve">@charmmydoll I will take pics soon :] Also, I would hang out with you everyday if we lived near each other </t>
  </si>
  <si>
    <t xml:space="preserve">when do the stars come out?? </t>
  </si>
  <si>
    <t>Emuburger</t>
  </si>
  <si>
    <t xml:space="preserve">@KaarinE Me too I need the sudden urge to do it. Missing the Diplomat title </t>
  </si>
  <si>
    <t>XposeIt</t>
  </si>
  <si>
    <t xml:space="preserve">Wishing I could go with @boulderdiaries to SoCo to go climb, instead I'm stuck at work all weekend </t>
  </si>
  <si>
    <t>@KMC1121 lol... im going to log off for about an hr lolz b4 I lose more followers  keep the #NOFAKERY movement going!</t>
  </si>
  <si>
    <t>Well, #Evernote is giving away Wireless SD cards 4 fllwng thm on twitter &amp;amp; tweeting abt #evernote_eyefi But US/CAN only  http://tr.im/mPxn</t>
  </si>
  <si>
    <t>thelifeofkilroy</t>
  </si>
  <si>
    <t xml:space="preserve">Mmm someone come havelunch with me </t>
  </si>
  <si>
    <t xml:space="preserve">@Lynsay mine wont turn on </t>
  </si>
  <si>
    <t>Laechis</t>
  </si>
  <si>
    <t>@minneappler I'm all out of life preservers, sorry   But if it's any consolation, you're in for something really special tomorrow.</t>
  </si>
  <si>
    <t xml:space="preserve">On way home tonight I saw a newspaper headline 'Susan Boyle quits....' surely not true </t>
  </si>
  <si>
    <t>cmkraut</t>
  </si>
  <si>
    <t>@shelbyelizabeth hasn't shipped yet  I won't get over there until at least 7. I'll call you.</t>
  </si>
  <si>
    <t>Polyrok</t>
  </si>
  <si>
    <t xml:space="preserve">lunch break's over, going back to work.... </t>
  </si>
  <si>
    <t>BrandnewJAW</t>
  </si>
  <si>
    <t xml:space="preserve">@ZuriEventsLLC aww I wish the same thing... </t>
  </si>
  <si>
    <t xml:space="preserve">@rachaelblogs Good for you Rachel.  I have nowt </t>
  </si>
  <si>
    <t>minboost</t>
  </si>
  <si>
    <t xml:space="preserve">MediaTemple (mt) has awful FTP service </t>
  </si>
  <si>
    <t>KyCola</t>
  </si>
  <si>
    <t xml:space="preserve">@xraquelx No sleepover tonight  </t>
  </si>
  <si>
    <t xml:space="preserve">@keylahtia yeah its goin to vmail now.. I CALLED it while i was in the store.. no luck </t>
  </si>
  <si>
    <t>KasieLovesMusic</t>
  </si>
  <si>
    <t xml:space="preserve">@bradleemeredith Awwwww, i'm sorry </t>
  </si>
  <si>
    <t>shorty1987</t>
  </si>
  <si>
    <t>massive headache  going to see terminator tonight!</t>
  </si>
  <si>
    <t>lews001</t>
  </si>
  <si>
    <t xml:space="preserve">@lell I live here and I don't see all these great things </t>
  </si>
  <si>
    <t>dodsdmr</t>
  </si>
  <si>
    <t xml:space="preserve">a bit worried... </t>
  </si>
  <si>
    <t>MimisNews</t>
  </si>
  <si>
    <t>I have one less follower  That makes me sad and I feel like my life is dull and uninteresting.</t>
  </si>
  <si>
    <t>ace_princess</t>
  </si>
  <si>
    <t>Very bored. All day, no one 2 talk 2. Missing my BF (and his kisses). Hols almost over,  don't wanna go back 2 skool.</t>
  </si>
  <si>
    <t xml:space="preserve">@Anjeebaby @aileenwilliams Please don't get me watching BB too </t>
  </si>
  <si>
    <t xml:space="preserve">My 89 year old grandma in Chicago is having emergency surgery today.... </t>
  </si>
  <si>
    <t xml:space="preserve">wtf come i need this day to go by </t>
  </si>
  <si>
    <t>htl2009</t>
  </si>
  <si>
    <t>Ooh hayfever has struck..thought I was going to avoid it this year but nooo!  Remedies anyone...?</t>
  </si>
  <si>
    <t>amiecn</t>
  </si>
  <si>
    <t xml:space="preserve">: What a let down! No MRI today, neurosurgeon didn't order it--which means we have to come back to OkC soon &amp;amp; we no nothing new </t>
  </si>
  <si>
    <t>Cashinprops23</t>
  </si>
  <si>
    <t xml:space="preserve">Watch Jay Leno tonite!!!  It's his last day as the Tonight Show Host </t>
  </si>
  <si>
    <t>maeFIASCO</t>
  </si>
  <si>
    <t xml:space="preserve">is still pretty depressed about losing her hello kitty necklace </t>
  </si>
  <si>
    <t xml:space="preserve">Okay gots to go and now for the first time since it started will miss the Block Party on @retrorewind </t>
  </si>
  <si>
    <t>lightbeam32</t>
  </si>
  <si>
    <t xml:space="preserve">My son's first tooth came out but he left it at school </t>
  </si>
  <si>
    <t xml:space="preserve">watching Army Wives and it always makes me cry </t>
  </si>
  <si>
    <t>abaran</t>
  </si>
  <si>
    <t xml:space="preserve">Symantec Ghost image corruption is making me cry </t>
  </si>
  <si>
    <t>ldickerson24</t>
  </si>
  <si>
    <t xml:space="preserve">I'm getting me &amp;amp; my family ready for Kaylee's graduation! It's gonna make me so sad. </t>
  </si>
  <si>
    <t xml:space="preserve">@capcomms It was BuckFast. Brain just went blank </t>
  </si>
  <si>
    <t xml:space="preserve">@Mellecita oh nice! i'm jealous!! i don't know what i am going to do when they are all gone! </t>
  </si>
  <si>
    <t>Cleaning out my room and found this... http://yfrog.com/0t2b6j   she took me to 2w2v and insisted on paying for my ticket.</t>
  </si>
  <si>
    <t>hildub</t>
  </si>
  <si>
    <t xml:space="preserve">@thankthatstar i have to tell you that i accidentally screwed up the layout of the lautner_daily community </t>
  </si>
  <si>
    <t xml:space="preserve">is stuck in traffic </t>
  </si>
  <si>
    <t>DesiraeElectra</t>
  </si>
  <si>
    <t xml:space="preserve">@marieeeeah yeeaaahh! even though i suck at twittering </t>
  </si>
  <si>
    <t>leashal</t>
  </si>
  <si>
    <t xml:space="preserve">Grabbing a snack and a drink at chili's, but the power just went out. Before I got my food! </t>
  </si>
  <si>
    <t xml:space="preserve">Its cloudy outside </t>
  </si>
  <si>
    <t>@wilw  I remember those days. I wasn't a big fan of Wesley but I really felt for you as a youngster dealing with all that. But you WON!</t>
  </si>
  <si>
    <t>dudeitshimel</t>
  </si>
  <si>
    <t xml:space="preserve">getting ready to babysit </t>
  </si>
  <si>
    <t xml:space="preserve">@AskCarrieLee CVS is that like a genetic brand?Poor you,my hubby gets bad allergies..no fun! </t>
  </si>
  <si>
    <t>kenan917</t>
  </si>
  <si>
    <t xml:space="preserve">finally home and enjoying the rest of my day. Azongo and I are having a smoke-fest! woot! #mmot miss my @MorganLeigh321 </t>
  </si>
  <si>
    <t xml:space="preserve">@barmak9 Shiraz event was in an 'anti-bahai' center.not in a mosque or in election campaign.Sadly children wr involved in zahedan </t>
  </si>
  <si>
    <t>ariadyne</t>
  </si>
  <si>
    <t xml:space="preserve">cold,so cold fuck! </t>
  </si>
  <si>
    <t>@love_Jamie How are ya, honey? What happend to @LarissaBootz account  ?</t>
  </si>
  <si>
    <t>sophiegrus</t>
  </si>
  <si>
    <t xml:space="preserve">I'm german i think i should be able to go to germany for free whenever i want...plz </t>
  </si>
  <si>
    <t>@Kat_04071991 haaa awesome! i remember my brother got given woody, and i got upset cause i got buzz  but then i got both of them lmfao</t>
  </si>
  <si>
    <t>mvidaure</t>
  </si>
  <si>
    <t xml:space="preserve">@RawrEli Aww that sucks </t>
  </si>
  <si>
    <t>pepperbyrnes</t>
  </si>
  <si>
    <t xml:space="preserve">have no line bi-focals for over 3 yrs now. End up taking glasses off to read close up. </t>
  </si>
  <si>
    <t xml:space="preserve">Still can't find my id and is going to be very VERY upset if I can't go out with my deltas tonight </t>
  </si>
  <si>
    <t>sam_westover6</t>
  </si>
  <si>
    <t xml:space="preserve">Tom is back in town </t>
  </si>
  <si>
    <t>deiapoynter</t>
  </si>
  <si>
    <t xml:space="preserve">@tommcfly you and the guys should come down here, we are fucking freezing out here! </t>
  </si>
  <si>
    <t>spunkysteph</t>
  </si>
  <si>
    <t xml:space="preserve">Fkkk at the nurses coughing up my lungs </t>
  </si>
  <si>
    <t>breakoutgirl14</t>
  </si>
  <si>
    <t>It`s such a romantic novel!! I cried in the end  Now I`m going to bed. I`m so tired.</t>
  </si>
  <si>
    <t xml:space="preserve">ughhh. i think my plans are ruined. i was excited too. </t>
  </si>
  <si>
    <t>EMerhart</t>
  </si>
  <si>
    <t xml:space="preserve">omfg. one of the worst days ever! </t>
  </si>
  <si>
    <t>no viewers  and and @steff_blehh, did you block me on skype?</t>
  </si>
  <si>
    <t>VanessaSzygel</t>
  </si>
  <si>
    <t xml:space="preserve">What happened to the weather?? </t>
  </si>
  <si>
    <t>mitchlarocque</t>
  </si>
  <si>
    <t xml:space="preserve">Not happy </t>
  </si>
  <si>
    <t>flavianalin</t>
  </si>
  <si>
    <t>acho que vou ver roupinhas goticas  -qqq</t>
  </si>
  <si>
    <t>NurseAngie</t>
  </si>
  <si>
    <t xml:space="preserve">I was going to visit my sister today, but she's grumpy.  I'll just chill at home with the family and visit her tomorrow.  </t>
  </si>
  <si>
    <t>BritneySource</t>
  </si>
  <si>
    <t>this week of mine was not easy!  but finally it's over! (:</t>
  </si>
  <si>
    <t>SmithsTix</t>
  </si>
  <si>
    <t>NEW YORK DOLLS TOMORROW NIGHT @ THE DEPOT CANCELLED   REFUNDS AVAILABLE AT POINT OF PURCHASE.</t>
  </si>
  <si>
    <t xml:space="preserve">@Flesheater what happened to @sodarnhappy? where did she go? </t>
  </si>
  <si>
    <t>carolinejjordan</t>
  </si>
  <si>
    <t xml:space="preserve">@Kirstyy09xX I didn't see Tuesdays, I was at work </t>
  </si>
  <si>
    <t>seannch</t>
  </si>
  <si>
    <t xml:space="preserve">@tobiefysh I really haven't got the hang of these hash tags have I? </t>
  </si>
  <si>
    <t>darioMCH</t>
  </si>
  <si>
    <t>i'm listening butterfly fly away  daddy i lov u mamma i lov ya</t>
  </si>
  <si>
    <t>allyd0124</t>
  </si>
  <si>
    <t xml:space="preserve">ok so this eye doctor guy is taking forever and i'm sitting in a cold room by myself...what? A jerk! </t>
  </si>
  <si>
    <t xml:space="preserve">@JhonenV I need horror to be lovecraftian actually, not enough weird horror movies. </t>
  </si>
  <si>
    <t>CaveBabe69</t>
  </si>
  <si>
    <t xml:space="preserve">@TreeinCally  He's got adjusting his mate's online shop... Zzzzzzzzzzzzzzz... Boring... </t>
  </si>
  <si>
    <t>taliits</t>
  </si>
  <si>
    <t xml:space="preserve">@tommcfly why you will so little time in rio de janeiro? forgive babelfish! </t>
  </si>
  <si>
    <t>MMaritza</t>
  </si>
  <si>
    <t>FRIDAY so freakin happy today was an annoying day  buuut WEEKEND! TGIF&amp;lt;3</t>
  </si>
  <si>
    <t>demonkid666</t>
  </si>
  <si>
    <t xml:space="preserve">@Clubpenguinfan3 I guess that boner story isn't so funny I've had TONS of boner moments like that unfourtantly </t>
  </si>
  <si>
    <t>nikkinicole221</t>
  </si>
  <si>
    <t xml:space="preserve">Looks like it's going to be a upset for Venus </t>
  </si>
  <si>
    <t>JoeKevinNickJ</t>
  </si>
  <si>
    <t>Need something to do... AH! I'm gonna go have ice cream... then water the plants  then get ready for softball!!! I HAVE A PLAN!!!!!</t>
  </si>
  <si>
    <t>Aerten</t>
  </si>
  <si>
    <t>@crpitt    I am sending healthy, healing thoughts in the mumborg's direction.</t>
  </si>
  <si>
    <t>fraserspeirs</t>
  </si>
  <si>
    <t xml:space="preserve">@methodphoto I think you need to define what you mean by 'clue'. Won't be at WWDC this year </t>
  </si>
  <si>
    <t>Andrewmciver</t>
  </si>
  <si>
    <t xml:space="preserve">New York from 1500ft looks rather good. Last night in the Big Apple. </t>
  </si>
  <si>
    <t xml:space="preserve">the BEST day ever. I met the greatest 10 year olds. but i will never see them again.. AHH. i'll miss them (i saw them 1 hour xD) SAD </t>
  </si>
  <si>
    <t xml:space="preserve">@QuiMo No happy hour in CCP eithah that's 2 bad </t>
  </si>
  <si>
    <t>bottledxsun</t>
  </si>
  <si>
    <t xml:space="preserve">@gillian9 Aww, I had one yesterday, they suck </t>
  </si>
  <si>
    <t xml:space="preserve">@BellaBKNY Thanks for your support as I kept updating, it helps </t>
  </si>
  <si>
    <t xml:space="preserve">I just got back from lunch at Rick &amp;amp; Brianï¿½s Cafe with my father; I had the French Dip and it was good, but his omelette was burnt. </t>
  </si>
  <si>
    <t>MadBleuz</t>
  </si>
  <si>
    <t xml:space="preserve">@iconermaddyct I wish I could get twitter to upload my background of M </t>
  </si>
  <si>
    <t>@FionaKyle didn't have my camera with me  totally regretting it now!</t>
  </si>
  <si>
    <t>@anrserge addict? Me? Okay I admit I need help  BUT... I have been writing hits big bro. I really really have *smile*</t>
  </si>
  <si>
    <t>MarIaSinger</t>
  </si>
  <si>
    <t xml:space="preserve">Ummm. My kid just said &amp;quot;fucker&amp;quot; .. Like minutes before his gparents are due to show. Everyone knows it's his mom with the potty mouth </t>
  </si>
  <si>
    <t>VikiJade</t>
  </si>
  <si>
    <t>finally friday , but still grounded till next thursday    -- stereos = life &amp;lt;333</t>
  </si>
  <si>
    <t>janeway216</t>
  </si>
  <si>
    <t xml:space="preserve">Internet, you were so fast! And now you are so slow! Where did the fast connection go? </t>
  </si>
  <si>
    <t>queen_jas</t>
  </si>
  <si>
    <t xml:space="preserve">needs to get over this fever grrrrr.... </t>
  </si>
  <si>
    <t>skyrocks</t>
  </si>
  <si>
    <t xml:space="preserve">@Dingo which case? I got a new one last week and I'm not thrilled at all with mine. </t>
  </si>
  <si>
    <t xml:space="preserve">@jennafletch at freddies having a cotch and LADYHAWKE is here, just missing you my bajan beauty </t>
  </si>
  <si>
    <t>stormewg</t>
  </si>
  <si>
    <t xml:space="preserve">still no eat. still in office. and now i get sick throat 3 days before i leave for an air condition throat killing tour bus </t>
  </si>
  <si>
    <t xml:space="preserve">Time to head back home. My business here is done. </t>
  </si>
  <si>
    <t>caz_smash</t>
  </si>
  <si>
    <t xml:space="preserve">@Leod_UK Argh Twitter didnt post my replies and tweets for ages  Aint up to much just enjoying the sun! </t>
  </si>
  <si>
    <t xml:space="preserve">Watch Jay Leno tonite!!!  It's his last day as the Tonite Show Host and  Late Nite Leader </t>
  </si>
  <si>
    <t>sexymonster626</t>
  </si>
  <si>
    <t xml:space="preserve">@KristinDaMama I work for Disney...not all it's cracked up ta be.  </t>
  </si>
  <si>
    <t>kaemdros</t>
  </si>
  <si>
    <t>Every pair of jeans I own nowadays is very tight.  I think mah butt gettin big (oh!)</t>
  </si>
  <si>
    <t>Shazzib</t>
  </si>
  <si>
    <t xml:space="preserve">@nessalh boo... i was hoping for a fake alien story with a tinfoil covered beachball photo </t>
  </si>
  <si>
    <t>BookFaace</t>
  </si>
  <si>
    <t xml:space="preserve">@roseCHARLOTTE oh my gosh!!! Tomorrow AS WELL!!!????!!!?!?!? God you're lucky, I might have to put it off for yet ANOTHER week  </t>
  </si>
  <si>
    <t>CozmoKWM</t>
  </si>
  <si>
    <t xml:space="preserve">Burnt from the lake </t>
  </si>
  <si>
    <t>craiginscotland</t>
  </si>
  <si>
    <t>Radio Royals AM Transmitter has packed up today... not good   Anyone got a spare in your shed... lol</t>
  </si>
  <si>
    <t>jpo612</t>
  </si>
  <si>
    <t xml:space="preserve">This weather sucksss </t>
  </si>
  <si>
    <t>srebekah</t>
  </si>
  <si>
    <t xml:space="preserve">@cristnabls I totally agree! And there's no way to avoid it </t>
  </si>
  <si>
    <t>Jzakoni</t>
  </si>
  <si>
    <t xml:space="preserve">Off to the bank </t>
  </si>
  <si>
    <t>@TeeRibbzz ok Mr. Man help me out with some followers.....  PLEASEEEEEEEE</t>
  </si>
  <si>
    <t>tiffanypierce</t>
  </si>
  <si>
    <t xml:space="preserve">1 week post my&amp;quot;horrible, traumatic jumping cholla accident.&amp;quot;-cholla's next dirty trick:pieces are starting to emerge from my hand! Ouch! </t>
  </si>
  <si>
    <t>EmmaLozLoz</t>
  </si>
  <si>
    <t>im not happy   my ipod or laptop dont know whih but one has decided to refuse to let me sync my songs :'( how can i live without it :/</t>
  </si>
  <si>
    <t>dUheff</t>
  </si>
  <si>
    <t>fell down while holdin kales hand today...I hurt my foot &amp;amp; he bruised his forehead  im such a klutz!</t>
  </si>
  <si>
    <t>Diana512</t>
  </si>
  <si>
    <t xml:space="preserve">@rpulse I clicked on the Check out pictures of Angelina and it went to a spam site about ordering checks .. go figure </t>
  </si>
  <si>
    <t>Brainburp928</t>
  </si>
  <si>
    <t>@electra Wow Christa, that's incredibly sweeeet! Me want one 2  !!!  If you get a sec, check out my app for merch asst ... I RULE!  LOL!!!</t>
  </si>
  <si>
    <t>lauren_7777</t>
  </si>
  <si>
    <t xml:space="preserve">35 hours in the sun=rash </t>
  </si>
  <si>
    <t>Cangela25</t>
  </si>
  <si>
    <t xml:space="preserve">@mutualexcrement And I fell asleep 10 minutes into the Saget roast. </t>
  </si>
  <si>
    <t>@Mr_Kimbalicious Lol! I was just walking  I think its all the polish I used while cleaning earlier, its made the floor slippery!</t>
  </si>
  <si>
    <t>Dyrnwyn</t>
  </si>
  <si>
    <t xml:space="preserve">@kmrasmussen nah. How it sucks to wear a suit and how the temp goes up 10 degrees when someone sits next to you </t>
  </si>
  <si>
    <t>jojo74tx</t>
  </si>
  <si>
    <t xml:space="preserve">home from work today.....son is sick </t>
  </si>
  <si>
    <t>HL_governance</t>
  </si>
  <si>
    <t xml:space="preserve">Lobster dinner with MBA folks tonight, but no terasse, pouring rain in Mtl... </t>
  </si>
  <si>
    <t xml:space="preserve">Home from Jack's now, can't say I'm too happy about that either </t>
  </si>
  <si>
    <t>ducky15</t>
  </si>
  <si>
    <t xml:space="preserve">@gailmoscoso oo noo thats not good </t>
  </si>
  <si>
    <t>mozetti</t>
  </si>
  <si>
    <t xml:space="preserve">the weekend is about to begin! Got an idea for a project that I think would be cool -- just not sure I've got the time for it right now. </t>
  </si>
  <si>
    <t>yatatatata</t>
  </si>
  <si>
    <t>feeling bad for Daisy, she cries in every episode       i watch waaaaay too much tv</t>
  </si>
  <si>
    <t>I lost a follower  oh well probably one of those mute ones anyway.</t>
  </si>
  <si>
    <t>JHollywood64</t>
  </si>
  <si>
    <t>last day of work  ...but everyone is making it so great!</t>
  </si>
  <si>
    <t>rhyno1975</t>
  </si>
  <si>
    <t>@microautoe  One more day baby.</t>
  </si>
  <si>
    <t>LeslieYoung777</t>
  </si>
  <si>
    <t xml:space="preserve">I've been dead the past 2 days...the flu sucks </t>
  </si>
  <si>
    <t>yukoncorne1ius</t>
  </si>
  <si>
    <t xml:space="preserve">urban think fail. chai latte is not good there </t>
  </si>
  <si>
    <t>WierdCrazyMofo</t>
  </si>
  <si>
    <t xml:space="preserve">Aww what a sunny day! Tasty barbeque with the family (: Got bad sunburn though </t>
  </si>
  <si>
    <t>deejay_sleepy</t>
  </si>
  <si>
    <t xml:space="preserve">@skinnermike I told that joke onstage at Butlins in 1991. One person laughed. Scarred for life at 8 </t>
  </si>
  <si>
    <t>@remiransom i wanted to see that.  enjoy it!</t>
  </si>
  <si>
    <t>@leztah The dayem computer  #twpp</t>
  </si>
  <si>
    <t>sierraquinn14</t>
  </si>
  <si>
    <t xml:space="preserve">63 days of summer holiday left, and they are going way too slow! When will school get here??? </t>
  </si>
  <si>
    <t>SandraD01</t>
  </si>
  <si>
    <t>Back from lunch  READY TO GO HOMEEEEEEEEEEEEEEE</t>
  </si>
  <si>
    <t>miriam_la</t>
  </si>
  <si>
    <t xml:space="preserve">lost my tooth 2day whilst i was eating gum...oww </t>
  </si>
  <si>
    <t>jessicadawn510</t>
  </si>
  <si>
    <t xml:space="preserve">i just found a crack in my baking bowl...milk spilled everywhere </t>
  </si>
  <si>
    <t xml:space="preserve">@jess_lokelani  i have no idea!  </t>
  </si>
  <si>
    <t>mariospeedwagon</t>
  </si>
  <si>
    <t xml:space="preserve">@melissa_beery Yeah little rough this morning but more tonight, and tomorrow night if all goes as planned. Caloric intake off the charts </t>
  </si>
  <si>
    <t>colmgmg</t>
  </si>
  <si>
    <t>back from dinner w. my family. i'm not meeting christine anymore  sunny weather tomorrow and a day out &amp;amp; about. i want red bull!</t>
  </si>
  <si>
    <t xml:space="preserve">@YoungQ  ahhhh it won't let me watch the video on my phone </t>
  </si>
  <si>
    <t>lucyHULLENxo</t>
  </si>
  <si>
    <t xml:space="preserve">someones dead on army wives. Dad just laughed and Mum got annoyed with him. I wanna watch Britains Got Talent </t>
  </si>
  <si>
    <t>serda23</t>
  </si>
  <si>
    <t xml:space="preserve">@Bwadoo that doesnt look good at all. </t>
  </si>
  <si>
    <t>a_rabbit</t>
  </si>
  <si>
    <t>is gaining weight.  rather</t>
  </si>
  <si>
    <t>vanzile_504</t>
  </si>
  <si>
    <t xml:space="preserve">I lost my artistic abilities </t>
  </si>
  <si>
    <t xml:space="preserve">love how dad said he'd be ready to go at like 3:15 and it's now 4pm and I'm still working. </t>
  </si>
  <si>
    <t>LollyxThexPop</t>
  </si>
  <si>
    <t xml:space="preserve">My jeans that were once two inches too long are now about five inches too long. Holy cow, am I getting shorter?!? </t>
  </si>
  <si>
    <t>Bralex29</t>
  </si>
  <si>
    <t xml:space="preserve">I miss my 8703 </t>
  </si>
  <si>
    <t>paulaflag</t>
  </si>
  <si>
    <t xml:space="preserve">wondering if my local Borders is going to make it. Lots of bare shelves... It makes me sad </t>
  </si>
  <si>
    <t>coloredeyes_xDC</t>
  </si>
  <si>
    <t xml:space="preserve">i miss our walks home together </t>
  </si>
  <si>
    <t>Blork</t>
  </si>
  <si>
    <t xml:space="preserve">Waaah! Masseuse is fully booked. No shoulder rub today. </t>
  </si>
  <si>
    <t>Photovia novusnovendo) ï¿½o_0ï¿½*giggles*ï¿½who am i kidding? heï¿½s probably gay  but def my type, hey now! http://tumblr.com/x2k1wgbpm</t>
  </si>
  <si>
    <t>Chriztophe</t>
  </si>
  <si>
    <t xml:space="preserve">met a cute girl at mighty taco.I'm ordering(no cheese, no sour cream, etc)&amp;amp; she's like&amp;quot;it's ok, I'm Vegan too!&amp;quot;(insert hot wink)too young </t>
  </si>
  <si>
    <t xml:space="preserve">@Emma300 Guess I'd better look out for a new best friend once those VIP tickets have been used! You won't want me anymore! </t>
  </si>
  <si>
    <t>JUICYJAZ</t>
  </si>
  <si>
    <t xml:space="preserve">shout out to all the people goin to prom &amp;amp; iish &amp;quot;damn i kinda miss high school&amp;quot; </t>
  </si>
  <si>
    <t>cthomas18</t>
  </si>
  <si>
    <t xml:space="preserve">Back from a very boring 20-20 cricket match in Canterbury. It's supposed to be big hitting, but there was only one 6. Shame </t>
  </si>
  <si>
    <t>I'm so sad that Cage on Daisy of Love went home this week  him crying made me tear up a bit..</t>
  </si>
  <si>
    <t>shanhansen</t>
  </si>
  <si>
    <t>Whenever, whever, sarah's in dc all summer  and sure!</t>
  </si>
  <si>
    <t>@DarkDevilM  what's wrong</t>
  </si>
  <si>
    <t>dancomono</t>
  </si>
  <si>
    <t>No tourney 'til next weekend =   http://bit.ly/2xDPf</t>
  </si>
  <si>
    <t>DayNtheLyfe</t>
  </si>
  <si>
    <t xml:space="preserve">@AsaCavalli wish I was there wit you. Some other friend of mine r down there as well.  This weekend I'll be working </t>
  </si>
  <si>
    <t xml:space="preserve">@DuchessAmy don't cut yourself!! </t>
  </si>
  <si>
    <t>puppy I wanted was adopted yesterday  I guess my dogs don't get a little brother anytime soon. but at least he isn't in a shelter now</t>
  </si>
  <si>
    <t>19kenzie95</t>
  </si>
  <si>
    <t>Just got stung by nettles lol in about 3 fingers  and I mean come on that dude with the apples needed to step it up a notch!</t>
  </si>
  <si>
    <t xml:space="preserve">@Big_Jim I so much want to see the screen adaptation of Kick Ass, but once i found out Nick cage was in it, my heart sank </t>
  </si>
  <si>
    <t>OpenLabs</t>
  </si>
  <si>
    <t>If you followed us recently, PLEASE dont be offended that we haven't followed back. We hit our limit.   Hopefully we will be free soon.</t>
  </si>
  <si>
    <t>imliamwalsh</t>
  </si>
  <si>
    <t xml:space="preserve">@MichelleVo omgggg!! Hawaii!! That's amazing!! I wanna live there </t>
  </si>
  <si>
    <t>JournalSean</t>
  </si>
  <si>
    <t xml:space="preserve">http://twitpic.com/67bpd - This store at the airport is as close as we'll get to WDW during this trip.  </t>
  </si>
  <si>
    <t>@michvs i wanna go home  x</t>
  </si>
  <si>
    <t>CrazyK1tten</t>
  </si>
  <si>
    <t xml:space="preserve">Having dinner at the crown at south moreton with David and a stroppy teenager </t>
  </si>
  <si>
    <t>ktinaJB22</t>
  </si>
  <si>
    <t xml:space="preserve">@mileycyrus http://twitpic.com/5kahh - omg i read Night in english class! so sad </t>
  </si>
  <si>
    <t>NicoleBiziarek</t>
  </si>
  <si>
    <t xml:space="preserve">Hoping the day gets better now </t>
  </si>
  <si>
    <t xml:space="preserve">Doctor Who has finished </t>
  </si>
  <si>
    <t>socostudio</t>
  </si>
  <si>
    <t xml:space="preserve">never trust someone else's battery operated power tools when you're in a hurry </t>
  </si>
  <si>
    <t xml:space="preserve">Oh I'm really tired of these migraines! #Endometriosis &amp;amp; #Fibromyalgia &amp;amp; #Migraines &amp;amp; sleep probs just compoundin ea other since surgery </t>
  </si>
  <si>
    <t>ADiehl122</t>
  </si>
  <si>
    <t xml:space="preserve">babysitting kids who won't let me play wii with them </t>
  </si>
  <si>
    <t>@BIOSShadow I'm not going, sadly.  Maybe next year, eh?</t>
  </si>
  <si>
    <t>@CinderellaCaro j'ai pas vu passer ton ReBlip annoncï¿½ de *Pump Up The Jam*....    pb d'adresse URL ?</t>
  </si>
  <si>
    <t xml:space="preserve">my sunburn hurts </t>
  </si>
  <si>
    <t>ladansefinie</t>
  </si>
  <si>
    <t>@tommcfly say a hi to me tom  please please</t>
  </si>
  <si>
    <t>ashwini</t>
  </si>
  <si>
    <t xml:space="preserve">Nobody's home tonight. Except me. Alone. Sigh. Oh how I wish @MysteriousLover was here </t>
  </si>
  <si>
    <t>arleifs</t>
  </si>
  <si>
    <t xml:space="preserve">Boa tarde, chegay </t>
  </si>
  <si>
    <t>Dashwitmeeh</t>
  </si>
  <si>
    <t>@H60DSTABOY yeeeeemp  same time like yesterday</t>
  </si>
  <si>
    <t>DivaDonVon</t>
  </si>
  <si>
    <t xml:space="preserve">Work time.... </t>
  </si>
  <si>
    <t xml:space="preserve">@DawnChamberlin no, def rubbish tonight </t>
  </si>
  <si>
    <t>laurenc3191</t>
  </si>
  <si>
    <t>robin0607</t>
  </si>
  <si>
    <t xml:space="preserve">looking at this website!! should be working!! </t>
  </si>
  <si>
    <t>xipeNL</t>
  </si>
  <si>
    <t xml:space="preserve">@dutchcowboys Huh... PR from 5 to 2..? </t>
  </si>
  <si>
    <t xml:space="preserve">where is my melly belly when i need her ? </t>
  </si>
  <si>
    <t xml:space="preserve">@ my sisters crying my eyes out, hubby called from Iraq, spoke for n2 minutes heard popping sounds in the background and call dropped. </t>
  </si>
  <si>
    <t>javawaitress</t>
  </si>
  <si>
    <t xml:space="preserve">@scotlanded It is! Wish there was one in our area. </t>
  </si>
  <si>
    <t xml:space="preserve">@PinkTribble I do not consider myself to be an estate agent </t>
  </si>
  <si>
    <t>@lvlyfairygrl i would say no bc its so overcast  but if it gets sunny again then yes!</t>
  </si>
  <si>
    <t>Mariiniinhaa</t>
  </si>
  <si>
    <t xml:space="preserve">@tommcfly hey tom, i'm happy that you're enjoying brazil, but i'm sad cuz i'm not goin to see you in your show </t>
  </si>
  <si>
    <t xml:space="preserve">@brookeburke i found out that there's sushi with fake crab meat and it's not good for you </t>
  </si>
  <si>
    <t>ConnieC27</t>
  </si>
  <si>
    <t>Just home from work!!!!! Need to continue packing. Raerae is gone for the weekend.   Mya and I are hanging out</t>
  </si>
  <si>
    <t>boygenius8</t>
  </si>
  <si>
    <t xml:space="preserve">My graduation day... And i feel like a failure... </t>
  </si>
  <si>
    <t xml:space="preserve">I only have 2 more seasons of X-Files to watch </t>
  </si>
  <si>
    <t>@Littleradge shit your in trouble now  why don't you try with one of those companys that buys your house for you</t>
  </si>
  <si>
    <t>@_chellebelle_ hey! aww i cnt view it in the UK they're blocked  what it it??x</t>
  </si>
  <si>
    <t xml:space="preserve">Musem equaled FAIL!!!!! hall of fucking life was closed cause of construction </t>
  </si>
  <si>
    <t>KimberleyBuijs</t>
  </si>
  <si>
    <t>Is up way to early for a saturday  though its nearly my weekend!</t>
  </si>
  <si>
    <t>opaline1</t>
  </si>
  <si>
    <t xml:space="preserve">Yah me too </t>
  </si>
  <si>
    <t>queenbkelly</t>
  </si>
  <si>
    <t>Man i am being boring today not tweeting  How are you guys?</t>
  </si>
  <si>
    <t xml:space="preserve">i wish mum hadn't spent forever talking to me so i could call my kiera later &amp;gt;.&amp;lt;. i don't have much time left now though </t>
  </si>
  <si>
    <t xml:space="preserve">@ddeeaannnnaa89 already did... index finger, left hand... still bleeding, hurts pretty bad. I hate being clumsy </t>
  </si>
  <si>
    <t>FourYearSinjin</t>
  </si>
  <si>
    <t xml:space="preserve">Has work very, very soon. Way too soon! </t>
  </si>
  <si>
    <t>sonyababii</t>
  </si>
  <si>
    <t xml:space="preserve">My belly is speaking to me! I need food! </t>
  </si>
  <si>
    <t xml:space="preserve">@FamousRejects OmG U NasTY </t>
  </si>
  <si>
    <t>tmobilekeo</t>
  </si>
  <si>
    <t>OH NOES! My XBox 360 badge holder BROKE  in Bellevue, WA http://loopt.us/CjN5vA.t</t>
  </si>
  <si>
    <t>heatherdoucette</t>
  </si>
  <si>
    <t>@gabilicious111 hahaha probably not  sorry. We've got some things to do around the house...and then we have to go to Jared's parents house</t>
  </si>
  <si>
    <t xml:space="preserve">@shadowcall I'm sorry to hear that. </t>
  </si>
  <si>
    <t>LadyMinista</t>
  </si>
  <si>
    <t>@jgooden When you put it that way... it doesn't make much sense, does it?    ROTFL!!</t>
  </si>
  <si>
    <t>Jaggad99</t>
  </si>
  <si>
    <t xml:space="preserve">Listening to Hey Zulu - Red n' Meth. Sux to be at work right now </t>
  </si>
  <si>
    <t>super__mario</t>
  </si>
  <si>
    <t xml:space="preserve">Why are CDs in HMV so overpriced? ï¿½12.99 for @billyraycyrus? I hate having no money </t>
  </si>
  <si>
    <t>inb4rage</t>
  </si>
  <si>
    <t xml:space="preserve">A singing girl. Talented, yeah. Good to complain about? No </t>
  </si>
  <si>
    <t>drumdog00</t>
  </si>
  <si>
    <t xml:space="preserve">I have clocked out for possibly my last time at Northview Middle School. </t>
  </si>
  <si>
    <t>SharonBaker75</t>
  </si>
  <si>
    <t>@BugJemm  not for too long I hope x</t>
  </si>
  <si>
    <t>AshasMom</t>
  </si>
  <si>
    <t xml:space="preserve">I've experienced apathy over empathy in customer service situations too many times recently. </t>
  </si>
  <si>
    <t>shambledrambler</t>
  </si>
  <si>
    <t xml:space="preserve">@RaptorsForum Sigh... you know I am... </t>
  </si>
  <si>
    <t xml:space="preserve">@LindseyJaffe Loved the shoutout on TweetHampton, congrats!! Hope you're feeling better, i missed you last weekend </t>
  </si>
  <si>
    <t>melmer</t>
  </si>
  <si>
    <t xml:space="preserve">Missed the UPS guy again! Ugh so sad  But i got some cool stuff today that i'm super excited about! And looking forward to tonight too </t>
  </si>
  <si>
    <t xml:space="preserve">ugh i need a job but no one is hiring </t>
  </si>
  <si>
    <t>asmith14</t>
  </si>
  <si>
    <t>oh my gosh  this is the hardest decision of my life! who do i chose? Jonas or Green Day,ugh</t>
  </si>
  <si>
    <t xml:space="preserve">@tommcfly you didn't come to see the hosts at hilton mr. thomas. we spent lots of money for nothing. that's boring </t>
  </si>
  <si>
    <t>I want to go shopping tomorrow, but I have to work  Buy me things, you know you want to!</t>
  </si>
  <si>
    <t>janettegomez</t>
  </si>
  <si>
    <t>I ran out of white and yellow oil paint   I may have to add &amp;quot;Utrecht run&amp;quot; to my list.</t>
  </si>
  <si>
    <t>jmabell</t>
  </si>
  <si>
    <t xml:space="preserve">Must head back to the office </t>
  </si>
  <si>
    <t>im away from the comp....  ill be back later</t>
  </si>
  <si>
    <t xml:space="preserve">Its not looking too good outside  if this continues, i feel a movie night coming on... </t>
  </si>
  <si>
    <t xml:space="preserve">I don't know what my Mom gave me to clean my Macbook with but it is SO white now. It was tinted grayish blue from my black desk. </t>
  </si>
  <si>
    <t>MzStamers</t>
  </si>
  <si>
    <t xml:space="preserve">@pd1ddee i havent got a call </t>
  </si>
  <si>
    <t xml:space="preserve">@CreationsWHeart Ive been wanting 2 but will be gone 4 2 mo. &amp;amp; have to close my shops! </t>
  </si>
  <si>
    <t xml:space="preserve">@playspymaster I want an invite - sick of seeing all these links for people playing and being left out </t>
  </si>
  <si>
    <t>debsaenz</t>
  </si>
  <si>
    <t xml:space="preserve">Finally feels like a nice summer day, and I'm feeling sick </t>
  </si>
  <si>
    <t>haydeecm</t>
  </si>
  <si>
    <t>I got so much gray hair all of a sudden.  I just ordered me some Garnier Roasted Coffee from drugstore.com, well see how that goes.</t>
  </si>
  <si>
    <t xml:space="preserve">Getting ready to ship a care package to the daughter. She's not coming home this summer from college </t>
  </si>
  <si>
    <t>travisandsalyna</t>
  </si>
  <si>
    <t xml:space="preserve">walking back 2 wk. Its a beautiful day. had 2 njoy it b4 it rains </t>
  </si>
  <si>
    <t xml:space="preserve">oh no, gotta fillout more paperwork for my new job, daayum, this is going to take a while! </t>
  </si>
  <si>
    <t>Beautiful_Marie</t>
  </si>
  <si>
    <t xml:space="preserve">With bff @love_chrissy22 glad she got that dog out of here lol my stomatch hurts </t>
  </si>
  <si>
    <t>KatieeEmma</t>
  </si>
  <si>
    <t xml:space="preserve">arghh ! i feel like a lobster ! sunburn hurts </t>
  </si>
  <si>
    <t>purlingsprite</t>
  </si>
  <si>
    <t xml:space="preserve">found a swing set for sale 2 blocks from home, super cheap. I want it 4 my kids but no one is answering the phone # listed </t>
  </si>
  <si>
    <t xml:space="preserve">@Beadz2Pleaz I think I might get some of that today.  My throat is killing me! It feels like it's in my lungs </t>
  </si>
  <si>
    <t>JenBrownAuthor</t>
  </si>
  <si>
    <t>I miss Heroes already  Come one fall!</t>
  </si>
  <si>
    <t>CrazyMegzie</t>
  </si>
  <si>
    <t>#thingsmummysaid my mummy told me she never wnted to be my mummy ever again  so i live wid my dad i think ?? it all confusing</t>
  </si>
  <si>
    <t>yamaroooo</t>
  </si>
  <si>
    <t>aha exams starts tomorrow i know i've been a tweet freak but won't be able to do anything till the end of it  see u all by then</t>
  </si>
  <si>
    <t>Jillzey</t>
  </si>
  <si>
    <t xml:space="preserve">@itsjustgoldie Why are you insulting me? What did I do to you? </t>
  </si>
  <si>
    <t xml:space="preserve">back from exmouth </t>
  </si>
  <si>
    <t>xoxomimi95</t>
  </si>
  <si>
    <t xml:space="preserve">depressed; my best friends pissed @ me </t>
  </si>
  <si>
    <t>Wooooooood</t>
  </si>
  <si>
    <t xml:space="preserve">Can't believe those idiots buzzed out the juggler. </t>
  </si>
  <si>
    <t>Tiffany_619</t>
  </si>
  <si>
    <t xml:space="preserve">@Nunzio_Bruno what question? oh I'm not around tonight... </t>
  </si>
  <si>
    <t xml:space="preserve">All my spare time seems 'twill be spent doing homework this weekend. </t>
  </si>
  <si>
    <t>IamBereccaT</t>
  </si>
  <si>
    <t>3 tweeets {:    FGS tweekdeckkk hates me  -cryyyy</t>
  </si>
  <si>
    <t xml:space="preserve">#bgt not the best song for her </t>
  </si>
  <si>
    <t>ldrichel</t>
  </si>
  <si>
    <t xml:space="preserve">Poor Lil J-Man has a fever. I can't wait to go home and hold the little man! </t>
  </si>
  <si>
    <t xml:space="preserve">I had my hair in a messy ponytail all day &amp;amp; I took it out just now and it looks really nice (: but still messy </t>
  </si>
  <si>
    <t xml:space="preserve">Wow one of the nicest patients I've ever had! He's being deplyod to falouga-Iraq n-week </t>
  </si>
  <si>
    <t xml:space="preserve">@SEOGoddess thanks I'll check it out! i'll be staying a Thursday night though </t>
  </si>
  <si>
    <t>ceabs</t>
  </si>
  <si>
    <t xml:space="preserve">Same old customer service team member </t>
  </si>
  <si>
    <t>joelleowusu</t>
  </si>
  <si>
    <t xml:space="preserve">OMG that little girl on BGT!!!!!!!! </t>
  </si>
  <si>
    <t xml:space="preserve">@petsaretalking this kitteh likes going in front... or behind... or to the side...of the box. </t>
  </si>
  <si>
    <t>ladybugg699</t>
  </si>
  <si>
    <t xml:space="preserve">I'm feeling so frustrated...I just can't get things to work!!  </t>
  </si>
  <si>
    <t>LaptopHeaven</t>
  </si>
  <si>
    <t>I fat-fingered the Coke machine, so I am drinking a Diet Pepsi instead of a Diet Dr. Pepper.   I wish the machine used error correction!</t>
  </si>
  <si>
    <t>abbyrogers</t>
  </si>
  <si>
    <t xml:space="preserve">Done with the Missourian for the day. No call back from Sturtz... </t>
  </si>
  <si>
    <t>rocksnstilettos</t>
  </si>
  <si>
    <t xml:space="preserve">ofcourse they wait until the last minute to run an experiment at work...that I have to supervise. aka i dont get to leave work on time. </t>
  </si>
  <si>
    <t xml:space="preserve">Ewwwy. Just did campus cleanup for community service. </t>
  </si>
  <si>
    <t>noiroze</t>
  </si>
  <si>
    <t xml:space="preserve">Oh gosh how I want the party to be over and done with already. </t>
  </si>
  <si>
    <t>@gfalcone601 that little girl on BGT! how sad! i cried  lol xxxxxxxxxxxxxxxxxxx</t>
  </si>
  <si>
    <t xml:space="preserve">@NathalieCaron I ended up not going because my left knee is killing me.  I think I pushed myself too much yesterday </t>
  </si>
  <si>
    <t>MrDCash</t>
  </si>
  <si>
    <t xml:space="preserve">SMH!!!! Im sick with this bug that's going around..Almost everyone I know is sick, including me...   </t>
  </si>
  <si>
    <t>@H0TCOMMODITY thanks, u 2!!! Idk if Im going or not... I don't feel like getting all dress up and doing my hair!!!  LOL</t>
  </si>
  <si>
    <t xml:space="preserve">@eedawson It's not gonna storm!  because I said so! </t>
  </si>
  <si>
    <t>EliseSchmnise</t>
  </si>
  <si>
    <t>not doing relay  oh well.</t>
  </si>
  <si>
    <t>Please don't vote for her out of sympathy!  #BGT</t>
  </si>
  <si>
    <t>awwww bless her  she needs another chance.</t>
  </si>
  <si>
    <t>aw that wee lassie made me cry  tears streamin doon ma face lol thats a wee shame x</t>
  </si>
  <si>
    <t xml:space="preserve">On the subject of frosty beer - My bloody fridge has conked and my beer is warm </t>
  </si>
  <si>
    <t>dESiL0ub00</t>
  </si>
  <si>
    <t xml:space="preserve">Officially drugged up and taking a nap. Allergies ain't no joke. Never had them this bad since two days ago. </t>
  </si>
  <si>
    <t>My beautiful lil cousin @SjFindlator is going to prom today...SAD  I can't be there..but I know shes gonna look BEAUTIFUL as always...</t>
  </si>
  <si>
    <t xml:space="preserve">@ArsenalSarah she lookd soo freaked out!!poor wee thing </t>
  </si>
  <si>
    <t>martinjbennett</t>
  </si>
  <si>
    <t xml:space="preserve">Sitting watching britain's got f all talent, but have watched a small girl cry and it's sad </t>
  </si>
  <si>
    <t xml:space="preserve">I want it to be summer. NOW. why is it sprinkling STILL!?!? </t>
  </si>
  <si>
    <t>KlynnKempt</t>
  </si>
  <si>
    <t xml:space="preserve">Stupid sun i  actually have to work now </t>
  </si>
  <si>
    <t>Sparklyeyes</t>
  </si>
  <si>
    <t>argggggg car crash tv its just sooooooooo horrible to see her like that  #bgt</t>
  </si>
  <si>
    <t>jenniferricci</t>
  </si>
  <si>
    <t xml:space="preserve">Being followed by compliance.  Great.   Have to watch what I say now. </t>
  </si>
  <si>
    <t>Beatlemania1</t>
  </si>
  <si>
    <t>Now Im crying....  Poor thing..</t>
  </si>
  <si>
    <t>turducken6</t>
  </si>
  <si>
    <t xml:space="preserve">Ouch just burned myself making soup for nico... </t>
  </si>
  <si>
    <t>fleshcanoo</t>
  </si>
  <si>
    <t xml:space="preserve">@beeank haha its awesome i always have to use it when i eat </t>
  </si>
  <si>
    <t>Johelle_xo</t>
  </si>
  <si>
    <t>awww holly  shes so cute! i hope they let her sing again!</t>
  </si>
  <si>
    <t>Clarissa5692</t>
  </si>
  <si>
    <t xml:space="preserve">Woke up... cleaned... Aunt Emmas... Walmart.. Commissary... Now its time for a nap!!!.. then off to work </t>
  </si>
  <si>
    <t>bazzyy</t>
  </si>
  <si>
    <t>she made my sister cry too hahah. bless her.  i hope she can do it again.</t>
  </si>
  <si>
    <t>@brenna_boo jealous  can you add 'and I really wish nicole was here..but we all know what she's really doing' to that tweet?</t>
  </si>
  <si>
    <t>Chris10ne</t>
  </si>
  <si>
    <t>@Lint1 No  Have you? And what's your favorite RHCP song?</t>
  </si>
  <si>
    <t>briancavalier</t>
  </si>
  <si>
    <t xml:space="preserve">@unscriptable yes, at an upgraded consumption rate, too </t>
  </si>
  <si>
    <t>nadianoor</t>
  </si>
  <si>
    <t xml:space="preserve">@zanzoon omg!! I saw something about a flood in your area on the news... be careful zaina </t>
  </si>
  <si>
    <t>dad wants the computer, so I'd best be off  taking my lapity-topity to a mac specialist tomorrow, hopefully they make teh owwie go awayz</t>
  </si>
  <si>
    <t xml:space="preserve">aww i can't believe that wee girl on bgt was crying, it was so sad </t>
  </si>
  <si>
    <t xml:space="preserve">@dylanxtra my fly? but but but he was driving me insane  aw you made me feel bad now </t>
  </si>
  <si>
    <t>aarongfoster</t>
  </si>
  <si>
    <t xml:space="preserve">Bless the little girl on BGT! </t>
  </si>
  <si>
    <t>nicolydossantos</t>
  </si>
  <si>
    <t xml:space="preserve">@tommcfly do you remember my spok-5? </t>
  </si>
  <si>
    <t>CoreyPrescott</t>
  </si>
  <si>
    <t xml:space="preserve">@blooddrunk SICK! I'm totally getting GH5!! Too bad you guys didn't get to play in Boston </t>
  </si>
  <si>
    <t xml:space="preserve">Aww Holly Steel ... Dont cry </t>
  </si>
  <si>
    <t>VictoriaKlein</t>
  </si>
  <si>
    <t xml:space="preserve">@sheagunther Damn, I'd be interested in working with Care2, but I don't live in SF anymore </t>
  </si>
  <si>
    <t>nyriane</t>
  </si>
  <si>
    <t>No Westin discounts?  @AnimeExpo Anime Expoï¿½ 2009 Provides Additional Discounts for Hotels: http://anime-expo.org/?p=2396</t>
  </si>
  <si>
    <t>eymediaprodz</t>
  </si>
  <si>
    <t xml:space="preserve">enjoying a fresh mango bubble-tea slush   but still at work </t>
  </si>
  <si>
    <t xml:space="preserve">awww bless her. she made me cry </t>
  </si>
  <si>
    <t>thersa</t>
  </si>
  <si>
    <t xml:space="preserve">@skagod69 one of the usual 2. </t>
  </si>
  <si>
    <t>Imtia</t>
  </si>
  <si>
    <t>@shoesandbooks Lucky you I have to wear a name tag  I feel like x-mass tree when I work Tag, Keys cliped on belt and ad's aroud my neck</t>
  </si>
  <si>
    <t>awwww!  i love simon being bossy &amp;quot;we'll find the time somewhere&amp;quot;</t>
  </si>
  <si>
    <t>Tiffa123</t>
  </si>
  <si>
    <t xml:space="preserve">just got news that one of our good friends grams passed away.She was strong as a horse. You never know what tomorrow may hold. </t>
  </si>
  <si>
    <t>mrs_mkp</t>
  </si>
  <si>
    <t xml:space="preserve">@MyInnerBitch I can't @FakerParis has blocked me.  I can't even request  </t>
  </si>
  <si>
    <t xml:space="preserve">#bgt Aw bless her, my stomach sank when she first whimpered but good on her for trying to carry on. That's nice of Simon to take charge. </t>
  </si>
  <si>
    <t>TracyVirtOffice</t>
  </si>
  <si>
    <t xml:space="preserve">@jennwadsworth So sad that schools have to close.  </t>
  </si>
  <si>
    <t>kklinker</t>
  </si>
  <si>
    <t xml:space="preserve">I hate that place!  </t>
  </si>
  <si>
    <t>MUFT</t>
  </si>
  <si>
    <t>@rocked nope i have a fifth generation ipod classic  it likes to be dumb</t>
  </si>
  <si>
    <t>chrisloftus</t>
  </si>
  <si>
    <t xml:space="preserve">@djgraham I think @darkmonkey has found it (http://bit.ly/3pj876 , but I can't play it </t>
  </si>
  <si>
    <t>ianwg65</t>
  </si>
  <si>
    <t xml:space="preserve">@Jennifalconer how tough was that, just wanted to hug her like my own </t>
  </si>
  <si>
    <t>Ahhh feel sorry for that little girl  can't watch her crying xx</t>
  </si>
  <si>
    <t>chloe_hew</t>
  </si>
  <si>
    <t xml:space="preserve">phone is still blocked only my fav 5 can cll me </t>
  </si>
  <si>
    <t>Omg at Hollie! That was well sad to watch!  See, Simon can be well nice when he wants to be! lol</t>
  </si>
  <si>
    <t>ImaTiaPro</t>
  </si>
  <si>
    <t xml:space="preserve">is sick, a congested forehead (its possible) and chest. Achy eyes and back, all I wanna do is sleep the weekend away! </t>
  </si>
  <si>
    <t xml:space="preserve">@emmy_563 'caus eit was school today!!!! I had a big exam... </t>
  </si>
  <si>
    <t>Megan_Hall</t>
  </si>
  <si>
    <t xml:space="preserve">At the pub with the dog but seems to have misplaced friend with drinks </t>
  </si>
  <si>
    <t xml:space="preserve">@MorningToast Once James Cameron touches something and revolutionizes it... someone else comes along and fucks it up </t>
  </si>
  <si>
    <t xml:space="preserve">@tyefighter I had to sell guitar hero with ps3 to fund splitting with ex </t>
  </si>
  <si>
    <t xml:space="preserve">anyone have a verizon fone i can borrow for the mean time while i get my replacement? </t>
  </si>
  <si>
    <t>datMonalein</t>
  </si>
  <si>
    <t xml:space="preserve">good night..have to get up so early tomorrow </t>
  </si>
  <si>
    <t>wethekingsown</t>
  </si>
  <si>
    <t xml:space="preserve">@mitchelmusso not good you're not comin close to where i love on tour </t>
  </si>
  <si>
    <t xml:space="preserve">@kayekayekaye Have you met me? (lol) MY MIDDLE NAME IS CREEPY FGS </t>
  </si>
  <si>
    <t>KristenIsKadu</t>
  </si>
  <si>
    <t>Trying to figure out how to personalize my downloaded Wordpress blog!  Not as easy as I was hoping   Any suggestions?</t>
  </si>
  <si>
    <t>iknowkevin</t>
  </si>
  <si>
    <t xml:space="preserve">i got in a fight with ryan. now hes like crying and im just dead inside. sigggh </t>
  </si>
  <si>
    <t>Jorriss</t>
  </si>
  <si>
    <t xml:space="preserve">@datachick That version is not compatible with Vista. </t>
  </si>
  <si>
    <t>Impala_Guy</t>
  </si>
  <si>
    <t xml:space="preserve">@19fischi75 ok - thats enough! </t>
  </si>
  <si>
    <t>sarah1leonard</t>
  </si>
  <si>
    <t>@gfalcone601 ino :O i was near crying for her  sometimes i forget that its actually live tv =/ .....am i talkin about the sme thing?:Sxxxx</t>
  </si>
  <si>
    <t>__Kizzle</t>
  </si>
  <si>
    <t xml:space="preserve">@Abbyluvsaj nice! I wish twitter would tile mine </t>
  </si>
  <si>
    <t>Els_Bels</t>
  </si>
  <si>
    <t xml:space="preserve">Yikes. That poor girl on BGT. That was quite hard to watch </t>
  </si>
  <si>
    <t xml:space="preserve">Cramps . . .  </t>
  </si>
  <si>
    <t>enbaldarlingg</t>
  </si>
  <si>
    <t xml:space="preserve">ughhh! this is the third bottle of foundation I've broken </t>
  </si>
  <si>
    <t>djlioness</t>
  </si>
  <si>
    <t xml:space="preserve">First Natalie and now little Holly. This is mean </t>
  </si>
  <si>
    <t>ItsGemmaG</t>
  </si>
  <si>
    <t xml:space="preserve">aww i feel so bad for Holly </t>
  </si>
  <si>
    <t>_jessperry</t>
  </si>
  <si>
    <t>omds! holly steel, bless her!  x</t>
  </si>
  <si>
    <t xml:space="preserve">why is everyones tweets about britains got talent?! i feel left out </t>
  </si>
  <si>
    <t>PaolaaVintagee</t>
  </si>
  <si>
    <t xml:space="preserve">@mitchelmusso  i can't call you im from Mexico and i don't know the code </t>
  </si>
  <si>
    <t>LozzieArmstrong</t>
  </si>
  <si>
    <t xml:space="preserve">@gfalcone601 bless her lil socks... think they need to rethink the age thing me </t>
  </si>
  <si>
    <t xml:space="preserve">@kezzawezz i want 2 but i dinna hink it'll get shown in elgin n got nae1 2 go with(n)  </t>
  </si>
  <si>
    <t>xxadelxx</t>
  </si>
  <si>
    <t>i wanna vote for Miley Cyrus for the mtv movie awards..but i don't know where i could  somebody could send me a link? thaank you &amp;lt;3</t>
  </si>
  <si>
    <t>bigajm</t>
  </si>
  <si>
    <t xml:space="preserve">I hate that you can't edit loose-in-the-tweetisphere tweets, as you always notice spelling mistakes a millisecond after clicking 'update' </t>
  </si>
  <si>
    <t>_Jodii</t>
  </si>
  <si>
    <t xml:space="preserve">@mitchelmusso dont you have a uk say now? </t>
  </si>
  <si>
    <t xml:space="preserve">Somehow I have yet to accomplish a fucking thing. </t>
  </si>
  <si>
    <t>DruSoBK</t>
  </si>
  <si>
    <t xml:space="preserve">Wait... @DamonAndrew and @Uchenna3... Electrik Red or Richgirl?  I'm a sucker for the later </t>
  </si>
  <si>
    <t>@JEFFHARDYBRAND  Aww bless hope the phones okayy  x x</t>
  </si>
  <si>
    <t xml:space="preserve">Playing games don't help me out of being bored! </t>
  </si>
  <si>
    <t>sheila__Mcn</t>
  </si>
  <si>
    <t xml:space="preserve">@Dorkus_ Well their not gonna fit her in with this big long advertisement </t>
  </si>
  <si>
    <t xml:space="preserve">@Scath that's a defeatist attitude </t>
  </si>
  <si>
    <t xml:space="preserve">@Soph_Ichigo She tried to carry on aswell, bless, I suppose maybe that's why kids shouldn't be in it? </t>
  </si>
  <si>
    <t>Laurabr15</t>
  </si>
  <si>
    <t xml:space="preserve">just because you're a superstar it doesn't mean you have to do that ! </t>
  </si>
  <si>
    <t>msexclusice09</t>
  </si>
  <si>
    <t xml:space="preserve">Mad because quiz 5 answer on the BET Ford Fusion sweepstakes are all wrong </t>
  </si>
  <si>
    <t>@Trickiliz13 ohhh baby!!! PDGG! ahh! im missing it! ahhh  hehaheahaaaa</t>
  </si>
  <si>
    <t>lucybirchall</t>
  </si>
  <si>
    <t>That little girl holly!  find some time! Aw, she'll get loads of votes now I bet!</t>
  </si>
  <si>
    <t xml:space="preserve">@decaydance --Nothing </t>
  </si>
  <si>
    <t>MelissaBernath</t>
  </si>
  <si>
    <t>We are checking out and on our way home  I am rwady to be home!</t>
  </si>
  <si>
    <t>anaaliiice</t>
  </si>
  <si>
    <t>@tommcfly talk to me isn't a good idea?  i'm going to buy a gift to my friend, so you have 20 mins...</t>
  </si>
  <si>
    <t>JenJenXD</t>
  </si>
  <si>
    <t xml:space="preserve">@gfalcone601 Is It The Bit Where Hollie Started Crying? </t>
  </si>
  <si>
    <t xml:space="preserve">@FTSKirstin im depressed like so baddddd. </t>
  </si>
  <si>
    <t>IndiaReville</t>
  </si>
  <si>
    <t>@gfalcone601 Britain's Got Talent? Such a cute little girl. Feel so sorry for her!   Hope Simon finds the time! xx</t>
  </si>
  <si>
    <t>FayeM_88</t>
  </si>
  <si>
    <t>@mitchelmusso dam living in england  x</t>
  </si>
  <si>
    <t>thehazmon</t>
  </si>
  <si>
    <t>@coollike  the cokies arnt real imaginary will hav to do mmmmmmmmmmmm cookie...</t>
  </si>
  <si>
    <t>stemannion</t>
  </si>
  <si>
    <t xml:space="preserve">Unfortunatley, AerLingus no longer fly to Copenhagen so we're have to fly Ryanair to Billund and drive up to Copenhagen one of the days! </t>
  </si>
  <si>
    <t>shit got to go do the grocery.. I almost got no more food  snif snif...</t>
  </si>
  <si>
    <t xml:space="preserve">@sarahblevins3 i know!! </t>
  </si>
  <si>
    <t>traicetrak</t>
  </si>
  <si>
    <t xml:space="preserve">All the cool people I want to find for following today are #English, and I guess the English don't tweet.  </t>
  </si>
  <si>
    <t xml:space="preserve">@StephWBates  if i was closer i would deliver grub to you! </t>
  </si>
  <si>
    <t xml:space="preserve">Awww that poor little girl on BGT </t>
  </si>
  <si>
    <t>@gfalcone601 I know right  Poorpoor girl! It shows why they shouldn't put young people in competitions like this though (.....) -</t>
  </si>
  <si>
    <t>eilidhlive</t>
  </si>
  <si>
    <t xml:space="preserve">@icklewabbit OMG you aren't online. Shock horror. </t>
  </si>
  <si>
    <t>theelfyone</t>
  </si>
  <si>
    <t xml:space="preserve">@vlastikb logically, yes. i just have to find one though. always seem to see them beside motorways when you cant stop </t>
  </si>
  <si>
    <t xml:space="preserve">@simplecake Bye. </t>
  </si>
  <si>
    <t>@shtoofi  i know the feeling, working so much sucks hardcore. we need to hang out soon</t>
  </si>
  <si>
    <t>At the vet with a sick dog  http://twitpic.com/67clz</t>
  </si>
  <si>
    <t>andyknash</t>
  </si>
  <si>
    <t xml:space="preserve">Can't paint anymore because of the light </t>
  </si>
  <si>
    <t xml:space="preserve">@Bvictor Nerves I think, Im not sure </t>
  </si>
  <si>
    <t xml:space="preserve">@MandyPandy32  awww for me I just think she's tooo young or just not ready for it - tis painful to watch her so upset </t>
  </si>
  <si>
    <t>iaincollins</t>
  </si>
  <si>
    <t xml:space="preserve">No one is bringing snacks </t>
  </si>
  <si>
    <t>Zombrebear</t>
  </si>
  <si>
    <t xml:space="preserve">ugh... dunno why im just not in the best of moods... how do i know if i have allergies? meh... </t>
  </si>
  <si>
    <t>grizelreyes</t>
  </si>
  <si>
    <t xml:space="preserve">I want to join but i live in michigan </t>
  </si>
  <si>
    <t xml:space="preserve">Why is looking for girls names easier than looking for boys </t>
  </si>
  <si>
    <t xml:space="preserve">Fuck the day flies when u got 3647 things to do and only 8 hours to do it in!! </t>
  </si>
  <si>
    <t>GiovannaFidelis</t>
  </si>
  <si>
    <t xml:space="preserve">@TatianeMarks quem ï¿½ Katy?? </t>
  </si>
  <si>
    <t>TheStirgeBoy</t>
  </si>
  <si>
    <t xml:space="preserve"> ok bye alex have fun today</t>
  </si>
  <si>
    <t>missisousa</t>
  </si>
  <si>
    <t xml:space="preserve">Zac Brown is in Virginia Beach and I'll be in NoVA </t>
  </si>
  <si>
    <t xml:space="preserve">wtf happened? i have no feed </t>
  </si>
  <si>
    <t xml:space="preserve">@MashUpNicole I still have an hour. </t>
  </si>
  <si>
    <t>josydaisyJKgirl</t>
  </si>
  <si>
    <t>@clairemcs i dunno if he saw it  happy birthday girl!</t>
  </si>
  <si>
    <t>AmyPrior</t>
  </si>
  <si>
    <t>Omg ! BGT making me cry  . That wee girl  it's soo sad.</t>
  </si>
  <si>
    <t xml:space="preserve">@beingnobody aww that is sad </t>
  </si>
  <si>
    <t>@gfalcone601  haha, i was crying  xx</t>
  </si>
  <si>
    <t>A_R_Photography</t>
  </si>
  <si>
    <t xml:space="preserve">@RobbyWat For a minute I thought that said &amp;quot;Maggie has an extra eye growing.&amp;quot;  Yep, I'm a space cadet.  Sorry for the sweet girl </t>
  </si>
  <si>
    <t xml:space="preserve">Traffic jam outside of chicago. I feel very &amp;quot;office space&amp;quot; right now. </t>
  </si>
  <si>
    <t>JoshuaTindall</t>
  </si>
  <si>
    <t>#BGT Quite an awkward moment, poor girl  I hope she doesn't loose it again.</t>
  </si>
  <si>
    <t xml:space="preserve">My last full day of even day classes. I'm a little sad </t>
  </si>
  <si>
    <t>jennybunnybunns</t>
  </si>
  <si>
    <t>The bunny is longing for the hoodie she left in the car   brrr....</t>
  </si>
  <si>
    <t>MadisonJean</t>
  </si>
  <si>
    <t xml:space="preserve">@MikeyWags srry im not so interesting right now... stayed up til 6am cause my tummy hurt and now im pooped and have to work </t>
  </si>
  <si>
    <t>DrAsscrackNinja</t>
  </si>
  <si>
    <t xml:space="preserve">doesn't want to go to work.... </t>
  </si>
  <si>
    <t>Guilli_M</t>
  </si>
  <si>
    <t xml:space="preserve">http://bit.ly/dIQF3 I hope some day my mom will get this message! </t>
  </si>
  <si>
    <t>IMustBeMad</t>
  </si>
  <si>
    <t xml:space="preserve">It was going to happen one day but I so feel for the girl AND her mum </t>
  </si>
  <si>
    <t>LittleKatha</t>
  </si>
  <si>
    <t xml:space="preserve">@0oMiriamo0 but i like the idea going to cinema, but monday.... </t>
  </si>
  <si>
    <t xml:space="preserve">@breedimetria I feel you I have a third eye right now and right before I go see foreign boys </t>
  </si>
  <si>
    <t>AliciaMarieLivs</t>
  </si>
  <si>
    <t>@Littleradge  I'm not even in your situation and now I'm sad. I'm sorry, that's really sucky.</t>
  </si>
  <si>
    <t>GatorDeb</t>
  </si>
  <si>
    <t xml:space="preserve">@casgetta what's wrong? </t>
  </si>
  <si>
    <t>ramrox95</t>
  </si>
  <si>
    <t xml:space="preserve">@PlayForKeeps oh my gosh! i know! happend yesterday </t>
  </si>
  <si>
    <t xml:space="preserve">Brian (cat) still hasn't shown up...I feel sad and sick, I'm afraid he's been eaten by something.    It doesn't look  good </t>
  </si>
  <si>
    <t xml:space="preserve">@IMjustDaNNi Awww thats not fair to me. Now im a lil sad </t>
  </si>
  <si>
    <t>lindseystout</t>
  </si>
  <si>
    <t xml:space="preserve">getting ready for work. boohoohoo i dont wanna go to work! </t>
  </si>
  <si>
    <t xml:space="preserve">@kaydub I am using iMovie 08 and it's still not bad. I am afraid to hear what is wrong with 09 </t>
  </si>
  <si>
    <t>@SOREALCRU its Gloomy in LA no sun  but its nice</t>
  </si>
  <si>
    <t xml:space="preserve">@JennLovesM5 DUDE WHAT? I WANNNNAAAA GOOOOOO </t>
  </si>
  <si>
    <t>Esotericstyle</t>
  </si>
  <si>
    <t xml:space="preserve">Excitement: 8 new followers overnight. Sadness: 6 of them are ad bots. </t>
  </si>
  <si>
    <t>LafeJordan</t>
  </si>
  <si>
    <t>@Mulla8285 Oh noooooo!!!      I'm so sorry!!  That sucks hard!</t>
  </si>
  <si>
    <t>@Slayer_89 I feel so sorry for her  hope she dnt cry 2nd time</t>
  </si>
  <si>
    <t>305Amanda</t>
  </si>
  <si>
    <t>NCAA Baseball Road 2 Omaha: South Carolina just hit a 3-run homerun. Dagger 2 my heart.    Mason 1 - South Carolina 3..</t>
  </si>
  <si>
    <t>willowsmummy</t>
  </si>
  <si>
    <t xml:space="preserve">@Mollieandme When oh when are you coming back for a gig in Scotland? I had tickets to see u last year but was in hosp wit gallstones! </t>
  </si>
  <si>
    <t>ejf11</t>
  </si>
  <si>
    <t xml:space="preserve">HollowbabesHere comes the utter shite #bgt &amp;lt;I completely agree </t>
  </si>
  <si>
    <t>Army_of_Id</t>
  </si>
  <si>
    <t xml:space="preserve">@redbloc whats twhirl? I've some work to be doing over the weekend thank god so I'm probably going to miss it red, sorry </t>
  </si>
  <si>
    <t>euskir</t>
  </si>
  <si>
    <t xml:space="preserve">@siggidori sorry, I'm creating a new comedy style &amp;quot;bad joking&amp;quot; </t>
  </si>
  <si>
    <t>MissLexiKlaire</t>
  </si>
  <si>
    <t>Omg i'm going to robinson with tyler wfm. And i freakin miss anthony  ugh today kinda sucks. Lex&amp;lt;3</t>
  </si>
  <si>
    <t>SpicySammi</t>
  </si>
  <si>
    <t>@YAphilJ phil! I miss you gracin ya with your presence I haven't been on much  what's new?</t>
  </si>
  <si>
    <t>@nikkeekristen Yeah, it says that at the bottom  21+, and must be available to live there from Aug 19th to nov 2nd, roughly.</t>
  </si>
  <si>
    <t xml:space="preserve">@eBlondie I know...heartless souls </t>
  </si>
  <si>
    <t>@westlifebunny my days been aight! been cleaning mostly! went to mcds to check for hader toy..no luck  so i ate chickfila</t>
  </si>
  <si>
    <t>xsarah6192</t>
  </si>
  <si>
    <t xml:space="preserve">Work in that heat is horrible ! </t>
  </si>
  <si>
    <t>Space_Jockey</t>
  </si>
  <si>
    <t>@genejm29 I spoke too soon  Still a nice evening, but lots of broken cloud coming in from the south.</t>
  </si>
  <si>
    <t>revmink33</t>
  </si>
  <si>
    <t xml:space="preserve">The only thing about preparing 5 sermons in one week is just when you think you are done...you have to prepare the powerpoint slides </t>
  </si>
  <si>
    <t>@thatdamnninja Oh, okay. Every so often I get this random taste of blood in my mouth that makes me go &amp;quot;eww, blood&amp;quot;.  Haha.</t>
  </si>
  <si>
    <t>hollie steel  bless her. but go dreambears &amp;lt;33333 hahahahaha</t>
  </si>
  <si>
    <t xml:space="preserve">Awwwwwww holly </t>
  </si>
  <si>
    <t>AllAboutTravel</t>
  </si>
  <si>
    <t xml:space="preserve">Waiting for my cell phone to dry out.... it went swimming in bowl of water earlier </t>
  </si>
  <si>
    <t>nathidg</t>
  </si>
  <si>
    <t xml:space="preserve">@lobsterandswan Itï¿½s a beautiful blog, but Iï¿½m not able to acess it anymore!! </t>
  </si>
  <si>
    <t xml:space="preserve">@ruthnin An expense I could do without at the moment </t>
  </si>
  <si>
    <t>joetheblow</t>
  </si>
  <si>
    <t xml:space="preserve">Being unable to have booze on a Friday, indeed the entire weekend, actually hurts </t>
  </si>
  <si>
    <t>ShayAmour</t>
  </si>
  <si>
    <t xml:space="preserve">stressed beyond BELIEF. need a nap </t>
  </si>
  <si>
    <t xml:space="preserve">@davidcrow @cspin and I suppose, until we have more bike lanes, the roads aren't safe enough to pull your kids in bike buggies/trailers </t>
  </si>
  <si>
    <t>Mim_blablabla</t>
  </si>
  <si>
    <t xml:space="preserve">awww poor little girl on britains got talent </t>
  </si>
  <si>
    <t>Courts_Westlife</t>
  </si>
  <si>
    <t>Aww the little girl on Britain's Got Talent!  I actually love Ant n Dec!  Oh an' Simon Cowell. ;)</t>
  </si>
  <si>
    <t>HeheBlink</t>
  </si>
  <si>
    <t xml:space="preserve">Left poor fred!(boyfriend) in the alice in wonderland ride !  oops sorry fred! Argh! </t>
  </si>
  <si>
    <t xml:space="preserve">@hollie__ Aww bless her. She's one of my faves </t>
  </si>
  <si>
    <t>@ShesElectric_ more than youl ever no ! !! ! !!   xxx</t>
  </si>
  <si>
    <t>ReScUeMeGoD</t>
  </si>
  <si>
    <t xml:space="preserve">@Nahtuhlee Why no sn... o. yeah... Sad day..... </t>
  </si>
  <si>
    <t>atomickaro</t>
  </si>
  <si>
    <t xml:space="preserve">too many meds. sleeepy sleeepy. I hate being sick </t>
  </si>
  <si>
    <t>KauryP</t>
  </si>
  <si>
    <t>sees the finish line disappearing in a plethora of emails!!!    WAH!</t>
  </si>
  <si>
    <t xml:space="preserve">@xxAnnaSxx oh I'm sorry for that. how old was your grandpa? </t>
  </si>
  <si>
    <t>tombrazelton</t>
  </si>
  <si>
    <t xml:space="preserve">Plan for this evening: dinner, shopping for dress shirts, watching Up, going to bed. Plan for Saturday: Funeral for a friend... </t>
  </si>
  <si>
    <t>FruitFlyy18</t>
  </si>
  <si>
    <t>Man tha mojitos from earlier got me feelin type funny. Hope I don't get sick  http://myloc.me/20DD</t>
  </si>
  <si>
    <t>@dylanxtra awwwwwwwwww  thats jus...awwwww.did she get to start again like?</t>
  </si>
  <si>
    <t>drealuvsyou</t>
  </si>
  <si>
    <t xml:space="preserve">@kiieeeee yaaay for u cleaning ur room. I said hi to u the other day &amp;amp; u didnt write me back </t>
  </si>
  <si>
    <t>GreenFreakii</t>
  </si>
  <si>
    <t>in Mallorca. Want to play guitar   When i come home I'm going to buy the mcfly dvd first :]]</t>
  </si>
  <si>
    <t>@mitchelmusso I want to call you but it would cost to much  But Maybe my parents will say okay =D</t>
  </si>
  <si>
    <t>@gfalcone that made me cry  poor hollie xx</t>
  </si>
  <si>
    <t xml:space="preserve">@jcubed1 totally agree, but she always seems to be henpecking John, even before the cheating thing </t>
  </si>
  <si>
    <t>chaletfan</t>
  </si>
  <si>
    <t xml:space="preserve">#BGT That poor kid </t>
  </si>
  <si>
    <t>loveyourfat</t>
  </si>
  <si>
    <t xml:space="preserve">@KittyBuffieKat I know Buffie. I am sitting in my office instead of going to see Ms. Kane. Major bummer </t>
  </si>
  <si>
    <t>tangledupinme</t>
  </si>
  <si>
    <t xml:space="preserve">&amp;quot;I think you should know this. He's going to break up with you. And I just had to tell you. I'm sorry. I know you love him.&amp;quot; </t>
  </si>
  <si>
    <t>DonatiFamily</t>
  </si>
  <si>
    <t>@stoc just found out they are closed on mondays!  working on a backup plan</t>
  </si>
  <si>
    <t>brandon_powell</t>
  </si>
  <si>
    <t xml:space="preserve">I need a new iPhone case but I am broke. </t>
  </si>
  <si>
    <t>davebrook</t>
  </si>
  <si>
    <t xml:space="preserve">I sure do hope it becomes 4:20 this afternoon ... </t>
  </si>
  <si>
    <t>@Sam4God How is she spoilt? She's like 10? 11? That was hard for her to be put up in front of 14m people.  She's really young.</t>
  </si>
  <si>
    <t>Justin_Guest</t>
  </si>
  <si>
    <t xml:space="preserve">is sad his wife is in Florida while he's sick in Lexington... </t>
  </si>
  <si>
    <t xml:space="preserve">@laurenosaur I would love to but sadly I have to work </t>
  </si>
  <si>
    <t>hedejeh</t>
  </si>
  <si>
    <t>I really like Lady GaGa's &amp;quot;Paparazzi&amp;quot;...  #whatshappening</t>
  </si>
  <si>
    <t>mrscchowds</t>
  </si>
  <si>
    <t xml:space="preserve">@starfish1211 - what! That's so horrible! I'll be praying. Poor thing. </t>
  </si>
  <si>
    <t>Akrobatik</t>
  </si>
  <si>
    <t xml:space="preserve">sizzling outside. Work inside = double </t>
  </si>
  <si>
    <t>CleanerLife</t>
  </si>
  <si>
    <t xml:space="preserve">@genglo ouch! I can't even look at that one, just knowing it exists it enough for me </t>
  </si>
  <si>
    <t>btrflymom</t>
  </si>
  <si>
    <t>Finished up cleaning my desk at least. . . office is looking empty. . .almost time to be in the car for 1 1/2!  #fb</t>
  </si>
  <si>
    <t>@jessiiemcfly oh but that girl  but AIDAN!</t>
  </si>
  <si>
    <t xml:space="preserve">@Jason_Inc Sounds good. I still like Fridays although it means for me that I have to go to work tomarrow </t>
  </si>
  <si>
    <t>j3lli</t>
  </si>
  <si>
    <t>no phone  i knew i should've charged it last night. SIGH</t>
  </si>
  <si>
    <t>cycoivan</t>
  </si>
  <si>
    <t>Not making good time, fucking Chicago traffic  - Photo: http://bkite.com/07XOh</t>
  </si>
  <si>
    <t>hettiefur</t>
  </si>
  <si>
    <t>@mitchelmusso  imnot aloud to call you!but i think your awesomeily!xx</t>
  </si>
  <si>
    <t>JordanLeigh121</t>
  </si>
  <si>
    <t>stuck in anniston, mississippi. because we got in a car accident :\ now im scared to drive  boy drivers ed should be fun this summer D:</t>
  </si>
  <si>
    <t xml:space="preserve">I have an IQ of 136 only.. :O </t>
  </si>
  <si>
    <t>Not making good time, fucking Chicago traffic  - Photo: http://bkite.com/07XOi</t>
  </si>
  <si>
    <t>lyssa_fee_crump</t>
  </si>
  <si>
    <t>@robertpwilkins i should have left them alone. now they hurt  so no run and adter i fianly had a shower and washed the paint off ...</t>
  </si>
  <si>
    <t>coolkid212</t>
  </si>
  <si>
    <t xml:space="preserve">why does twitter hate me i cant put no photos on my page </t>
  </si>
  <si>
    <t>@love_Jamie I guess  ! I was really suprised..</t>
  </si>
  <si>
    <t xml:space="preserve">@robineccles Indeed I did get your song however am unable to listen. </t>
  </si>
  <si>
    <t>tara_jackson</t>
  </si>
  <si>
    <t xml:space="preserve">In an office on a Friday evening </t>
  </si>
  <si>
    <t>RevShaneWarren</t>
  </si>
  <si>
    <t xml:space="preserve">Enjoying a beautiful day off by hanging around the house. Pam is making a cake, but she won't give me any </t>
  </si>
  <si>
    <t>TheRealJerri</t>
  </si>
  <si>
    <t xml:space="preserve">@erockett89 i wish i was home in bed naked </t>
  </si>
  <si>
    <t>jessikawesson</t>
  </si>
  <si>
    <t>aww bless her  give her a chance ..</t>
  </si>
  <si>
    <t>hmichelle05</t>
  </si>
  <si>
    <t xml:space="preserve">So off work about to do what I don't know I'm exhausted </t>
  </si>
  <si>
    <t>_Klaudia_</t>
  </si>
  <si>
    <t>yay im out but i have 2 ride home  have 2 take tha yellow limo..super gay</t>
  </si>
  <si>
    <t>jaimedurante</t>
  </si>
  <si>
    <t xml:space="preserve">@aaronhoskins I fucking miss that band so so much </t>
  </si>
  <si>
    <t>lil_Ccamp</t>
  </si>
  <si>
    <t>wish i was going to prom!!!!  oh well..going to go wish my girls good luck!! then going to good oll APPLEBEES!!! yumm</t>
  </si>
  <si>
    <t>steflack</t>
  </si>
  <si>
    <t>@mattchung I GOT IT! i hope i get off of work in time for UP   want my job?</t>
  </si>
  <si>
    <t>srfnkttnLA</t>
  </si>
  <si>
    <t xml:space="preserve">miss my hubby already! </t>
  </si>
  <si>
    <t>enricopulatzo</t>
  </si>
  <si>
    <t xml:space="preserve">@wonky73 I'm just too busy these days to twitter or blog </t>
  </si>
  <si>
    <t xml:space="preserve">4am Hubby's alarm-song playing was &amp;quot;Blame it on the Alcohol&amp;quot; Of course I couldn't get back to sleep after cause thinking of Joe on cruise </t>
  </si>
  <si>
    <t>illustar</t>
  </si>
  <si>
    <t xml:space="preserve">@randiellen03 Nofair! My BK only had Uhura and Nero left. </t>
  </si>
  <si>
    <t>Bad day  The day you realize what mess you've put me through will be one of the happiest days of my life...</t>
  </si>
  <si>
    <t>hannidbA</t>
  </si>
  <si>
    <t xml:space="preserve">Well off the clock twitter friends. Sidenote: I hate commuting in heavy rain </t>
  </si>
  <si>
    <t>ersabi93</t>
  </si>
  <si>
    <t xml:space="preserve">Checking out Twitter Trying to find people I know....Unfortunately no one I know uses this website </t>
  </si>
  <si>
    <t>brentforrest</t>
  </si>
  <si>
    <t xml:space="preserve">@martiningram that's a brilliant idea! only one buzz though </t>
  </si>
  <si>
    <t>courteneybone1</t>
  </si>
  <si>
    <t xml:space="preserve">need to cheer up! </t>
  </si>
  <si>
    <t>at panera for lunch  byyy myself  aww</t>
  </si>
  <si>
    <t>SQLChicken</t>
  </si>
  <si>
    <t>@SQLDBA Sorry  I'll make sure to bomb in talk at SSUG next month as penance ;-)</t>
  </si>
  <si>
    <t>lacanvasser</t>
  </si>
  <si>
    <t xml:space="preserve">i can't find my tennis racket!! </t>
  </si>
  <si>
    <t>Sindurella</t>
  </si>
  <si>
    <t xml:space="preserve">needs water, paper towels and coke from the store but feels too sick to go get it </t>
  </si>
  <si>
    <t>sparkboy59</t>
  </si>
  <si>
    <t xml:space="preserve">so, why the hell are we going to school for 2 hours next monday and tuesday...dumb snow days and thier lame rules...my mom making me go </t>
  </si>
  <si>
    <t xml:space="preserve">I will be missing all of the 1st game tonight. Maybe i will get lucky and be home in time to watch part of the second. </t>
  </si>
  <si>
    <t>franticplanet</t>
  </si>
  <si>
    <t xml:space="preserve">@IainLiddle When balancing a chair on my chin in the sixth form common room got nothing but sneers, I hung those balls up for good </t>
  </si>
  <si>
    <t xml:space="preserve">@suzziequeue  Yes thanks, its been great. Soooooo not looking forward to Monday </t>
  </si>
  <si>
    <t>itf</t>
  </si>
  <si>
    <t xml:space="preserve">@yankeeragu I think they're really good, so that probably damns them to obscurity. </t>
  </si>
  <si>
    <t>pschiendelman</t>
  </si>
  <si>
    <t xml:space="preserve">@biphenyl I hope you have someone to spell you so you can wander a bit! Man, I feel like signing off Twitter for a couple of days. </t>
  </si>
  <si>
    <t>bpagano12</t>
  </si>
  <si>
    <t>four shots of novacaine in my mouth  my right cheek is totally numb, booo.</t>
  </si>
  <si>
    <t>Laurabeth6</t>
  </si>
  <si>
    <t>Awwww holly!  x</t>
  </si>
  <si>
    <t>rozoonthego</t>
  </si>
  <si>
    <t>@djirie  that would mean me babe! but Fcuk it my name @rozoonthego is SUPER FREAKIN COOL! I give myself a pass! HA!</t>
  </si>
  <si>
    <t>mandaford</t>
  </si>
  <si>
    <t xml:space="preserve">Helping my cousin get ready for her 8th grade dance...she is growing up </t>
  </si>
  <si>
    <t xml:space="preserve">@justkappa hey there hunny! I have missed you. No calls..or emails... </t>
  </si>
  <si>
    <t>TheArtMan</t>
  </si>
  <si>
    <t xml:space="preserve">@CagneyArtist ~ Sorry the response to my assistant job has already been filled. Please check back soon.  I'm sure she will not last long. </t>
  </si>
  <si>
    <t xml:space="preserve">@TiffConnFTW cause theres no party </t>
  </si>
  <si>
    <t>iheartrice</t>
  </si>
  <si>
    <t>@2flutterby  Hang in there! Drink some hot coco</t>
  </si>
  <si>
    <t>JJSchuster</t>
  </si>
  <si>
    <t xml:space="preserve">Tonight is the last Jay Leno late nigt show </t>
  </si>
  <si>
    <t xml:space="preserve">@Flesheater </t>
  </si>
  <si>
    <t>phreshtadeff</t>
  </si>
  <si>
    <t>@MadisonApril lol haha fresh to death lol ha ha I love and miss u 2 id almost given ï¿½ on u cuz u nvr respond 2me  but u did today! Luv u2</t>
  </si>
  <si>
    <t xml:space="preserve">at home and sore knee </t>
  </si>
  <si>
    <t>- thats my hair guys. oh dip i gotta go!  on-ee two minits leff . . .</t>
  </si>
  <si>
    <t>Gotta sleeep am so tired  good night tweeps!</t>
  </si>
  <si>
    <t xml:space="preserve">@justinobey I forgot that was tonight! Was planning on heading down to the Cask, that might not be such a good idea </t>
  </si>
  <si>
    <t xml:space="preserve">@GavinHolt awwwh no way, i was well bubblin! </t>
  </si>
  <si>
    <t>mguic</t>
  </si>
  <si>
    <t>@AngySTHB  Its not funny. The bump's not going away.</t>
  </si>
  <si>
    <t>HiHillaryyy</t>
  </si>
  <si>
    <t>@TheRedHood its my going away partyyy @mandydiblasi 's.  you should come!</t>
  </si>
  <si>
    <t>helladrea</t>
  </si>
  <si>
    <t xml:space="preserve">Yrbook signing w/ evryone was fun, I'm gna miss evrything </t>
  </si>
  <si>
    <t>MileyRocksMySox</t>
  </si>
  <si>
    <t>@TJSilver Yeah it sucks i tried to ask a Q 2. But they never answered.  But i loved it when joe hugged nick.</t>
  </si>
  <si>
    <t>stephysparrow</t>
  </si>
  <si>
    <t>@jmelencholy I'm having lunch already  ur a lil late buddy!</t>
  </si>
  <si>
    <t>listening to music!! my phone just died on me  !! Can't find my charger... my brother needs 2 stop taking mine without asking!!</t>
  </si>
  <si>
    <t>that little girl on BGT  omggg, how can people not feel sorry for her?</t>
  </si>
  <si>
    <t xml:space="preserve">grrr hate when i make careless mistakes on docs i give to my partner </t>
  </si>
  <si>
    <t>Omg, watching Hollie Steel's crying is so so painful  #bgt</t>
  </si>
  <si>
    <t xml:space="preserve">@stoya limited web access? i thought europe was a lot more &amp;quot;connected&amp;quot; than we were. regardless, have fun, i've never been to europe </t>
  </si>
  <si>
    <t>simplyl</t>
  </si>
  <si>
    <t xml:space="preserve">I want a fake BLT.... </t>
  </si>
  <si>
    <t>LostDeeJay</t>
  </si>
  <si>
    <t xml:space="preserve">Arghhhhhhhhh... i can't keep up with these TwitterBones peeps </t>
  </si>
  <si>
    <t>hey @mitchelmusso please reply me, i can't call you im from Mexico and i don't know the code  love you</t>
  </si>
  <si>
    <t>McGladreyPRNews</t>
  </si>
  <si>
    <t xml:space="preserve">Leno's last show tonight. </t>
  </si>
  <si>
    <t>katereilly82</t>
  </si>
  <si>
    <t xml:space="preserve">@greatkingrat hey i forgot about that, ask steve to take mine down mate. I do look like Liam from shameless! </t>
  </si>
  <si>
    <t xml:space="preserve">on my way to driver's training </t>
  </si>
  <si>
    <t xml:space="preserve">Aww I got to see my 1st grade teacher's last day before she retired </t>
  </si>
  <si>
    <t>JMonse</t>
  </si>
  <si>
    <t xml:space="preserve">@theroser i miss you SO much-o </t>
  </si>
  <si>
    <t xml:space="preserve">@dapass  http://twurl.nl/goljwp is what i get when i try to add a new post </t>
  </si>
  <si>
    <t>@blackittyblack haha... sorry  she should be in the whole like two people @bohemianchurch follows</t>
  </si>
  <si>
    <t>andr8a</t>
  </si>
  <si>
    <t xml:space="preserve">@bobbie_k_2k - Y!360 closing? get out! </t>
  </si>
  <si>
    <t xml:space="preserve">@stevico1 Exactly! </t>
  </si>
  <si>
    <t>celestems60</t>
  </si>
  <si>
    <t>is never around for the sl100 quiz   I want water park tickets waaaa</t>
  </si>
  <si>
    <t>lizponce</t>
  </si>
  <si>
    <t>@whatabout_ken that sucks  If only I was there to hang out.</t>
  </si>
  <si>
    <t>maryani</t>
  </si>
  <si>
    <t xml:space="preserve">@brunamedeiros heeeeey baby ? where are you? </t>
  </si>
  <si>
    <t>Chaz's Daily Happenings: 22:31 Watching E.R instead of a DVD. End of an era  # 11:09 The sun is out. Wooo  #.. http://tinyurl.com/lgwrum</t>
  </si>
  <si>
    <t xml:space="preserve">@FreyaLynn they can't be in their carriers anymore? </t>
  </si>
  <si>
    <t>sarahsea</t>
  </si>
  <si>
    <t>@Kate_Butler I think/hope they might put an age limit on next year on the back of that  #bgt</t>
  </si>
  <si>
    <t>Bulletplug</t>
  </si>
  <si>
    <t xml:space="preserve">@noisemaker_ aww thats too bad you lost it though </t>
  </si>
  <si>
    <t>melaniesais</t>
  </si>
  <si>
    <t>This is how much hair falls off everytime I shower. It's more sad than disgusting  http://yfrog.com/6p190aj</t>
  </si>
  <si>
    <t>That poor girl on britains got talent, god love her  forgot the words and cried  but gets a second chance to perform again : ]</t>
  </si>
  <si>
    <t xml:space="preserve">@brran1 that really sucks - I think I might cry if I skipped over anything important I don't have. Comps are getting to be disposable </t>
  </si>
  <si>
    <t>FutureMott</t>
  </si>
  <si>
    <t xml:space="preserve">Hav fun at heav y Metal happy hour you guys! In the future @staygangsta accadentally sets it on fire while smoking with @grayblue </t>
  </si>
  <si>
    <t xml:space="preserve">@idmoore Enjoy your day too! Prob see u up top of Glyders. No pint for me, gotta drive straight back as we've got Dog stuff to do Sunday </t>
  </si>
  <si>
    <t>@gfalcone601 tom is not with u!  hahahahahahhah he's with my bff</t>
  </si>
  <si>
    <t>@mrseb  Mimiron hardmode!</t>
  </si>
  <si>
    <t>evansk</t>
  </si>
  <si>
    <t xml:space="preserve">aWWW Poor Holly </t>
  </si>
  <si>
    <t xml:space="preserve">Iis working until 4 now and really wants geordanos thin crust cheese, black olives, peperoni and mushroom pizza </t>
  </si>
  <si>
    <t>NatashalynnER</t>
  </si>
  <si>
    <t>@sherryaperez  aww mamas... I hope all is well. Get some rest beautiful! Muah! Holla.</t>
  </si>
  <si>
    <t xml:space="preserve">only gets spam in her college email account now. What a way to rub in graduation. </t>
  </si>
  <si>
    <t>Darrell69</t>
  </si>
  <si>
    <t xml:space="preserve">@JRobertsTWC: Help Jen I had a Monster Energy Drink and now I'm crashing.  </t>
  </si>
  <si>
    <t>BoMbsheLLB</t>
  </si>
  <si>
    <t xml:space="preserve">@zhighlife people r weird </t>
  </si>
  <si>
    <t xml:space="preserve">sure miss Chick, tho...may he RIP! </t>
  </si>
  <si>
    <t>Winchesterlover</t>
  </si>
  <si>
    <t xml:space="preserve">@mishacollins Yes it does. Please dont' go. If you die I will cry.. which normally leads to small animals getting harmed </t>
  </si>
  <si>
    <t>JaxLvzWestlife</t>
  </si>
  <si>
    <t>@ByrnesBabe_09  ii No!  GRR   oooh Aiden Lol   x</t>
  </si>
  <si>
    <t xml:space="preserve">@Twilightish I really hope so </t>
  </si>
  <si>
    <t xml:space="preserve">i am not feeling well so i am going to sleep now </t>
  </si>
  <si>
    <t>AshAttack</t>
  </si>
  <si>
    <t xml:space="preserve">Just broke her dresser shes had since she was three </t>
  </si>
  <si>
    <t xml:space="preserve">@djbelle LMAO!I was JUST thinking how I fucking hate @ least 3 people that I'm following...but I haven't unfollowed em' yet. I'm a loon. </t>
  </si>
  <si>
    <t>alana_vmsl</t>
  </si>
  <si>
    <t xml:space="preserve">#justcause Summer Hours say our day ends at 1pm...doesn't mean I really get to leave at 1.  </t>
  </si>
  <si>
    <t>crzprncess</t>
  </si>
  <si>
    <t xml:space="preserve">Josette....where are you??   I looked across the pond, but you are nowhere to be found.  </t>
  </si>
  <si>
    <t>thejuliethour</t>
  </si>
  <si>
    <t xml:space="preserve">Feeling tempted by high volume of jeeps to start an &amp;quot;acura wave&amp;quot;. Me too! </t>
  </si>
  <si>
    <t>PTFranklin</t>
  </si>
  <si>
    <t xml:space="preserve">Brought cat to specilist. May be ectopic uritors. Doing ultrasound. Surgury would be &amp;gt;$2000. may need to take him back to humane society </t>
  </si>
  <si>
    <t xml:space="preserve">@MandyPandy32 I hope for her sake she does could it could get worse </t>
  </si>
  <si>
    <t>shesbatty</t>
  </si>
  <si>
    <t xml:space="preserve">once again i've spend the day studying. SO BORED of studying but i still have 3 chapters to go </t>
  </si>
  <si>
    <t>carosizzlez</t>
  </si>
  <si>
    <t xml:space="preserve">Time to take a astronomy test! </t>
  </si>
  <si>
    <t>Im so angry right now .. today im not doind nothing and all my classmates yes  ,i think i will stay with my friend Mr.Computer .. hope not</t>
  </si>
  <si>
    <t xml:space="preserve">Getting used to getting up in the cold, but my asthma is paying for it. </t>
  </si>
  <si>
    <t>Hockeyvampiress</t>
  </si>
  <si>
    <t>@ann_aguirre  not going anywhere &amp;amp; when my book finally gets hre It will be cool 2 know wht Butch looks lk..LOL It was going in mail tdy</t>
  </si>
  <si>
    <t xml:space="preserve">I hate sitting at the doctors office! They told me she is running an hour behind! AWESOME </t>
  </si>
  <si>
    <t>sarahjo1976</t>
  </si>
  <si>
    <t xml:space="preserve">Is actually workin the weekend...Not for it </t>
  </si>
  <si>
    <t>SunshineKidd</t>
  </si>
  <si>
    <t>Back from LAAANDAN.  Miss it already   check out my new giant purple bow and gold wing necklace. I &amp;lt;3 TD http://tinyurl.com/m5y2mw</t>
  </si>
  <si>
    <t>xmadluvxquinnx</t>
  </si>
  <si>
    <t>I miss my dog  r.i.p.Batman... Yeah, Batman (I really hope 'all dogs go to heaven' is true)</t>
  </si>
  <si>
    <t>Bezzmer</t>
  </si>
  <si>
    <t xml:space="preserve">Wal-Mart orientation...it's work, but seriously...this sucks </t>
  </si>
  <si>
    <t>@under_control aw babyy i'm sorry  i gots too excited, haha. &amp;lt;333</t>
  </si>
  <si>
    <t xml:space="preserve">Ow. Sunburn hurts! </t>
  </si>
  <si>
    <t>typicaltanya</t>
  </si>
  <si>
    <t xml:space="preserve">there is absolutely nothing to eat in my house... epic fail </t>
  </si>
  <si>
    <t xml:space="preserve">why does everyone sing playback at the Comet </t>
  </si>
  <si>
    <t>Had a great day...but slightly depressed.  I don't know what I am going to do.</t>
  </si>
  <si>
    <t xml:space="preserve">@joemuggs urgh...Grime, me no likey </t>
  </si>
  <si>
    <t>wonder_nat</t>
  </si>
  <si>
    <t xml:space="preserve">Don't know if I can watch Holly again, breaks your heart </t>
  </si>
  <si>
    <t>Stan_is_Nats</t>
  </si>
  <si>
    <t>Just woke up and saw that the sun isn't out  I need to start waking up early</t>
  </si>
  <si>
    <t>ClaireGerdau</t>
  </si>
  <si>
    <t xml:space="preserve">my favorite curling iron broke </t>
  </si>
  <si>
    <t xml:space="preserve">@XO_SUFI_XO yeah and when you are not working at paying jobs(volunteer/intern) the $ tends to disappear rather quickly...gotta slow down </t>
  </si>
  <si>
    <t>weredragon</t>
  </si>
  <si>
    <t xml:space="preserve">had a great time last night, but my eye is burning !!! it hurts bad </t>
  </si>
  <si>
    <t>jeremya</t>
  </si>
  <si>
    <t xml:space="preserve">I have a stupid headache on my day off. </t>
  </si>
  <si>
    <t>damn it...Margie said she couldn't share the info on who killed Evil Eddy with me   She wanted my info again, gave it to her</t>
  </si>
  <si>
    <t>NicoleVSanchez</t>
  </si>
  <si>
    <t xml:space="preserve">just back from my youngest's Kindergarten graduation. Grateful my mom saved me, she had a gift for my son, I didn't think of it </t>
  </si>
  <si>
    <t>VegasKate</t>
  </si>
  <si>
    <t xml:space="preserve">@VegasRex I wish I had time!! But its back to the airport already! </t>
  </si>
  <si>
    <t>JustinTreml</t>
  </si>
  <si>
    <t xml:space="preserve">I've been nudged!!! not much going on lately umped games over the wknd and i took one to the pills </t>
  </si>
  <si>
    <t>@Aerinea ugh. it sounds like a busted cable box then  what time zone are you in?</t>
  </si>
  <si>
    <t>kaityb</t>
  </si>
  <si>
    <t xml:space="preserve">sorry @tayfo, i chili cheese dogged without you </t>
  </si>
  <si>
    <t xml:space="preserve">I think i pinched something in my neck. </t>
  </si>
  <si>
    <t>chelliepellie</t>
  </si>
  <si>
    <t xml:space="preserve">i wanna do something tonight, but that doesnt look very promising </t>
  </si>
  <si>
    <t xml:space="preserve">@lucyliz dont worry im not!!! i dont get it on my tv </t>
  </si>
  <si>
    <t xml:space="preserve">only an hour left with my iPod touch </t>
  </si>
  <si>
    <t xml:space="preserve">Ya'll I turned off my device updates and I can't turn em back on! I feel so...so...out of touch </t>
  </si>
  <si>
    <t>sthomas785</t>
  </si>
  <si>
    <t xml:space="preserve">My tattoo is ticklish </t>
  </si>
  <si>
    <t xml:space="preserve">@jessmitch fml...i have a good idea. we steal phil back and give my dumbass cousin those cats. jk. i'd feel bad </t>
  </si>
  <si>
    <t>Anneterd</t>
  </si>
  <si>
    <t xml:space="preserve">being bored at home! Tomorrow i've got to work all day! </t>
  </si>
  <si>
    <t>jordanshootsppl</t>
  </si>
  <si>
    <t xml:space="preserve">my car is possessed and won't stop honking at me </t>
  </si>
  <si>
    <t xml:space="preserve">i ate too much ice cream and curly fries </t>
  </si>
  <si>
    <t>shelo9</t>
  </si>
  <si>
    <t xml:space="preserve">didnt cry at the end but was very sad to see the last episode of ER. man that was a good series. </t>
  </si>
  <si>
    <t>McalpineBud</t>
  </si>
  <si>
    <t xml:space="preserve">back home </t>
  </si>
  <si>
    <t xml:space="preserve">@_Toki_ the wee girl started crying and her mum came on, was such a shame </t>
  </si>
  <si>
    <t>hayitsmonica</t>
  </si>
  <si>
    <t>@acupofjo 1. i dont  2. LMFAO I WONDER.</t>
  </si>
  <si>
    <t>danwood</t>
  </si>
  <si>
    <t>@boredzo I assume you mean 2nd item with 3 nested lines, but no invert call tree button to be found   ï¿½  ï¿½   ï¿½</t>
  </si>
  <si>
    <t>desmonami</t>
  </si>
  <si>
    <t xml:space="preserve">@TheEllenShow but i went out and bought some nail polish ellen </t>
  </si>
  <si>
    <t>Hellokylies</t>
  </si>
  <si>
    <t xml:space="preserve">im really bored, anthony is doing senior board shit. and im hungry and cold. </t>
  </si>
  <si>
    <t>@jennifalconer WOW never seen him before , he's bloody awesome , I think bcoz George won last year however could be bad for him  x</t>
  </si>
  <si>
    <t>It's so sad  http://bit.ly/b8jTH  I love Kelly! &amp;lt;3</t>
  </si>
  <si>
    <t>jerkb0t</t>
  </si>
  <si>
    <t xml:space="preserve">&amp;quot;The things, you say, your purple prose just gives you away&amp;quot; what the hell is that even supposed to mean? Casino: where music goes to die </t>
  </si>
  <si>
    <t>lauraocl</t>
  </si>
  <si>
    <t>@ragazza_matta take my &amp;quot;how well do you know me&amp;quot; quiz!! i made one the other day... no one took it yet  i put pics from yday on fb xx</t>
  </si>
  <si>
    <t>juleswhetstone</t>
  </si>
  <si>
    <t xml:space="preserve">sitting in the car with my cat. he keeps meowing and i feel so bad </t>
  </si>
  <si>
    <t>AVALUV24</t>
  </si>
  <si>
    <t xml:space="preserve">Watching maxium 100. Why can't I look beautiful like those girls. </t>
  </si>
  <si>
    <t>Pr3pE</t>
  </si>
  <si>
    <t>omg im finally back!!!! my comp as broken guys  i missed yall!!!!</t>
  </si>
  <si>
    <t>so many things to think about when preparing for a marathon.  aye dios.</t>
  </si>
  <si>
    <t>Cantmuteme</t>
  </si>
  <si>
    <t xml:space="preserve">Watching WALL-E.....it's so cute but sad </t>
  </si>
  <si>
    <t>JustinSxE</t>
  </si>
  <si>
    <t xml:space="preserve">I scratched my iPod </t>
  </si>
  <si>
    <t>migahealing</t>
  </si>
  <si>
    <t xml:space="preserve">@angisori It's not a reg gig yet, but hopefully it will be! Haven't done massage in a while actually </t>
  </si>
  <si>
    <t xml:space="preserve">AND I didn't get the job </t>
  </si>
  <si>
    <t>iloovegreen</t>
  </si>
  <si>
    <t>@Craiiiiiig21 @Paola625 sounds like Sonics...which I never had  ...and for the record, I say spicy bred buffalo wings w/ blu cheese &amp;amp; beer</t>
  </si>
  <si>
    <t xml:space="preserve">@3RDegree09 man i still haven't seen that movie...too bad i'm at work </t>
  </si>
  <si>
    <t>countrygirl2636</t>
  </si>
  <si>
    <t xml:space="preserve">hypervenilating cuz i just watched keith urban's new video!!!   trying to calm down and im realizing how far away august 13 is!!!!  </t>
  </si>
  <si>
    <t>ScottStern</t>
  </si>
  <si>
    <t xml:space="preserve">@chevelleluv p.s. sorry about ur uncle </t>
  </si>
  <si>
    <t>@qcmartinez it's cloudy and damp over here too. i hope it doesnt rain for tonite's track meet  i'd hate to do interviews in the rain</t>
  </si>
  <si>
    <t>beckiejonas</t>
  </si>
  <si>
    <t xml:space="preserve">watching britains got talent, poor holly </t>
  </si>
  <si>
    <t xml:space="preserve">@michellecpa  ugh headache   i just wanna go home  </t>
  </si>
  <si>
    <t xml:space="preserve">@Silkglove thats bad your been forced to watch that  there must be a helpline you can call ?  we are both good thanx he's asleep </t>
  </si>
  <si>
    <t>kp_1123</t>
  </si>
  <si>
    <t xml:space="preserve">I hate watchn things that make me sad n wana cry </t>
  </si>
  <si>
    <t xml:space="preserve">@RealJessicaAlba Aw what about me </t>
  </si>
  <si>
    <t>jubs4</t>
  </si>
  <si>
    <t xml:space="preserve">@tommcfly Why do you not respond me? </t>
  </si>
  <si>
    <t>aLittleOff</t>
  </si>
  <si>
    <t>Sitting at the computer... I should study...  But I'm not right now, because I'm procrastinating again! XD</t>
  </si>
  <si>
    <t xml:space="preserve">Ohhh mannnn they just laid off 3 girls!!!    This economy has to improve soon!!!    </t>
  </si>
  <si>
    <t>Si0pao</t>
  </si>
  <si>
    <t xml:space="preserve">HEY! I didn't get my comlementary cherry flavored lip gloss this time, not cool </t>
  </si>
  <si>
    <t>skibabe12</t>
  </si>
  <si>
    <t>I don't feel good.  .My throat hurts!!!!</t>
  </si>
  <si>
    <t>Mhilton215</t>
  </si>
  <si>
    <t xml:space="preserve">symphonic I </t>
  </si>
  <si>
    <t>@McFreak_ Truetrue  But he's not! xD</t>
  </si>
  <si>
    <t>Kerstin_Sichel</t>
  </si>
  <si>
    <t xml:space="preserve">@CroSimpleMinds Only Tao in the summer?? That is not many </t>
  </si>
  <si>
    <t xml:space="preserve">http://twitpic.com/67di2 - This is what I meant when I said my skin is terrible. Plus sunburnt chest. </t>
  </si>
  <si>
    <t>Buddha28</t>
  </si>
  <si>
    <t>working!   I am so ready to go.</t>
  </si>
  <si>
    <t xml:space="preserve">I got excited when I saw a bag in the place cookies usually live (when I get them). Unfortunately it was just my new prescription </t>
  </si>
  <si>
    <t>RayBland</t>
  </si>
  <si>
    <t>So tired and I have work at 5pm  #fb</t>
  </si>
  <si>
    <t>Ciosty</t>
  </si>
  <si>
    <t xml:space="preserve">found none </t>
  </si>
  <si>
    <t>@kennethlim working on a logo &amp;amp; I keep getting click happy  Its me, not photoshop I dont they have a &amp;quot;stupid stop clickin&amp;quot; in ps do they?</t>
  </si>
  <si>
    <t>@nesitajai ur leaving me for a week  i know i dont see u everyday but i like the fact that ur in the same city as me</t>
  </si>
  <si>
    <t>Emerald01</t>
  </si>
  <si>
    <t xml:space="preserve">Why did sound input for my computer stop working?  It's not the mic or jack (USB webcam mic doesn't work either) Checked input controls. </t>
  </si>
  <si>
    <t>BKZeta</t>
  </si>
  <si>
    <t>@Hardcore4 Damn Frat - that's too bad...  Should be a good show (at least I'm hoping so) esp. since it's in BK...</t>
  </si>
  <si>
    <t>@rosieeejones sorry  i dont think her crying was fake, i just dont see why she was...and i dont think its fair she gets another chance...</t>
  </si>
  <si>
    <t xml:space="preserve">I'm supposed to be Ms. Twitterology </t>
  </si>
  <si>
    <t>roci126</t>
  </si>
  <si>
    <t xml:space="preserve">too tired, i canï¿½t stay awake..but i must finish work for sunday </t>
  </si>
  <si>
    <t>bonoskg</t>
  </si>
  <si>
    <t>sitting at home watching tv.  soo bored...</t>
  </si>
  <si>
    <t>lizrecoulley</t>
  </si>
  <si>
    <t xml:space="preserve">false alarm on the house </t>
  </si>
  <si>
    <t xml:space="preserve">@TheRealKream yup </t>
  </si>
  <si>
    <t>huntleymt</t>
  </si>
  <si>
    <t xml:space="preserve">dangit. LSU w/ a 7-spot in B7 now leads Southern 8-2.  Was intentionally not mentioning anything and it got jinxed anyhow.  </t>
  </si>
  <si>
    <t>Ericamora2</t>
  </si>
  <si>
    <t>I'm at mcdonalds eating chicken nuggets with my kid so embarrased I droped my soda  haha it fell out of my tray lol</t>
  </si>
  <si>
    <t>nessalrobertson</t>
  </si>
  <si>
    <t xml:space="preserve">Just found out I want be able to go see my daddy tomorrow before he leaves because Ty has an activity tomorrow morning, that sucks </t>
  </si>
  <si>
    <t>_sophiiie</t>
  </si>
  <si>
    <t>Rice is ready to eat.Off now to watch Comet 2009!The most important music price in germany.Wow n Lisa arrives around 12p.m.  Still 2 hours</t>
  </si>
  <si>
    <t>KJ7409</t>
  </si>
  <si>
    <t>Dentist   but the chicks hot so thats a plus</t>
  </si>
  <si>
    <t xml:space="preserve"> i hate the tremors!!!!!! stupid meds.</t>
  </si>
  <si>
    <t>zaielle</t>
  </si>
  <si>
    <t xml:space="preserve">ugh... only 1 3/4th hour and i will be 19... </t>
  </si>
  <si>
    <t>vinylqueen</t>
  </si>
  <si>
    <t xml:space="preserve">How is it that my preschoolers can bowl over a hundred when they weigh only 35-40 lbs? Today was there last day for the year. </t>
  </si>
  <si>
    <t>iheartpreston</t>
  </si>
  <si>
    <t xml:space="preserve">@annavzang but if you got hit by a car, who would make such lovely music? </t>
  </si>
  <si>
    <t>Lizetisawesome</t>
  </si>
  <si>
    <t xml:space="preserve">i feel very ill. i think im dehydrated </t>
  </si>
  <si>
    <t>@ChelseaPiersNYC tiny.cc doesn't seem to load for me  I was thinking on going to the batting cages but apparently you gotta book in adv</t>
  </si>
  <si>
    <t xml:space="preserve">@Myke329 yooo myyyyye bust how I'm sick tooo... Just shoot me.  Long night tonight. </t>
  </si>
  <si>
    <t xml:space="preserve">Gutted. The kitchen is empty literally EMPTY. No even kidding. I'm so hungry </t>
  </si>
  <si>
    <t xml:space="preserve">@FreyaLynn dude fail.  i know exactly where this place is too </t>
  </si>
  <si>
    <t>NateB2</t>
  </si>
  <si>
    <t>@hannahbananalee talk about drool - the Canon EOS 5D Mark 2 is *amazing*.  Too bad it costs $2k...  http://tinyurl.com/63qoz4</t>
  </si>
  <si>
    <t>DanielleKayser</t>
  </si>
  <si>
    <t xml:space="preserve">I took my antibiotics and I still feel like crap </t>
  </si>
  <si>
    <t>dramaqueen53</t>
  </si>
  <si>
    <t xml:space="preserve">home with chocolate and peanut butter. stupid kids on my bus ruined my yearbook </t>
  </si>
  <si>
    <t>littlemissgigi</t>
  </si>
  <si>
    <t xml:space="preserve">Fidel has no balls </t>
  </si>
  <si>
    <t>manpreetpangli</t>
  </si>
  <si>
    <t xml:space="preserve">Exams are so stressful </t>
  </si>
  <si>
    <t xml:space="preserve">&amp;quot;Stop your twittering&amp;quot; - Maryland cookies #bgt </t>
  </si>
  <si>
    <t xml:space="preserve">@rosieeejones i agree with the whole Hollie thing </t>
  </si>
  <si>
    <t>@DEAP215 were you roaming?? Same thing happen to me  so I switched to AT&amp;amp;T.</t>
  </si>
  <si>
    <t>hooogan</t>
  </si>
  <si>
    <t xml:space="preserve">Big Laptop is too big, so it's time to switch to the Eee.  Bye big guy </t>
  </si>
  <si>
    <t>ylimex4</t>
  </si>
  <si>
    <t xml:space="preserve"> I want it BACK NOW!: http://bit.ly/PP1WZ</t>
  </si>
  <si>
    <t xml:space="preserve">@ringqvist seriously...it only gets sadder </t>
  </si>
  <si>
    <t xml:space="preserve">Ugh! I just realized that I have to completely redo my tweetdeck groups! Pains of computer being wiped clean! </t>
  </si>
  <si>
    <t xml:space="preserve">i'm going to pig out on ice cream and potato chips </t>
  </si>
  <si>
    <t>CharlotteCFC</t>
  </si>
  <si>
    <t xml:space="preserve">2 more days till half term is over </t>
  </si>
  <si>
    <t>Shopaholic410</t>
  </si>
  <si>
    <t>@mileycyrus my computer is being stupid and wont let me vote  . if i could i would vote for u.</t>
  </si>
  <si>
    <t>NLi10</t>
  </si>
  <si>
    <t xml:space="preserve">Britain's got Torture - Edelcries... </t>
  </si>
  <si>
    <t>theFreshManX</t>
  </si>
  <si>
    <t xml:space="preserve">likewise @Buttahbrown you better ask about me ;)  I don't appreciate you neglecting the sir fresh. </t>
  </si>
  <si>
    <t>AdrianRodriguez</t>
  </si>
  <si>
    <t xml:space="preserve">would like to have a gaming system </t>
  </si>
  <si>
    <t xml:space="preserve">i looked all cute too! </t>
  </si>
  <si>
    <t>@CainAndrews awwwh u stuck in traffic  booo!</t>
  </si>
  <si>
    <t>MissTiffany2U</t>
  </si>
  <si>
    <t xml:space="preserve">@rosieperez yes! I can't find one 4 my Curve 8900 </t>
  </si>
  <si>
    <t>MeBrEEzy</t>
  </si>
  <si>
    <t xml:space="preserve">@kandeebx i HaVe 2 Get OuT This HoUse </t>
  </si>
  <si>
    <t>erincaldwell</t>
  </si>
  <si>
    <t xml:space="preserve">ree-heally hoping the rain stops by the time i get off the metro at courthouse. i didn't bring an umbrella today. </t>
  </si>
  <si>
    <t xml:space="preserve">I might be a snob, because my friend-follower ratio is 6 </t>
  </si>
  <si>
    <t>zanessafreak365</t>
  </si>
  <si>
    <t xml:space="preserve">bored , cleanin the house </t>
  </si>
  <si>
    <t xml:space="preserve">damm i feel like the song of dead and gone by Travis Garland </t>
  </si>
  <si>
    <t>paxnation_217</t>
  </si>
  <si>
    <t xml:space="preserve">@taurenlegend it's kind of hard to see a pic of a doggie if the pic doesn't exist </t>
  </si>
  <si>
    <t>belunyc</t>
  </si>
  <si>
    <t xml:space="preserve">But I have cause I missed a lot of classes </t>
  </si>
  <si>
    <t>amamai</t>
  </si>
  <si>
    <t xml:space="preserve">still having a hangover </t>
  </si>
  <si>
    <t>earthtomanda</t>
  </si>
  <si>
    <t xml:space="preserve">shack idol today(: can't wait. it's gonna be funnn poor cameron. he fell ON A BAR in speech today. i felt so bad for him </t>
  </si>
  <si>
    <t>j0nna1321</t>
  </si>
  <si>
    <t xml:space="preserve">going to work soon and so excited!  ugh id rather pluck my fingernails off </t>
  </si>
  <si>
    <t>AlishaLovesU</t>
  </si>
  <si>
    <t xml:space="preserve">What happened with her??? Why is she being so wierd all of a sudden??? </t>
  </si>
  <si>
    <t>tyroga</t>
  </si>
  <si>
    <t xml:space="preserve">Awake again at 6am on a Saturday, isn't this sleep in day. Oh well have some work to keep busy. If only it was work keeping me awake. </t>
  </si>
  <si>
    <t xml:space="preserve">@GENeralization Damn I come from Las Vegas suburbia. Its hard for me to connect with ppls </t>
  </si>
  <si>
    <t>JoeyTripiness</t>
  </si>
  <si>
    <t>headache  wanna see my Julie</t>
  </si>
  <si>
    <t xml:space="preserve">Dang I just dropped some of my subway on da floor... Ahh the 5sec rule passed already </t>
  </si>
  <si>
    <t>riseandshine23</t>
  </si>
  <si>
    <t xml:space="preserve">saying goodbye to Papa.... </t>
  </si>
  <si>
    <t xml:space="preserve">But I have to cause I missed a lot of classes </t>
  </si>
  <si>
    <t>Monikar10</t>
  </si>
  <si>
    <t xml:space="preserve">Annoyed </t>
  </si>
  <si>
    <t xml:space="preserve">Aww, no one's on MSN </t>
  </si>
  <si>
    <t>helloyensil</t>
  </si>
  <si>
    <t xml:space="preserve">i would slip and fall... on the dirty school bathroom floor. fml. </t>
  </si>
  <si>
    <t xml:space="preserve">Oh... according to mom dad is going to try and take 2-3 weeks off in Sep. to go to Austira, and just wrap a vacation into it as well lmao </t>
  </si>
  <si>
    <t>sora2522</t>
  </si>
  <si>
    <t>@Chris_Gorham aww, what a shame  ........you can still #followfriday them though, no? &amp;gt;.&amp;gt;</t>
  </si>
  <si>
    <t>MsKoko09</t>
  </si>
  <si>
    <t xml:space="preserve">Day 26 is in town. Wish I could catch the show, but I already have plans. Go figure! </t>
  </si>
  <si>
    <t xml:space="preserve">I couldn't find P4 so I couldn't show Brantley my feet  and now its raining </t>
  </si>
  <si>
    <t>@Airrun Oh yea! I didn't think it was open yet! They took over Ben &amp;amp; Jerry's.  I loved that place.</t>
  </si>
  <si>
    <t>memilymanderson</t>
  </si>
  <si>
    <t xml:space="preserve">enjoying my couch for the last time </t>
  </si>
  <si>
    <t>lmerrill</t>
  </si>
  <si>
    <t xml:space="preserve">The city officially smells like dead fish </t>
  </si>
  <si>
    <t xml:space="preserve">@candicotton not so good </t>
  </si>
  <si>
    <t>pikachubreeeh</t>
  </si>
  <si>
    <t xml:space="preserve">http://bit.ly/61Aam   these dogs are going to die if somebody doesn't save them! </t>
  </si>
  <si>
    <t xml:space="preserve">@19fischi75 dont think me ugly - but tha dumb ass is lookin a lill betta - an he know it! </t>
  </si>
  <si>
    <t xml:space="preserve">I keep receiving beautiful pics of the beach from @Charleymagne while I'm in my office working...getting bitter </t>
  </si>
  <si>
    <t xml:space="preserve">@Maliceve yeah mine is stubborn too.  you just gotta keep trying until it does, no way around it </t>
  </si>
  <si>
    <t>Hey_Bradshaw</t>
  </si>
  <si>
    <t>@smaknews sorry about that anna wintour repeated tweets!! sooo sorry  somethings up... | was wondering abt the quad tweet ;)</t>
  </si>
  <si>
    <t>ChristyWalters</t>
  </si>
  <si>
    <t xml:space="preserve">@TheEllenShow  I did that to my favorite nail polish </t>
  </si>
  <si>
    <t xml:space="preserve">Moment over.... fly now in car </t>
  </si>
  <si>
    <t>Danny_Who</t>
  </si>
  <si>
    <t xml:space="preserve">The Rain Makes Me Sad. Its Like I Want To Kill myself,&amp;lt;-  </t>
  </si>
  <si>
    <t>_ell</t>
  </si>
  <si>
    <t xml:space="preserve">I think I killed my 6-mo old bromeliad. need a new pet plant.. or not. </t>
  </si>
  <si>
    <t>davidbramblett</t>
  </si>
  <si>
    <t>So my alarm got changed somehow and I ended up waking up at 1:00  I feel like half my day is gone</t>
  </si>
  <si>
    <t>Is Home Alone Yet Again; Mam And Dad Rather Go To The Club Than Stay In With Me Or Take Me Out; Yes I Think That Proves How Loved I Am  !</t>
  </si>
  <si>
    <t>xxlindsay</t>
  </si>
  <si>
    <t>John at a college thing   staying home all weekend and hanging out with my momma. Sushi tonight &amp;lt;3</t>
  </si>
  <si>
    <t>Hmmmm where is everyone my house is empty.  am all alone.</t>
  </si>
  <si>
    <t>saaam_prt</t>
  </si>
  <si>
    <t xml:space="preserve">@selenagomez Hey selena, i'm your brazilian fan, and i love you so much. you're my inspiration, please, reply me </t>
  </si>
  <si>
    <t>MandyT1981</t>
  </si>
  <si>
    <t>is bak in mcr....glad i can sleep in ma own bed 2nite yeyah...but i fink i,m missin popeye  hopin 2 c him 2moz  xxx</t>
  </si>
  <si>
    <t xml:space="preserve">aaaaaw i want to live in the USA </t>
  </si>
  <si>
    <t xml:space="preserve">or even NOOOOO NOT THE SECRET NAMEREBECCA PLEASE </t>
  </si>
  <si>
    <t>dreamkeeper</t>
  </si>
  <si>
    <t xml:space="preserve">@pro01, @if__fi: ??????? ?? ?? ?? ??????. ? ?? ???, ???? ?? ??? 100 ????, ?? ?? ?? ?? ????? </t>
  </si>
  <si>
    <t xml:space="preserve">Another two hours of work. Ugh. It goes by so slow. And im sore </t>
  </si>
  <si>
    <t>marcelaprimo</t>
  </si>
  <si>
    <t xml:space="preserve">@fresnorock where's the love? </t>
  </si>
  <si>
    <t>JohnMcD22</t>
  </si>
  <si>
    <t>Want to get a Blackberry but can't afford it  . Just watching the telly and relaxing. Hard sesion tomorrow.</t>
  </si>
  <si>
    <t>dccoulombe</t>
  </si>
  <si>
    <t xml:space="preserve">@masqueradetitan omg! is it mine? omg that's so gross, I'm so sorry! I TOTALLY forgot about it until JUST now!   </t>
  </si>
  <si>
    <t>Run4Fun80</t>
  </si>
  <si>
    <t xml:space="preserve">@BrennaRE Oh yes..i think almost every Tuesday in June. Which dresss, I just bought one, then felt guilty and took it back </t>
  </si>
  <si>
    <t>Having lunch with: Me, Myself and I  I haven't eat alone in soo long, but oh well</t>
  </si>
  <si>
    <t xml:space="preserve">Today is 777 days until LeakyCon 2011. Awesome number but I wish it wasn't so far away </t>
  </si>
  <si>
    <t>@WordSpring @TimAyres EEW  Cheese. I hate cheese.</t>
  </si>
  <si>
    <t>Jul1ee</t>
  </si>
  <si>
    <t xml:space="preserve">21 days away from being evicted </t>
  </si>
  <si>
    <t>judeblackcat</t>
  </si>
  <si>
    <t xml:space="preserve">@graceamy I was being childish lol cos one of them said that pic of Jake in Down to earth made them vomit </t>
  </si>
  <si>
    <t>MadiBourne</t>
  </si>
  <si>
    <t>Got really sick today  text me later. Nap time</t>
  </si>
  <si>
    <t>brunoerre</t>
  </si>
  <si>
    <t xml:space="preserve">Well it's not far back to sanity. At least it's not for me. </t>
  </si>
  <si>
    <t>willpolley</t>
  </si>
  <si>
    <t>@pocketnowTweets no labels?  Sorry I know I'm really needy.</t>
  </si>
  <si>
    <t>Sweeples</t>
  </si>
  <si>
    <t xml:space="preserve">Silly boyfriend forgets his phone charger on his 4 day long trip to Kilkenny and now I can't talk to him and see how his gig went! Poo! </t>
  </si>
  <si>
    <t>simplybriannax3</t>
  </si>
  <si>
    <t>ya know why today sucks? its been raining, we have no $, &amp;amp; no possibility of a magic friday.  so whats goin down tonight?</t>
  </si>
  <si>
    <t>Dr3aBab3s</t>
  </si>
  <si>
    <t xml:space="preserve">I dont like the dentist...they make my gums hurt </t>
  </si>
  <si>
    <t xml:space="preserve">@damohopo no not proper, my dog barks too much &amp;amp; jumps up &amp;amp; its all my fault for not being strict enough </t>
  </si>
  <si>
    <t xml:space="preserve">all these follow fridays make me feel really unpopular </t>
  </si>
  <si>
    <t xml:space="preserve">Cant find my red lighter that reminds me of Amy </t>
  </si>
  <si>
    <t>Stephyg07</t>
  </si>
  <si>
    <t>camping this weekend. boo   i dont get any signal out there...its torture</t>
  </si>
  <si>
    <t>@welsh_lottie Not one of my favourite pastimes  This weekend is a long weekend here so Monday I'm off to an Ice Show w/ the G/daughter ;)</t>
  </si>
  <si>
    <t>LettyBear</t>
  </si>
  <si>
    <t xml:space="preserve">off to work.. </t>
  </si>
  <si>
    <t>maxwasserman</t>
  </si>
  <si>
    <t>Last official WVBR DJ shift EVER! Sad Day   Listen online at wvbr.com.</t>
  </si>
  <si>
    <t>leggybowtwanger</t>
  </si>
  <si>
    <t xml:space="preserve">What to do this weekend, what to do. Don't think I'll be making it to Michigan for The Wonder Years. </t>
  </si>
  <si>
    <t>randomharmony</t>
  </si>
  <si>
    <t xml:space="preserve">Rele doesnt want to leave lfpa. </t>
  </si>
  <si>
    <t>lildrumm3rgirl</t>
  </si>
  <si>
    <t>I havent ben on here n a while...  sorry but im bac now so hit me hup</t>
  </si>
  <si>
    <t>@Bensue aww at when she was cryin tho...i want her to get thru...i feel sorry for her  shes so good tho.</t>
  </si>
  <si>
    <t>j3cubed</t>
  </si>
  <si>
    <t xml:space="preserve">@Critic6881 lady thinks shes watching scrubs... delusional.  shes bailing on our plans </t>
  </si>
  <si>
    <t>sassmarie</t>
  </si>
  <si>
    <t xml:space="preserve">Bye twitter &amp;amp; FB world! I'm at the San Francisco airport ready to board Air China. Not sure if I'll have Internet access </t>
  </si>
  <si>
    <t>HockeyIdealist</t>
  </si>
  <si>
    <t xml:space="preserve">@Akoha i promised myself i would spread the cards around India...and I only gave someone a deck &amp;amp; then never gave them out </t>
  </si>
  <si>
    <t>quangxv</t>
  </si>
  <si>
    <t>Damn just spent a week whole of pay on shopping  oh well i'm happy!!!</t>
  </si>
  <si>
    <t xml:space="preserve">STOMACH ACHE!!! Ahhhhhh </t>
  </si>
  <si>
    <t>redheadorange</t>
  </si>
  <si>
    <t>@thek3sha ???    ?????? - http://bit.ly/nAcK2</t>
  </si>
  <si>
    <t>heyadele</t>
  </si>
  <si>
    <t xml:space="preserve">I'm in dire need of a second job, if you hear of anything in nightlife or food service please please please think of me </t>
  </si>
  <si>
    <t>carino1986</t>
  </si>
  <si>
    <t xml:space="preserve">@abcdude  Darn, I thought you meant White Sox.  </t>
  </si>
  <si>
    <t xml:space="preserve">@FTSKirstin shoooot me. my aunt will be home soon and im crying my eyes out </t>
  </si>
  <si>
    <t>djcopycat</t>
  </si>
  <si>
    <t xml:space="preserve">@wrldfms i would, but i don't know how to do it from the phone... </t>
  </si>
  <si>
    <t xml:space="preserve">@ajandtjsmommy im sorry </t>
  </si>
  <si>
    <t>Willow414</t>
  </si>
  <si>
    <t xml:space="preserve">doing chemo </t>
  </si>
  <si>
    <t xml:space="preserve">Im trying to move and get up but it just hurts to much... </t>
  </si>
  <si>
    <t>ZazuTa</t>
  </si>
  <si>
    <t xml:space="preserve">@Beadinpath Hi Heather. I dont know why... but I just saw your messages from April!! Have not been very twitter friendly... </t>
  </si>
  <si>
    <t>Ericto144</t>
  </si>
  <si>
    <t xml:space="preserve">@xoxoJL whatever!! Stupid Aussies! </t>
  </si>
  <si>
    <t xml:space="preserve">@SherylBreuker I hate that Costco always costs us so much money </t>
  </si>
  <si>
    <t>weblogamo up kardam ama moteasefane baz postesh kootah shod  albate khob chizi nadashtam ke begam</t>
  </si>
  <si>
    <t xml:space="preserve">reyt fancies a valentinos. Worst of times considering i can't have any </t>
  </si>
  <si>
    <t xml:space="preserve">I want Dec to be my dad </t>
  </si>
  <si>
    <t xml:space="preserve">Well, she's getting through. </t>
  </si>
  <si>
    <t>agusbiren</t>
  </si>
  <si>
    <t xml:space="preserve">@cecinievas omgggggggggg, cant belive it! what had happened to it friend? do you know where did you missed it? thats not nice!!  </t>
  </si>
  <si>
    <t>JennyMarie30808</t>
  </si>
  <si>
    <t xml:space="preserve">@adamswifey61208 yes(: but now </t>
  </si>
  <si>
    <t>Shoebytes</t>
  </si>
  <si>
    <t xml:space="preserve">@Shoebuy_News I should have gone </t>
  </si>
  <si>
    <t>CaraFrank</t>
  </si>
  <si>
    <t xml:space="preserve">I also concede to my first Twitter grammar fail. </t>
  </si>
  <si>
    <t>I feel slightly sick now  #BGT</t>
  </si>
  <si>
    <t>TorontoTrini</t>
  </si>
  <si>
    <t xml:space="preserve">has applied for OSAP yet again- God, I'm gonna owe major $$$ by the end of my academic career, this just ain't right!! </t>
  </si>
  <si>
    <t>metoyou18</t>
  </si>
  <si>
    <t xml:space="preserve">euhm i'm french and i don't really understand English . poo.. </t>
  </si>
  <si>
    <t xml:space="preserve">I nvr wanted May to come to an end </t>
  </si>
  <si>
    <t>GrandTheftBike</t>
  </si>
  <si>
    <t xml:space="preserve">writing the first &amp;quot;ShowStoppers&amp;quot; entry Just lost an hours work due to server issues </t>
  </si>
  <si>
    <t>musicbabiiA</t>
  </si>
  <si>
    <t xml:space="preserve">he wasn't there today   my free day from when the bell rang and wen it rang at the end was okayy..but after </t>
  </si>
  <si>
    <t xml:space="preserve">@cripchick that sounds foreboding... </t>
  </si>
  <si>
    <t>Reception food at Long Beach graduation = no Champagne  http://twitpic.com/67eba</t>
  </si>
  <si>
    <t xml:space="preserve">@adam_griffiths Oh, maybe she will cope then! Now people are definitely going to vote for her </t>
  </si>
  <si>
    <t xml:space="preserve">@krithin btw, short notice I know, but we're RSVPing no for your party- thanks so much for the invitation, though!  I'm out for 2nite too </t>
  </si>
  <si>
    <t>ACDalgaard</t>
  </si>
  <si>
    <t xml:space="preserve">my head is hurting </t>
  </si>
  <si>
    <t>allichocofudge</t>
  </si>
  <si>
    <t xml:space="preserve"> odd i tried to call mitchel musso but it dosent work.... </t>
  </si>
  <si>
    <t>marksgober</t>
  </si>
  <si>
    <t xml:space="preserve">@wilw It is a sad commentary is it not?  </t>
  </si>
  <si>
    <t>paoladarelli</t>
  </si>
  <si>
    <t xml:space="preserve">I have the weirdest hives all over my legs and arms. What the heck am I allergic to? It itches SO bad! Dang it! </t>
  </si>
  <si>
    <t xml:space="preserve">People who would rather watch a movie then go outside fail at life </t>
  </si>
  <si>
    <t xml:space="preserve">@tchetelat Not as much as I did with Tweetie. It didn't jive with me, which is why I looked at Tweetie. Can't use either now, no iPhone. </t>
  </si>
  <si>
    <t xml:space="preserve">New crisis, my bag is too eavy for my DoE </t>
  </si>
  <si>
    <t>Eva_Sanchez419</t>
  </si>
  <si>
    <t>Back in ATL! ( but I miss ny  ) what's up with tonight tho?!?let meeeee know!</t>
  </si>
  <si>
    <t>savorsoap</t>
  </si>
  <si>
    <t>@tgrburningbrite SO addicted to colourlovers  Such a time sink!</t>
  </si>
  <si>
    <t>@ohmyseven @valerie2776 I don't have a subject line on my phone...  just normal texts.</t>
  </si>
  <si>
    <t>why does @mitchelmusso never reply to mee  he must really hate me :l</t>
  </si>
  <si>
    <t>Mia008</t>
  </si>
  <si>
    <t xml:space="preserve">I wish I could be AT work as opposed to being wit the kids cuz it's the hardest job eva </t>
  </si>
  <si>
    <t>@IamNewYork nuthin much just gettin ready 2 head bk 2 wrk  n u???</t>
  </si>
  <si>
    <t>PapaYobo</t>
  </si>
  <si>
    <t xml:space="preserve">my deep fry drumsticks were not as good as i thought they would be </t>
  </si>
  <si>
    <t>Kidvicious182</t>
  </si>
  <si>
    <t xml:space="preserve">But now talking about today, Oh my GODNESS! Problems, problems, problems. about love, money, math, parents........tha't enough, isn't it? </t>
  </si>
  <si>
    <t>whypsl</t>
  </si>
  <si>
    <t>Just getting back into the swing...Still sore from my surgery  and tired...Coffee time!</t>
  </si>
  <si>
    <t>storysparrow</t>
  </si>
  <si>
    <t xml:space="preserve">@spizer that's what it is in mathematica. I just meant that I automatically hit the button twice now. </t>
  </si>
  <si>
    <t>marakbai</t>
  </si>
  <si>
    <t>Lula is not feeling well.  http://tinyurl.com/m8kcsq</t>
  </si>
  <si>
    <t>Tres_Jolie</t>
  </si>
  <si>
    <t>My twitter isn't updating.  How am I to know what everyone famous is doing!?!?!?</t>
  </si>
  <si>
    <t>jezzfoodieme</t>
  </si>
  <si>
    <t xml:space="preserve">@anitawebster the pho broth is a concentrated mix of pork and beef bones...so I think you've missed the point. </t>
  </si>
  <si>
    <t>@lil_kimmeh Me too, I miss it.  I, however, will #humpthestump for the rest of my life.</t>
  </si>
  <si>
    <t>What's with the gloomy weather? The sun must be too tired to come out and play  heading to victoria gardens for some impulse buys haha</t>
  </si>
  <si>
    <t>Chlooee_</t>
  </si>
  <si>
    <t xml:space="preserve">a headache once again ugh </t>
  </si>
  <si>
    <t>Even ARNOLD couldn't save the parks  http://bit.ly/WSM5J  - How is this providing jobs?</t>
  </si>
  <si>
    <t>amyelainex3</t>
  </si>
  <si>
    <t>@jessicagirrl i know fuck my dick  i really wanted to go, but i have to go to some fucking puertorican wedding, damn spanish :/</t>
  </si>
  <si>
    <t>mollydotcom</t>
  </si>
  <si>
    <t xml:space="preserve">@iGoByDoc Noes! No kills spiders. They are mostly good. They eat bad bugs. They make WEBS like we do. So you are smushing one of your own </t>
  </si>
  <si>
    <t xml:space="preserve">At work... supposed to be a day off but too much work to get done for PLM World... sigh </t>
  </si>
  <si>
    <t>Taking 40 underpriveledged kids to the circus 2moro. BIG day planned &amp;amp; I still aint feeling 100%  so nervous right now..</t>
  </si>
  <si>
    <t xml:space="preserve">@jeayese Plus you guys have IceTV, which I REALLY miss from living there. </t>
  </si>
  <si>
    <t xml:space="preserve">@Itsjustme_Nicki Sorry....I have to go.  </t>
  </si>
  <si>
    <t xml:space="preserve">But now talking about today, Oh my GODNESS! Problems, problems, problems. about love, money, math, parents.....that's enough, isn't it? </t>
  </si>
  <si>
    <t>KyleLucas</t>
  </si>
  <si>
    <t>Neil just picked me up for the show. My tailights out  cause of heartless hit and run.</t>
  </si>
  <si>
    <t>I have just been to see the Jonas Brothers 3D movie with @maze  was funny NO ONE else was there  hahah can't... http://tinyurl.com/magcwo</t>
  </si>
  <si>
    <t>AlwaysAttractx</t>
  </si>
  <si>
    <t xml:space="preserve">Don't really wanna go school on Monday to be honest </t>
  </si>
  <si>
    <t>trky1</t>
  </si>
  <si>
    <t xml:space="preserve">Off work in half an hour. Getting an MRI after that. Yay me </t>
  </si>
  <si>
    <t xml:space="preserve">Does anyone know how to scale a pic down I'm trying to change my pic but all my pics r 2 big n I keep cropping them...HELP </t>
  </si>
  <si>
    <t>minni_e</t>
  </si>
  <si>
    <t xml:space="preserve">@withloverianeee i hav a bet to get a 6 pack in 35 days...im on day 3..it sux </t>
  </si>
  <si>
    <t xml:space="preserve">oh no, i need new work shoes...i broke this one! </t>
  </si>
  <si>
    <t>sinizuh</t>
  </si>
  <si>
    <t xml:space="preserve">road test booked. i r scared </t>
  </si>
  <si>
    <t>scissorhandvamp</t>
  </si>
  <si>
    <t xml:space="preserve">@cashstwit Maybe something's just wrong with my phone...it's still not working </t>
  </si>
  <si>
    <t xml:space="preserve">@isacullen Oh, that one. That explains so much now. Poor girl. </t>
  </si>
  <si>
    <t>Billie_Anne</t>
  </si>
  <si>
    <t xml:space="preserve">@pfchangs I can't direct message you for my free lunch </t>
  </si>
  <si>
    <t>shanajtill</t>
  </si>
  <si>
    <t>unlucky pants    today: lemonade, earlier: white russian in the middle of the dance floor</t>
  </si>
  <si>
    <t>DMitch82</t>
  </si>
  <si>
    <t xml:space="preserve">This is a big weekend... final project is due Sunday Night... I will be at this computer all day and night.... </t>
  </si>
  <si>
    <t xml:space="preserve">Up was sooo gooooood. Wood ranch bbq time! Dian deng pao. </t>
  </si>
  <si>
    <t>midnightaction</t>
  </si>
  <si>
    <t xml:space="preserve">My tooth is bloody killing, not sure I can wait until next week to get it fixed </t>
  </si>
  <si>
    <t>GinaParnell</t>
  </si>
  <si>
    <t xml:space="preserve">@wizzlewolf said:  Patchouli incense burning now...-I love patchouli, DH can't stand it, so none for me </t>
  </si>
  <si>
    <t>njvanwingerden</t>
  </si>
  <si>
    <t xml:space="preserve">lots of Reqs today.... no fun </t>
  </si>
  <si>
    <t xml:space="preserve">I want to get super pretty  and i want a cig </t>
  </si>
  <si>
    <t>@wolulcmit @dubow just finished mine, some parts were remarkably difficult  cramming kanji now!</t>
  </si>
  <si>
    <t>wuschelcore</t>
  </si>
  <si>
    <t xml:space="preserve">ashley tisdale , i mean . cuz shes in berlin on 6th june and i'm not gonna be there . i wanna start cryin right now :/ ashley pick me up </t>
  </si>
  <si>
    <t>AdryanRoane</t>
  </si>
  <si>
    <t>I raced her once. I totally lost  RIP  http://tinyurl.com/lhgca8</t>
  </si>
  <si>
    <t>ModifiedVision</t>
  </si>
  <si>
    <t xml:space="preserve">I need to go to ATL, mainly just to go to Ikea.  The stuff I want isn't available online.  </t>
  </si>
  <si>
    <t>beckylyn_x</t>
  </si>
  <si>
    <t>@andybarr I was going to but I'm stuck with it as I seem to have misplaced my remote  It's extra bad tonight as well :|</t>
  </si>
  <si>
    <t xml:space="preserve">@_iDANCE19 well yes lol ..  i had a chat with them earlier , there just not willing to learn anything else </t>
  </si>
  <si>
    <t>RVnGrammy</t>
  </si>
  <si>
    <t xml:space="preserve">@KJB6609 Momentum works!  But Jeff will have a hard time from 42nd. </t>
  </si>
  <si>
    <t>_NickT</t>
  </si>
  <si>
    <t xml:space="preserve">@citizenDave You're not going? Awww </t>
  </si>
  <si>
    <t>Allypirelli</t>
  </si>
  <si>
    <t xml:space="preserve">wanted to go to the club...dancing;)..but now iï¿½m tired anyways i have to go to work tomorrow! </t>
  </si>
  <si>
    <t xml:space="preserve">@PaganVixen I was a kid during Tom Baker/Peter Davison. So I'm very much torn between the two. Tennant has been amazing, I'll miss him. </t>
  </si>
  <si>
    <t>33Cait88</t>
  </si>
  <si>
    <t xml:space="preserve">Madly in love with The Row..wishing i had money </t>
  </si>
  <si>
    <t>RelevantMom</t>
  </si>
  <si>
    <t xml:space="preserve">Trying to get the motivation to make a shopping list and make a phone call I don't want to make...ahhh procrastination rears its head </t>
  </si>
  <si>
    <t xml:space="preserve">@l2ichal2d that's a given bitch cuz ill be there  me &amp;gt; vegas... actually not </t>
  </si>
  <si>
    <t>McGonagleLauren</t>
  </si>
  <si>
    <t xml:space="preserve">i feel like crap </t>
  </si>
  <si>
    <t>BigCat2K</t>
  </si>
  <si>
    <t xml:space="preserve">Spent the entire morning in a meeting w/ a vendor, and my boss was not happy w/ them. Lots of fun.  I had other plans for my morning </t>
  </si>
  <si>
    <t>kaylapotter89</t>
  </si>
  <si>
    <t>This Water Horse movie is totally making me want to go to Scotland. I want a water horse  lol</t>
  </si>
  <si>
    <t>alysssaaisgreat</t>
  </si>
  <si>
    <t xml:space="preserve">@chelseasms it's not sooo noticable it depends on how you look at it...but I know it's there and now my iPod isn't perfect </t>
  </si>
  <si>
    <t>mattmikalatos</t>
  </si>
  <si>
    <t xml:space="preserve">@casmonaco you can still stay if you want to!  </t>
  </si>
  <si>
    <t>jilla52</t>
  </si>
  <si>
    <t xml:space="preserve">I never win raffles. But I won the raffle @ Dulce for the Culture Crawl! What did I win? A tie and a pocketsquare! No $700 handbag for me </t>
  </si>
  <si>
    <t xml:space="preserve">@heartnsolex3 if its too hard go to ur guy peicing person and he shoud change it cause mine be hard to change to </t>
  </si>
  <si>
    <t xml:space="preserve">Anyone want to stop by Carl's Jr and bring me a chicken club?  Can barely walk...  </t>
  </si>
  <si>
    <t>so_cal_barbie15</t>
  </si>
  <si>
    <t>texting my friends and being bored...   gosh i hate rain!!</t>
  </si>
  <si>
    <t>lindseymf</t>
  </si>
  <si>
    <t xml:space="preserve">I think i may have found my next apartment. Just one downfall.  </t>
  </si>
  <si>
    <t>katydesigns</t>
  </si>
  <si>
    <t xml:space="preserve">Going to the Plum for the Final Happy Hour of JA&amp;amp;G...they are finally closing their doors. </t>
  </si>
  <si>
    <t xml:space="preserve">DAM i wish cElEbs cOuld frikken fOLLow baaaaaaaaaaackkkkkkkk </t>
  </si>
  <si>
    <t>tish0204</t>
  </si>
  <si>
    <t xml:space="preserve">@Jayo240 I don't know how to use this </t>
  </si>
  <si>
    <t>@chrisettefan nm. dang, you on NOW but i gotta bounce in like 4 minutes  i'm just chilling. the usual.</t>
  </si>
  <si>
    <t>__DalekCaan__</t>
  </si>
  <si>
    <t>@anniething1 *reads phone book* Hugh Clancy, Hugh Claments...Nope, no Hugh Clap.  Poor Holly, though she'll grab pity votes like a shark.</t>
  </si>
  <si>
    <t>JulieRae</t>
  </si>
  <si>
    <t xml:space="preserve">The pool is just not fun without Tim in it... </t>
  </si>
  <si>
    <t xml:space="preserve">OMG somethings spooky on twitter </t>
  </si>
  <si>
    <t>jenvan</t>
  </si>
  <si>
    <t xml:space="preserve">thanks timmy.  turns out he has strep and a high fever.  </t>
  </si>
  <si>
    <t>bethanynicole</t>
  </si>
  <si>
    <t>Ugh..  this sucks.</t>
  </si>
  <si>
    <t>Bored now  - Must improve my Friday nyts lol</t>
  </si>
  <si>
    <t xml:space="preserve">#3wordsaftersex I haven't started </t>
  </si>
  <si>
    <t>invitationonly</t>
  </si>
  <si>
    <t xml:space="preserve">where's my new @NylonMag </t>
  </si>
  <si>
    <t>Milfton</t>
  </si>
  <si>
    <t>@ItsBacker I refuse to get excited as I don't want to be let down  if it happens, as long as it's not between June 11 - 28 or I'd die</t>
  </si>
  <si>
    <t>daaakotaaa</t>
  </si>
  <si>
    <t xml:space="preserve">@cassiefasho i wish you still loved me </t>
  </si>
  <si>
    <t>cakewardrobe</t>
  </si>
  <si>
    <t xml:space="preserve">&amp;quot;Up&amp;quot; is all sold out!! </t>
  </si>
  <si>
    <t>liinah_x3</t>
  </si>
  <si>
    <t xml:space="preserve">I am very sad because I have gone on the show McFly fan I am of them! </t>
  </si>
  <si>
    <t>KYChipMonck</t>
  </si>
  <si>
    <t>is hitting the streets. 40 hours living with Lexington's homeless. No food...no bed...no problem. No Facebook or Twitter...  Pray for us.</t>
  </si>
  <si>
    <t>Change of plans... I have nothing to do tonight  What are you doing?!</t>
  </si>
  <si>
    <t>McFLYgiRL1</t>
  </si>
  <si>
    <t xml:space="preserve">ohh my tooth is hurts ohh  im sad it very hurts </t>
  </si>
  <si>
    <t>brittanylane</t>
  </si>
  <si>
    <t>@stackmack I wish I couldn't wrap my head around it  Hopefully it'll wake up some people that say/think &amp;quot;racism doesn't exist anymore&amp;quot;</t>
  </si>
  <si>
    <t>liliomkard</t>
  </si>
  <si>
    <t>the classes with my students are over  gonna miss them...</t>
  </si>
  <si>
    <t>november_juliet</t>
  </si>
  <si>
    <t xml:space="preserve">@Corey_Cochran Hi Corey.. just saw your reply now.. here it is 5:30PM .. an I have a long night coming... </t>
  </si>
  <si>
    <t>aly_jo3</t>
  </si>
  <si>
    <t xml:space="preserve">@miligosa how fun!! I like the beach, but I tend to get really dark fast. </t>
  </si>
  <si>
    <t>bronought</t>
  </si>
  <si>
    <t xml:space="preserve">@Annnnnaaaaa lol, I've just realised that i've been sending messages that were meant to be to you, to a page that doesn't exist </t>
  </si>
  <si>
    <t>mellow_girl_pr</t>
  </si>
  <si>
    <t xml:space="preserve">Alexxx Im gona miss you today. Im so sad, noooooooo </t>
  </si>
  <si>
    <t>leahfitzz</t>
  </si>
  <si>
    <t xml:space="preserve">OMG..5 days till 1st state exam! </t>
  </si>
  <si>
    <t>@shanedawson Sadly I live in Scotland though Shane  &amp;lt;/3</t>
  </si>
  <si>
    <t xml:space="preserve">Dlukasrossi Lukas- your amazing wife, her updates are locked! Hard to convince people to follow protected profiles, </t>
  </si>
  <si>
    <t>larule82</t>
  </si>
  <si>
    <t xml:space="preserve">I wish I was laying in the sand listening to the waves crash against the shore!!! </t>
  </si>
  <si>
    <t>Beanzidavinzi</t>
  </si>
  <si>
    <t xml:space="preserve">is chilled out tonite, so cannot spew venom or write funny. Seems like these are the only 2 styles she has </t>
  </si>
  <si>
    <t>McLaurax</t>
  </si>
  <si>
    <t xml:space="preserve">@gfalcone601 i felt so sorry for her. some people are being really harsh about her cos she was given a 2nd chance </t>
  </si>
  <si>
    <t>mariavillamizar</t>
  </si>
  <si>
    <t>Today, i did't have lunch, cuz wel i embarrass my self with all &amp;quot;school&amp;quot;  ok, FINAL TESTS and FINAL YEAR aaaaa! thanx God 4 That friends!</t>
  </si>
  <si>
    <t xml:space="preserve">@DebsBookNook no.  not this year. </t>
  </si>
  <si>
    <t>MattsLegacy</t>
  </si>
  <si>
    <t xml:space="preserve">@marvelvscapcom oops too late </t>
  </si>
  <si>
    <t>@DimepieceMag Ahhh. U know ur sh*t...Love it!!! lol How's the next issue coming along? Been out the loop  sowwy</t>
  </si>
  <si>
    <t>TheLatexStore</t>
  </si>
  <si>
    <t>@ego_assassin  We are soooo sorry   We love kitties and know how much they become a part of you.</t>
  </si>
  <si>
    <t>yay that was good umm reggie perrin next.. oh who cares no1's watching bbc1  lol</t>
  </si>
  <si>
    <t xml:space="preserve">trying to straighten my hair, but it's too effing hot in here. also, i need food </t>
  </si>
  <si>
    <t>Ms_Gallo</t>
  </si>
  <si>
    <t xml:space="preserve">@steve_merchant I agree, but teenage daughter will be spending my money on the movie of their concert this week. </t>
  </si>
  <si>
    <t>Julieeklein</t>
  </si>
  <si>
    <t xml:space="preserve">Shelf from Ikea fell off the wall. damage done...about $78.95 worth. Or at least thats my estimate. </t>
  </si>
  <si>
    <t>MissMON_ika</t>
  </si>
  <si>
    <t>@evienyc: Aww, that sux!  @Sitatara_x3: Eeek for Airline charges!!! (X_X)</t>
  </si>
  <si>
    <t xml:space="preserve">@FoxxFiles don't 4get Gina Thomas! (@iamdiddy the things u do, keep artist running from U) she's a corrections officer in Jersey now </t>
  </si>
  <si>
    <t>brittanyhilton</t>
  </si>
  <si>
    <t xml:space="preserve">Ugggh. Its so nice out! I don't want to be working with back-up dancers. </t>
  </si>
  <si>
    <t>analuizax3</t>
  </si>
  <si>
    <t xml:space="preserve">you know what it is to see people you love most in his country and could not get closer? </t>
  </si>
  <si>
    <t xml:space="preserve">Need to dye my hair, can see a slight hint of ginger </t>
  </si>
  <si>
    <t xml:space="preserve">my stomach is bleh! </t>
  </si>
  <si>
    <t>@AnKuAlGa  get well soon!</t>
  </si>
  <si>
    <t>Salad278</t>
  </si>
  <si>
    <t xml:space="preserve">Is going to miss seeing everyone all the time </t>
  </si>
  <si>
    <t>twdunkel</t>
  </si>
  <si>
    <t xml:space="preserve">dont wanna work tonight </t>
  </si>
  <si>
    <t>BDLTwow</t>
  </si>
  <si>
    <t xml:space="preserve">Barg - We posted the GMOD to you for your birthday!!! But you didn't see it. </t>
  </si>
  <si>
    <t>That's exactly why I prefer to give money and play outside the house. Stupid Internet connection always ruining my instances!!!!  #wow</t>
  </si>
  <si>
    <t>kbyounger</t>
  </si>
  <si>
    <t>Maaaaaaaaajor headache. It's so gloomy outside!  Just gonna lounge today. Whoopiiiiii.</t>
  </si>
  <si>
    <t>_imageworks</t>
  </si>
  <si>
    <t xml:space="preserve">We're all a little upset cause Stephanie didn't bring brownies today. </t>
  </si>
  <si>
    <t>Kl0w</t>
  </si>
  <si>
    <t xml:space="preserve">@xLaau Laura elle s'en fou elle don't like the french fans </t>
  </si>
  <si>
    <t xml:space="preserve">Every time it rains, I see at least 1 ambulance </t>
  </si>
  <si>
    <t>meghanelaine</t>
  </si>
  <si>
    <t>Having asthma issues today.   BAH!</t>
  </si>
  <si>
    <t>KayyylaBabyyy</t>
  </si>
  <si>
    <t xml:space="preserve">Headache, . . . sad cupcake </t>
  </si>
  <si>
    <t>iameyebee</t>
  </si>
  <si>
    <t xml:space="preserve">Screen On The Green started yesterday!!!ahhh! i missed it! </t>
  </si>
  <si>
    <t xml:space="preserve">its friday &amp;amp; every1 has plans but me..my mom is laser tagging w/ friends(haha)My brother is out..my sister and dad r working me-bf=alone </t>
  </si>
  <si>
    <t>@JJaneBB I didn't include that in my getaway music.  I fail.</t>
  </si>
  <si>
    <t xml:space="preserve">@shaunarawrr_x butbutbuttt he replied to you loads </t>
  </si>
  <si>
    <t>kylaosterkamp</t>
  </si>
  <si>
    <t xml:space="preserve">Its so hard letting her go and seeing her cry. </t>
  </si>
  <si>
    <t>xLelo44x</t>
  </si>
  <si>
    <t xml:space="preserve">This is not a happy tweet </t>
  </si>
  <si>
    <t>monica_says</t>
  </si>
  <si>
    <t xml:space="preserve">lunch was depressing! All the seinors were balling! Really sad. </t>
  </si>
  <si>
    <t>@itsthegrape ROFL  Even if I kept insurance and payments under $300, Im still like.. meh. Good thing I applied for a day job pasy $2888mo</t>
  </si>
  <si>
    <t>lucianatavares</t>
  </si>
  <si>
    <t>@tommcfly wishing i could be in sï¿½o paulo for the show  but fortunately i went to the brasilia one! haha</t>
  </si>
  <si>
    <t>GekGurly</t>
  </si>
  <si>
    <t xml:space="preserve">@ToplessRobot those aren't even the old dolls...they are the new ones that look like sailor moon! </t>
  </si>
  <si>
    <t>thestaciesutra</t>
  </si>
  <si>
    <t xml:space="preserve">@brigwyn work mostly </t>
  </si>
  <si>
    <t>callielockett</t>
  </si>
  <si>
    <t xml:space="preserve">@ddlovato where are ya headin to for your family vaca? i hope the paparazzi leave you alone </t>
  </si>
  <si>
    <t>Mando041608</t>
  </si>
  <si>
    <t xml:space="preserve">Man i cant belive that you did what you did? Everything does not look as good as it is.. </t>
  </si>
  <si>
    <t>yossiyitzak</t>
  </si>
  <si>
    <t>@heidepaneer   We could probably get some $$ for it on craig's list.  List it, I'll cry later.</t>
  </si>
  <si>
    <t>audreycanady</t>
  </si>
  <si>
    <t xml:space="preserve">watching Jon &amp;amp; Kate plus 8..can't believe they're divorcing </t>
  </si>
  <si>
    <t>Last session of the day  http://twitpic.com/67ezh</t>
  </si>
  <si>
    <t>@wojo4hitz @marchingstars @winkiedinkie @erockett89 Now I feel left out...  All alone in AZ...lol</t>
  </si>
  <si>
    <t xml:space="preserve">someone take care of me, im so sick </t>
  </si>
  <si>
    <t>AirPhforce</t>
  </si>
  <si>
    <t xml:space="preserve">@victoriax64 im sorry </t>
  </si>
  <si>
    <t xml:space="preserve">@DarrenRuane Hey! It's so funny - I stopped to get a coffee on the way in and spilt half of it in the car! </t>
  </si>
  <si>
    <t>nikkiburdine</t>
  </si>
  <si>
    <t>producing the 6 with @PieterBickford then anchoring... and a sad goodbye to Miss Lynne Ashminov  we will miss you!</t>
  </si>
  <si>
    <t>Santana - Maria Maria (The Wraith)  ? http://blip.fm/~7a10a</t>
  </si>
  <si>
    <t xml:space="preserve">Sulking at home while it rained was poor strategy.  Now i'm watching the sun shine from a desk in the Robarts reference room. </t>
  </si>
  <si>
    <t>mister_duck</t>
  </si>
  <si>
    <t xml:space="preserve">Back from the gym, just checkin' email. Gonna go watch an old movie or something. It's a little cool out to sit outside and read! </t>
  </si>
  <si>
    <t xml:space="preserve">@lasherdemon As much as we would love that, it is hard to make ends meet up here ... with the job situations and all... </t>
  </si>
  <si>
    <t>kzredhead</t>
  </si>
  <si>
    <t xml:space="preserve">@jtypeplus Addictive isn't it. Biz could definately be better! Folks have just slowed down on getting their done. </t>
  </si>
  <si>
    <t>manumag8</t>
  </si>
  <si>
    <t xml:space="preserve">can u believe the architect who planned a tar-black promenade in this small town won an international prize?and everyone who walks &amp;amp; jogs </t>
  </si>
  <si>
    <t>casslee</t>
  </si>
  <si>
    <t>Sick daddy  send prayer his way</t>
  </si>
  <si>
    <t>xAccordianGuyx</t>
  </si>
  <si>
    <t xml:space="preserve">Laura's gone for the weekend, I miss her already! </t>
  </si>
  <si>
    <t>victoriaelder</t>
  </si>
  <si>
    <t>Is leaving Utah today  Super Sad Face</t>
  </si>
  <si>
    <t xml:space="preserve">@KulpreetSingh Good god, no. You can fit very few swear words into 140 characters </t>
  </si>
  <si>
    <t xml:space="preserve">@mleshock Noooo! Poor SE </t>
  </si>
  <si>
    <t>inrebasworld</t>
  </si>
  <si>
    <t xml:space="preserve">I wish GM stock would turn around at 80 cents a share I would be willing to buy some...if I knew it would do something </t>
  </si>
  <si>
    <t xml:space="preserve">R.i.p. to my lil sis's cousins babyfather Jimmy aka GemStar </t>
  </si>
  <si>
    <t>MissFlaxwood</t>
  </si>
  <si>
    <t xml:space="preserve">@shabooty are being douchie? lol...thats hilarious man. i have a headache from the meeting. </t>
  </si>
  <si>
    <t>j0shsanch3z</t>
  </si>
  <si>
    <t xml:space="preserve">@pinkalici0us argh! color me jealous! That rain I asked for the other day still hasn't gone away </t>
  </si>
  <si>
    <t>Daegon</t>
  </si>
  <si>
    <t>@noobde , Just read an article that buying IP's doesn't necessary mean to get developement teams . Does that mean   ?</t>
  </si>
  <si>
    <t>LilyLoch</t>
  </si>
  <si>
    <t xml:space="preserve">Jay Leno's LAST NIGHT..Jay, you will be missed </t>
  </si>
  <si>
    <t>MaximusZTS</t>
  </si>
  <si>
    <t xml:space="preserve">People at work are stressing me out.  </t>
  </si>
  <si>
    <t>joraye</t>
  </si>
  <si>
    <t>2.5 years here &amp;amp; left Dell OKC for the last time. And being the geeky girl I am, I waited to cry until I got in my car.  Love you all!</t>
  </si>
  <si>
    <t>CarissaGrace</t>
  </si>
  <si>
    <t xml:space="preserve">Goin to work.... </t>
  </si>
  <si>
    <t>@tommcfly can't you write a song without your guitar? i thought you could  look for something to do!</t>
  </si>
  <si>
    <t>Damandajoy</t>
  </si>
  <si>
    <t>Sittin through this boring ass conference call... Then i get to go home n nap *{missin @AndyR3w alot  }*</t>
  </si>
  <si>
    <t>Omg i just seen the sun and the moon in the same place  this disproves my theory that they are the same person</t>
  </si>
  <si>
    <t>Fusspot</t>
  </si>
  <si>
    <t xml:space="preserve">@xsaydax Boo, on both counts. </t>
  </si>
  <si>
    <t>Musicxfreakxx</t>
  </si>
  <si>
    <t xml:space="preserve"> TODAy SUCKs - kisskass19: ï¿½you and katey broke up?! Yah Kate Broke up with me  Itï¿½s been awful nd Vodkas... http://tumblr.com/xkx1wgl8r</t>
  </si>
  <si>
    <t>PaulHeylin</t>
  </si>
  <si>
    <t xml:space="preserve">@Wheeeeeeeeler  lol awhhk wats da chances holly gets through den? </t>
  </si>
  <si>
    <t>nikkieo</t>
  </si>
  <si>
    <t xml:space="preserve">This week has been so lonely without gossip girl xoxo </t>
  </si>
  <si>
    <t>FrAnCeSsE</t>
  </si>
  <si>
    <t>waiting -&amp;gt; gg is loading ...  annoying!</t>
  </si>
  <si>
    <t>harmonybreviews</t>
  </si>
  <si>
    <t xml:space="preserve">@Senfaye Me too. I found out about it a little late and couldn't afford it </t>
  </si>
  <si>
    <t xml:space="preserve">sleepy and tired..i don't want to go to practice </t>
  </si>
  <si>
    <t xml:space="preserve">A sweater, a sandwich and a hug sound so fantastic right about now </t>
  </si>
  <si>
    <t xml:space="preserve">@FTSKirstin i know he cant be, but idk how long he will be gone. what if he forgets me?  idk im stupid for worring. </t>
  </si>
  <si>
    <t xml:space="preserve">@bloodyironist that sucks.  But woot for Misha. </t>
  </si>
  <si>
    <t>katesquared</t>
  </si>
  <si>
    <t>It's hot.  I could turn on the A/C, but I'm trying to be green for as long as I can stand it   Right now I'm just a little red and shiny.</t>
  </si>
  <si>
    <t>lovestars96xx</t>
  </si>
  <si>
    <t xml:space="preserve">@simplyvannesa heyy i have a sis of 1 year with 5 months and still she don t want to walk.. </t>
  </si>
  <si>
    <t>erikaANGEL</t>
  </si>
  <si>
    <t xml:space="preserve">@mitchelmusso so cool! if only i could call! my phone won't let me calll the number! </t>
  </si>
  <si>
    <t>mpinney</t>
  </si>
  <si>
    <t xml:space="preserve">@isaacnow didn't know you were on twitter! Coming to the show tomorrow?? Lorraine can't make it </t>
  </si>
  <si>
    <t>TessaJONAS</t>
  </si>
  <si>
    <t>So sad you didn't day Hello to me  @Jonasbrothers</t>
  </si>
  <si>
    <t>jvfriedman</t>
  </si>
  <si>
    <t>@lizzerdrix I hate cottage cheese.  I even got some fancy stuff last weekend with lemon and berries...I could only eat half of it.</t>
  </si>
  <si>
    <t>jess_rawrr93</t>
  </si>
  <si>
    <t xml:space="preserve">@alejandro_jg hahaha i don't owe you anything; now you owe me a red LOL te amo idiot hahaha te veo ahasta el lunes </t>
  </si>
  <si>
    <t>alliesuckss</t>
  </si>
  <si>
    <t>I'm in class right now  1 more week of school.</t>
  </si>
  <si>
    <t>faithie16</t>
  </si>
  <si>
    <t xml:space="preserve">I have to work tonight  But I get my paycheck! </t>
  </si>
  <si>
    <t>danceswdanger</t>
  </si>
  <si>
    <t xml:space="preserve">I tired today I think I am gonna take a nap before our friends come over tonight....I miss him and wish he was off restriction already... </t>
  </si>
  <si>
    <t xml:space="preserve">@tutugirl1345 you could say that. I left it in VT and have been Blackberryless since Tuesday Night. I'm lost </t>
  </si>
  <si>
    <t>stephieGRRL</t>
  </si>
  <si>
    <t xml:space="preserve">@bmoney389 Lmao, when I was camping, the water in the shower was well water and just smelt nasty </t>
  </si>
  <si>
    <t>My apologies for the very impersonal #FF. Swamped today  All great people and great follows though. You can't go wrong with those folks!</t>
  </si>
  <si>
    <t>matteamer</t>
  </si>
  <si>
    <t xml:space="preserve">@UncleRUSH so unfair i wanted to watch it but up came a message saying &amp;quot;this video is not currently available in your country&amp;quot; </t>
  </si>
  <si>
    <t>tregster</t>
  </si>
  <si>
    <t xml:space="preserve">awww i've lost a follower i fail </t>
  </si>
  <si>
    <t>Rachy29</t>
  </si>
  <si>
    <t>in science class right now... urgh... stupid project.. don't wanna go to track after school! too tired!  lol</t>
  </si>
  <si>
    <t>p_juliana</t>
  </si>
  <si>
    <t xml:space="preserve">@tommcfly i can't believe that you guys are gonna stay just one day here in Rio de Janeiro again </t>
  </si>
  <si>
    <t>kwades</t>
  </si>
  <si>
    <t xml:space="preserve">Maybe I should go see the other 4 movies as matinee's this week. I don't go in until 4pm as it's my night shift week coming up. </t>
  </si>
  <si>
    <t>leeeeh_</t>
  </si>
  <si>
    <t xml:space="preserve">@tommcfly i hate feeling like this </t>
  </si>
  <si>
    <t>xceili</t>
  </si>
  <si>
    <t xml:space="preserve">@James_Young Iv Only Got Two Twitters On Here !! </t>
  </si>
  <si>
    <t>@Aonir awww don't be sad  we'll download a copy for you!</t>
  </si>
  <si>
    <t>WeatherWatch09</t>
  </si>
  <si>
    <t xml:space="preserve">good 1km visible shot of TD one shows total decoupling of the low and mid level centers....this system is DEAD!! Waiting for the next one </t>
  </si>
  <si>
    <t>SethBuzzard</t>
  </si>
  <si>
    <t xml:space="preserve">@GogDog I had sent you an e-mail </t>
  </si>
  <si>
    <t>SethSchmidt</t>
  </si>
  <si>
    <t xml:space="preserve">@photogjack Yeah, the prices on the used market for Hasselblad are not even close to the way they used to hold their value. It's a shame </t>
  </si>
  <si>
    <t>@JessikaSay awwwh - i'm sorry  i hope you fell better - watch a film ?</t>
  </si>
  <si>
    <t>lauradman</t>
  </si>
  <si>
    <t>@megs775 I'm sorry Megan!!!    I'm sure he will find something quick.</t>
  </si>
  <si>
    <t>Ohhhhh Barcalona. Please dont ruin this  #bgt</t>
  </si>
  <si>
    <t>@improperhostess what!!!????  where are u guys going!?</t>
  </si>
  <si>
    <t>Maria_L_Diaz</t>
  </si>
  <si>
    <t>My daddy left to go back home to Texas  i will c him hopefully n the next two months</t>
  </si>
  <si>
    <t>LPThePharaoh</t>
  </si>
  <si>
    <t>@EmeraldAshlee yea he said brooke's gonna come over to record today!  @CHANiCEDEVONNE!</t>
  </si>
  <si>
    <t>katili</t>
  </si>
  <si>
    <t>@wamarineangel awwwwww  *hugs*</t>
  </si>
  <si>
    <t>rrispoli</t>
  </si>
  <si>
    <t xml:space="preserve">Gained 3lbs wish I could afford something other than top ramen... If only I had a job... </t>
  </si>
  <si>
    <t>jardinteylor</t>
  </si>
  <si>
    <t xml:space="preserve"> my monitor won't turn on. This can only be the work of my mother.</t>
  </si>
  <si>
    <t>MollieWestie</t>
  </si>
  <si>
    <t>@gingeebee  sounds horrid, sending you one of @buddythepug's special #pughugs, look after yourself, lots of cuddles and treats!</t>
  </si>
  <si>
    <t>sharoneden</t>
  </si>
  <si>
    <t>@Prophet1958 Hey it's that old writing avoidance  Write 1 continuous flow non stop 4 10 mins=trick I use 2 loosen up gremlins!</t>
  </si>
  <si>
    <t>@LimeIce  I dint dump anyone. It's always me who gets dumped and blamed. That's why I don't believe in relationships. #twpp</t>
  </si>
  <si>
    <t>MileyLoverx3</t>
  </si>
  <si>
    <t xml:space="preserve">@ashleytisdale you were great. just awesome. i was crying cuz i wanted to be there so bad </t>
  </si>
  <si>
    <t>@BrandyWandLover won't be able to manage 3 nights babe, have lil ones depending on me here!!  xxx</t>
  </si>
  <si>
    <t>Chrystynelynn</t>
  </si>
  <si>
    <t xml:space="preserve">Hoping everyone is safe frm the purge that is supposedly happening at work right now. </t>
  </si>
  <si>
    <t xml:space="preserve">gotta buy the second season of  ghost whisperer now, but noo moneyy </t>
  </si>
  <si>
    <t xml:space="preserve">#BGT  ooooh tooo weird for me </t>
  </si>
  <si>
    <t>just got my first lesson in when rain meets my white  shirt   if one more man tells me they like my bra on more time! smh</t>
  </si>
  <si>
    <t>@tommcfly aww bless  haha your cute Tom</t>
  </si>
  <si>
    <t xml:space="preserve">Last Late Late with Pat Kenny! Bless </t>
  </si>
  <si>
    <t>morlothien</t>
  </si>
  <si>
    <t xml:space="preserve">Why are tea pitcher things so hard to find?  I haven't seen any here, and I've only found this http://tiny.cc/vynk5 online.  Ugly.  </t>
  </si>
  <si>
    <t xml:space="preserve">@TehBlue I don;t know how they interact. I'm getting better with the pain, though. I want to give my poor liver a break. </t>
  </si>
  <si>
    <t xml:space="preserve">Burned my pinky.  great way to start my weekend thats gonna suck anyway.  </t>
  </si>
  <si>
    <t>@RedCrossPDX No blood drives in my area.  I'll keep looking.</t>
  </si>
  <si>
    <t>jessilynnbbyx</t>
  </si>
  <si>
    <t xml:space="preserve">I try soo hard toget what I want.. &amp;amp; I always end up having a goose egg.. </t>
  </si>
  <si>
    <t xml:space="preserve">Getting one of the lil GEM's ears REpierced after work today- definitely dreading it </t>
  </si>
  <si>
    <t>Donnamarie21</t>
  </si>
  <si>
    <t xml:space="preserve">@TwitMUGSHOT I'm like so upset with you.. haha.. you never told me the 411..  </t>
  </si>
  <si>
    <t>Heylove218</t>
  </si>
  <si>
    <t xml:space="preserve">ItS fRiDaY... I cAn'T wAiT tO bE dOnE wItH wOrK!!! Stuck here till 11 </t>
  </si>
  <si>
    <t>CarlSixsmith</t>
  </si>
  <si>
    <t xml:space="preserve">It's car crash tv at it's worst. </t>
  </si>
  <si>
    <t>lauren_402</t>
  </si>
  <si>
    <t xml:space="preserve">Maybe I was wrong, this week could have stayed good, but it didn't </t>
  </si>
  <si>
    <t>Sadache</t>
  </si>
  <si>
    <t>@morlhon  that's bad as it affects all the languages that run on the JVM. Too bad!</t>
  </si>
  <si>
    <t>savasavasava</t>
  </si>
  <si>
    <t>At tweetup loc, but don't recognize anyone  am outside in turquoise shirt. Please see me! #g4c09</t>
  </si>
  <si>
    <t xml:space="preserve">just got home...I was @ work to get the key 4 tomorrows douple shift </t>
  </si>
  <si>
    <t xml:space="preserve">@ArchisM @kaushal I'm here I'm here!!! But #twpp is oficially over guys </t>
  </si>
  <si>
    <t xml:space="preserve">@gronumbulator yeah, just realized what the whole notification thing was. Thought it was them notifying me, not me spamming my followers. </t>
  </si>
  <si>
    <t>skipmeriwether</t>
  </si>
  <si>
    <t xml:space="preserve">http://twitpic.com/67f8o - Making the treck from lafayette to batonrouge solo. </t>
  </si>
  <si>
    <t>sarahgirll</t>
  </si>
  <si>
    <t xml:space="preserve">http://twitpic.com/67f8q - This is making me sad </t>
  </si>
  <si>
    <t>BabyRu</t>
  </si>
  <si>
    <t xml:space="preserve">Ohhh me, i am rather bored. How can a friday night be soo boring! </t>
  </si>
  <si>
    <t>Alpha_bet_Pony</t>
  </si>
  <si>
    <t>Oh dear  #bgt</t>
  </si>
  <si>
    <t>mrs_pacman</t>
  </si>
  <si>
    <t>I'm bummed that the @retrorewind contest is only for the 48 states   What about Hawaii??</t>
  </si>
  <si>
    <t>iwalkonwater</t>
  </si>
  <si>
    <t>@joshuawoodard happy birthday man! my ride to the wedding  i'll see you guys soon though. you play here JULY 27th!</t>
  </si>
  <si>
    <t xml:space="preserve">#bgt Can't watch anymore </t>
  </si>
  <si>
    <t>rainspells</t>
  </si>
  <si>
    <t>cramps r eew  shall hug a soft toy to my tummy n zzz the pain away</t>
  </si>
  <si>
    <t>@FreyaLynn lol seriously.  fail. ::sigh::</t>
  </si>
  <si>
    <t>alishakaneza</t>
  </si>
  <si>
    <t>@TraceeEllisRoss no not at all. I MISS GIRLFRIENDS!!!!  i have all the seasons.</t>
  </si>
  <si>
    <t>@BrandFancier bitter?  why? *hug* xx</t>
  </si>
  <si>
    <t>MupNorth</t>
  </si>
  <si>
    <t xml:space="preserve">@leighannirvine Thanks hun! I'm wearing my new goldmine e/s and big false lashes, but it doesn't show! </t>
  </si>
  <si>
    <t>JasonMonday</t>
  </si>
  <si>
    <t xml:space="preserve">is having the last supper with his little angel. </t>
  </si>
  <si>
    <t>@purelynarcotic Ohh.. #twpp is falling silent..  I was waiting to track ur US version.. Next time maybe.. Btw sunny california sounds good</t>
  </si>
  <si>
    <t xml:space="preserve">Sucky day so far hope it gets better </t>
  </si>
  <si>
    <t>Gonna go round up some DVDs to sell...  I will miss them, but I need money!</t>
  </si>
  <si>
    <t>thagolden1</t>
  </si>
  <si>
    <t xml:space="preserve">everyone has left me  </t>
  </si>
  <si>
    <t xml:space="preserve">Traffic is down to a crawl on I-94 right now. </t>
  </si>
  <si>
    <t>@kirash4 Family...friend... It's good for the industry i plan on going into...Far FAR away from Ohio  I hate it here.</t>
  </si>
  <si>
    <t>aceattorney</t>
  </si>
  <si>
    <t xml:space="preserve">@tromboneforhire No Zune HD at E3???  This means no games on the Zune HD like I dreamed.  </t>
  </si>
  <si>
    <t>BaileyBrooks44</t>
  </si>
  <si>
    <t xml:space="preserve">ERRG I cant believe that i am not working at all next week i think its time to move on from Chick fil A </t>
  </si>
  <si>
    <t>radlilim</t>
  </si>
  <si>
    <t xml:space="preserve">Too much food at today's company gill out, want to go home and lay in the sun. Instead here until dark, probably </t>
  </si>
  <si>
    <t>laurengen</t>
  </si>
  <si>
    <t xml:space="preserve">Home from marble falls, back to reality </t>
  </si>
  <si>
    <t xml:space="preserve">http://twitpic.com/67fcj - what i have to resort to wearing today cause i haven't finished my laundry. lol. </t>
  </si>
  <si>
    <t xml:space="preserve">@lizzieIsCool meh, i feel fine now, it was crazy 10 minute sickness session, but now i'm hungry again </t>
  </si>
  <si>
    <t>elliecopter</t>
  </si>
  <si>
    <t>Omg Hollie Steel in BGT. I felt for her so much  It's not easy singing in front of so many people!</t>
  </si>
  <si>
    <t>hannahrae33</t>
  </si>
  <si>
    <t xml:space="preserve">Not to mention hw fat ima get frm wrk n here.    </t>
  </si>
  <si>
    <t>maggiemaex3</t>
  </si>
  <si>
    <t>@mckenzie15 yeah, we get out june 4th...  blahhh (yet another reason the south is better!)</t>
  </si>
  <si>
    <t>michellexhannah</t>
  </si>
  <si>
    <t xml:space="preserve">@ohayemily you okay bby? </t>
  </si>
  <si>
    <t>justdonna7</t>
  </si>
  <si>
    <t>@DaveDinsmore miss u guys,terribly!! no Todd yet    he is a busy boy  maybe tomorrow night!</t>
  </si>
  <si>
    <t xml:space="preserve">@ausaudriel Well I asked you a few days ago and you said money was the only thing holding you back Saturday or something </t>
  </si>
  <si>
    <t>@Puertorok57 n'dito  I messed up your name, sorry hon ;)</t>
  </si>
  <si>
    <t>@chrisettefan yep. gotta go  man! i'll ttyl . . . eventually . . . sometime . . . in the future . . . hopefully . . . soon. ~ ~ ~</t>
  </si>
  <si>
    <t xml:space="preserve">@unahealy i want to see you on tour! </t>
  </si>
  <si>
    <t>itzjj</t>
  </si>
  <si>
    <t xml:space="preserve">Ugh..just starting another 2 hours of behind the wheel for drivers ed </t>
  </si>
  <si>
    <t>missmusze</t>
  </si>
  <si>
    <t xml:space="preserve">Meeting went well last night.They shot promo to air this weekend on MTV. i tried to hide but I was too close, I think they caught me. </t>
  </si>
  <si>
    <t>GingerMandy</t>
  </si>
  <si>
    <t xml:space="preserve">@FafsaHelp i don't know what lender it was? yea these people definitely sucked butt toes. NOT friendly or helpful. </t>
  </si>
  <si>
    <t>@fishcraik Yes, its a common thing. Don't you remember? I promised you and Nic i wouldn't stress online  Clearly not kept</t>
  </si>
  <si>
    <t>Umatter2Chtr</t>
  </si>
  <si>
    <t xml:space="preserve">@DeliverImHungry You are right.  If you ordered a static IP it should have been set up.  I apologize if it was not </t>
  </si>
  <si>
    <t>GreeneydDebster</t>
  </si>
  <si>
    <t xml:space="preserve">Having a boo-hoo day. Things just suck today </t>
  </si>
  <si>
    <t>ohmijonas</t>
  </si>
  <si>
    <t xml:space="preserve">He's shy...............but it's cute ily. but you don't see it or know it &amp;lt;3 </t>
  </si>
  <si>
    <t>MariaKiwixD</t>
  </si>
  <si>
    <t>@ashleytisdale: cool that you liked germany and the awards! i saw you on TV cause i couldn't come to the comet and see you live  xoxo</t>
  </si>
  <si>
    <t>Frachel</t>
  </si>
  <si>
    <t xml:space="preserve">gawww, why is facebook being so slow? </t>
  </si>
  <si>
    <t>yulianadiaz</t>
  </si>
  <si>
    <t xml:space="preserve">im watching tv at home wishing i could get a chicken shish delivered but not go enough pennies </t>
  </si>
  <si>
    <t xml:space="preserve">@comedy_dave meany </t>
  </si>
  <si>
    <t>@NTKilpatrick nope  but the T1i looks super sweet!</t>
  </si>
  <si>
    <t>EPot1124</t>
  </si>
  <si>
    <t xml:space="preserve">I'm terrified about the surgery next week </t>
  </si>
  <si>
    <t>MizG</t>
  </si>
  <si>
    <t xml:space="preserve">curled up on the couch like a question mark, mind like jell-o. ah, tis such a joy to be a woman </t>
  </si>
  <si>
    <t>Jessicaintune</t>
  </si>
  <si>
    <t>@Crizzoid I cant stand summer fever (for me) and when the weather gets really humid  lol</t>
  </si>
  <si>
    <t>micropreemies</t>
  </si>
  <si>
    <t>@GettingFreedom @AmysFinerThings We don't feel too comfortable using it. It's not awful, but pretty icky.  Scurrying to find a deal...</t>
  </si>
  <si>
    <t xml:space="preserve">I don't think that im feeling too well. all the sudden, im tired but scared to fall asleep cuz I know I will wake up sick. </t>
  </si>
  <si>
    <t>MaeDayMaeDay</t>
  </si>
  <si>
    <t>@VFavors awww mannnn  shoot I wish I could make it to your flight! I'll take vegas..trust!</t>
  </si>
  <si>
    <t>askygoneonfire</t>
  </si>
  <si>
    <t>oh greg  i want to hug you.</t>
  </si>
  <si>
    <t xml:space="preserve">And why do they think &amp;quot;how much they want it&amp;quot; is a factor? I really want to be 19 and fit again, but that's just not going to happen </t>
  </si>
  <si>
    <t>@Katie_0407 all over the place it was  boo, dual voice challenge was too challenging</t>
  </si>
  <si>
    <t>lmpDJs</t>
  </si>
  <si>
    <t>@chloestraw  I want to go to the pub. Boooo.</t>
  </si>
  <si>
    <t xml:space="preserve">Answering detailed questions via Twitter can be very difficult. It's a challange to get everything in to less than 140 charactres </t>
  </si>
  <si>
    <t>@millionfagmarch ah, I misunderstood your message. but really dislike the F word in the url   good luck with the march</t>
  </si>
  <si>
    <t>improperburial</t>
  </si>
  <si>
    <t xml:space="preserve">@scooterwastaken i think i have mine in hangers in the closet </t>
  </si>
  <si>
    <t xml:space="preserve">Apparently it's 21 degrees in Kilkenny now! And some comedy would be a great remedy to my boredom! Why the hell did I leave Kilkenny!? </t>
  </si>
  <si>
    <t>coreynakonagos</t>
  </si>
  <si>
    <t xml:space="preserve">@MATTHARDYBRAND What is everyone saying about the supposed nude pics of Matt Striker? Hope he doesn''t get in trouble  </t>
  </si>
  <si>
    <t>DanielleCalkins</t>
  </si>
  <si>
    <t xml:space="preserve">So much for having a fun day off at the Brewer game... at home, sick </t>
  </si>
  <si>
    <t>penguin_attack</t>
  </si>
  <si>
    <t xml:space="preserve">@Skedaddles that is very true.. </t>
  </si>
  <si>
    <t>ShannaPace</t>
  </si>
  <si>
    <t>Watching Jeremy assemble jr's new radio flyer bike!!!  Jr is sick with 100 degree fever  taking a nap.  This will cheer him up though!</t>
  </si>
  <si>
    <t>mojomoonjo</t>
  </si>
  <si>
    <t xml:space="preserve">I made this huge revelation as I was doing the dishes( that everyone left for me) and now I totally forgot it. I hate when that happens. </t>
  </si>
  <si>
    <t>ekenney</t>
  </si>
  <si>
    <t xml:space="preserve">graduation next sunday.. im going to miss my class </t>
  </si>
  <si>
    <t>josiahplatt</t>
  </si>
  <si>
    <t xml:space="preserve">@JessicaHarker !! I miss you too. </t>
  </si>
  <si>
    <t>JessicaHHY</t>
  </si>
  <si>
    <t xml:space="preserve">on youtube watching taylor on the today show wish i was there ! </t>
  </si>
  <si>
    <t>LisaBrandos</t>
  </si>
  <si>
    <t>@TwentyFour  what I said!    I'll have to think about it and try again!</t>
  </si>
  <si>
    <t xml:space="preserve">@tinyraisins Im in so deep its disgusting. I would even take a LITTLE help. BUt alas i sense it will never happen . . . </t>
  </si>
  <si>
    <t>iAmZoraida</t>
  </si>
  <si>
    <t xml:space="preserve">@ShawnDotB me to mi sausage </t>
  </si>
  <si>
    <t>@shelleyellie Aw, thanks. Slowly getting over it.  Yep, he tweaked his knee late in the third. Basically stood still for the last 2 games.</t>
  </si>
  <si>
    <t>iankent</t>
  </si>
  <si>
    <t xml:space="preserve">had to pause tv, now i'm 10 minutes behind on BGT </t>
  </si>
  <si>
    <t>Just_Jodi_x</t>
  </si>
  <si>
    <t xml:space="preserve">ROFL.. okay I dont know. but Kristin still isnt here </t>
  </si>
  <si>
    <t xml:space="preserve">@tayezzy public bathrooms </t>
  </si>
  <si>
    <t>Karasu_Haruki</t>
  </si>
  <si>
    <t>I miss @digital_dragon and @motoash  I wish they'd talk to me more often</t>
  </si>
  <si>
    <t>SamLuck19</t>
  </si>
  <si>
    <t>Killed a pigeon today  Thought it was going to move out the way of the car.. next thing I know, BANG feathers in the rear view mirror RIP</t>
  </si>
  <si>
    <t>mikeradcliffe7</t>
  </si>
  <si>
    <t>Out with the guys playing 10 pin &amp;amp; doing Mexican! Great combo! My bowling was not so good though  I blame it on my previous broken arm!!</t>
  </si>
  <si>
    <t>AndyKWHau</t>
  </si>
  <si>
    <t xml:space="preserve">@jeremycowart I love #polaroid - such a shame they don't make the film for it anymore </t>
  </si>
  <si>
    <t>Hogeypie</t>
  </si>
  <si>
    <t xml:space="preserve">being LAME and not in deland with his favorite people </t>
  </si>
  <si>
    <t>twinkiechan</t>
  </si>
  <si>
    <t xml:space="preserve">off to Sacto to take babies to kennel </t>
  </si>
  <si>
    <t>evolvingblue</t>
  </si>
  <si>
    <t xml:space="preserve">@cameronmoll none of the above? there is no none of the above option. </t>
  </si>
  <si>
    <t>Kay_Bee_</t>
  </si>
  <si>
    <t xml:space="preserve">I quite fancy Gregg on #bgt. Singing wasn't as good as his audition though, sadly </t>
  </si>
  <si>
    <t xml:space="preserve">@KattPackAllDay i did dat 1 time &amp;amp; my boss text me saying, &amp;quot;tweet me n my office after dis tweeting is ova!&amp;quot; i havent dun it since. </t>
  </si>
  <si>
    <t>VanLovin</t>
  </si>
  <si>
    <t xml:space="preserve">@johnpapa 4:30 on a Friday and you've already got out the fine china? I want I want I want in on it - still at work. </t>
  </si>
  <si>
    <t>Freshaay</t>
  </si>
  <si>
    <t xml:space="preserve">@Willie_Day26 awww man, its nott </t>
  </si>
  <si>
    <t xml:space="preserve">Poor little MBA is on fire again </t>
  </si>
  <si>
    <t>LJRoon</t>
  </si>
  <si>
    <t xml:space="preserve">@mrskutcher sorry Demi, just read post that you can attend BGT. Im sure your support for SB has helped tho  a world without paps PLZZ </t>
  </si>
  <si>
    <t>sogolakbary</t>
  </si>
  <si>
    <t xml:space="preserve">@ThadMcCotter U were great, as always. But, can't we do an east Germany on noko? Or at least provoke them &amp;amp; then go in 4 the kill. </t>
  </si>
  <si>
    <t>irishscenegirl</t>
  </si>
  <si>
    <t xml:space="preserve">Another lonely night? </t>
  </si>
  <si>
    <t>jsmi4s</t>
  </si>
  <si>
    <t xml:space="preserve">@equaliser You can create GPX files from gmaps-pedometer,its a 3rd party link.I had errors with #chrome &amp;amp; #ie7 so far </t>
  </si>
  <si>
    <t>teamDdemiLovato</t>
  </si>
  <si>
    <t>@ddlovato or with other food like i can't put penutt butter in my bread it always broke my bread  y need to tosted TOO MUCH NOW</t>
  </si>
  <si>
    <t xml:space="preserve">Demi is a super girl but she don't like the french fans </t>
  </si>
  <si>
    <t>EdieRender</t>
  </si>
  <si>
    <t xml:space="preserve">Staying after school today </t>
  </si>
  <si>
    <t>meldiane</t>
  </si>
  <si>
    <t xml:space="preserve">@chelseytx I don't have the app that does it </t>
  </si>
  <si>
    <t>Lena81</t>
  </si>
  <si>
    <t>Oh no!!!!! It's raining on our Sea World parade  http://yfrog.com/0wvnpj</t>
  </si>
  <si>
    <t>kikihalbert</t>
  </si>
  <si>
    <t>oooh, sunshine! A patch of sunshine! And it will be gone by the time I leave work and replaced with rain.  /vent</t>
  </si>
  <si>
    <t>Treeflower86</t>
  </si>
  <si>
    <t xml:space="preserve">@shanedawson YOU SHOULD TOUR!! *lol* I live all the way out in Tennessee! :-P jk. How would you do that? </t>
  </si>
  <si>
    <t xml:space="preserve">is very angrrry! my FB account just got deleted- WTF??? all my poems I have ever written are on there </t>
  </si>
  <si>
    <t>kimberleygrant</t>
  </si>
  <si>
    <t>wish i was camping at loch lomond right now  stupid work. what film should i watch?</t>
  </si>
  <si>
    <t>babyhick5</t>
  </si>
  <si>
    <t xml:space="preserve">dammit.  I need new cupcake tins </t>
  </si>
  <si>
    <t xml:space="preserve">lol exams i didn't go to mcast or other school i finished form 5 and that's it soo disappointed in myself </t>
  </si>
  <si>
    <t>kylew01</t>
  </si>
  <si>
    <t xml:space="preserve">@MikeGrace Yeah we actually went in the room they were at. I just didn't look under the counter where they were </t>
  </si>
  <si>
    <t xml:space="preserve">... lunch is no fun when you have nothing to eat. </t>
  </si>
  <si>
    <t>erbear2200</t>
  </si>
  <si>
    <t>@dorkybarb There are currently 0 penguins at the MN zoo...  but we can go sometime soon.</t>
  </si>
  <si>
    <t>alangraham</t>
  </si>
  <si>
    <t xml:space="preserve">Oh noes .... macbook hard disk has just died </t>
  </si>
  <si>
    <t>my cat just fell off my bed lmfao, bless her. she got a fright  xx</t>
  </si>
  <si>
    <t xml:space="preserve">wow i love how we have no headache medicine in this house. </t>
  </si>
  <si>
    <t>keatonic</t>
  </si>
  <si>
    <t xml:space="preserve">the kids are going to see up without me. </t>
  </si>
  <si>
    <t xml:space="preserve">thinks someone may have keyed her car.  Big scratches on the hood.  </t>
  </si>
  <si>
    <t>URBaCS</t>
  </si>
  <si>
    <t xml:space="preserve">One of our favorite homebuilders declared bankruptcy. McStain homes out of Louisville is closing down. http://bit.ly/c9iJr </t>
  </si>
  <si>
    <t xml:space="preserve">@lizzerdrix The stuff I got was precariously close to ricotta cheese. It didn't help. </t>
  </si>
  <si>
    <t>dyzmik</t>
  </si>
  <si>
    <t xml:space="preserve">i feel like i'm quarantined everywhere i go... pinkeye, go away already! </t>
  </si>
  <si>
    <t xml:space="preserve">It does! Lol but i have none </t>
  </si>
  <si>
    <t xml:space="preserve">@TheNest I wish the photos on your site were bigger </t>
  </si>
  <si>
    <t>leaemily</t>
  </si>
  <si>
    <t xml:space="preserve">Boooo Animal collective is already sold out.  Guess I'll be missing that show </t>
  </si>
  <si>
    <t>jennyrevelle</t>
  </si>
  <si>
    <t xml:space="preserve">@compassandcoin you are not alone </t>
  </si>
  <si>
    <t xml:space="preserve">@saytri lol exams i didn't go to mcast or other school i finished form 5 and that's it soo disappointed in myself </t>
  </si>
  <si>
    <t>@gi_ri_ja  it sucks, doesn't it?</t>
  </si>
  <si>
    <t>melmel24</t>
  </si>
  <si>
    <t xml:space="preserve">@MissBernardo i'll do whatev but i dont have anything to wear </t>
  </si>
  <si>
    <t>londonstuff</t>
  </si>
  <si>
    <t xml:space="preserve">Have slept all afternoon and evening after getting back from NYC. Now feel bright as a button. Probably a bad move </t>
  </si>
  <si>
    <t>protonfactories</t>
  </si>
  <si>
    <t>@jingruz you can have the sun too. It all sucks, especially for my pale whiteman skin.  @mfnbpwnz I can't stop sneezing, and I blame you.</t>
  </si>
  <si>
    <t>lindsayguard</t>
  </si>
  <si>
    <t xml:space="preserve">Finishing up my last Friday at Olive Crest </t>
  </si>
  <si>
    <t>faith283</t>
  </si>
  <si>
    <t xml:space="preserve">Just got done working out....relaxing than off to work </t>
  </si>
  <si>
    <t>kaystanding</t>
  </si>
  <si>
    <t xml:space="preserve">@paulmjohnston Oh I know. For a while they cancelled the 5pm Oxford to Paddington every Friday evening because of staff shortages </t>
  </si>
  <si>
    <t>xXxCastielxXx</t>
  </si>
  <si>
    <t>Extremely busy weekend. So much work to do.  Can't wait for Summer!!</t>
  </si>
  <si>
    <t>610tiger</t>
  </si>
  <si>
    <t xml:space="preserve">@kimmyownsyou @bkmaarten They don't do car audio </t>
  </si>
  <si>
    <t>Sandraahhh</t>
  </si>
  <si>
    <t xml:space="preserve">I want an iPhone &amp;lt;33333 </t>
  </si>
  <si>
    <t>kelllo</t>
  </si>
  <si>
    <t xml:space="preserve">maybe going to the movies later? ik gay </t>
  </si>
  <si>
    <t>Baby just left  gonna get ready (again) and I'm leavin'  Chilis = Full -_-</t>
  </si>
  <si>
    <t>stevendthornton</t>
  </si>
  <si>
    <t xml:space="preserve">Sadly, the time has come to put my mom in a home </t>
  </si>
  <si>
    <t>oilman</t>
  </si>
  <si>
    <t xml:space="preserve">@lfatzinger the following week would be better - I'll be gone next week </t>
  </si>
  <si>
    <t>miss_sixx</t>
  </si>
  <si>
    <t xml:space="preserve">arrg - i've been trying to upload my picture...darn thing won't let me </t>
  </si>
  <si>
    <t>pmccrum</t>
  </si>
  <si>
    <t xml:space="preserve">Oh.... great.  I think I'm getting sick.  </t>
  </si>
  <si>
    <t>BeachHut81</t>
  </si>
  <si>
    <t xml:space="preserve">No @clairabellejp tonight @skc0602 </t>
  </si>
  <si>
    <t>@KellyOlexa my monday starts on friday  but @ least I only work 4 days a week (long days)</t>
  </si>
  <si>
    <t>@sanazj I dunno, I have tried it in various forms and nothing, can't really like it  my dislike of cheese is an enigma to me</t>
  </si>
  <si>
    <t>Poshy</t>
  </si>
  <si>
    <t xml:space="preserve">@NightRPStar I don't think so. We just hired someone for that. </t>
  </si>
  <si>
    <t>amandaestes</t>
  </si>
  <si>
    <t xml:space="preserve">@MelanieRicheson - I used to have NKOTB sleeping bag too!!  I don't know where it is now </t>
  </si>
  <si>
    <t>Poor balcony sealer guy. Stuck in the rain.   http://mypict.me/20Oh</t>
  </si>
  <si>
    <t>gemmmmy_x</t>
  </si>
  <si>
    <t>@PoyntlasLove it was  i dont think i can look at her now without feeling heartbroken lmao x.</t>
  </si>
  <si>
    <t>@HoptonHouseBnB Sorry, not meaning to complain, feeling rough and heat getting to me again tonight  Would love to be visiting India though</t>
  </si>
  <si>
    <t>checkumout27</t>
  </si>
  <si>
    <t>no class the next two days...but work  everyday from today til next wednesday  so sad</t>
  </si>
  <si>
    <t xml:space="preserve">Look at how far away I've gone... locked away in a room trying to work in silence and yet... constant &amp;quot;urgent&amp;quot; emails and IM's persist </t>
  </si>
  <si>
    <t>alexgarcia</t>
  </si>
  <si>
    <t xml:space="preserve">@eincline that's me right now, all I can do is stare at everyone else working on thier laptops </t>
  </si>
  <si>
    <t xml:space="preserve">@Mangowe You're welcome, I am off for some merry noddingtons myself soon. It's not even dark! </t>
  </si>
  <si>
    <t>we dropped the baton in the 4x1.  so now i'm getting ready for the open 400. wish me luck!</t>
  </si>
  <si>
    <t>ericasmileygurl</t>
  </si>
  <si>
    <t xml:space="preserve"> no boby will not talk 2 me </t>
  </si>
  <si>
    <t>paigedelperdang</t>
  </si>
  <si>
    <t xml:space="preserve">@xoxobb11 you got it all done?? even the labs? thats all i have left to do. and i cant figure it out. FML </t>
  </si>
  <si>
    <t>kendramcd13</t>
  </si>
  <si>
    <t>@lovekelsey she's not coming to detroit  only grand rapids in october...</t>
  </si>
  <si>
    <t>@socha4e Me too! I know  I miss all the excitement lol</t>
  </si>
  <si>
    <t>OrlandoBuzz</t>
  </si>
  <si>
    <t xml:space="preserve">@WESH  That is really sad </t>
  </si>
  <si>
    <t xml:space="preserve">just when i get the music to start playing..i clicked &amp;quot;home&amp;quot; </t>
  </si>
  <si>
    <t>tommygalicia</t>
  </si>
  <si>
    <t xml:space="preserve">Raining again </t>
  </si>
  <si>
    <t>xoMajdaxo</t>
  </si>
  <si>
    <t xml:space="preserve">http://bit.ly/GQdbD  one of the saddest songs I've ever heard </t>
  </si>
  <si>
    <t>jafferhaider</t>
  </si>
  <si>
    <t xml:space="preserve">Or maybe its just us .... </t>
  </si>
  <si>
    <t>sapna__x</t>
  </si>
  <si>
    <t>@mileycyrus it wouldnt let me vote yesterday  but i made up for it today. i really hope u win cause everyone knows u deserve it =D</t>
  </si>
  <si>
    <t>picklelizer</t>
  </si>
  <si>
    <t xml:space="preserve">Wish my headache/almost migraine would go away! </t>
  </si>
  <si>
    <t>MichaelaMarina</t>
  </si>
  <si>
    <t xml:space="preserve">wish it wasn't raining </t>
  </si>
  <si>
    <t>jmccrae</t>
  </si>
  <si>
    <t>Going to settle down and watch Sisterhood Of The Traveling Pants 2. Just had a two Mars Bars  but YUM!</t>
  </si>
  <si>
    <t>mrjspencer</t>
  </si>
  <si>
    <t xml:space="preserve">@ChewwyUwe http://twitpic.com/66st1 - please let me freee... I can't watch you masturbate for much loongerrr! </t>
  </si>
  <si>
    <t>BigSxyChic</t>
  </si>
  <si>
    <t xml:space="preserve">Hey my twitter friends, tho very few!!!!  </t>
  </si>
  <si>
    <t>ghalidrim</t>
  </si>
  <si>
    <t xml:space="preserve">http://twitpic.com/67fue - My formerly pretty car </t>
  </si>
  <si>
    <t>secretasian1963</t>
  </si>
  <si>
    <t>@ it hurts me that my sister has so much potential and she isnt using any of it  what a waste of God-given talent.</t>
  </si>
  <si>
    <t xml:space="preserve">o wow tia! the clip was only 14 seconds </t>
  </si>
  <si>
    <t>hahahahaha let's tweet! I have two hours  and I need a....</t>
  </si>
  <si>
    <t>etdibenedetto</t>
  </si>
  <si>
    <t>Leaving L.A.  but had so much fun!</t>
  </si>
  <si>
    <t>denisearaoz</t>
  </si>
  <si>
    <t xml:space="preserve">back to Salvador. Wish I was in Sao Paulo to see the second concert </t>
  </si>
  <si>
    <t>Ugh. Waiting for a visitors pass to get on post.  taking FOREVER!</t>
  </si>
  <si>
    <t>HomeWhisperer</t>
  </si>
  <si>
    <t xml:space="preserve">@mikeconaty i know the feeling.  </t>
  </si>
  <si>
    <t>Netra</t>
  </si>
  <si>
    <t>@mayankdhingra yeah... i guess my password was also changed... i was not able to login my FB  cahnge my pw again ...ufff</t>
  </si>
  <si>
    <t xml:space="preserve">Draining my iPhone battery in half a day without making a single call sucks!!! It's only 9 months old! Huge FAIL on Apple's part </t>
  </si>
  <si>
    <t>lahman</t>
  </si>
  <si>
    <t xml:space="preserve">Too busy at work today to trash the cubes of vacationing team members </t>
  </si>
  <si>
    <t>I'm hungry  wife is at a Bodyshop Party and is bringing a takeaway home with her - how much longer will the party go on?</t>
  </si>
  <si>
    <t>darcyyoung</t>
  </si>
  <si>
    <t xml:space="preserve">reaaaallly bored </t>
  </si>
  <si>
    <t xml:space="preserve">Finally get to lay down for a bit i have a major headache </t>
  </si>
  <si>
    <t>thilanwij</t>
  </si>
  <si>
    <t xml:space="preserve">@Lakers Stu Lantz is awesome! I miss Chick Hearn tho </t>
  </si>
  <si>
    <t xml:space="preserve">@epicturtle i hope they can figure it out. </t>
  </si>
  <si>
    <t>rubydemure</t>
  </si>
  <si>
    <t>I hate Windows.  I miss my lovely Ubuntu   I'm such a nerd haha</t>
  </si>
  <si>
    <t>mellisalamay</t>
  </si>
  <si>
    <t xml:space="preserve">@Molltini ok. lol. i miss you too. i hope your cramps get better. i know how painful they can be. </t>
  </si>
  <si>
    <t>Miel8ve</t>
  </si>
  <si>
    <t xml:space="preserve">Awwwwwwww man my baby dried up. </t>
  </si>
  <si>
    <t>MeghanMacabre</t>
  </si>
  <si>
    <t>; Another friday night cancel.  probably movies with just Ashley.</t>
  </si>
  <si>
    <t>ptotheants</t>
  </si>
  <si>
    <t xml:space="preserve">This heartburn may be the death of me. </t>
  </si>
  <si>
    <t xml:space="preserve">@Samm_xx awww, that sucks </t>
  </si>
  <si>
    <t>megan122305</t>
  </si>
  <si>
    <t xml:space="preserve">@mitchelmusso Im sad i cant go. it makes me sad </t>
  </si>
  <si>
    <t>Whitala</t>
  </si>
  <si>
    <t xml:space="preserve">So sad they discontinued my sesame tofu salad at trader joes </t>
  </si>
  <si>
    <t>sebastianc82</t>
  </si>
  <si>
    <t xml:space="preserve">@ego_assassin @slinka sucks about your cat... hope you guys feel better </t>
  </si>
  <si>
    <t>BattleBabeeyx</t>
  </si>
  <si>
    <t>@buckhollywood aw it was so sad  shes too cute!</t>
  </si>
  <si>
    <t>Eww its gross here &amp;amp; a lady keeps looking at me weird  ha ha but another smiled &amp;amp; asked me if i was in their company..me in the army? LOL</t>
  </si>
  <si>
    <t>Stephobe</t>
  </si>
  <si>
    <t>Gonna miss you Nanna &amp;amp; Bampa, She going to the lake disdrict ):  Omg !! got disney channel. Miss you baby matt  Love you x Will do mitchel</t>
  </si>
  <si>
    <t>I_Am_Rubi</t>
  </si>
  <si>
    <t xml:space="preserve">Sick......and no it's not the swine flu atleast I hope not </t>
  </si>
  <si>
    <t>danyay</t>
  </si>
  <si>
    <t>too cold to take the boat out tonight   might go out anyway, but danvan isn't in operation either. BUMMER</t>
  </si>
  <si>
    <t>SteffiNicole</t>
  </si>
  <si>
    <t xml:space="preserve">@itsjakey I love it when you call me chica </t>
  </si>
  <si>
    <t xml:space="preserve">@neoknits -- That's got to be hard. My parents have been apart most of their marriage  For 6 months this year t &amp;amp;I will be 10K mi apart </t>
  </si>
  <si>
    <t>allievictoria</t>
  </si>
  <si>
    <t xml:space="preserve">Ugh. I have a migrane </t>
  </si>
  <si>
    <t xml:space="preserve">oh dear, they selected the worst bit for highlight for soprano guy </t>
  </si>
  <si>
    <t>TDP4</t>
  </si>
  <si>
    <t xml:space="preserve">I get the feeling @kris0614 is going to make me wait until I get home to tell me I'm denied vittles from BWW. </t>
  </si>
  <si>
    <t xml:space="preserve">@moonfrye My plans for the weekend include working on a paper and driving my guy 2 the airport. Won't see him for 3 wks. </t>
  </si>
  <si>
    <t>dramirezcr</t>
  </si>
  <si>
    <t xml:space="preserve">Whaaaat a strong rain just came over us here in Santa Clara. I wish I could sleep but I got to attend to an important meeting </t>
  </si>
  <si>
    <t>Sooo the Children's Museum was closed for a fund raiser when we got there.  annoying</t>
  </si>
  <si>
    <t xml:space="preserve">@Aonir I'm trying to convince @janeylicious to wait a bit to see Up! as well. She doesn't want to see it with me </t>
  </si>
  <si>
    <t xml:space="preserve">@TheRankinFiles to be fair, she was asking about mktg cd's, etc, but I suggested more and she never even emailed back.  </t>
  </si>
  <si>
    <t xml:space="preserve">@foilplay un cross them please..I was planning on buying a lambo this summer, next stop,, pitsvillle baby...=people carrier </t>
  </si>
  <si>
    <t>KamilotQueen</t>
  </si>
  <si>
    <t xml:space="preserve">My Head Feels Like It's Going To Explode </t>
  </si>
  <si>
    <t>dapoopta</t>
  </si>
  <si>
    <t>@sneadles What a great picture!  We won tons of money that day.  (       )</t>
  </si>
  <si>
    <t>sparkli</t>
  </si>
  <si>
    <t xml:space="preserve">am bored out of my skull.  i have got to get a job.  this SUCKS.  i need entertainment. /grumbles </t>
  </si>
  <si>
    <t>TinkerGem</t>
  </si>
  <si>
    <t>Sunburnt  Gutted! Hope it's faded by tmw!</t>
  </si>
  <si>
    <t>@davidismyangel is enough time!! (if i get into VIP!) but i know that doesn't make up for it  at least they'll have each other!</t>
  </si>
  <si>
    <t>EthicalAtheist</t>
  </si>
  <si>
    <t>You can't even gift money away these days.  re: http://ff.im/3lqUx</t>
  </si>
  <si>
    <t xml:space="preserve">@AnhHoang ?? Sorry you posted the vid again, but it won't load for me... </t>
  </si>
  <si>
    <t>yayathebeauty</t>
  </si>
  <si>
    <t xml:space="preserve">I can't go out when my heart is home sick  even if it is my bday, family health comes 1st </t>
  </si>
  <si>
    <t>JamieSaunders</t>
  </si>
  <si>
    <t xml:space="preserve">Ready to celebrate the weekend! oh wait, I have 15 more minutes </t>
  </si>
  <si>
    <t>farriss</t>
  </si>
  <si>
    <t xml:space="preserve">@agentrickard Oh no! </t>
  </si>
  <si>
    <t>dmitry</t>
  </si>
  <si>
    <t xml:space="preserve">Need to get an adjustment, neck is all out of whack </t>
  </si>
  <si>
    <t>boylover98</t>
  </si>
  <si>
    <t xml:space="preserve">@Agarcia1097 y r u so defensive on the bus??!!!?? Being mean to me, you make me sad!!! </t>
  </si>
  <si>
    <t xml:space="preserve">@Kyle_B_Judah i am too old for Vegas </t>
  </si>
  <si>
    <t>jdooty</t>
  </si>
  <si>
    <t xml:space="preserve">poor me, JUST going to nap </t>
  </si>
  <si>
    <t>medra36</t>
  </si>
  <si>
    <t xml:space="preserve">@shipperz Im alive..lol ooooo  youre not here </t>
  </si>
  <si>
    <t xml:space="preserve">@Ashleys4 me too </t>
  </si>
  <si>
    <t>siphathisiwe</t>
  </si>
  <si>
    <t xml:space="preserve">am sitting in the library with eyes half closed cause havent slept in a while coz of exams </t>
  </si>
  <si>
    <t>TarenJ</t>
  </si>
  <si>
    <t xml:space="preserve">can't find her favorite Nike shorts </t>
  </si>
  <si>
    <t xml:space="preserve">Why is it hot in herrrre all of a sudden? </t>
  </si>
  <si>
    <t>improperhostess</t>
  </si>
  <si>
    <t xml:space="preserve">@meldeschene arnold, california.  aka the best place ever...wish you could come with!!! </t>
  </si>
  <si>
    <t>evejoe</t>
  </si>
  <si>
    <t xml:space="preserve">I want to go swimming </t>
  </si>
  <si>
    <t xml:space="preserve">@ursusfidelis sry about tweeting so much </t>
  </si>
  <si>
    <t>jufrijumsi</t>
  </si>
  <si>
    <t xml:space="preserve">My niece had e-learning yesterday. She used my computer. I had like 2-3 hours of sleep only. I was cranky and I behaved like an ass! </t>
  </si>
  <si>
    <t xml:space="preserve">@TwiSuperfan what?!?! OMG!!! I can't view this on my iPhone!! </t>
  </si>
  <si>
    <t>jaseOFF</t>
  </si>
  <si>
    <t>@the_law_rence &amp;amp; @SimplySarah19 WHY?! my head feels like the surface of the sun  underneath a beaver pelt.</t>
  </si>
  <si>
    <t>theREAL_MikeB</t>
  </si>
  <si>
    <t xml:space="preserve">@Cakez01 YA I JUST GOT A TWITT FROM SOMEBODY SAYIN IT LOOKS LIKE ITS GONNA RAIN OUT HERE ON THE WEST COAST..I AINT BEEN OUTSIDE YET. </t>
  </si>
  <si>
    <t>ENYLYNMAY</t>
  </si>
  <si>
    <t xml:space="preserve">Mi corazonsito tiene frio... this weather sucks! </t>
  </si>
  <si>
    <t xml:space="preserve">But anywho, I just got in and out of the pool within like 30 minutes because it's about to start storming </t>
  </si>
  <si>
    <t xml:space="preserve">@PinkyNKOTB Oh I've got that one &amp;amp; the stp x step one on VHS. Tried connecting our video to harddrive to copy to DVD but didnt work </t>
  </si>
  <si>
    <t xml:space="preserve">Guus's last game 2moz </t>
  </si>
  <si>
    <t xml:space="preserve">put a pot of eggs on the stove to boil..and forgot about them..then remembered them 45 min later! wonder if they'll still b good </t>
  </si>
  <si>
    <t>sparah07</t>
  </si>
  <si>
    <t xml:space="preserve">bad mood and i dont feel good. too bad no one cares </t>
  </si>
  <si>
    <t>rachealhekking</t>
  </si>
  <si>
    <t xml:space="preserve">@jeremydurden I really miss you right now </t>
  </si>
  <si>
    <t>LaChicaPreciosa</t>
  </si>
  <si>
    <t xml:space="preserve">Ouuchh! I hurt my index finger!! ahhhh </t>
  </si>
  <si>
    <t>PeterChamps</t>
  </si>
  <si>
    <t xml:space="preserve">Another day @ Casino de Montreal </t>
  </si>
  <si>
    <t xml:space="preserve">ftsk (L) haven't listened to them in a while. so fucking pissed off my with so called 'friends', can't wait to leave this shitty school </t>
  </si>
  <si>
    <t>missthang11408</t>
  </si>
  <si>
    <t>Stressed  I want prom to be perfect for me &amp;amp; my babe and shit aint looking to good right now!</t>
  </si>
  <si>
    <t>heatherRSP</t>
  </si>
  <si>
    <t>@brianna_love aw i'm not goanna get to see you tonight   cos i have to leave tot's early to go to missy's bday party. pullin a double haha</t>
  </si>
  <si>
    <t>imogenfarr</t>
  </si>
  <si>
    <t>@tinytim2701 Can't go out this weekend, 12 hours of exams next week prevent it  Got my uni summerball next Sat though, should be good!</t>
  </si>
  <si>
    <t xml:space="preserve">@kafryn i cant </t>
  </si>
  <si>
    <t xml:space="preserve">@oyfreakinvey u can eat sashimi!!! just not rice </t>
  </si>
  <si>
    <t>myra_ganggirl</t>
  </si>
  <si>
    <t xml:space="preserve">TODAY IS A GOOD DAY BUT ITS COLD </t>
  </si>
  <si>
    <t xml:space="preserve">I want to watch the movie &amp;quot;Up&amp;quot; but no one wants to watch it with me </t>
  </si>
  <si>
    <t xml:space="preserve">Really struggling with my packaging design </t>
  </si>
  <si>
    <t>markallenhays</t>
  </si>
  <si>
    <t xml:space="preserve">Sticks and stones may break my bones...but words will hurt forever. </t>
  </si>
  <si>
    <t>HousecatHST</t>
  </si>
  <si>
    <t xml:space="preserve">I'm really full and I feel sick </t>
  </si>
  <si>
    <t>MadEmpress</t>
  </si>
  <si>
    <t>I keep pulling out my knitting at my desk and then putting it back.  Not good!  Not good!    T-minus 15 minutes till release........</t>
  </si>
  <si>
    <t xml:space="preserve">@BrittanyASnow LOL YOU ALWAYS FORGET ME </t>
  </si>
  <si>
    <t>klammers08</t>
  </si>
  <si>
    <t>@JustPlainMeg im sorry  i wish that i was there instead (it would give you a good excuse to get away from him) hehe...i love you &amp;lt;3</t>
  </si>
  <si>
    <t>gigglesalot</t>
  </si>
  <si>
    <t>@chickwoman97  im riding the highs and lows of moods now.... chores blow</t>
  </si>
  <si>
    <t>wyerwnxz</t>
  </si>
  <si>
    <t xml:space="preserve">this is sooo crazy i have fever.. </t>
  </si>
  <si>
    <t>noralsex</t>
  </si>
  <si>
    <t xml:space="preserve">@iamyoushouldtoo Oh, I'm jealous (how surprising) </t>
  </si>
  <si>
    <t>luna621</t>
  </si>
  <si>
    <t xml:space="preserve">AC in our building died.  Been like that for the past 3 days </t>
  </si>
  <si>
    <t>alythe</t>
  </si>
  <si>
    <t>@leathermartini Awwwh.    Sorry!  We'll be glad when you're closer to us, though!</t>
  </si>
  <si>
    <t xml:space="preserve">Its going to be a very long weekend. Very long. </t>
  </si>
  <si>
    <t xml:space="preserve">@contentwhore Okay. I'm all out of ideas </t>
  </si>
  <si>
    <t>BluffDiverDove</t>
  </si>
  <si>
    <t>@rvca i had a blast at the sale today! had one pair of cords mis sized tho  but still worth it! might come back tomorrow! thankssss</t>
  </si>
  <si>
    <t>MER11</t>
  </si>
  <si>
    <t xml:space="preserve">@DChi606 Sadly, all I have is the Stanley Steemer 800 number. </t>
  </si>
  <si>
    <t>TGrantPhoto</t>
  </si>
  <si>
    <t xml:space="preserve">...getting our site transferred over to a new server ... this is going to be quite a job  </t>
  </si>
  <si>
    <t xml:space="preserve">Awww that lil girl on bgt :'( when they said she didnt have time :'( that was soo sad  and them huggin her </t>
  </si>
  <si>
    <t>Trying to decide on a movie with the friends.. not going to well! lol :p  No bible study 2nite, which means no b-day cake  buy my own??</t>
  </si>
  <si>
    <t>AlynWeisman</t>
  </si>
  <si>
    <t>saddest celeb story of the week  http://bit.ly/h09Ph</t>
  </si>
  <si>
    <t>JMaeTurley</t>
  </si>
  <si>
    <t xml:space="preserve">Just finished curling her hair!!!! And now has to finish getting ready but doesn't have a ribbon to put in her hair </t>
  </si>
  <si>
    <t>carolyninaus</t>
  </si>
  <si>
    <t xml:space="preserve">Holidays are now over - not fair!!  </t>
  </si>
  <si>
    <t>foto208com</t>
  </si>
  <si>
    <t>Guess I should have called  See ya.</t>
  </si>
  <si>
    <t>kcavaliere</t>
  </si>
  <si>
    <t xml:space="preserve">i'm gonna miss eddy if we're half the country apart </t>
  </si>
  <si>
    <t xml:space="preserve">Not going to the dance recital and now i feel like a piece of shit cuz it cost so much money </t>
  </si>
  <si>
    <t>@kwwheeler  What's all your fault?</t>
  </si>
  <si>
    <t>MeeDolinsky</t>
  </si>
  <si>
    <t xml:space="preserve">Fuck, I cut my finger! </t>
  </si>
  <si>
    <t xml:space="preserve">@gillianre no they didn't! </t>
  </si>
  <si>
    <t xml:space="preserve">@mitchelmusso Think you should do a tour in England, we dont got to see any aweomse people !! </t>
  </si>
  <si>
    <t>wiltedstripes</t>
  </si>
  <si>
    <t xml:space="preserve">woken up by mum. work </t>
  </si>
  <si>
    <t>metro52c</t>
  </si>
  <si>
    <t xml:space="preserve">Stupid Twitter - now I'm faceless ... </t>
  </si>
  <si>
    <t>@johnhensel hate u....  I have 2 wait one week to see it cuz here (Puerto Rico) is still coming soon....</t>
  </si>
  <si>
    <t xml:space="preserve">@ebassman Right here! Army Wife in Germany! I can't STAND that I cannot be there this summer! </t>
  </si>
  <si>
    <t>missesoxclusive</t>
  </si>
  <si>
    <t xml:space="preserve">@TaLisaDuhhh you stopped followin me? </t>
  </si>
  <si>
    <t xml:space="preserve">@mitchelmusso i wish i could but it would cost too much to call you all the way from the UK </t>
  </si>
  <si>
    <t>dawnya73</t>
  </si>
  <si>
    <t xml:space="preserve">have an extra Justin Rutledge ticket for the Mod Club tonight </t>
  </si>
  <si>
    <t>@beley It's so not like me  I'm in the middle of coordinating a 3-point move: stuff from IL --&amp;gt; old NYC apt + all stuff --&amp;gt; new apt.</t>
  </si>
  <si>
    <t xml:space="preserve">Needs to 'unfollow' some tweeps, its not that I dislike you but I can't keep up with you tweeting literally every 2 minutes! Sorry </t>
  </si>
  <si>
    <t>crystalDB20</t>
  </si>
  <si>
    <t xml:space="preserve">I'm being a lazy bum..boo for jack he always works on fridays </t>
  </si>
  <si>
    <t xml:space="preserve">@mitchelmusso is the album getting a uk release? if not ill have to order it and pay a huge amount to get it shipped to the uk </t>
  </si>
  <si>
    <t xml:space="preserve">@gregverdino I can't believe you tweeted that. It was our special moment </t>
  </si>
  <si>
    <t xml:space="preserve">@AboutLittleRock Wow. @mhenslee is constantly ranting about his love for Genghis Grill too. Never been there; not here in Colorado. </t>
  </si>
  <si>
    <t>Tomorrow it will be a warm day..  For some reason I don't like the sun that much. xD But I'll go swim! ;D So that's better. xD</t>
  </si>
  <si>
    <t>Bisma_B</t>
  </si>
  <si>
    <t xml:space="preserve">My car might have to be totaled </t>
  </si>
  <si>
    <t>yisca</t>
  </si>
  <si>
    <t xml:space="preserve">rushing to sitter to pick up my 103F-fevered preschooler </t>
  </si>
  <si>
    <t>@mitchelmusso i can't i can't i can't  i'm sad.... i'm from venezuela!</t>
  </si>
  <si>
    <t>GoogleMeBabe</t>
  </si>
  <si>
    <t>I swear its so hot I dont want to leave my house  Is it hot where your at?</t>
  </si>
  <si>
    <t>DiDi_Pop</t>
  </si>
  <si>
    <t xml:space="preserve">@Rysherd yes! My co-workers don't go to bars with me </t>
  </si>
  <si>
    <t>jcordelia</t>
  </si>
  <si>
    <t xml:space="preserve">@SidanArchion It's all over now...now I have to go talk to people in Melrose...cashier, registrar, etc. All those unfun places </t>
  </si>
  <si>
    <t>ammyjade</t>
  </si>
  <si>
    <t xml:space="preserve">3OH!3 - Rich man is amazing, really can't be bothered for school on Monday </t>
  </si>
  <si>
    <t>SaintSimmy</t>
  </si>
  <si>
    <t xml:space="preserve">Gah, I sprained my LEFT ankle... Just after I got over the torn ligament for my right foot. Looks like it's back to walking with a cane </t>
  </si>
  <si>
    <t>teegirly</t>
  </si>
  <si>
    <t xml:space="preserve">went to the dmv today.....some things never change </t>
  </si>
  <si>
    <t xml:space="preserve">@TimothyTheron hmm sorry, I went mia there </t>
  </si>
  <si>
    <t xml:space="preserve">In Yucaipa. Gonna watch the game alone or what </t>
  </si>
  <si>
    <t>ficwriterpaul</t>
  </si>
  <si>
    <t xml:space="preserve">@3spur I work at Schneider Electric, but not much longer. They are sending our jobs to Mexico </t>
  </si>
  <si>
    <t>dknutson</t>
  </si>
  <si>
    <t>Sad news - Young Quinland Building's white-gloved elevator operator has retired   http://tinyurl.com/ne6mlu</t>
  </si>
  <si>
    <t>Jshopsthemall</t>
  </si>
  <si>
    <t xml:space="preserve">@ChuckGysi  oh sorry - I misunderstood. I'm not 100% sure but I'm thinking there isn't </t>
  </si>
  <si>
    <t>Hannah517</t>
  </si>
  <si>
    <t xml:space="preserve">Just got back from school! Ugh I don't want to go to the dance tonight </t>
  </si>
  <si>
    <t>jeaninecordera</t>
  </si>
  <si>
    <t xml:space="preserve">@FollowActive Oh so nooooowwww youre too busy for me...dam I see how it is! How long we known each other?!?!? </t>
  </si>
  <si>
    <t>amyfarrant</t>
  </si>
  <si>
    <t>@unahealy wish i could go, but I have an exam the day after the only one i could to go to, so im not allowed  are you touring next year?</t>
  </si>
  <si>
    <t xml:space="preserve">ouch, my back. I'm sick of having a pamela anderson esque chest </t>
  </si>
  <si>
    <t>ConnorGreen</t>
  </si>
  <si>
    <t xml:space="preserve"> everyones just set to &amp;quot;Away&amp;quot; on msn.. nobody to talk to :\</t>
  </si>
  <si>
    <t>TheCre8ive</t>
  </si>
  <si>
    <t xml:space="preserve">@HeroBeth That was my entire week!! I didn't get to design once while at my GRAPHIC DESIGN job, only at home doing freelance. Sad. </t>
  </si>
  <si>
    <t>bia_182</t>
  </si>
  <si>
    <t xml:space="preserve">@Geeblink A eu fiz de chocolate </t>
  </si>
  <si>
    <t>TCOKChris</t>
  </si>
  <si>
    <t xml:space="preserve">i tried calling work 5 times and they wont answer </t>
  </si>
  <si>
    <t>@simplyvanessa why you never answer me..  wath i say to you</t>
  </si>
  <si>
    <t xml:space="preserve">@dollyblowflake Hi there.  I agree!  Small children should be running about happy, not breaking down in tears </t>
  </si>
  <si>
    <t>@cerealck1 i want one so bad  get one for me ?? (:</t>
  </si>
  <si>
    <t>marissa_couch</t>
  </si>
  <si>
    <t xml:space="preserve">my dads being an ass..... </t>
  </si>
  <si>
    <t>SamanthaEnnis11</t>
  </si>
  <si>
    <t>wow, i broke my toe today on a stupid piece of concrete!  LAME! job searching then sight seeing with Brittany.</t>
  </si>
  <si>
    <t>MoragIrving</t>
  </si>
  <si>
    <t>@MissKibbles Thanks, thought that may have been the case  chap here doing awful job of Addicted on BGTalent.....</t>
  </si>
  <si>
    <t xml:space="preserve">@rickblanton Not married any more! Silly man! That was done long ago, you do read my tweets! Barely escaped w/out paying him alimony! </t>
  </si>
  <si>
    <t>@lizzie123x aww sweetie  you could always take a break and read or write something happier that'll make you feel better</t>
  </si>
  <si>
    <t>sweetdee30</t>
  </si>
  <si>
    <t xml:space="preserve">Now standing because my tailbone is killing me </t>
  </si>
  <si>
    <t>l17_glg</t>
  </si>
  <si>
    <t xml:space="preserve">@Clumsyflic the kid that got a second chance shudnt have. mowgli didnt. gutted </t>
  </si>
  <si>
    <t>ailuj1997</t>
  </si>
  <si>
    <t xml:space="preserve">So freaking close to getting my car back. Told me I could pick it up then call back to tell me there is a crack in the mfing windshied. </t>
  </si>
  <si>
    <t>ronarama</t>
  </si>
  <si>
    <t xml:space="preserve">really really misses her  </t>
  </si>
  <si>
    <t>yummkathycakes</t>
  </si>
  <si>
    <t xml:space="preserve">does not want to go to sixth period. </t>
  </si>
  <si>
    <t>rawsul</t>
  </si>
  <si>
    <t xml:space="preserve">oh yes, the Cavs win game5, now onto game6. it's still danger, they HAVE to win this one either, it's no shot for the championship </t>
  </si>
  <si>
    <t>xlil_emmax</t>
  </si>
  <si>
    <t xml:space="preserve">ughh feel rubbish </t>
  </si>
  <si>
    <t>WandaDiaz</t>
  </si>
  <si>
    <t xml:space="preserve">@ the office craving ice cream </t>
  </si>
  <si>
    <t>Love_TreySongz</t>
  </si>
  <si>
    <t xml:space="preserve">deff workin this weekened </t>
  </si>
  <si>
    <t>#bgt What happened Greg.  That was a rubbish follow up.</t>
  </si>
  <si>
    <t>HautTotes</t>
  </si>
  <si>
    <t xml:space="preserve">Damn, I never knew I could miss my phone so much for 4 hours till they told me I won't have it back till then  </t>
  </si>
  <si>
    <t xml:space="preserve">playing with Zeke, he's leaving today </t>
  </si>
  <si>
    <t>TinaKirkines</t>
  </si>
  <si>
    <t xml:space="preserve">@ChantelleDaily sold out in 6 stores, i don't think so </t>
  </si>
  <si>
    <t>Iluvthelord01</t>
  </si>
  <si>
    <t xml:space="preserve">Just finished taking world geograhy final!!! I think I did bad!!!! </t>
  </si>
  <si>
    <t>LauraLeeShaw</t>
  </si>
  <si>
    <t>@KellyCombs  I'm bummed to miss you.   Hope you enjoy your writing conf. tho!</t>
  </si>
  <si>
    <t>@MegsEggs i know its such a shame  i think they've got a good chance &amp;amp; i hope they do coz they are different aren't they &amp;amp; great :]!</t>
  </si>
  <si>
    <t>x_Jasmin</t>
  </si>
  <si>
    <t xml:space="preserve">There's Only One Thing I Hate About Friends And Dats When They Move Skl They Forget About Yuu </t>
  </si>
  <si>
    <t>kryshakaye</t>
  </si>
  <si>
    <t xml:space="preserve">I'm all scared and bruised. </t>
  </si>
  <si>
    <t>KellieBean7</t>
  </si>
  <si>
    <t xml:space="preserve">My throat is on fire </t>
  </si>
  <si>
    <t>I am sucking with the abbreviation today. Sorry  My sentences look like my eight year old is typing them. lol</t>
  </si>
  <si>
    <t>JulzOnTheGO</t>
  </si>
  <si>
    <t>Medicine Man Oh Medicine Man where for Art thou? FEELiN.... FAiNt... can't....go .....On (lyin on floor)  `````````</t>
  </si>
  <si>
    <t>britttnicole</t>
  </si>
  <si>
    <t xml:space="preserve">yeahh, uhhh, not so sure if i'm feeling the new jonas songs just yet </t>
  </si>
  <si>
    <t xml:space="preserve">@aaronob I had it! On my itunes, but then I lost all my songs. </t>
  </si>
  <si>
    <t xml:space="preserve">Its official, I'm having the worst day. I called it a mile away </t>
  </si>
  <si>
    <t>thethammavongsa</t>
  </si>
  <si>
    <t xml:space="preserve">Last scheduled corn dog oc shift </t>
  </si>
  <si>
    <t>ErikVoIP</t>
  </si>
  <si>
    <t>Weekend looks sloppy  Looking forward to a great week with great customers!</t>
  </si>
  <si>
    <t>kt_scarlett</t>
  </si>
  <si>
    <t>i'm sickk  ... tomorrow will be a disaster if i don't get better.</t>
  </si>
  <si>
    <t>gillianre</t>
  </si>
  <si>
    <t xml:space="preserve">@sampan22 they did, </t>
  </si>
  <si>
    <t xml:space="preserve">Its so obvious Holly will go thru on the public vote straight away.. SOOO obvious.  Then Aidan and Greg for judges but neither should go </t>
  </si>
  <si>
    <t>MeBeLindsay</t>
  </si>
  <si>
    <t>im depressed on this pretty day  Everyone either is doing something or CAN'T...bleh -.-</t>
  </si>
  <si>
    <t xml:space="preserve">@misspache  Ya, it was pretty bad. Not sure when I will get to go visit. We have been super busy lately. </t>
  </si>
  <si>
    <t>gracefh</t>
  </si>
  <si>
    <t xml:space="preserve">head hurts and I feel sick  and I have to go to work tomorrow  </t>
  </si>
  <si>
    <t>SuperGinge</t>
  </si>
  <si>
    <t xml:space="preserve">@OhBlee awww, that sucks  But they're so awesome when you get one, all squeeky and happy. I only have one left now though </t>
  </si>
  <si>
    <t xml:space="preserve">@nicola_prigg pah - she isn't ready for it poor little mite </t>
  </si>
  <si>
    <t>jrsteveosu2012</t>
  </si>
  <si>
    <t xml:space="preserve">@Timothy_Carroll i want a marty mcflyy t-shirt. </t>
  </si>
  <si>
    <t xml:space="preserve">@nicole531 http://twitpic.com/5s5f9 - Joe had the same shirt in the concer here, in Chilee! hahaha Big rob wasn't here </t>
  </si>
  <si>
    <t>whythulc</t>
  </si>
  <si>
    <t>@HaleyFaye  Why?</t>
  </si>
  <si>
    <t>bellwerkz</t>
  </si>
  <si>
    <t xml:space="preserve">@pawstoupdate that breaks my heart </t>
  </si>
  <si>
    <t xml:space="preserve">@WeAreBrave  not </t>
  </si>
  <si>
    <t xml:space="preserve">#bgt Will Holly take being paraded on stage again for potential rejection? </t>
  </si>
  <si>
    <t>kbourke</t>
  </si>
  <si>
    <t>Fractured growth plate doesn't mix well with the upcoming dance recital for 12yr old.    Does anybody want to buy a costume...or six? GAH!</t>
  </si>
  <si>
    <t>swallow_elxsol</t>
  </si>
  <si>
    <t xml:space="preserve">@travisjestes  never have good dreams like that.  </t>
  </si>
  <si>
    <t xml:space="preserve">WFD: Lasagna. Still 45 minutes to go, so hungry now. </t>
  </si>
  <si>
    <t>arcticfox1996</t>
  </si>
  <si>
    <t xml:space="preserve">ummmm i have no idea what im doing but my friend is pissed off at me now and i dont know why she hates me so much I NEED HELP BRITNEY plz </t>
  </si>
  <si>
    <t>Teddyron</t>
  </si>
  <si>
    <t xml:space="preserve">Would like some Nutella. None to be had </t>
  </si>
  <si>
    <t>sinecoff76</t>
  </si>
  <si>
    <t xml:space="preserve">@sydneetaylor ur welcome sweetie . Anytime . I need to find a way to get more followers , I don't have many </t>
  </si>
  <si>
    <t>in edinburgh. just had a chinese yum! better take wee haggis out hes cryin at me   dunno y tho xox</t>
  </si>
  <si>
    <t>@mitchelmusso it's so sad, i'd love to talk to you but i live in the uk  can't wait for the new album, please say hi to me xxx</t>
  </si>
  <si>
    <t>ellenfitz</t>
  </si>
  <si>
    <t xml:space="preserve">@DirtLawyer Re: SWA &amp;amp; Pets - Good news for owners, bad news for people w/ allergies who needed to fly for less $$. Sad for many I know. </t>
  </si>
  <si>
    <t xml:space="preserve">@glasgirl GAAAAAAASP I didn't know it will be the final one!!  Sad, I've been reading those books for years  </t>
  </si>
  <si>
    <t>Lisaduhh</t>
  </si>
  <si>
    <t xml:space="preserve">Work till 6..then dreadful tv shopping cause mine broke </t>
  </si>
  <si>
    <t>@MostTornBrain Agreed, the review process is unfortunately not a very fair one ...   #iphonedev</t>
  </si>
  <si>
    <t>___Sunny___</t>
  </si>
  <si>
    <t xml:space="preserve">@radioclash Ich will auch zu Pinkpop </t>
  </si>
  <si>
    <t>securityintern</t>
  </si>
  <si>
    <t xml:space="preserve">@ultramegaman I've never done a Friday digest... today is an anomaly, usually my schedule on Fridays doesn't leave time for it. </t>
  </si>
  <si>
    <t>XJonathanB</t>
  </si>
  <si>
    <t xml:space="preserve">I already miss my Mohawk. </t>
  </si>
  <si>
    <t xml:space="preserve">@tom_pollard I have no denial for this because it is the fucking truth </t>
  </si>
  <si>
    <t>PuddleMonkey</t>
  </si>
  <si>
    <t xml:space="preserve">Arrived safely in San Fran. Disgraced to report that I tossed my cookies. Seems I no longer have the constitution for flying. </t>
  </si>
  <si>
    <t>jamesarthurreed</t>
  </si>
  <si>
    <t xml:space="preserve">has a good heart... or so says the doctor. Except that the doctor won't be in until Tuesday afternoon to put that in writing....  </t>
  </si>
  <si>
    <t>rasmoses</t>
  </si>
  <si>
    <t xml:space="preserve">@MightyJunebugg nooo... as a font connoisseur i can totally relate dude, my heart goes out to you </t>
  </si>
  <si>
    <t>officialpeta</t>
  </si>
  <si>
    <t xml:space="preserve">@StefiBeautifulO I know.  There's no reason for any of that. </t>
  </si>
  <si>
    <t xml:space="preserve">@gillianre  im not happy im emailin a complaint! haha il hav 2listen again on sunday </t>
  </si>
  <si>
    <t>BryanBej</t>
  </si>
  <si>
    <t xml:space="preserve">@LexieLovesgreys well sadly I live in the most boring city in the USA, so there is nothing to do here. </t>
  </si>
  <si>
    <t xml:space="preserve">@TomVMorris Tom, your FB link isn't working.  </t>
  </si>
  <si>
    <t>ZuZuBrandy</t>
  </si>
  <si>
    <t>Cant believe Venus lost. A real shame. Smh. I think im getting sick  Had such a crap week, doesnt look like the wknd is gona be better!</t>
  </si>
  <si>
    <t xml:space="preserve">@oyfreakinvey ME TOO UGH </t>
  </si>
  <si>
    <t>EarthAngel05</t>
  </si>
  <si>
    <t xml:space="preserve">@Antonisha man those people are hard to reach, I've been stalking H.R. </t>
  </si>
  <si>
    <t>Andrealang132</t>
  </si>
  <si>
    <t xml:space="preserve">@LittleMissLea HAHAHAHAHAHAHAHAHAHAHAHA I love it!!! No, actually, I have been having mad cravings lately though </t>
  </si>
  <si>
    <t>Thatd00d85</t>
  </si>
  <si>
    <t xml:space="preserve">It's raining at seaworld </t>
  </si>
  <si>
    <t>@HoptonHouseBnB I know - no probs. The driving bit always gets to me this time of the ac. year  Which bit of sea are you going to? Aber?</t>
  </si>
  <si>
    <t xml:space="preserve">@FreyaLynn it's too friggin late now.  </t>
  </si>
  <si>
    <t xml:space="preserve">Just got home, no rosie surprise of smiles hugs &amp;amp; kisses waiting for me. </t>
  </si>
  <si>
    <t>manda_rama</t>
  </si>
  <si>
    <t xml:space="preserve">Almost 2 more hours then i'm out of work. Time couldn't go by any slower. </t>
  </si>
  <si>
    <t>ederner</t>
  </si>
  <si>
    <t>my baby man is 4 years old a week today  he's growing up too fast.....</t>
  </si>
  <si>
    <t>ActiveForever</t>
  </si>
  <si>
    <t>@thirstyfishinfo Speaking of fish, our company fish just died  RIP Julio</t>
  </si>
  <si>
    <t>d437</t>
  </si>
  <si>
    <t xml:space="preserve">People eight years my junior can't understand most of my references </t>
  </si>
  <si>
    <t>njtam</t>
  </si>
  <si>
    <t xml:space="preserve"> at the direct selection tool who is being stubborn and not working for me today.</t>
  </si>
  <si>
    <t>@nunie I have to go to Spanish mass on Sunday  And then write a couple of papers. Boo.</t>
  </si>
  <si>
    <t>kristinluccoxxx</t>
  </si>
  <si>
    <t xml:space="preserve">R.I.P little bird that flew into my window snapping his neck </t>
  </si>
  <si>
    <t>teribabyy</t>
  </si>
  <si>
    <t>@ericmaglio1 i have no phone  whatchu doing tonight sucka. no dane cook she sold the tickets. lamee.</t>
  </si>
  <si>
    <t>TheKatieCherry</t>
  </si>
  <si>
    <t>@steff_blehh where i do not see you steff  what time are you on it ?.</t>
  </si>
  <si>
    <t>justplaindave1</t>
  </si>
  <si>
    <t>@Suziebee123 yes dear....  ... I'm opff bbl8r</t>
  </si>
  <si>
    <t>maddbass</t>
  </si>
  <si>
    <t>@melodykid  i wlda seen it wit you! dummyhead.</t>
  </si>
  <si>
    <t>suppie</t>
  </si>
  <si>
    <t xml:space="preserve">came online for a big cause. ruined </t>
  </si>
  <si>
    <t xml:space="preserve">i got stung. by a bee. </t>
  </si>
  <si>
    <t>xdanix1992</t>
  </si>
  <si>
    <t xml:space="preserve">@djknucklehead  no water park today? made me jealous looking at that pic </t>
  </si>
  <si>
    <t>rahuldewan</t>
  </si>
  <si>
    <t xml:space="preserve">A long and stressful day coming up tomorrow. Have to write responses to EOI; doing a colleagues job </t>
  </si>
  <si>
    <t>bonniengo</t>
  </si>
  <si>
    <t>i have so much homework  i think i am going to hide in a corner and cry.</t>
  </si>
  <si>
    <t>lisa_wilkins</t>
  </si>
  <si>
    <t xml:space="preserve"> I've already been cleaning for over an hour!!! So much more http://twitpic.com/67gzx</t>
  </si>
  <si>
    <t xml:space="preserve">@mcraddictal </t>
  </si>
  <si>
    <t>ttbubba101</t>
  </si>
  <si>
    <t>@tinabby Got that right! And i know when I found out she wasn't coming i cried!  It really sucks but Im still happy she headlining  now!</t>
  </si>
  <si>
    <t>tweetmarcus</t>
  </si>
  <si>
    <t xml:space="preserve">AAAAARRRRGGGHHH! there is a huge spider in the towel pile, *cries* glad Kerbear isn't here  sorry mum cant bring the rest in </t>
  </si>
  <si>
    <t xml:space="preserve">@adrenalynntoao I've been readin your last few twitts. I hope your ok </t>
  </si>
  <si>
    <t>kkirkman</t>
  </si>
  <si>
    <t xml:space="preserve">@rolandsmartin Awe Man, I hope someone turns it in </t>
  </si>
  <si>
    <t>Vikkipedia</t>
  </si>
  <si>
    <t>@leahchu  that's the worst dream ever. weird to think all of those thoughts are in your subconscious.</t>
  </si>
  <si>
    <t>@arnteriksen I'm having exactly the same day you are, man. Just buried over here  #FollowFriday</t>
  </si>
  <si>
    <t xml:space="preserve">I have had to yield my computer to the Webkinz Fan Club... </t>
  </si>
  <si>
    <t xml:space="preserve">@kaelahbee Aw, Kaelah I feel so bad for you. This sounds serious? Please get better soon. I admire you for still working hard and stuff. </t>
  </si>
  <si>
    <t xml:space="preserve">is feeling Fab today and missing my boo </t>
  </si>
  <si>
    <t>anticipating</t>
  </si>
  <si>
    <t xml:space="preserve">@ausaudriel no money atm, plus I did that trial so I don't know if it would let me play without buying that new exp </t>
  </si>
  <si>
    <t>conniecrosby</t>
  </si>
  <si>
    <t xml:space="preserve">@egsa no plan currently </t>
  </si>
  <si>
    <t>@msmiya127 did your car get towed? Thats what happened to redgie's car last time he went there  another reason why i don't like splashtown</t>
  </si>
  <si>
    <t>VampireAdam</t>
  </si>
  <si>
    <t xml:space="preserve">@EllabellCullen3 I can't. I'm on my iPod and it doesn't have IM </t>
  </si>
  <si>
    <t>EmmettMcCardy</t>
  </si>
  <si>
    <t>@RosalieJHale I'm fine, I've just been trying to figure out the meaning behind this song, and I cant think of anything.  urlm.in/cnmt</t>
  </si>
  <si>
    <t>Dialemic</t>
  </si>
  <si>
    <t xml:space="preserve">@drewave At least you made it </t>
  </si>
  <si>
    <t>diamondbuyer</t>
  </si>
  <si>
    <t xml:space="preserve">On runway 2 hours </t>
  </si>
  <si>
    <t>josiek4</t>
  </si>
  <si>
    <t xml:space="preserve">@Emilee_Marie Wish I could make it too!!! I hate my commute sometimes  </t>
  </si>
  <si>
    <t>jamesecook</t>
  </si>
  <si>
    <t xml:space="preserve">#bgt It's a shame that the Dreambears won't get through </t>
  </si>
  <si>
    <t xml:space="preserve">@LadyStar88 Lol...I am greedy. I'm craving Coldstone again.  </t>
  </si>
  <si>
    <t xml:space="preserve">@Blo0dsta1ned i know my mom is going up there monday with me to get it changed. i'm so upset </t>
  </si>
  <si>
    <t>mel0690</t>
  </si>
  <si>
    <t xml:space="preserve">just took my best friend of 13 years, How well you know Katie Outzen quiz and failed, how does that happen? its just so sad! </t>
  </si>
  <si>
    <t xml:space="preserve">I always want to be perfect. Thatï¿½s so hard cause I even know that itï¿½s impossible. ... </t>
  </si>
  <si>
    <t>Remy_Foster</t>
  </si>
  <si>
    <t xml:space="preserve">@ChickenStudios i dont know </t>
  </si>
  <si>
    <t>xRetroxMetrox</t>
  </si>
  <si>
    <t xml:space="preserve">nothin to do </t>
  </si>
  <si>
    <t>LindsWhitehead</t>
  </si>
  <si>
    <t xml:space="preserve">@TheRealKristi Many miles of driving today. No time to twitter </t>
  </si>
  <si>
    <t>Happy Friday Dance, no rain and I'm about outta here..till 2morrow  I sat the saturday morning shift, but its still all good</t>
  </si>
  <si>
    <t>T2amaziin619</t>
  </si>
  <si>
    <t xml:space="preserve">Noooooo worst news ever today my tattoo artist is moving omg what am I going to do!?!?!?!? </t>
  </si>
  <si>
    <t>pinkgnomie</t>
  </si>
  <si>
    <t xml:space="preserve">fed up of pain now </t>
  </si>
  <si>
    <t xml:space="preserve">@thisisryanross I won't leave you alone until you accept my appology </t>
  </si>
  <si>
    <t>pixonu</t>
  </si>
  <si>
    <t xml:space="preserve">Damn it. Totally gutted I decided not to go out tonight. Roni Size is DJing </t>
  </si>
  <si>
    <t xml:space="preserve">@natalidelconte I bet you received lots of hit from that tweet; at work i cannot, wish i could </t>
  </si>
  <si>
    <t>chrisnemetz</t>
  </si>
  <si>
    <t xml:space="preserve">At the art all state. I feel very sick. </t>
  </si>
  <si>
    <t xml:space="preserve">@Smokeroomsocial I'ma say you should smudge yourself before I start calling people given the malicious action we pulled the other night </t>
  </si>
  <si>
    <t>ITG2009</t>
  </si>
  <si>
    <t>How to get a $40 trumpet book - get caught in the rain with an $80 trumpet book ... oh dear  NY</t>
  </si>
  <si>
    <t>absoluteremix</t>
  </si>
  <si>
    <t>@noland_fam lol it's coming up too  probably mid june early julyish???</t>
  </si>
  <si>
    <t>skads</t>
  </si>
  <si>
    <t xml:space="preserve">Broke the laptop again... </t>
  </si>
  <si>
    <t>jenniesloan1</t>
  </si>
  <si>
    <t xml:space="preserve">@nizhonipetphoto i wannna go   i wanna go anywhere but jersey </t>
  </si>
  <si>
    <t>@kiteman1 yeah unfortuantley  Sam hanks crap bowl that he like rolled along the floor got me out  grr</t>
  </si>
  <si>
    <t>Mellogirl123</t>
  </si>
  <si>
    <t xml:space="preserve">just wants to hear his voice </t>
  </si>
  <si>
    <t xml:space="preserve">@xXHAZELXx Don't think you would be happy if you were... </t>
  </si>
  <si>
    <t xml:space="preserve">wants to go back to charleston </t>
  </si>
  <si>
    <t>melissamychel</t>
  </si>
  <si>
    <t>@opium_war  &amp;lt;3?</t>
  </si>
  <si>
    <t>@Doodlebug18 I'm sorry darling  anything I can do?</t>
  </si>
  <si>
    <t>AeriformOne</t>
  </si>
  <si>
    <t>Thats it, its the end. Tears for Fears vs Eric Prydz, DJ Hero   http://bit.ly/2Hpbg4</t>
  </si>
  <si>
    <t>KyleBrees</t>
  </si>
  <si>
    <t xml:space="preserve">Im on my way to brookings </t>
  </si>
  <si>
    <t>patchworkboy</t>
  </si>
  <si>
    <t xml:space="preserve">My grandpa just told me he feels useless. I said, &amp;quot;Papa you're in your 80's, you just do what makes you happy&amp;quot;, somehow I doubt it helped </t>
  </si>
  <si>
    <t>rosesandthorns2</t>
  </si>
  <si>
    <t xml:space="preserve">Changing to work,. </t>
  </si>
  <si>
    <t>brenz88</t>
  </si>
  <si>
    <t>Just finished her tennis match... Lost tho  6-3, 1-6, 4-6</t>
  </si>
  <si>
    <t>lauraisyourhost</t>
  </si>
  <si>
    <t>my dog poppy is poorly  i hate seeing my pets ill, so sad!</t>
  </si>
  <si>
    <t>I went over the limit for actions per hour for twitter clients.  i hate that limit.</t>
  </si>
  <si>
    <t xml:space="preserve">aidan, please </t>
  </si>
  <si>
    <t>cruz610</t>
  </si>
  <si>
    <t>@jtsui i wish i could sat but thats a super busy day  sunday perhaps? playing football in dolores park too, youre welcome to come hang!</t>
  </si>
  <si>
    <t>21Kathy</t>
  </si>
  <si>
    <t xml:space="preserve">Back at home,11 hours till work </t>
  </si>
  <si>
    <t>@MrJRGregory Im 20 - believe me, I've tried! I'm just too ginger! Freckles join up on my face - that's it!  get it out a bottle cancer ...</t>
  </si>
  <si>
    <t>@MrJRGregory Im 20 - believe me, I've tried! I'm just too ginger! Freckles join up on my face - that's it!  get it out a bottle cancerfree</t>
  </si>
  <si>
    <t xml:space="preserve">@LittleMissDx it sux ur so it a diff country </t>
  </si>
  <si>
    <t>alexandradunn7</t>
  </si>
  <si>
    <t xml:space="preserve">Took a long nap...I feel like I should still be asleep </t>
  </si>
  <si>
    <t xml:space="preserve">Hernia is hurting way more than usual tonight, no way I'm able to go out! </t>
  </si>
  <si>
    <t>lifeonvinyl</t>
  </si>
  <si>
    <t>@harrisonjsmith i need to get tickets though  idk how that is gonna happen</t>
  </si>
  <si>
    <t>swoobs and swass.... why the hell is air not on TODAY when I am packing  blech</t>
  </si>
  <si>
    <t xml:space="preserve">@eabearce oh @ work? poor boy </t>
  </si>
  <si>
    <t xml:space="preserve">@canadian_diva yeah I know! other than youtube rip I don't know how to keep it. </t>
  </si>
  <si>
    <t>handfulskittles</t>
  </si>
  <si>
    <t xml:space="preserve">is so glad the weekend is here. Only one more week left of school with my kids. </t>
  </si>
  <si>
    <t>ChakatSilver</t>
  </si>
  <si>
    <t>@Rikmach Yeah, I remember.  *hugs*</t>
  </si>
  <si>
    <t>Xx_JessicaB_xX</t>
  </si>
  <si>
    <t xml:space="preserve">Got a bad headache </t>
  </si>
  <si>
    <t xml:space="preserve">i had navy blue under my black nailpolish for a while and i think it stained my nails a little.. </t>
  </si>
  <si>
    <t xml:space="preserve">@melodykid ahhh i cant go then! i could've gone at like 1 </t>
  </si>
  <si>
    <t>edgarparada</t>
  </si>
  <si>
    <t>@Rougite nop  uso grooveshark pero muy informal ni user tengo</t>
  </si>
  <si>
    <t>united_by_fate</t>
  </si>
  <si>
    <t>just doesn't understand why this thing wont save my photos  Defo uggo! lol</t>
  </si>
  <si>
    <t>AdamRou</t>
  </si>
  <si>
    <t xml:space="preserve">@vicenzo2009 No star replies to me </t>
  </si>
  <si>
    <t>missymidge</t>
  </si>
  <si>
    <t xml:space="preserve">Someone just sent me a random phone pic of Asian cats (with the paws in the air like in sushi/Chinese restaurants), and I don't know who </t>
  </si>
  <si>
    <t xml:space="preserve">@donnanorgren: Oh its begun long before this!  </t>
  </si>
  <si>
    <t xml:space="preserve">Late night fun with friend, and early morning wake ups make Zeb a very grumpy girl </t>
  </si>
  <si>
    <t>Listen to Back Around by @ddlovato ...love this song. Meet @TiniOlsen tomorrow ^.^ But we canï¿½t go swimming  Sorry</t>
  </si>
  <si>
    <t xml:space="preserve">Why do my friends feel as though they don't need to bring gifts to my house warming...A mess </t>
  </si>
  <si>
    <t>screwthislevel</t>
  </si>
  <si>
    <t xml:space="preserve">@nova_caine I saw it, it made me sad </t>
  </si>
  <si>
    <t>cwilly</t>
  </si>
  <si>
    <t xml:space="preserve">Dammit, forgot to go canvas shopping today </t>
  </si>
  <si>
    <t>sokalchica</t>
  </si>
  <si>
    <t xml:space="preserve">another long day..glad its the weekend..but still on call </t>
  </si>
  <si>
    <t>gailbarton</t>
  </si>
  <si>
    <t xml:space="preserve">#BGT DCD Seniors were good, but not good enough. </t>
  </si>
  <si>
    <t>xCarlyy</t>
  </si>
  <si>
    <t xml:space="preserve">@Jonasbrothers my favorite song is 'Im standing here but you dont see me, i'd give it all for that to change' i dont know what its called </t>
  </si>
  <si>
    <t>earobinson</t>
  </si>
  <si>
    <t xml:space="preserve">@_dritan Dam you, I want an #android, stupid only rogers </t>
  </si>
  <si>
    <t>TheRealJennZ</t>
  </si>
  <si>
    <t xml:space="preserve">@thepresidentJx3 should I still come? Its gonna be a while </t>
  </si>
  <si>
    <t>i don't even want to go to the store to get ice cream.  i wasted a cute outfit on... sitting on my ass on twitter!!</t>
  </si>
  <si>
    <t>karenbrand</t>
  </si>
  <si>
    <t xml:space="preserve">Never got round to buying the ice creams in work- took a call from my lawyer which knocked me off kilter </t>
  </si>
  <si>
    <t xml:space="preserve">Guess this is a 24-48 hour maintenance.. I'm so sad I miss my friends </t>
  </si>
  <si>
    <t xml:space="preserve">@mleis hence Jew on Jew. Not pretty. I'm sorry </t>
  </si>
  <si>
    <t>Ksaladbits</t>
  </si>
  <si>
    <t xml:space="preserve">Dead gerbil </t>
  </si>
  <si>
    <t>NattieDMcG</t>
  </si>
  <si>
    <t xml:space="preserve">Smith/Amherst mini-reunion last night was fun- how i miss the old days </t>
  </si>
  <si>
    <t>Fletcherrrr</t>
  </si>
  <si>
    <t xml:space="preserve">stomach cramps; sat in bed with a hot water bottle having some hot milk &amp;amp; toast, i feel like a wi girl again :') minus the stomach cramps </t>
  </si>
  <si>
    <t>DbbyInDaLoop</t>
  </si>
  <si>
    <t xml:space="preserve">@MissNikkiC I kno I kknow ... sigh... been on. but it sux </t>
  </si>
  <si>
    <t>Smrbre25</t>
  </si>
  <si>
    <t>CeratosaurusRex</t>
  </si>
  <si>
    <t xml:space="preserve">&amp;quot;And now my mom and her friend are drinking.. Greatt..&amp;quot; </t>
  </si>
  <si>
    <t>AsheTalketh</t>
  </si>
  <si>
    <t>Awwwww  HE JUST WANTS A HUG!!!</t>
  </si>
  <si>
    <t>hollieh8988</t>
  </si>
  <si>
    <t>@_Stephhh_ Awww  I heard he is the sweetest guy with fans.</t>
  </si>
  <si>
    <t>The Vogue model Miss Rachel is out  Merh ...</t>
  </si>
  <si>
    <t xml:space="preserve">Me and mum are lost in grangemouth. Utter hilarity! Totally lost </t>
  </si>
  <si>
    <t>MRMIMe</t>
  </si>
  <si>
    <t>@hauntyou Umm..ok..just don't start cats on fire..  ...promise</t>
  </si>
  <si>
    <t xml:space="preserve">WORSE FUCKING DAY EVERRRR.   Tonight better make up for today </t>
  </si>
  <si>
    <t>notashamed</t>
  </si>
  <si>
    <t xml:space="preserve">Ugh 3 more hours </t>
  </si>
  <si>
    <t xml:space="preserve">Omg what is up with parents today !  I've been fighting with mine </t>
  </si>
  <si>
    <t xml:space="preserve">@oyfreakinvey rofl </t>
  </si>
  <si>
    <t xml:space="preserve">More sunburn </t>
  </si>
  <si>
    <t>@Paperclippe My iPod headphones have gone kaput.  Wanted to buy new ones. Should I buy some Bose instead then? Do they work with Apple?</t>
  </si>
  <si>
    <t>Its_Heather</t>
  </si>
  <si>
    <t>types too fast for her own good. and has been craving pizza for 2+ wks. GAH i hate not having a job i want pizza!  lmaoz why me?!</t>
  </si>
  <si>
    <t>archpopoy</t>
  </si>
  <si>
    <t>@Need4Sheed_com Ohhh got it. It's the 8830 I think  I miss the Pistons  I really hope Joe D cooks up something big!</t>
  </si>
  <si>
    <t>daigoba66</t>
  </si>
  <si>
    <t xml:space="preserve">frame damage... car could be totalled </t>
  </si>
  <si>
    <t>baconfish</t>
  </si>
  <si>
    <t xml:space="preserve">@ProfessorSpork I actually envy you even though I've already seen it.  It was that good!  </t>
  </si>
  <si>
    <t>KellyyyMarieee</t>
  </si>
  <si>
    <t>My logic to getting a short prom dress? Last year it was so freaking hot I was dying... Look at the weather...  hahah just my luck</t>
  </si>
  <si>
    <t>three11phil</t>
  </si>
  <si>
    <t xml:space="preserve">You know for a short week, it certainly dragged </t>
  </si>
  <si>
    <t>marauder_bex</t>
  </si>
  <si>
    <t xml:space="preserve">So aparently my Out of Sight album sampler cd only has the video on it </t>
  </si>
  <si>
    <t>LouClaire</t>
  </si>
  <si>
    <t xml:space="preserve">Had a totally chilled out day relaxing in the garden in the lovely weather. Shame I have to go to work tomorrow </t>
  </si>
  <si>
    <t>Ugh, okay I'm going to go shower now  and then shopping with mommy, let's hope I don't pass the fuck out.</t>
  </si>
  <si>
    <t>Lawpunk</t>
  </si>
  <si>
    <t xml:space="preserve">@Mwissa Really? Can you send it to me too? I don't get the internal emails. </t>
  </si>
  <si>
    <t>megan_os</t>
  </si>
  <si>
    <t xml:space="preserve">@smashingpumpkin http://twitpic.com/67h72 - </t>
  </si>
  <si>
    <t xml:space="preserve">Traffic is horrific on 695..I jus wanna gt my dog </t>
  </si>
  <si>
    <t>merlinw</t>
  </si>
  <si>
    <t>@sheila_libere ...Moving all done, no internet until Monday   at an cafe, like the new place, and work is fine. everything else, so so.</t>
  </si>
  <si>
    <t>DannyMcEvoy</t>
  </si>
  <si>
    <t>@pixonu its ok mate I stayed in as well  losers aren't we</t>
  </si>
  <si>
    <t xml:space="preserve">http://twitpic.com/67hac - My besties. If only @ddlovato was there. </t>
  </si>
  <si>
    <t>Xx_beth</t>
  </si>
  <si>
    <t>@mfhorne why go winchester when my sister doesnt go there any more!   bad times.. x</t>
  </si>
  <si>
    <t xml:space="preserve">Club day at school &amp;amp; I can't go b/c I hurt myself during school by trippin over some1's backpack. </t>
  </si>
  <si>
    <t xml:space="preserve">@MISSCOKASPLASH yay but you missed naptime </t>
  </si>
  <si>
    <t>@BrandFancier oh ok  well im sendin lots of love xxx</t>
  </si>
  <si>
    <t xml:space="preserve">@stonezoneshow http://twitpic.com/67gwh - bwahahahahahahaha nice!  I want a doggy </t>
  </si>
  <si>
    <t>KatieCeciil</t>
  </si>
  <si>
    <t xml:space="preserve">I am so full.. And I haven't even eaten my meal yet </t>
  </si>
  <si>
    <t>JordansUKgirl</t>
  </si>
  <si>
    <t xml:space="preserve">@PinkyNKOTB  lol - thats 51p less ive got towards the cruise!! </t>
  </si>
  <si>
    <t xml:space="preserve">@thecultureofme don't feel too bad i just had a burrito from there and it kinda sucked. </t>
  </si>
  <si>
    <t>sprint880324</t>
  </si>
  <si>
    <t xml:space="preserve">@tameshad I'll be sure to call you soon! btw Masita leaves tomorrow </t>
  </si>
  <si>
    <t>NotFitEnough</t>
  </si>
  <si>
    <t xml:space="preserve">@sarahstanley I shudder at the thought of what she was thinking she'd do with it if she'd managed to reclaim it... </t>
  </si>
  <si>
    <t>fleurdupommier</t>
  </si>
  <si>
    <t xml:space="preserve">@cartermason bummer, bro, sorry to hear that </t>
  </si>
  <si>
    <t>nataliewill</t>
  </si>
  <si>
    <t xml:space="preserve">'Whats your stand on gay marriage?' - me. 'what the fuck natalie, stop asking me these gay ass questions! Go get a job!' - dad.  </t>
  </si>
  <si>
    <t>@oyfreakinvey u witch! im upstate in a fucking hick dry county. so no alcohol or ethnic food.  im crying.</t>
  </si>
  <si>
    <t>@damohopo but thats 7 weeks away  Im sure we got by only tweeting at night before?</t>
  </si>
  <si>
    <t>slf617</t>
  </si>
  <si>
    <t>PKU meeting in London, ON all day today.  One of my favorite PKUers Jessie not there.   He has PKU and Leukemia and was in the hospital.</t>
  </si>
  <si>
    <t>give_me_a_latte</t>
  </si>
  <si>
    <t xml:space="preserve">@monsterchew thanks! Will check next time I'm in Target. It's over an hour away </t>
  </si>
  <si>
    <t>swamp84</t>
  </si>
  <si>
    <t xml:space="preserve">in San Jose.   having good time w/ bros.  Also helped dad edit next  Holy Land brochure. wish I could go! </t>
  </si>
  <si>
    <t>Just tried to sign up for @Foursquare but apparently Knoxville is not a big enough city  Will Knox ever be on the list?</t>
  </si>
  <si>
    <t xml:space="preserve">cant wait to get home. i hate my job </t>
  </si>
  <si>
    <t xml:space="preserve">@Kevinchinart But I really want a Sporebat pet. </t>
  </si>
  <si>
    <t>mooreal5</t>
  </si>
  <si>
    <t xml:space="preserve">@LaurenConrad when I tried to go to her's I got this message &amp;quot;That page doesn't exist! &amp;quot; </t>
  </si>
  <si>
    <t>FlyrTini</t>
  </si>
  <si>
    <t xml:space="preserve">Almost time to say Good Bye to my twimulations. I'll miss my tweeps </t>
  </si>
  <si>
    <t xml:space="preserve">@love_primaDONNA lucky.. where do you live? im in vegas and it never rains here... </t>
  </si>
  <si>
    <t>The @Jonasbrothers 3d movie was amazing but a little to short  i wanted more!!</t>
  </si>
  <si>
    <t>@nicole531 http://twitpic.com/5rylt - ur so lucky! there, the stage its so close of theem! here not  i think we're dangerous (?</t>
  </si>
  <si>
    <t xml:space="preserve">i hate going to work. </t>
  </si>
  <si>
    <t>PhoenixtheII</t>
  </si>
  <si>
    <t xml:space="preserve">Being attacked with cola..... all sticky </t>
  </si>
  <si>
    <t>danielparo</t>
  </si>
  <si>
    <t xml:space="preserve">I was waitin' so many new and good songs about the end but I didnt like it so much </t>
  </si>
  <si>
    <t>TransFan1990</t>
  </si>
  <si>
    <t xml:space="preserve">Sorry everybody! Apparently Twitter isn't sending me my updates. </t>
  </si>
  <si>
    <t>TheraExplorer</t>
  </si>
  <si>
    <t xml:space="preserve">First fail, cant tweet from phone. Oh how I love my work phone </t>
  </si>
  <si>
    <t>BrenGeiger</t>
  </si>
  <si>
    <t xml:space="preserve">I am sitting at work watching the clock.  It isn't moving fast enough. </t>
  </si>
  <si>
    <t>@TheSims2 aww BBQ? that's not fair  all i had was chocolate</t>
  </si>
  <si>
    <t>ericvictorino</t>
  </si>
  <si>
    <t>@PerezHilton  that's sad. Trauma... Future serial killer...</t>
  </si>
  <si>
    <t xml:space="preserve">@Nettofabulous red top tabloids, build em up, knock em down </t>
  </si>
  <si>
    <t>KelsMaine</t>
  </si>
  <si>
    <t xml:space="preserve">thanks do the invite though </t>
  </si>
  <si>
    <t>toxilox</t>
  </si>
  <si>
    <t>sorry to tweet about BGT but poor wonderful crazy weird Greg  so not fair. the silly little girl is never going to cope. urgh. NOT FAIR.</t>
  </si>
  <si>
    <t>Bearbutt</t>
  </si>
  <si>
    <t>Poor @extralife.  The flowers are fornicating with HIS nose now.    @missiondeep</t>
  </si>
  <si>
    <t>eternalstar123</t>
  </si>
  <si>
    <t xml:space="preserve">Ugh I have a hedache; I may be cheap, but fucking shit I still have class with how I roll </t>
  </si>
  <si>
    <t>Despoina_</t>
  </si>
  <si>
    <t xml:space="preserve">I wanna talk to Mitchel Mussoooooo </t>
  </si>
  <si>
    <t>CC2cute</t>
  </si>
  <si>
    <t xml:space="preserve">@roxxy89 nah is next week honey ma fault for confusin u </t>
  </si>
  <si>
    <t>maria160992</t>
  </si>
  <si>
    <t xml:space="preserve">my eyes hurts.. </t>
  </si>
  <si>
    <t>mattaiken</t>
  </si>
  <si>
    <t xml:space="preserve">@MrsSeear me too! Yay he got in. And the other kid who cries a lot </t>
  </si>
  <si>
    <t>alanarivera</t>
  </si>
  <si>
    <t>@soapylove I saw that - unfortunately it happens to be on the same day as my high school reunion   I will have to catch you next time.</t>
  </si>
  <si>
    <t>jasonhurwitz</t>
  </si>
  <si>
    <t xml:space="preserve">@Shar_Music I was not hugged </t>
  </si>
  <si>
    <t>christoc</t>
  </si>
  <si>
    <t>two hours till our offer on the house expires  no word yet! Come on people, sell us your house!!!!!!!!!!! #Parker #Colorado</t>
  </si>
  <si>
    <t>ddlovato</t>
  </si>
  <si>
    <t>@mileycyrus I miss you...  come over and say bye before I leave!!</t>
  </si>
  <si>
    <t>wthtony</t>
  </si>
  <si>
    <t xml:space="preserve">Bouta donate blood! Ahhhhh! </t>
  </si>
  <si>
    <t>peediepanda</t>
  </si>
  <si>
    <t xml:space="preserve">My wedding next Thursday and I'm ill </t>
  </si>
  <si>
    <t>KimOfTheLab</t>
  </si>
  <si>
    <t xml:space="preserve">Awww I wanted to see some more of Greg </t>
  </si>
  <si>
    <t>bhchristensen</t>
  </si>
  <si>
    <t xml:space="preserve">this day has beasted me. </t>
  </si>
  <si>
    <t>EllaJayeBee</t>
  </si>
  <si>
    <t xml:space="preserve">@aaronstewart try 5 5-drawer horizontal cabinets full of non-digital fun. The SEC &amp;amp; FINRA make my job so joyful. Can't hire temps either </t>
  </si>
  <si>
    <t>does want a lot of things right now  and i cant have them-yet.</t>
  </si>
  <si>
    <t xml:space="preserve">&amp;lt;-----bored to death </t>
  </si>
  <si>
    <t>JenDearness</t>
  </si>
  <si>
    <t>Oh no! I just read they are going to do a remake of Girls Just Wanna Have Fun   Stop it hollywood-just stop!</t>
  </si>
  <si>
    <t>@KevFP yeah i think it just depends on what you're doing with it, but at least im getting it for free  ill miss my sk though</t>
  </si>
  <si>
    <t>Factory_Boi</t>
  </si>
  <si>
    <t xml:space="preserve">wants a new phone. ugh my b-day in 3 weeks ya'll </t>
  </si>
  <si>
    <t>wbahner</t>
  </si>
  <si>
    <t xml:space="preserve">@amberlily </t>
  </si>
  <si>
    <t>nottyJ</t>
  </si>
  <si>
    <t xml:space="preserve">@BpTheProducer without me </t>
  </si>
  <si>
    <t>miss_hudgens</t>
  </si>
  <si>
    <t>@Jonasbrothers you guys didn't say hi or answer my questions yesterday  but nice songs.</t>
  </si>
  <si>
    <t xml:space="preserve">@laurenbernal MAKE ME ONE! I'm still craving shrimp </t>
  </si>
  <si>
    <t>quornyum</t>
  </si>
  <si>
    <t xml:space="preserve">@Jennifalconer I don't know if I can bear to watch Hollie tommorrow night,it's a bit hard to take seeing the state she gets herself into </t>
  </si>
  <si>
    <t>@dressjunkie oh no!! don't be horrible  lol no but she was a better singer even if she didn't cry... don't u think? she made me cry haha!</t>
  </si>
  <si>
    <t>lizlove_</t>
  </si>
  <si>
    <t>@kadi707 RUDE! going cabin drinking without lizlove!  but im am proud momma that you finally learned how to properly TWIT</t>
  </si>
  <si>
    <t>bradgallen</t>
  </si>
  <si>
    <t xml:space="preserve">being re-admitted, at this stage for a three-night minimum with a hopeful tuesday discharge </t>
  </si>
  <si>
    <t>Cake4Jake</t>
  </si>
  <si>
    <t xml:space="preserve">Ummmmm now im all alone at mcalisters </t>
  </si>
  <si>
    <t>uraveragegirl67</t>
  </si>
  <si>
    <t xml:space="preserve">Craving munchkins so bad. </t>
  </si>
  <si>
    <t xml:space="preserve">@shesbatty what is I/O psy? I'm taking psy101 starting this Monday, not looking forward to going back to school but  </t>
  </si>
  <si>
    <t>Buffy_Summers</t>
  </si>
  <si>
    <t xml:space="preserve">@nayia37 Everything is lousy </t>
  </si>
  <si>
    <t xml:space="preserve">Nvm, not working period </t>
  </si>
  <si>
    <t>rawrstarrr</t>
  </si>
  <si>
    <t xml:space="preserve">just got home from the last day of school.  graduation tomorrow. </t>
  </si>
  <si>
    <t>Mightyxtra</t>
  </si>
  <si>
    <t>@QuindaS  your right.... How was your trip</t>
  </si>
  <si>
    <t>mysquarepants</t>
  </si>
  <si>
    <t xml:space="preserve">@isthemasterplan He is a singer of the Oasis, right?? I mean.. never think he hates me </t>
  </si>
  <si>
    <t>@WeTheTRAVIS i hope that happens tomorrow, then ill be there ;) (Providing my dad gets better to take me  )</t>
  </si>
  <si>
    <t>audreyisanidiot</t>
  </si>
  <si>
    <t>@briarlaboheme oh dear.  that is terrible. however, moleskine notebooks rule. a lot.</t>
  </si>
  <si>
    <t>hoodcharlotte</t>
  </si>
  <si>
    <t xml:space="preserve">@hippiekat I AM WONDERFULLLL. i went to the ppooool. i forgot my floatiez though   </t>
  </si>
  <si>
    <t>xcarliex</t>
  </si>
  <si>
    <t>@laurawrholmez  I know! they were running out though, Soph had to get a massive one...</t>
  </si>
  <si>
    <t>tlady1</t>
  </si>
  <si>
    <t>Time i get into The Game they cancel it there will not be a 4th season  i like that show!</t>
  </si>
  <si>
    <t xml:space="preserve">wondering if anyone has seen my cell phone i cant find it anywhere </t>
  </si>
  <si>
    <t>rockinfree</t>
  </si>
  <si>
    <t xml:space="preserve">Stubbed my little toe this morning on my file cabinet ... and it's turning black </t>
  </si>
  <si>
    <t xml:space="preserve">Laina has her recital tonight. Not going but going to the second one tomorrow. Home all alone </t>
  </si>
  <si>
    <t xml:space="preserve">i am SOOO mad...yesterday and today...SUCKED!!!so much! </t>
  </si>
  <si>
    <t>NLasala12345</t>
  </si>
  <si>
    <t xml:space="preserve">my girl friend also dropped me </t>
  </si>
  <si>
    <t>tomrk1089</t>
  </si>
  <si>
    <t xml:space="preserve">Arg Exile still has that problem with Alt-Tabbing </t>
  </si>
  <si>
    <t>MayaREGuru</t>
  </si>
  <si>
    <t xml:space="preserve">@DanfromAston I have heard that about a lot of programs like that, we go to a large chain of learning centers, sorry for you! </t>
  </si>
  <si>
    <t>@soozafritz I'm bored too  I have got NOTHING to do.</t>
  </si>
  <si>
    <t>deac0n</t>
  </si>
  <si>
    <t>@theloudninja Not by choice.  I have to use it for that one project that never ends!</t>
  </si>
  <si>
    <t>Watching QI on Dave - still quite bored! Not even Adam Davis can cheer me up.  And he's quite funny.</t>
  </si>
  <si>
    <t>nobody554</t>
  </si>
  <si>
    <t xml:space="preserve">@mfharrison I still have another hour. </t>
  </si>
  <si>
    <t>@yelyahwilliams  but i love your haaaaair!</t>
  </si>
  <si>
    <t>XxCharlie16xX</t>
  </si>
  <si>
    <t>EmmyinVegas</t>
  </si>
  <si>
    <t xml:space="preserve">I am trying to upload my background from twitbacks. its not working </t>
  </si>
  <si>
    <t>WHUTUPDOE</t>
  </si>
  <si>
    <t>@KelleyLCarter: Yeah, I fell asleep  I'm sorry. No way in the world I was waking up @ 7am lol. I had to work @ 9am.</t>
  </si>
  <si>
    <t>HamptonsHowie</t>
  </si>
  <si>
    <t xml:space="preserve">@msfeather24 You're the one getting married on me </t>
  </si>
  <si>
    <t>holliebh</t>
  </si>
  <si>
    <t xml:space="preserve">is cold and wished to go back to bed </t>
  </si>
  <si>
    <t xml:space="preserve">Why does my boss have to come in today..... </t>
  </si>
  <si>
    <t>LOL Was it nice today? because I totally just woke up and wasted my day  Working on a few things for this youtube project I'm in! w00t!</t>
  </si>
  <si>
    <t>logo2gogo</t>
  </si>
  <si>
    <t xml:space="preserve">@JayLenoTonight Good luck tonight on the big finale show!  </t>
  </si>
  <si>
    <t xml:space="preserve">@thatlass as much as i love to be hopeful, i reckon the chances are minimal =P i'm never gonna get my cake and stuff </t>
  </si>
  <si>
    <t>VovoThomas</t>
  </si>
  <si>
    <t xml:space="preserve">my pic didn't work </t>
  </si>
  <si>
    <t>DearPanda</t>
  </si>
  <si>
    <t xml:space="preserve">My brother is planning on moving to vietnam and staying there forever.. </t>
  </si>
  <si>
    <t>school and the guy i like was talking to the girl i cant stand at all!!  ppl are just sooo...ughhhh!!</t>
  </si>
  <si>
    <t>enslaved2564</t>
  </si>
  <si>
    <t xml:space="preserve">is missing Tampa </t>
  </si>
  <si>
    <t>menorahmajora</t>
  </si>
  <si>
    <t>My hips are too wide to rock those mario Kart shorts  why couldn i have the bone structure of a 12 year old boy?</t>
  </si>
  <si>
    <t xml:space="preserve">@Crossbow1 YOU'RE TELLING ME. </t>
  </si>
  <si>
    <t xml:space="preserve">On my way to work, cant be bothered </t>
  </si>
  <si>
    <t xml:space="preserve">@BitchNotAPerson I can understand the fear. I feel that way about many things. You really need motivation to overcome it. Mine was guilt </t>
  </si>
  <si>
    <t>cellojoe1</t>
  </si>
  <si>
    <t xml:space="preserve">Left windows down a bit. Seats got pretty yet </t>
  </si>
  <si>
    <t>classielassie</t>
  </si>
  <si>
    <t xml:space="preserve">Got let go today  </t>
  </si>
  <si>
    <t>mbabygirlsworld</t>
  </si>
  <si>
    <t xml:space="preserve">@Tiffers62 thanks... 6 lbs in 3 weeks </t>
  </si>
  <si>
    <t xml:space="preserve">@blkademic I'm sorry to hear that! sometimes family sucks </t>
  </si>
  <si>
    <t>janellemarie5</t>
  </si>
  <si>
    <t>Sick at home and so bored  I want to get better already so I can enjoy being a college grad!</t>
  </si>
  <si>
    <t>SpankyboyRiich</t>
  </si>
  <si>
    <t>Hey every1! Do yesterday was my prom and it was the best. I wanna go back in time :] Ima miss every  new picks up soon myspace.com/risound</t>
  </si>
  <si>
    <t>imboots</t>
  </si>
  <si>
    <t xml:space="preserve">@jgullam  awesome! All deserved I'm sure. Miss the Crabs games </t>
  </si>
  <si>
    <t>martin447</t>
  </si>
  <si>
    <t xml:space="preserve">weekend, bought Lost Odyssey, YAY  ------- however, my 360 RROD'ed on me  it's the second time </t>
  </si>
  <si>
    <t>MBFNFLhope</t>
  </si>
  <si>
    <t>GREG NOOOOO DON@T LEAVE ME  U SHUD HAVE GONE THROOOOOOOOOOOOOO!!!!!! im gonna find u restaurant don't worry lol  cry cry cry</t>
  </si>
  <si>
    <t>alecialudwick</t>
  </si>
  <si>
    <t xml:space="preserve">@beherenw lol must contribute to the destruction of language...awww </t>
  </si>
  <si>
    <t>FiercexChelsea</t>
  </si>
  <si>
    <t>@JonasBrothers MY FAV. SONG IS UH...honestly, its rude for u to make us choose.  lol I love 'em all!</t>
  </si>
  <si>
    <t>@RyanSeacrest that was such a tease!  I cant wait til Sunday!!  but then after that, nothing until November   oh well, i can wait!</t>
  </si>
  <si>
    <t>christinalilly</t>
  </si>
  <si>
    <t xml:space="preserve">no southland this wk </t>
  </si>
  <si>
    <t>secondglantz</t>
  </si>
  <si>
    <t xml:space="preserve">@Scrapbooks We don't have either of those here.  </t>
  </si>
  <si>
    <t>lizzischerf</t>
  </si>
  <si>
    <t>gotta go twitterers (?) my stupid sister wants to go on facebook  oging to montreal 2morrow so i wont be on for a while! bye!! XoXox &amp;lt;33</t>
  </si>
  <si>
    <t>nbamikey23</t>
  </si>
  <si>
    <t xml:space="preserve">@jr_smith1 wats i got luck for u guys to beat la!! lol i would like to see this best wishes to the denver nuggets but my cavs are done </t>
  </si>
  <si>
    <t>Sheyler</t>
  </si>
  <si>
    <t xml:space="preserve">http://twitpic.com/67hvr - This picture is from last year freshman year how I miss thos days </t>
  </si>
  <si>
    <t>nothingbtstring</t>
  </si>
  <si>
    <t xml:space="preserve">Just had a horrible experience with a dentist.  Had a crown made that doesn't fit right and they won't fix it or give back the money. </t>
  </si>
  <si>
    <t>Miss_Quan</t>
  </si>
  <si>
    <t xml:space="preserve">is not having a good day... I havent had a good week forreal!! </t>
  </si>
  <si>
    <t>Shirllll</t>
  </si>
  <si>
    <t xml:space="preserve">damn, my photo is gone! </t>
  </si>
  <si>
    <t>@RainbowEagle Yeah I replied!! I meant to take a photo of my drink but I was laaazy and didnt'  x</t>
  </si>
  <si>
    <t>pamboogie</t>
  </si>
  <si>
    <t xml:space="preserve">is off 2 bed. gon force the sandman 2 com do wot he do since it dont look like there's gon be any partyin 2nyt </t>
  </si>
  <si>
    <t>ChaseTheChad</t>
  </si>
  <si>
    <t xml:space="preserve">I had 2 hoes .. now I have none </t>
  </si>
  <si>
    <t>@daisydelfina my location thing? Through ubertwitter...it has an option to include locations! Jon uses uber, but he has it off  lol</t>
  </si>
  <si>
    <t xml:space="preserve">http://twitpic.com/67hw5 - Session almost over </t>
  </si>
  <si>
    <t xml:space="preserve">Ok the thunder is scaring me </t>
  </si>
  <si>
    <t>Halichic</t>
  </si>
  <si>
    <t>@Fall_in_love aww me too!!!  we miss you.</t>
  </si>
  <si>
    <t>cheninboutwell</t>
  </si>
  <si>
    <t xml:space="preserve">@JSNorwood oh, are we not doing that anymore? </t>
  </si>
  <si>
    <t>the_wright_1</t>
  </si>
  <si>
    <t>Was late today, due to construction!!!      tGif...</t>
  </si>
  <si>
    <t>cathyanddavid</t>
  </si>
  <si>
    <t>Placed a $2 bet on a sure thing and lost.  no more betting for me!</t>
  </si>
  <si>
    <t>TheRandomSpazz</t>
  </si>
  <si>
    <t xml:space="preserve">&amp;quot;Your gonna miss this, Your gonna want this back, Your gonna wish these days hadn't gone by so fast&amp;quot;  So true I already miss this year </t>
  </si>
  <si>
    <t>Cyanidelollipop</t>
  </si>
  <si>
    <t>we're getting another puppy  ... not cool... really</t>
  </si>
  <si>
    <t xml:space="preserve">@glasgirl @sallyslytherin amason seems to think hamburger a-go-gos don't get it till october! well now.... </t>
  </si>
  <si>
    <t>rose_sama</t>
  </si>
  <si>
    <t xml:space="preserve">woo hoo its friday!! ....wait.... i have to work at the cleaners tomorrow. </t>
  </si>
  <si>
    <t>Luvlynikki</t>
  </si>
  <si>
    <t xml:space="preserve">Jus got done swimming! Soon ima need to stay outta the sun </t>
  </si>
  <si>
    <t>zeshaun</t>
  </si>
  <si>
    <t xml:space="preserve">@fishkutta omg kool. I'm not on the road </t>
  </si>
  <si>
    <t xml:space="preserve">@KaseyTheGreat I submitted my resume the same day and saw no answer back. Oh well... </t>
  </si>
  <si>
    <t>bburbank</t>
  </si>
  <si>
    <t xml:space="preserve">  Thanks for your definition of throwbie!  Editors reviewed your entry and have decided to not publish it.</t>
  </si>
  <si>
    <t xml:space="preserve">I soooo need to catch up on all this NEW @anoopdoggdesai stuff!! Going to the airport to fly home from VEGAS </t>
  </si>
  <si>
    <t>jaisa21</t>
  </si>
  <si>
    <t>@SEXONWHEELS  thats it, rub it in that ur seeing morrissey! il just go and cry in the corner  x</t>
  </si>
  <si>
    <t>Vampite</t>
  </si>
  <si>
    <t xml:space="preserve">@mercadoasaria I don't know you, but you made me lose </t>
  </si>
  <si>
    <t>dangr74</t>
  </si>
  <si>
    <t xml:space="preserve">I spent my whole dream cooking a delicious meal, but I woke up before I got to try it </t>
  </si>
  <si>
    <t>@gergtreble I trailed the streets of Sheffield and couldn't find the pub!  And all the numbers I had were landlines. How goes it?</t>
  </si>
  <si>
    <t>GinaV622</t>
  </si>
  <si>
    <t xml:space="preserve">I need to relocate to the west coast.. This weather here is killin me!!! </t>
  </si>
  <si>
    <t>nateelston</t>
  </si>
  <si>
    <t xml:space="preserve">Heading to a wedding </t>
  </si>
  <si>
    <t>zanedefazio</t>
  </si>
  <si>
    <t xml:space="preserve">sam and sean are teasing me saying they are gonna get wings without me </t>
  </si>
  <si>
    <t>lududette</t>
  </si>
  <si>
    <t xml:space="preserve">its all over! no more high school </t>
  </si>
  <si>
    <t>aaronhughling</t>
  </si>
  <si>
    <t xml:space="preserve">@avinashkaushik how about a new article on finding your YouTube channel stats in your Google Analytics account? Can't find it </t>
  </si>
  <si>
    <t xml:space="preserve">Nnnnoooooo!!!! Just learned we've got a frost warning for tonight! </t>
  </si>
  <si>
    <t xml:space="preserve">@mileycyrus why you never answer me... </t>
  </si>
  <si>
    <t>MieLHS</t>
  </si>
  <si>
    <t>What a day, 12 hours work  But I'd really like my job, it's fabulous :b</t>
  </si>
  <si>
    <t xml:space="preserve">@allysonrobinson I am working my way through a bottle of Excedrin. Maybe we are twins.  </t>
  </si>
  <si>
    <t>SoFlyLBC</t>
  </si>
  <si>
    <t xml:space="preserve">Under sooooo much stress lately </t>
  </si>
  <si>
    <t>pb_bunni</t>
  </si>
  <si>
    <t xml:space="preserve">Gees can this week get anymore horrible....now i cant go to spain </t>
  </si>
  <si>
    <t>sweetchelle43</t>
  </si>
  <si>
    <t>@JasonJMikeMgmt ur taking tease lessons from the guys! No fair   LOL, oh well, we'll wait as patiently as we can!</t>
  </si>
  <si>
    <t>jennb624</t>
  </si>
  <si>
    <t xml:space="preserve">@sand67 so sad...sorry to hear that.  She was a sweet dog.  </t>
  </si>
  <si>
    <t>erin8427</t>
  </si>
  <si>
    <t xml:space="preserve">Fucking neighbors are slamming the door as a hobby. Good thing the middle class is dying and Ill rent forever! </t>
  </si>
  <si>
    <t>trelllla</t>
  </si>
  <si>
    <t xml:space="preserve">me and chloe are drinking away our sorrows, Dreambears SO should've got through </t>
  </si>
  <si>
    <t>BSU_Withers</t>
  </si>
  <si>
    <t xml:space="preserve">I'm always the last one in the office....especially on Friday </t>
  </si>
  <si>
    <t>lablackachica</t>
  </si>
  <si>
    <t xml:space="preserve">@epiphanygirl man i missed it!! Ive been waitn all day 4 u 2 giv the tix away &amp;amp; then whn im rappn up @ wrk u gav my tix away! Im sad! </t>
  </si>
  <si>
    <t>dodadew</t>
  </si>
  <si>
    <t xml:space="preserve">@enslaved2564 me too </t>
  </si>
  <si>
    <t>ElleActressxx</t>
  </si>
  <si>
    <t>is loving the half day! If only it wasn't raining.  Soccer Practice tonightt.</t>
  </si>
  <si>
    <t>AwsomeSoda</t>
  </si>
  <si>
    <t>ugh trek of hollie steel  she annoys me &amp;gt;</t>
  </si>
  <si>
    <t>HollywoodWill</t>
  </si>
  <si>
    <t xml:space="preserve">@IfeBaby </t>
  </si>
  <si>
    <t>melodie09</t>
  </si>
  <si>
    <t xml:space="preserve">im pretty sure i miss watching &amp;quot;Yo Gabba Gabba&amp;quot; with my niece </t>
  </si>
  <si>
    <t>GinaZuno</t>
  </si>
  <si>
    <t xml:space="preserve">the dates of the hockey games were confused they're next week </t>
  </si>
  <si>
    <t xml:space="preserve">My Sharpie is running DANGERously low on ink </t>
  </si>
  <si>
    <t>elitehobo</t>
  </si>
  <si>
    <t xml:space="preserve">Facebook decided I'm annoying or abusive because I add lots of friends. At least I have no distractions from coursework now... </t>
  </si>
  <si>
    <t xml:space="preserve">@problogger I know, the suns not even up and ive been up for an hr. Tossa decided to sleep ON my side and cold nose me. </t>
  </si>
  <si>
    <t>kajbonfils</t>
  </si>
  <si>
    <t xml:space="preserve">Having a light depression. Just payed an extra bill from last years taxes... Must find a country with a tax that is lower than 56% </t>
  </si>
  <si>
    <t>@mitchelmusso i guess you get loads of emails &amp;amp; people asking you stuff al the time but i seriously wonder if you ever read my comments  x</t>
  </si>
  <si>
    <t>astrochelz96</t>
  </si>
  <si>
    <t xml:space="preserve">at homee. bored plzz! someone txt me about doing something this weekend. </t>
  </si>
  <si>
    <t>NikkiNik36</t>
  </si>
  <si>
    <t>I hve a fat kink in my neck  maybe someone handsome will massage it out later?  we'll see!</t>
  </si>
  <si>
    <t>HeIsWE</t>
  </si>
  <si>
    <t xml:space="preserve">were playing at 7 @ club impact tomorrow! finally got shirts! woopity doo! i want a slurpeeee sooo bad right now </t>
  </si>
  <si>
    <t>Joe_Spilsbury91</t>
  </si>
  <si>
    <t xml:space="preserve">Doesn't have to go to work tomorrow! Good times! Revision though </t>
  </si>
  <si>
    <t>ambrosediva</t>
  </si>
  <si>
    <t xml:space="preserve">never does  anything good school and rabbit it my life cycle dunno how to tune a giutar so i am stuffed </t>
  </si>
  <si>
    <t xml:space="preserve">@Momofnation is it bad that I sort of want her to miss me?  I know I will be missing her. </t>
  </si>
  <si>
    <t xml:space="preserve">@JDuckworth I'm so jealous! Wish I could join u. It's so cold in LA right now. </t>
  </si>
  <si>
    <t xml:space="preserve">Poor little Holly will be up all night preparing her act for tomorrow </t>
  </si>
  <si>
    <t>13angela</t>
  </si>
  <si>
    <t xml:space="preserve">My fingers hurt </t>
  </si>
  <si>
    <t>Its_Charlotte</t>
  </si>
  <si>
    <t xml:space="preserve">I miss my daddy so much. </t>
  </si>
  <si>
    <t>Angie_Go84</t>
  </si>
  <si>
    <t xml:space="preserve">Excited bout going out 2nite but bummed cuz im da designated driver. So no drinking for Angie! </t>
  </si>
  <si>
    <t>MerrickBenjamin</t>
  </si>
  <si>
    <t xml:space="preserve">@dollymix184 Wow, I've officially lost all faith in Britain, looks like our wishes weren't met, sadly </t>
  </si>
  <si>
    <t>nikkijaneuk</t>
  </si>
  <si>
    <t xml:space="preserve">just cried all the way through the final episode of ER... and the 'previously on ER' documentary about it! </t>
  </si>
  <si>
    <t>drerae</t>
  </si>
  <si>
    <t xml:space="preserve">@NikkiCrivello i've got really bad arthritus in my left hand. I cant use my thumb at all </t>
  </si>
  <si>
    <t>naomikeziah</t>
  </si>
  <si>
    <t xml:space="preserve">@SHELLiZAY hmmm Essense awards would be fun... but also pricy </t>
  </si>
  <si>
    <t>@ricanitaliana89 u really don't think so?  maybe ur right....lol. btw what phone u using? think u told me b4...i might have an app for u</t>
  </si>
  <si>
    <t>is tired. 04:30 alarm setting will do that  Off to bed as soon as my bloody iPhone Backup and Sync finishes.</t>
  </si>
  <si>
    <t>Hmm, had first pizza in ages and feel a bit sick now  That'll teach me!</t>
  </si>
  <si>
    <t>AmandaMarie1987</t>
  </si>
  <si>
    <t xml:space="preserve">is sick and it doesn't seem like i'm getting better </t>
  </si>
  <si>
    <t xml:space="preserve">Im going bed i dnt feel well as always </t>
  </si>
  <si>
    <t xml:space="preserve">@misst7 yes, actually, I am. When I'm home, moms does the laundry &amp;amp; I do the babysitting. She broke something that didn't need 2 b fixed </t>
  </si>
  <si>
    <t xml:space="preserve">@DonnieWahlberg Mr. Ddub how bout' announcing a new date for the NC shows? please don't leave us out. i got my refund 2day for 5* </t>
  </si>
  <si>
    <t>@ProudKiwi missed you by 10 min, haha. went to sleep at 15 past, but had a major anxiety attack around 630 again. ugh.  boo</t>
  </si>
  <si>
    <t>RedStarFuture</t>
  </si>
  <si>
    <t xml:space="preserve">@julezykins must be kidding. No boys (definately)(I hope anyway o_O) and no girls (probably) honest I must be proper ugly no-one likes me </t>
  </si>
  <si>
    <t>DennisChamplain</t>
  </si>
  <si>
    <t>I am finally on a roll... now time to stop.   Is it weird when you love what you do?</t>
  </si>
  <si>
    <t xml:space="preserve">OMG I'VE JUST SEEN WHAT HAPPENED TO HOLLIE! POOR ICKLE ONE   </t>
  </si>
  <si>
    <t>FindingTreasure</t>
  </si>
  <si>
    <t>really is missing her daughters in Haiti!  Wishing i could go back.</t>
  </si>
  <si>
    <t xml:space="preserve">man, i ain't been without V's presence in a minute...i feel like a lil kid with no momma </t>
  </si>
  <si>
    <t xml:space="preserve">@batman_sounds bicycle? Sucks i cant ride with you </t>
  </si>
  <si>
    <t>clickwir</t>
  </si>
  <si>
    <t xml:space="preserve">whew. did some more vacuuming. what a good time! You should vacuum. </t>
  </si>
  <si>
    <t>britx3sugarlik</t>
  </si>
  <si>
    <t xml:space="preserve">@jonasbrothers please nick, say happy birthday to me. my birthday was yesterday! </t>
  </si>
  <si>
    <t xml:space="preserve">WOW. My teacher just called me a skunk cuz of my hair </t>
  </si>
  <si>
    <t>XPortugueseOreo</t>
  </si>
  <si>
    <t>wishes zak wuld trust me enough to give me bac my necklace  i want it back, but he thinks i'll cut with it..... http://plurk.com/p/x2qkb</t>
  </si>
  <si>
    <t>Aaron_Aaron</t>
  </si>
  <si>
    <t xml:space="preserve">http://twitpic.com/67i90 - My plans have been ruined </t>
  </si>
  <si>
    <t xml:space="preserve">@robotadam I was hoping I could just drop them into ~/.vim so both Vim and MacVim could share them </t>
  </si>
  <si>
    <t xml:space="preserve">@tassilovivaslap ich will auch zur Aftershowparty </t>
  </si>
  <si>
    <t>nicoledejesus</t>
  </si>
  <si>
    <t>Just got to work. Only today and three days left.  my heart is breaking.</t>
  </si>
  <si>
    <t xml:space="preserve">Fuck, we have some kind of bugs in our house. And we dont know why or what it is </t>
  </si>
  <si>
    <t>@Mileycyrus I can't Vote 4 u a the MTV movie awards. There is no vote button. Is it cause i live in sweden? I wanna vote 4 u 2  u rock xo</t>
  </si>
  <si>
    <t xml:space="preserve">@CaptainFlashman  Oh no - Poor you!! </t>
  </si>
  <si>
    <t xml:space="preserve">great cant eve locate my phone! there goes 200 down the drain </t>
  </si>
  <si>
    <t>msnye</t>
  </si>
  <si>
    <t xml:space="preserve">Gettin my cardio on right now. Walkin to the train station awww I so miss the gym </t>
  </si>
  <si>
    <t>stephi269</t>
  </si>
  <si>
    <t xml:space="preserve">I hate life at the mo, it sucks </t>
  </si>
  <si>
    <t>trisha71478</t>
  </si>
  <si>
    <t xml:space="preserve">@active_girl - Bummer...mail came but package didn't </t>
  </si>
  <si>
    <t>joAnn_7</t>
  </si>
  <si>
    <t xml:space="preserve">just got home and  i got to freakkin clen </t>
  </si>
  <si>
    <t>voiceinmyhead13</t>
  </si>
  <si>
    <t xml:space="preserve">@lilyroseallen yes........there are many cool things americans cannot watch   </t>
  </si>
  <si>
    <t>XxSuperDuperxX</t>
  </si>
  <si>
    <t>Choir assembly was bad  it's fucking hot, yay!</t>
  </si>
  <si>
    <t>NickGalanis</t>
  </si>
  <si>
    <t xml:space="preserve">So into sweating degens at the WSOP I'm using twitter </t>
  </si>
  <si>
    <t>JinxWolf</t>
  </si>
  <si>
    <t xml:space="preserve">I is so lonely </t>
  </si>
  <si>
    <t>@chante4dannyxxx Nope probably revision  Hbu? x</t>
  </si>
  <si>
    <t>Chellebab</t>
  </si>
  <si>
    <t xml:space="preserve">#BGT should little Holly perform in tomorrow night's final? Poor little mite looked terrified. So brave and fantastic voice but scared </t>
  </si>
  <si>
    <t>bmahn1987</t>
  </si>
  <si>
    <t xml:space="preserve">Husband Went off to bed, now off to missing him again until he is off again Tuesday </t>
  </si>
  <si>
    <t>candyojeda</t>
  </si>
  <si>
    <t xml:space="preserve">@ladyinurdreamz dude!!! wtf!! I text you this morning so that you can take care of me! so uncool..... it's confirmed... you hate me </t>
  </si>
  <si>
    <t xml:space="preserve">@clubflys no decleration yet but crazy ass Koreans aren't playing nice anymore  what do u thinks next? I'm thinking war </t>
  </si>
  <si>
    <t>JNPhoto</t>
  </si>
  <si>
    <t xml:space="preserve">http://twitpic.com/67iab - Rounding bases - she was fast during relays. Not so fast during the game </t>
  </si>
  <si>
    <t>jfount</t>
  </si>
  <si>
    <t xml:space="preserve">Guess I have to go back and scrape out the oven now. Blerg </t>
  </si>
  <si>
    <t xml:space="preserve">Dad asked my why I was sticking my tongue out while I was ironing, and I told him it was so I didn't burn my finger, as I burnt my finger </t>
  </si>
  <si>
    <t>chloebrown11</t>
  </si>
  <si>
    <t xml:space="preserve">@simonruggles I would much rather you didn't punch yourself in the face...it might hurt </t>
  </si>
  <si>
    <t xml:space="preserve">@peacefullvegan I LOVE PD! So fucking good! I wanted to try something new...I give it 2.5/5 stars. It's meh. </t>
  </si>
  <si>
    <t xml:space="preserve">Gotta get up early tomorrow...gotta be at work for 9 </t>
  </si>
  <si>
    <t xml:space="preserve">oh godddd I coughed up a little bit of taco </t>
  </si>
  <si>
    <t xml:space="preserve">BGT was just amazing tonight, and threee amazing acts got sent home </t>
  </si>
  <si>
    <t>JaxCC</t>
  </si>
  <si>
    <t xml:space="preserve">@prd3000 Also, I am technologically challenged and have a cell phone that only makes phone calls.  Can't #tweetb4Ueat </t>
  </si>
  <si>
    <t>chelsareno</t>
  </si>
  <si>
    <t xml:space="preserve">got my car back and excited/sad for the going away party I'm attending tonight. Dani is going back to Brazil... </t>
  </si>
  <si>
    <t>gorgus13</t>
  </si>
  <si>
    <t xml:space="preserve">why on twitter does no one talk 2 me i know your all celebs and i'm nt but it's nice to be spoken to once in a while </t>
  </si>
  <si>
    <t>sera_liz</t>
  </si>
  <si>
    <t xml:space="preserve">What happened to the warm?  I will commence pouting until it returns READYSETGO </t>
  </si>
  <si>
    <t>Annita85</t>
  </si>
  <si>
    <t xml:space="preserve">fridayyyyy!!.... but i'm working </t>
  </si>
  <si>
    <t>Fraggle312</t>
  </si>
  <si>
    <t>@skaterdays LOL, such a dork. Hmm, is that book pretty good? Maybe I should check it out. That's why 4gb sucks  8 isn't much better.</t>
  </si>
  <si>
    <t xml:space="preserve">@Rhea_C hahaha i agree. im s glad Aiden won tonights show and greg should have got the other place </t>
  </si>
  <si>
    <t>jadewight</t>
  </si>
  <si>
    <t xml:space="preserve">wishes it was this time last week </t>
  </si>
  <si>
    <t>deannamonique85</t>
  </si>
  <si>
    <t xml:space="preserve">@whitney_g my day just hasnt been the same without ur running conversation all day </t>
  </si>
  <si>
    <t>vespamike</t>
  </si>
  <si>
    <t xml:space="preserve">@LeesaB nooooooooooooooo! well the 4G will prob be out in June but that doesn't help u now </t>
  </si>
  <si>
    <t>iammattstarkey</t>
  </si>
  <si>
    <t xml:space="preserve">Computer is packed away. There goes my life. Right into a cardboard box. </t>
  </si>
  <si>
    <t>@yellowflowers87 aww I don't want u to suffer  it's just Midol isn't working for me. Grrrrr I hate that stuff. But I love you tho.</t>
  </si>
  <si>
    <t xml:space="preserve">gots a headache now </t>
  </si>
  <si>
    <t>amandafrench</t>
  </si>
  <si>
    <t xml:space="preserve">I am very bummed that there are no babydoll or spaghetti-strap tank Three Wolf Moon t-shirts. Love the meme; hate wearing a fabric box. </t>
  </si>
  <si>
    <t>angeltrevino</t>
  </si>
  <si>
    <t xml:space="preserve">@itstayloryall you didnt include Taylor in the &amp;quot;Follow Friday&amp;quot; </t>
  </si>
  <si>
    <t>dinymite</t>
  </si>
  <si>
    <t xml:space="preserve">Phoneless for the next couple of hours. No one to blame but myself. </t>
  </si>
  <si>
    <t xml:space="preserve">At home now. Feeling very tired. I want to take a nap but I can't. </t>
  </si>
  <si>
    <t>brianaIScool</t>
  </si>
  <si>
    <t xml:space="preserve">@britttnicole you don't like them? </t>
  </si>
  <si>
    <t>josi101</t>
  </si>
  <si>
    <t xml:space="preserve">@AndreaaaB ooops! the last link is the same as the first! sry my mistake </t>
  </si>
  <si>
    <t>hoponahorse</t>
  </si>
  <si>
    <t xml:space="preserve">I need a job to keep me above waters...thought I had one but apparently its &amp;quot;Casual&amp;quot; so now on the search again </t>
  </si>
  <si>
    <t xml:space="preserve">@PerezHilton perez....... The YouTube video isn't working </t>
  </si>
  <si>
    <t xml:space="preserve">@RetroRewind Something 2 get your attention 2 get Sexify My Love played http://twitpic.com/67i82 What? It worked last time! No $ 2 bribe </t>
  </si>
  <si>
    <t>ChelsieDianna</t>
  </si>
  <si>
    <t xml:space="preserve">My flip flop just broke...walking in downtown seattle </t>
  </si>
  <si>
    <t xml:space="preserve">@Jordanknight Hi Jordan i'm gonna all of u...I know ur busy and i know ur probably tired. but please reschedule NC. don't leave us out. </t>
  </si>
  <si>
    <t>HarmonicLunacy</t>
  </si>
  <si>
    <t xml:space="preserve">@RussellMoyer ahaha i know. but now i can't do anything over the weekend </t>
  </si>
  <si>
    <t>cbmlove16</t>
  </si>
  <si>
    <t xml:space="preserve">is a lil sad bc I wont be able toeat a hot dog and Big Kahuna cookie sandwich at the Ranger game tonight! </t>
  </si>
  <si>
    <t>RAWRitsBryony</t>
  </si>
  <si>
    <t>GREG D: You should have cried too :L You could have got through!!   I still love you Greg. #BGT</t>
  </si>
  <si>
    <t xml:space="preserve">@djmo27 Don't count on it </t>
  </si>
  <si>
    <t>@itslisali Too bad I can't come!  Enjoy urself tho.</t>
  </si>
  <si>
    <t>I'm trying to tag myself on @Jonasbrothers picture on facebook but it already has 50 tags.  lol</t>
  </si>
  <si>
    <t xml:space="preserve">Finally, I got my teaching load confusion cleared. I will teach 3 third year sections but with a catch. </t>
  </si>
  <si>
    <t>@jonasbrothers pleaseeeee .. it was the only thing I wanted for my birthdayyyy!  please say happy birthday to me!</t>
  </si>
  <si>
    <t>lauranreid</t>
  </si>
  <si>
    <t xml:space="preserve">@RyaNakaTheR i havent been out west since 07...i think i picked a bad wknd b/c its overcast out here tho </t>
  </si>
  <si>
    <t>I'm boredddd. The day has gone quick  I don't like it!</t>
  </si>
  <si>
    <t xml:space="preserve">even though it's only 7am on Saturday morning, it feels like the weekend is already over. btw I'm awake because I had a bad dream.. </t>
  </si>
  <si>
    <t>wigglejewellery</t>
  </si>
  <si>
    <t xml:space="preserve">Darn, I had one and it slipped right through my fingers </t>
  </si>
  <si>
    <t>@looloojoju aww  im ok been stuck on a coach coming back from nans today and its been lovely sunshine too  xx</t>
  </si>
  <si>
    <t>BboyWicked</t>
  </si>
  <si>
    <t xml:space="preserve">Finally the school day ended, Friday Friday Friday w00t! But it's raining outside. </t>
  </si>
  <si>
    <t xml:space="preserve">nothing much on tv, seen most of the good stuff...think i'll go to bed soon, but it's too hot to sleep </t>
  </si>
  <si>
    <t>Swoda11201</t>
  </si>
  <si>
    <t xml:space="preserve">ya could hit me up on aim or here cause i am mad bored nuttin 2 do </t>
  </si>
  <si>
    <t>franklincdi</t>
  </si>
  <si>
    <t xml:space="preserve">Heyya guys! does anyone know how to give formulas to create a sudoku? Please help </t>
  </si>
  <si>
    <t>Darnell0216</t>
  </si>
  <si>
    <t xml:space="preserve">I need to play inFamous... Where's a free Blockbuster rental coupon when you need one? I miss that Coke Reward </t>
  </si>
  <si>
    <t>ChezKeeley</t>
  </si>
  <si>
    <t xml:space="preserve">justwatched the most depressing episode of Jon  Kate EVER!!!i actually almost cried. </t>
  </si>
  <si>
    <t>alyseegs</t>
  </si>
  <si>
    <t xml:space="preserve">soreeeee throattttttt </t>
  </si>
  <si>
    <t>citizenfinch</t>
  </si>
  <si>
    <t xml:space="preserve">Wish I had a laptop charger so I could tweet faster </t>
  </si>
  <si>
    <t>@Jonasbrothers i canï¿½t choose one  i love all the songs on LV&amp;amp;TT;bt if u like... Read More: http://is.gd/JkVF</t>
  </si>
  <si>
    <t>kortneyy_renee</t>
  </si>
  <si>
    <t xml:space="preserve">is veryyy upset she cant go to hacienda tonight because the stupid nuggets game </t>
  </si>
  <si>
    <t>ebvillanueva</t>
  </si>
  <si>
    <t>im feeling like ish!  i just wanna go home and go mimis</t>
  </si>
  <si>
    <t xml:space="preserve">ohhhh my feet ache </t>
  </si>
  <si>
    <t xml:space="preserve">Dad asked me why I was sticking my tongue out while I was ironing, and I told him it was so I didn't burn my finger, as I burnt my finger </t>
  </si>
  <si>
    <t>goodiegumdrops</t>
  </si>
  <si>
    <t>When you FEEL you can not LIVE without something is when IT is taken away.   Oh, to do it all over again with what I know now.    Movin ON</t>
  </si>
  <si>
    <t>Krishii</t>
  </si>
  <si>
    <t xml:space="preserve">got a super cold! </t>
  </si>
  <si>
    <t>joshyrocks</t>
  </si>
  <si>
    <t>Comin back from the mall didnt get anything cause i have no money and stuff  but tuesday is pay day ilu ~Joshy~</t>
  </si>
  <si>
    <t>@ceramicheart gonna go home and TRY to take a nap. I am emotionally exhausted   ... I will be in after.. &amp;lt;3</t>
  </si>
  <si>
    <t xml:space="preserve">@hannybfirst wEe ArR SoWbUr i PrOmIsS. tHe StYoOpId FlYiNg ThInG hAzZuNt KuM OwT aGaNe. iTt Iz hYdInG sUmWaRe aNd LaRfFiNg aTt Us. </t>
  </si>
  <si>
    <t>CallMeFlint</t>
  </si>
  <si>
    <t xml:space="preserve">Don't have the Will power to finish hour two of my work out </t>
  </si>
  <si>
    <t>davidmonaghan</t>
  </si>
  <si>
    <t>@man_wi_no_name nope!  the printer in the library didn't work, ill have to pass it in monday</t>
  </si>
  <si>
    <t>neimao</t>
  </si>
  <si>
    <t xml:space="preserve">I have a stomach ache... Totally sucks </t>
  </si>
  <si>
    <t>barbbs</t>
  </si>
  <si>
    <t>at economics i wanna go homeeeeeee  im tired and i hate the teacher.  and iï¿½m sick of half of my classmates and i wanna go home and sleep</t>
  </si>
  <si>
    <t>livekuwaitiah</t>
  </si>
  <si>
    <t>i am the only arabic girl who's online  every one is  a sleep ..</t>
  </si>
  <si>
    <t>sambhav6</t>
  </si>
  <si>
    <t xml:space="preserve">@donotrefreeze THAT'S A SHAME REALLY </t>
  </si>
  <si>
    <t>Vicovich</t>
  </si>
  <si>
    <t xml:space="preserve">3 margs. Driving home in the rain now </t>
  </si>
  <si>
    <t>@McFlyingGirl  i got too do course work   i hate it it is hard this one</t>
  </si>
  <si>
    <t>productgirl</t>
  </si>
  <si>
    <t>@Fortyisthenew20 i was stupid and didnt get it, now i cant find it.  i think i have to do ebay but that scares me</t>
  </si>
  <si>
    <t xml:space="preserve">@abacab1975 I'm not sure which part you're replying to, lol - but BB starts soon </t>
  </si>
  <si>
    <t>Ree</t>
  </si>
  <si>
    <t xml:space="preserve">Not babysitting tonight. I miss that kid. </t>
  </si>
  <si>
    <t>Lauraful</t>
  </si>
  <si>
    <t xml:space="preserve">LUCY IS HATING ON MY GWEG! </t>
  </si>
  <si>
    <t xml:space="preserve">@yelyahwilliams you didn't include @itstayloryall in the &amp;quot;Follow Friday&amp;quot; </t>
  </si>
  <si>
    <t>peaceluvrockout</t>
  </si>
  <si>
    <t xml:space="preserve">my new picture won't upload!!! </t>
  </si>
  <si>
    <t>Buggin80s</t>
  </si>
  <si>
    <t xml:space="preserve">@donnyosmond Were getting old Donny. I got one starting high school next yr and one going into the 7th. Where have the years gone?! </t>
  </si>
  <si>
    <t>@3minds nope- dnt have wireless ne more  HATERS!!!! Ugh... Save me a copy so I can watch it...</t>
  </si>
  <si>
    <t>mami247</t>
  </si>
  <si>
    <t xml:space="preserve">Here at work still feeling the pain for my friend wish I had a magic wand to erase all the madness </t>
  </si>
  <si>
    <t>mskendbanks</t>
  </si>
  <si>
    <t xml:space="preserve">Omg, my mom just called... Im too late... Hes gone </t>
  </si>
  <si>
    <t>Marymmmkay</t>
  </si>
  <si>
    <t xml:space="preserve">photography class over summer cancelled. going somewhere i dont want to and missing the spring game  and no email from eric swist </t>
  </si>
  <si>
    <t>moranga18</t>
  </si>
  <si>
    <t xml:space="preserve">@g4tv Batman: Arkham Asylum, but I don't own a system that will play it, sadness </t>
  </si>
  <si>
    <t>tedzokas</t>
  </si>
  <si>
    <t xml:space="preserve">Off home ill from work. This man flu is hell </t>
  </si>
  <si>
    <t>@avstansfield omg i had a meltdown when he died/actually died in real life  av got the box sets!</t>
  </si>
  <si>
    <t>YUNGBILLZMVP</t>
  </si>
  <si>
    <t xml:space="preserve">THIS TWITTER SHIT KAN EAT THE GUN NOW ....AN I DON'T EVEN BE GOIN IN SMFH, OVER REACTIN 4 NOTHIN, I NEED 2 STAY STRONG </t>
  </si>
  <si>
    <t xml:space="preserve">@thedinnerlady  I could never do that to one of my children, look what happened to Nina Zavaroni (sp) Brooke Shields and Drew Barrymore </t>
  </si>
  <si>
    <t xml:space="preserve">@emzyjonas i know they r lol i hope she does she said she will </t>
  </si>
  <si>
    <t>squelsh</t>
  </si>
  <si>
    <t>wanted greg pritchard to go through     what a silly, sobby and hopelessly dull little girl hollie steel is?</t>
  </si>
  <si>
    <t xml:space="preserve">@EshSoMajor how dare u? after all the love making we've made over email, im a stranger? u never replied </t>
  </si>
  <si>
    <t>fordofocala</t>
  </si>
  <si>
    <t>@callmaggie After I water the plants I am headed to the farm. Don't have any popcorn for the goats   Katnip is looking good under saddle</t>
  </si>
  <si>
    <t xml:space="preserve">@MrAhrenSean lol! ok ok it is a little absurd... lol but my mini and open toe heels won't make it in this weather </t>
  </si>
  <si>
    <t>Joshsgurl27</t>
  </si>
  <si>
    <t>@NewMoon_addict yeah like super short  I guess I'll just have to hold my breath till Sunday.</t>
  </si>
  <si>
    <t>igwarrender</t>
  </si>
  <si>
    <t>@dopey1972 I agree  pre decided I think...</t>
  </si>
  <si>
    <t>toastychew</t>
  </si>
  <si>
    <t>slightly burnt challah  The proof is in the eatin', though...</t>
  </si>
  <si>
    <t>brooke022</t>
  </si>
  <si>
    <t xml:space="preserve">lost my keys at the mall... took me 45 mins to find them </t>
  </si>
  <si>
    <t>zoeperrett</t>
  </si>
  <si>
    <t xml:space="preserve">@MidtownLunch Loads of Beard papas have disappeared in the UK too </t>
  </si>
  <si>
    <t xml:space="preserve">@brigwyn someone came in when I was sleeping off my national passtime and turned me human </t>
  </si>
  <si>
    <t xml:space="preserve">@yelyahwilliams Noooooooooooooooooooooooooo! You can't do that </t>
  </si>
  <si>
    <t>MyNameIsChrista</t>
  </si>
  <si>
    <t xml:space="preserve">Why would someone even do something like that, you gotta be pretty damn desperate for attention!!! lol poor keanu </t>
  </si>
  <si>
    <t>NikkiApp</t>
  </si>
  <si>
    <t xml:space="preserve">Whuuurrrrr - glands really swollen now. Guess the weekend's a blow out. </t>
  </si>
  <si>
    <t xml:space="preserve">nothing good on TV </t>
  </si>
  <si>
    <t>petranoid</t>
  </si>
  <si>
    <t xml:space="preserve">My dog is sick. I love that little doggie. He's usually so keen and happy, but he doesn't even want to go for a run in the forest today. </t>
  </si>
  <si>
    <t>sugabee</t>
  </si>
  <si>
    <t>@raerica what?really? That sucks  http://myloc.me/20Yy</t>
  </si>
  <si>
    <t>julezykins</t>
  </si>
  <si>
    <t xml:space="preserve">@RedStarFuture awww NO. you're not ugly. </t>
  </si>
  <si>
    <t xml:space="preserve">@allysonrobinson ...as well as bell hooks Teaching to Transgress.  Sometimes I miss teaching &amp;amp; messing with bad system. </t>
  </si>
  <si>
    <t xml:space="preserve">@karate_Kid congrats; im still jobless </t>
  </si>
  <si>
    <t>hanscarter</t>
  </si>
  <si>
    <t xml:space="preserve">@moonfrye Working extra hours... </t>
  </si>
  <si>
    <t>ChrissyP510</t>
  </si>
  <si>
    <t xml:space="preserve">@FakerParis boo. i got rained out at the beach. </t>
  </si>
  <si>
    <t>andrewfazio</t>
  </si>
  <si>
    <t xml:space="preserve">Enjoying my pathetic tiny music collection, while rearranging my room. Still a little tired from shortening the grass, and that one frog </t>
  </si>
  <si>
    <t>laurenchong</t>
  </si>
  <si>
    <t>@jen_dang my phone is still broken.  just come over whenever.</t>
  </si>
  <si>
    <t>reyn84</t>
  </si>
  <si>
    <t xml:space="preserve">@loveeamber @item84jeremy it sucks no matter where you are! I'm gonna freakin be late for work! </t>
  </si>
  <si>
    <t>brianbreslin</t>
  </si>
  <si>
    <t>@dimensionmedia @refreshboca? what is this? is everyone abandoning me?        ;-)</t>
  </si>
  <si>
    <t>brokenangel615</t>
  </si>
  <si>
    <t xml:space="preserve">twitter,facebook,myspace...no phone still </t>
  </si>
  <si>
    <t>@Impala_Guy Yeah unfortunately  The flight is most expensive.....the rest is not so bad - the flight is ca. USD 800 - 900,--</t>
  </si>
  <si>
    <t>@MamaKimi  hope he is ok!</t>
  </si>
  <si>
    <t xml:space="preserve">LOVED &amp;quot;Drag Me To Hell&amp;quot; and &amp;quot;Up&amp;quot;...yeah my Spend the Day Studying plan didn't happen </t>
  </si>
  <si>
    <t>not sure if I can use my Neko tix for Sunday night.  may be offering them to someone else, you'll all be the first to know if interested</t>
  </si>
  <si>
    <t>pigletsmommy</t>
  </si>
  <si>
    <t xml:space="preserve">Jsut F*@#$%&amp;amp; got off work at Carowinds and am DEAD ASS TIRED!!! </t>
  </si>
  <si>
    <t>cwarden</t>
  </si>
  <si>
    <t>Grrr! My internet will be up and running next Wed  at least now I have a def. Answer!</t>
  </si>
  <si>
    <t>brooksja123</t>
  </si>
  <si>
    <t xml:space="preserve">Moses and his girlfriend broke up! </t>
  </si>
  <si>
    <t>FoXiiRoXii</t>
  </si>
  <si>
    <t>@MissTinaYao yea. I was off today luv. I shudve told u.   anything exciting happen yet. And I saw u last night</t>
  </si>
  <si>
    <t>gayguy</t>
  </si>
  <si>
    <t xml:space="preserve">Feeling awful, new medication is making me nauseous  </t>
  </si>
  <si>
    <t>itvchad</t>
  </si>
  <si>
    <t xml:space="preserve">Great first impressions about the little netbook- they only downside is there is no access hatch to upgrade the RAM </t>
  </si>
  <si>
    <t>ResaMichelle</t>
  </si>
  <si>
    <t>@BBBaumgartner  sad day. I was lucky enough to realize it before I got out of the parking lot.</t>
  </si>
  <si>
    <t xml:space="preserve">@atkailash I know </t>
  </si>
  <si>
    <t>mathildesf</t>
  </si>
  <si>
    <t>@lipzs0juicy I was in the shower  sorrrrrryyy</t>
  </si>
  <si>
    <t xml:space="preserve">@cherroke5780 UMMMNNN ummmnnn good thanks for letting me know earlier... I ate already </t>
  </si>
  <si>
    <t>itsnatashawtf</t>
  </si>
  <si>
    <t xml:space="preserve">I wanna be wif my boyfrannnnn </t>
  </si>
  <si>
    <t>395 votes for Hungary?What? But....but...the Nurburgring...  http://tinyurl.com/mtfye3</t>
  </si>
  <si>
    <t>AlchemistPingu</t>
  </si>
  <si>
    <t xml:space="preserve">Britain's got (good) Weather. I wish I had some of that over here. </t>
  </si>
  <si>
    <t>What? But....but...the Nurburgring...  why is it so good? http://tinyurl.com/krcamp</t>
  </si>
  <si>
    <t xml:space="preserve">@niccccolle what is it? i cant get onto bebo on this one! </t>
  </si>
  <si>
    <t>mishl20901</t>
  </si>
  <si>
    <t xml:space="preserve">Just saw up with my favorites and surprisingly it was way too sad </t>
  </si>
  <si>
    <t>Kenny73</t>
  </si>
  <si>
    <t xml:space="preserve">@don_iain well my team couldn't </t>
  </si>
  <si>
    <t>clamb1969</t>
  </si>
  <si>
    <t>ajlanghorn</t>
  </si>
  <si>
    <t xml:space="preserve">Sad that Gmail chat has died, so I can't help @natalidelconte </t>
  </si>
  <si>
    <t xml:space="preserve">Aww man I left all my laffy taffy's at work </t>
  </si>
  <si>
    <t xml:space="preserve">Its an undeniable truth.  I suck at talking to people.  No good at making a connection.  i come off as either strange or distant </t>
  </si>
  <si>
    <t>TheABCsMom</t>
  </si>
  <si>
    <t>Hmm...what to make for dinner tonight???  No clue.  Don't feel like cooking anything    Hubby wants to go away tonight.</t>
  </si>
  <si>
    <t>It's Hollie spelt with an 'ie' not a y!! She made me cry on BGT tonight  Gxx</t>
  </si>
  <si>
    <t>CarlC</t>
  </si>
  <si>
    <t>@staceyviera I know. I was hoping to meet you tonite  &amp;amp; I just found out a few min ago that we have a mutual friend Cuong H.</t>
  </si>
  <si>
    <t>jennniferrrrrrr</t>
  </si>
  <si>
    <t>iigghhtt, just fur geet it. idc. idk. eh blah ugh. blah idk... hah..=] um yah.. immboredddd, ugh  ill just fuckitt</t>
  </si>
  <si>
    <t>Stuie</t>
  </si>
  <si>
    <t xml:space="preserve">Thundershowers plus baseball equals awwww </t>
  </si>
  <si>
    <t xml:space="preserve">How did I give birth to a SCREAMER?? I hate screaming children!! I guess I hate screaming children besides my own, now. </t>
  </si>
  <si>
    <t>giftedsoulent</t>
  </si>
  <si>
    <t xml:space="preserve">@BrandonJhon something we all need sometime </t>
  </si>
  <si>
    <t xml:space="preserve">Sunburn hurts! </t>
  </si>
  <si>
    <t>shatteredxo</t>
  </si>
  <si>
    <t>i don't feeeel good. :/ my head hurts. and i have too much homework to do.  schools no fun. :p hehe</t>
  </si>
  <si>
    <t>TeamTwilight15</t>
  </si>
  <si>
    <t xml:space="preserve">Anyone have some advice??? I need it!! </t>
  </si>
  <si>
    <t>natalie0331</t>
  </si>
  <si>
    <t xml:space="preserve">Yea!  Headed home to change and head over to Pelham.  Sad thought... suposed to be heading over there for the NKOTB concert... </t>
  </si>
  <si>
    <t>claudinekay</t>
  </si>
  <si>
    <t xml:space="preserve">@Japes_76 haha.  weird?!?  no sunshine for us </t>
  </si>
  <si>
    <t>coldmelody</t>
  </si>
  <si>
    <t xml:space="preserve">I love summer, but I oddly don't want this school year to end. </t>
  </si>
  <si>
    <t>Soulxtract</t>
  </si>
  <si>
    <t xml:space="preserve">I think the UPS web site hates me now. Still no Brewing supply package.  Held hostage at work by slow UPS delivery </t>
  </si>
  <si>
    <t>LanieFlyers21</t>
  </si>
  <si>
    <t>@flyersonthefly http://twitpic.com/45r61 -  saddest thing i've seen a while</t>
  </si>
  <si>
    <t>SilverSurfing</t>
  </si>
  <si>
    <t xml:space="preserve">@x_crazyangel oh noooo, did he not get through? </t>
  </si>
  <si>
    <t>colleen_stg</t>
  </si>
  <si>
    <t>Sorry if I'm confusing anyone. I keep forgetting to @reply. The desktop Twitterific  is not so terrific  Very different from iPhone app.</t>
  </si>
  <si>
    <t>@maraslj I miss you already   come visit me pleeeeease</t>
  </si>
  <si>
    <t>@yourboogiegirl DUDE. same.  it hurts</t>
  </si>
  <si>
    <t xml:space="preserve">@falselove OH THAT'S GOOD! My top 4 are: The Haunted House/Sound one; Bakery; Inside Ralphie's body; &amp;amp; ..... I FORGET!! </t>
  </si>
  <si>
    <t>@Gracious_Greta That is so not good.  Your box is worth way more than that!</t>
  </si>
  <si>
    <t>Fuego7123</t>
  </si>
  <si>
    <t xml:space="preserve">@ShannonDae really? I hate the mobile twitter..its hard to tweet with a sidekick </t>
  </si>
  <si>
    <t>skimshady</t>
  </si>
  <si>
    <t xml:space="preserve">Doh. In a rush to get to the Puma Open and I just got pulled over. So sad. </t>
  </si>
  <si>
    <t>sharsmoneyteam</t>
  </si>
  <si>
    <t>OooooOOOOO @golougo  but you just said you were dancin at home.  so doesn't that count?</t>
  </si>
  <si>
    <t xml:space="preserve">@Impala_Guy In the past it was ok but since iï¿½ve got my own appartment, my own car........itï¿½s very difficult to save the money </t>
  </si>
  <si>
    <t>VonnieBooBG</t>
  </si>
  <si>
    <t>@yagulmez yea i just got outta one too....i want him back tho  but i feel the same way...i'm cool on dudes for a lil while</t>
  </si>
  <si>
    <t xml:space="preserve">I just stuck my finger down my throat and there are a bunch of bumps on my tongue &amp;amp; throat. </t>
  </si>
  <si>
    <t>SonoranCellist</t>
  </si>
  <si>
    <t xml:space="preserve">Today is a sad day for Tucson: http://tr.im/mQ39 I shall miss the sour cream apple pie, fondue, and separate seating for groups with dogs </t>
  </si>
  <si>
    <t xml:space="preserve">dared to go back and look at that vid I made - I may take it down </t>
  </si>
  <si>
    <t>Del129</t>
  </si>
  <si>
    <t xml:space="preserve">mail came, still no inFAMOUS </t>
  </si>
  <si>
    <t>0BS0L33T</t>
  </si>
  <si>
    <t xml:space="preserve">@PDX_Grenade The link 404'd. </t>
  </si>
  <si>
    <t>Shekara</t>
  </si>
  <si>
    <t xml:space="preserve">frustrated by my stupid iPhone I need a blackberry!!!! </t>
  </si>
  <si>
    <t>itspubnight</t>
  </si>
  <si>
    <t>Darts and lunch at Horse Brass... but no beer for me  http://bmap.us/2134</t>
  </si>
  <si>
    <t>Meghan_H</t>
  </si>
  <si>
    <t xml:space="preserve">@Lilayy YES.I loved Disney...and I still do haha.How karazzzy is that?But I've never been to Disney....blah!! </t>
  </si>
  <si>
    <t>proteusduxbury</t>
  </si>
  <si>
    <t xml:space="preserve">@jonsedar I'm jealous. I have so let it slip what with the baby and all. Not sure I could even do a half right now </t>
  </si>
  <si>
    <t>hellopaulina</t>
  </si>
  <si>
    <t>at home. didn't see the Bloody movie, full booked  but Night at the museum was fun though.</t>
  </si>
  <si>
    <t xml:space="preserve">@JoeyArceo yeah, but no new material.  </t>
  </si>
  <si>
    <t xml:space="preserve">Firefox again taking upwards of 600k of memory, time to restart ff </t>
  </si>
  <si>
    <t>Ilovemymusic</t>
  </si>
  <si>
    <t xml:space="preserve"> i cant sleep, i dont deserve this .... N you know it </t>
  </si>
  <si>
    <t>Kayyy011</t>
  </si>
  <si>
    <t xml:space="preserve">OUCH!!!!!!!!!!!!!!!.........that really hurt!!! </t>
  </si>
  <si>
    <t>tressalynne</t>
  </si>
  <si>
    <t xml:space="preserve">@arikhanson I think YOUR blog should've been on the list </t>
  </si>
  <si>
    <t>heytearcatcher</t>
  </si>
  <si>
    <t xml:space="preserve">@ACMcWhale really good, but it's definitely not a 12's. So many people getting burned alive </t>
  </si>
  <si>
    <t xml:space="preserve">@sunleo727 I'll stop by for a bit when I'm off.  But have to rush to rehearsal - no quiet for me tonight.  </t>
  </si>
  <si>
    <t>Victoriiaa_</t>
  </si>
  <si>
    <t>@JonasBrother_NJ Oh! I'm only in my 7   I just joined Twitter a few days ago....</t>
  </si>
  <si>
    <t>SLCoolJames</t>
  </si>
  <si>
    <t>@AnimalBehavior_ sorry  i dead ass was gonna do that</t>
  </si>
  <si>
    <t>kwmeyer</t>
  </si>
  <si>
    <t xml:space="preserve">Another long day at Hallmark. </t>
  </si>
  <si>
    <t>gillybean1984</t>
  </si>
  <si>
    <t>Been a beautiful day today i love the sunshine, missing my man though he is away all weekend  xxxx</t>
  </si>
  <si>
    <t>kaiser_wilhelm</t>
  </si>
  <si>
    <t xml:space="preserve">@EidolonNight That's kinda sad. And they're poking me while they're at it. Huh. </t>
  </si>
  <si>
    <t>alyssa5OH8</t>
  </si>
  <si>
    <t>plans got ruined no blackstone  going to carnival tomorrow if the weather is good</t>
  </si>
  <si>
    <t>JaydyGaGa</t>
  </si>
  <si>
    <t xml:space="preserve">I hate watching the News. Why do such awful things happen? </t>
  </si>
  <si>
    <t xml:space="preserve">@thisisryanross I'm not giving up http://bit.ly/SnjEn  </t>
  </si>
  <si>
    <t>AngieMac78</t>
  </si>
  <si>
    <t xml:space="preserve">@anabear so do I!  But nothing near me right now </t>
  </si>
  <si>
    <t>thenightwriter</t>
  </si>
  <si>
    <t xml:space="preserve">@opalbonfante Wonderful! Let me know what you think. Not light reading </t>
  </si>
  <si>
    <t>ChristinaTwit</t>
  </si>
  <si>
    <t xml:space="preserve">@Amanda_Holden I must admit though, part of me didn't want her to get through so she wouldn't have to put herself through all that again. </t>
  </si>
  <si>
    <t xml:space="preserve">Traffic backed up inbound Lincoln tunnel </t>
  </si>
  <si>
    <t xml:space="preserve">@xxmarypoppinsxx OMG!!! That's a nightmare </t>
  </si>
  <si>
    <t xml:space="preserve">@exorre Our raid leader made us run drills to practice switching </t>
  </si>
  <si>
    <t>danbautista</t>
  </si>
  <si>
    <t>@xoxoJennxoxox I feel lost...  I keep running (in my head) from staring faces.. haha. basically:Headache &amp;amp; eyes hurt</t>
  </si>
  <si>
    <t>NeleKay</t>
  </si>
  <si>
    <t xml:space="preserve">Wondering if i cld make things any worse than they already are... answer.. JUST DID!!!   </t>
  </si>
  <si>
    <t xml:space="preserve">@rosskie good luck!!  OH and I are playing inthe mixed knockout this week. Playing the pros 14yr old son playing off 5 &amp;amp; top woman off 6 </t>
  </si>
  <si>
    <t>pinkelleyphant</t>
  </si>
  <si>
    <t xml:space="preserve">after 5pm and no email. looks like i'll be waiting at least until monday. boo. </t>
  </si>
  <si>
    <t>scarlettchanel</t>
  </si>
  <si>
    <t xml:space="preserve">facebook is being a bitch </t>
  </si>
  <si>
    <t>Animalcontests</t>
  </si>
  <si>
    <t xml:space="preserve">Sad because i cant go over my friends house </t>
  </si>
  <si>
    <t xml:space="preserve">@tvfanactic Jealous I wanted see that film </t>
  </si>
  <si>
    <t xml:space="preserve">Yep, lost my bet to chris </t>
  </si>
  <si>
    <t>angelfly72</t>
  </si>
  <si>
    <t>Messed on these   But I'm makin' it right! @taraellis19, @dontennant, @elikamahony Best Holy Day wishes to you all!</t>
  </si>
  <si>
    <t xml:space="preserve"> just found out my friend's dad passed away yesterday </t>
  </si>
  <si>
    <t>JamieLeighxo</t>
  </si>
  <si>
    <t xml:space="preserve">why do i even bother anymore? Everyone is makin me feel like im a waste of space </t>
  </si>
  <si>
    <t>@Sarawkweird Hm, maybe Louise Rennison will break tradition and it will be out in October instead  I always order the UK versions anyway</t>
  </si>
  <si>
    <t xml:space="preserve">is cursing AB's wardrobe handles. One drew blood </t>
  </si>
  <si>
    <t>RoBorg</t>
  </si>
  <si>
    <t xml:space="preserve">@dkmissie Without anyone </t>
  </si>
  <si>
    <t>lesleyo</t>
  </si>
  <si>
    <t>Been job hunting for days. Media and non-media jobs. No lucky  Anyone know of anything???</t>
  </si>
  <si>
    <t xml:space="preserve">I feel like last night was a dream... Well I guess I should say nightmare. </t>
  </si>
  <si>
    <t>AndrewGsays</t>
  </si>
  <si>
    <t xml:space="preserve">It's not gonna happen again </t>
  </si>
  <si>
    <t>Ms_Howard</t>
  </si>
  <si>
    <t xml:space="preserve">@kathyclugston Just investigated whether I could change my username to Ermintrude - someone's already nabbed it </t>
  </si>
  <si>
    <t>Brig89</t>
  </si>
  <si>
    <t xml:space="preserve">attempting to count the days till i return to canada...theres alot of them </t>
  </si>
  <si>
    <t xml:space="preserve">@LezmirandaPOW *humming* hmmm hmmm hmmmm hmmmmmm Touched for the verry first time..... Hmmmm hmmmm hmmm hmm hmm mmm mmmmm ...... </t>
  </si>
  <si>
    <t>mttmxwll</t>
  </si>
  <si>
    <t xml:space="preserve">@willem138 What happened to Dave?  </t>
  </si>
  <si>
    <t xml:space="preserve">I really should be doing something more productive, why am I not there yet? </t>
  </si>
  <si>
    <t>BCStacey</t>
  </si>
  <si>
    <t xml:space="preserve">@HilaryJ Not sure, but I CAN tell you what happens to a pre-chilled watermelon that you leave in your car  *in TX* for a week!   NOT GOOD </t>
  </si>
  <si>
    <t>Just got a call from my Realtor saying I have another showing on Sunday. No offers yet  but at least there is a lot of interest.</t>
  </si>
  <si>
    <t>samanthakyle</t>
  </si>
  <si>
    <t xml:space="preserve">@beccaschlagen Oh no!  I hope you find your kitten </t>
  </si>
  <si>
    <t xml:space="preserve">@skotcarruth i like it </t>
  </si>
  <si>
    <t>mendozasantos</t>
  </si>
  <si>
    <t>@McFrezco - whoa. &amp;quot;sack chasing whores&amp;quot; ? that is soo out of character for you to say that...  bring back my sweet Superman</t>
  </si>
  <si>
    <t>bennage</t>
  </si>
  <si>
    <t>@bellware not an easy place for me to access   Task-based ux is something I've been thinking about. I'd like to hear the criticisms.</t>
  </si>
  <si>
    <t>i am braid free  i miss thee ... BLOND HERE I COME!!</t>
  </si>
  <si>
    <t>snipercatcher</t>
  </si>
  <si>
    <t xml:space="preserve">@charlyblue I could barely choke it down </t>
  </si>
  <si>
    <t>Kiinszy</t>
  </si>
  <si>
    <t xml:space="preserve">I'm so sad, really really sad </t>
  </si>
  <si>
    <t>oxEmalieexo</t>
  </si>
  <si>
    <t xml:space="preserve">@xScarlett_x How did your Geo ISU go? I swear I just had the worse day ever.. </t>
  </si>
  <si>
    <t>Jonathannnnn</t>
  </si>
  <si>
    <t xml:space="preserve">i really cant take this. </t>
  </si>
  <si>
    <t xml:space="preserve">@chasingsunshine I'm sorry, but you wrote that on a blackberry which means you loose any respect i had for you </t>
  </si>
  <si>
    <t>smfly</t>
  </si>
  <si>
    <t xml:space="preserve">Waking up way to late = bad.  Getting yelled at for it later = worse. </t>
  </si>
  <si>
    <t>gscottoliver</t>
  </si>
  <si>
    <t xml:space="preserve">@snowed_in I loved that movie! And I miss Raul Julia. </t>
  </si>
  <si>
    <t>EightyThreeKid</t>
  </si>
  <si>
    <t>Damnit Day 26 is at Northpark mall..I use to live near there  someone steal Mike for meeee!</t>
  </si>
  <si>
    <t>babygirlc8lin</t>
  </si>
  <si>
    <t xml:space="preserve">&amp;amp;not gonna lie. it's 60 degrees in here. thanks for leavin me your sweater molly. brrrrr </t>
  </si>
  <si>
    <t>tatty73</t>
  </si>
  <si>
    <t>I hate how MS makes me feel. I can't control my legs 2nite &amp;amp; am in too much pain - it's driving me crazy  Anyone else get those moments?!!</t>
  </si>
  <si>
    <t>TRIPL3KOMO</t>
  </si>
  <si>
    <t>I need some DRANK &amp;amp; &amp;quot;GRAPE KONTAKT&amp;quot; from my girlies  lol SOOOO SERIOUS!</t>
  </si>
  <si>
    <t>hendrixgirl</t>
  </si>
  <si>
    <t xml:space="preserve">@TheNewMachine Haha. Yep. Ya got me </t>
  </si>
  <si>
    <t>heartofzaphod</t>
  </si>
  <si>
    <t xml:space="preserve">no one wants a #VirtualKiss </t>
  </si>
  <si>
    <t>I had my galaxy..and god it was good!!  Where has everyone gone..twitters gone a bit quiet  xxxxx</t>
  </si>
  <si>
    <t>MedicBarbie</t>
  </si>
  <si>
    <t>@DFS_Ellen and she's 9.5 and a rescue.. bad hips.    She deserves pampering!  She's full of life though!!</t>
  </si>
  <si>
    <t>GingerNinja_UK</t>
  </si>
  <si>
    <t xml:space="preserve">Didn't get chance to pick up my copy of Guitar Hero: Metallic yet </t>
  </si>
  <si>
    <t xml:space="preserve">scary cape guy </t>
  </si>
  <si>
    <t>unsecretcrush</t>
  </si>
  <si>
    <t xml:space="preserve">Yesterday I didn't do much because I was just lazy, but today I don't feel so good. </t>
  </si>
  <si>
    <t>PeroniGrlBrandi</t>
  </si>
  <si>
    <t>@jonathanrknight  still no direct message for me. what the hell am I complaining about? i'll c ya in 27. if u don't answer i'll ask in 5*.</t>
  </si>
  <si>
    <t>dhtothe3</t>
  </si>
  <si>
    <t xml:space="preserve">Why do i never get to see my paychecks? It's not fair, the second i get them they're gone! </t>
  </si>
  <si>
    <t xml:space="preserve">@Nessie__Cullen_ lol  emmett wont do a dance off again </t>
  </si>
  <si>
    <t xml:space="preserve">@asco will the presentations be available online during the meeting?  The poster discussants are going so fast I can't write fast enough </t>
  </si>
  <si>
    <t>IdaEmilia</t>
  </si>
  <si>
    <t xml:space="preserve">EMO moment!!  Just said good bye to my best friends EVER! But we'll meet again for sure! </t>
  </si>
  <si>
    <t>SalinaBoo</t>
  </si>
  <si>
    <t>OMggg. i just heard someone is gonna die on the new season of the secret life of the american teenager  noooo.</t>
  </si>
  <si>
    <t xml:space="preserve">As if the day couldn't get any worse! Am once again an involuntary audio audience to the (not so) domestic bliss emanating from next door </t>
  </si>
  <si>
    <t>seansofresh</t>
  </si>
  <si>
    <t xml:space="preserve">@theycallmeTAP http://bit.ly/3oRh6 &amp;lt;&amp;lt; i miss music like this </t>
  </si>
  <si>
    <t>thinks his haircut isnt as bad as it looked yesterday.....  - still bad tho!</t>
  </si>
  <si>
    <t xml:space="preserve">@TalentAgentLA unfort, i can't DM you b/c ur not following me </t>
  </si>
  <si>
    <t xml:space="preserve">@ThelovelyJ lmao back in queens now </t>
  </si>
  <si>
    <t>jreddaway</t>
  </si>
  <si>
    <t>my little sister told me i have a double chin  aww</t>
  </si>
  <si>
    <t>eileenlou</t>
  </si>
  <si>
    <t xml:space="preserve">surgery effin hurts </t>
  </si>
  <si>
    <t>BenSouthward</t>
  </si>
  <si>
    <t xml:space="preserve">Damn Rain!!!!! Oh well, looks like the only football I'll experience today is the FA cup final! </t>
  </si>
  <si>
    <t>KirstyAnnx3</t>
  </si>
  <si>
    <t>@ScotDale i dont, i'm not allowed to vote  perants complain about the cost so dont let me vote. but i love his act its just so different</t>
  </si>
  <si>
    <t>Caper_Chick</t>
  </si>
  <si>
    <t xml:space="preserve">At least it's Friday...working 'til 1:30AM  </t>
  </si>
  <si>
    <t>cmtwist</t>
  </si>
  <si>
    <t xml:space="preserve">I was expecting the sun to come out today. I guess that's not happening. </t>
  </si>
  <si>
    <t xml:space="preserve">@walksthesehills i will push it into the sea for you </t>
  </si>
  <si>
    <t>SxyBrownSkinned</t>
  </si>
  <si>
    <t xml:space="preserve">@YoUnGMaiine never stop in T1 </t>
  </si>
  <si>
    <t>milo1047</t>
  </si>
  <si>
    <t>wants TFA back.  http://plurk.com/p/x2rgl</t>
  </si>
  <si>
    <t>@konst4nt1ne im sick  if i wasnt, id be at the show with ya!</t>
  </si>
  <si>
    <t>Nayla18</t>
  </si>
  <si>
    <t>My boyfriend just broke his wrist, now he might need surgery  im so nervous</t>
  </si>
  <si>
    <t>nkotbluvr4life</t>
  </si>
  <si>
    <t xml:space="preserve">@jordanknight all is quiet in twitterland 2day. </t>
  </si>
  <si>
    <t>likemyusername</t>
  </si>
  <si>
    <t xml:space="preserve">just saw UP  it was a cute movie (:passed by a place called a peasants kitchen. wtf? that names kinda sad </t>
  </si>
  <si>
    <t>drake_p</t>
  </si>
  <si>
    <t>@Jesusfreak1900 probably.  sucks for you.</t>
  </si>
  <si>
    <t xml:space="preserve">@chaoszac *fretful look* Okay. But I think it's mumbling something. It's a bit muffled under the hat but it sounds like &amp;quot;I need Lactose&amp;quot;. </t>
  </si>
  <si>
    <t xml:space="preserve">@scottisafool  I had a analog tuner the MC team gave me few years ago. No inbox drivers, but WU handled it. WU drivers were pulled in Jan </t>
  </si>
  <si>
    <t xml:space="preserve">I need help Twitter world! Orange theraflu pills...are those going to be the drowsy or non drowsy? </t>
  </si>
  <si>
    <t xml:space="preserve">@danieldececco Out of your car?! Oh no! </t>
  </si>
  <si>
    <t xml:space="preserve">Im so done with this cold. I really wanna go out tonight, but i really dont feel like it. </t>
  </si>
  <si>
    <t xml:space="preserve">@ecopolitologist  Wow that is a scary statistic </t>
  </si>
  <si>
    <t>marklewis1963</t>
  </si>
  <si>
    <t xml:space="preserve">I hate when a program freezes during installation.  </t>
  </si>
  <si>
    <t>amalia_qk</t>
  </si>
  <si>
    <t>@antoniia07 sheep!!!!wassup???i miss you    see you on monday!</t>
  </si>
  <si>
    <t xml:space="preserve">@xheiligsein We decided I'd probably forget I had it in my pocket and sit on it by accident </t>
  </si>
  <si>
    <t>belovedidea23</t>
  </si>
  <si>
    <t xml:space="preserve">Omg, little kids with cancer is the saddest thing ever </t>
  </si>
  <si>
    <t>nicolle_wwjd</t>
  </si>
  <si>
    <t xml:space="preserve">loves surprises, but is never surprised </t>
  </si>
  <si>
    <t>mmkem</t>
  </si>
  <si>
    <t xml:space="preserve">@GramaLindax4  Linda ~ What do you mean by your last post??  It doesn't sound good </t>
  </si>
  <si>
    <t>Steneskog</t>
  </si>
  <si>
    <t xml:space="preserve">@mileycyrus i thought i was your best friend </t>
  </si>
  <si>
    <t xml:space="preserve">Lost a battle with the couch....phone has been blowing up </t>
  </si>
  <si>
    <t>dammet</t>
  </si>
  <si>
    <t>http://twitpic.com/67jq9 - i'm really missing this place  my grandparents are living there, on the calm country! but im coming to them ...</t>
  </si>
  <si>
    <t xml:space="preserve">@sjzara The little weeping nervous girl was put through... along with a 12 yr old quite good dancing boy. Greg the lovely singer came 3rd </t>
  </si>
  <si>
    <t>mariaeduardab</t>
  </si>
  <si>
    <t xml:space="preserve">@ddlovato today &amp;quot;sonny with a chance&amp;quot; came to brazil, i loved it!! you're amazing &amp;lt;33 please reply </t>
  </si>
  <si>
    <t>Ebleudo</t>
  </si>
  <si>
    <t xml:space="preserve">@PerezHilton oh that was said perez </t>
  </si>
  <si>
    <t>kaee_</t>
  </si>
  <si>
    <t>FATTY! omg i just found the worst shit out and idk what to do i need to talk to you!! hopefully i see you when you get off work.  its badd</t>
  </si>
  <si>
    <t>@ChrisGBaillie aaaawwww wont yr brother blip things for you  LOL</t>
  </si>
  <si>
    <t>peterkirst</t>
  </si>
  <si>
    <t xml:space="preserve">new project @ work </t>
  </si>
  <si>
    <t>miss him way to much... just cnt stop thinking of him   nite nite folkkz...</t>
  </si>
  <si>
    <t>aianna21</t>
  </si>
  <si>
    <t xml:space="preserve">Oh insomnia, I hate you. I'm bored of staring at my ceiling, cano go sleepnow please? </t>
  </si>
  <si>
    <t>Beckaaa_x</t>
  </si>
  <si>
    <t>OCHH ive got blister on my foot over the sun today its soo sore  i supose yas dnt care hah just thaught i tweet it anyways</t>
  </si>
  <si>
    <t xml:space="preserve">@savagemic @MailChimp hired all the smart monkeys for e-mail marketing... </t>
  </si>
  <si>
    <t>cookies and milk to make me feel better. thanks babe. still recuperating from last night.   http://yfrog.com/13izrj</t>
  </si>
  <si>
    <t>msgirl24</t>
  </si>
  <si>
    <t>i'm a little sad that school ended today i'm moving so i'm going to miss all my new friends from this year.    just got a hair cut</t>
  </si>
  <si>
    <t>ï¿½ miss my future, ï¿½ wanna see her  ï¿½ for damn sure don't wanna wait til monday</t>
  </si>
  <si>
    <t xml:space="preserve">@jamieaiken919 *JEALOUS* I desperately wanna go shopping, but alas, I have no cash. </t>
  </si>
  <si>
    <t xml:space="preserve">There are bugs attacking my laptop </t>
  </si>
  <si>
    <t>cynthiakokos</t>
  </si>
  <si>
    <t xml:space="preserve">At drs again </t>
  </si>
  <si>
    <t>PocketRobert</t>
  </si>
  <si>
    <t xml:space="preserve">Soaked in the rain in 30 seconds and I wasn't even hiking 8.4 miles with 2.5 miles in the rain like last weekend. </t>
  </si>
  <si>
    <t>Stilthinking</t>
  </si>
  <si>
    <t>Holy cow! Archie Andrews finally marries Veronica Lodge.This is not what I thought will eventually happen in my 6th grade  Awww...bad, bad</t>
  </si>
  <si>
    <t>emilyndkenny</t>
  </si>
  <si>
    <t xml:space="preserve">rec game....trying not to cry...the pain is to much..i need him...can't lose him &amp;lt;/3...my heart is breakingg </t>
  </si>
  <si>
    <t>linimt</t>
  </si>
  <si>
    <t xml:space="preserve">Didn't get a band leadership position </t>
  </si>
  <si>
    <t xml:space="preserve">@juliestrialtrib so sorry to hear that </t>
  </si>
  <si>
    <t xml:space="preserve">@butterfly562 Not sure yet... they said we'll see </t>
  </si>
  <si>
    <t xml:space="preserve">@Hooded how come? i want pizza </t>
  </si>
  <si>
    <t>msjbowie</t>
  </si>
  <si>
    <t>ugly girls always insist on making ugly faces!  ugh!</t>
  </si>
  <si>
    <t xml:space="preserve">@Amanduuhhh Omg same here! They hurt so much </t>
  </si>
  <si>
    <t>mr_raccoon</t>
  </si>
  <si>
    <t>The new Lego Rock Band trailer looks pretty weird. They coulda done a better job making it  http://bit.ly/jCfk7</t>
  </si>
  <si>
    <t>vwesson</t>
  </si>
  <si>
    <t>@hardrockchick super but I caught a cold on the plane.  not as far forward in line as I'd like, but the extra sleep was dearly needed.</t>
  </si>
  <si>
    <t xml:space="preserve">Waiting </t>
  </si>
  <si>
    <t>IndiaLovesYou</t>
  </si>
  <si>
    <t xml:space="preserve">i'm so hungry </t>
  </si>
  <si>
    <t>rockchickpeg</t>
  </si>
  <si>
    <t xml:space="preserve">why wont the wii get Paperboy on virtual console </t>
  </si>
  <si>
    <t>anthonylucio</t>
  </si>
  <si>
    <t xml:space="preserve">I don't remember the last movie I saw in the theatre, and that makes me really sad </t>
  </si>
  <si>
    <t xml:space="preserve">@Carolz_S I know McFly gonna be in Brazil  Say them hello!!!...I wanna be there </t>
  </si>
  <si>
    <t>@xXSam_01Xx   dont leave us !!! whats up ? xxx</t>
  </si>
  <si>
    <t>FloJoEllaMo</t>
  </si>
  <si>
    <t xml:space="preserve">Home from China &amp;amp; back to work </t>
  </si>
  <si>
    <t>omglawdork</t>
  </si>
  <si>
    <t xml:space="preserve">@garycford I gotta say, I feel bad for everyone in NKorea.  They're starving, and they have a crazy in charge who endangers them daily. </t>
  </si>
  <si>
    <t xml:space="preserve">I want to change my twitter name but I can't think of anything </t>
  </si>
  <si>
    <t>heidy_c</t>
  </si>
  <si>
    <t xml:space="preserve"> my school is like the only one thats NOT on vacation.</t>
  </si>
  <si>
    <t xml:space="preserve">Feel hurt. in car. gonna watch a funny movie. someone talk </t>
  </si>
  <si>
    <t>kjofficial</t>
  </si>
  <si>
    <t>I hear it's a scorcher back home - all we've got here are clouds  Back in the studio, maybe if we're lucky we might get 2 songs done 2day!</t>
  </si>
  <si>
    <t xml:space="preserve">I wish I could just go for a drive..or a movie or the store..I just wanna be alone </t>
  </si>
  <si>
    <t>@arikhanson Shoot! I voted and somehow looked over yours ... boo hiss. Forgive me   Have a great weekend Arik.</t>
  </si>
  <si>
    <t xml:space="preserve">@hummingbird604 @brendonjwilson @gregeh But @LeftCoastMama is right: This is like the Cape Breton coal mines but ++. No lessons learned. </t>
  </si>
  <si>
    <t>@PotFace sorry i didnt reply earlier  i feel better now.</t>
  </si>
  <si>
    <t xml:space="preserve">@LaurenHaleStorm yeah, we're on our way home </t>
  </si>
  <si>
    <t>aprizzle</t>
  </si>
  <si>
    <t xml:space="preserve">sighs. where's my candy </t>
  </si>
  <si>
    <t>Maluna31</t>
  </si>
  <si>
    <t xml:space="preserve">cof Cof Cof!  </t>
  </si>
  <si>
    <t>c_a_r_r_i_e</t>
  </si>
  <si>
    <t xml:space="preserve">Back to the freaking homework. </t>
  </si>
  <si>
    <t xml:space="preserve">@mikki_kayla02 MEEEEEE TOOOOOOOO!!!!!!!!! I'm gonna be SO disappointed if it's just season 7. </t>
  </si>
  <si>
    <t xml:space="preserve">Almost lost my phone. </t>
  </si>
  <si>
    <t>SlaveringFanboy</t>
  </si>
  <si>
    <t xml:space="preserve">@joenkobema73 what's wrong? How come u in pain? </t>
  </si>
  <si>
    <t>AnhHoang</t>
  </si>
  <si>
    <t xml:space="preserve">@QueenM81 Nope </t>
  </si>
  <si>
    <t>FuzzaB</t>
  </si>
  <si>
    <t>missed Britains got talent    gutted.</t>
  </si>
  <si>
    <t>david_rocks</t>
  </si>
  <si>
    <t>i dont know what gonna do on my lame fridaay  maybe see me with my besties!!</t>
  </si>
  <si>
    <t>koldobarroso</t>
  </si>
  <si>
    <t xml:space="preserve">@travelingcircus Oooh you just spoiled my teenage fantasy </t>
  </si>
  <si>
    <t>This thunder is scaring the hell out of me...geez...I HATE THUNDER  we better not loose electricity... #fb http://myloc.me/2144</t>
  </si>
  <si>
    <t xml:space="preserve">Awe i feel so left out </t>
  </si>
  <si>
    <t>leahprobey</t>
  </si>
  <si>
    <t xml:space="preserve">maaaaan last night was a funny night! sad aswell tho </t>
  </si>
  <si>
    <t>tarbot3000</t>
  </si>
  <si>
    <t xml:space="preserve">I am sad today </t>
  </si>
  <si>
    <t>dit53</t>
  </si>
  <si>
    <t xml:space="preserve">Awake again , I give up , I'm going to ready for today </t>
  </si>
  <si>
    <t xml:space="preserve">@annief1 had a panic with the car .....  </t>
  </si>
  <si>
    <t>savagemic</t>
  </si>
  <si>
    <t xml:space="preserve">@FreelanceSw Why so expensive </t>
  </si>
  <si>
    <t xml:space="preserve">@Mahalat Sorry. Not unemployed. </t>
  </si>
  <si>
    <t>JB_Writter</t>
  </si>
  <si>
    <t xml:space="preserve">Just ate at chipolte... Ate more than i usually do... Now i'm ew full... Not content full but ew full... </t>
  </si>
  <si>
    <t>xxmomoko</t>
  </si>
  <si>
    <t>it's sunny but i'm bored  sad call or text me</t>
  </si>
  <si>
    <t xml:space="preserve">Work...work....work.... </t>
  </si>
  <si>
    <t>WTFhollywood</t>
  </si>
  <si>
    <t xml:space="preserve">Just saw my boo he went back to work now time to do my hair but it's going to rain WTF </t>
  </si>
  <si>
    <t>banaboogie</t>
  </si>
  <si>
    <t xml:space="preserve">I could live off of mediterranean food for the rest of my life. I miss home </t>
  </si>
  <si>
    <t xml:space="preserve">@lilxcutiesworld He played the song but didn't send it out as a request </t>
  </si>
  <si>
    <t xml:space="preserve">@Buffalo_Souljaa I couldn't eat 2 </t>
  </si>
  <si>
    <t>AllyC31</t>
  </si>
  <si>
    <t xml:space="preserve">history project </t>
  </si>
  <si>
    <t>i'm kinda sad of being alone all the time i miss my brother  and my friends suck i mean no one has even called me in 2 weeks</t>
  </si>
  <si>
    <t xml:space="preserve">@_CorruptedAngel my god, really! Really? 50? Christ </t>
  </si>
  <si>
    <t>rockinaround</t>
  </si>
  <si>
    <t xml:space="preserve">Ok, so I know it's nearly 10:30pm here but @martylyn made me want some ice cream... I can't get the Italian stuff though </t>
  </si>
  <si>
    <t>MINGOENT</t>
  </si>
  <si>
    <t>@janae24 lol! y does ur tweet sound like ur voice yelling at me  lol!</t>
  </si>
  <si>
    <t>Twitter has been foking up for me today arg!  1 and 1/2 hours of work till the weekend! Woooooo</t>
  </si>
  <si>
    <t>@olivierlacan That's awesome man. Damn, I should of sent you an affiliate link.  lol. oh well.</t>
  </si>
  <si>
    <t>ghoulsniteout</t>
  </si>
  <si>
    <t>@markhoppus aww mark  that makes me sad I got mine on presale.</t>
  </si>
  <si>
    <t>littlecassalina</t>
  </si>
  <si>
    <t xml:space="preserve">@animalria what?? why? </t>
  </si>
  <si>
    <t>marcusnelson</t>
  </si>
  <si>
    <t>Have to wait till Friday to pick up my Visa for China- not as expedited as I would have hoped, but at it's done   #geeksonaplane</t>
  </si>
  <si>
    <t>kaaathyy</t>
  </si>
  <si>
    <t xml:space="preserve">At shakas againn. No 2 dollar salads here </t>
  </si>
  <si>
    <t>@emo_zaboo its ok, it just hurts abit i thought i was doing a good job... if i was rude to people i could understand...  x</t>
  </si>
  <si>
    <t xml:space="preserve">@PreciousLittle so jealous </t>
  </si>
  <si>
    <t>@FrazJ i wish we had sun lollies for me to get addicted  what flavour?</t>
  </si>
  <si>
    <t>blackhillbillie</t>
  </si>
  <si>
    <t xml:space="preserve">Happy its the weekend...LOVE has knocked me down ya'll!!! </t>
  </si>
  <si>
    <t>@changedforgood Aww that sucks   It wasn't that long though but Dianne was SO cute as usual &amp;lt;3 Hopeflly some1 mite put it on youtube :S</t>
  </si>
  <si>
    <t xml:space="preserve">@xkodakx FATTY! omg i just found the worst shit out and idk what to do i need to talk to you!! hopefully i see you when you get off work. </t>
  </si>
  <si>
    <t xml:space="preserve">@crust123 there's just no air </t>
  </si>
  <si>
    <t xml:space="preserve">@Sparkly_Devil1 Big Brother quiz?  What?!  I'm too busy rocking out on Guitar Hero, I didn't notice any such thing </t>
  </si>
  <si>
    <t>ug i think i blew my phone interview  i like them!</t>
  </si>
  <si>
    <t xml:space="preserve">what a day!!! motorways and trains noooootttttttt fun </t>
  </si>
  <si>
    <t>whitelilysoap</t>
  </si>
  <si>
    <t xml:space="preserve">@eddyizm Do you not like turtles? </t>
  </si>
  <si>
    <t>KenyaMack</t>
  </si>
  <si>
    <t>has finally got some Zyrtec for this terrible allergy attack.    I hope it doesn't put me to sleep before the game comes on tonight.</t>
  </si>
  <si>
    <t xml:space="preserve">http://twitpic.com/67jxs - Such crappy weather </t>
  </si>
  <si>
    <t xml:space="preserve">No fair tonight. Rain. </t>
  </si>
  <si>
    <t>bennsu</t>
  </si>
  <si>
    <t xml:space="preserve">@mosaicbooks and now they are one. To become a bigger pain. </t>
  </si>
  <si>
    <t>DemtriaLovato</t>
  </si>
  <si>
    <t>@cyrusbaby I miss you...  come over and say bye before I leave!!</t>
  </si>
  <si>
    <t>unequivocal208</t>
  </si>
  <si>
    <t>@Gernika Had lunch at Bittercreek, they were out of Hopnoxious  Had Sweetgrass IPA tho, so all is still right in the world.</t>
  </si>
  <si>
    <t>MISSKRIS1214</t>
  </si>
  <si>
    <t>@TMills130 aaawww  no worries fresh start to work on growing it out again</t>
  </si>
  <si>
    <t>Annihilatian</t>
  </si>
  <si>
    <t xml:space="preserve">Not looking forward to the upcoming week...My better half will be gone all that time! It's TRULY GONNA SUCK BIG TIME!   </t>
  </si>
  <si>
    <t>whereislizzy</t>
  </si>
  <si>
    <t>christian lacroix, and one of our on-off clients, gone bust.  http://tinyurl.com/kv653j</t>
  </si>
  <si>
    <t>micsaund</t>
  </si>
  <si>
    <t xml:space="preserve">Didn't realize Animal Kingdom closes so early at 5:00 today. Now I'm stick in the exit traffic </t>
  </si>
  <si>
    <t>KatM3q</t>
  </si>
  <si>
    <t xml:space="preserve">I'm a senior. I should of been already. </t>
  </si>
  <si>
    <t>oh_the_irony</t>
  </si>
  <si>
    <t xml:space="preserve">srsly, BGT, joke maaan. how lame. ughhhh work tomorah have to get up early </t>
  </si>
  <si>
    <t xml:space="preserve">@3minds babe u aint been reading my tweets- my phone has fallen apart. My new on comes nxt wk. The track ball keeps fallin out my phone </t>
  </si>
  <si>
    <t>__dMan</t>
  </si>
  <si>
    <t xml:space="preserve">@potdeyahourt putain </t>
  </si>
  <si>
    <t xml:space="preserve">My foot still hurts from stepping on a spider...owwwwww </t>
  </si>
  <si>
    <t xml:space="preserve">@SEGA small? we cant choose? </t>
  </si>
  <si>
    <t xml:space="preserve">@CXI Thanks, I found the link http://bit.ly/uxOFO  , however I think you need to be a customer to download it </t>
  </si>
  <si>
    <t>bklem</t>
  </si>
  <si>
    <t xml:space="preserve">Ugh... Waiting.... Interminable... </t>
  </si>
  <si>
    <t>Oh god! The cheesy disco music has started and everyone is getting up on the tables  i need more wine...</t>
  </si>
  <si>
    <t>padacklesjjam</t>
  </si>
  <si>
    <t xml:space="preserve">So jealous im not at asylum right now </t>
  </si>
  <si>
    <t xml:space="preserve">Starting my 2nd shift! Im going to miss like an hour of the lakers game! </t>
  </si>
  <si>
    <t>wcvm</t>
  </si>
  <si>
    <t xml:space="preserve">Welcome to Minnesoooooooota.  Free up some time this trip to catch up! Won't be at Cliquot Club though; they closed </t>
  </si>
  <si>
    <t xml:space="preserve">@toriigwyn i want chinese food really baaad. </t>
  </si>
  <si>
    <t>jackiea</t>
  </si>
  <si>
    <t xml:space="preserve">@mattjay Hey! That's about what ours was... for round 1. :/ Round 2 next week... </t>
  </si>
  <si>
    <t xml:space="preserve">Today is lame because I am not in Orlando  I am soooo looking forward to NEXT friday </t>
  </si>
  <si>
    <t>Racheezy</t>
  </si>
  <si>
    <t xml:space="preserve">@ravefamous who will we make fun  of?!?! </t>
  </si>
  <si>
    <t>Rachy46</t>
  </si>
  <si>
    <t>Was supposeddd to hang out with al but her mommy wont let her  now what to dooo? Blah. Hahaha</t>
  </si>
  <si>
    <t>shaebay</t>
  </si>
  <si>
    <t xml:space="preserve">@hp5freak Awww, it does remind me of getting ready for the ball. </t>
  </si>
  <si>
    <t>jameane</t>
  </si>
  <si>
    <t xml:space="preserve">annoyed the #ppt didn't save my changes.  When I explicitly saved.  </t>
  </si>
  <si>
    <t xml:space="preserve">@Ponyless soz i neva saw this message till now...if u add then delete me i cant see any messages uve left on my page </t>
  </si>
  <si>
    <t>@erickajonasbby aw poor u   DON'T let her get 2 u just ignore her n keep ur head held high she iz just immature lil girl lol</t>
  </si>
  <si>
    <t xml:space="preserve">@PembsDave lmao im gutted cos it didnt come out right </t>
  </si>
  <si>
    <t>Dj_SportsChick</t>
  </si>
  <si>
    <t xml:space="preserve">@gracieh89 can you get catacombs ffrom the cinemas? i tried to get it from my local one a little while ago and theyh didn't have it. </t>
  </si>
  <si>
    <t>Mr_AskBoutMe</t>
  </si>
  <si>
    <t xml:space="preserve">@_JAYYTEE yea i knw </t>
  </si>
  <si>
    <t xml:space="preserve">Last 3 days of school....I'm sad but happy but anxious..... </t>
  </si>
  <si>
    <t>jamieaiken919</t>
  </si>
  <si>
    <t>@colbertobsessed  I was lucky, my mom paid for everything for me. I'll take you shopping!</t>
  </si>
  <si>
    <t>phoenixcrusher</t>
  </si>
  <si>
    <t xml:space="preserve">stupid Folkestone cinema is only showing Star Trek 3 times, damn them </t>
  </si>
  <si>
    <t xml:space="preserve">@mrinklin i have started saving my Tumblr drafts because that happened to me this week and i was so sad </t>
  </si>
  <si>
    <t>sofi_m</t>
  </si>
  <si>
    <t xml:space="preserve">@marijo008 no he sabido nada de ti, this is making me a bit sad I must say! </t>
  </si>
  <si>
    <t>ALJ2880</t>
  </si>
  <si>
    <t xml:space="preserve">yeah me too. </t>
  </si>
  <si>
    <t xml:space="preserve">In a period of exams days are for study and nights for study and sleep... no funny time... </t>
  </si>
  <si>
    <t>@hptwilighter I'm dying to read it!  I hate England.</t>
  </si>
  <si>
    <t>laurenayala</t>
  </si>
  <si>
    <t xml:space="preserve">im sick,youre sick. imy </t>
  </si>
  <si>
    <t>susanreynolds</t>
  </si>
  <si>
    <t>She is beautiful @webduck. But don't feel badly. Some neaby grans see grandkids about the same amt.   Can't go to them = out of luck</t>
  </si>
  <si>
    <t xml:space="preserve">@TheeRealFDHC Welcome to Glasgow Felix, sorry I cant be there tonight </t>
  </si>
  <si>
    <t>CcCatastrophe</t>
  </si>
  <si>
    <t xml:space="preserve">Looking to sketch final catwalk outfit, i really REALLY want my long pink hair back. i also want to dye my models hair pink not allowed </t>
  </si>
  <si>
    <t>hayley8705</t>
  </si>
  <si>
    <t xml:space="preserve">@lilyroseallen britains got talent is rather disappointing this year </t>
  </si>
  <si>
    <t>cmothershead</t>
  </si>
  <si>
    <t xml:space="preserve">missing bham </t>
  </si>
  <si>
    <t>grcanning</t>
  </si>
  <si>
    <t xml:space="preserve">Terminator Salvation... by myself.   </t>
  </si>
  <si>
    <t>@thisisryanross Ryaaaaaaaaaaaaan  http://bit.ly/SnjEn</t>
  </si>
  <si>
    <t>Cynder</t>
  </si>
  <si>
    <t>No more spending the day chatting with Steve on the computer   Now what I am I going to do at work?</t>
  </si>
  <si>
    <t>queenmom2009</t>
  </si>
  <si>
    <t>OPS sorry  Queen Mom</t>
  </si>
  <si>
    <t>http://twitpic.com/67jzp McFly concerts through the years [H]... Don't have my '06 one though  :/</t>
  </si>
  <si>
    <t xml:space="preserve">I'm really mad at the world today. Today is just a sucky day. </t>
  </si>
  <si>
    <t xml:space="preserve">My sister is having a stupid party &amp;amp;&amp;amp; I wanna hang out with my friends, but hilly won't txt me back... </t>
  </si>
  <si>
    <t>ShyezaAngelique</t>
  </si>
  <si>
    <t xml:space="preserve">I want some pineapple! I miss my baby </t>
  </si>
  <si>
    <t>@AmBamThankYaMam so i spoke too soon.... &amp;amp; my weekend may be delayed for like 20 more min  aaaah i gottaaa get outttt of here b4 i lose it</t>
  </si>
  <si>
    <t>glossyveneer</t>
  </si>
  <si>
    <t xml:space="preserve">Colleague that &amp;quot;helped&amp;quot; by creating his unit's site in iWeb was NOT helpful. Trash code, 24 CSS files for a 4 page site, no optimizing. </t>
  </si>
  <si>
    <t>mandygirl87</t>
  </si>
  <si>
    <t xml:space="preserve">that 'preview' of a trailer for new moon was a joke...14 seconds. still watched it tho. twice. lol figured i missed something! still sick </t>
  </si>
  <si>
    <t>softer_softest</t>
  </si>
  <si>
    <t xml:space="preserve">I'm completely exhausted thanks to yesterday.  Can I go home yet?  </t>
  </si>
  <si>
    <t>jacquetran</t>
  </si>
  <si>
    <t>ah my tummy hurts  damn starbucks sugar/chocolate/caffeine</t>
  </si>
  <si>
    <t>MusicJules</t>
  </si>
  <si>
    <t>My sunburn itches  ouch</t>
  </si>
  <si>
    <t xml:space="preserve">@Drlebron - Welcome to Minnesoooooooota. Free up some time this trip to catch up! Won't be at Cliquot Club though; they closed </t>
  </si>
  <si>
    <t>BrewsterInn</t>
  </si>
  <si>
    <t xml:space="preserve">@karamat If only we could ever actually be allowed to stay here and do that </t>
  </si>
  <si>
    <t>hptwilighter</t>
  </si>
  <si>
    <t xml:space="preserve">Oh no it's storming... gotta get off the computer.  </t>
  </si>
  <si>
    <t>Ck2205</t>
  </si>
  <si>
    <t xml:space="preserve">i`m so tired </t>
  </si>
  <si>
    <t xml:space="preserve">@Applecored its like a little adventure, only Im kinda worried about her, and I cant take the bus to where she is cos my oyster is broken </t>
  </si>
  <si>
    <t>LilRaya</t>
  </si>
  <si>
    <t>@RaemonVip  I will. tell him I said happy birthday tomorrow too. is you talking about raymond?</t>
  </si>
  <si>
    <t xml:space="preserve">gear troubles all day long! </t>
  </si>
  <si>
    <t>@thefunkyfairy hiya, hows your week been?? just tried to DM you but your not following!  x</t>
  </si>
  <si>
    <t>coreana</t>
  </si>
  <si>
    <t xml:space="preserve">Some d-bag stole @Catfairbanks bike </t>
  </si>
  <si>
    <t xml:space="preserve">@Shamoneyy I wish my mouth wud lemme chew all tht.. Pause...I def wud love some of that.. </t>
  </si>
  <si>
    <t>rmmaxwell04</t>
  </si>
  <si>
    <t xml:space="preserve">Im really in the mood to go on a date </t>
  </si>
  <si>
    <t>keliskontagious</t>
  </si>
  <si>
    <t xml:space="preserve">the tummy monster hates me </t>
  </si>
  <si>
    <t>Sportsmind8586</t>
  </si>
  <si>
    <t xml:space="preserve">Game 6...who wants it...u already know who the league wants </t>
  </si>
  <si>
    <t xml:space="preserve">@nickwall0 Im not bannished... but I am at work till 6 </t>
  </si>
  <si>
    <t>Dianaaaaa</t>
  </si>
  <si>
    <t xml:space="preserve">wow my grandma passed away....I'm too sick to even think, I know she's in a better place now </t>
  </si>
  <si>
    <t xml:space="preserve">@Mali_Marls Nah I got bare work to do, 3 weeks left and I'm bare behind </t>
  </si>
  <si>
    <t>anabear</t>
  </si>
  <si>
    <t xml:space="preserve">@AngieMac78  i know i'm changin it again </t>
  </si>
  <si>
    <t xml:space="preserve">@caniszczyk Agreed! Though Eclipse apps hinder collecting the heap dump by catching OOME. Had to muck about in JConsole </t>
  </si>
  <si>
    <t>gbrockway</t>
  </si>
  <si>
    <t xml:space="preserve">Mobile phone check-in? Another fail! American's service came close, but crashed at the gate. I'm now 0 for 3. </t>
  </si>
  <si>
    <t>radiochica</t>
  </si>
  <si>
    <t xml:space="preserve">@GrangerSmith Glad to know you guys got there safe. Have a great show tonight! Wish I could be there. </t>
  </si>
  <si>
    <t>dtopping27</t>
  </si>
  <si>
    <t xml:space="preserve">@annejsimmons Just the mother of all bad days </t>
  </si>
  <si>
    <t>berrycute1010</t>
  </si>
  <si>
    <t xml:space="preserve">misses lance already... </t>
  </si>
  <si>
    <t>ElenaBrowne</t>
  </si>
  <si>
    <t>i think they are working why eyes are drooping  its so weird being under drugs i dont like it ... cant wait for tomorrow though</t>
  </si>
  <si>
    <t xml:space="preserve">Went to get driver license and car licnse plates renewed.  My mechanic that does inspections out of town today. </t>
  </si>
  <si>
    <t xml:space="preserve">Cupcakes, creme brulee, tiramisu~ I want some sugar </t>
  </si>
  <si>
    <t>6377_x</t>
  </si>
  <si>
    <t xml:space="preserve">Seriously Bored Now!!! </t>
  </si>
  <si>
    <t>iheartfinn</t>
  </si>
  <si>
    <t xml:space="preserve">I wish my sister lived near me </t>
  </si>
  <si>
    <t>MechaZain</t>
  </si>
  <si>
    <t xml:space="preserve">Toy Story 3 trailer premiered with Up. I need my computer back. </t>
  </si>
  <si>
    <t>awcarville</t>
  </si>
  <si>
    <t xml:space="preserve">needs a new job either closer to home or worth the drive </t>
  </si>
  <si>
    <t xml:space="preserve">@AKDB Tell me about it </t>
  </si>
  <si>
    <t xml:space="preserve">i wonder if there is a life after Alzheimer's caring. beyond despair. poverty sux but commerce is futile. there is no description. mommy </t>
  </si>
  <si>
    <t xml:space="preserve">@Sandy_B_ Shes bad they won't sort her out and is in a lot of pain </t>
  </si>
  <si>
    <t xml:space="preserve">@themabster not if you have to be to work at six... </t>
  </si>
  <si>
    <t xml:space="preserve">Oh yeah, this is why I don't like waking up early.  Around mid-day I get all tired.  </t>
  </si>
  <si>
    <t xml:space="preserve">@showingmyassets no happy hour for me today </t>
  </si>
  <si>
    <t>kellychoez</t>
  </si>
  <si>
    <t xml:space="preserve">Hates that my a.c doesn't work! Its so hot </t>
  </si>
  <si>
    <t>CKunk</t>
  </si>
  <si>
    <t xml:space="preserve">@TheoLykos OMG I WANT TO GO TO THE BEACH!!! </t>
  </si>
  <si>
    <t>ChiBlackhawks</t>
  </si>
  <si>
    <t>@julierubes I won't be at the game.  Found out too late.</t>
  </si>
  <si>
    <t>Lianetics</t>
  </si>
  <si>
    <t xml:space="preserve">Zach G. gets an extensive profile in this weekend's NY Times Magazine. The chances of us falling in love are getting fewer and fewer. </t>
  </si>
  <si>
    <t>lilroxybabe8188</t>
  </si>
  <si>
    <t>Assembling/ figuring out this new alarm daddy gave me - SOOO loud  I think I blew out my ear drum</t>
  </si>
  <si>
    <t>emreoktem</t>
  </si>
  <si>
    <t xml:space="preserve">Work is an evil whore. That doesn't let me check my text messages </t>
  </si>
  <si>
    <t>ahohey</t>
  </si>
  <si>
    <t xml:space="preserve">@SUPERRZAAAP i forgot the yardsale event! ooh how pity i am </t>
  </si>
  <si>
    <t xml:space="preserve">@themakelounge -- No fair, I want a sticker but I just moved away from London  </t>
  </si>
  <si>
    <t>cmpriest</t>
  </si>
  <si>
    <t xml:space="preserve">@formicadinette - Yipe! I'm sorry to hear that </t>
  </si>
  <si>
    <t>Im so excited about the MTV movie awards!!!  even though I won't be there   I can't wait to watch them on tv and I hope...</t>
  </si>
  <si>
    <t>davidthegreater</t>
  </si>
  <si>
    <t xml:space="preserve">@AustinWise Part of an AR-15. Actually the only part of one that qualifies as a gun. You have to be 21 to buy them without parts on them. </t>
  </si>
  <si>
    <t>helenmarie7k</t>
  </si>
  <si>
    <t xml:space="preserve">Wish I could go hear Mint Condition tommorow night </t>
  </si>
  <si>
    <t>fentonfilms</t>
  </si>
  <si>
    <t xml:space="preserve">I wanna make a new vlog update tomorrow. But I have homework to do as well. </t>
  </si>
  <si>
    <t xml:space="preserve">Watching Ripley's Believe it or Not while eating=bad choice </t>
  </si>
  <si>
    <t>shord143</t>
  </si>
  <si>
    <t xml:space="preserve">i've got nothing witty to tweet </t>
  </si>
  <si>
    <t>dkmeek</t>
  </si>
  <si>
    <t>Have to work today.  http://plurk.com/p/x2rt8</t>
  </si>
  <si>
    <t>witchy108</t>
  </si>
  <si>
    <t xml:space="preserve">@JodiOKeefee what on earth happened to wentworth's page?!? i'm devastated, as i'm sure ALL of his fans are! </t>
  </si>
  <si>
    <t xml:space="preserve">Greg Pritchard was ROBBED of a place in the final of BGT... Cry baby bitch-face got through instead </t>
  </si>
  <si>
    <t>leamartin</t>
  </si>
  <si>
    <t>oh my god!!! i cried so much!!! watch this guys from BGT  http://bit.ly/5t5Xz</t>
  </si>
  <si>
    <t xml:space="preserve">@DangerAdamJonas  I saw you in the facebook live chat... but you will have to answer my question the next time  ! </t>
  </si>
  <si>
    <t xml:space="preserve">@BerlyAnne lol, don't rub it in  </t>
  </si>
  <si>
    <t xml:space="preserve">got to clean the bathroom today. </t>
  </si>
  <si>
    <t>Karivett77</t>
  </si>
  <si>
    <t xml:space="preserve">Humidity is NOT my friend! Just ask my hair </t>
  </si>
  <si>
    <t>karenmc13</t>
  </si>
  <si>
    <t xml:space="preserve">@BTV_SUPRNATURAL  ok thanx very much u can send me the answer by private mail if u like but would be sooo cool wish i was in birmingham </t>
  </si>
  <si>
    <t xml:space="preserve">I feel like poop. I hate being sick </t>
  </si>
  <si>
    <t>@Coffee_Brown theres a holy version of hell? lol...i cant stop. i need for it to be a trending topic!  be nice (*whispering #redmango)lol</t>
  </si>
  <si>
    <t xml:space="preserve">@wendica I checked.  We didn't win </t>
  </si>
  <si>
    <t xml:space="preserve">@richcav Yes, they can, but the selection is arbitrarily and severely limited because of nonstandardized copyright laws. </t>
  </si>
  <si>
    <t>codytupper</t>
  </si>
  <si>
    <t xml:space="preserve">@mareyachristina haha i shaved all my facial hair off except for my moustache cause i thought it would be cool! But it made me look gross </t>
  </si>
  <si>
    <t>itsmichababy</t>
  </si>
  <si>
    <t xml:space="preserve">im so not feelinq this huqe ass pimple smack in the middle of my doom. it aint riqht man </t>
  </si>
  <si>
    <t>sabbath78</t>
  </si>
  <si>
    <t>Just lost my internet signal  how will life go on</t>
  </si>
  <si>
    <t xml:space="preserve">@honorsociety luvvv it- but one aquestion-why isn't there any full moon crazy tour date for toronto!?!?!?!!??! </t>
  </si>
  <si>
    <t xml:space="preserve">wondering why my boyfriend hasnt called me for a week.. . i think the end is coming for is... </t>
  </si>
  <si>
    <t>muzcats</t>
  </si>
  <si>
    <t xml:space="preserve">#iusedtobescaredof the girls in the year above me at school </t>
  </si>
  <si>
    <t xml:space="preserve">i just watched Marley &amp;amp; Me...i cried so hard! </t>
  </si>
  <si>
    <t xml:space="preserve">just missed to answer his IM AGAIN! For the nth time! This is making me sad.  Whenever he IM (which is all the time), I am always out. </t>
  </si>
  <si>
    <t xml:space="preserve">@RobbieBarnes No Sky. Terrestrial analogue only </t>
  </si>
  <si>
    <t>@lexiloohoo ugh! Fuck it. Today doesn't look like it's going to work  i'm sorry</t>
  </si>
  <si>
    <t>angelinlb</t>
  </si>
  <si>
    <t xml:space="preserve">I'm craving something salty in my mouth!  Tired of pretzels tho. </t>
  </si>
  <si>
    <t>macdonaldx</t>
  </si>
  <si>
    <t xml:space="preserve">aww, anyone see hollie steel on BGT tonight? wharra shame </t>
  </si>
  <si>
    <t>tweetilicious</t>
  </si>
  <si>
    <t xml:space="preserve">http://twitpic.com/67k9w - - My besties. If only @DemtriaLovato was there. </t>
  </si>
  <si>
    <t xml:space="preserve">Is there a way I can sleep for the next 8 or 9 days? That way when I wake up, she'll have returned &amp;amp; I wouldn't have missed her SO MUCH!  </t>
  </si>
  <si>
    <t>jordanislol</t>
  </si>
  <si>
    <t xml:space="preserve">@willnoon I believe the address is 300 Ottawa Ave. NW, Grand Rapids, MI (Calder Plaza), wish I could've seen you guys last night or today </t>
  </si>
  <si>
    <t>gymnastics time.  My last night for teaching Friday evening classes.   New summer schedule starts next week.</t>
  </si>
  <si>
    <t>SonnyDani</t>
  </si>
  <si>
    <t xml:space="preserve">@MalcolmMillion nah i understand you cant cancel i just wanted you to come </t>
  </si>
  <si>
    <t>gennyLinn</t>
  </si>
  <si>
    <t>Gah! I left my glasses at work and reading is giving me a headache.  I can't believe how much I need them these days.  Old age.</t>
  </si>
  <si>
    <t>AP: North Korea could opt for devastating land assault... http://tinyurl.com/nmg9ht (via @Drudge_Report) Scary talk to say the least.  mm</t>
  </si>
  <si>
    <t>BellaKavner98</t>
  </si>
  <si>
    <t xml:space="preserve">@therealpickler hey kellie,how are u?I FEEL HORRIBLE! </t>
  </si>
  <si>
    <t>kirstiie223</t>
  </si>
  <si>
    <t>Annoyed  greg diddnt go through  i guess well done holly</t>
  </si>
  <si>
    <t>Jesehn</t>
  </si>
  <si>
    <t xml:space="preserve">I burnt myself </t>
  </si>
  <si>
    <t xml:space="preserve">@honorsociety i like it and all butttt your not going to have it at the august 7th concert which hurts my feelers </t>
  </si>
  <si>
    <t>carrotlove</t>
  </si>
  <si>
    <t xml:space="preserve">I am so sick and tired of this on and off rain </t>
  </si>
  <si>
    <t xml:space="preserve">Was eating a manderin. But it's all gone now! </t>
  </si>
  <si>
    <t>Zebulun284</t>
  </si>
  <si>
    <t>@aduquette I know. It's not hard to NOT click reply.  Sorry to hear about the possible stomach condition  Sucks to deal with.</t>
  </si>
  <si>
    <t>ali_konu</t>
  </si>
  <si>
    <t xml:space="preserve">@nataliejanette Im so jealous that Im not going to blogher </t>
  </si>
  <si>
    <t>mileymandyrox</t>
  </si>
  <si>
    <t xml:space="preserve">AHHHHHHHH!I can't get miley to notice me...... </t>
  </si>
  <si>
    <t xml:space="preserve">@LisaTayl My stay was great! BUT my mother gave me the cold/flu before I left and I still have a cough... </t>
  </si>
  <si>
    <t>robersonj</t>
  </si>
  <si>
    <t xml:space="preserve">@redefinition if only the weather would cooperate for us to get in the pool right now. It's been too cold all spring </t>
  </si>
  <si>
    <t>tarelique</t>
  </si>
  <si>
    <t xml:space="preserve">wishing i was karen from will&amp;amp;grace </t>
  </si>
  <si>
    <t>Victoria_B33</t>
  </si>
  <si>
    <t xml:space="preserve">im cleaning listening to fiona apple then off to a birthday party!!!!!! i cant believe that im 25 already </t>
  </si>
  <si>
    <t>whitmo</t>
  </si>
  <si>
    <t xml:space="preserve">@ledoug actually was planning on working @ w12th but alas meetings kaiboshed that plan </t>
  </si>
  <si>
    <t>i dont know what to do on my lame fridaay  maybe go out with my besties!!</t>
  </si>
  <si>
    <t>juliebee</t>
  </si>
  <si>
    <t xml:space="preserve">It's 10.30pm on a Friday night and I'm going to bed. How pathetic. </t>
  </si>
  <si>
    <t>StarryDreamer03</t>
  </si>
  <si>
    <t>@leirastorm  That's sucky. We'll miss you being on.</t>
  </si>
  <si>
    <t xml:space="preserve">@lilxcutiesworld I guess @anilam18 cant request  the same song though </t>
  </si>
  <si>
    <t xml:space="preserve">@ItsIan ohhh your soo lucky it is nice out. Here it is rainy and humid. </t>
  </si>
  <si>
    <t xml:space="preserve">jazzy we should be in vegas w A team </t>
  </si>
  <si>
    <t>I had fries and an ariZona at 1130 and that's the only thing I ate today.  feeeeeed meeeeee</t>
  </si>
  <si>
    <t xml:space="preserve">To cap things off, the lower part of my back really hurts. </t>
  </si>
  <si>
    <t xml:space="preserve">@arsenal_fann coming up! Sowwy! </t>
  </si>
  <si>
    <t>marina_xx</t>
  </si>
  <si>
    <t xml:space="preserve">what an awkward day. it sucked </t>
  </si>
  <si>
    <t>pinkemmz1995</t>
  </si>
  <si>
    <t xml:space="preserve">ONE OF THE WORST DAYS OF MY LIFE. </t>
  </si>
  <si>
    <t xml:space="preserve">you know ur dog is getting old when she sits down to eat...poor hilly please don't grow up </t>
  </si>
  <si>
    <t>LoVeMeForHeRlOl</t>
  </si>
  <si>
    <t xml:space="preserve">Heyy.thnxx.or.inviting.me.to.ur.party.rob.ill.be.down.there.on.june.24th.ill.miss.u.when.u.go.to.italy....   &amp;lt;333333333 txt.me.hon!!! </t>
  </si>
  <si>
    <t>destinyjoyful</t>
  </si>
  <si>
    <t>@jerrib247 sorry mom! I didn't mean to. I shouldn't have tweeted that, you are already having a hard day  Love you!</t>
  </si>
  <si>
    <t>@jonasbrothers http://twitpic.com/624qo - but a brown snake bit my duck named Elvis  anyway ahaha Elvis is soo cutee!! And so is Nicho ...</t>
  </si>
  <si>
    <t>DVSBOI</t>
  </si>
  <si>
    <t>BreeLovey</t>
  </si>
  <si>
    <t xml:space="preserve">Nooooothing to do tonight </t>
  </si>
  <si>
    <t>DJCYS</t>
  </si>
  <si>
    <t xml:space="preserve">Ohh boy my babys tooth came out ! </t>
  </si>
  <si>
    <t>Princess Sakura is MINE  therefor i want to use it on TJ! grr</t>
  </si>
  <si>
    <t xml:space="preserve">I am in so much pain I really don't feel too good. Couldn't eat my dinner </t>
  </si>
  <si>
    <t xml:space="preserve">@astropix Yeah I just accepted UBC's offer last night, but I dunno if I'll still make it in because I've been slacking off a lot lately. </t>
  </si>
  <si>
    <t>davigirl1</t>
  </si>
  <si>
    <t>@ludwikc broken  I can't c it</t>
  </si>
  <si>
    <t>brookeinfinity</t>
  </si>
  <si>
    <t xml:space="preserve">@NicoleApparatus no you can't. no you can't.   i'm just kidding. that was mean. i love you. </t>
  </si>
  <si>
    <t xml:space="preserve">@FlittyGadabout I'm not a hobo. </t>
  </si>
  <si>
    <t xml:space="preserve">Loving the new skype! Especially for someone like me who lives half a world away from home! </t>
  </si>
  <si>
    <t xml:space="preserve">@mikki_kayla02 Sorry! I didn't mean to ruin the rest of your day </t>
  </si>
  <si>
    <t xml:space="preserve">crying to A Walk To Remember as usual </t>
  </si>
  <si>
    <t>tombstoned</t>
  </si>
  <si>
    <t xml:space="preserve">on my way to work. I'M SO HUNGRY! </t>
  </si>
  <si>
    <t>vanes</t>
  </si>
  <si>
    <t xml:space="preserve">My big mistake for today is falling asleep while i got lots of things to do </t>
  </si>
  <si>
    <t>dancinglola</t>
  </si>
  <si>
    <t xml:space="preserve">It's been 2 days without gas...the gas company turned it off to do maintenance. I can't cook. </t>
  </si>
  <si>
    <t>@DubarryMcfly really has anyone got through to the finals yet? yeah was it i was stuck in class for most of it  loveyoufletch xxxx</t>
  </si>
  <si>
    <t>mhictire</t>
  </si>
  <si>
    <t>@a_simple_girl @BuzzEdition I have to miss the festivities this evening.  Heading up the hill and won't have internet and no BB service.</t>
  </si>
  <si>
    <t>ChanduThota</t>
  </si>
  <si>
    <t xml:space="preserve">now its raining in PHL and more delays in the flight schedule - bummed that I will be missing Jay Leno's last tonight's show today... </t>
  </si>
  <si>
    <t>kmaco214</t>
  </si>
  <si>
    <t xml:space="preserve">@ShabbyGomer wish we could have surprised them and gone to H, but just couldn't work it out. </t>
  </si>
  <si>
    <t>MeriEsteban</t>
  </si>
  <si>
    <t xml:space="preserve">@Jonasbrothers @ddlovato you are disappointing me...... </t>
  </si>
  <si>
    <t>CullenPixie</t>
  </si>
  <si>
    <t>@HerMonkeyMan I don't think @JazzyHale22 will want to come back  (guys read your dms)</t>
  </si>
  <si>
    <t>michaelgikis</t>
  </si>
  <si>
    <t xml:space="preserve">At the DMV uhhhg! </t>
  </si>
  <si>
    <t>magzalez</t>
  </si>
  <si>
    <t>@TheCre8ive  Glad you're ok!</t>
  </si>
  <si>
    <t>judyb</t>
  </si>
  <si>
    <t xml:space="preserve">@chrisstjohn http://my.barackobama.com/page/content/iphone but it no longer seems to be in the app store. </t>
  </si>
  <si>
    <t>jayroh</t>
  </si>
  <si>
    <t xml:space="preserve">@cgervcracker that wasn't nice </t>
  </si>
  <si>
    <t>saxychicka</t>
  </si>
  <si>
    <t xml:space="preserve">Working 930a-730p today. 1.5 hour lunch..8.5 hours work. Overtime = good. The fact that I'm already dead tired = very bad. </t>
  </si>
  <si>
    <t>wifeof1momof4</t>
  </si>
  <si>
    <t xml:space="preserve">Back @ home AGAIN .. bathing kids, ironing clothes for hubby .. nephew's graduation tonight! I remember when he was 2! </t>
  </si>
  <si>
    <t>imnotsupermodel</t>
  </si>
  <si>
    <t xml:space="preserve">mummy i need you </t>
  </si>
  <si>
    <t xml:space="preserve">@JonnyRadtke i'll miss you when i go to future kill hannah shows </t>
  </si>
  <si>
    <t xml:space="preserve">@CarrieStephens mine do it no matter WHO i'm on the phone with! </t>
  </si>
  <si>
    <t>went to see the dentist. can't eat and im starving. really sucks.  and ist's painful.</t>
  </si>
  <si>
    <t>synchroanna</t>
  </si>
  <si>
    <t xml:space="preserve">have to change practice pools, someone threw up in our normal pool </t>
  </si>
  <si>
    <t>MikeDrawback</t>
  </si>
  <si>
    <t xml:space="preserve">ha im so glad it stopped raining.  my umbrella broke today </t>
  </si>
  <si>
    <t>HaylesF20</t>
  </si>
  <si>
    <t xml:space="preserve">Is trying to recover from a broken heart....yet again for the 2nd or 3rd time </t>
  </si>
  <si>
    <t>navyk11</t>
  </si>
  <si>
    <t xml:space="preserve">did crossfit running today...agitated my right leg </t>
  </si>
  <si>
    <t xml:space="preserve">have a biiig headache. </t>
  </si>
  <si>
    <t>eilibix</t>
  </si>
  <si>
    <t xml:space="preserve">@heatherofficial you make people drink petrol and set them on fire? Your not the person i thought you were </t>
  </si>
  <si>
    <t>Bout 2 Miss Mah Lakers Play 2day...  This Orange Box Is Fuckin Up The Rotation!.. Mah Real LA Fam.. Keep Me Posted!.. I LOVE HATERS 2!!</t>
  </si>
  <si>
    <t>ludovicah</t>
  </si>
  <si>
    <t xml:space="preserve">@MFarrugia I never was good at platform games... </t>
  </si>
  <si>
    <t xml:space="preserve">I have started to fear weekends since joining German classes </t>
  </si>
  <si>
    <t>@ninjabetic Oh no!!    Hope they get you in soon and can make you feel all better.  Hugs from the other coast!!</t>
  </si>
  <si>
    <t xml:space="preserve">just went to the dentist my mouth hurts and I can't eat until 8 </t>
  </si>
  <si>
    <t>AudreyWu</t>
  </si>
  <si>
    <t xml:space="preserve">Been working so hard - its a drag not having time to tweet.!  </t>
  </si>
  <si>
    <t>lfinkelstein</t>
  </si>
  <si>
    <t xml:space="preserve">Two week extension on contract ... I'm ready for it to be done </t>
  </si>
  <si>
    <t>iliekpanduz</t>
  </si>
  <si>
    <t>IfUSeekSerena</t>
  </si>
  <si>
    <t xml:space="preserve">ahh sore throat and tired. want to go back to bed. but have work </t>
  </si>
  <si>
    <t>jantzaalexandra</t>
  </si>
  <si>
    <t xml:space="preserve">I am pretty confused.. leaving is the best option and I know it will benefit me.. but I don't want to leave behind what I truely love </t>
  </si>
  <si>
    <t>Sakura2miaka</t>
  </si>
  <si>
    <t>I wanna be at BEA as well!!!!   #BEA09</t>
  </si>
  <si>
    <t>TORIgolds</t>
  </si>
  <si>
    <t xml:space="preserve">Birthday tomorrow. Doing jack shit all weekend </t>
  </si>
  <si>
    <t>savemusic05</t>
  </si>
  <si>
    <t xml:space="preserve">i miss the jokes and making fun of ppl and throwing ideas for songs, movies, and shows at eachother the most.  that'll never go away... </t>
  </si>
  <si>
    <t>@lexiloohoo i'm sorry  today's been nothing but a fucking heartbreak</t>
  </si>
  <si>
    <t>jjgrl</t>
  </si>
  <si>
    <t xml:space="preserve">sooo reluctant to study for finals right now.... but i have to </t>
  </si>
  <si>
    <t>woke up way later than I intended to today  Need to start getting to bed before 5 a.m. b/c this will be a bad habit to break later</t>
  </si>
  <si>
    <t>karen_1992</t>
  </si>
  <si>
    <t xml:space="preserve">@R_casagrande haha thanks. but if it keeps raining i might not go </t>
  </si>
  <si>
    <t>hybridrainbow</t>
  </si>
  <si>
    <t xml:space="preserve">I wish my cats were indoor cats. </t>
  </si>
  <si>
    <t>dannysmart</t>
  </si>
  <si>
    <t>this darn cold just keeps getting worse  i bought some hayfever pills just to try out maybe i've had that all along</t>
  </si>
  <si>
    <t xml:space="preserve">Well it's official I have strep </t>
  </si>
  <si>
    <t xml:space="preserve">@CoffeebreakDMV so afraid my daughter's gonna write a memoir where i'm some ungodly mix of Miles &amp;amp; Betty Davis in All About Eve </t>
  </si>
  <si>
    <t>Meeshle</t>
  </si>
  <si>
    <t xml:space="preserve"> no one calls me anymore</t>
  </si>
  <si>
    <t>Sharissaann</t>
  </si>
  <si>
    <t xml:space="preserve">is on her way to Seattle! Yay for Seattle, boo for Matt leaving. </t>
  </si>
  <si>
    <t xml:space="preserve">@Itxi_Itx no credits for me unfortunately! </t>
  </si>
  <si>
    <t>@mileycyrus i wish i could meet you once  do u think this will happen someday? :'(</t>
  </si>
  <si>
    <t>Wheale</t>
  </si>
  <si>
    <t xml:space="preserve">@Cara_Jen LOL - I know... seems that the whole fabric of our earth will now unravel - lol - I guess people have never seen bambi </t>
  </si>
  <si>
    <t>meredithfranks</t>
  </si>
  <si>
    <t xml:space="preserve">Best friend is leaving to go back to school today..I am so sad </t>
  </si>
  <si>
    <t>widgetpress</t>
  </si>
  <si>
    <t>late for @mobicamp  sick kid at home, hope she feels better later tonite</t>
  </si>
  <si>
    <t xml:space="preserve">@thatdude356 someone hates me </t>
  </si>
  <si>
    <t>alikat89</t>
  </si>
  <si>
    <t xml:space="preserve">@TomFelton Have you seen this girl!? http://bit.ly/14LVI    I feel so bad for her </t>
  </si>
  <si>
    <t>xxclobellexx</t>
  </si>
  <si>
    <t xml:space="preserve">Sunburn hurts... </t>
  </si>
  <si>
    <t xml:space="preserve">Cough drops taste gross...blaaaqhhh </t>
  </si>
  <si>
    <t>Itsme99</t>
  </si>
  <si>
    <t xml:space="preserve">I dont like this random gloomy weather </t>
  </si>
  <si>
    <t>@MeccaDonna  well hit me and we can see...it depends then</t>
  </si>
  <si>
    <t>_sauce</t>
  </si>
  <si>
    <t xml:space="preserve">The random article generator on Wikipedia led me to: http://bit.ly/EMtcw which I remember playing before. I never got past the 1st level </t>
  </si>
  <si>
    <t>Cupcake_Smile</t>
  </si>
  <si>
    <t xml:space="preserve">@riskybizness23 You never write back babe.... my feelings are hurt </t>
  </si>
  <si>
    <t>P_e_a_c_e_</t>
  </si>
  <si>
    <t xml:space="preserve">@MissLaura317 oh man! They better do something to fix that!! ugh stupid Verizon </t>
  </si>
  <si>
    <t>JasonDeehr</t>
  </si>
  <si>
    <t xml:space="preserve">My boss called me anerexic </t>
  </si>
  <si>
    <t>sennydreadful</t>
  </si>
  <si>
    <t>I have to go clothes shopping tomorrow  I hate it, but I have a serious &amp;quot;clothes falling apart&amp;quot; situation here.</t>
  </si>
  <si>
    <t>jakeeeashto</t>
  </si>
  <si>
    <t>plus it hurts seeing sum1 you love falling for someone else!  not even kidding im wellllllllllllll gutted. xx xx</t>
  </si>
  <si>
    <t>sockgoddess</t>
  </si>
  <si>
    <t xml:space="preserve">wishes people wouldn't be so stubborn sometimes. </t>
  </si>
  <si>
    <t>grubby03</t>
  </si>
  <si>
    <t xml:space="preserve">The heat is here!!! </t>
  </si>
  <si>
    <t>_STFUalex</t>
  </si>
  <si>
    <t xml:space="preserve">Whoa, I didn't mean to sleep for more than an hour </t>
  </si>
  <si>
    <t>@misscherrypie  I wish you could get back in yours!! I'm thinking only 16 hours a week out of the bubble would be okay?!</t>
  </si>
  <si>
    <t>kimmy_gurl_33</t>
  </si>
  <si>
    <t xml:space="preserve">is feeling rather lonely and broke...oh wait...I am lonely and broke.  </t>
  </si>
  <si>
    <t xml:space="preserve">Q: what happens when you don't marry your ex? A: you dont get a ring, therefore ending up with NOTHING to pawn when u need $$ </t>
  </si>
  <si>
    <t xml:space="preserve">@Bronques Oh THOSE messages. Probably not </t>
  </si>
  <si>
    <t>carolinehustles</t>
  </si>
  <si>
    <t xml:space="preserve">I wanna see that movie &amp;quot;Keith&amp;quot; with JMcCartney in it! It looks sooo good. But none of the video stores here carry it </t>
  </si>
  <si>
    <t>RedBerryCrochet</t>
  </si>
  <si>
    <t>Looks like rain again  Oh well, it will give me a chance to work on a new crochet pattern I have in the works.</t>
  </si>
  <si>
    <t xml:space="preserve">Getting all annoyed cos this weekend's going to be hot. I'm bloody working </t>
  </si>
  <si>
    <t>LiseAnnCaldara</t>
  </si>
  <si>
    <t xml:space="preserve">@scaldara HAHAHA i only have the groundhog to play with </t>
  </si>
  <si>
    <t>huseyinthebrain</t>
  </si>
  <si>
    <t xml:space="preserve">@Flossalini no panasonic charger.sorry </t>
  </si>
  <si>
    <t>abbkins</t>
  </si>
  <si>
    <t>He didnt leave a voicemail..  -121908inlove(:</t>
  </si>
  <si>
    <t>TA_aimee</t>
  </si>
  <si>
    <t xml:space="preserve">@DenyButterflies Omg. I am so sorry. Sorry, I never know what to say </t>
  </si>
  <si>
    <t xml:space="preserve">Back from the gym! I'm no expert or anything, but I'm pretty sure I am not going to be able to move tomorrow, maybe even in a few hours!! </t>
  </si>
  <si>
    <t>Last day at DMA over!     a million sad faces.</t>
  </si>
  <si>
    <t>MeganNBaker</t>
  </si>
  <si>
    <t xml:space="preserve">Just drove by fisher and I feel so sad </t>
  </si>
  <si>
    <t>bretthartwell</t>
  </si>
  <si>
    <t xml:space="preserve">@tinacarlino no go on the bro down tonight for brett </t>
  </si>
  <si>
    <t>@princess4lyfe I hear you. I can't think of a layout either.  lol I've been trying for i dont know how long.</t>
  </si>
  <si>
    <t>BobbyJamesX</t>
  </si>
  <si>
    <t xml:space="preserve">Going to buffalo wild wings to meet up with my best friends I haven't seen in forever! Too bad I can't eat the food </t>
  </si>
  <si>
    <t>JustAnt1</t>
  </si>
  <si>
    <t xml:space="preserve">@siirensiiren meagan rochelle &amp;quot;the one u need&amp;quot; i would say &amp;quot;cater 2 u&amp;quot; by he didnt produce that. </t>
  </si>
  <si>
    <t>Bianca_Bonnett</t>
  </si>
  <si>
    <t xml:space="preserve">i am on BLAZE and my head hurts. </t>
  </si>
  <si>
    <t>Guys... a serious question. Which song do you like most of all your CDs? Be honest! I know you won't reply me  &amp;lt;333 Maria</t>
  </si>
  <si>
    <t xml:space="preserve">@ReikoEoh I bet this would've been fixed if I could've called up @Twitter on the phone and explain this whole situation. Jeez. </t>
  </si>
  <si>
    <t xml:space="preserve">@notbeaverhausen I want to hit that </t>
  </si>
  <si>
    <t xml:space="preserve">oh, not just his IMs, but also from all my friends who IM me! This really sucks, I am always not around! </t>
  </si>
  <si>
    <t xml:space="preserve">@andy2dx Awww boo. Maybe i wont be sober during 3s team at evo. I need to snag someone to be my partner </t>
  </si>
  <si>
    <t>jasmink9</t>
  </si>
  <si>
    <t>@mileycyrus i thght i voted bt i dnt think it workd!  Whats the link 2 vote for u! Nobody deserves it more than u do. Ur so talented. I&amp;lt;3U</t>
  </si>
  <si>
    <t xml:space="preserve">@kaydence02 we r the lost troopers. But I want to know </t>
  </si>
  <si>
    <t>j1jacob</t>
  </si>
  <si>
    <t xml:space="preserve">don't feel good </t>
  </si>
  <si>
    <t>BillyScallywag</t>
  </si>
  <si>
    <t>@BananasMel Tried and no good but thanks anyway.   Off to youtube world.</t>
  </si>
  <si>
    <t>geisharocks</t>
  </si>
  <si>
    <t>@balmainbazaar agree with you about facehunter  embarrassing representation. compare to swedes who all look like they were born stylish.</t>
  </si>
  <si>
    <t>lucascarpenter</t>
  </si>
  <si>
    <t xml:space="preserve">@oncherrystreet I thought all the Apple Store and/or Best Buy guys wanted on?! </t>
  </si>
  <si>
    <t xml:space="preserve">Man, looking through and packing up my books is looking at my past lives. Feeling kind of sentimental </t>
  </si>
  <si>
    <t>nutburgers</t>
  </si>
  <si>
    <t xml:space="preserve">I wanna feel my chin </t>
  </si>
  <si>
    <t>06Di06</t>
  </si>
  <si>
    <t xml:space="preserve">had best get revising over da weekend got an exam on Monday for 2 hours!!!!!!! </t>
  </si>
  <si>
    <t>hillaryhohn</t>
  </si>
  <si>
    <t xml:space="preserve">It is so miserably hot, the a/c in my house is broken </t>
  </si>
  <si>
    <t xml:space="preserve">got beat by super LARRYonation </t>
  </si>
  <si>
    <t xml:space="preserve">@InLoveWithJonas Hey, I made us a house on the Sims! Oh and you have like a perfect balance and i'm always lacking stuff like fun etc! </t>
  </si>
  <si>
    <t>@nilsipilsifan Hehe. Yeah, me too.  or I would totally write it. XD</t>
  </si>
  <si>
    <t xml:space="preserve">@frankietee 4th... Please not! Maybe she'll get 3 attempts and win tomorrow!! </t>
  </si>
  <si>
    <t>@irishjonasfan lol now your making me feel bad for not coming on  lol</t>
  </si>
  <si>
    <t>jasminekimberly</t>
  </si>
  <si>
    <t xml:space="preserve">is allergic to you...Oh NO! </t>
  </si>
  <si>
    <t>LovelyLight6</t>
  </si>
  <si>
    <t>My breath is weezy.  No more going to knotts when you've been sick all week.</t>
  </si>
  <si>
    <t xml:space="preserve">I'm feelin sad, depressed, lonely, unhappy all at once. Rwhats wrong with me </t>
  </si>
  <si>
    <t>@QRock2005 I was in there earlier I'm not at home  I'm ok my iPod!</t>
  </si>
  <si>
    <t xml:space="preserve">@sheistheemily pq vc nï¿½o pediu amor </t>
  </si>
  <si>
    <t>Qiaoyi86</t>
  </si>
  <si>
    <t>Feel like crap today   Got a speeding ticket 1st since 5 years...blows!!!!!!!</t>
  </si>
  <si>
    <t>And you could have it all, my empire of dirt! I'm in a&amp;amp;e with dad I'm freezing fully shivering Every1 else is warm  no fones allowed ffs!</t>
  </si>
  <si>
    <t>SunnieDee</t>
  </si>
  <si>
    <t xml:space="preserve">My back hurts...really bad   </t>
  </si>
  <si>
    <t xml:space="preserve">@MizSocialite it's 2 big I can't Use it 4 everday use </t>
  </si>
  <si>
    <t xml:space="preserve">Hello and thank you for all of the #followfridays people. I always forget, sorry </t>
  </si>
  <si>
    <t>paulahibner</t>
  </si>
  <si>
    <t>to be really really... not bored but bad, i won't now the news  but thats ok. BRB x</t>
  </si>
  <si>
    <t>Oh please! I wanted to complete an unfinished tweet, and 5 tweets cropped up in between!  and now my tweet looks dorky.</t>
  </si>
  <si>
    <t>caiteebug</t>
  </si>
  <si>
    <t xml:space="preserve">I have a headache. Also we are dealing with a lice outbreak. My lovely hair has been affected. </t>
  </si>
  <si>
    <t xml:space="preserve">I'm not sleeping at all until @thisisryanross accepts my appology </t>
  </si>
  <si>
    <t>louisebriedis</t>
  </si>
  <si>
    <t>@receptiongal  hope your day gets better soon!!</t>
  </si>
  <si>
    <t xml:space="preserve">Wtf i just found out that the 20th annual NJ state chili cookoff is tomorrow and im gonna miss it </t>
  </si>
  <si>
    <t>mblaa</t>
  </si>
  <si>
    <t xml:space="preserve">@grouptweet Great service, but I find the time lag from time of posting to appearance on Twitter to be a small downer </t>
  </si>
  <si>
    <t>dfgunning</t>
  </si>
  <si>
    <t xml:space="preserve">its raining! boo </t>
  </si>
  <si>
    <t>RyanLeeEdwards</t>
  </si>
  <si>
    <t xml:space="preserve">cba with exams! 17 left! </t>
  </si>
  <si>
    <t>nicholasstudt</t>
  </si>
  <si>
    <t xml:space="preserve">@jspatton: sorry forgot that </t>
  </si>
  <si>
    <t>@DAEONE  you don't love me anymore!</t>
  </si>
  <si>
    <t xml:space="preserve">@secretidcrisis Sorry to hear that, dude </t>
  </si>
  <si>
    <t>Princess_Elisha</t>
  </si>
  <si>
    <t xml:space="preserve">@Pisces_1988 cool i wish i could av gone 2 da 1 he did where i live but i couldnt </t>
  </si>
  <si>
    <t xml:space="preserve">I think I may have just lost my job... FML </t>
  </si>
  <si>
    <t>@SnowVsAsphalt Not at the moment, well i cant find it yet!  LOL</t>
  </si>
  <si>
    <t>TellurideLisa</t>
  </si>
  <si>
    <t xml:space="preserve">It's not monsoon season in Telluride yet, so why does it keep raining everyday?! </t>
  </si>
  <si>
    <t xml:space="preserve">I just spent 45 minutes at the book store. I only bought one book. </t>
  </si>
  <si>
    <t>e_mk</t>
  </si>
  <si>
    <t xml:space="preserve">missing @justbrad on his birthday  </t>
  </si>
  <si>
    <t>@Bells83 Never been to the USA before  It would be great to the cruise/tour next year. Whatever it is its gonna be a blast</t>
  </si>
  <si>
    <t>deeliciouz</t>
  </si>
  <si>
    <t xml:space="preserve">@Kyra_In_TX I know what you mean. </t>
  </si>
  <si>
    <t>@beckyhope ahh yeah i get what you mean i have an Alevel retake exam the day after the gig  so yah im pretty stressed!!!</t>
  </si>
  <si>
    <t>DavidNoorigian</t>
  </si>
  <si>
    <t xml:space="preserve">@caligirl00 ur Mom just called. Guess NOT. C U @ 5 </t>
  </si>
  <si>
    <t>iamsarahlou</t>
  </si>
  <si>
    <t xml:space="preserve">@Faerie27 did you put a spoon in it? </t>
  </si>
  <si>
    <t xml:space="preserve">@YoungPharoh and added it to his collection. i was too much of a punk bitch to ask for it back. </t>
  </si>
  <si>
    <t>ShannonMcFadden</t>
  </si>
  <si>
    <t xml:space="preserve">never part of these follow fridays </t>
  </si>
  <si>
    <t>to be really really... not bored but bad, i won't know the news  but thats ok. BRB x</t>
  </si>
  <si>
    <t xml:space="preserve">Cause these stupid people dont have my phone and my tummy herts </t>
  </si>
  <si>
    <t>BIDAloca</t>
  </si>
  <si>
    <t>@DearFloyd  u don't know harajuku lovers?</t>
  </si>
  <si>
    <t>diddyrundacity</t>
  </si>
  <si>
    <t xml:space="preserve">@SimplyKia o iight we gonna miss you tonight </t>
  </si>
  <si>
    <t>rkalsu2</t>
  </si>
  <si>
    <t xml:space="preserve">Need to sleep but can't </t>
  </si>
  <si>
    <t xml:space="preserve">@kimitwi btw i have your report too &amp;gt;:] omg at lunch today we had to move from the HC to the trees cause of the heat &amp;quot;/ all my days suck </t>
  </si>
  <si>
    <t>hayleelittle</t>
  </si>
  <si>
    <t>work  I don't wanna go  excited fir Sunday though!</t>
  </si>
  <si>
    <t>HolliePhillipsx</t>
  </si>
  <si>
    <t xml:space="preserve">http://twitpic.com/67kvt - my bestie leah  havent seen her in so long </t>
  </si>
  <si>
    <t xml:space="preserve">i have officially hit the wall, totally nonfunctionalproductive at work </t>
  </si>
  <si>
    <t>smartinez182</t>
  </si>
  <si>
    <t xml:space="preserve">feeling like I'm gonna fall asleep any time now but I can't.  </t>
  </si>
  <si>
    <t>bridewithbroom</t>
  </si>
  <si>
    <t xml:space="preserve">Problem with my must do list is: once I write it I usually forget where I've placed it...1st thing on my to do list--find my to do list </t>
  </si>
  <si>
    <t>OberonUK</t>
  </si>
  <si>
    <t xml:space="preserve">@mumalot I corrected myself </t>
  </si>
  <si>
    <t>QuickJiggs</t>
  </si>
  <si>
    <t xml:space="preserve">....yup stil at work </t>
  </si>
  <si>
    <t>PutNeYoOnVibe</t>
  </si>
  <si>
    <t xml:space="preserve">@WeWantNEYOnVibe Knock You Down is playing now...again!!! Cna my day get any better?? I love it!! How r u? Missed u </t>
  </si>
  <si>
    <t>sriggles</t>
  </si>
  <si>
    <t xml:space="preserve">@JasonCalacanis damn I missed the live show, guess I will have to wait till it is available through iTunes </t>
  </si>
  <si>
    <t>crap! tying run is on 2nd!  let's hold em' Raiders!</t>
  </si>
  <si>
    <t>@faffypants maybe.  his real name wasnt tommy?</t>
  </si>
  <si>
    <t>Ugh cramps  and it's hot</t>
  </si>
  <si>
    <t xml:space="preserve">@dcorsetto Ugh my trousers do that too and I've never found a way to combat it! It's so weird </t>
  </si>
  <si>
    <t>bev1203</t>
  </si>
  <si>
    <t xml:space="preserve">that little boy that drowned yesterday lived in our subdivision and went to nicoles school. so so sad. </t>
  </si>
  <si>
    <t>tmorton91877</t>
  </si>
  <si>
    <t xml:space="preserve">@iamhuntersmith yep, probably will be... wish you had let me know you were interested... had extra corporate chalet tix and let them go </t>
  </si>
  <si>
    <t>ohayemily</t>
  </si>
  <si>
    <t>@megan_ftw awh i'm sorry  i'm probably going to do the same thing haha.</t>
  </si>
  <si>
    <t xml:space="preserve">@aileenwilliams Yes but was the nice one. He couldn't believe the other guy kicked Max. He's off for a week soon </t>
  </si>
  <si>
    <t>@katecameron2002 o can't work that one out  pain in the ass them spammers</t>
  </si>
  <si>
    <t>andrewwhite92</t>
  </si>
  <si>
    <t>good day in the sun... little bit burnt tho... well actualy quite alot  very sore  heh</t>
  </si>
  <si>
    <t xml:space="preserve"> from seeing all my koreans buisnesses failing.</t>
  </si>
  <si>
    <t>CROOKLYNMAYO</t>
  </si>
  <si>
    <t xml:space="preserve">Hey @itsmskay sorry about your headahce </t>
  </si>
  <si>
    <t>ShannonLeary</t>
  </si>
  <si>
    <t>Class until 9:30  yes on a Friday night...</t>
  </si>
  <si>
    <t xml:space="preserve">@Goatzilla  im not that good yet, my parents still buy me clothes and stuff when i need them &amp;gt;_&amp;gt; but i dont get pocket money anymore </t>
  </si>
  <si>
    <t>joshuaarnao</t>
  </si>
  <si>
    <t xml:space="preserve">@tshirtterrorist no sign yet </t>
  </si>
  <si>
    <t>Where did everyone go?? boo got no-one to twitter on to now  Wonder if I can con some innocent un-suspecting people into talking to me??</t>
  </si>
  <si>
    <t>sweetchobee</t>
  </si>
  <si>
    <t>Trying to calm down kitten.  She is so rowdy.</t>
  </si>
  <si>
    <t xml:space="preserve">Just heard a single i had been waiting MONTHS to hear....and...im disappointed. </t>
  </si>
  <si>
    <t xml:space="preserve">@cocotteloup Awww... It works ok for me.. but I have an apple laptop so it might be a little difference!! </t>
  </si>
  <si>
    <t>Wafflesides</t>
  </si>
  <si>
    <t xml:space="preserve">@lightsresolve I'm so mad I cant go to that...you're like an hour away from me. </t>
  </si>
  <si>
    <t>sachoben</t>
  </si>
  <si>
    <t>probably going to miss Silverstone's race again this season in iRacing , so sad   this track is pure laser scanned awesomeness</t>
  </si>
  <si>
    <t>michelleraelynn</t>
  </si>
  <si>
    <t xml:space="preserve">needs to find SOMETHING to wear to graduation. lol can't find anything! </t>
  </si>
  <si>
    <t>xkara92x</t>
  </si>
  <si>
    <t xml:space="preserve">...And omg whats this dirty letter from Danny everyones been on about? Its absolutely none of my business but I still feel left out lol </t>
  </si>
  <si>
    <t xml:space="preserve">@AngelaKeen It felt nice, but staying outside for too long and your definitely getting burned! Hurricane season is here though </t>
  </si>
  <si>
    <t>dIAM0NDsHELLs</t>
  </si>
  <si>
    <t>@COVERGIRL6 man i need 2 find a siitter Val still aint fuckin wit me  LOL</t>
  </si>
  <si>
    <t>grim_n_blue</t>
  </si>
  <si>
    <t xml:space="preserve">iPod touch = brick.  </t>
  </si>
  <si>
    <t>cmeow</t>
  </si>
  <si>
    <t>lighters get lost in remastering the same way socks are lost in the dryer  ? http://blip.fm/~7a6ea</t>
  </si>
  <si>
    <t>lbonser</t>
  </si>
  <si>
    <t>@flashyfem Sorry to hear that.  If I didn't already so much planned this weekend, I'd have considered going too.</t>
  </si>
  <si>
    <t>Lawrapop</t>
  </si>
  <si>
    <t xml:space="preserve">Nooooo! Its going to rain on my birthday </t>
  </si>
  <si>
    <t>Shizzaam</t>
  </si>
  <si>
    <t xml:space="preserve">I was so hype about it being Friday &amp;amp; it raining outside..No rain all day... But its rainin when its time to kick-it..Mr Sun is trippin. </t>
  </si>
  <si>
    <t>sintaks</t>
  </si>
  <si>
    <t xml:space="preserve">Maaaan... it is way too nice outside to be in here working. </t>
  </si>
  <si>
    <t xml:space="preserve">@LuvToSparkLe oh i hate it when that happens. i when i transfered universities i had a hell of a time transferring my credits! lost a few </t>
  </si>
  <si>
    <t>ashchristine06</t>
  </si>
  <si>
    <t xml:space="preserve">is sad she is going to miss the Dream Team party... but i didnt RSVP in time. </t>
  </si>
  <si>
    <t>TwitMarii4Peace</t>
  </si>
  <si>
    <t>paris 2moro!! i have to pack...ill wake up at 8  yes: dance lesson at 9 !!</t>
  </si>
  <si>
    <t>xrenee</t>
  </si>
  <si>
    <t>@AYEJILLA &amp;amp; @andrewEMT suck at trying to scare people but are good at killing naps.   http://myloc.me/218m</t>
  </si>
  <si>
    <t>cassiebabycakes</t>
  </si>
  <si>
    <t xml:space="preserve">@HalfDeadPrince i always wants those.. but i would look really dumb! </t>
  </si>
  <si>
    <t>mIss__bOmBastIQ</t>
  </si>
  <si>
    <t xml:space="preserve">is tired if ppl shit talking </t>
  </si>
  <si>
    <t>alena813</t>
  </si>
  <si>
    <t xml:space="preserve">Turn over report...done </t>
  </si>
  <si>
    <t xml:space="preserve">gets to get up at 8am tommorow to collect money for Relay for Life! Yay Me! I do not want to get up </t>
  </si>
  <si>
    <t xml:space="preserve">@dennispillion @WaffleSauce Ugh, you people and your fancy trips to Italy while I'm slaving away at this computer. </t>
  </si>
  <si>
    <t>Natiestarr</t>
  </si>
  <si>
    <t xml:space="preserve">@melroze90210 I KNO!!! im so sad! evry1 is leavin its horrible! im supposed to b happy for summer but i cant ima miss evry1! </t>
  </si>
  <si>
    <t xml:space="preserve">@drmenlo sorry about Mr Grey, Menlo </t>
  </si>
  <si>
    <t xml:space="preserve">@mell_e im going to my dance class now </t>
  </si>
  <si>
    <t>BrentWolgamott</t>
  </si>
  <si>
    <t xml:space="preserve">SB 239K.  Flop A Q 9.  4 players check. Turn 9. I check call 200 bet. River brick. I check call with trip 9's with K kick. He shows A9. </t>
  </si>
  <si>
    <t>Nievesteve</t>
  </si>
  <si>
    <t xml:space="preserve">@xxJordanx just stop talking if ur gonna be that mean </t>
  </si>
  <si>
    <t>@SophieChadwick no i didnt! i couldnt get to liverpool today, of all days!  did you?</t>
  </si>
  <si>
    <t xml:space="preserve">wanted to sleep but a friend from Denmark just poked me on IM </t>
  </si>
  <si>
    <t xml:space="preserve">@cutebug yeah same here... I have a bit of headache too... ick </t>
  </si>
  <si>
    <t>ShadowVoice</t>
  </si>
  <si>
    <t xml:space="preserve">Ugh. I hate bad grades. 1st time I've ever failed a class and no As- B, B, D, W, I, I! Not like me at all </t>
  </si>
  <si>
    <t>AprilShotYou</t>
  </si>
  <si>
    <t xml:space="preserve">really wants to go see AI tonight. </t>
  </si>
  <si>
    <t>Dill74</t>
  </si>
  <si>
    <t xml:space="preserve">@captainflashman wish i could eat pizza, unfortunately it is forbidden here, only low GI, high iron stuff and lots of insulin injections! </t>
  </si>
  <si>
    <t xml:space="preserve">@Remy_Foster Still not working </t>
  </si>
  <si>
    <t>@chasingsunshine I am reassassing this boundry right now..  I really didn't mean to upset you. You know i adore you really.</t>
  </si>
  <si>
    <t>ToriChampagne</t>
  </si>
  <si>
    <t xml:space="preserve">@atraiocatharsis dont ignore me </t>
  </si>
  <si>
    <t>NuNu_213</t>
  </si>
  <si>
    <t xml:space="preserve">@hithere90 What the heck? Why?? What's going on? </t>
  </si>
  <si>
    <t xml:space="preserve">@RobbieBarnes weaned myself off it </t>
  </si>
  <si>
    <t>robynnxrevolver</t>
  </si>
  <si>
    <t xml:space="preserve">@dummerboyk: psh...didn't even pay for me though </t>
  </si>
  <si>
    <t xml:space="preserve">@mareyachristina haha i wish i could! I look like a little boy now </t>
  </si>
  <si>
    <t>Dee_vah27</t>
  </si>
  <si>
    <t xml:space="preserve">So broken now </t>
  </si>
  <si>
    <t>Rocy94</t>
  </si>
  <si>
    <t xml:space="preserve">Why it gets so difficult when I try to change finally ? </t>
  </si>
  <si>
    <t>vlvalle</t>
  </si>
  <si>
    <t xml:space="preserve">Hmmm.... My whole body feels sore! </t>
  </si>
  <si>
    <t>bencolar</t>
  </si>
  <si>
    <t>Rainy day in Philly  looks like it's gonna be a movie night.</t>
  </si>
  <si>
    <t xml:space="preserve">...wait, I lied. </t>
  </si>
  <si>
    <t>RobertRowlands</t>
  </si>
  <si>
    <t>Im worried, not in a happy place right now   Deadline for important discussion 1st June :/</t>
  </si>
  <si>
    <t>Estherooo</t>
  </si>
  <si>
    <t xml:space="preserve">sometimes the fact that my health for the lack of a better word SUCKS really scares me </t>
  </si>
  <si>
    <t>my day is starting at 2:38pm. woops  work in less than 3 hours...</t>
  </si>
  <si>
    <t xml:space="preserve">Hey, @elliotcole Thank you SO much for the #followfriday. I failed miserably to get a list together this week </t>
  </si>
  <si>
    <t xml:space="preserve">IN PAIN. my big toe got stomped on during the hokey cokeu. it's throbbing. anyone have any suggestions to heal it? </t>
  </si>
  <si>
    <t>man im so sad school is ending  but then again high school might be better :O</t>
  </si>
  <si>
    <t>kellywanlass</t>
  </si>
  <si>
    <t xml:space="preserve">just picked her kids up from Challenger for the last time. </t>
  </si>
  <si>
    <t>@thomasfiss I love you Thomas.I will always respect and support your decision.and I'll miss you  but you're gonna do amazing things &amp;lt;3 you</t>
  </si>
  <si>
    <t xml:space="preserve">for about 3-4 weeks now i got 3 different pairs of strighters thinking they wasn't working, just realised it was on the lowest setting </t>
  </si>
  <si>
    <t xml:space="preserve">I wanna go home, but I can't cause the customers won't leave... And my boss won't let me leave either </t>
  </si>
  <si>
    <t>bkkay</t>
  </si>
  <si>
    <t xml:space="preserve">@theBrandiCyrus I don't think u look horrible and de my mmommy pits up embarrisong facebook picturesnof me </t>
  </si>
  <si>
    <t xml:space="preserve">Gotta love nasty weatherrrrr. @kileyymariee so jealous ur at knotts </t>
  </si>
  <si>
    <t xml:space="preserve">I need a haircut. I should not be able to pull my hair into a ponytail. </t>
  </si>
  <si>
    <t>nwlynch</t>
  </si>
  <si>
    <t>I worked more today than I did yesterday, but my time card says that I worked the same....  oh well... Hello weekend!</t>
  </si>
  <si>
    <t>@geoffjones just looked at your hotel web site..what a place   but they do massage  and thats my job..  lol  lol</t>
  </si>
  <si>
    <t>mistermeester</t>
  </si>
  <si>
    <t>@dushbag And I totally wish I was going to Orlando.  How long until you're there? I forget how long the drive is.</t>
  </si>
  <si>
    <t>karin_h</t>
  </si>
  <si>
    <t xml:space="preserve">@MaxLucado WGN in Chicago used to be the calm airing of ideas, but in the last 30 days they changed the programing to sound-bite shouting </t>
  </si>
  <si>
    <t>tachophile</t>
  </si>
  <si>
    <t xml:space="preserve">Currently drinking effervescent Vitamin C. This sore throat is getting worse... </t>
  </si>
  <si>
    <t>squishable</t>
  </si>
  <si>
    <t>@mspixieriot that sucks...wish we could get it there cheaper...   if you're in montreal, there's a cool shop that carries them up there!</t>
  </si>
  <si>
    <t>RavenLaR</t>
  </si>
  <si>
    <t xml:space="preserve">@SelectedTweets Sorry Ali </t>
  </si>
  <si>
    <t>vicki1213</t>
  </si>
  <si>
    <t>@TomFelton it wasn't that good tonight  I know DCD though .... I won't say what happened!</t>
  </si>
  <si>
    <t>jenstrong77</t>
  </si>
  <si>
    <t xml:space="preserve">is getting ready for another makeup baseball game.  Played the same team last night &amp;amp; got run ruled.  </t>
  </si>
  <si>
    <t>VikngEyez182</t>
  </si>
  <si>
    <t xml:space="preserve">It appears I'm going home tomorrow...and it's not a good thing... </t>
  </si>
  <si>
    <t>Robertskoog</t>
  </si>
  <si>
    <t xml:space="preserve">Preston stayed home and I don't know why </t>
  </si>
  <si>
    <t xml:space="preserve">Has so much to blog, but has no time to </t>
  </si>
  <si>
    <t xml:space="preserve">@regent_lord But that means you'll leave me alone. </t>
  </si>
  <si>
    <t>milestogogreg</t>
  </si>
  <si>
    <t xml:space="preserve">Shipwrecked all weekend  license wasn't suspended, it got cancelled. Can't take the risk driving and no one lives near me </t>
  </si>
  <si>
    <t xml:space="preserve">this is gonna sound really sad &amp;amp; depressing but I really really miss my uncle Sam </t>
  </si>
  <si>
    <t>Not going to graduation, hubby-to-be not feeling well  so instead, doing more job hunting online!</t>
  </si>
  <si>
    <t>Gansdarn</t>
  </si>
  <si>
    <t>sad   Miss my friends !</t>
  </si>
  <si>
    <t>chinaberrylady</t>
  </si>
  <si>
    <t xml:space="preserve">Farewell dinner with my kimmy. Last time i'll see her in a while </t>
  </si>
  <si>
    <t>tbruno1</t>
  </si>
  <si>
    <t xml:space="preserve">@_madison that's what you get for abandoning us! I'll miss you. </t>
  </si>
  <si>
    <t>LadyDenDen</t>
  </si>
  <si>
    <t>@JennaVonTweet Ohhh french tip! My fave, my nails aren't long enough yet tho  Ill ask the manicurist</t>
  </si>
  <si>
    <t>micaelap</t>
  </si>
  <si>
    <t xml:space="preserve">keep @lulion07 and his family in your prayers. his lil bro jus passed away </t>
  </si>
  <si>
    <t xml:space="preserve">Why can't my HP use Dell Dock? </t>
  </si>
  <si>
    <t>@jonashelford Kewl, I only got my iPhone and gotta hope it lasts all weekend  Only got a shuffle, might bring that anyways... See ya 8am!</t>
  </si>
  <si>
    <t>madnessism</t>
  </si>
  <si>
    <t>@karyaazure WHAT'S WRONG WITH ECHO? NOOOO!    I'll kill that lady!</t>
  </si>
  <si>
    <t>alejandroduran</t>
  </si>
  <si>
    <t xml:space="preserve">Awaiting reply from two projects. One cancelled. </t>
  </si>
  <si>
    <t xml:space="preserve">@whatswhat_sian lol. I don't have the benefit of Sky+ and hubbie was watching them so had to sit thru it. </t>
  </si>
  <si>
    <t>LittleMissEmma</t>
  </si>
  <si>
    <t>@SteveHealy Oh no! you poor thing  you must have booked the tickets before you realised it was Pat Kenny's last night, gutted for you....</t>
  </si>
  <si>
    <t xml:space="preserve">Feeling deflated. Hubby saw swing set &amp;amp; thinks is a piece of junk. I thought I had found something good 4 the kids </t>
  </si>
  <si>
    <t>OMGosh! it's 79 degrees and I'm sweating and miserable!  what am i gonna do when i visit the ATX? need..AC! need...AC!</t>
  </si>
  <si>
    <t xml:space="preserve">awww  Lukes been evicted from the Quiz </t>
  </si>
  <si>
    <t>@amandapoop no  I didn't yet he never texted backk.</t>
  </si>
  <si>
    <t>@jessbooka i just drove past your hotel  wish u was ere. I'm thinking a december trip for a real white xmas!!</t>
  </si>
  <si>
    <t>bboysolo</t>
  </si>
  <si>
    <t xml:space="preserve">has some bad newss  </t>
  </si>
  <si>
    <t>goldengypsy</t>
  </si>
  <si>
    <t xml:space="preserve">on my way out the door to finish putting veggie plants in my garden,after it was demolished by birds/rabbits last wk </t>
  </si>
  <si>
    <t>Taylor_Hinson</t>
  </si>
  <si>
    <t xml:space="preserve">srsly, nobody evr reply's 2 me. </t>
  </si>
  <si>
    <t xml:space="preserve">is sad that Piggy died </t>
  </si>
  <si>
    <t>beermann</t>
  </si>
  <si>
    <t xml:space="preserve">@foursquare any chance you'll have  a Madison, WI location soon?  maybe too small... </t>
  </si>
  <si>
    <t>@Livvixo go for the 1 that you want to go to most? my bro had to switch when he did his 1st time  it's www.direct.gov.uk/studentfinance :]</t>
  </si>
  <si>
    <t>deeray82</t>
  </si>
  <si>
    <t xml:space="preserve">@Bill_Nye why so quiet lately? </t>
  </si>
  <si>
    <t>ninnoart</t>
  </si>
  <si>
    <t>@RealJessicaAlba Is it true there won't be any Fantastic 4 sequels?  I wished they introduced a Franklin Richards character... will they?</t>
  </si>
  <si>
    <t>Gillian_CC</t>
  </si>
  <si>
    <t>Okay, whats up with twitter,, :/ my laptop is completely broke, and now my computer is acting up   so I dont reckon I will be on for t ...</t>
  </si>
  <si>
    <t>AmyJL429</t>
  </si>
  <si>
    <t xml:space="preserve">Feels all kinds of not so well right now </t>
  </si>
  <si>
    <t>inkfreeak</t>
  </si>
  <si>
    <t xml:space="preserve">Going on 1,116 days still no new tattoo. </t>
  </si>
  <si>
    <t>lilianisabel</t>
  </si>
  <si>
    <t xml:space="preserve">God damn you Twitter!!!!!!!!!!!!!! Stop eating my undeleted DMs!!!!!!!!!!!!!!!!!!!!!!!!!! </t>
  </si>
  <si>
    <t>jennac0re</t>
  </si>
  <si>
    <t xml:space="preserve">@leprakhauns when you haven't had one in over a week! that was a really mean joke he just played on me! </t>
  </si>
  <si>
    <t>Sweetphotos</t>
  </si>
  <si>
    <t>Is getting excited for the weekend.......Or, hang on, i am going to be all alone   never mind, excitement lost</t>
  </si>
  <si>
    <t>susanpatricia1</t>
  </si>
  <si>
    <t xml:space="preserve">@greasemusical Hi, I hope Ray is o.k. Please give him our love and hope he returns soon. Hope its not too bad </t>
  </si>
  <si>
    <t>deniseagloro</t>
  </si>
  <si>
    <t xml:space="preserve">Damn everyones nappin on the beach. I wake up and half the crew is ko'd lol aww i wish i had a cuddy buddy tho </t>
  </si>
  <si>
    <t xml:space="preserve">@BitterTea ugh but they are so unattractive! u might as well drink from a regular glass. i really dont like them </t>
  </si>
  <si>
    <t>kristinamama</t>
  </si>
  <si>
    <t xml:space="preserve">@Nairtseuqe so my son is not the only one!  that's really nice to know.  he really is good at being three. and dh will be late today </t>
  </si>
  <si>
    <t>demi_lavato</t>
  </si>
  <si>
    <t xml:space="preserve">thank/ u guys so so much for helping me out on the followers thing! but im probably not gonna win cause i dont have 100 followers yet! </t>
  </si>
  <si>
    <t>esmeeworld</t>
  </si>
  <si>
    <t>@NLtommy nope  don't think I will. Thnx for asking lol I will be fine</t>
  </si>
  <si>
    <t xml:space="preserve">@jenhp But that is such a bummer you couldn't get your book signed. Sigh ...  </t>
  </si>
  <si>
    <t>AlexWT</t>
  </si>
  <si>
    <t xml:space="preserve">Here's almost 1 AM and I'm staying with my open window...otherwise I'd suffocate myself.  It's way too warm! Ah ~ I so much miss rains ! </t>
  </si>
  <si>
    <t>hiaudreygrace</t>
  </si>
  <si>
    <t xml:space="preserve">@travisricejr Because the ferry that was supposed to take us out changed their schedule. So now I have to fly out on June 30 on a red eye </t>
  </si>
  <si>
    <t>missanthropy15</t>
  </si>
  <si>
    <t xml:space="preserve">@One_Bloody_Poet What's the matter?  </t>
  </si>
  <si>
    <t>xxItsDaniellexx</t>
  </si>
  <si>
    <t xml:space="preserve">Work soon. Lame going to miss the @Lakers  Go Lakers! Hope you win!!!! </t>
  </si>
  <si>
    <t xml:space="preserve">I need a Xanax and have none </t>
  </si>
  <si>
    <t xml:space="preserve">@DAEONE haha wtf is that! You don't want me to leave </t>
  </si>
  <si>
    <t>james998964</t>
  </si>
  <si>
    <t xml:space="preserve">Computer pissing me off. 4 gig ram 2.5ghz Dual core and vista freezes...fuck you microsoft...i want win 7 </t>
  </si>
  <si>
    <t xml:space="preserve">IN PAIN. my big toe got stamped on during the hokey cokey. it hurts so much! anyone have any suggestions to help with it?  </t>
  </si>
  <si>
    <t>ChowsheeSmelsea</t>
  </si>
  <si>
    <t xml:space="preserve">Latest: Saw Animal Collective in Oakland and they were AMAZING! Now, I am trying to clean my room </t>
  </si>
  <si>
    <t xml:space="preserve">I h8 this weather!! It's the be gloomy &amp;amp; rainy all weekend </t>
  </si>
  <si>
    <t>Heffa89</t>
  </si>
  <si>
    <t xml:space="preserve">@like_an_emo es tut mir leid? </t>
  </si>
  <si>
    <t xml:space="preserve">http://twitpic.com/67l90 - @lunawoodcock girrrrrrrrlll i'm going to miss you so bad!!!! </t>
  </si>
  <si>
    <t>mara_nerd</t>
  </si>
  <si>
    <t xml:space="preserve">Was eating a tomato and it squirted all over me. </t>
  </si>
  <si>
    <t>KimberlyBarrena</t>
  </si>
  <si>
    <t>yelenalynnexo</t>
  </si>
  <si>
    <t xml:space="preserve">@theAV8TR dont quit. </t>
  </si>
  <si>
    <t xml:space="preserve">bout to take a shower.... a cold shower </t>
  </si>
  <si>
    <t>...celebrated by spilling half my soup. Hello, 40 calorie lunch.    Can it be the weekend now, please?</t>
  </si>
  <si>
    <t xml:space="preserve">I don't wanna be a fatass when I go to Europe. Need to eat right but it's so difficult </t>
  </si>
  <si>
    <t xml:space="preserve">@RavenLaR S'ok, trying to plot alternatives as we speak *sigh* </t>
  </si>
  <si>
    <t>Sweet_Shonie</t>
  </si>
  <si>
    <t xml:space="preserve">@Terrellbrw No money... and No Car... </t>
  </si>
  <si>
    <t>tonyanator</t>
  </si>
  <si>
    <t xml:space="preserve">I think my modem failed-having pc withdrawals.. </t>
  </si>
  <si>
    <t>Little_Japany</t>
  </si>
  <si>
    <t xml:space="preserve">I can't sleep... And now???? </t>
  </si>
  <si>
    <t>FirstPersonArts</t>
  </si>
  <si>
    <t xml:space="preserve">@sarahphymn Or FTRH -- For The Ride Home </t>
  </si>
  <si>
    <t xml:space="preserve">@crusaderz4life not here for long hun, head hurts </t>
  </si>
  <si>
    <t>sarahroseee</t>
  </si>
  <si>
    <t xml:space="preserve">nothing much, just chattin, and textn. you noe me; gosh i wanted to go see UP and Drag me to hell, but no one will go with me. </t>
  </si>
  <si>
    <t>CKrittenbrink</t>
  </si>
  <si>
    <t xml:space="preserve">sitting at home...need to be pricing the garage sale items...but i have no help so its boring by myself </t>
  </si>
  <si>
    <t>fsiler</t>
  </si>
  <si>
    <t xml:space="preserve">@natebunnyfield no! Work came up </t>
  </si>
  <si>
    <t>LucyMarti</t>
  </si>
  <si>
    <t xml:space="preserve">Who builds a hotel without air-con? Bloody boiling in here... </t>
  </si>
  <si>
    <t>avluvs16</t>
  </si>
  <si>
    <t xml:space="preserve">great. more rain </t>
  </si>
  <si>
    <t>crysticouture</t>
  </si>
  <si>
    <t>@misskristelle Love to but can't swing the 11 am  I would more than likely do an evening tweetup in the future!</t>
  </si>
  <si>
    <t>pmg im very upset no just relasie hugh laurie isnt on  xxx ohh</t>
  </si>
  <si>
    <t xml:space="preserve">Somebody get me out of work tomorrow. </t>
  </si>
  <si>
    <t>RadChadBadMad</t>
  </si>
  <si>
    <t xml:space="preserve">I'm going to be without a computer for a few days </t>
  </si>
  <si>
    <t>pink_riot</t>
  </si>
  <si>
    <t xml:space="preserve">i just realized today was my last day to see my best friend tanner im goin to miss him so much    </t>
  </si>
  <si>
    <t>RellRellBEP</t>
  </si>
  <si>
    <t xml:space="preserve">@RedxRojo naw idk what ur talkin about </t>
  </si>
  <si>
    <t>Haciditykie</t>
  </si>
  <si>
    <t xml:space="preserve">Hoping I at least have fun 2nite.  Today was 1 horrible way 2 start off a birthday </t>
  </si>
  <si>
    <t>SoloKari</t>
  </si>
  <si>
    <t>Lunch sucked ran out of time  didn't get anything done</t>
  </si>
  <si>
    <t>I'm on relapse  mom and dad i need you. jesus fucking christ you stay away.</t>
  </si>
  <si>
    <t>rarararach</t>
  </si>
  <si>
    <t xml:space="preserve">@maureenjohnson i looked for you but couldn't find you amongst the crowd </t>
  </si>
  <si>
    <t>evymartinez</t>
  </si>
  <si>
    <t xml:space="preserve">I wanna go shopping!! I don't get paid till next week!! </t>
  </si>
  <si>
    <t xml:space="preserve">following @twittbitch 'cause @gerhemi ordered it </t>
  </si>
  <si>
    <t>iamjessicaale</t>
  </si>
  <si>
    <t xml:space="preserve">I hate traffic. Dallas is nothing, but traffic! </t>
  </si>
  <si>
    <t xml:space="preserve">@natalienanci and i are desperately seeking @anberlin tickets for tonight, &amp;amp; don't understand why cruel people are selling them for $200+ </t>
  </si>
  <si>
    <t>Nell620</t>
  </si>
  <si>
    <t xml:space="preserve">@karamcdowell I'm sorry, that stinks. </t>
  </si>
  <si>
    <t>xxviccytoriaxx</t>
  </si>
  <si>
    <t xml:space="preserve">Har vondt i ryggen My back hurts </t>
  </si>
  <si>
    <t>thaiscb</t>
  </si>
  <si>
    <t xml:space="preserve">I'm needing a girls night, wearing sweats, watching movies, eating chocolate and talking about boys </t>
  </si>
  <si>
    <t>brunadomingues</t>
  </si>
  <si>
    <t xml:space="preserve">@NiickJonas you are too, must be very nice city, you should have more girls to their feet! </t>
  </si>
  <si>
    <t>gisellegx</t>
  </si>
  <si>
    <t>prom's today... i bought a ticket but im not going  cause i dont have a dress, my hairs not done, ect. sucks cause its gonna be awesome..</t>
  </si>
  <si>
    <t xml:space="preserve">My voice hurts. No We We Rock You the musical singing tonight.. </t>
  </si>
  <si>
    <t>CreativeSoul</t>
  </si>
  <si>
    <t>@Santiaggo that New Yorker cover was done on a iPhone &amp;amp; I'm jealous that I do not have one!  http://myloc.me/21a4</t>
  </si>
  <si>
    <t>jgreever</t>
  </si>
  <si>
    <t>Charter is pissing me off, the rest of the internet can access my blog except me   should have it fixed soon they say, we will see...</t>
  </si>
  <si>
    <t xml:space="preserve">@naataalieee yeah, that was my point &amp;gt;.&amp;lt; please dont make me feel worse than i do </t>
  </si>
  <si>
    <t xml:space="preserve">awww the wee gril in britains got talent </t>
  </si>
  <si>
    <t xml:space="preserve">Oh what a day it has been! Stress and thinking about the future is making me sad! </t>
  </si>
  <si>
    <t>blackfaerie27</t>
  </si>
  <si>
    <t xml:space="preserve">I think I've got invisible glass shards in my hands cause my fingers keep having painful pokey feelings </t>
  </si>
  <si>
    <t>Hudson23</t>
  </si>
  <si>
    <t xml:space="preserve">@MuchMusic i saw the new cities last tuesday, amazing show! and won tickets for tomorrow's show, but might not be able to make it </t>
  </si>
  <si>
    <t>britta_bby</t>
  </si>
  <si>
    <t xml:space="preserve">im so sad that im missing the @chiodos show in ohio. it's the first show ive missed in 3 years that's been close enough to drive to. </t>
  </si>
  <si>
    <t>ThereforeISam</t>
  </si>
  <si>
    <t>work  @britad Yay!</t>
  </si>
  <si>
    <t>_JoAniMaL</t>
  </si>
  <si>
    <t xml:space="preserve">I miss the Air Canada Centre and Andy Frost... </t>
  </si>
  <si>
    <t>NKAirplay</t>
  </si>
  <si>
    <t>@jayc1980 @bopsicle called the venue and someone else called - said no tailgating  but we're gonna picnic anyway LOL</t>
  </si>
  <si>
    <t>Lady_La_La</t>
  </si>
  <si>
    <t xml:space="preserve">Lovin  the clean shaven Mr Flowers!  He looks so young!!!  Reminds me that I'm getting old </t>
  </si>
  <si>
    <t>AimeeeNicole</t>
  </si>
  <si>
    <t xml:space="preserve">@AmyXDD we better be i was jus readin the magazine nd it sounded like London were better than us !!!!! </t>
  </si>
  <si>
    <t>@zyber17  does he have a twitter?</t>
  </si>
  <si>
    <t>Shottadru</t>
  </si>
  <si>
    <t xml:space="preserve">@msapples1985 yummmm make sure u leave some 4 me im home cleaning up working mad hard </t>
  </si>
  <si>
    <t>yamsta</t>
  </si>
  <si>
    <t xml:space="preserve">Too warm!!! </t>
  </si>
  <si>
    <t>JotaEseTheGeek</t>
  </si>
  <si>
    <t xml:space="preserve">Our Quinn puppy got a sick. </t>
  </si>
  <si>
    <t xml:space="preserve">Fml just ran a mile.. And I just got scraped by my yearbook and I got 1/10 on my math test. Eff today </t>
  </si>
  <si>
    <t>Riojan</t>
  </si>
  <si>
    <t xml:space="preserve">I was kinda looking forward to seeing Seann William Scott in the office today </t>
  </si>
  <si>
    <t>bikersgotboobs</t>
  </si>
  <si>
    <t xml:space="preserve">He still doesn't love me... I won't ask again </t>
  </si>
  <si>
    <t>mystikx</t>
  </si>
  <si>
    <t xml:space="preserve">Leaving for work. </t>
  </si>
  <si>
    <t>JoeyMCD</t>
  </si>
  <si>
    <t xml:space="preserve">Just saw a land rover pull into the school parking lot and thought it was spencer </t>
  </si>
  <si>
    <t>zocore</t>
  </si>
  <si>
    <t xml:space="preserve">Why aren't we Facebook buds @MISSCOKASPLASH? </t>
  </si>
  <si>
    <t>having to use IE =/ firefox is playing up and i don't know why  will try and fix it tomorrow.</t>
  </si>
  <si>
    <t>enileuqcaj</t>
  </si>
  <si>
    <t>@Allierosen YAY!!! but im very sad, because i just got a flight in next weekend for my friends benefit  Have a wonderful time!!!</t>
  </si>
  <si>
    <t>sharneebabes</t>
  </si>
  <si>
    <t>joejonasfan_xo</t>
  </si>
  <si>
    <t xml:space="preserve">Gone to the shiggity shwa. back Sunday. </t>
  </si>
  <si>
    <t>My Twitteeeerrr babiieshow Ive missed you  I hate this whole not having a phone thng</t>
  </si>
  <si>
    <t>mig90</t>
  </si>
  <si>
    <t xml:space="preserve">i cant find my keys </t>
  </si>
  <si>
    <t>You can't spell #melo without e m and o...  &amp;lt;3 to my favorite blogging site.</t>
  </si>
  <si>
    <t xml:space="preserve">hugh isn't on it @wossy lied last week </t>
  </si>
  <si>
    <t xml:space="preserve">@DianeNeal Livin' large, huh? I've got the same hammock...no tree to hang it from </t>
  </si>
  <si>
    <t xml:space="preserve">i donbt like to peel prawns, i also dont like going shopping, running out of money and crawling round the car looking for more </t>
  </si>
  <si>
    <t>breaththelife</t>
  </si>
  <si>
    <t xml:space="preserve">It wasn't a good day .. </t>
  </si>
  <si>
    <t>Senorceja</t>
  </si>
  <si>
    <t xml:space="preserve">I didn't bring my pokemon with me I forgot them at home </t>
  </si>
  <si>
    <t>DougieRAWR</t>
  </si>
  <si>
    <t xml:space="preserve">with harry.. baked. love you cassie.. BUT YOU'RE NOT ONLINE!? </t>
  </si>
  <si>
    <t>mhillmann</t>
  </si>
  <si>
    <t xml:space="preserve">cleaning and packing. Moving house is shit. It's going to be a long weekend.... </t>
  </si>
  <si>
    <t xml:space="preserve">So my lucky jade nacklace/matching earrings ain't so lucky. Lost an earring. Now the chain broke on pendant </t>
  </si>
  <si>
    <t>MerryChrisSmith</t>
  </si>
  <si>
    <t xml:space="preserve">Guess not today </t>
  </si>
  <si>
    <t xml:space="preserve">@angelinexo this hiatus of yours is like... really long. Boo </t>
  </si>
  <si>
    <t xml:space="preserve">Okay so I'm trying to be happy and deal with my problems and my friends' also. Its hard </t>
  </si>
  <si>
    <t>ok guys, have to turn this Laptop off to pack.   tweet u guys on the road! bbl......</t>
  </si>
  <si>
    <t>HollyAllene</t>
  </si>
  <si>
    <t>I wish my roommates were coming home soon  maybe i should take a nap to waste time</t>
  </si>
  <si>
    <t xml:space="preserve">@SookieBonTemps ooc: thanks! Ugh...what a bad, bad day I've had. Damn @Twitter. </t>
  </si>
  <si>
    <t xml:space="preserve">giesal all dayyyyyy. come join meee! </t>
  </si>
  <si>
    <t xml:space="preserve">i say business ive only sold 2....and its not RL money  ...but its got me back into photoshop again </t>
  </si>
  <si>
    <t>sprintsprite</t>
  </si>
  <si>
    <t xml:space="preserve">is on crutches! </t>
  </si>
  <si>
    <t>@kabobbins nevermind....I kept reading and see ya'll r gonna be in Williamsburg   I'll mind my business now, lol</t>
  </si>
  <si>
    <t>missarieldianna</t>
  </si>
  <si>
    <t>i have had the worst headache ever in the history of worst headaches today!  man i hate those!</t>
  </si>
  <si>
    <t>dnajd</t>
  </si>
  <si>
    <t xml:space="preserve">@kristenmchugh22 Oh, I'm so sorry!...my kitty is there right now being checked...losing lots of weight over last 3 wks. Not good </t>
  </si>
  <si>
    <t>sofia_xoxo</t>
  </si>
  <si>
    <t xml:space="preserve">@camila_bmac I knooow, I want to sail </t>
  </si>
  <si>
    <t xml:space="preserve">@PaulaAbdul ahh naa i dont like rain  nm really friend is comin over then goin 2 my grans </t>
  </si>
  <si>
    <t>ChristinRouse</t>
  </si>
  <si>
    <t>Heading home in the rain  no pool today...guess I will hit the treadmill instead.</t>
  </si>
  <si>
    <t>Logic187</t>
  </si>
  <si>
    <t xml:space="preserve">@MC_Craig_G Hope your enjoying the money..it's looking real good to me right now </t>
  </si>
  <si>
    <t>@EyeFiCard boo...I thought being on the list meant it would be good to go  looks like i'll have to get a CF adapter for my dslr!</t>
  </si>
  <si>
    <t xml:space="preserve">Dropped my lei off at the cemetary. </t>
  </si>
  <si>
    <t>anniemare</t>
  </si>
  <si>
    <t>@drsteggy The evidently didn't have any of the smaller ones   I will keep looking.  I got a keen thing though for $7 that should do...</t>
  </si>
  <si>
    <t>PrivateAle</t>
  </si>
  <si>
    <t>So bummed that I can't see LTJ in June  hoping for a UK yoke soon</t>
  </si>
  <si>
    <t xml:space="preserve">Just banged my bloody foot! ow </t>
  </si>
  <si>
    <t>cre8tivkj</t>
  </si>
  <si>
    <t xml:space="preserve">@purlingsprite that is a bummer </t>
  </si>
  <si>
    <t>dopeyqueen</t>
  </si>
  <si>
    <t xml:space="preserve">omg i tink he is not cuming bckkk </t>
  </si>
  <si>
    <t>xbeautifulmessx</t>
  </si>
  <si>
    <t>@AnnaInTheHouse I don't know how to send it to you Anna.  Let me think for a bit and I will find some way to do it</t>
  </si>
  <si>
    <t>vivtran</t>
  </si>
  <si>
    <t>@kdritchie77 I just tried to go back and the police blocked off the whole neighborhood.  they're evacuating the building now</t>
  </si>
  <si>
    <t>Adzmodeus</t>
  </si>
  <si>
    <t xml:space="preserve">@lockylisa Wow, your spam really has everything covered! Mine's almost all penis enlargement stuff. </t>
  </si>
  <si>
    <t>jumpinglegacy</t>
  </si>
  <si>
    <t xml:space="preserve">http://twitpic.com/67ljj - As if teenagers need any more encouragement  </t>
  </si>
  <si>
    <t xml:space="preserve">@heritagesoftail Hahaha I miss Bradddd and all of the guys and KEITH. </t>
  </si>
  <si>
    <t>ChcolatAquarius</t>
  </si>
  <si>
    <t xml:space="preserve">@KashiMae Thanks Kashi! I was thinking the other day about how mad I am for doing myself a disservice by not taking 1 of ur classes. </t>
  </si>
  <si>
    <t>KosMoney</t>
  </si>
  <si>
    <t>@gillismail @d4nz  ya'll are the only ones that cant see it   Maybe its just the twitter link or something??</t>
  </si>
  <si>
    <t>@SooSpecial i did that but my INS wouldn't pay for the therapy  so now i dk what to do!!</t>
  </si>
  <si>
    <t>@mareyachristina nope  i'm bored and hungry.</t>
  </si>
  <si>
    <t>AdamAtTheRoyals</t>
  </si>
  <si>
    <t xml:space="preserve">Coco still out </t>
  </si>
  <si>
    <t>Maries009</t>
  </si>
  <si>
    <t xml:space="preserve">YAY! My cousin is coming over. I am so stressed my big recital is tomorrow. I tried to practice it and cant remember it. </t>
  </si>
  <si>
    <t xml:space="preserve">fuck my life. </t>
  </si>
  <si>
    <t>Protegez_Moi</t>
  </si>
  <si>
    <t xml:space="preserve">@Wossy What the hell Ross?! Where is Hugh Laurie! He was supposed to be on tonights show </t>
  </si>
  <si>
    <t>cara1215</t>
  </si>
  <si>
    <t>@eallen444 oh em i'm sorry  i wuv you to pieces</t>
  </si>
  <si>
    <t>suzytee</t>
  </si>
  <si>
    <t>google wave next, can't keep up with the 186 ways i can communicate with people now  what happened to good old fashioned letter writing?</t>
  </si>
  <si>
    <t xml:space="preserve">4 fillings to the good(?); two more appointments to go </t>
  </si>
  <si>
    <t>heybrewster</t>
  </si>
  <si>
    <t>@KlutzyAnisha  How about we play tomorrow?</t>
  </si>
  <si>
    <t>didthedew</t>
  </si>
  <si>
    <t>@Patrick_Schulz lucky u;-) no park for me  maybe for a short period ... i really have some stuff to be done untill Wed ...</t>
  </si>
  <si>
    <t xml:space="preserve">OHHH darn, forgot about a phonecall I had to make since Monday.. GREAT!!! now they're closed </t>
  </si>
  <si>
    <t xml:space="preserve">@MrPerfect919 i did have 1 n i still do...this job is so dead 2 me right now... </t>
  </si>
  <si>
    <t xml:space="preserve">made it into leadership, buttt i'm still not happy! how can i enjoy it without my best friend? </t>
  </si>
  <si>
    <t>PostLarval</t>
  </si>
  <si>
    <t xml:space="preserve">@ChuckQuartz Oui mademoiselle. You can barely turn around these days without bumping into one.  </t>
  </si>
  <si>
    <t xml:space="preserve">CRYING CUZ PEOPLE WONT FOLLOW ME!!!!!!! </t>
  </si>
  <si>
    <t>@smiley_steph boo  I miss you! It's been ages. Once I get Internet back I'll try to fix ALO haha it likes to act up from time to time...</t>
  </si>
  <si>
    <t>iamthatgirl4193</t>
  </si>
  <si>
    <t xml:space="preserve">had a really weird night last night and misses her friends </t>
  </si>
  <si>
    <t xml:space="preserve">@DaSqUeAkYOne those were the good days the jetsons comes on right after finltstones ! i missed it today tho </t>
  </si>
  <si>
    <t xml:space="preserve">Mel? Where Are You You Shud Be Here At My House </t>
  </si>
  <si>
    <t>mokras</t>
  </si>
  <si>
    <t xml:space="preserve">@m_delamerced what did judge answer to fid. duty 2 tort lawyer? u r so good at this.it will be like the oj trial over once this is done </t>
  </si>
  <si>
    <t xml:space="preserve">@coffeeplus Last two and know they are going to be weepies </t>
  </si>
  <si>
    <t>huskyboy132</t>
  </si>
  <si>
    <t xml:space="preserve">is going to sleep. Tomorrow Exam Review  </t>
  </si>
  <si>
    <t>Excellent the Suzaku 7 are back together  woop last episode  hope its a happy one i'm a sucker for these really lol shh</t>
  </si>
  <si>
    <t>Jmess82</t>
  </si>
  <si>
    <t xml:space="preserve">About to be stick at work till freakin 2 am.  Madd suck and I worked most the day! </t>
  </si>
  <si>
    <t>jacksterrr</t>
  </si>
  <si>
    <t xml:space="preserve">is hating the weather. UGH. </t>
  </si>
  <si>
    <t xml:space="preserve">OMFG my favourite jerk chicken place closed </t>
  </si>
  <si>
    <t xml:space="preserve">live now! but nobodys there! </t>
  </si>
  <si>
    <t>@tidesandclouds   eff you. jk, i'll probably make it to philly.</t>
  </si>
  <si>
    <t>TKJones</t>
  </si>
  <si>
    <t xml:space="preserve">My radiator boiled out </t>
  </si>
  <si>
    <t>rannyify</t>
  </si>
  <si>
    <t xml:space="preserve">Been so busy for the entire week. Be able to take a breath next Tuesday </t>
  </si>
  <si>
    <t>OHtoya</t>
  </si>
  <si>
    <t xml:space="preserve">wants to scream, because the damn phot won't load...I guess this default will do for now </t>
  </si>
  <si>
    <t xml:space="preserve">drinking lemsip cause apaently i need ittt! IM NOT SICK </t>
  </si>
  <si>
    <t>miichaelle</t>
  </si>
  <si>
    <t xml:space="preserve">gots my beathing suit that i ordered from victoia's secret. but i have to exchange the bottoms, so i have to wait another 2 weeks </t>
  </si>
  <si>
    <t>ElviraDeCuir</t>
  </si>
  <si>
    <t xml:space="preserve">I wish the sun would come out...I guess it doesn't matter since I'm at work and can't enjoy it anyways </t>
  </si>
  <si>
    <t>Laurzie91</t>
  </si>
  <si>
    <t xml:space="preserve">Well that just sucks. Good way to make me feel bad </t>
  </si>
  <si>
    <t>ryanamstad</t>
  </si>
  <si>
    <t>@mileycyrus Miley!!! I Heard You Have Never Been To A Prom  I Would Have Invited You To Mine If I Knew, We Could Arrange Another One? x</t>
  </si>
  <si>
    <t>telebabe03</t>
  </si>
  <si>
    <t xml:space="preserve">@gettemkbr yo u can't love 1 twin and not the other lol </t>
  </si>
  <si>
    <t>WordTamer</t>
  </si>
  <si>
    <t xml:space="preserve">I've recently gained this highly sad feeling when I say goodbye to someone who I won't see ever again. Even if I barely know them! </t>
  </si>
  <si>
    <t xml:space="preserve">@Ainz90 anyday! I hate living here! </t>
  </si>
  <si>
    <t>XxDarkLightxX</t>
  </si>
  <si>
    <t xml:space="preserve">I Want To Go See Up. But I Don't Want To Go With My Mom And Brother. </t>
  </si>
  <si>
    <t>x0hanallison</t>
  </si>
  <si>
    <t>@SoccerGameBall i use to breathe soccer, live soccer.until i hurt my knee badly  sad day that was.pass my link around?</t>
  </si>
  <si>
    <t>i'm on relapse  mom and dad i need you. jesus fucking christ you stay away.</t>
  </si>
  <si>
    <t>benskalski</t>
  </si>
  <si>
    <t xml:space="preserve">@antennaswrvu i can't figure out how to listen to it from the internet </t>
  </si>
  <si>
    <t>keaFbaby</t>
  </si>
  <si>
    <t>Watching GH. I feel so bad for Carly.  OMG, so fucked up.</t>
  </si>
  <si>
    <t xml:space="preserve">can't believe I'm leaving this place tomorrow. </t>
  </si>
  <si>
    <t>e_rupt</t>
  </si>
  <si>
    <t xml:space="preserve">@ShaunCallahan wowzers! thanks! bang bang misses you on the dance floor </t>
  </si>
  <si>
    <t xml:space="preserve">mattress armada needs to play a show soon or i'm going to be seriously sad </t>
  </si>
  <si>
    <t>sandycakkes</t>
  </si>
  <si>
    <t xml:space="preserve">People are just pisssing me offf. Ugh </t>
  </si>
  <si>
    <t>nateparkin</t>
  </si>
  <si>
    <t xml:space="preserve">@Bill_Pritchard how come i dont see more of u? how come i dont see u at all is a better question lol. that needs to change mister! im sad </t>
  </si>
  <si>
    <t xml:space="preserve">Rats the Creative VADO's are out of stock at walmart.com I'm too late. </t>
  </si>
  <si>
    <t>pegkling</t>
  </si>
  <si>
    <t xml:space="preserve">@campingal if our office bldg. sells we will move to another smaller one that we own, but will lose the gym </t>
  </si>
  <si>
    <t>gtich</t>
  </si>
  <si>
    <t xml:space="preserve">I am so sad... </t>
  </si>
  <si>
    <t>Christomopher</t>
  </si>
  <si>
    <t xml:space="preserve">@porcelain_baby @Christomopher your not talking about your obsession with me right??? </t>
  </si>
  <si>
    <t>Moonsinger</t>
  </si>
  <si>
    <t xml:space="preserve">@lilithsativa POOOOOOOOR SHEEEEP!!! </t>
  </si>
  <si>
    <t>Nicole531</t>
  </si>
  <si>
    <t xml:space="preserve">@josefamanriquez and yet i couldnt get a pic it wasnt allowed, then i won passes to their carpet of the 3d premiere no pic still wit them </t>
  </si>
  <si>
    <t>idreamofjeanny</t>
  </si>
  <si>
    <t xml:space="preserve">@saryros haha.. yes, i'm jealous! i don't have money to do all that! </t>
  </si>
  <si>
    <t>stefii_wefii</t>
  </si>
  <si>
    <t xml:space="preserve">@lovexoL what happened to your phone </t>
  </si>
  <si>
    <t>Drohan90</t>
  </si>
  <si>
    <t>@shivface oh my god im sooooooooo sick  help me</t>
  </si>
  <si>
    <t xml:space="preserve">Don't think I'm gonna be able to go to see the JB 3D Concert...wrong time, no where very close by </t>
  </si>
  <si>
    <t>@dressjunkie I no  he's the same friend that went with my bf to something at t... Read More: http://is.gd/JmjB</t>
  </si>
  <si>
    <t>rahnocerous</t>
  </si>
  <si>
    <t>@MrBenzedrine you got your lion hoodie!! mines still a week or so away  what number is yours?</t>
  </si>
  <si>
    <t xml:space="preserve">@Petronella I really want a Shish kebab... Going to have to settle for toast </t>
  </si>
  <si>
    <t>ginnamarie</t>
  </si>
  <si>
    <t xml:space="preserve">@albanydia Not that funny! I wont jump </t>
  </si>
  <si>
    <t xml:space="preserve">My uncle isn't coming after all </t>
  </si>
  <si>
    <t>Macey3</t>
  </si>
  <si>
    <t xml:space="preserve">Just got done with my first day of work and is exsausted, sweaty, and chalky. </t>
  </si>
  <si>
    <t>Moni_Austria</t>
  </si>
  <si>
    <t xml:space="preserve">@nzbeks word......funeral....just had one 2day </t>
  </si>
  <si>
    <t>_CamLovesYou_</t>
  </si>
  <si>
    <t xml:space="preserve">@_MeesLovesYou_ Grounded from the computer... sucks for you. </t>
  </si>
  <si>
    <t>Waterman981</t>
  </si>
  <si>
    <t xml:space="preserve">This herniated disc sucks.  I'm stuck mostly on my back when I could be out riding. </t>
  </si>
  <si>
    <t>KelsieAyeeepppx</t>
  </si>
  <si>
    <t xml:space="preserve">Greg Pritchard was robbed  ii am too gutted for words </t>
  </si>
  <si>
    <t xml:space="preserve">@edie22 What's wrong with Dr.Phil? I shamefully loved his show when I was able to watch it. </t>
  </si>
  <si>
    <t>Anfetas</t>
  </si>
  <si>
    <t xml:space="preserve">@misspostit Na, ya ando pelon </t>
  </si>
  <si>
    <t>yoappleyard</t>
  </si>
  <si>
    <t xml:space="preserve">@ChrisBrownWeb According to Bow Wow (his best-friend) Chris is not on Twitter, and doesn't want to be : / Because of haters probably </t>
  </si>
  <si>
    <t>pealuh</t>
  </si>
  <si>
    <t xml:space="preserve">Mitchells pants fell down while he was getting gas. I missed it </t>
  </si>
  <si>
    <t>@Scaraboo Ouchies. Sorry to hear it  Are you going to get it checked out?</t>
  </si>
  <si>
    <t>urkonstantine</t>
  </si>
  <si>
    <t>@konstantinshero now my heart isnt cold  but im still missing you.</t>
  </si>
  <si>
    <t>harem143</t>
  </si>
  <si>
    <t xml:space="preserve">@jennyboomboom83 I know how you feel Darian is in LA with Bam and I am missing him terribly. And I won't see him until Sunday. </t>
  </si>
  <si>
    <t xml:space="preserve">@angeltalks I would watch if I was at home </t>
  </si>
  <si>
    <t xml:space="preserve">@drerae awww. that sux! my mom has a totally numb finger as well ever since she had her surgery for her hip replacement..sucky. </t>
  </si>
  <si>
    <t xml:space="preserve">listening to ryan adams and being sick </t>
  </si>
  <si>
    <t>tropicaldreamz</t>
  </si>
  <si>
    <t xml:space="preserve">Waiting in line to get gas..94 degrees today </t>
  </si>
  <si>
    <t>@racer108 you shouldnt have to reset more than once  if it doesn't work right the first time, something is up</t>
  </si>
  <si>
    <t>KirstieaSmith</t>
  </si>
  <si>
    <t xml:space="preserve">im quite upset do I really look under 15 :| they must have thought i was 14 or something ! Whatt ! thats unfair </t>
  </si>
  <si>
    <t>Sadly I know a lot of women who like this song  ? http://blip.fm/~7a73f</t>
  </si>
  <si>
    <t>shoegirl2128</t>
  </si>
  <si>
    <t xml:space="preserve">Duncan finally got his orders... leaves for Iraq in September. Open invite to stay with me anytime during the year he'll be gone </t>
  </si>
  <si>
    <t>itznesha</t>
  </si>
  <si>
    <t xml:space="preserve">@gabbyflyyy im so jealous! I want to go to ny </t>
  </si>
  <si>
    <t>@midsomerlover :O How comes you've seen it before we have  I'm so excited, I hope he gets a love interest soon, don't tell me if he does!</t>
  </si>
  <si>
    <t xml:space="preserve">I really fancy a frappuccino from Starbucks right now </t>
  </si>
  <si>
    <t>ayeshaali</t>
  </si>
  <si>
    <t xml:space="preserve">SO MUCH WORK ! </t>
  </si>
  <si>
    <t>annanoid</t>
  </si>
  <si>
    <t>MyrandaLeung</t>
  </si>
  <si>
    <t xml:space="preserve">Exam is commmmmiinnnnnggggggg ! </t>
  </si>
  <si>
    <t>Ccaarla_arg</t>
  </si>
  <si>
    <t xml:space="preserve">@Jonasbrothers love much better, i want you call me </t>
  </si>
  <si>
    <t xml:space="preserve">Stu is actually SEVERLY sunburnt....it hurts!!! </t>
  </si>
  <si>
    <t>davedowning</t>
  </si>
  <si>
    <t xml:space="preserve">@laurenyant which means i spend more time alone than with friends and family. how sad </t>
  </si>
  <si>
    <t>@chezery awww!  We can do that and then go to Chick Fila</t>
  </si>
  <si>
    <t>themadfiles</t>
  </si>
  <si>
    <t xml:space="preserve">The Matrix Online shuts down next month...wow...I feel kinda sad about it </t>
  </si>
  <si>
    <t>Glotastick</t>
  </si>
  <si>
    <t xml:space="preserve">Already misses the Dunhams. </t>
  </si>
  <si>
    <t xml:space="preserve">@ladyloki idiot family and how I have been feeling just don't mix amongst other stuff </t>
  </si>
  <si>
    <t>quesogrande777</t>
  </si>
  <si>
    <t xml:space="preserve">@bfly13 </t>
  </si>
  <si>
    <t xml:space="preserve">@harora wtf wtf wtf dont share such videos at this time man </t>
  </si>
  <si>
    <t>@One_Bloody_Poet  Bad friends! Sorry to hear that.</t>
  </si>
  <si>
    <t>Chaz1308</t>
  </si>
  <si>
    <t>- Gig was awesome! Am exahausted and so dont want to revise  Boo Hoo!</t>
  </si>
  <si>
    <t xml:space="preserve">@RoisinMcK Miss you </t>
  </si>
  <si>
    <t>@leprakhauns trying to have a baby, don't want my soda addiction to be a problem, so i quit  still sad and craving it though</t>
  </si>
  <si>
    <t>FUseeekAmy</t>
  </si>
  <si>
    <t xml:space="preserve">i wanna leave work already! Not feelin it 2day </t>
  </si>
  <si>
    <t>@ashleygaskins  sowwy. Lover you</t>
  </si>
  <si>
    <t>kennieotits</t>
  </si>
  <si>
    <t xml:space="preserve">its raining in MD </t>
  </si>
  <si>
    <t>whitttnay</t>
  </si>
  <si>
    <t>is missing her best friend  commme back kayla, going out in a little while</t>
  </si>
  <si>
    <t>RickKlaw</t>
  </si>
  <si>
    <t xml:space="preserve">ipod died today  </t>
  </si>
  <si>
    <t>Reschzoo</t>
  </si>
  <si>
    <t>@MissBethAnn   I'm a Metsies fan also! Boo Hoo</t>
  </si>
  <si>
    <t xml:space="preserve">Just woke up. I dreamed I had 9 new emails! Sadly, it was just a dream </t>
  </si>
  <si>
    <t xml:space="preserve">Praying for pressure on brain 2 subside, for brain seizures 2 stop &amp;amp; for tumors 2 go - Dan is comfortable but still has niggling cough </t>
  </si>
  <si>
    <t xml:space="preserve">On duty in the students union with only 3 punters. There are more of us here than members of the public </t>
  </si>
  <si>
    <t>StacyV84</t>
  </si>
  <si>
    <t xml:space="preserve">I really really really dont want to go to work! 4th shift of the week just to start over on sunday </t>
  </si>
  <si>
    <t>@beautifulpaper Thanks for the warm welcome! We didn't make plans   because our arrival time was so up in the air.</t>
  </si>
  <si>
    <t>sorry @RockinChick09 I Havent Ate Breakfast Yet So Ima Go Eat Over There lololol and my pc is dying  bbl love ya</t>
  </si>
  <si>
    <t>ChellBelle814</t>
  </si>
  <si>
    <t xml:space="preserve">i feel like watching a disney movie...too bad we dont have a vcr anymore </t>
  </si>
  <si>
    <t>bajarat</t>
  </si>
  <si>
    <t xml:space="preserve">@LucasCruikshank that doesn't sound like fun </t>
  </si>
  <si>
    <t>speekingtree</t>
  </si>
  <si>
    <t xml:space="preserve">Ps BGT was both fab and sad, I thought Greg was awesome, sad he's gone but a child will always win in that situation sadly </t>
  </si>
  <si>
    <t>StornowayKeith</t>
  </si>
  <si>
    <t xml:space="preserve">A lovely couple of days with friends from Wolverhampton. At least the weather improved for their last day today. On call tomorrow </t>
  </si>
  <si>
    <t>daviejr</t>
  </si>
  <si>
    <t xml:space="preserve">My back is soooooo hurting.  </t>
  </si>
  <si>
    <t xml:space="preserve">football in the sun has owned me </t>
  </si>
  <si>
    <t>Sea52Jay</t>
  </si>
  <si>
    <t xml:space="preserve">Recovering from a bad fall at lunch. Great start to the weekend.  </t>
  </si>
  <si>
    <t>Jsizzla</t>
  </si>
  <si>
    <t>one of my customers just told me his GF ran over her own dog today   how sad?</t>
  </si>
  <si>
    <t xml:space="preserve">@Tivon LMAO... just saw this. That sounds HELLA good. I have a hair appt at 7 </t>
  </si>
  <si>
    <t>ihitthebar</t>
  </si>
  <si>
    <t xml:space="preserve">:'( big brother in 4 days! This means constant live tripe on e4 and no scrubs to fall asleep to! Not happy </t>
  </si>
  <si>
    <t>@llcooljew Poor dear. Your fellow busty mavens have been there.  What gym do you belong to? PEAC?</t>
  </si>
  <si>
    <t xml:space="preserve">@TickingTimeBomb LMOA! i just quit one of mine, too much stress </t>
  </si>
  <si>
    <t>AHisme</t>
  </si>
  <si>
    <t xml:space="preserve">@Gemmaboyle I hope it'll go by as quickly as possible. </t>
  </si>
  <si>
    <t>AfterMySong</t>
  </si>
  <si>
    <t>@BuddyTV I just found out about the giveaway.. I wish I would have known sooner  What happens with the unclaimed cities?</t>
  </si>
  <si>
    <t xml:space="preserve">@LoriBartolozzi Oh  I'm sorry  I can't even imagine...although I know it will be reality for me soon </t>
  </si>
  <si>
    <t>DJAashaAdore</t>
  </si>
  <si>
    <t>@LadyDutchess awww  i mish u too ladie whats been good?</t>
  </si>
  <si>
    <t>jeremullen</t>
  </si>
  <si>
    <t>put ad on craigslist/Quebec 4 tan salad plates with bird drawings  can only do 1 area @ time. I still need 3 more. Got 2 at my Tuesday AM</t>
  </si>
  <si>
    <t>sixthofdecember</t>
  </si>
  <si>
    <t>all alone.  still watching TWW, eating Italian chocolate and solving logic puzzles.</t>
  </si>
  <si>
    <t>iesb</t>
  </si>
  <si>
    <t xml:space="preserve">Still @ hospital, unexpected complications </t>
  </si>
  <si>
    <t>YoungQ</t>
  </si>
  <si>
    <t>Btw, I think I may miss my flight.  Sasha's gonna be upset. But traffic was horriffic. Pull for me, guys!!!</t>
  </si>
  <si>
    <t>charlyrae</t>
  </si>
  <si>
    <t xml:space="preserve">Maybe i won't go for a run .. i have no running shoes </t>
  </si>
  <si>
    <t>JosephQ86</t>
  </si>
  <si>
    <t xml:space="preserve">Where are my peeps? And my boyfriend? In Miami </t>
  </si>
  <si>
    <t>RoovenP</t>
  </si>
  <si>
    <t xml:space="preserve">@stephenfry I'm afraid your comments on MP's expenses were hopelessly out of touch with the average person average salary. V.insensitive </t>
  </si>
  <si>
    <t>perriehobbs</t>
  </si>
  <si>
    <t xml:space="preserve">but now my feet really hurt... </t>
  </si>
  <si>
    <t>IsabelChina</t>
  </si>
  <si>
    <t>early phonograph industry? done.. just the rest of APM to revise  and only berry the green rabbit and ribena man for company</t>
  </si>
  <si>
    <t>@kyoisorange oh right aww yeh well 5 is loads  love youuu  x</t>
  </si>
  <si>
    <t xml:space="preserve">i cba with it now   ohwell might play another innabit </t>
  </si>
  <si>
    <t xml:space="preserve">@flyzik awe! i miss him so much. they're on &amp;quot;vacation&amp;quot;. which has lasted for like, six months. and i miss you! </t>
  </si>
  <si>
    <t>DickensWrites</t>
  </si>
  <si>
    <t>Doggone it! I only got an hour nap in  I really want some Ponderosa chicken wings!</t>
  </si>
  <si>
    <t>Chelltune</t>
  </si>
  <si>
    <t xml:space="preserve">Just dropped my new mobile down the loo.  Fingers crossed it works as I still have 17.5mths left on the contract </t>
  </si>
  <si>
    <t>@kterwin I keep trying to talk myself out of Australia by thinking of the jet lag  So far it isn't working... I still want to go!</t>
  </si>
  <si>
    <t>Just as quickly people arrived people have gone  Still hungry must find food!</t>
  </si>
  <si>
    <t>HeavenEnt</t>
  </si>
  <si>
    <t xml:space="preserve">Im stuffed, Ive been eating junk all day! </t>
  </si>
  <si>
    <t>ryanandlynsee</t>
  </si>
  <si>
    <t>Poor winston!  Going on a run!</t>
  </si>
  <si>
    <t>savannahjfoley</t>
  </si>
  <si>
    <t xml:space="preserve">Car-warmed Sprite tastes like sore throat </t>
  </si>
  <si>
    <t>farfithriyaani</t>
  </si>
  <si>
    <t xml:space="preserve">Home Sweet Home by Carrie Underwood makes me sadd </t>
  </si>
  <si>
    <t>invincibleDET</t>
  </si>
  <si>
    <t xml:space="preserve">@jackEO313 at first i thought bar life meant you were partying nonstop to catch up for the last 2 years...lol shoulda known better </t>
  </si>
  <si>
    <t>TraceyEntwistle</t>
  </si>
  <si>
    <t xml:space="preserve">nervous about going out tomorrow, cos its the first time since my daughter was born, she's 2!!! HELP </t>
  </si>
  <si>
    <t xml:space="preserve">@heroesforsale That would have been fun BUT we were soooo TIRED yesterday.  Long day at the office. Just did dinner and crashed. </t>
  </si>
  <si>
    <t>ctZAstar</t>
  </si>
  <si>
    <t xml:space="preserve">@Pworldwide no I didn't </t>
  </si>
  <si>
    <t xml:space="preserve">Why does Urban Outfitters taunt me with amazing clothing that's way too expensive. </t>
  </si>
  <si>
    <t>Meckybay</t>
  </si>
  <si>
    <t>my son got stung by a bug for the first time  his little finger is slightly swollen.</t>
  </si>
  <si>
    <t xml:space="preserve">Mid shifts are so awful. Im just counting down time </t>
  </si>
  <si>
    <t>alissacobain</t>
  </si>
  <si>
    <t xml:space="preserve">@amillerwvu- you're going to be mad. i got sent to the office by your sub. and our class was really bad after that, i hear. i'm sorry. </t>
  </si>
  <si>
    <t>Jacquesy</t>
  </si>
  <si>
    <t xml:space="preserve">Really tired JAKe always gives me more work </t>
  </si>
  <si>
    <t>BenjaminNeville</t>
  </si>
  <si>
    <t xml:space="preserve">Head hurts bad </t>
  </si>
  <si>
    <t>Roadking69178</t>
  </si>
  <si>
    <t xml:space="preserve">paper work on a friday afternoo </t>
  </si>
  <si>
    <t xml:space="preserve">@djhazzard whoa... if the alcohol won't get you buzzed... the price will </t>
  </si>
  <si>
    <t>ColbyBearMD</t>
  </si>
  <si>
    <t xml:space="preserve">Headed home ... Charlie's at the vet </t>
  </si>
  <si>
    <t>MHernandez13</t>
  </si>
  <si>
    <t>So my first aid shift started out with some excitement but now it's kinda died down...  I wish I could do this more often!</t>
  </si>
  <si>
    <t>hoots51</t>
  </si>
  <si>
    <t xml:space="preserve">I wish I had someone to enjoy a drink with outside on this beautiful evening. @lilracedevil we need to live closer to each other! </t>
  </si>
  <si>
    <t>@WerewolfSeth did you really just call me Ma'am...wow that was the reality check of the day  lol</t>
  </si>
  <si>
    <t>@kristianinicole I left it @ home  http://myloc.me/21cN</t>
  </si>
  <si>
    <t>edgorman</t>
  </si>
  <si>
    <t xml:space="preserve">@luckystarlaura was there yet another semi final tonight? </t>
  </si>
  <si>
    <t>TwinnyLeisa</t>
  </si>
  <si>
    <t>@marychapman awwww  bew! you wont be here at all this summer?</t>
  </si>
  <si>
    <t>fugrus</t>
  </si>
  <si>
    <t xml:space="preserve">wants to go to falkland but cant cause of stupid exams and mtbcut are going to be there </t>
  </si>
  <si>
    <t>sineadward</t>
  </si>
  <si>
    <t xml:space="preserve">i want my daddy </t>
  </si>
  <si>
    <t>JonaOfTheDead</t>
  </si>
  <si>
    <t xml:space="preserve">Saw the blink show from the tmobile party. I'm speachless </t>
  </si>
  <si>
    <t xml:space="preserve">@helen_bop and that marisa mauro can go use a banana as a dildo. srsly, some people are such arseholes </t>
  </si>
  <si>
    <t xml:space="preserve">@miniatus  I wish I could !!!!!  </t>
  </si>
  <si>
    <t>nettybootay</t>
  </si>
  <si>
    <t xml:space="preserve">wished I watched jon &amp;amp; kate plus 8 on monday </t>
  </si>
  <si>
    <t xml:space="preserve">@ellenmoore08 I would if I was home </t>
  </si>
  <si>
    <t xml:space="preserve">I think I may have frozen my butter by accident. </t>
  </si>
  <si>
    <t>pigeonbeatbox</t>
  </si>
  <si>
    <t xml:space="preserve">had a great time out in the beer garden wit the boyos !! I think the sun got to me a bit though, feel a bit ill !! </t>
  </si>
  <si>
    <t xml:space="preserve">@DanielFielding Same! And big moths and wasps and just insects in general HAHA I hate them </t>
  </si>
  <si>
    <t xml:space="preserve">@jennypoynter i want frosties now </t>
  </si>
  <si>
    <t>mariawareenrigh</t>
  </si>
  <si>
    <t xml:space="preserve">it's friday night. i'm home. no party this weekend </t>
  </si>
  <si>
    <t>@MsJuicy313 Lol...  Its NOT the same!!!</t>
  </si>
  <si>
    <t>abbiesanderson</t>
  </si>
  <si>
    <t xml:space="preserve">Sad that the Statue of Liberty will completely reopen 2 weeks after our NYC trip. </t>
  </si>
  <si>
    <t>amyrumbarger</t>
  </si>
  <si>
    <t xml:space="preserve">Or this, for that matter: http://bit.ly/SS6Yp  So jealous. </t>
  </si>
  <si>
    <t>_thefabulousone</t>
  </si>
  <si>
    <t xml:space="preserve">I have turned into a fast food whore </t>
  </si>
  <si>
    <t>TheJerv</t>
  </si>
  <si>
    <t>Leaving Wildwood tomorrow  but Luke says we will be back soon!</t>
  </si>
  <si>
    <t>KiwiCharms</t>
  </si>
  <si>
    <t>_AmberF_</t>
  </si>
  <si>
    <t xml:space="preserve">Stupid HomeWork Is A Waste Of My Time ! </t>
  </si>
  <si>
    <t>@kyoisorange lol were always friends  i havent got hers yet .. and im busy next weekend  dunno when im getting yours and hers</t>
  </si>
  <si>
    <t xml:space="preserve">is sooo tired and too busy to tweet  im glad the weekend is here... yay 4 day-weekend </t>
  </si>
  <si>
    <t>TammLynn__</t>
  </si>
  <si>
    <t xml:space="preserve">Oh joy its gong to be a long weekebd... Yipee :*Â¡ </t>
  </si>
  <si>
    <t xml:space="preserve">@jpadamson I certainly know the feeling. Wesley is sleeping and I want to go get something to eat but I only have $4.38 in my account </t>
  </si>
  <si>
    <t xml:space="preserve">@MrsNewlywed what happened? I missed 4 hours of updates </t>
  </si>
  <si>
    <t>JulieRIP_Byce</t>
  </si>
  <si>
    <t xml:space="preserve">At Marlees doc appointment poor babygirl has to get shots </t>
  </si>
  <si>
    <t>dannydymo</t>
  </si>
  <si>
    <t xml:space="preserve">sore head..hope my girls ok </t>
  </si>
  <si>
    <t>@James_Waters WAS until I had to go home 'cause the presentation ended  x</t>
  </si>
  <si>
    <t>shud realy go 2 bed  proper tired bt cnt b boverd...x</t>
  </si>
  <si>
    <t>megguspee</t>
  </si>
  <si>
    <t xml:space="preserve">@belindashort yeah wtf with that? my noggin doesn't take to either </t>
  </si>
  <si>
    <t>SignWerks</t>
  </si>
  <si>
    <t xml:space="preserve">@kristenyt  that's why I need to be there...To represent the Blackberries </t>
  </si>
  <si>
    <t>OSUBrit</t>
  </si>
  <si>
    <t xml:space="preserve">@theAmberyOne I would like to be able to go just to ONE of those </t>
  </si>
  <si>
    <t xml:space="preserve">Ugh!! Why isn't inFamous on xbox360!!!?? Fucking lame.. Its only on PS3.. </t>
  </si>
  <si>
    <t xml:space="preserve">can't go to the movies today </t>
  </si>
  <si>
    <t>@Maxicatimus Miles from you   I'm in Essex so give me plenty of warning so I can arrive in time to get at least one of those free beers.</t>
  </si>
  <si>
    <t>Sammie_D</t>
  </si>
  <si>
    <t>Bit down in the dumps today    Such an awful day !  Maybe good time to write a song   (Y)</t>
  </si>
  <si>
    <t>Hauzmuzik</t>
  </si>
  <si>
    <t>@portugepunk fun who did you go with??? Another park no invite!  LOL</t>
  </si>
  <si>
    <t>LoriShanklin</t>
  </si>
  <si>
    <t xml:space="preserve">@miacarruthers follow me?? </t>
  </si>
  <si>
    <t>Awh i was having a great time outdoors today then i got rained out  what i shut down. Oh well tomorrow is another day.... hopefully!</t>
  </si>
  <si>
    <t xml:space="preserve">aww man it's thundering, lightning &amp;amp; pouring raining out </t>
  </si>
  <si>
    <t>bartisnew</t>
  </si>
  <si>
    <t xml:space="preserve">I'm not sure why walking around in barnes and noble comforts me so much. O well now I'm off to work </t>
  </si>
  <si>
    <t>Searching4Obama</t>
  </si>
  <si>
    <t>@wriggy yeah although probably not on BGT  bugger</t>
  </si>
  <si>
    <t>No 'rosie day' today  goal is to leav my house b4 my mom gets here hmmm maybe 'rosie day' rescheduled for....wed......</t>
  </si>
  <si>
    <t xml:space="preserve">@PositiveCities Hi Erin I had a dm to send you but u r not following me so Twitted prevents me from doing so </t>
  </si>
  <si>
    <t>Chadterry</t>
  </si>
  <si>
    <t xml:space="preserve">I just got smashed in the face by a 5th grader thowing a football... Twice. Now I bleed </t>
  </si>
  <si>
    <t>Ailsa_Pailsa</t>
  </si>
  <si>
    <t>Nearly ran over a pheasant on the driving lesson  Baws.</t>
  </si>
  <si>
    <t xml:space="preserve">My spellingis awful on twiiter </t>
  </si>
  <si>
    <t>Lulu's put on scottish accent on britains got more talent makes me sad to be scottish  just coz falconers there dont play up your accent!</t>
  </si>
  <si>
    <t>@sara_luna everything , I donï¿½t know how explain  simply itï¿½s patetic</t>
  </si>
  <si>
    <t>BluEyedBlondy87</t>
  </si>
  <si>
    <t>@ChuysGirl708 good, I'm glad you got there!! I had no 1 to come talk a walk with  LOL. Me, Becky &amp;amp; Holcomb are the only 1s here again LOL</t>
  </si>
  <si>
    <t>Emkingham</t>
  </si>
  <si>
    <t>Hmmm go to sleep because i have to be up at 6 on a saturday  for work, or watch 2 more episodes of one tree hill? one tree hill i think!</t>
  </si>
  <si>
    <t xml:space="preserve">oww...just bit my tongue </t>
  </si>
  <si>
    <t>PapiPaz</t>
  </si>
  <si>
    <t xml:space="preserve">@princ3ssdim3 I dont have no plans Just to go home and watch the Game. Plus I still have to work early so cant be out partying too late </t>
  </si>
  <si>
    <t>smjacob</t>
  </si>
  <si>
    <t xml:space="preserve">anyone else having a problem accessing their account info on the istore?  i cant buy music and cant look at my account </t>
  </si>
  <si>
    <t>carcrasheart</t>
  </si>
  <si>
    <t xml:space="preserve">I have uncontrolable hic-ups right now that hurt </t>
  </si>
  <si>
    <t xml:space="preserve">@hughsbeautiful beast I have had enough </t>
  </si>
  <si>
    <t xml:space="preserve">@ThisStarChild *uhum* try that again - unlike the pretty women on here I just don't look 21 any more </t>
  </si>
  <si>
    <t xml:space="preserve">14 hours later, I am still too drunk to drive... For shame on me for letting myself drink that much. I am not in peak spirits right now. </t>
  </si>
  <si>
    <t xml:space="preserve">Okay, the man with the hook for a hand is kinda freaking me out right now. </t>
  </si>
  <si>
    <t>@SweetChhavvi sick girl!  trying to shake this thing off but no luck .. How are you miss long time..</t>
  </si>
  <si>
    <t xml:space="preserve">Mikey I'm bored </t>
  </si>
  <si>
    <t>Maryjane19</t>
  </si>
  <si>
    <t>I was hoping to sleep in tomorrow ..I guess it's not happening  Stupid blood tests grrr..</t>
  </si>
  <si>
    <t>Alex_Cameron</t>
  </si>
  <si>
    <t xml:space="preserve">Is bummed out...i don't have even one testimonial on Flickr. </t>
  </si>
  <si>
    <t>Kevin_Tsang</t>
  </si>
  <si>
    <t xml:space="preserve">My lower-left molar stings whenever it comes into contact with sugar of any sort </t>
  </si>
  <si>
    <t>jessamyacket</t>
  </si>
  <si>
    <t xml:space="preserve">Oh god, I feel like shit. </t>
  </si>
  <si>
    <t xml:space="preserve">im blonding ... slowly but surely im blonding ... i wana scratch my hair but im not allowed </t>
  </si>
  <si>
    <t xml:space="preserve">Everythings Sooo Messed Up!!!!!!! Life Sucks!!!!!!!!!! </t>
  </si>
  <si>
    <t>rockrollfantasy</t>
  </si>
  <si>
    <t>@davewarwak I`d love to have a copty of &amp;quot;Peep Show...&amp;quot; I have Eilleen`s but I do have to give it back  Please help me out I miss you on FB</t>
  </si>
  <si>
    <t>HilaryKennedy</t>
  </si>
  <si>
    <t xml:space="preserve">@JamieBolerjack still here unfortunately!!!! </t>
  </si>
  <si>
    <t>I feel sick. And I have a solo tonight at my vocal jazz concert.  great</t>
  </si>
  <si>
    <t>madridlad</t>
  </si>
  <si>
    <t>I've got a headache  !!!</t>
  </si>
  <si>
    <t>fawcett94</t>
  </si>
  <si>
    <t>@JennyTaylor94  yer it is...poor little cock  but she well doesnt deserve the stick off everyone! cowell once again going against producer</t>
  </si>
  <si>
    <t>can't chat with @mitchelmusso since i have to go to school now  http://tinyurl.com/mf88dz</t>
  </si>
  <si>
    <t>AwsumChick15</t>
  </si>
  <si>
    <t xml:space="preserve">i feel like a bright, new t-shirt.. wish i had one. </t>
  </si>
  <si>
    <t>carinayeyy</t>
  </si>
  <si>
    <t xml:space="preserve">aah, i'm tired. haven't chilled a minute today! </t>
  </si>
  <si>
    <t>wychlea</t>
  </si>
  <si>
    <t xml:space="preserve">@EnvyAmor I'm sad that I missed you guys last night!  </t>
  </si>
  <si>
    <t>ABlondAndATorch</t>
  </si>
  <si>
    <t xml:space="preserve">Uh oh, I am sunburned </t>
  </si>
  <si>
    <t>i don't know what i'm doing  i feel so empty LOLLL cheesy but true :/</t>
  </si>
  <si>
    <t>When youre kawawa, you make me kawawa cuz i hate seeing you so kawawa's  ohhhhh &amp;lt;3</t>
  </si>
  <si>
    <t>Xibalba_Bear</t>
  </si>
  <si>
    <t xml:space="preserve">I didn't get the job at Berry Line after all. </t>
  </si>
  <si>
    <t>kreshjun</t>
  </si>
  <si>
    <t xml:space="preserve">just drove by NBC's Burbank lot and the line for Leno is wrapped around the building.  Longest I've ever seen. Leno's last show </t>
  </si>
  <si>
    <t>i think iv hurt my tooth  and eilish and cassie are having a drawing competiton to draw cookies and pineapples haha :L .</t>
  </si>
  <si>
    <t>fridzl</t>
  </si>
  <si>
    <t xml:space="preserve">8 of my 11 followers are random spammers </t>
  </si>
  <si>
    <t>brandondurkee</t>
  </si>
  <si>
    <t xml:space="preserve">Theyre sappin mah sentry! errr yea... i'm without power at home right now </t>
  </si>
  <si>
    <t>GT94</t>
  </si>
  <si>
    <t>Working 12 hours saturday and sunday  atleast i'll have my phone to keep me company..</t>
  </si>
  <si>
    <t>kasdc</t>
  </si>
  <si>
    <t>@lemonstarbursts  And it's only downhill from now until Labor Day!</t>
  </si>
  <si>
    <t>@chicksnchickens and @momtv the Creative VADO's are out of stock at walmart.com (missed it)  but thanks for tweeting about it</t>
  </si>
  <si>
    <t xml:space="preserve">hollie steel on bgt was absolutely excruciating to watch...poor girl. </t>
  </si>
  <si>
    <t>@oneofthosefaces all tubes closed on 9th and 10th of june  any idea of how to get to the venue?</t>
  </si>
  <si>
    <t>shamsy33</t>
  </si>
  <si>
    <t xml:space="preserve">I actually got a bit of a tan today haha sadly will be working all weekend won't get a chance to enjoy the glorious sunrays boo </t>
  </si>
  <si>
    <t xml:space="preserve">@mops_beyond I told you people in indiana were batshit. I lived there, after all. I feel like I escaped from that Orwell book everyday... </t>
  </si>
  <si>
    <t>jaksdeflatdego</t>
  </si>
  <si>
    <t xml:space="preserve">Sad that I won't see Deb for two days.  </t>
  </si>
  <si>
    <t>94laurah</t>
  </si>
  <si>
    <t>@CameronMonroe_x Hey &amp;quot;Cameron&amp;quot;, I know it was amazing and I have sunburn too  So my mum isn't happy,, . &amp;amp; my throat kills . . Still &amp;lt;3 it</t>
  </si>
  <si>
    <t xml:space="preserve">I hope I make it to the bank before it closes. Ahhh traffic! And then I have to go back to work. </t>
  </si>
  <si>
    <t xml:space="preserve">@scomizzle ur moving to leeds?? wut are u doing up there? work? ur just a jetsetter..i wanna move to England too </t>
  </si>
  <si>
    <t>timsbirdy</t>
  </si>
  <si>
    <t xml:space="preserve">Im just thinking bout life. I need my bed. My fiance is in bed first </t>
  </si>
  <si>
    <t>AshLuvsOhSnap</t>
  </si>
  <si>
    <t xml:space="preserve">@GracieAlbernaz I know told you, and it tells you last tweets and all.  Just can't get it to play music.  Have it set, but it won't play </t>
  </si>
  <si>
    <t>almostfreelove</t>
  </si>
  <si>
    <t xml:space="preserve">@dougiemcfly me too, it sucks </t>
  </si>
  <si>
    <t xml:space="preserve">@ann_aguirre Now I wish I was going </t>
  </si>
  <si>
    <t>toxictokyo</t>
  </si>
  <si>
    <t>Horrible thought... I have to go back to work on Monday   Good thought... I only work for 90 minutes   Life is good.</t>
  </si>
  <si>
    <t>baleighlynn</t>
  </si>
  <si>
    <t xml:space="preserve">I want to go home!! </t>
  </si>
  <si>
    <t xml:space="preserve">@LoriBartolozzi Wow  That had to be difficult </t>
  </si>
  <si>
    <t xml:space="preserve">@SamDescartes  Laws change in the 70s or 80s.   I could really push it bcause gran from Bathgate, but she was US citizen b4 dad born. </t>
  </si>
  <si>
    <t>Good stuff, Smiles back? Why won't you go to his concert too? :o. Wish I could instead of working on my music which is failing  lol x</t>
  </si>
  <si>
    <t>falloutamie</t>
  </si>
  <si>
    <t xml:space="preserve">@gossipboy630 hahah really? some guy said i looked 14. i dont look young </t>
  </si>
  <si>
    <t xml:space="preserve">@Zo_E Aw. well im sorry you don't like July for those reasons </t>
  </si>
  <si>
    <t>Arousak</t>
  </si>
  <si>
    <t xml:space="preserve">is sad that greg pritchard didnt make it through to the final of britains got talent coz he soooo deserved it </t>
  </si>
  <si>
    <t>@karenneves few hotels in UK have free wifi, they are mega expensive here and usually only hard wired.  Loved using hotel wifi in States!</t>
  </si>
  <si>
    <t>OMGod I'm soooo tired    I don't think I have the energy to film today lol</t>
  </si>
  <si>
    <t>desanders</t>
  </si>
  <si>
    <t xml:space="preserve">Sob! I can't believe I'm ending my work week at the chapter about what Augusten Burrough's father did to Ernie the guinea pig!  </t>
  </si>
  <si>
    <t>MonsterMayhem</t>
  </si>
  <si>
    <t xml:space="preserve">So I thought the Cavs would crush the Magic and I come home from up north to realize how wrong I was. </t>
  </si>
  <si>
    <t>Doesn't feel like working out.  @ 12th Street Gym http://loopt.us/OGqB5w.t</t>
  </si>
  <si>
    <t>AstraeaMyk</t>
  </si>
  <si>
    <t xml:space="preserve">Lost his favorite thing he loves to always have on him, his story of the year Key Chain..    </t>
  </si>
  <si>
    <t>lucyannefox</t>
  </si>
  <si>
    <t>@Mattwerkmeister heyy have you deleted your myspace account  cause the link in the side bar wont work it says its been deleted wb ily xxx</t>
  </si>
  <si>
    <t>@mandi_louise  bless ya... I know that feeling all too well!</t>
  </si>
  <si>
    <t xml:space="preserve">Sad news, after a week in the hospital, My uncle past away today. R.I.P. Uncle Tony </t>
  </si>
  <si>
    <t>feepup</t>
  </si>
  <si>
    <t xml:space="preserve">is not getting her posts posted to the topics </t>
  </si>
  <si>
    <t>kitfletcher</t>
  </si>
  <si>
    <t xml:space="preserve">nto looking forward to visiting my unc in hospital tomorrow... </t>
  </si>
  <si>
    <t xml:space="preserve">Subhana Allah... I got scare told you i started having anxiety </t>
  </si>
  <si>
    <t>MsBlewBoogie</t>
  </si>
  <si>
    <t xml:space="preserve">@PopularRepublic lol 'if u knew better, u'd do better, wouldnt wear Uggs in shoe weather...' awww RIP Stack B </t>
  </si>
  <si>
    <t>steroig</t>
  </si>
  <si>
    <t xml:space="preserve">@daltnnn woof, I wish I was allowed to go </t>
  </si>
  <si>
    <t>darinbradley</t>
  </si>
  <si>
    <t xml:space="preserve">Whatever. Workweek's over. Time to go play with new phone. Sim card didn't transfer contacts list </t>
  </si>
  <si>
    <t>JazzySpazzy123</t>
  </si>
  <si>
    <t>Well school's finally over and idk but I'm sad  I'll miss my teachers. Goodbye Mrs R. and Mr. Collister</t>
  </si>
  <si>
    <t>JillianKeener</t>
  </si>
  <si>
    <t xml:space="preserve">feels really sick after eating some form of chicken. Why do restaurants make their grilled chicken sooo greasy </t>
  </si>
  <si>
    <t>xBrunettexBabex</t>
  </si>
  <si>
    <t xml:space="preserve">Feeling very tierd! too much college work!!!!!! </t>
  </si>
  <si>
    <t>MissLeRoux</t>
  </si>
  <si>
    <t xml:space="preserve">Back to work I go.... </t>
  </si>
  <si>
    <t>GEOpdx</t>
  </si>
  <si>
    <t>Strange there is a 99 char limit to tweets on ustream   (GeoGeekTV live &amp;gt; http://ustre.am/2TOa)</t>
  </si>
  <si>
    <t xml:space="preserve">@scearley </t>
  </si>
  <si>
    <t xml:space="preserve">has to be in cockermouth for 8:45 tomorrow morning, jesus christ i want sleep </t>
  </si>
  <si>
    <t>DanCoughlan</t>
  </si>
  <si>
    <t xml:space="preserve"> the sing store won't work.</t>
  </si>
  <si>
    <t>LibertineChick</t>
  </si>
  <si>
    <t xml:space="preserve">I wish I could go to the Love Music Hate Racism gig this weekend   I'm not in the right part of the world even </t>
  </si>
  <si>
    <t>Shortyystufff</t>
  </si>
  <si>
    <t xml:space="preserve">ready for the weekend and sad that I have to be at the office again tomorrow morning </t>
  </si>
  <si>
    <t xml:space="preserve">@PeachyPictures oh dear, I take back my request.... I get so drunk on fizz!! And I def do regret it the next day, sure fired hangover </t>
  </si>
  <si>
    <t>iliveemylifee</t>
  </si>
  <si>
    <t xml:space="preserve">going to my bff's. haha. but thats in like 2 hourssss sooooo...calllll me. actually darn, i have hw </t>
  </si>
  <si>
    <t>ashleyzdunek</t>
  </si>
  <si>
    <t xml:space="preserve">so now i dont get my car back til monday. boooo </t>
  </si>
  <si>
    <t>My dad and Joe Nugent drank nearly all the Ice Tea  i only have a bit left. quite miffed tbh</t>
  </si>
  <si>
    <t xml:space="preserve">Got an email from @Unitedairlines telling me I could have got my monday flight to SFO cheaper &amp;amp; Biz class if I had booked it tomorrow </t>
  </si>
  <si>
    <t>NJHands</t>
  </si>
  <si>
    <t xml:space="preserve">has hurt feet </t>
  </si>
  <si>
    <t>Luna_Porcelina</t>
  </si>
  <si>
    <t xml:space="preserve">@Spraypainthero wh-wha? hacky sack plans sans Jackie??? </t>
  </si>
  <si>
    <t>mzsuszie</t>
  </si>
  <si>
    <t>@xxxqueenteexxx sigh..... exams aint no wer neaaarr finished!! i have 3 next week...  bin stressd... and i aint guna b bak till end june!</t>
  </si>
  <si>
    <t>Seeing people today made me realize I really miss someone. But I also miss my grandpa he's been gone 17 years  oh! but my moms mamagra ...</t>
  </si>
  <si>
    <t xml:space="preserve">@designbreaker Nothing, stayed home </t>
  </si>
  <si>
    <t>feeling hot hot hot! honestly us scots are so not used to sun the minute we get some, we fry!!  x</t>
  </si>
  <si>
    <t>babycrazy2319</t>
  </si>
  <si>
    <t xml:space="preserve">has cramps </t>
  </si>
  <si>
    <t xml:space="preserve">@georgiaface Let the Right One In? Aparently Drag Me to Hell also has some horrible cat nastiness </t>
  </si>
  <si>
    <t>ms_bbwliz</t>
  </si>
  <si>
    <t xml:space="preserve">Getting closer to logging in. My left hand is so swollen, I can't wear my wedding ring. I keep forgetting and worrying that I lost it. </t>
  </si>
  <si>
    <t>I TRIED TO PUT A IRON ON , ON MY BOOK BAG AND I BURNT MY BAG WITH THE IRON LOL.. BUZZ KEEP MAKING FUN OF ME  ... (BASTARD) LOL</t>
  </si>
  <si>
    <t>Kara_Sulin</t>
  </si>
  <si>
    <t xml:space="preserve">watching the rain and reminiscing about the time when everytime it rained I was with the love of my life.  </t>
  </si>
  <si>
    <t xml:space="preserve">@CarsXCollide: no, I fell and effed my arm up today and now I have to do back drive. </t>
  </si>
  <si>
    <t xml:space="preserve"> tried to do something funny on twitter but failed. </t>
  </si>
  <si>
    <t>sabrinacakesx3</t>
  </si>
  <si>
    <t xml:space="preserve">Fml! Ughhhhhhhhh, im not going anwhere today just sit in the bedroom I share with my mother and cry! </t>
  </si>
  <si>
    <t>@gregkang ah allergies  you must be sleeping walking at work!</t>
  </si>
  <si>
    <t xml:space="preserve"> i may cry damn this weather got my ass burnt (nt literally jus my shins arms n chest) legs hurt lyk a biatch  slightly enjoy it tho ha</t>
  </si>
  <si>
    <t>Miss_Wen</t>
  </si>
  <si>
    <t xml:space="preserve">Ok- I guess it's time to throw in the towel and head to work </t>
  </si>
  <si>
    <t xml:space="preserve">@ox_grace I can't do anything </t>
  </si>
  <si>
    <t xml:space="preserve">Just got a follow from @lindsey5054. Yep, it's spam. Damn twitter traffic machine. </t>
  </si>
  <si>
    <t>Antigone</t>
  </si>
  <si>
    <t>REALLY want to go to Maker Faire tomorrow but I am SO SICK.  #makerfaire</t>
  </si>
  <si>
    <t>@AHisme  it sucks big time. I am in Sheffield till Sunday. I don't think I can pretend to be happy and smiley anymore.</t>
  </si>
  <si>
    <t xml:space="preserve">@DC_Zol I would like to make a comment about the password but I can't on this medium </t>
  </si>
  <si>
    <t>joepro6</t>
  </si>
  <si>
    <t xml:space="preserve">@samigrady traumatizing moment of my childhood. my dogs massacred baby bunnies and my brother and i got out the bb gun... </t>
  </si>
  <si>
    <t>lauraeatworld</t>
  </si>
  <si>
    <t xml:space="preserve">@gabigail87 aww :/ kk I need to do a huge shopping trip at joshstore to get you also a joshmobile.. pft. </t>
  </si>
  <si>
    <t>@Sam_Fenton i didnt even finish cleaning my room cuz i went to a party ahhhh  ITS STILL MESSY</t>
  </si>
  <si>
    <t>StarbucksMelody</t>
  </si>
  <si>
    <t xml:space="preserve">For FF plz follow @sbx_IronChef -I am following the Starbucks tag on http://wefollow.com &amp;amp; my friend IronChef has dropped from #2 to #3! </t>
  </si>
  <si>
    <t>JoeTheTrainer</t>
  </si>
  <si>
    <t xml:space="preserve">Wish you were here, babe </t>
  </si>
  <si>
    <t>djxiii</t>
  </si>
  <si>
    <t xml:space="preserve">gives you a Haiku status (inspired by Michelle Yuen)  the sun is shining a perfect day glorious day outside my office </t>
  </si>
  <si>
    <t>blakecrist</t>
  </si>
  <si>
    <t xml:space="preserve">such a nice day and i'm gonna be stuck inside all night </t>
  </si>
  <si>
    <t xml:space="preserve">Where's my baby?! </t>
  </si>
  <si>
    <t xml:space="preserve">Alcohol  toncilitus  but alcohol cancels it out </t>
  </si>
  <si>
    <t>jacs38</t>
  </si>
  <si>
    <t xml:space="preserve">BGT made me cry tonight </t>
  </si>
  <si>
    <t>illvin</t>
  </si>
  <si>
    <t xml:space="preserve">Failed that shit LOL </t>
  </si>
  <si>
    <t>MandrewB</t>
  </si>
  <si>
    <t xml:space="preserve">So, #primavera is in Barcelona. In Spain. Surely Ruth Lorenzo must be here, right? BTW Jarvis has a walking stick </t>
  </si>
  <si>
    <t>Tsela</t>
  </si>
  <si>
    <t>Using a temporary mouse since my trackball is breaking down. I can feel the RSI crawling up my wrist already  .</t>
  </si>
  <si>
    <t>maryallynxx</t>
  </si>
  <si>
    <t>He can't fix it.   I guess I'll write until I get too bored then watch tv. Man, this is lame.</t>
  </si>
  <si>
    <t>nikhilsoneja</t>
  </si>
  <si>
    <t>@AJAG Lol, well have to make sure website works on IE!  And for this region, even on IE6!  Adsense preview tool only on IE for some reason</t>
  </si>
  <si>
    <t>moefugger</t>
  </si>
  <si>
    <t xml:space="preserve">@sexidance I saw slater on some MTV show, So you think you wanna dance with slater or some crap like that. Where's Kelly Kapowski </t>
  </si>
  <si>
    <t xml:space="preserve">@Tech_Animated thanks so much for everything you do!  i'm so sorry you're hurting </t>
  </si>
  <si>
    <t xml:space="preserve">@nkirchmar I have 30 minutes to go! Then a 3 day weekend leading up to my birthday on Tuesday. I have to work on my birthday. </t>
  </si>
  <si>
    <t>twilightjumper</t>
  </si>
  <si>
    <t xml:space="preserve">I wish I was at Disneyland or watching Star Trek like other people are doing. I swear, I must be the only sap who works on Fridays.  </t>
  </si>
  <si>
    <t>stoped broadcasting on blogtv coz they all left  and was on my own and one one came any way xD</t>
  </si>
  <si>
    <t xml:space="preserve">On the way to Malaysia...no internet access to Twit </t>
  </si>
  <si>
    <t xml:space="preserve">@karleemay @Kelly208 I am horror movie obsessed. Esp campy 80s films and Troma. Wish I didn't work tomorrow </t>
  </si>
  <si>
    <t>@mishxmonster  haha, as if I'm only 19 girl  They don't give me beer lol xD</t>
  </si>
  <si>
    <t>bdubdu</t>
  </si>
  <si>
    <t xml:space="preserve">@bayareabites My best Vanilla in memory was from the Sharffenberger factory gift shop... Not sure where to get it now! </t>
  </si>
  <si>
    <t>teisluud</t>
  </si>
  <si>
    <t xml:space="preserve">I wonder who that thomasvanvliet is. Maybe you can help me, because I've just inherited $20000000! Can't withdraw it </t>
  </si>
  <si>
    <t>gazmercer</t>
  </si>
  <si>
    <t>Today was not an inspirational photography day  #photography -  http://twurl.nl/jnizbw</t>
  </si>
  <si>
    <t>witchyg</t>
  </si>
  <si>
    <t xml:space="preserve">@goodwin0904  hey, but you have gal pals here in Phoenix!!!  </t>
  </si>
  <si>
    <t xml:space="preserve">Dead stopped in the express lane. This would happen when I choose to take it. No way out now. Ugh. Hopefully this gets moving </t>
  </si>
  <si>
    <t xml:space="preserve">Right now I have a use for the snuggie, but no snuggie to stay work with </t>
  </si>
  <si>
    <t xml:space="preserve">@cassieebee Why I aint on ur #FF list? im hurt </t>
  </si>
  <si>
    <t>jamielynnbeals</t>
  </si>
  <si>
    <t xml:space="preserve">@kmaco214 He's probably in bed...depends on what aide he has today. </t>
  </si>
  <si>
    <t>isilwath</t>
  </si>
  <si>
    <t>getting rained out @ the devon horse show.  *head desk*</t>
  </si>
  <si>
    <t>Would appear not  note to self...change perfume!  What to do now..Hmm do I get the tarot cards out or not??</t>
  </si>
  <si>
    <t>@DesmoidSurvivor @fryphile he should be an honourary fluffette, such lovely hair (what's left  )</t>
  </si>
  <si>
    <t>sicknafford</t>
  </si>
  <si>
    <t>i miss everyone... i need faces  , not witty situational updates, but these will do...</t>
  </si>
  <si>
    <t>kiks956</t>
  </si>
  <si>
    <t>@MirSa89 I just about clear my whole office and no sign of it  next place is truck, I have yet to fully clean under back seat lol!</t>
  </si>
  <si>
    <t>GMayeshiro</t>
  </si>
  <si>
    <t>No more chairs   http://twitpic.com/67mnz</t>
  </si>
  <si>
    <t>Katy_SNS</t>
  </si>
  <si>
    <t xml:space="preserve">You people haVe no idea how depressing it is being at a steakhouse and not being able to eat </t>
  </si>
  <si>
    <t>AlwaysAnna_C</t>
  </si>
  <si>
    <t xml:space="preserve">Left Cali this morning...in Dallas now..missing my car SO MUCH!!! </t>
  </si>
  <si>
    <t xml:space="preserve">The scream of sirens, and three fire trucks going south bound on the highway = I will not get home before 7.  </t>
  </si>
  <si>
    <t xml:space="preserve">The graduation ceremony should be starting about now. I really wish I could be there. </t>
  </si>
  <si>
    <t xml:space="preserve">SON OF A BITCH!!!! ARGGGHHHHHHHHHHH SO OVER IT.     </t>
  </si>
  <si>
    <t>Tessypie</t>
  </si>
  <si>
    <t xml:space="preserve">Had a shower. it's 5:55 PM. Triple 5's! Crap, it just turned 5:56 </t>
  </si>
  <si>
    <t>GeeKayCee</t>
  </si>
  <si>
    <t xml:space="preserve">Someone keyed my car. </t>
  </si>
  <si>
    <t>akavail</t>
  </si>
  <si>
    <t xml:space="preserve">I Need a freaking adventure. </t>
  </si>
  <si>
    <t>timlopez</t>
  </si>
  <si>
    <t xml:space="preserve">Sacramento does not have nice weather. Sacramento has dry and hot weather. I hear it's raining in LA. </t>
  </si>
  <si>
    <t>(@SharonSmiles) Would appear not  note to self...change perfume!  What to do now..Hmm do I get the tarot cards out or not??</t>
  </si>
  <si>
    <t>QueenFknBri</t>
  </si>
  <si>
    <t>This day is fkn UGLY &amp;amp; it matches my mood  unfortunatly. Time 2 blast off 2 the moon</t>
  </si>
  <si>
    <t xml:space="preserve">@bingofuel My lil' old Mac did the same thing...and it was never to charge again. </t>
  </si>
  <si>
    <t>spafficakes</t>
  </si>
  <si>
    <t xml:space="preserve">I am sad because I broke my super-awesome giant paper clip I was using for my Italy notes </t>
  </si>
  <si>
    <t xml:space="preserve">i need to read @lizzie123x fic again, but i lost it </t>
  </si>
  <si>
    <t>I am out of credits - must work on my playlist  ? http://blip.fm/~7a7tv</t>
  </si>
  <si>
    <t>ForrestTheCat</t>
  </si>
  <si>
    <t>@MidgetheMutt voting for you Hope you are voting for me I am now a white blank with my name  mr Twitter and Funniset</t>
  </si>
  <si>
    <t>@trinibwoy718 awww my trini no esata bien bendito  too bad i cant fly in and make u feel better</t>
  </si>
  <si>
    <t xml:space="preserve">@LoriBartolozzi Thanks...I really do appreciate that. I know it will be the hardest thing I have ever done </t>
  </si>
  <si>
    <t>OneCoolFish</t>
  </si>
  <si>
    <t xml:space="preserve">@kiyoshimartinez - 05/31 marks the end of our roommate era. And you never made me empanadas again.  </t>
  </si>
  <si>
    <t>Chippewa29</t>
  </si>
  <si>
    <t xml:space="preserve">@binhog737 Sorry about the weather, hopefully you're not in the 2-3 hour wx delays here in BWI </t>
  </si>
  <si>
    <t xml:space="preserve">Just got back from working out. I'm feeling pretty good. work at 4:30 </t>
  </si>
  <si>
    <t>amandak06</t>
  </si>
  <si>
    <t xml:space="preserve">i'm sad...i'll miss you grandma angie.. you were always like a 3rd grandma to me.. </t>
  </si>
  <si>
    <t>d4nz</t>
  </si>
  <si>
    <t xml:space="preserve">@KosMoney it's the non-www fail  http://www.mymunchies.net/ that works </t>
  </si>
  <si>
    <t>amandaalinton</t>
  </si>
  <si>
    <t>@simoncowelI got really sad wen holly started crying   awwww bless</t>
  </si>
  <si>
    <t>AlexOrts</t>
  </si>
  <si>
    <t>Last day of holydays, gotta get back to work    Anyway, 2 great weeks</t>
  </si>
  <si>
    <t>Of the back of their heads  http://yfrog.com/0zywwj</t>
  </si>
  <si>
    <t>@xLilahhx Good stuff, Smiles back? Why won't you go to his concert too? :o. Wish I could instead of doing my music which is failing  lol x</t>
  </si>
  <si>
    <t>RoYGibV</t>
  </si>
  <si>
    <t xml:space="preserve">is goin out  to  dinner! </t>
  </si>
  <si>
    <t>@KOifusionpdx Another day and I couldn't find you.    I ended up trying another cart, can't remember their name.  'sigh'</t>
  </si>
  <si>
    <t>funmacksta</t>
  </si>
  <si>
    <t xml:space="preserve">no longer works at swiss chalet </t>
  </si>
  <si>
    <t>avcrewecu</t>
  </si>
  <si>
    <t>This weekend is going to be packed full of work for school  No life this summer I'm afraid.</t>
  </si>
  <si>
    <t xml:space="preserve">@kaseyhayes a bee stung your eye? im sorry </t>
  </si>
  <si>
    <t>@_finn_ Except I dropped him on my break and now he's got a ding in his side.  At least it wasn't the screen.</t>
  </si>
  <si>
    <t>Im_Mannyb</t>
  </si>
  <si>
    <t xml:space="preserve">Just finished cleaning the bathroom.  Now I smell like clorox </t>
  </si>
  <si>
    <t>jennyfertran</t>
  </si>
  <si>
    <t xml:space="preserve">wishing warped tour came to london canada..... </t>
  </si>
  <si>
    <t xml:space="preserve">Damn it's warm. Want to stay out the back garden to protect the doggie from the bastards next door. </t>
  </si>
  <si>
    <t>oaksfanJan</t>
  </si>
  <si>
    <t xml:space="preserve">@oakridgeboys Think these little youtube's are cool!! Prayers, my dad admitted to hosp. this am, n/sure what problem is yet, maybe heart </t>
  </si>
  <si>
    <t>gotenkslovesme</t>
  </si>
  <si>
    <t>@gotenkslovesme haha yeh lol maybe.  i missed the last roadshow cause of rain</t>
  </si>
  <si>
    <t xml:space="preserve">i cant believe that its already friday! omg, what had i done?! </t>
  </si>
  <si>
    <t>msjaiinc</t>
  </si>
  <si>
    <t xml:space="preserve">hello..aint been tweetin all day cuz i had 2 switch things over 2 da new place. (exhausted and sick) </t>
  </si>
  <si>
    <t>valeriegeekass</t>
  </si>
  <si>
    <t xml:space="preserve">I dont understand why he's doing this </t>
  </si>
  <si>
    <t>H4ZEL</t>
  </si>
  <si>
    <t>@FilmsRUs oh 2mrw? Yea I won't b there  but maybe next time</t>
  </si>
  <si>
    <t>If you're going to actually read them you have to at least sign up  no fair!</t>
  </si>
  <si>
    <t>thinkledge</t>
  </si>
  <si>
    <t xml:space="preserve">@pen15lvr they frown on us googling alcohol at work </t>
  </si>
  <si>
    <t xml:space="preserve">@DanielJUK awwww  nsty when ppl make fun of someone &amp;amp;  laugh their asses off; when the see ur not laughing that shoud be a HINT! Wrong </t>
  </si>
  <si>
    <t>jpardue93</t>
  </si>
  <si>
    <t xml:space="preserve">I got some games for the PS3, now I just have to wait...as usual...I still have some stuff that hasn't come in yet </t>
  </si>
  <si>
    <t xml:space="preserve">ahhhh now i have no pic </t>
  </si>
  <si>
    <t xml:space="preserve">@Streyeder You rock my socks off! Sorry you have to go to BFE Maryland. </t>
  </si>
  <si>
    <t>hollsh</t>
  </si>
  <si>
    <t xml:space="preserve">I have the biggest headache ever. My photosensitivity is getting OUT OF CONTROL!! Help. </t>
  </si>
  <si>
    <t>@Jason_Manford oh, i'm so sorry, i didn't know  hope you're well x</t>
  </si>
  <si>
    <t>teainwonderland</t>
  </si>
  <si>
    <t xml:space="preserve">misses Nanny. </t>
  </si>
  <si>
    <t>Moleymoleymole</t>
  </si>
  <si>
    <t xml:space="preserve">I miss my doggy,my hammy,my turtle &amp;amp;&amp;amp; my fishes </t>
  </si>
  <si>
    <t>@bobbythomas1 Oh no, garlic juice nooooooo  thats disgusting...grrrr</t>
  </si>
  <si>
    <t>shimmerchick</t>
  </si>
  <si>
    <t xml:space="preserve">ouch... head hurts </t>
  </si>
  <si>
    <t>adrianrosebrock</t>
  </si>
  <si>
    <t xml:space="preserve">still have a high fever </t>
  </si>
  <si>
    <t>hlong8401</t>
  </si>
  <si>
    <t>@phxnerd sorry you didn't make it  Good luck next time though!</t>
  </si>
  <si>
    <t xml:space="preserve">@Clwydian nah ;) when a single person posts about 200 tweets a day is hard to cope with on my android phone when I'm unable to filter </t>
  </si>
  <si>
    <t>australasia</t>
  </si>
  <si>
    <t>@jenxstudios it's like 20 bucks for 10 shots  what kind of camera do you have?</t>
  </si>
  <si>
    <t xml:space="preserve">God! They look stumpy... I'm not sharing my toes tonight </t>
  </si>
  <si>
    <t>jrider110</t>
  </si>
  <si>
    <t xml:space="preserve">Tryin to figure out how to direct message and is gettin frustrated </t>
  </si>
  <si>
    <t>Sarahalona</t>
  </si>
  <si>
    <t>I kind of miss a certain someone already.  and, i never get to see him again.</t>
  </si>
  <si>
    <t>@Mz5thAve  no room for me smh</t>
  </si>
  <si>
    <t>claudialicona</t>
  </si>
  <si>
    <t>Dropping my mum at the station   I'll miss u mum</t>
  </si>
  <si>
    <t xml:space="preserve">I do the same thing to my parents and my best friend too </t>
  </si>
  <si>
    <t>sing2me</t>
  </si>
  <si>
    <t xml:space="preserve">@mona_tweets I wish I could be there to give you the biggest hug right now. I'm so sorry, I can't imagine how painful it must be </t>
  </si>
  <si>
    <t>DJJammie</t>
  </si>
  <si>
    <t xml:space="preserve">Do I really look like the gay guy with the dark hair and sleeve from #BGT dreambears? </t>
  </si>
  <si>
    <t xml:space="preserve">@AZamann hah eeee, although understandable.. i need a new picture for this thing.. but i'm all sweaty </t>
  </si>
  <si>
    <t>volleyballbitch</t>
  </si>
  <si>
    <t>@iamchinky13 are u ignoring me  gah!</t>
  </si>
  <si>
    <t xml:space="preserve">At work...Thinking about things when I should be working </t>
  </si>
  <si>
    <t xml:space="preserve">Greenville for the weekend for my best friends birthday and leaving way later than i wanted... </t>
  </si>
  <si>
    <t xml:space="preserve">@kiyoshimartinez -- 5/31 marks the end of our roommate era. And you never made wontons for me again. </t>
  </si>
  <si>
    <t>sexyredd90</t>
  </si>
  <si>
    <t xml:space="preserve">The only way I'll feel safe is when he's finally in jail where his stalker ass belongs! </t>
  </si>
  <si>
    <t>@Labrys67 Nope  Neither of our ladies are on today.</t>
  </si>
  <si>
    <t>collystringgs</t>
  </si>
  <si>
    <t xml:space="preserve">@rainofashes I would never do that to an innocent individual, plus it's really unsanitary </t>
  </si>
  <si>
    <t>Carolina2676</t>
  </si>
  <si>
    <t xml:space="preserve">Aaarrrgh! I sooo want to see @johnlegend at MSG in August but dammit the decent seats are expensive. Booooooo recession! </t>
  </si>
  <si>
    <t xml:space="preserve">@diana_music im always blunt with my feelings, never seems to do any good </t>
  </si>
  <si>
    <t>arminejasmine</t>
  </si>
  <si>
    <t>@annaavila oh noooo.. dont cry  we'll see.. ill talk to krys... text her and see what she says.. we're both pooped.. so idk.</t>
  </si>
  <si>
    <t xml:space="preserve">wtf at facebook spam saying that my DAD is my secret admirer </t>
  </si>
  <si>
    <t>vandymcnew</t>
  </si>
  <si>
    <t xml:space="preserve">on my way to get some Maggie Moos Peanut Butter Galaxy, then home! thank god this week is done. 4 meetings in 1 day!!!!  </t>
  </si>
  <si>
    <t xml:space="preserve">whats wrong with you, my sweet laptop!!!!!! </t>
  </si>
  <si>
    <t>DP_Turtle</t>
  </si>
  <si>
    <t xml:space="preserve">Strained a muscle in my lower back today. &amp;amp;*#&amp;amp; it hurts! What hurts most is .. no running this weekend. </t>
  </si>
  <si>
    <t>@Goostavo that sucks!  put some britney on!</t>
  </si>
  <si>
    <t>FragMaster6pack</t>
  </si>
  <si>
    <t xml:space="preserve">Sad duck day.   </t>
  </si>
  <si>
    <t>My lucky lucky friend is at a nickleback concert atm  i wish i was there</t>
  </si>
  <si>
    <t xml:space="preserve">@jpadamson don't wait on Red, could be ages. I know what you mean, though. Really looking for a new job </t>
  </si>
  <si>
    <t>@AmberRainDesign many tribes r becoming extinct  I blame Mc Donalds!!!</t>
  </si>
  <si>
    <t xml:space="preserve">@bethontop Didn't even reply to me about how old you are tomorrow? </t>
  </si>
  <si>
    <t>@savingtime buuuut its so annoying!!  okay *breathes* x.</t>
  </si>
  <si>
    <t>rc0415</t>
  </si>
  <si>
    <t xml:space="preserve">@aly_jo3 I want a hug </t>
  </si>
  <si>
    <t>im getting really spotty and my spots ALWAYS scar... and NO its not because i pick them, even if i dont,they scar- FACT  my skin sucks</t>
  </si>
  <si>
    <t xml:space="preserve">@Japumpy I need botox work on the lips if I'm going to change my name to Angelina Jolie, but it's a thought! Sad though about the racism </t>
  </si>
  <si>
    <t>GoinOnTilt</t>
  </si>
  <si>
    <t xml:space="preserve">I just walked into work, all the while thinking that I was sitting in Bellagio this time Wednesday. </t>
  </si>
  <si>
    <t>Tom_Rose</t>
  </si>
  <si>
    <t xml:space="preserve">always makes bad decisions </t>
  </si>
  <si>
    <t>gettin ready to put on a show  ugh i really hope ppl dont comee</t>
  </si>
  <si>
    <t>junya911</t>
  </si>
  <si>
    <t xml:space="preserve">nooooo its raining......had 2 leave the beach </t>
  </si>
  <si>
    <t>missnita2005</t>
  </si>
  <si>
    <t xml:space="preserve">Finally got my lil monster off my hands so I could run errands and now I gotta do them in the rain!!! </t>
  </si>
  <si>
    <t>@EvilKimIsEvil I was sad to hear they shaved too  I really liked the beards. I feel like I'm in the minority.</t>
  </si>
  <si>
    <t xml:space="preserve">Gf will be home in a couple of minutes (yay!)  so I'm off  See you tomorrow morning tweeple! After that it's gonna be monday </t>
  </si>
  <si>
    <t>gizmoalex</t>
  </si>
  <si>
    <t xml:space="preserve">Tweet riot. I can't download Tweet Genius on my other device </t>
  </si>
  <si>
    <t>MR_P1NK</t>
  </si>
  <si>
    <t xml:space="preserve">played a bit pool with my buddies....going to bed now, have to work tomorrow </t>
  </si>
  <si>
    <t xml:space="preserve">@ amhzz... did u get an invite? I miss u </t>
  </si>
  <si>
    <t xml:space="preserve">Always get my hopes up too soon...we were soooo close </t>
  </si>
  <si>
    <t xml:space="preserve">@halbpro it's called retro my dear and I wear fifties fashion sometimes....did you not see my birthday pictures? </t>
  </si>
  <si>
    <t>heylarissak</t>
  </si>
  <si>
    <t xml:space="preserve">nothing to do  </t>
  </si>
  <si>
    <t>KimyKreations</t>
  </si>
  <si>
    <t xml:space="preserve">Not feeling all that well today </t>
  </si>
  <si>
    <t>Kressss</t>
  </si>
  <si>
    <t xml:space="preserve">@KiiDCaM89 I can't make it. My manager switched my schedule so I'm closing </t>
  </si>
  <si>
    <t>BSBroxtheworld</t>
  </si>
  <si>
    <t xml:space="preserve">@nickshotchick Hey! whats up? Im just at the library right now and the comp is about to sign me out </t>
  </si>
  <si>
    <t>machinemaria</t>
  </si>
  <si>
    <t>@stellarciarra wasnt it sad?  was the 3d good?</t>
  </si>
  <si>
    <t>Brandonnnnnnnn</t>
  </si>
  <si>
    <t xml:space="preserve">Omg I can't believe jay leno is going off the air </t>
  </si>
  <si>
    <t>Daone2nv619</t>
  </si>
  <si>
    <t xml:space="preserve">Oh man now it's raining...seatbelt now buckled...thanks bates for wishing I have a blow out and flip and burn up </t>
  </si>
  <si>
    <t>lindseyschiavi</t>
  </si>
  <si>
    <t xml:space="preserve">@hiaudreygrace NOOOOO!!!!!!! We have to do something immediately. I'm leaving in 2 weeks!!!           </t>
  </si>
  <si>
    <t>stop4chocolate</t>
  </si>
  <si>
    <t xml:space="preserve">. @LauraLeeShaw Will have to try.  Our Pei Wei closed so I can't try there.  </t>
  </si>
  <si>
    <t>rickwindham</t>
  </si>
  <si>
    <t>@nambucom I'm waiting for it so I can get back to Nambu which stopped working on 10.5.7  (for me)</t>
  </si>
  <si>
    <t>Secondshow</t>
  </si>
  <si>
    <t xml:space="preserve">@xplode hahaha wow thanks bud :p but my plan is to pretend its a costume... I wish it were cold so i could wear a sweatshirt over this </t>
  </si>
  <si>
    <t xml:space="preserve">@xkathyxrocksx dunno if i'll see you </t>
  </si>
  <si>
    <t>SpOiLd_LA_giRL</t>
  </si>
  <si>
    <t>OMG i havent been on twitter all day  going thru withdraws</t>
  </si>
  <si>
    <t xml:space="preserve">@emlynley I couldn't find any extendable ones. </t>
  </si>
  <si>
    <t>firstlady324</t>
  </si>
  <si>
    <t xml:space="preserve">but this little boy still makin me  work during the storm!!! </t>
  </si>
  <si>
    <t xml:space="preserve">hardware store guy told me the screw would be impossible to remove since the head is completely gone. will get a 2nd opinion </t>
  </si>
  <si>
    <t xml:space="preserve">@livingoflove i wish i was still in my jams </t>
  </si>
  <si>
    <t xml:space="preserve">@robcv chale... a ver define &amp;quot;out&amp;quot; </t>
  </si>
  <si>
    <t xml:space="preserve">@amhzz... did u get an invite? I miss u </t>
  </si>
  <si>
    <t>melanie_susan</t>
  </si>
  <si>
    <t xml:space="preserve">Boy is going to a movie. I wish I didn't feel like shit. </t>
  </si>
  <si>
    <t xml:space="preserve">my day has been so crappy that i just want to cry. </t>
  </si>
  <si>
    <t>rivers55</t>
  </si>
  <si>
    <t xml:space="preserve">brad we should be at Olympic village watching this. Season 1 with a 30 rack adult hood </t>
  </si>
  <si>
    <t>HenryHendrix1</t>
  </si>
  <si>
    <t xml:space="preserve">Ahhhhhhhhh man blew up my amp!!!!! no more shredding </t>
  </si>
  <si>
    <t xml:space="preserve">wish I can go to the Roots pinic </t>
  </si>
  <si>
    <t>mafeliz</t>
  </si>
  <si>
    <t>@dorkita buu i didn't get it right  plop! i was so close... &amp;quot;URBAN&amp;quot;</t>
  </si>
  <si>
    <t xml:space="preserve">@ABOResearch Pleased to hear it, but still I am shamed sometimes to hear what some men do </t>
  </si>
  <si>
    <t>SSPSoundz</t>
  </si>
  <si>
    <t>@themaguire maybe one day I can be on your favorite producers list  lol</t>
  </si>
  <si>
    <t xml:space="preserve">my skin is burning up so much </t>
  </si>
  <si>
    <t xml:space="preserve">got through two thirds of new moon in three days, now on to eclipse..........then more work  assignments sadly dnt write them selves. </t>
  </si>
  <si>
    <t>quell86</t>
  </si>
  <si>
    <t xml:space="preserve">@vagabonddandy very bad. </t>
  </si>
  <si>
    <t xml:space="preserve">@BitchNotAPerson Actually, I'm supposed to do that w/ my dad + cousin, My cousin is in trouble though, so we never get together </t>
  </si>
  <si>
    <t xml:space="preserve">@pibby  darn! now we have to go through the WHOLE weekend without em' </t>
  </si>
  <si>
    <t>Jumped on a train to visit or rescue my mom. Totally forgot my sweatshirt  And forgot to bring my make up! First time ever forgetting :/</t>
  </si>
  <si>
    <t>bmblack34</t>
  </si>
  <si>
    <t xml:space="preserve">@StephanieBamBam @tjtrapp I can't join your game... it's a private beta </t>
  </si>
  <si>
    <t>jaccc</t>
  </si>
  <si>
    <t xml:space="preserve">I want my Katie. </t>
  </si>
  <si>
    <t>-- Omg I can't believe jay leno is going off the air  I HATE CONAN O'BRIAN</t>
  </si>
  <si>
    <t>JenniferxVIP</t>
  </si>
  <si>
    <t xml:space="preserve">OMG. Today felt like the last day of school! it's horrible! </t>
  </si>
  <si>
    <t>brandi_south</t>
  </si>
  <si>
    <t xml:space="preserve">would like a hug and a kiss from Eric. Long distances really really stink </t>
  </si>
  <si>
    <t>mjnewham</t>
  </si>
  <si>
    <t>@RyanDownie no problem dude - get better soon, I have a cold as well  bleh!</t>
  </si>
  <si>
    <t>and its over now  watch on now? hmmm</t>
  </si>
  <si>
    <t xml:space="preserve">I want a hair cut but my mom wont cut it </t>
  </si>
  <si>
    <t>dwade1204</t>
  </si>
  <si>
    <t xml:space="preserve">Damn I hate this weather this shit sucks! I wanted to go out tonight but not n no mess like this </t>
  </si>
  <si>
    <t>BrittanyFlores</t>
  </si>
  <si>
    <t xml:space="preserve">i was kinda hoping this time it was going to be differnt... its not it just sucks !!!!!!!!! </t>
  </si>
  <si>
    <t>I'm not ditchin i'm barfin so sorry guys  ESOTSM;</t>
  </si>
  <si>
    <t xml:space="preserve">its too hot in my room. i wanna go swimming. </t>
  </si>
  <si>
    <t>billyINT</t>
  </si>
  <si>
    <t xml:space="preserve">Ugh. Kinda bored. </t>
  </si>
  <si>
    <t>jessmariee8</t>
  </si>
  <si>
    <t xml:space="preserve">Going to work soon </t>
  </si>
  <si>
    <t>flurrsprite</t>
  </si>
  <si>
    <t xml:space="preserve">@thecraftykitten like cheesecake brownies!!! i miss my cheesecake brownies... and the walmart closest to l.a. (to me) doesn't have em </t>
  </si>
  <si>
    <t>bsigrist</t>
  </si>
  <si>
    <t xml:space="preserve">In Greenville for one of the last times. @ct06873 will be moving to MD soon. We'll be back Eastern Carolina. </t>
  </si>
  <si>
    <t>KARMACreatives</t>
  </si>
  <si>
    <t xml:space="preserve">Is heading home from foot surgery and wishing she had a boyfriend to come over and cuddle with </t>
  </si>
  <si>
    <t>ProachcaitlinR</t>
  </si>
  <si>
    <t>btw ian watkins has stopped following me  so i am a wee bit pissed off!</t>
  </si>
  <si>
    <t>hitesh84</t>
  </si>
  <si>
    <t xml:space="preserve">#Ajax #php! Just thinking about a concept of autorefresh! @varun_chander made a mistake here </t>
  </si>
  <si>
    <t>Amyyy_D</t>
  </si>
  <si>
    <t xml:space="preserve">Greg Pritchard should have got threw to the final of britains got talent </t>
  </si>
  <si>
    <t>drewborg</t>
  </si>
  <si>
    <t xml:space="preserve">At the park!  Its raining! </t>
  </si>
  <si>
    <t xml:space="preserve">YAY jack won. but downer i've just remembered its friday meaning i have work tomorrow </t>
  </si>
  <si>
    <t>trillhiphop</t>
  </si>
  <si>
    <t xml:space="preserve">what the hell is follow friday?? don't get it </t>
  </si>
  <si>
    <t>xantus</t>
  </si>
  <si>
    <t>@Direct2Dell  my mini 10 order is delayed again.  Can I call to add the TV tuner for $20 more??</t>
  </si>
  <si>
    <t>AllisonJSmith</t>
  </si>
  <si>
    <t xml:space="preserve">Ugh. My feet feel like they're going to fall off. </t>
  </si>
  <si>
    <t>HassanSouto</t>
  </si>
  <si>
    <t xml:space="preserve">@PaulaAbdul I was supposed to go boating/songwriting in Cape Cod.. but its cold and rainy </t>
  </si>
  <si>
    <t>BreeMercedes</t>
  </si>
  <si>
    <t xml:space="preserve">Omg! Why cant i eat. Everything i eat hurts my stomach and it comes right out of me. </t>
  </si>
  <si>
    <t>AJSleight</t>
  </si>
  <si>
    <t xml:space="preserve">@gail_collins I'm not sure I understand how this twitter thing works... </t>
  </si>
  <si>
    <t>@Georgielockwood IM SORRRYY  i went to the cinema with my broth.. cause im cool.. and yeah im sorrrry  TOMORROW THO, ILL MAKE SURE OF IT</t>
  </si>
  <si>
    <t>stephh</t>
  </si>
  <si>
    <t>@kelleyviolet That sucks!    It's thundering here.  I'm getting ready to shut down.</t>
  </si>
  <si>
    <t>Leeoni</t>
  </si>
  <si>
    <t xml:space="preserve">@thomasfiss i flew from washington to calfornia , are you still gonna be at the meet&amp;amp;  greet tomorrow ? </t>
  </si>
  <si>
    <t>kevinmar06</t>
  </si>
  <si>
    <t xml:space="preserve">im so tired of my responsabilities i wish i was a kid it seems that everyone around me is all about money and not me anymore </t>
  </si>
  <si>
    <t>BABIxGIRL</t>
  </si>
  <si>
    <t xml:space="preserve">tired as heck, i wanna go home and sleep but i cant cause im have to be at the wash till my daddy gets off work. </t>
  </si>
  <si>
    <t>CARE18</t>
  </si>
  <si>
    <t xml:space="preserve">New tattoo design = check.  Placement = no idea. </t>
  </si>
  <si>
    <t>Tacoma253</t>
  </si>
  <si>
    <t xml:space="preserve">@abramsandbettes i sent one abrams  and it was all surrounded with weather </t>
  </si>
  <si>
    <t>Femsie</t>
  </si>
  <si>
    <t xml:space="preserve">Anyway. Can't take this shit no longer. Or my mind will blow off. </t>
  </si>
  <si>
    <t>falltimejonas</t>
  </si>
  <si>
    <t xml:space="preserve">@tommcfly How dare you apologize to the UK for being gone for a while but don't apologize to america for never touring here at all!!! </t>
  </si>
  <si>
    <t xml:space="preserve">I'm soooooooo hungry right now. DH is still not home. </t>
  </si>
  <si>
    <t>yourspecialday</t>
  </si>
  <si>
    <t xml:space="preserve">got a sniffle, got the kids and hubby just left to work in Sydney for the weekend, boo hoo </t>
  </si>
  <si>
    <t>TheImitableMrJ</t>
  </si>
  <si>
    <t>@_micster  How the hell does your hair not fall out constantly?</t>
  </si>
  <si>
    <t>auribear</t>
  </si>
  <si>
    <t xml:space="preserve">Soo tired! Feel worn out. Want to go to sleep but gotta go back out </t>
  </si>
  <si>
    <t>HOUSEOFBIAS</t>
  </si>
  <si>
    <t xml:space="preserve">@AncillaTilia Me tooo!! Wish I could get you here </t>
  </si>
  <si>
    <t xml:space="preserve">I need a friend right now  , I feel like mmmm ... sosad </t>
  </si>
  <si>
    <t>pilotdrift</t>
  </si>
  <si>
    <t>On the set of Chuck Bass' New York Palace Hotel. Too bad they weren't filming today.   http://twitpic.com/67nht</t>
  </si>
  <si>
    <t>_Francisco</t>
  </si>
  <si>
    <t xml:space="preserve">@cdevroe lucky! I can't see it tonight.... </t>
  </si>
  <si>
    <t>misst80</t>
  </si>
  <si>
    <t>@AS2257 heyyyyyyyyyyyyy divshite, phone is playing soft arses again  xx</t>
  </si>
  <si>
    <t xml:space="preserve">@Marianuum Ntah, I really wanna be there </t>
  </si>
  <si>
    <t>empiregirl</t>
  </si>
  <si>
    <t xml:space="preserve">Heading home after a long week. Wish someone onther than marketers would follow me </t>
  </si>
  <si>
    <t xml:space="preserve">@LadyHaych Totally agree, she wasn't even as good as the judges said wither! Just said it to make her feel better </t>
  </si>
  <si>
    <t>mitsubishievo6</t>
  </si>
  <si>
    <t xml:space="preserve">At an art party. No crazy artists as such. Bit padestrian. No skanking </t>
  </si>
  <si>
    <t>teh_asian_one</t>
  </si>
  <si>
    <t xml:space="preserve">dinner smells good...man i'm hungry. so sunny outside, wish i was at wonderland </t>
  </si>
  <si>
    <t>sydnierob</t>
  </si>
  <si>
    <t xml:space="preserve">I just wanted dippin dots </t>
  </si>
  <si>
    <t>ChickadeZzz</t>
  </si>
  <si>
    <t>@AvonteNikole  Meee tooooooo..... And its bad.. when I'm bored... I eat.. lol</t>
  </si>
  <si>
    <t xml:space="preserve">@AnnaInTheHouse Dude I feel really bad but it doesn't work. I don't have a serial for it so it can't be used </t>
  </si>
  <si>
    <t>ebzinthenude</t>
  </si>
  <si>
    <t xml:space="preserve">@YungNik lmfaaoooo i just watched the Pink video....you know me to well i love it...soooo me lol </t>
  </si>
  <si>
    <t>lgoddard</t>
  </si>
  <si>
    <t>@elephantparty Ha! Thanks Bryan! And don't remind me about the state budget issues.  Actually, Steve only has 6 staffers in 3 offices.</t>
  </si>
  <si>
    <t>oohmyG</t>
  </si>
  <si>
    <t xml:space="preserve">@RemiRockit sounds like my town </t>
  </si>
  <si>
    <t>Headache.  Very. Large. Headache.  A little dizzy and feel ill too.    Yucky.</t>
  </si>
  <si>
    <t>otherniceman</t>
  </si>
  <si>
    <t xml:space="preserve">Watching 1971 edition if Old Grey Whistle Test. Fanny, Mamas and the Papas &amp;amp; Isaac Hayes. Don't make shows like this anymore </t>
  </si>
  <si>
    <t xml:space="preserve">@Jenniferlai7 aww, me too. today has been good for me up until like 4? </t>
  </si>
  <si>
    <t>AmiiMetalFace</t>
  </si>
  <si>
    <t xml:space="preserve">Awww kanye west, its such a shame he doesnt get the joke </t>
  </si>
  <si>
    <t xml:space="preserve">I cant change my profile picture on Facebook </t>
  </si>
  <si>
    <t>MirSa89</t>
  </si>
  <si>
    <t>@kiks956 aww  i hope u find it soon i miss it. i cnt even use my cam w/o it, memory's full. plus i wanna take it 2 SA this commin weekend.</t>
  </si>
  <si>
    <t xml:space="preserve">I want another shake from Ritas.Badly. </t>
  </si>
  <si>
    <t>AnthonyGomez28</t>
  </si>
  <si>
    <t>@NauticaThorn I love you, but I don't love twitter   Hey, are you going to Xbiz?  It's in VEGAS!</t>
  </si>
  <si>
    <t xml:space="preserve">Is about to start stupid chores!!!! Ewww.... stupid chores!!!! </t>
  </si>
  <si>
    <t xml:space="preserve">@RareCandy I wanna go but my car not here... </t>
  </si>
  <si>
    <t>rissadarlingxx</t>
  </si>
  <si>
    <t xml:space="preserve">have to go meet tims entiiiiire family in an hour, this should be different.. finishing getting ready then wake ; feel like shit still </t>
  </si>
  <si>
    <t>right im out of here peeps.. i hope @twitter fixes twitter mobile so i can tweet from the race.. m.twitter has been down for 4 days  #fail</t>
  </si>
  <si>
    <t>I totally forgot thats its friday till I read @AlyssaNoelleD's tweet. Ha. I feel dumb  *Take A Breath*</t>
  </si>
  <si>
    <t xml:space="preserve">@mrstephens85 hahahaha awww uduhn lun me no mor??? </t>
  </si>
  <si>
    <t>iluvedward111</t>
  </si>
  <si>
    <t xml:space="preserve">omg!! i have so many finals to study for !!! i so freaked out that im gona fail </t>
  </si>
  <si>
    <t>PheeFace</t>
  </si>
  <si>
    <t xml:space="preserve">i'm sunburnt on my arms, and i have burnt my mouth, and some skin is coming off </t>
  </si>
  <si>
    <t>@fresa80 I'd so be in Vegas but it's on our anniversary....  Cant get enough JK!!!</t>
  </si>
  <si>
    <t xml:space="preserve">Done! Goin home to eat dindin and contemplate what the night holds for me </t>
  </si>
  <si>
    <t>ox_grace</t>
  </si>
  <si>
    <t xml:space="preserve">@ROAR_Fear_Me samee.. it sucks.. </t>
  </si>
  <si>
    <t xml:space="preserve">@O_Privillege yea next week not this week I have no sitter </t>
  </si>
  <si>
    <t>aprescottgirl</t>
  </si>
  <si>
    <t xml:space="preserve">Not feeling very good at all, why does this have to happen today of all days? Not going to friends tonight </t>
  </si>
  <si>
    <t>Metro from trader joe to 71st closed so many firemen and cops wth happened?! Walking home bus can't go further  ohh</t>
  </si>
  <si>
    <t xml:space="preserve">@EileenLeft I am disappointed in the lad. I think he unfollowed me. @ryking is not showing me the love. </t>
  </si>
  <si>
    <t>_scene_queen_</t>
  </si>
  <si>
    <t xml:space="preserve">BRAINFREEZE </t>
  </si>
  <si>
    <t xml:space="preserve">@_AislinnTighee bhaha, its a teenage nightclub and i am at home when im supposed to be there. they had no fucking license. no more touch </t>
  </si>
  <si>
    <t>@pillowfarmer So sorry about all that  praying for you</t>
  </si>
  <si>
    <t xml:space="preserve">but i thought 'summer hours' meant i was supposed to get to go home at 4..... </t>
  </si>
  <si>
    <t xml:space="preserve">@thewbdotcom Sadly, I can't view that site due to region restrictions </t>
  </si>
  <si>
    <t>Love2LoveMusic</t>
  </si>
  <si>
    <t>@coollike Sounds awesome, wish I could go but no way I could afford it   Have fun!</t>
  </si>
  <si>
    <t>LMEM28</t>
  </si>
  <si>
    <t xml:space="preserve">@rhettneckga Me and Wendy are going after all.  Wish you were!!! </t>
  </si>
  <si>
    <t>minibluedragon</t>
  </si>
  <si>
    <t xml:space="preserve">@alexholroyd I'm just bustin' ya chops; it's not bad. Never seen any real appeal to last.fm is all. Bad quality audio from crap artists </t>
  </si>
  <si>
    <t xml:space="preserve">@mitchelmusso i talk to you </t>
  </si>
  <si>
    <t xml:space="preserve">@WOAHAmber But I hate being me </t>
  </si>
  <si>
    <t xml:space="preserve">and now its raining </t>
  </si>
  <si>
    <t>Nickiitah</t>
  </si>
  <si>
    <t>artist_love</t>
  </si>
  <si>
    <t xml:space="preserve">just kidding. its standing room only. </t>
  </si>
  <si>
    <t>rayfaye08</t>
  </si>
  <si>
    <t xml:space="preserve">i never though i'd be in this situation. i don't like it. at all. </t>
  </si>
  <si>
    <t>@h011yw00d no  are you for sure going?</t>
  </si>
  <si>
    <t>Ahhhhh processing shipment  sooooooo much!!!!!</t>
  </si>
  <si>
    <t>Its coming out the socket  I feel like my phones hole is not a virgin. That's how loose it is... :'(</t>
  </si>
  <si>
    <t>chrisandharvey</t>
  </si>
  <si>
    <t xml:space="preserve">@susiegroove yes i did - as a thank you. have contacted them 2ce but no response </t>
  </si>
  <si>
    <t xml:space="preserve">@JaySkillz aww poor precious </t>
  </si>
  <si>
    <t>Junkculture</t>
  </si>
  <si>
    <t xml:space="preserve">@dvautier Burst my bubble! </t>
  </si>
  <si>
    <t>@TraceyMmm awww  what did you eat sweety?</t>
  </si>
  <si>
    <t>Andrew_Travis</t>
  </si>
  <si>
    <t xml:space="preserve">so sad that no friends everyday for a long ass time </t>
  </si>
  <si>
    <t>ToxicDots</t>
  </si>
  <si>
    <t xml:space="preserve">I miss my friends so much </t>
  </si>
  <si>
    <t>Olyamariee</t>
  </si>
  <si>
    <t xml:space="preserve">alright, so day was going well, but got home, and all my potato salad was gone </t>
  </si>
  <si>
    <t>callyyyy</t>
  </si>
  <si>
    <t>i want some grape soda, jack fowers' fault. also, @TraceCyrus i wish i could see you play  are your uk gigs sold out? please reply!!!!!!!!</t>
  </si>
  <si>
    <t>david_ogg</t>
  </si>
  <si>
    <t xml:space="preserve">sat in the pub. Pretty quiet so far. Prob leave in a bit. Work at 6.30 </t>
  </si>
  <si>
    <t>olsonl66</t>
  </si>
  <si>
    <t xml:space="preserve">Is sad that her brother is having a bad day </t>
  </si>
  <si>
    <t>bongeek</t>
  </si>
  <si>
    <t>oops just unfollowed everyone!  anywayz, will build my Twitter Empire.... again....</t>
  </si>
  <si>
    <t>MichelleTiffany</t>
  </si>
  <si>
    <t>thinks that Pipers molars are cutting thru  we had a nice lil nap me and the girl...now just another friday night at home w/ the lil ones</t>
  </si>
  <si>
    <t>Ray_Marie</t>
  </si>
  <si>
    <t>@gorgeousapg hahahaha. Nahh sowwieee.  I had to git a shirt to match dez sneakerz nd idk if they da same color. Aghhh =O lol</t>
  </si>
  <si>
    <t xml:space="preserve">Pleeaaasee come out sun </t>
  </si>
  <si>
    <t xml:space="preserve">Is it the weekend yet...? </t>
  </si>
  <si>
    <t>HotnCold_X23</t>
  </si>
  <si>
    <t xml:space="preserve">Wow I really need to have fun tonight now </t>
  </si>
  <si>
    <t>time for bed.....got some learning to do tomorrow with an early start  night night good people xxx</t>
  </si>
  <si>
    <t>Going crazy  super head ach from hell and my the in laws have ben here since 9 this morning. ahhhh</t>
  </si>
  <si>
    <t>Flo_05</t>
  </si>
  <si>
    <t xml:space="preserve">today i was so happy got i got off school early, but now i'm bored!! </t>
  </si>
  <si>
    <t>@mathewhulbert There's very few film/TV jobs, especially in WMids. And I can't afford to move away yet!  Sorry, I missed you on 107.3!</t>
  </si>
  <si>
    <t>velma_l</t>
  </si>
  <si>
    <t>damn sunburn hurting  jack whitehall mmmmm</t>
  </si>
  <si>
    <t>sandy2709</t>
  </si>
  <si>
    <t xml:space="preserve">I am sitting here taking a little break and trying to recharge so I can continue housework </t>
  </si>
  <si>
    <t xml:space="preserve">Seems I brought a little Sikaflex caulk home with me... in my hair. </t>
  </si>
  <si>
    <t>ang_miller</t>
  </si>
  <si>
    <t xml:space="preserve">@megbc OMG!!!!! 17???? wow. I'm the old one... </t>
  </si>
  <si>
    <t>The VP is gone...so why am I getting a headache?    Time to have some coffee and fight it off. #migraine #ohnoyoudidnt</t>
  </si>
  <si>
    <t>HollieSSargeant</t>
  </si>
  <si>
    <t xml:space="preserve">Wants To Dress Up </t>
  </si>
  <si>
    <t xml:space="preserve">has to go to sleep but is not sleepy at all!! </t>
  </si>
  <si>
    <t>xoxocassie</t>
  </si>
  <si>
    <t xml:space="preserve">My car is broken. </t>
  </si>
  <si>
    <t xml:space="preserve">i really wanted to go to surfers today </t>
  </si>
  <si>
    <t xml:space="preserve">@rbmartin oh it just takes me after i sign in to an error page </t>
  </si>
  <si>
    <t>yvettekelley</t>
  </si>
  <si>
    <t xml:space="preserve">@H2_TheMovie That's what I get for writing up my Halloween interview w/ Danielle Harris. Darn, I was too late for the contest! </t>
  </si>
  <si>
    <t>ChuiSquared</t>
  </si>
  <si>
    <t xml:space="preserve">Having really bad sorehead </t>
  </si>
  <si>
    <t>joshuajcohen</t>
  </si>
  <si>
    <t>cheeks bakery just closed  crazy how williamsburg can support an infinite # of boutiques w/bad clothes and not one decent place 4 a scone</t>
  </si>
  <si>
    <t>BigJacks</t>
  </si>
  <si>
    <t xml:space="preserve">@Janelliebeans I don't even remember what's on there!!! </t>
  </si>
  <si>
    <t>Crisis: forgot my fringe comb  I'm with men....no one will help me</t>
  </si>
  <si>
    <t>Nabaishko</t>
  </si>
  <si>
    <t>@ThisStarChild Night you. Damn did I give you #ff? If not, sorry, I will do a late one tomorrow. I always forget someone  night xxx</t>
  </si>
  <si>
    <t xml:space="preserve">OK, when will this post RNY girl learn; rich sugary food is a BAD idea! No more golden graham bars out of the vending machine. Bleck! </t>
  </si>
  <si>
    <t>kittnpurrsona</t>
  </si>
  <si>
    <t xml:space="preserve">@Chriscornell why isnt everyone with you? </t>
  </si>
  <si>
    <t>vicentejr28</t>
  </si>
  <si>
    <t xml:space="preserve">At the dentist for Hopes first check up. Lets she how she handles a dentist. </t>
  </si>
  <si>
    <t>briankellyphoto</t>
  </si>
  <si>
    <t xml:space="preserve">Super bummed the Whitecaps game plans with friends fell through...I now need to be home by 7 to let the sitter go </t>
  </si>
  <si>
    <t>NOTW88</t>
  </si>
  <si>
    <t xml:space="preserve">EOM......still at work </t>
  </si>
  <si>
    <t xml:space="preserve">@marcihearts I will be sending it to you when I get my first check if I make enough lol I have only worked like 8 hours so far </t>
  </si>
  <si>
    <t xml:space="preserve">dedicating the next 2 hours to cleaning the house </t>
  </si>
  <si>
    <t>Jessica_Rios</t>
  </si>
  <si>
    <t xml:space="preserve">went to the doctors for a physical (including blood work -_-) and the eye doctors for new glasses. </t>
  </si>
  <si>
    <t xml:space="preserve">@danger_skies You got me singing Falling in Love now. Only, I'm changing the week day to Saturday. Doesn't quite fit. </t>
  </si>
  <si>
    <t>nat1489</t>
  </si>
  <si>
    <t>@bust_magazine thats no dream for me, thats reality  CS4 is on my wishlist</t>
  </si>
  <si>
    <t>jojoUK55</t>
  </si>
  <si>
    <t>@toddmeg14 one day my hugs will come    *fingers still crossed*</t>
  </si>
  <si>
    <t>merlsmom</t>
  </si>
  <si>
    <t xml:space="preserve">Just potted some geraniums then talked to the grandkids, well Maddie - Jack was outside playing.  I sure miss 'em!!! </t>
  </si>
  <si>
    <t>Frustrated with life on a whole new level  Trying to trust God in all of this.</t>
  </si>
  <si>
    <t xml:space="preserve">because it is too hot i am sleeping with the window open. just means all the noise will make me up early </t>
  </si>
  <si>
    <t>mrmgrady</t>
  </si>
  <si>
    <t>@jwphillips I have no IPhone (poor credit!).    But I cannot live without my cell phone! I am on mass transit every day!</t>
  </si>
  <si>
    <t>ericastwilight</t>
  </si>
  <si>
    <t xml:space="preserve">I can't fucking concentrate with this damn heat!  Cooler is so not doing it's job.  </t>
  </si>
  <si>
    <t>Lil_MsSunshine</t>
  </si>
  <si>
    <t>@aquafreak123   me too.  it depresses me thinking about it.</t>
  </si>
  <si>
    <t xml:space="preserve">gotta get used to pocketwit now, damn you twikini </t>
  </si>
  <si>
    <t xml:space="preserve">@smiley92 u have a lot  but the bad thing is we r gonna have finals all next week </t>
  </si>
  <si>
    <t xml:space="preserve">@awesomeann7 well u weren't around 2 twit </t>
  </si>
  <si>
    <t>twilightlover75</t>
  </si>
  <si>
    <t xml:space="preserve">super bored on a friday night </t>
  </si>
  <si>
    <t>andyhendrickson</t>
  </si>
  <si>
    <t xml:space="preserve">Almost made it to reading comedy outlet. Headlining all weekend. Only took me 2 extra hours with traffic. Basically doubled my time. </t>
  </si>
  <si>
    <t>rustylvnv</t>
  </si>
  <si>
    <t xml:space="preserve">@TonyaRae @RachieRach3 Getting dizzy. Going to have to lower my original raise. Please don't think any less of me. </t>
  </si>
  <si>
    <t>1eeC</t>
  </si>
  <si>
    <t>@valerierenee  are you having a bad day?</t>
  </si>
  <si>
    <t xml:space="preserve">@kerryisonfire ive finished them now </t>
  </si>
  <si>
    <t>ckieff</t>
  </si>
  <si>
    <t>@BillFanning Bill, likewise it was a pleasure- next time we should spend more time talking  #ims09</t>
  </si>
  <si>
    <t xml:space="preserve">@xirclebox Problem is I have to get it done this weekend one way or another. </t>
  </si>
  <si>
    <t>@Dojie is that u trying to say i have a cold steal heart  lol</t>
  </si>
  <si>
    <t>chicachika</t>
  </si>
  <si>
    <t xml:space="preserve">is sooo stressed about everything I have to do </t>
  </si>
  <si>
    <t xml:space="preserve">@john_370 i thought he was off until next week...i think we have another week to do his ohmygod please tell me with have another week </t>
  </si>
  <si>
    <t>Trying to find a foreign place in a foreign town  i have being lost</t>
  </si>
  <si>
    <t xml:space="preserve">http://twitpic.com/67mj4 - Yes, it is nice. Oh and Kevin's shirtless too but you don't see it as well </t>
  </si>
  <si>
    <t xml:space="preserve">Its Gloomy as Fuck outside Ewwwww </t>
  </si>
  <si>
    <t>@liber8dsoul i knoww  she is da best!</t>
  </si>
  <si>
    <t>@MarkBilly it is very unlucky  the day wasn't the same without you! i hope to see you on wednesday though, right? x</t>
  </si>
  <si>
    <t>JenniferLai7</t>
  </si>
  <si>
    <t xml:space="preserve">@xoshayzers I'm sorry. </t>
  </si>
  <si>
    <t xml:space="preserve">is sad that today is her last day in san diego </t>
  </si>
  <si>
    <t xml:space="preserve">@knightgirllinz baaad Linz, too... Rather... Sheesh... Text fingers are broked </t>
  </si>
  <si>
    <t xml:space="preserve">@Laineymc The Priests were really good. Guess they wouldn't be welcome on Late Late at the moment </t>
  </si>
  <si>
    <t xml:space="preserve">my head is hurting.. </t>
  </si>
  <si>
    <t>yaninabelen21</t>
  </si>
  <si>
    <t>yesterday i missed the live chat  internet was the problem ï¿½ï¿½</t>
  </si>
  <si>
    <t>norayan</t>
  </si>
  <si>
    <t xml:space="preserve">waiting around for boyfriend. then off to queens. ... looks like it's going to pour here in dt bklyn. umbrellaless </t>
  </si>
  <si>
    <t>andrea__gibson</t>
  </si>
  <si>
    <t xml:space="preserve">Still working on music grades...outside on the deck...sun is behind a big gray cloud </t>
  </si>
  <si>
    <t>abikinss</t>
  </si>
  <si>
    <t>@Rooks_ nooo  no roo crying. but omg i wanted to slap her. she was singing fine then from out of nowhere- BOOHOOOOOOOOOOO</t>
  </si>
  <si>
    <t>steveplatz</t>
  </si>
  <si>
    <t xml:space="preserve">Wishing I was going to UP tonight, but it will have to wait until tomorrow. </t>
  </si>
  <si>
    <t>Adidaswsm</t>
  </si>
  <si>
    <t xml:space="preserve">got some new ducati puma high tops yea they are sweet. and yes i dont have a ducati </t>
  </si>
  <si>
    <t xml:space="preserve">@CHRIS_Daughtry  FYI Canada cannot see the VH1 preview of the video </t>
  </si>
  <si>
    <t>ehstefany</t>
  </si>
  <si>
    <t>I always feel sickly when I wake up.  Well got a busy day ahead of me! Yippeee</t>
  </si>
  <si>
    <t>DavidThorpe</t>
  </si>
  <si>
    <t xml:space="preserve">Not looking forward to next week: Maths, Geography, English and French exams, totalling 7 hours </t>
  </si>
  <si>
    <t>notintofashion</t>
  </si>
  <si>
    <t>@_constantstatic i like babies better  (although i like shows/books about crime)</t>
  </si>
  <si>
    <t xml:space="preserve">@emboosh aw that sucks </t>
  </si>
  <si>
    <t>rosiesiman</t>
  </si>
  <si>
    <t xml:space="preserve">@simonFerrari @meblair I thought @starbucks was against licensing stores bc it takes away from the experience they want to provide </t>
  </si>
  <si>
    <t>RickyAwesome</t>
  </si>
  <si>
    <t xml:space="preserve">R.I.P. 60GB Playstation 3  YOU WILL BE MISSED!!!   November 2006 - May 29 2009   </t>
  </si>
  <si>
    <t>amreeeeet</t>
  </si>
  <si>
    <t xml:space="preserve">iPhone just fell </t>
  </si>
  <si>
    <t>ebabyt1000</t>
  </si>
  <si>
    <t xml:space="preserve">@spacehotel that's so weird seeing your MySpace page without me there! Had to delete my page though. </t>
  </si>
  <si>
    <t xml:space="preserve">Apple is also rotten in the center, just my luck </t>
  </si>
  <si>
    <t>Frank_Whyte</t>
  </si>
  <si>
    <t xml:space="preserve">@OFFICIALDJAOK @NatBoogi @tinocochino @JTONAIR  Soooooooo What Happened To Power ForReal? </t>
  </si>
  <si>
    <t>owww, back pain  hm, walmart or no? i could get cupcakes~</t>
  </si>
  <si>
    <t>bebemOsHo</t>
  </si>
  <si>
    <t xml:space="preserve">i hope it doesnt rain tonight tomorrow my fam. comes to visit swimming pool and carne asada  if it rains the pool is going to be dirty </t>
  </si>
  <si>
    <t xml:space="preserve">Watching southpark for another 20 minutes </t>
  </si>
  <si>
    <t>MoCityPrincess</t>
  </si>
  <si>
    <t xml:space="preserve">The balmain knockoffs in bebe make me sad.....I want the real deal...these shoes look cheapy cheapy. </t>
  </si>
  <si>
    <t>i think my cold is getting worse, not better!!  i cant stop coughing - it really sucks!!</t>
  </si>
  <si>
    <t xml:space="preserve">does anybody want to throw a baseball around with me? </t>
  </si>
  <si>
    <t>Neil_Skinner</t>
  </si>
  <si>
    <t xml:space="preserve">Damn. It's raining again </t>
  </si>
  <si>
    <t>oyfreakinvey</t>
  </si>
  <si>
    <t xml:space="preserve">i hate when i paint my nails because then i cant suck my thumb because it tastes bad </t>
  </si>
  <si>
    <t>PaRaJiTo</t>
  </si>
  <si>
    <t xml:space="preserve">Twitter is sooo quiet today </t>
  </si>
  <si>
    <t>@BossTycoonLZ yea but that's an old pic,  she looks a lot different now...she turned into such a beautiful women   I miss her A LOT!</t>
  </si>
  <si>
    <t>OneRiot</t>
  </si>
  <si>
    <t>@chrisreinhard screenshots? can't give you any other kind of preview - you'd need VPN access  ...ya wanna?</t>
  </si>
  <si>
    <t>docthompson</t>
  </si>
  <si>
    <t>#NHL Not a fan of either team, my head says Detroit, my feet say the Pens my heart doesn't care   GO KINGS in 2009/2010</t>
  </si>
  <si>
    <t xml:space="preserve">@anothrstupidkid your lucky, you have a bed and ice cream, all i have is a very sore couch and some cardboard </t>
  </si>
  <si>
    <t xml:space="preserve">@kingivn Have fun amorsote even tho u forgot my bday </t>
  </si>
  <si>
    <t>kalaboisvert</t>
  </si>
  <si>
    <t xml:space="preserve">They wouldn't reverse any of my overdraft fees. </t>
  </si>
  <si>
    <t>karma is a bitch ! i just got hung up on  lol i'm still a big dawg though</t>
  </si>
  <si>
    <t>Peachyc76</t>
  </si>
  <si>
    <t xml:space="preserve">My Boy is leaving for the Summer, Going to stay with the Grandparents.. I'm gonna miss him!!   </t>
  </si>
  <si>
    <t>Charlestus</t>
  </si>
  <si>
    <t xml:space="preserve">I don't know how to use twitter!! </t>
  </si>
  <si>
    <t>So much for running outside like I thought I was going to  looks like the treadmill will have to do for today....thanks a lot rain</t>
  </si>
  <si>
    <t>starangel82</t>
  </si>
  <si>
    <t xml:space="preserve">@iamalejandra I own maybe 15 pairs of shoes. If that many. I have super huge feet. </t>
  </si>
  <si>
    <t>martylyn</t>
  </si>
  <si>
    <t>@rockinaround nope  don't you think it's a crime? :/</t>
  </si>
  <si>
    <t>rikkirachel</t>
  </si>
  <si>
    <t xml:space="preserve">At the bus stop there's always a big pile of loogies. So. Gross. </t>
  </si>
  <si>
    <t>katezoe</t>
  </si>
  <si>
    <t xml:space="preserve">MAYDAY?! </t>
  </si>
  <si>
    <t xml:space="preserve"> off to work... off at 10:30....lammmeeee</t>
  </si>
  <si>
    <t xml:space="preserve">more work to do </t>
  </si>
  <si>
    <t>rpolzin</t>
  </si>
  <si>
    <t xml:space="preserve">Sittin at the hospital with isaac cause he hit his head </t>
  </si>
  <si>
    <t>IvanaRuegg</t>
  </si>
  <si>
    <t xml:space="preserve">Feeling lonely and in need a a good friend </t>
  </si>
  <si>
    <t>jmierau</t>
  </si>
  <si>
    <t xml:space="preserve">@MattHalveland no </t>
  </si>
  <si>
    <t xml:space="preserve">10) I'm allergic to hot wax </t>
  </si>
  <si>
    <t xml:space="preserve">Awake and wishing I wasn't. Feel like my head may explode. Going to try to go back to sleep. </t>
  </si>
  <si>
    <t>mopx</t>
  </si>
  <si>
    <t xml:space="preserve">I need my car back </t>
  </si>
  <si>
    <t>zoeistightfosho</t>
  </si>
  <si>
    <t xml:space="preserve">Awe. were going to meijer. not walmart. walmarts better. </t>
  </si>
  <si>
    <t xml:space="preserve">@JudyObscure  Oh what's up? </t>
  </si>
  <si>
    <t>backformore</t>
  </si>
  <si>
    <t xml:space="preserve">OMG... I just learned that the little girl who played Ducky in the very first Land Before Time movie was murdered at the age of 10. WTF? </t>
  </si>
  <si>
    <t xml:space="preserve">I'm too tired </t>
  </si>
  <si>
    <t>xxmisshape</t>
  </si>
  <si>
    <t>My legs are killing me now.  but i know it's a good pain all in all.</t>
  </si>
  <si>
    <t>Sitting here with my baby .. Libby has a fever 101.0  shes fussy</t>
  </si>
  <si>
    <t>Back from town and my Mac crashed on me  but it's better now</t>
  </si>
  <si>
    <t>Miguel_A_Perez</t>
  </si>
  <si>
    <t xml:space="preserve">I can't figure out the empire puzzle.  Stuck at 36 </t>
  </si>
  <si>
    <t>xheiligsein</t>
  </si>
  <si>
    <t xml:space="preserve">@miss_r I can't get one either because of the dog. I'm pretty sure the bunny wouldn't survive a struggle with Tom </t>
  </si>
  <si>
    <t>npealer</t>
  </si>
  <si>
    <t xml:space="preserve">Dear co-worker, its great you don't want to smell, that's what deordant is for, not a bath in cologne </t>
  </si>
  <si>
    <t>babyrolo</t>
  </si>
  <si>
    <t xml:space="preserve">I wanna watch &amp;quot;UP&amp;quot; so badly! </t>
  </si>
  <si>
    <t xml:space="preserve">Hates being sat around alone on a Friday night. big sad old loser </t>
  </si>
  <si>
    <t>LBoogie5</t>
  </si>
  <si>
    <t xml:space="preserve">Finally got my money. Too bad it goes to bills </t>
  </si>
  <si>
    <t>RossMistry</t>
  </si>
  <si>
    <t>Heading home from Sacramento.  Will continue writing the WIndows Server 2008 R2 Unleashed book over the weekend.  Sigh  #windows</t>
  </si>
  <si>
    <t>GrecianGoddess</t>
  </si>
  <si>
    <t xml:space="preserve">@empirebetty Well I can tell you I didn't marry my like. Maybe that's why I'm stuck in situations like I am now </t>
  </si>
  <si>
    <t>sam_woods</t>
  </si>
  <si>
    <t xml:space="preserve">@tom_pollard Never. I'm banned by Court Order </t>
  </si>
  <si>
    <t>beautyfulgenyus</t>
  </si>
  <si>
    <t>@VernaeWilliams @LanceDrummonds you two are hilaaaaarious, I love it. Vernae where have you been  ?</t>
  </si>
  <si>
    <t xml:space="preserve">@VestaEresta: Geez, a cool man like him be the villains. Too bad </t>
  </si>
  <si>
    <t xml:space="preserve">Took a kind-of nap, too. My tummy hurts. </t>
  </si>
  <si>
    <t>Jennaybooiee</t>
  </si>
  <si>
    <t>@charrrbabyy I know!!  effing embarrassing! Eff our lives</t>
  </si>
  <si>
    <t xml:space="preserve">@cosmicgirlie Car not happy, big big dent in boot! Hoping theyre not going to write it off, crossing fingers and waiting </t>
  </si>
  <si>
    <t xml:space="preserve">Looking for a vibrating phone is like trying to find &amp;quot;a feeling.&amp;quot; </t>
  </si>
  <si>
    <t xml:space="preserve">Aww When Love Is Gone is playing on shuffle </t>
  </si>
  <si>
    <t>sunshinelafoy</t>
  </si>
  <si>
    <t xml:space="preserve">Ugh,what a boring day </t>
  </si>
  <si>
    <t>mars0905</t>
  </si>
  <si>
    <t xml:space="preserve">wanna b marie antoinette, cos she had perfect hairdo, fab clothes, n tons of macarons.  Crappy day </t>
  </si>
  <si>
    <t>theamazingjoey</t>
  </si>
  <si>
    <t xml:space="preserve">So... Inconclusive. There's still a chance i'll need surgery. I see the doctor again in 3 weeks for more x-rays. </t>
  </si>
  <si>
    <t xml:space="preserve">@marykeegin I've been here since 3 and i'm here for 8 more hours tomorrow </t>
  </si>
  <si>
    <t>aidsburger</t>
  </si>
  <si>
    <t xml:space="preserve">Jus chillin and doin my hrs. Friday afternoons tend to end up &amp;quot;busy&amp;quot; </t>
  </si>
  <si>
    <t xml:space="preserve">WHY CANT I FIND IT!!! </t>
  </si>
  <si>
    <t>@ShaiAlston Aw take care babe. Dont have AIM.  When i get it i'll DM u by addy.</t>
  </si>
  <si>
    <t>TwiStedCoVerGrl</t>
  </si>
  <si>
    <t>@retrorewind OMG at that Almost in our 40's comment!!  Same Bday as Joe here...But I turn 40...OMG....lol</t>
  </si>
  <si>
    <t>@Pettles i know!! i can't believe it  it says on their bleedin song- donnie raps it!! tut</t>
  </si>
  <si>
    <t>NPBN</t>
  </si>
  <si>
    <t xml:space="preserve">@Kstricklen If I could, I'd send California sunshine your way. </t>
  </si>
  <si>
    <t>Just found a tink cover for a wii remote but the people i know dont have a wii  fail</t>
  </si>
  <si>
    <t xml:space="preserve">@kingivn Have fun amorsote even tho u forgot my bday which is today </t>
  </si>
  <si>
    <t>@meg_la_mania  it worries me: we read nasty stories about murder, paedophilia and disfigurement and only get upset about animal cruelty.</t>
  </si>
  <si>
    <t>Jordan_doll</t>
  </si>
  <si>
    <t xml:space="preserve">Back in a mo. Cover Girls hubby on fb chat. She not seen him for 5 months </t>
  </si>
  <si>
    <t xml:space="preserve"> my brother left me for the day now I am here by myself</t>
  </si>
  <si>
    <t>bougiebitch</t>
  </si>
  <si>
    <t xml:space="preserve">@shenangagain nooo way dude did I? I'm at my ma's 4 the w/e this means no net we in the country </t>
  </si>
  <si>
    <t>@SeattleWillow Well I am at work.   But Leah might be doing something with Embry.</t>
  </si>
  <si>
    <t xml:space="preserve">@understandblue DANG...when did they plant those thorny bushes there? OUCH...no kitty hugs today </t>
  </si>
  <si>
    <t>erin524</t>
  </si>
  <si>
    <t xml:space="preserve">@hamoke: these lecturing, book-worm beasts, out for a noble cause. . .why can't they just be normal </t>
  </si>
  <si>
    <t xml:space="preserve">@OfficialBB  Will we be able to see clips/episodes on the C4 website from America?  Or will I languish reading the news stories again?  </t>
  </si>
  <si>
    <t>nataliaJB</t>
  </si>
  <si>
    <t>http://twitpic.com/67nxe - Yeah..I'm bored XD I pic up this photo when I still have my guitar..today my mum steam me it  I miss Nameless..</t>
  </si>
  <si>
    <t xml:space="preserve">@CThun @regent_lord Can't we just all get along? </t>
  </si>
  <si>
    <t>@enthropologie It didn't rain.  Lightly misted though.</t>
  </si>
  <si>
    <t xml:space="preserve">.....headache </t>
  </si>
  <si>
    <t>WFeatherston</t>
  </si>
  <si>
    <t xml:space="preserve">Working at hop city. Gotta miss baseball </t>
  </si>
  <si>
    <t xml:space="preserve">All the food in my house has sugar ants in it </t>
  </si>
  <si>
    <t xml:space="preserve">@tinydeww I found out this morning too. </t>
  </si>
  <si>
    <t xml:space="preserve">@AngelIVXXX I tried to DM you but your not following me </t>
  </si>
  <si>
    <t xml:space="preserve">@TinaReece Planet Fitness on Van Wyck, keep hearing all the homies tell me bout it, plus its close to the hood, u know my lazzzy ass! </t>
  </si>
  <si>
    <t>Swimmyone</t>
  </si>
  <si>
    <t xml:space="preserve">@myrewyn oh no! Poor thing keep us posted. </t>
  </si>
  <si>
    <t>@ArtFireJohn yeah i'm not shy doing everything that i can and still nothing  http://blackird72.etsy.com check out my sale, no bites yet</t>
  </si>
  <si>
    <t>@Juicytots yay!! we'll all move!! sorry dh is being Grr...  xx</t>
  </si>
  <si>
    <t>@smiley92 thanks  we did reviews today and i feel like idk anything. anyways. how r u?</t>
  </si>
  <si>
    <t>andressalais</t>
  </si>
  <si>
    <t xml:space="preserve">PERFECT SHOW TO YOU! enjoy for me </t>
  </si>
  <si>
    <t xml:space="preserve">@millyreyes follow her shes lonelyyyy </t>
  </si>
  <si>
    <t>TheDirtyMerlin</t>
  </si>
  <si>
    <t xml:space="preserve">@DirtyCucumber Me too </t>
  </si>
  <si>
    <t>emilysmiles15</t>
  </si>
  <si>
    <t xml:space="preserve">so bored without a camera </t>
  </si>
  <si>
    <t>raquellestevens</t>
  </si>
  <si>
    <t>seniors done  5 more days!! woohoo!! going out for the night.</t>
  </si>
  <si>
    <t xml:space="preserve">Just got back from the grocery store. Now I'm starving and can't find anything to eat! </t>
  </si>
  <si>
    <t>samnewmo</t>
  </si>
  <si>
    <t xml:space="preserve">Sitting in on a Friday Night Bored </t>
  </si>
  <si>
    <t xml:space="preserve">@osandisays dude...come to amel larrieux with me tonight...errybody fakin! </t>
  </si>
  <si>
    <t>show was amazing. so cold out now  hope I can give victoria my card and get my dvds back ;) ha</t>
  </si>
  <si>
    <t>shakalohana</t>
  </si>
  <si>
    <t xml:space="preserve">shakalohana week two of flat wavez no surfin </t>
  </si>
  <si>
    <t>LittleRegan</t>
  </si>
  <si>
    <t xml:space="preserve">http://twitpic.com/67ofz - ugh grosss </t>
  </si>
  <si>
    <t>jvjordiev</t>
  </si>
  <si>
    <t xml:space="preserve">@hoperana nigel really enjoyed it, but he's got a big scratch on his side that inexplicably appeared afterwards... </t>
  </si>
  <si>
    <t>mahrobi</t>
  </si>
  <si>
    <t xml:space="preserve">@daverexwood congrats to the A's!! ugh, we still have til the end of june </t>
  </si>
  <si>
    <t xml:space="preserve">off work yesss ! super hungry </t>
  </si>
  <si>
    <t xml:space="preserve">Computer remains dead </t>
  </si>
  <si>
    <t>irishpocahontas</t>
  </si>
  <si>
    <t xml:space="preserve">@AngieBeyince damn no dublin </t>
  </si>
  <si>
    <t>DalekGirl93</t>
  </si>
  <si>
    <t xml:space="preserve">This world makes me sad </t>
  </si>
  <si>
    <t>kittyyyy</t>
  </si>
  <si>
    <t>on lookbook craving everyones clothes  i want a pencil skirt so baddd, someone send me one</t>
  </si>
  <si>
    <t>agentd42</t>
  </si>
  <si>
    <t>Now every Saturday till 8/4 for work.  sucks. And no Friday or Monday off for July 4th either.</t>
  </si>
  <si>
    <t>MegaMetaTurtle</t>
  </si>
  <si>
    <t>I still smell of smoke  #kitchenfire</t>
  </si>
  <si>
    <t>don8000</t>
  </si>
  <si>
    <t xml:space="preserve">@Bobatnhtpc yo there ,if you guys want to make a road trip look me up in waraw or u wait  too long  Taipei  </t>
  </si>
  <si>
    <t xml:space="preserve">In 14 hours im taking 2 aerobics classes with only about 30 min break in between </t>
  </si>
  <si>
    <t>@tanya_Jolene Try 90 4 next 3 days!  :O  Yuk!    lol  n e thing poppin' @ SN?</t>
  </si>
  <si>
    <t xml:space="preserve">Sunburn is not as fun as I remember </t>
  </si>
  <si>
    <t xml:space="preserve">thinks its the perfect weather to go camping and cuddle up with dave under the stars and sleep </t>
  </si>
  <si>
    <t>kbeh</t>
  </si>
  <si>
    <t xml:space="preserve">watching missy elliot video collection so sad I was told that I looked like her all through high school </t>
  </si>
  <si>
    <t>300 updates  actually 13,527  lol</t>
  </si>
  <si>
    <t xml:space="preserve">@TheMakeupSnob </t>
  </si>
  <si>
    <t>donaldpiret</t>
  </si>
  <si>
    <t>No clubbing for me this weekend due to a busted knee  &amp;lt;emo&amp;gt;Life's unfair&amp;lt;/emo&amp;gt;</t>
  </si>
  <si>
    <t>aahhg....i only have 1 orange slice left ! do i eat it now ? or later ? this is quite a pickle im in  *sxyhrlygrl*</t>
  </si>
  <si>
    <t xml:space="preserve">unemployment line here i come. </t>
  </si>
  <si>
    <t xml:space="preserve">@ImWendy that sucks! </t>
  </si>
  <si>
    <t>Shooksrunllc</t>
  </si>
  <si>
    <t xml:space="preserve">But he has an out of date script. That's really bad. So midway thru his pitch we catch it. He gets all butthurt and storms out. His loss. </t>
  </si>
  <si>
    <t>ebalala</t>
  </si>
  <si>
    <t xml:space="preserve">Harley Quinn cstm  hehehehe  not going to the prom buaa </t>
  </si>
  <si>
    <t>i really want to ring @mitchelmusso but it costs 2 much  dam you credit crunch</t>
  </si>
  <si>
    <t xml:space="preserve">@Argyle_SocksO_o: I'm sorry, Shannon. </t>
  </si>
  <si>
    <t xml:space="preserve">@Sarawkweird I think that's pretty awesome. I could quote LOTR:ROTK for one summer, but now I can't anymore. </t>
  </si>
  <si>
    <t>awesomebrandi</t>
  </si>
  <si>
    <t>@andyschwartz nah, i didn't actually sleep  the data recovery place called and woke me up</t>
  </si>
  <si>
    <t xml:space="preserve">I'm so getting the cold </t>
  </si>
  <si>
    <t>lessthan3u</t>
  </si>
  <si>
    <t xml:space="preserve">my arms hurt! </t>
  </si>
  <si>
    <t>AmyTheFailWhale</t>
  </si>
  <si>
    <t>Feel quite down, not quite sure why though :s so going to bed  night everyone x</t>
  </si>
  <si>
    <t>stormlaughter</t>
  </si>
  <si>
    <t xml:space="preserve">@danabaker Thanks hon. #Migraine went away then came back. </t>
  </si>
  <si>
    <t>ChristopherR</t>
  </si>
  <si>
    <t xml:space="preserve">@Vukizzle sadly my corporate giant employer won't let me get to that site... </t>
  </si>
  <si>
    <t>WrecklessLove</t>
  </si>
  <si>
    <t xml:space="preserve">aight im out. off to see Spring Awakening. home we make it home in time to see Jay's last show </t>
  </si>
  <si>
    <t>Philip_from_Au</t>
  </si>
  <si>
    <t xml:space="preserve">@TeeMonster And you see none of the extra money, do you? </t>
  </si>
  <si>
    <t>SavannahMaeCox</t>
  </si>
  <si>
    <t xml:space="preserve">is about to go to gymnastics! my last day with this class! </t>
  </si>
  <si>
    <t>britneebabe</t>
  </si>
  <si>
    <t xml:space="preserve">I need to sleep for a whole day to recover from this birthday!! I'm getting so old!! </t>
  </si>
  <si>
    <t xml:space="preserve">home after a while out! i feel like a long skate seshion but got arrands to do </t>
  </si>
  <si>
    <t>PollyLockett</t>
  </si>
  <si>
    <t xml:space="preserve">&amp;lt;--has no internet for the weekend </t>
  </si>
  <si>
    <t>solen86</t>
  </si>
  <si>
    <t xml:space="preserve">saw a dead bird on my way to work!what a kind of day to start?! Poor little bird! </t>
  </si>
  <si>
    <t>veryKenny</t>
  </si>
  <si>
    <t>@Jesse236  I don't have any from you</t>
  </si>
  <si>
    <t>Just had a lovely walk with my dog ( all on my own! )...In the dark  But it was a nice walk though HEHE x.</t>
  </si>
  <si>
    <t>wakeupanddance</t>
  </si>
  <si>
    <t xml:space="preserve">Not so good at remembering to do this twitter thing, sorry everybody! I leave for Tibet today...with a head cold </t>
  </si>
  <si>
    <t>crazygirlamber</t>
  </si>
  <si>
    <t xml:space="preserve">Ugh, I hate 90 degree weather </t>
  </si>
  <si>
    <t xml:space="preserve">@joyzaphine Ouch! Sunburn's bad! Hope it's not to sore on your bedding, that's always the problem. </t>
  </si>
  <si>
    <t>KikiVsEveryone</t>
  </si>
  <si>
    <t xml:space="preserve">@saraxmazing ah! NFG were super amazing! Jordan is 'pretty legit'!! Can't stay longer 2 meet everyone cuz we hv 3 hour drive home! </t>
  </si>
  <si>
    <t>tinydeww</t>
  </si>
  <si>
    <t>@phunybuny @iamtheplague Wow.  I hope he gets better... cancer can GTFO.</t>
  </si>
  <si>
    <t>Winstonthecat</t>
  </si>
  <si>
    <t>sorry dunners just saw your tweet! totally let you down im so sorry babe  was at work till 8.30 very boooooo</t>
  </si>
  <si>
    <t xml:space="preserve">@melissaar I know you didn't agree with. It just angered me. Sorry for going postal. </t>
  </si>
  <si>
    <t>chachizel</t>
  </si>
  <si>
    <t xml:space="preserve">@djjamminjoe that's cold </t>
  </si>
  <si>
    <t>Jenyoseph</t>
  </si>
  <si>
    <t xml:space="preserve">Ever since Orchid quit drinking from a bottle, she's been eating us out of house and home! Holy crap girl! Still not drinking milk though </t>
  </si>
  <si>
    <t xml:space="preserve">@JessDubb u would put it up once I am off work </t>
  </si>
  <si>
    <t>remedyeli</t>
  </si>
  <si>
    <t>@NBkorey Spoofcards cost money  I need to make my 5 free minutes last! Thanks buddy</t>
  </si>
  <si>
    <t>dusk_bloomer</t>
  </si>
  <si>
    <t xml:space="preserve">@DoMeZydrate I agree. I missed a LOT while I was away and busy and now it's like a whole new place </t>
  </si>
  <si>
    <t>LeaseTYM</t>
  </si>
  <si>
    <t>@BoomKatt  i want more but its just so bittersweet lol</t>
  </si>
  <si>
    <t>cza_322</t>
  </si>
  <si>
    <t xml:space="preserve">hoping it will rain again because it's sooo warm </t>
  </si>
  <si>
    <t>Andreafancinell</t>
  </si>
  <si>
    <t>Ratings Army Wives  teary; Criminal Minds Yikes! Criminal Intent takes all sorts. real life news  horrifying ok me for bed nite all</t>
  </si>
  <si>
    <t xml:space="preserve">@lrntoswim Thx for #followfriday ... I'm afraid I've been remiss with my blips lately. </t>
  </si>
  <si>
    <t>beachbumbritt</t>
  </si>
  <si>
    <t xml:space="preserve">Thank goodness for starbucks iced coffee...I was feeling so sluggish today, I think its this awful LA weather </t>
  </si>
  <si>
    <t>AnduTros</t>
  </si>
  <si>
    <t xml:space="preserve">Just an observation: Aside from the riverwalk, there are pretty much no cute girls in downtown sa </t>
  </si>
  <si>
    <t>JanaLouren</t>
  </si>
  <si>
    <t xml:space="preserve">i lost one of my best friends iï¿½m sooo sad </t>
  </si>
  <si>
    <t>MonstersInSF</t>
  </si>
  <si>
    <t>Sorry, It's hard finding Imeem free stuff  rb@Deesound: like that David Starfire but will like it more with a... ? http://blip.fm/~7a9fu</t>
  </si>
  <si>
    <t>TM_Image</t>
  </si>
  <si>
    <t>My besties. If only @ddlovato was there.  on Twitpic http://bit.ly/bRg6W (via @MileyCyrus)</t>
  </si>
  <si>
    <t>eunheehan</t>
  </si>
  <si>
    <t>is anyone out there??  so bored at work...</t>
  </si>
  <si>
    <t>BETTERIDGE6</t>
  </si>
  <si>
    <t>bzing</t>
  </si>
  <si>
    <t>@natalidelconte i didn't get to chat!   .  oh well.  time to eat a praline.</t>
  </si>
  <si>
    <t>xobarbaraannxo</t>
  </si>
  <si>
    <t xml:space="preserve">Just when I thought albany couldn't any worse my ao's leave me </t>
  </si>
  <si>
    <t>amyxo</t>
  </si>
  <si>
    <t>Poor Greg  stupid UK, always doing the sympathy vote. xo</t>
  </si>
  <si>
    <t>jskstar</t>
  </si>
  <si>
    <t xml:space="preserve">me caga el spam en twitter.. </t>
  </si>
  <si>
    <t>Carrie4eva</t>
  </si>
  <si>
    <t xml:space="preserve">Needs to learn lines for show, else director is going to kick my butt </t>
  </si>
  <si>
    <t>amberpamber</t>
  </si>
  <si>
    <t>Ears nose throat doc wants to do surgery inside my face  diviated septum does not sound like a sexy thing.</t>
  </si>
  <si>
    <t xml:space="preserve">@Impala_Guy Me neither  But itï¿½s getting better </t>
  </si>
  <si>
    <t>perelandraa</t>
  </si>
  <si>
    <t>My husband just went fishing   How come knitting keeps you at home?  I need a lady hobby that lets me get out of cooking.</t>
  </si>
  <si>
    <t>legalgeekery</t>
  </si>
  <si>
    <t xml:space="preserve">Oh noes, Not Your Average Joes in Lexington is closing!  Sad </t>
  </si>
  <si>
    <t>kathy522</t>
  </si>
  <si>
    <t xml:space="preserve">Friday and it's raining </t>
  </si>
  <si>
    <t>ZombieForRent</t>
  </si>
  <si>
    <t xml:space="preserve">@KrissWouldhowse I WANNA GO. </t>
  </si>
  <si>
    <t>chanceler34</t>
  </si>
  <si>
    <t xml:space="preserve">I hate waiting in lines </t>
  </si>
  <si>
    <t>@selenagomez I hope you had fun in Canada  don't worry you'll see then again this summer,</t>
  </si>
  <si>
    <t>susansamson</t>
  </si>
  <si>
    <t xml:space="preserve">My baby has his first busted lip.  </t>
  </si>
  <si>
    <t xml:space="preserve">@ritzybee yes - it has put a damper on us &amp;quot;getting to know&amp;quot; Georgetown! Instead he is watching tv and I am catching up on invoices. </t>
  </si>
  <si>
    <t>Erisi</t>
  </si>
  <si>
    <t>Dear MacPro what is this? I'm just trying to awake you.  http://twitpic.com/67orb</t>
  </si>
  <si>
    <t xml:space="preserve">I smashed my pinky in julia's car door... Fuck my life... </t>
  </si>
  <si>
    <t>@Applecored what I do now  anyhoo thanks for the *spank* :-O x</t>
  </si>
  <si>
    <t>benhiscox</t>
  </si>
  <si>
    <t xml:space="preserve">I want to be like Horatio Caine </t>
  </si>
  <si>
    <t>amyDx</t>
  </si>
  <si>
    <t>ewww exams next week . i dont think i can do it  ahhhhhhhhhhhhhh</t>
  </si>
  <si>
    <t>b33f4l0</t>
  </si>
  <si>
    <t xml:space="preserve">@justkaty guess I missed out on more than beer and a good time </t>
  </si>
  <si>
    <t xml:space="preserve">Not  looking forward to next   wednesday at all </t>
  </si>
  <si>
    <t xml:space="preserve">@TferThomas so did you watch?  I'd forgottenmost of it, enjoyed re-seeing it, but paying for it today, my face doesnt bounce back anymore </t>
  </si>
  <si>
    <t>cinderella143</t>
  </si>
  <si>
    <t>Tired. Going to take a nap. My finger hurts.  143</t>
  </si>
  <si>
    <t xml:space="preserve">okie gonna tweet more because i am loosing you guys or girls </t>
  </si>
  <si>
    <t>I hate being reminded how weak my eyes are  I overdid reading today, they're sore as fuck. Going to rest. -sigh-</t>
  </si>
  <si>
    <t>Ladyt93</t>
  </si>
  <si>
    <t xml:space="preserve">still at home goodness </t>
  </si>
  <si>
    <t>AlfieBooNubbins</t>
  </si>
  <si>
    <t>Daddy just left.................without me  http://yfrog.com/13pdrmj</t>
  </si>
  <si>
    <t>tephyy</t>
  </si>
  <si>
    <t xml:space="preserve">My grandparents cat may die... I love that cat. I swear if he goes... / / / </t>
  </si>
  <si>
    <t xml:space="preserve">My ex makes me cry. I wish I was stronger </t>
  </si>
  <si>
    <t>EllaPaigeBabe</t>
  </si>
  <si>
    <t>@Katie_Noonan I think ill do that! I well wanna go out, go no one to go out with  Loveyou xx</t>
  </si>
  <si>
    <t>petite_jacqui</t>
  </si>
  <si>
    <t xml:space="preserve">@zanelowe I love wearing my hood too, even though in Portsmouth I usually get terrified looks from pensioners when i do </t>
  </si>
  <si>
    <t>clau_19</t>
  </si>
  <si>
    <t xml:space="preserve">http://twitpic.com/67ot5 - the most amazing decoration of a store i've ever seen... &amp;amp; it's almost been 2 years </t>
  </si>
  <si>
    <t>tarehna1</t>
  </si>
  <si>
    <t xml:space="preserve">actually, i like almost everything about my job right now. except the part where it's not permanent </t>
  </si>
  <si>
    <t xml:space="preserve">@feliciaodg  it does but the screen is dark - so when i click it, i hang up on whoever im talking to  </t>
  </si>
  <si>
    <t>RockinChick09</t>
  </si>
  <si>
    <t xml:space="preserve">http://twitpic.com/67otn - Awwwww i want them </t>
  </si>
  <si>
    <t>meggs11</t>
  </si>
  <si>
    <t xml:space="preserve">@thebigmac cool. my boobs itch. got sunburned at the volcano </t>
  </si>
  <si>
    <t>pseudoprime</t>
  </si>
  <si>
    <t xml:space="preserve">@Rubios_BeachMex Can't DM you since you don't follow me.  </t>
  </si>
  <si>
    <t>JustJackie313</t>
  </si>
  <si>
    <t xml:space="preserve">@vestybaby I went to Chicago for a few days and was twitterless while I was there </t>
  </si>
  <si>
    <t>eilidhphanttt</t>
  </si>
  <si>
    <t>#millsthemusical  @lauzzaa i hope you've listened to some of these songs, they are so funny :L. i still haven't heard about ticks  x</t>
  </si>
  <si>
    <t>bored bored bored! wish i had something to do tomorrow, especially with the weather we're to have!  not fair</t>
  </si>
  <si>
    <t>tindle</t>
  </si>
  <si>
    <t xml:space="preserve">@TheMikeKelly Sorry Mike, was assuming it was music that was missing..I don't know then.. a mystery.. </t>
  </si>
  <si>
    <t>horror87</t>
  </si>
  <si>
    <t xml:space="preserve">its too early to be up! wishes i could sleep in today </t>
  </si>
  <si>
    <t>joannechung</t>
  </si>
  <si>
    <t>I miss talkin turkey.  I REALLY MISS TALKIN TURKEY.</t>
  </si>
  <si>
    <t>Traffic along McArthur!  okay, keeping my eyes on the road and my hands on the phone, err, steering wheel.</t>
  </si>
  <si>
    <t xml:space="preserve">@ACMcWhale I always feel guilty about it </t>
  </si>
  <si>
    <t xml:space="preserve">Tonight was just a warm up for major night out in West end 2moro, gorgeous dress, killer heels, fraught with problems as big crowd going </t>
  </si>
  <si>
    <t xml:space="preserve">@exotic I have to use the bathroom </t>
  </si>
  <si>
    <t>tee_gee</t>
  </si>
  <si>
    <t>@quirke I wish he was still around.   there was a litter under our azalea. I caught DD in the back yard @ 6 am with bunnies in her lap.</t>
  </si>
  <si>
    <t>Miss_Maura_Anne</t>
  </si>
  <si>
    <t xml:space="preserve">Aww chamber callbacks... Soo emotional </t>
  </si>
  <si>
    <t>Facebook won't load for me.  Damn it, I'm bored.</t>
  </si>
  <si>
    <t>PMSLindy</t>
  </si>
  <si>
    <t xml:space="preserve">Browsing through the web. And expecting to see the PMS forum back up, but no luck </t>
  </si>
  <si>
    <t>I feel bad over everything..  How can I be so stupid? Why was I so harsh? Its my fault, I know it. I'm sorry SaVvy, love you guys&amp;lt;3</t>
  </si>
  <si>
    <t>LianeWeston</t>
  </si>
  <si>
    <t xml:space="preserve">so upset </t>
  </si>
  <si>
    <t>Seems really quiet tonight...am jealous of those who are clearly having a more exciting life than me   Off to bed I think...</t>
  </si>
  <si>
    <t>salmonthat</t>
  </si>
  <si>
    <t>L_or_i</t>
  </si>
  <si>
    <t xml:space="preserve">yeah its Friday! I thought my sis was coming into town turns out she is not!!  so sad! i miss my babies!!! </t>
  </si>
  <si>
    <t>@corruptjelly &amp;quot;ICANT LIVE, i cant live!!!&amp;quot; lmao. Oh and btw - oooowwwch my foot  hurry with that plaster, im going to bleed to death</t>
  </si>
  <si>
    <t>ChristopherCrow</t>
  </si>
  <si>
    <t xml:space="preserve">@joshjnap I'm honestly incredibly upset we couldn't make it. Devestated even. We would have lost a whole travel day and it just sucks </t>
  </si>
  <si>
    <t>Ashuhlash</t>
  </si>
  <si>
    <t>That sucks that u have 2 go through that  id b pissed 2</t>
  </si>
  <si>
    <t>lynzers84</t>
  </si>
  <si>
    <t xml:space="preserve">@Katiff are you feeling better? sorry you're feeling under! </t>
  </si>
  <si>
    <t>drewcashmore</t>
  </si>
  <si>
    <t>OFF TOPIC: missed both motorcades. The secret service tricked us all.  #bush #clinton</t>
  </si>
  <si>
    <t>loristoryy</t>
  </si>
  <si>
    <t>i'm oh so very bored!  buut.. almost 2 days til i leave for france!</t>
  </si>
  <si>
    <t xml:space="preserve">Stuck in awful traffic in the way to the wedding. Ceremony is supposed to start now. Ughhh. </t>
  </si>
  <si>
    <t>spunkysparky101</t>
  </si>
  <si>
    <t>Got my report card back- I was at 88 for my average and i went down to 82  now I have to kick it up a notch!!!</t>
  </si>
  <si>
    <t>rockndroll</t>
  </si>
  <si>
    <t xml:space="preserve">@cole_nesmith </t>
  </si>
  <si>
    <t>nicoleyazzetti</t>
  </si>
  <si>
    <t xml:space="preserve">@jaykpurdy awww poor jayk. :[ try to make the drive fun.and eat something soon!have a great show tonight i wish i could go,i live too far </t>
  </si>
  <si>
    <t>rtsears</t>
  </si>
  <si>
    <t xml:space="preserve">I think Max (my cat) may really be gone </t>
  </si>
  <si>
    <t xml:space="preserve">Is going to sleep now </t>
  </si>
  <si>
    <t>@KidCalloway SOWWY  I had 2 get up at 6:30 this morning</t>
  </si>
  <si>
    <t>gooeychicken</t>
  </si>
  <si>
    <t xml:space="preserve">Grounds himself from getting more toys...only cause I have officially ran out of room to place them </t>
  </si>
  <si>
    <t>@the_sandman_ @grave_wounds @hursty02 @samvoaden I miss you guys SO much  xx</t>
  </si>
  <si>
    <t xml:space="preserve">Ahhhhhh i feel ill , i dont think i should drink :L lmaoo </t>
  </si>
  <si>
    <t>laurenj94</t>
  </si>
  <si>
    <t>im a pro at bbqing like. everyone loved my food, apart from the tesco man who said he was in a rush  mabye he didnt wanna be poisoned? idk</t>
  </si>
  <si>
    <t>w2sg</t>
  </si>
  <si>
    <t xml:space="preserve">learning all about non-payment from a client.  For a new business this is a headache I was hoping to avoid </t>
  </si>
  <si>
    <t xml:space="preserve">@rawr_333 Yeah.    I couldn't call my Dad, Mom, or brother either.  Mom = On the phone.  Dad = Phone card expired.  Brother = At work. </t>
  </si>
  <si>
    <t>my phone died  and i really need to go home to do my recap for @capstreetteam from last night! aiyaiyah! hate running errands</t>
  </si>
  <si>
    <t>@Brandystrippers OI, are you mocking the fact I dont cry at tv things?!  *Feels bad*xxx</t>
  </si>
  <si>
    <t xml:space="preserve">Mom just &amp;quot;he'd&amp;quot; me. *sigh* She's wonderful, and it was just a slip, but you'd think after coming with for my surgery it might go away... </t>
  </si>
  <si>
    <t>ohhhkatelyn</t>
  </si>
  <si>
    <t xml:space="preserve">soo fucking stressed out...I think I could possibly lose it </t>
  </si>
  <si>
    <t xml:space="preserve">@clio_jlh LOL That's a special kind of magic, though! ;)  And did you see the special on Discovery?  They think Nessie died. </t>
  </si>
  <si>
    <t>MrsChrisBrown_1</t>
  </si>
  <si>
    <t xml:space="preserve">av ad a realy gd day wiv Ciara Connolly at  park gate west kirby and new brighton.. fukin funny bt sunburnt.. luks like drivers arm </t>
  </si>
  <si>
    <t>RobbyToxic</t>
  </si>
  <si>
    <t xml:space="preserve">j. alexanders... i'm sorry nintendo, but if i'm in a collared shirt then chances are you're staying home tonight </t>
  </si>
  <si>
    <t>melisaxoarchie</t>
  </si>
  <si>
    <t>dang need to go to cousins and i didnt upload all the videos  now i need to do it later!</t>
  </si>
  <si>
    <t xml:space="preserve">@daynanotdana   They closed all three locations. </t>
  </si>
  <si>
    <t>AlexWtheGreat</t>
  </si>
  <si>
    <t xml:space="preserve">@thirdgradehater this traffic is ridiculous im may not make it </t>
  </si>
  <si>
    <t>jordanjustify</t>
  </si>
  <si>
    <t>Yeah  :p</t>
  </si>
  <si>
    <t>@bogwhoppit Aw  yes we had it out for weeks got asked to return it in end! I wish they had just bought it for me! never mind ??</t>
  </si>
  <si>
    <t>@JonathanRKnight Oh, you poor thing!!    So sorry, babe....</t>
  </si>
  <si>
    <t xml:space="preserve">@keithahundred yeah I kno...I'm tryna change it bac but its not lettin meeee </t>
  </si>
  <si>
    <t>_kimmm</t>
  </si>
  <si>
    <t xml:space="preserve">@DavidArchie hey when are you next in the UK? </t>
  </si>
  <si>
    <t>going to watch some tv now - crazy night out - up at 7am for work tomorrow  I'll live somehow! At least it means I finish early!</t>
  </si>
  <si>
    <t>rena19toe</t>
  </si>
  <si>
    <t xml:space="preserve">@alex_lpz yeah text me!!! i wnat to go!!!!! but my car is broken!! </t>
  </si>
  <si>
    <t>cameliaa</t>
  </si>
  <si>
    <t>What I'm gonna do  life is not good:'( no more Exit in this hallway I'm stuck in my world...</t>
  </si>
  <si>
    <t>@Jennvy Hey sorry this is late, I leave in 30 min  raincheck...tomorrow?</t>
  </si>
  <si>
    <t xml:space="preserve">Damn if there is anytime I need my car... its now! Dammit </t>
  </si>
  <si>
    <t xml:space="preserve">One of the most random phone calls ever. My god kill me now. </t>
  </si>
  <si>
    <t>turvys</t>
  </si>
  <si>
    <t>@siansburys I've lost count of the number I've rung today already    Were going to Wales, but I'm due in court on monday!</t>
  </si>
  <si>
    <t>AM_Glory</t>
  </si>
  <si>
    <t xml:space="preserve">@AngelaIsshay oh that's what's up! I tried parmesean primavera last night and made a culinary abomination! It was pretty sad...  </t>
  </si>
  <si>
    <t xml:space="preserve">I don't like thunder. And neither does the doggy. </t>
  </si>
  <si>
    <t>woahhleslie</t>
  </si>
  <si>
    <t xml:space="preserve"> bummer, my phone gets disconnected. on the weekend of my birthday. darn &amp;lt;/3</t>
  </si>
  <si>
    <t>TheSpencer</t>
  </si>
  <si>
    <t xml:space="preserve">@lilyroseallen is it true you have a part in Neighbours?? I have been brought up watching that show..I wanna be on it </t>
  </si>
  <si>
    <t>efgraham0921</t>
  </si>
  <si>
    <t xml:space="preserve">ugh!!! i hate my life! no one is hiring! *sigh* stupid economy.... stupid bush </t>
  </si>
  <si>
    <t>moscowandberlin</t>
  </si>
  <si>
    <t xml:space="preserve">My cat is anorexic </t>
  </si>
  <si>
    <t xml:space="preserve">@VintnersCellar If only they weren't in Shelby Twp </t>
  </si>
  <si>
    <t>linnzo</t>
  </si>
  <si>
    <t xml:space="preserve">listening to revenge by kiss to get inspiration... i don't think kristie is really digging it though  </t>
  </si>
  <si>
    <t>miiscolores</t>
  </si>
  <si>
    <t>@Jamiebower  you should come to Chile and your band too;) why everything  happens far away from here?? lol we're losing good live music!</t>
  </si>
  <si>
    <t>form2</t>
  </si>
  <si>
    <t xml:space="preserve"> no new episodes for hitman reborn yet</t>
  </si>
  <si>
    <t>BethylEthyl</t>
  </si>
  <si>
    <t xml:space="preserve">@BPVorsight thx for the suggestion - I don't think it'll be easy to convince her cold calling isn't aweful tho </t>
  </si>
  <si>
    <t xml:space="preserve">Trips are soooo not fun when you're sick </t>
  </si>
  <si>
    <t>sbyeeeee</t>
  </si>
  <si>
    <t xml:space="preserve">Holy cheese sending things to the motherland is muy caro </t>
  </si>
  <si>
    <t>OhShizzle</t>
  </si>
  <si>
    <t xml:space="preserve">@lulion07 i'm praying for you. Sorry to hear about your bro, man </t>
  </si>
  <si>
    <t>ItsChiara</t>
  </si>
  <si>
    <t>why I love so much, why your make me smile all the time? why your so special but i cant have u  ? I got scared to try.</t>
  </si>
  <si>
    <t>oCyndio</t>
  </si>
  <si>
    <t xml:space="preserve">@Danny30011980 @Gavinmusic great pic,have to upload my pix tomo,I've no laptop tonight. </t>
  </si>
  <si>
    <t>SamAyyad</t>
  </si>
  <si>
    <t xml:space="preserve">@ddlovato http://twitpic.com/5h3ad - And Brazil??? WE LOVE YOU TOO!! </t>
  </si>
  <si>
    <t xml:space="preserve">Sunburned on my face &amp;amp; legs. Fixing to be my arms tooo. </t>
  </si>
  <si>
    <t>Rachhhhx</t>
  </si>
  <si>
    <t xml:space="preserve">@mitchelmusso my friend sent u call bck messages. i dunno if you could reply but she has no credit thts all. </t>
  </si>
  <si>
    <t>amandasexxxy</t>
  </si>
  <si>
    <t>I just banged my elbow and its bleeding  owwiee</t>
  </si>
  <si>
    <t xml:space="preserve">@AKARA it was hours ago i came in.... and it's only now i realised when i went to buy something online </t>
  </si>
  <si>
    <t>TashaMichelle14</t>
  </si>
  <si>
    <t>@mitchelmusso Not allowed to call as I live in the UK, my parents say it will cost to much  Sucks !!</t>
  </si>
  <si>
    <t xml:space="preserve">@toin9898 Wow.. that really sucks! </t>
  </si>
  <si>
    <t>missmagiclion</t>
  </si>
  <si>
    <t xml:space="preserve">i wish i was in Jonathon Ross' audience right now </t>
  </si>
  <si>
    <t>DangerPants</t>
  </si>
  <si>
    <t xml:space="preserve">@MsStella damn. You could have just called or told me in person. You didn't have to humiliate me in front of the whole twitterverse. </t>
  </si>
  <si>
    <t>mbloem83</t>
  </si>
  <si>
    <t xml:space="preserve">Why does it matter who marries who as long as youre happy....i find it so wrong to say ok u two can marry but you cant </t>
  </si>
  <si>
    <t xml:space="preserve">just watched BGT on catch up, aw i felt so sorry for holly </t>
  </si>
  <si>
    <t xml:space="preserve">@CocaBeenSlinky Exactly </t>
  </si>
  <si>
    <t>natashax29xx</t>
  </si>
  <si>
    <t xml:space="preserve">@martinhavlat aww that sounds sad </t>
  </si>
  <si>
    <t>rkshipper</t>
  </si>
  <si>
    <t>@niqa86 I miss you too, Mojokins! I go there, but not long enough to comment  Will do more this weekend!</t>
  </si>
  <si>
    <t>ameliasedawie</t>
  </si>
  <si>
    <t xml:space="preserve">Doing my fieldwork databook. Slept awkwardly. Bones all sore. </t>
  </si>
  <si>
    <t>ohsokayaa</t>
  </si>
  <si>
    <t xml:space="preserve">throat is reallyyyyy sore , i can barely talk </t>
  </si>
  <si>
    <t>@Clareies I'm 25 in december that's not good at all next big birthday is 30  after 21 it flys by for sure</t>
  </si>
  <si>
    <t>I'm SO thinking about skippin out to NY in the morning. . . but all of my plans were for tonight  well . . . most of them anyway.</t>
  </si>
  <si>
    <t>Skatergurl1O8</t>
  </si>
  <si>
    <t xml:space="preserve">MY BEST FRIEND IN THE FUCKING WORLD IS MOVING AHHHHHHHHHHH wat am i 2 do im not a happy camper </t>
  </si>
  <si>
    <t>@JayHostDC went last year. I gotta go to my friend's party tonight though.  I can never win</t>
  </si>
  <si>
    <t>why I love so much, why your make me smile all the time? why your so special but i cant have u  ? I get scared to try.</t>
  </si>
  <si>
    <t>physigory</t>
  </si>
  <si>
    <t>@jennyowenyoungs i can't believe you're coming near me! but to a place that i can't get into.  i love you, Jenny!</t>
  </si>
  <si>
    <t>Albabybabybaby</t>
  </si>
  <si>
    <t>please do not let me get obsessed, whatever or whoever is in charge of my actions  you've been doing such a bad job lately</t>
  </si>
  <si>
    <t>alexissrose</t>
  </si>
  <si>
    <t>I am native, not french ! I hate this ! !  ! Trying to find animals in french, I SUCK, SOMEONE HELP PLEEEEEASE  ? Alone- Allison Iraheta ?</t>
  </si>
  <si>
    <t xml:space="preserve">a HUGE SPIDER just crawled past me.  HUGE.  </t>
  </si>
  <si>
    <t>Caroline_NPG</t>
  </si>
  <si>
    <t>Shit night. want john  where is he?</t>
  </si>
  <si>
    <t>Spaguyswife</t>
  </si>
  <si>
    <t xml:space="preserve">@CrysOHara I think it's going to be a LONNNGG Weekend, but not the 3 day kind.  </t>
  </si>
  <si>
    <t>CindyorShy</t>
  </si>
  <si>
    <t xml:space="preserve">And Jenny is so gorgeous --' PFFFF i love her style, i want her outfits </t>
  </si>
  <si>
    <t>paperdummy</t>
  </si>
  <si>
    <t xml:space="preserve">@Rozrad: That was a parking meter, not a streetlight, wasn't it?  </t>
  </si>
  <si>
    <t xml:space="preserve">@PatBrough I've been there.  The only place I have flown out of since moving up north. Really pretty area for flying, but very expensive </t>
  </si>
  <si>
    <t>I_Support_DemiL</t>
  </si>
  <si>
    <t xml:space="preserve">Im calling into Radio Disney now.i made it through but me being the idiot i am cut it off by accident...now its just ringing and ringing </t>
  </si>
  <si>
    <t>heyy_kendall</t>
  </si>
  <si>
    <t xml:space="preserve">I don't have MTV,@mtschopp. What am I going to DO?!! fmlllll </t>
  </si>
  <si>
    <t>xylona</t>
  </si>
  <si>
    <t xml:space="preserve">it's ridiculously warm in bed </t>
  </si>
  <si>
    <t>Luvsmilez</t>
  </si>
  <si>
    <t xml:space="preserve">Just got caught in the down pour </t>
  </si>
  <si>
    <t xml:space="preserve">heading to work </t>
  </si>
  <si>
    <t>jasxelectric</t>
  </si>
  <si>
    <t xml:space="preserve">so we got our cap&amp;amp;gowns today! senior year is coming to an end soo fayst! </t>
  </si>
  <si>
    <t>Skettalee</t>
  </si>
  <si>
    <t xml:space="preserve">@AdidasGoddess19 HAHA Amen! Im sooo damn hungry... And I hate knowing my weekends gonna be shit, when its supposed to be great </t>
  </si>
  <si>
    <t>Nyiana</t>
  </si>
  <si>
    <t xml:space="preserve">@DreamingMyth why not? </t>
  </si>
  <si>
    <t>so tired.   only need to be here another 30 minutes.</t>
  </si>
  <si>
    <t xml:space="preserve">@yesitsfiasco cool! ok yeah see i dont have the old files with separate vocals so im trying to punch em all up as one track(all i can do) </t>
  </si>
  <si>
    <t>Jotabeunico</t>
  </si>
  <si>
    <t xml:space="preserve">infelizzzzmente, no alcool nesse fds  </t>
  </si>
  <si>
    <t>@jdrydenUK Yeah, It's not available on Public market yet. but will be soon. looking forward. I'm sunburnt  arms are itching. boo hoo!!!!!!</t>
  </si>
  <si>
    <t>JazzSinginBaker</t>
  </si>
  <si>
    <t xml:space="preserve">hanging out with Rex, missing Alabama and my Nanna already... </t>
  </si>
  <si>
    <t>mlourdesr5</t>
  </si>
  <si>
    <t xml:space="preserve">Waiting at the car wash to see what they say about Amara. </t>
  </si>
  <si>
    <t>krycha</t>
  </si>
  <si>
    <t xml:space="preserve">f*** that weather </t>
  </si>
  <si>
    <t xml:space="preserve">Nothing good at the five dollar sale. </t>
  </si>
  <si>
    <t>havokisthecure</t>
  </si>
  <si>
    <t>@snuffdigital awww  well I am here...just in case...I am not like THE PERFECT FUNNY FRIEND but I`m here hehe</t>
  </si>
  <si>
    <t>pawcake2</t>
  </si>
  <si>
    <t xml:space="preserve">Were at citibank I thought we were gonna go to grannys house but were no </t>
  </si>
  <si>
    <t>Jadex_shakeit</t>
  </si>
  <si>
    <t>@Mitchelmusso: Am sad i got no money on my phone. Ahh well  lly Mitchel xx</t>
  </si>
  <si>
    <t xml:space="preserve">Today officialy fucking sucks. My mom is the biggest bitch ever. Text me </t>
  </si>
  <si>
    <t>MdaMAGNIFICENT</t>
  </si>
  <si>
    <t xml:space="preserve">Checkin out oramarecords.com. Got a fever and cnt sleep </t>
  </si>
  <si>
    <t xml:space="preserve">watching &amp;quot;la rosa de guadalupe&amp;quot; damm this episode is so true they are people that make fun of the people that are virgins </t>
  </si>
  <si>
    <t>tuckisuha</t>
  </si>
  <si>
    <t xml:space="preserve">Oh..I'm so borin'.. why not play the computer?? My mom's say: because your makin' task..!! </t>
  </si>
  <si>
    <t xml:space="preserve">also finally home with no friends or anyone.. kinda nice to sit in a quiet room.. do wish the gf was here tho... </t>
  </si>
  <si>
    <t>cursive</t>
  </si>
  <si>
    <t xml:space="preserve">fuck everything </t>
  </si>
  <si>
    <t>jacquelinalexis</t>
  </si>
  <si>
    <t xml:space="preserve">@ZachyHxC54 haha it scared the shit out of me. </t>
  </si>
  <si>
    <t>x3Lovebug</t>
  </si>
  <si>
    <t xml:space="preserve">@jonasobsessedx ._.; Thanxxx ! Now with that message I just wanna leave !! )= ! BYE ! </t>
  </si>
  <si>
    <t>kittensklaws</t>
  </si>
  <si>
    <t>@ragavin  is there anything Brian or I can do?</t>
  </si>
  <si>
    <t xml:space="preserve">@TattedHairGuy I'm sorry to hear about your uncle. I hope you're okay! </t>
  </si>
  <si>
    <t>DorahOneal</t>
  </si>
  <si>
    <t xml:space="preserve">Freakin' frustrated why can't my coach realize that times are hard ain't nobody got the money to buy cookie dough for no new uniforms </t>
  </si>
  <si>
    <t>Sinccolor</t>
  </si>
  <si>
    <t xml:space="preserve">In children's hospital ER hoping Meredith does NOT have a broken elbow/arm </t>
  </si>
  <si>
    <t>luly09</t>
  </si>
  <si>
    <t xml:space="preserve">is wishing that i could be famous for acting and dancing </t>
  </si>
  <si>
    <t>HannahsSoFlyyyy</t>
  </si>
  <si>
    <t xml:space="preserve">@NikkiCSWS awwh. I was kinda hoping Jack would get the banana highlights back </t>
  </si>
  <si>
    <t>SuburbianMike</t>
  </si>
  <si>
    <t xml:space="preserve">Everyone is working tonight! I'm bored </t>
  </si>
  <si>
    <t>Aimeeva</t>
  </si>
  <si>
    <t xml:space="preserve">Is fighting a horrid headache with a large Vanilla Iced Coffee.  </t>
  </si>
  <si>
    <t>unknown8bit</t>
  </si>
  <si>
    <t xml:space="preserve">may have unintentionally snubbed someone due to my ineptness/shyness. feel badly </t>
  </si>
  <si>
    <t>MilkNSilver</t>
  </si>
  <si>
    <t xml:space="preserve">I slept entirely too long on my nap, but not long enough at the same time. </t>
  </si>
  <si>
    <t>staciehibino</t>
  </si>
  <si>
    <t xml:space="preserve">@vanriper so how's the new gphone?! I guess I should have signed up to go to google io after all </t>
  </si>
  <si>
    <t>busygirl</t>
  </si>
  <si>
    <t xml:space="preserve">@KRushtC that's because you've been avoiding me. </t>
  </si>
  <si>
    <t>BaybeeJ13</t>
  </si>
  <si>
    <t>@kvagur  haha soooo party tonight???</t>
  </si>
  <si>
    <t>I am sad... Tanner wasn't invited to the Panthers development camp this year  Poor (other) Glassers. But Calla was, so good on him.</t>
  </si>
  <si>
    <t>courtneypscott</t>
  </si>
  <si>
    <t>Dear On the Boards Theater: You are so loud above my head  stomp stomp ugh</t>
  </si>
  <si>
    <t>MissElleCee</t>
  </si>
  <si>
    <t xml:space="preserve">Last weekend in Dallas for awhile </t>
  </si>
  <si>
    <t>@marshallsheldon Probably not a good idea, its hard to tweet on the web, I miss Tweetdeck!  *cry*</t>
  </si>
  <si>
    <t>@RetroRewind awwww i cried...makes me cry  i love joey!</t>
  </si>
  <si>
    <t>_trishobrien_</t>
  </si>
  <si>
    <t xml:space="preserve">awwww it ovber!!! </t>
  </si>
  <si>
    <t>I miss Bri. COME BACK FROM QUEENSLAND, BITCH! I have no one to sit next to in class.  and drama is no fun without you. COME BACK, BOOB!</t>
  </si>
  <si>
    <t xml:space="preserve">@TheMrsH I saw an all red Audi on the highway. I sped uo to it hoping it was you. My loss </t>
  </si>
  <si>
    <t>tswiftlove93</t>
  </si>
  <si>
    <t xml:space="preserve">@ddlovato it's quite hard cause when you attempt to spread it, the cornbread falls apart... </t>
  </si>
  <si>
    <t>Hannah__James</t>
  </si>
  <si>
    <t xml:space="preserve">@mitchelmusso it wont work in the uk </t>
  </si>
  <si>
    <t xml:space="preserve">@tezi_soch hah nooo she is the obly one that can AUMFFF i hate nick because he is datin miley </t>
  </si>
  <si>
    <t>J0rdanhunt</t>
  </si>
  <si>
    <t>just watched terminator 2 and i cried, Its the one movie that makes me cry for some reason when arnie dies!  im lame!</t>
  </si>
  <si>
    <t xml:space="preserve">@mitchelmusso do you have an england saynow number? Because i cant call the us one </t>
  </si>
  <si>
    <t xml:space="preserve">The Bucket List was a very bad film choice this evening.  I may need therapy now </t>
  </si>
  <si>
    <t xml:space="preserve">@Christe1 So sad. Your mom must be very shaken up. Peace and strength to her and the dear family that lost their little girl </t>
  </si>
  <si>
    <t>Bit disappointed with The Killers On Jonathan Ross  He's sexy as hell though</t>
  </si>
  <si>
    <t>GillyCoop</t>
  </si>
  <si>
    <t xml:space="preserve">@LMontt I went on a Disney Cruise when I was a kid, but the characters were on strike so there weren't any </t>
  </si>
  <si>
    <t>kojecat</t>
  </si>
  <si>
    <t xml:space="preserve">@donnyosmond Very excited as we have just booked tickets to Vegas (we live in the UK) can't believe the  price of the show tickets </t>
  </si>
  <si>
    <t xml:space="preserve">@ghxststories boys r nothing but trouble...i love trouble </t>
  </si>
  <si>
    <t xml:space="preserve">HA! I'd give Kristen plenty of free hugs! *sigh* if only I could </t>
  </si>
  <si>
    <t xml:space="preserve">@KarolinePaixao EPIC moment! hahahha i swear.. i really wanna see it </t>
  </si>
  <si>
    <t xml:space="preserve">@bobbiepen yeah, I was always changing my hair color in High School.  I've pretty much worn everything LOL. Some good, some baaaaaaaad </t>
  </si>
  <si>
    <t>Adair82</t>
  </si>
  <si>
    <t>@deanm1987 Hey twit! Just watched poor Holly on Britains Got Talent  poor thing!! People are so mean - she only a 10 year old little girl!</t>
  </si>
  <si>
    <t>xxmegan</t>
  </si>
  <si>
    <t xml:space="preserve">listening to music...feeling kind of down </t>
  </si>
  <si>
    <t>DanielCotton</t>
  </si>
  <si>
    <t xml:space="preserve">Head--&amp;gt;ache. </t>
  </si>
  <si>
    <t>robdiwa</t>
  </si>
  <si>
    <t>@SarahKMetz wish you were sluttin it up w me  waaaaaaaaahhhh!!!</t>
  </si>
  <si>
    <t>pharmacyfun</t>
  </si>
  <si>
    <t xml:space="preserve">@tinkfan that sounds interesting. wish my phone did java.. </t>
  </si>
  <si>
    <t>davefleet</t>
  </si>
  <si>
    <t xml:space="preserve">@AdamSchwabe http://twitpic.com/67owu - Nice - I had tickets for tonight's game, but I'm staying home sick </t>
  </si>
  <si>
    <t>boredddddddd, work tomorrow..  and sunday. i hate clarks</t>
  </si>
  <si>
    <t>AndreaAF</t>
  </si>
  <si>
    <t xml:space="preserve">i really really hate biology , u______________________u </t>
  </si>
  <si>
    <t xml:space="preserve">@micheleamadesi *hug* </t>
  </si>
  <si>
    <t>chingy1337</t>
  </si>
  <si>
    <t>@lonejohnny awwww  I'll be waiting then, hope it doesn't rain</t>
  </si>
  <si>
    <t xml:space="preserve">Damm it! I didn't get a pic of niamh with her 3D glasses on </t>
  </si>
  <si>
    <t>juleskaos</t>
  </si>
  <si>
    <t xml:space="preserve">@Wossy @juleskaos good show ... And the killers rock ... But they cut em short </t>
  </si>
  <si>
    <t>gel_tweets</t>
  </si>
  <si>
    <t>got a surprising and sad news on a Friday  (clue:effect of global financial crisis) http://plurk.com/p/x2vyi</t>
  </si>
  <si>
    <t>Megan_Parrell</t>
  </si>
  <si>
    <t xml:space="preserve">Missing how it used to be </t>
  </si>
  <si>
    <t xml:space="preserve">@Kikirowr Hope you feel better soon. </t>
  </si>
  <si>
    <t xml:space="preserve">@BefiBeez i just posted it like 5 mintues after you got off </t>
  </si>
  <si>
    <t>AlmaBeatriz</t>
  </si>
  <si>
    <t xml:space="preserve">I didn't get my q'doba today! sad </t>
  </si>
  <si>
    <t xml:space="preserve">Watching the Killers on JR. They are awesome. Too late though. They just cut the programme mid song. Twas my favourite too. </t>
  </si>
  <si>
    <t>RicardoZamora</t>
  </si>
  <si>
    <t>@maggit  i'll visit ny 'til september, no diggnation for me</t>
  </si>
  <si>
    <t>@LaurenConrad I can't belive you only have one episode to go  xx</t>
  </si>
  <si>
    <t>Belle128</t>
  </si>
  <si>
    <t xml:space="preserve">So lathargic... Definitely need today to rest. Sad bout havin to call out but mentally i needed to </t>
  </si>
  <si>
    <t xml:space="preserve">@yahyan  yahyan: @supremacii iaaaaaaaaaaaaan, i was just joking </t>
  </si>
  <si>
    <t xml:space="preserve">Oh man, I feel sick. As in I might have contracted a cold... maybe from the kids' slobber on Thursday </t>
  </si>
  <si>
    <t xml:space="preserve">@Katizzle hehe yeah! but too late hun </t>
  </si>
  <si>
    <t>kirstalicious</t>
  </si>
  <si>
    <t xml:space="preserve">is so tired ive walked 6.05 kilometres today </t>
  </si>
  <si>
    <t>beckybena</t>
  </si>
  <si>
    <t xml:space="preserve">@deviantlysweet so neat hearing U on kiddshow today wish I was there </t>
  </si>
  <si>
    <t>HeatherAllan19</t>
  </si>
  <si>
    <t xml:space="preserve">@mitchelmusso i wish i could call but i live in the uk and i don't have the cash to call </t>
  </si>
  <si>
    <t>Kingmoog</t>
  </si>
  <si>
    <t xml:space="preserve">Have a fantastic opening flower drummers!! From the ALL Asian cast and crew </t>
  </si>
  <si>
    <t>Jumper90t90</t>
  </si>
  <si>
    <t xml:space="preserve">s, and be honet! only you and other 2 people follow me </t>
  </si>
  <si>
    <t xml:space="preserve">Still Wants To Dress Up </t>
  </si>
  <si>
    <t>Foxzi</t>
  </si>
  <si>
    <t>@LaKia unfortunately noy   my life suck this year.</t>
  </si>
  <si>
    <t>nthmost</t>
  </si>
  <si>
    <t>@tropigalia I know, I stink at birthdays  sorry bra, hope you're having fun anyhow, in spite of me!</t>
  </si>
  <si>
    <t>The book bloggers panel is not listed anywhere in the program!   Be there tomorrow at 2pm in room 1E15.  #BEA09</t>
  </si>
  <si>
    <t xml:space="preserve">is rockin' a minivan til the STi is ready. I miss it already </t>
  </si>
  <si>
    <t xml:space="preserve">@QuEeN_AnGeL84 Awww i hope you feel better love...this weather is crazy...  </t>
  </si>
  <si>
    <t>Omg guys my internet has been down the whole day  It's still not working  I'll try fix 2m</t>
  </si>
  <si>
    <t>Kbury</t>
  </si>
  <si>
    <t xml:space="preserve">I have ants in my apartment </t>
  </si>
  <si>
    <t>KirksTweeting</t>
  </si>
  <si>
    <t>@LilMissOpinion I just noticed that  They are so ridiculous</t>
  </si>
  <si>
    <t xml:space="preserve">@PHXPhoto No kidding there! Ugh ... One thing I know for sure - it won't be me showing the property this weekend </t>
  </si>
  <si>
    <t xml:space="preserve">@thesmartplanner I so wish I could go to your blogging bootcamp in Knoxville this coming week! I'm so close but yet so far. </t>
  </si>
  <si>
    <t xml:space="preserve">Phone power is dying!  </t>
  </si>
  <si>
    <t>gorgophone</t>
  </si>
  <si>
    <t xml:space="preserve">@clouddancefest It was truly awful </t>
  </si>
  <si>
    <t>meeey</t>
  </si>
  <si>
    <t xml:space="preserve">Come on, man, give me some slack! </t>
  </si>
  <si>
    <t xml:space="preserve">@spicesierra sorry to hear that </t>
  </si>
  <si>
    <t>Sadness  The top horde guild that I liked disbanded.</t>
  </si>
  <si>
    <t>I really hate it when someone calls themself your friend BUT you only hear from them when they want something from you  #friendfail</t>
  </si>
  <si>
    <t>singingislife18</t>
  </si>
  <si>
    <t xml:space="preserve">lovely, my plans have been canceled for the night. another night home alone for me. un-yay </t>
  </si>
  <si>
    <t>xxJordanx</t>
  </si>
  <si>
    <t xml:space="preserve">@Nievesteve i know </t>
  </si>
  <si>
    <t>Man my daddy left to work again  I never see him a lot I miss my daddy :' (</t>
  </si>
  <si>
    <t>barnichole</t>
  </si>
  <si>
    <t xml:space="preserve">@hey_thomas if only the drinking game was tonight...I don't have to work till 5 tomorrow </t>
  </si>
  <si>
    <t xml:space="preserve">@heyagainlando Their inability to manage money, tough job market, and they're getting behind on bills. This is why no savings is bad </t>
  </si>
  <si>
    <t>socciopath</t>
  </si>
  <si>
    <t xml:space="preserve">I'm still recouperating from the holiday weekend, wow, I've never been sunburnt before, this really hurts </t>
  </si>
  <si>
    <t>@Impala_Guy Sorry about youï¿½re mom  But itï¿½s great to hear your dad is the best - then you forgive him the SPARKLE ?</t>
  </si>
  <si>
    <t>@mitchelmusso how do you call that number from the UK ??  I really want to call u but I don't know how to  xxxxxx</t>
  </si>
  <si>
    <t xml:space="preserve">@natetron Yo nate, what's going on with Morgie? Is she ok?? </t>
  </si>
  <si>
    <t xml:space="preserve">Now I want ice cream but it's so expensive. </t>
  </si>
  <si>
    <t xml:space="preserve">@LiquidToffee No plans tonight? .............  </t>
  </si>
  <si>
    <t>Rick_Smith</t>
  </si>
  <si>
    <t>I wonder how effective these street preachers are....   http://twitpic.com/67qhz</t>
  </si>
  <si>
    <t xml:space="preserve">@wylthenemesis nope not going be able to finish it tonight, got a few other things to do before bed </t>
  </si>
  <si>
    <t>stacyhatespants</t>
  </si>
  <si>
    <t xml:space="preserve">Brianne. Can you call me when convenient? I don't have you # and am not near comp </t>
  </si>
  <si>
    <t xml:space="preserve">Trying to got through my 3,000 + unread e-mail messages. Looks like this what I'll be doing for the rest of the evening. </t>
  </si>
  <si>
    <t>@JonathanRKnight I feel for you  I hope it's a smooth flight. Be safe! Mucho amor from Boston!</t>
  </si>
  <si>
    <t>Crich2606</t>
  </si>
  <si>
    <t xml:space="preserve">#followfriday @nickw84 @kevkevv @vjartist @liverpool10 follow these ppl ... they are interesting .. @vjartist doesnt tweet much though </t>
  </si>
  <si>
    <t xml:space="preserve">So not looking forward to hurricane season. 3 days until... </t>
  </si>
  <si>
    <t>eratyptin</t>
  </si>
  <si>
    <t>@cla_alfradique No fun   Well hopefully you don't have much more to go...</t>
  </si>
  <si>
    <t>dueter09</t>
  </si>
  <si>
    <t xml:space="preserve">is watching &amp;quot;Sicko&amp;quot; and is utterly digusted with this country... </t>
  </si>
  <si>
    <t>filmester</t>
  </si>
  <si>
    <t>@Lisa_Nova we had it but we lost it  very sad 4 us cause we loved it</t>
  </si>
  <si>
    <t xml:space="preserve">@Ashcoates its been fun so far, but its nothing like a festival altho we did have a cider this afternoon, but only the one </t>
  </si>
  <si>
    <t>@Jayisfly Jess is invited just not me  I feel really unloved by u AND Aj right now hahaha!</t>
  </si>
  <si>
    <t>andreadmiranda</t>
  </si>
  <si>
    <t xml:space="preserve">@sjeske at the shop getting the hail damage fixed. It was there for a week. </t>
  </si>
  <si>
    <t>1337wine</t>
  </si>
  <si>
    <t xml:space="preserve">I'll also have to fix that in iTunes when blip.tv changes the URL since that's part of the RSS feed </t>
  </si>
  <si>
    <t>Lhriangel</t>
  </si>
  <si>
    <t>@faffyfoo Yeah ...  I don't know why that happened on this video...</t>
  </si>
  <si>
    <t xml:space="preserve">I hate my vserver. Java says: Could not reserve enough space for object heap </t>
  </si>
  <si>
    <t>waubonsie lost  they're out. i'm soo pissed</t>
  </si>
  <si>
    <t>BeDatGirl</t>
  </si>
  <si>
    <t xml:space="preserve">i think i just good stood up... </t>
  </si>
  <si>
    <t>bearylove</t>
  </si>
  <si>
    <t>@MirandaBuzz ahhhhh....... i hate math!!!!!!! right now we r doing something so hard that we just learned today......  lol</t>
  </si>
  <si>
    <t>Shopping at sam's club in baton rouge. Mom brought step-dad to charity hospital so i cant go home yet  i had plans....</t>
  </si>
  <si>
    <t>ammirola</t>
  </si>
  <si>
    <t xml:space="preserve">my sleeping child does not want to wake up.....she will be up all night now </t>
  </si>
  <si>
    <t>@mileycyrus http://twitpic.com/67hac - I dont like justin  but he means somthing to miley,so i respect that !!! Love you miley!!</t>
  </si>
  <si>
    <t>bobsyauncle</t>
  </si>
  <si>
    <t>3 day weekend and all I can think of is work waiting to ambush me on Tuesday!   Damn you work!!!</t>
  </si>
  <si>
    <t>LeaThePrincess</t>
  </si>
  <si>
    <t>my poor baby girl is poorly  x</t>
  </si>
  <si>
    <t xml:space="preserve">@educatedlady lame </t>
  </si>
  <si>
    <t>rs_rockstar</t>
  </si>
  <si>
    <t xml:space="preserve">hey guys! nm just here half bored </t>
  </si>
  <si>
    <t xml:space="preserve">@bobbiepen LMAO!!! Man I was so bummed when she stopped braiding </t>
  </si>
  <si>
    <t>BroadwayBound1</t>
  </si>
  <si>
    <t xml:space="preserve">@morgannJayy  lol...maybe for you...I still have to go in monday.  </t>
  </si>
  <si>
    <t>awesomeann7</t>
  </si>
  <si>
    <t xml:space="preserve">@sergio_mg03 idkkkk I haven't planned anything.. Work LOL </t>
  </si>
  <si>
    <t>RobRich16</t>
  </si>
  <si>
    <t xml:space="preserve">@Skittles3640 No prob, skittles we always gonna have yall's backs. The true sweeties dont play.. LOL But yea we just got heated. We sry </t>
  </si>
  <si>
    <t>hollylollylol</t>
  </si>
  <si>
    <t>angry, sad, happy, excited, i hate how my moods change  right now i am immensely sad =\</t>
  </si>
  <si>
    <t>@flossa  have a glass of cold water and meditate a bit. &amp;lt;3</t>
  </si>
  <si>
    <t xml:space="preserve">@Jamieed i hope its earlier. september is along time offf </t>
  </si>
  <si>
    <t>@DWsRoseC i didn't have many in there, just 8, and the 1 that got deleted was just sent 2 days ago  and  i cried is on the rr... and i am</t>
  </si>
  <si>
    <t xml:space="preserve">@mitchelmusso is it a worldwide number? caause for some reason my phone wont dial the number </t>
  </si>
  <si>
    <t>whatsvickydoing</t>
  </si>
  <si>
    <t xml:space="preserve">When are @alyandaj gonna release another album already?!? I miss them </t>
  </si>
  <si>
    <t>kimissosupaflyy</t>
  </si>
  <si>
    <t xml:space="preserve">so very irratated </t>
  </si>
  <si>
    <t xml:space="preserve">@knitch Don't have any.  Just raspberry &amp;amp; balsamic. </t>
  </si>
  <si>
    <t>MrszCarter</t>
  </si>
  <si>
    <t>@bowwow614 hey Bow when yu comin baxx 2 thaa 614 we miss yu hun  ...614 all day!!</t>
  </si>
  <si>
    <t>s1mplyxamaz1ng</t>
  </si>
  <si>
    <t xml:space="preserve">After hearing susan boyle sing she came off as the most beautiful person i'd ever seen. i feel bad for my first impression though </t>
  </si>
  <si>
    <t>KimberlyRDavis</t>
  </si>
  <si>
    <t xml:space="preserve">TGIF... Hubby dragged me out to buy car parts. I am tired n cranky </t>
  </si>
  <si>
    <t>BroMoshaholic</t>
  </si>
  <si>
    <t xml:space="preserve">when is it gonna be nice out </t>
  </si>
  <si>
    <t>cararenee</t>
  </si>
  <si>
    <t xml:space="preserve">Had Sbarro for dinner and Krispy Kreme for dessert. Mmmmm! But so not very healthy. </t>
  </si>
  <si>
    <t xml:space="preserve">@tvanderwell I have 3 computers all going now.  IE 7 on XP and IE 8 on Vista  all are still NO Shows!  </t>
  </si>
  <si>
    <t>Iï¿½m JBobsessed  xD I miss them soooooo much!  They should have a live web cast on bookface ?  EVERY thursday xD</t>
  </si>
  <si>
    <t>ohnewein</t>
  </si>
  <si>
    <t xml:space="preserve">Trying to install a vodafone internet key an an eeepc. I remember once it worked out of the box. But today it doesn't want to work </t>
  </si>
  <si>
    <t>btb103</t>
  </si>
  <si>
    <t xml:space="preserve">I just put my computer up on craigslist. I've had the same case, monitor, and speakers for over 5 years. </t>
  </si>
  <si>
    <t>ClocksInMyPlace</t>
  </si>
  <si>
    <t xml:space="preserve">It's so hard to keep up with everything! There's the whole coldplaying, twitter, facebook and not to talk about real life... Impossible. </t>
  </si>
  <si>
    <t>sariesar88</t>
  </si>
  <si>
    <t xml:space="preserve">Feeling like crap sucks. </t>
  </si>
  <si>
    <t>mswliu81</t>
  </si>
  <si>
    <t>@freckles08x   plus, it is going to clash with ugly betty when channel 4 shows season 3 next month as well. grrr  !</t>
  </si>
  <si>
    <t>@johnreppion awww  I'll let you off - but you'd better be there for my next 30th! XD</t>
  </si>
  <si>
    <t>apunbindaas</t>
  </si>
  <si>
    <t xml:space="preserve">@SodaKan sorry to hear about the wait list </t>
  </si>
  <si>
    <t>im sosososo sad, i should be seeing cory lamb in a few hours  i love that kid.</t>
  </si>
  <si>
    <t>ErinTDunst</t>
  </si>
  <si>
    <t xml:space="preserve">@KirkDunst not cool.   Hope you feel better. I went up there for breakfast buy you were gone. </t>
  </si>
  <si>
    <t>CandiceMegan</t>
  </si>
  <si>
    <t>@DaniDROPDEAD13 oi  i love you</t>
  </si>
  <si>
    <t>@caitmccoy no im not going this wknd  sorry it took me forever to respond i just realized twitter isnt txting me ur updates!</t>
  </si>
  <si>
    <t>lfcstripper</t>
  </si>
  <si>
    <t xml:space="preserve">Back from the pub, want more peroni </t>
  </si>
  <si>
    <t>Breii1</t>
  </si>
  <si>
    <t xml:space="preserve">isnt going to the movies!! i got grounded </t>
  </si>
  <si>
    <t>AshleyMixson</t>
  </si>
  <si>
    <t xml:space="preserve">@ashleymshep yeah girl you betta be on twitter! i miss you. jealous of jen's limo ride </t>
  </si>
  <si>
    <t xml:space="preserve">@Sweetepi /agrees </t>
  </si>
  <si>
    <t xml:space="preserve">@MVPublicLibrary don't tape hold slips to items !! just ripped a digipack cd case </t>
  </si>
  <si>
    <t>MezzyPie</t>
  </si>
  <si>
    <t xml:space="preserve">@Kaylalallama:  She's going to beamer for the rest of high school. i'm so sad. there will be no more prn journal. </t>
  </si>
  <si>
    <t xml:space="preserve">@TessMorris I considered being a nurse when I was younger but I really don't think I could cope if a baby died </t>
  </si>
  <si>
    <t>micabedoya</t>
  </si>
  <si>
    <t>HOMEWORK  BORRIING</t>
  </si>
  <si>
    <t>baulich33</t>
  </si>
  <si>
    <t xml:space="preserve">Feels like throwing up! </t>
  </si>
  <si>
    <t xml:space="preserve">@GoldenSquad  LOL yeah he unfollowed me bkuz  I was just jokein with him bwt somethn n I quess he took it serious </t>
  </si>
  <si>
    <t>kearbear44</t>
  </si>
  <si>
    <t>@nelsoncrew  Don't hate me  I seek approval from anyone and everyone..</t>
  </si>
  <si>
    <t>natalieloeber</t>
  </si>
  <si>
    <t>my msn crashes way too much  hmph</t>
  </si>
  <si>
    <t>MartinG05</t>
  </si>
  <si>
    <t xml:space="preserve">@summersunrays Bryan hasn't replied about wingnuts </t>
  </si>
  <si>
    <t>@Mitchelmusso: I sent you an other call me back message  x</t>
  </si>
  <si>
    <t>moonshinejm</t>
  </si>
  <si>
    <t xml:space="preserve">@boriqua206 Cause I'm not hearing from you guys!!! </t>
  </si>
  <si>
    <t>Samosaur</t>
  </si>
  <si>
    <t xml:space="preserve">My back is all kinds of messed up, and Strudel is going to live in another town until we move, I'm going to miss the little runt </t>
  </si>
  <si>
    <t>randyjwade</t>
  </si>
  <si>
    <t xml:space="preserve">New phone isn't syncing with my computer...I need numbers </t>
  </si>
  <si>
    <t>stefmancia</t>
  </si>
  <si>
    <t xml:space="preserve">Back from Miami. I miss South Beach </t>
  </si>
  <si>
    <t>@martinhavlat Dang! Wish I could go  I have tickets for Sundays game!!</t>
  </si>
  <si>
    <t xml:space="preserve">@mitchelmusso would love to talk to you but i live in England so unfair </t>
  </si>
  <si>
    <t>restlessdreams</t>
  </si>
  <si>
    <t>Friday night has gone too quickly   My bottle's gone for tomorrow.. come on Everton</t>
  </si>
  <si>
    <t>kylielovespaul</t>
  </si>
  <si>
    <t xml:space="preserve">Freakin' HAWT guys at this restaurant...where I'm eating dinner with my father </t>
  </si>
  <si>
    <t xml:space="preserve">@LMStellaPR Must have been the night for it. We had a nightmare evening too. You still sick too? Never gonna get well w/out sleep! </t>
  </si>
  <si>
    <t>kigirl777</t>
  </si>
  <si>
    <t xml:space="preserve">Uh-Oooh my throat is scratchy </t>
  </si>
  <si>
    <t xml:space="preserve"> battery is low boooooooo in Palm Springs, CA http://loopt.us/2SljBw.t</t>
  </si>
  <si>
    <t>DoubleL043</t>
  </si>
  <si>
    <t xml:space="preserve">It is hot here in Texas and our ac upstairs is broken so its really hot at my house. </t>
  </si>
  <si>
    <t>Ashley_Dough</t>
  </si>
  <si>
    <t>Missed the WBC counterprotests.  But probably going to WaterFire with Ben, yay!</t>
  </si>
  <si>
    <t>naremanrules</t>
  </si>
  <si>
    <t xml:space="preserve">ahhh!!!! u know what really sucks??? i sprained my toe!! OUCH!! </t>
  </si>
  <si>
    <t>CoryOBrien</t>
  </si>
  <si>
    <t xml:space="preserve">@adamjackson Better than what I did to my MacBook keyboard yesterday! (Spilled a whole cup of hot chocolate on it.) </t>
  </si>
  <si>
    <t>lavasusan</t>
  </si>
  <si>
    <t xml:space="preserve">To @NEENZ I was going to reply to your &amp;quot;what do ppl in HI do on the weekend&amp;quot; post...and then I realized my top choice was work. </t>
  </si>
  <si>
    <t>deadly_cyn</t>
  </si>
  <si>
    <t>@thursdayband  We can't even call you from belgium  sucks</t>
  </si>
  <si>
    <t>colodne808</t>
  </si>
  <si>
    <t>latinsmiley</t>
  </si>
  <si>
    <t xml:space="preserve">Born and raised in NYC and living in Texas for the past 10 years!  I still miss NY </t>
  </si>
  <si>
    <t xml:space="preserve">@stevyncolgan What are you confused about? </t>
  </si>
  <si>
    <t>roxiexena</t>
  </si>
  <si>
    <t xml:space="preserve">It should be illegal for me to date </t>
  </si>
  <si>
    <t>Arlene_McFly</t>
  </si>
  <si>
    <t xml:space="preserve">@lilyroseallen Got tickets for your gig in Glasgow, gutted we have to wait til November though </t>
  </si>
  <si>
    <t>graduation is done  im a little sad.. anyone want to hang out???</t>
  </si>
  <si>
    <t>lalalaLOURDES</t>
  </si>
  <si>
    <t xml:space="preserve">I hate thunder and lightning! </t>
  </si>
  <si>
    <t xml:space="preserve">life is so boring without you </t>
  </si>
  <si>
    <t>@MusicLover_15 No, I haven't seen it yet!  But once it comes out on DVD.. ;) hehe. Haha</t>
  </si>
  <si>
    <t xml:space="preserve"> Realized that ManagingOnlineForums hasn't been reviewed on AMZN in May! I'd love if someone would share their thoughts! http://is.gd/JolG</t>
  </si>
  <si>
    <t>Flash_Forward</t>
  </si>
  <si>
    <t>Poor dead Josh.  http://bit.ly/JKpHn  Please leave your messages of condolences there.  #boy #rip</t>
  </si>
  <si>
    <t xml:space="preserve">Musically, these headphones are awesome. For staying in my ear... not so good. </t>
  </si>
  <si>
    <t>@mitchelmusso i cant call  im at work</t>
  </si>
  <si>
    <t>alex1xo</t>
  </si>
  <si>
    <t xml:space="preserve">Is have a bad night at work. </t>
  </si>
  <si>
    <t>SassyCaliChic84</t>
  </si>
  <si>
    <t xml:space="preserve">@ItsOneTen now you're scaring me.... can't you just be mad? Don't jip the world of your presence </t>
  </si>
  <si>
    <t xml:space="preserve"> i hate rain and people.</t>
  </si>
  <si>
    <t>@x_crazyangel Gah   But Gregg should have got the hot and talented vote, dammit!</t>
  </si>
  <si>
    <t>bigyin3d</t>
  </si>
  <si>
    <t xml:space="preserve">J Ross you can't leave the killers still singing and run the titles - you should have been edited out for more music - happy - not </t>
  </si>
  <si>
    <t>StephanieNovak</t>
  </si>
  <si>
    <t>Going out to eat with my entourage, probably to Fat E's since they're closing tomorrow!   watching a movie with Jimmy tonight, text me....</t>
  </si>
  <si>
    <t>Illy02</t>
  </si>
  <si>
    <t xml:space="preserve">@bowwow614 I would but I'm afraid I got two left feet </t>
  </si>
  <si>
    <t>Nataliee2</t>
  </si>
  <si>
    <t xml:space="preserve">@grooveybianca12 nah jkin he's hot! so... bored now </t>
  </si>
  <si>
    <t>@honeyfaery @that_kat I've begged my mum to lt me get them out the attic.. but she wont let me  Waaa... and yes, was spoilt! hehe!</t>
  </si>
  <si>
    <t>tiffenyparker</t>
  </si>
  <si>
    <t>@montiAsutton I wish I could really do that  I love having u around! Ill see what I can do.. ;) try to use that national champ pull lol</t>
  </si>
  <si>
    <t xml:space="preserve">exhausted, but forced into attending a lock-in </t>
  </si>
  <si>
    <t>tangjo</t>
  </si>
  <si>
    <t>can't sleep without my routine &amp;quot;before-bed snack&amp;quot;, but  to find that it comes along with a fatfat tummy.</t>
  </si>
  <si>
    <t>raymondh</t>
  </si>
  <si>
    <t xml:space="preserve">Test discovery just missed being in Py3.1 </t>
  </si>
  <si>
    <t>Aw. Torn ace of hearts  #Hunchback</t>
  </si>
  <si>
    <t>LOVE @myfabolouslife LOVE him.  http://bit.ly/chLaV   @ that tease of Your Baby @ the end... boooooo. still luv tho.</t>
  </si>
  <si>
    <t>Im a loner  haha suckss</t>
  </si>
  <si>
    <t>@Kikirowr Aw not again!  Feel better soon bb!</t>
  </si>
  <si>
    <t>benfm</t>
  </si>
  <si>
    <t xml:space="preserve">i wish i could teach my dog how to play xbox!  alas...no thumbs </t>
  </si>
  <si>
    <t>@heatwave06 cool, never heard of that in ny   http://myloc.me/21uF</t>
  </si>
  <si>
    <t>chandlervdw</t>
  </si>
  <si>
    <t xml:space="preserve">Great, just great. #Cookoutofthecentury and my wife's tummy hurts. Just. Great. </t>
  </si>
  <si>
    <t xml:space="preserve">My bike was put on hold...should have known that.... argh total bummer </t>
  </si>
  <si>
    <t>Omg i here thunderrrr i wish i was home  i love cuddling with a blanky during a storm</t>
  </si>
  <si>
    <t>rachelashley09</t>
  </si>
  <si>
    <t xml:space="preserve">Ughh from the filling in my tooth my ear is starting to ache ! What a life </t>
  </si>
  <si>
    <t>Gabilica92</t>
  </si>
  <si>
    <t>@nicholasxjonas  you disappointed me</t>
  </si>
  <si>
    <t xml:space="preserve">Ahhhhhh - software downloaded but can't get install file to work </t>
  </si>
  <si>
    <t>AmberCharlotte</t>
  </si>
  <si>
    <t xml:space="preserve">@james__buckley Good for you mate, sadly I couldnt get pissed tonight fucking driving bad times </t>
  </si>
  <si>
    <t>@oohpinklipstick yep i am.got back this morning. NFg were fab last night, but i cant go tomorrow   you getting MS ticket soon? 4weeks away</t>
  </si>
  <si>
    <t>missymeade</t>
  </si>
  <si>
    <t>http://twitpic.com/67qv3 - Me at Forever 21  Ethan couldn't be there</t>
  </si>
  <si>
    <t>SincereDreamsz</t>
  </si>
  <si>
    <t xml:space="preserve">I am so full. No more food tonight... I don't want no cake and ice cream at this party. </t>
  </si>
  <si>
    <t>LilyMunster08</t>
  </si>
  <si>
    <t xml:space="preserve">Having one of my bad days....Migraine today. My 1st since my neck surgery about 2 1/2 months </t>
  </si>
  <si>
    <t xml:space="preserve">i need to write really bad. can someone go get my diary from my flat for me </t>
  </si>
  <si>
    <t>andrew12115</t>
  </si>
  <si>
    <t>Watchin 'how to lose a man in 10 days' wiv mum  lol</t>
  </si>
  <si>
    <t>KristinPowell</t>
  </si>
  <si>
    <t xml:space="preserve">@tbortnyk i know the feeling </t>
  </si>
  <si>
    <t xml:space="preserve">Poor Kella is on meds now for an ear infection; she lost her food all over @deannamichelle twice at the doc's </t>
  </si>
  <si>
    <t>Darknezzz</t>
  </si>
  <si>
    <t xml:space="preserve">Back is killing me, wish the pain would go away </t>
  </si>
  <si>
    <t xml:space="preserve">I hate different referenced assemblies. My FNH goes against castle 1.1, Caliburn against 1.03 .. not to mention dynamicproxy in NH </t>
  </si>
  <si>
    <t>gigiscrazyday</t>
  </si>
  <si>
    <t xml:space="preserve">YES!  I have my e-mail down to one window (most of which are marked for follow-up on Monday).  all the dang paper still here tho </t>
  </si>
  <si>
    <t>lucamacis</t>
  </si>
  <si>
    <t xml:space="preserve">my right arm is burnt from the sun </t>
  </si>
  <si>
    <t>justywusty</t>
  </si>
  <si>
    <t xml:space="preserve">I think I have H1N1...     Or maybe just a cold. </t>
  </si>
  <si>
    <t>lexxoutlive</t>
  </si>
  <si>
    <t xml:space="preserve">Is really sad that shes missing critical mass </t>
  </si>
  <si>
    <t>melerycelery</t>
  </si>
  <si>
    <t xml:space="preserve">when i told my mom &amp;quot;can we watch up?&amp;quot; she said &amp;quot;OK&amp;quot;. little did i know she thought i asked &amp;quot;what's up?&amp;quot; looks like i have a free friday. </t>
  </si>
  <si>
    <t>skhensley</t>
  </si>
  <si>
    <t xml:space="preserve">@PassionMD I could see your quote but not vote for it?? </t>
  </si>
  <si>
    <t xml:space="preserve">@JYBeliever sore throat (like hurts to swallow) runny nose and constant sneezing </t>
  </si>
  <si>
    <t>laughingg86</t>
  </si>
  <si>
    <t xml:space="preserve">@sky14kemea There gone.  Now I'm going home.  Make me sad to leave the mall.  </t>
  </si>
  <si>
    <t xml:space="preserve">@AndrewDearling :o And I missed it? And I'll miss the rpt 2mrw  Oh well there's youtube sunday I guess. Thanks Andrew </t>
  </si>
  <si>
    <t xml:space="preserve">Making an iMovie of college </t>
  </si>
  <si>
    <t>fayelouise1984</t>
  </si>
  <si>
    <t xml:space="preserve">watching a film, recovering from my operation </t>
  </si>
  <si>
    <t>Swag101</t>
  </si>
  <si>
    <t xml:space="preserve">@TaraCherish i guess it wasnt meant to be.. </t>
  </si>
  <si>
    <t xml:space="preserve">Smackdown is a lot more boring without Maria. </t>
  </si>
  <si>
    <t>lacey658</t>
  </si>
  <si>
    <t>@darkkiller101 I miss you too!!   And don't say &amp;quot;damn&amp;quot;!!!  lol</t>
  </si>
  <si>
    <t>Ghina18</t>
  </si>
  <si>
    <t xml:space="preserve">@DJGigiDred not fare lady, no body naps while I am at work </t>
  </si>
  <si>
    <t>krystapholyz</t>
  </si>
  <si>
    <t>Change of plans. I am staying in Brandon.  No Papaya Salad for me.</t>
  </si>
  <si>
    <t>mellaniasog</t>
  </si>
  <si>
    <t>im so tired  &amp;amp;i miss dionee already.</t>
  </si>
  <si>
    <t>cammyjo</t>
  </si>
  <si>
    <t xml:space="preserve">Headed to see friends new baby. Gave up trip to the lake cause of dance class. Such a good mama. </t>
  </si>
  <si>
    <t>JonathanAlfaro</t>
  </si>
  <si>
    <t xml:space="preserve">i don't wanna go back to school on monday </t>
  </si>
  <si>
    <t>iverson954360</t>
  </si>
  <si>
    <t>its really hot out today  being hairy is gay</t>
  </si>
  <si>
    <t>_Ness</t>
  </si>
  <si>
    <t xml:space="preserve">chillen at gmas! Soooo humid outside! </t>
  </si>
  <si>
    <t>BlueDayDreamer</t>
  </si>
  <si>
    <t xml:space="preserve">@jeweljk I can't get it to load for me. </t>
  </si>
  <si>
    <t>jennagaling</t>
  </si>
  <si>
    <t>it just thundered reallyreally loud at work and this little boy started crying  I wanted to cry too...I hate storms! wah</t>
  </si>
  <si>
    <t>EdStripe</t>
  </si>
  <si>
    <t>back to work tomorrow  whose idea was it to go back on a saturday?!? Oh wait... that would be mine. FAIL.</t>
  </si>
  <si>
    <t xml:space="preserve">@mollyissogyo I made room...I don't have a bed from how much room I made and now I'm outta space for sure lol, and I know I'm pathetic </t>
  </si>
  <si>
    <t>TheSinginGrace</t>
  </si>
  <si>
    <t xml:space="preserve">Is anyone else having problems following and unfollowing peeps? For me this has gone on for over a week! </t>
  </si>
  <si>
    <t>nhiaa</t>
  </si>
  <si>
    <t xml:space="preserve">Im so depressed! I got an 80 on my global test </t>
  </si>
  <si>
    <t>PaperWorxNY</t>
  </si>
  <si>
    <t xml:space="preserve">I sooooo miss Chinese takeout!  </t>
  </si>
  <si>
    <t>@catrionat7 Lol I Sed Want to Not Ach Dress Up For No Reason. Pleaseeeeeeeeeeeeee Im Bored.  Lol</t>
  </si>
  <si>
    <t>@GentleSinner But I don't wanna ruin it  Can't I do it 'spontaneously' first on paper, then copy that spontaneity onto the book? Please?!</t>
  </si>
  <si>
    <t>hahahahah i woke up at 9 today.. totally missed lecture and the quiz  open lab was useless. chipotle w/ silvera and jenny was greeat 8D</t>
  </si>
  <si>
    <t>AaronChiles</t>
  </si>
  <si>
    <t xml:space="preserve">U-Verse is up and blazing at 25Mbps.  I don't have anything to download though </t>
  </si>
  <si>
    <t xml:space="preserve">Finally got a date for the bonfire tonight. Kinda last option but whatever. None of the chicks I wanted to go with never texted me back </t>
  </si>
  <si>
    <t xml:space="preserve">@dmafiax thanks ALOT, stuck at work with it too </t>
  </si>
  <si>
    <t xml:space="preserve">@DreamsAnais_MJA ..I don't know who gon do the yelling &amp;amp; cussing for upgrades when u go. </t>
  </si>
  <si>
    <t>fashinator1985</t>
  </si>
  <si>
    <t>@kanoaofgomega our love goes out to you Kanoa  sorry for your loss dear</t>
  </si>
  <si>
    <t>Sabina4ka</t>
  </si>
  <si>
    <t xml:space="preserve">I hear tonight is the last jleno show </t>
  </si>
  <si>
    <t>@hanaabanana i know!!!!!!!!! yopu only just got round to watching it?  i cried!!!!!</t>
  </si>
  <si>
    <t xml:space="preserve">@shutterbutter @daveydollar ... Way to rub it in guys! Send everyone my love  wish I could be there </t>
  </si>
  <si>
    <t>glitch83</t>
  </si>
  <si>
    <t xml:space="preserve">@darkmornan that was so disappointing </t>
  </si>
  <si>
    <t>BrioniM09</t>
  </si>
  <si>
    <t xml:space="preserve">hey @mitchelmusso i tried callin u but it wont let me </t>
  </si>
  <si>
    <t>cassiemonrad</t>
  </si>
  <si>
    <t xml:space="preserve">Make plans, i have none!! </t>
  </si>
  <si>
    <t>laq997</t>
  </si>
  <si>
    <t xml:space="preserve">recovering from a hard day of homeschooling my dd, chemistry did NOT go well... </t>
  </si>
  <si>
    <t>leapnlizzie</t>
  </si>
  <si>
    <t>So much to tell-Only blip is her immune system hasn't recovered-not yet a newborns. Give it 6 more months.  But that's nothing.</t>
  </si>
  <si>
    <t xml:space="preserve">wow, there's still the void of whre thomas left  The heartache is never going to go away </t>
  </si>
  <si>
    <t>iitsJessbabyy</t>
  </si>
  <si>
    <t xml:space="preserve">Wow, NOT free WiFi &amp;amp;&amp;amp; you have to pay for parking!? Reduculous!!! </t>
  </si>
  <si>
    <t>ecaswell</t>
  </si>
  <si>
    <t xml:space="preserve">Darn i dont have guitar tomorrow </t>
  </si>
  <si>
    <t>juliaamariee</t>
  </si>
  <si>
    <t xml:space="preserve">ticked off cause i can't go see &amp;quot;drag me to hell&amp;quot; with melissa and amber. staying home on a friday night is NOT my thing. </t>
  </si>
  <si>
    <t xml:space="preserve">I love my puppy </t>
  </si>
  <si>
    <t xml:space="preserve">@ingridmusic whaaaaaat? oh no! why didn't I know you were here? </t>
  </si>
  <si>
    <t>@aAaAle  haha ...i'll let you know how the show was ... hope here in romania they will show it on Mtv.Sunday morning I have an exam</t>
  </si>
  <si>
    <t>appleblossm</t>
  </si>
  <si>
    <t xml:space="preserve">Six feet under theme is on jjj </t>
  </si>
  <si>
    <t>PnayluvsNKOTB</t>
  </si>
  <si>
    <t xml:space="preserve">@nkotb how come u all don't seem to excited to play in DC???? </t>
  </si>
  <si>
    <t>maya_davis</t>
  </si>
  <si>
    <t xml:space="preserve">can't upload a picture. I already hate twitter </t>
  </si>
  <si>
    <t>@PrettyGrl_Annie I can't  I'm goin outta twn 2night. Sorrrryyy</t>
  </si>
  <si>
    <t xml:space="preserve">You haven't @replied back </t>
  </si>
  <si>
    <t xml:space="preserve">bbq was great... just relaxing around the house!  dont wanna leave my city but have to tomorrow... got to clean the house when i get back </t>
  </si>
  <si>
    <t>Crimson_Sol</t>
  </si>
  <si>
    <t>My baby isnt online yet  booooo</t>
  </si>
  <si>
    <t xml:space="preserve">@willameda I really really hope that doesn't happen. </t>
  </si>
  <si>
    <t>lithiumjordo</t>
  </si>
  <si>
    <t xml:space="preserve">@ebrettrubin i dont get one? fine! i say texting is way more meaningful than twittering </t>
  </si>
  <si>
    <t>i feeeel like shiit  blahhhhhhhhhhhhhh</t>
  </si>
  <si>
    <t xml:space="preserve">Now, I regret not going to see Up today. Damn you, messy room. </t>
  </si>
  <si>
    <t>KaylaBertolami</t>
  </si>
  <si>
    <t>is at cindy babys house......taking in these last fridays we have together  DR!!! i hope</t>
  </si>
  <si>
    <t>ReddBarbiee</t>
  </si>
  <si>
    <t xml:space="preserve">T.G.I.F to bad i have to spend it in the E.R </t>
  </si>
  <si>
    <t>no so sad about that  i'm from MALTA have you heard about it ?</t>
  </si>
  <si>
    <t>shawnyblueeyes</t>
  </si>
  <si>
    <t>wishes he can just call her.  blah. it used to be so easy to move on. wtf happened?</t>
  </si>
  <si>
    <t>fransi4real</t>
  </si>
  <si>
    <t xml:space="preserve">really don't mind (too much)) sittin @ standstill, listenin 2 music, twttrg. But the gas gauge isn't lookin healthy </t>
  </si>
  <si>
    <t>@nessa665 this creepy guy when I was walking the dog  I've had my fill of creepers for the day</t>
  </si>
  <si>
    <t>LaMac_</t>
  </si>
  <si>
    <t xml:space="preserve">@LaurenConrad it says Lo's page doesnt exist </t>
  </si>
  <si>
    <t xml:space="preserve">i'm thinking that tonight's plans are not gonna happen. sigh...sadface. i shouldn't be surprised, but i am. </t>
  </si>
  <si>
    <t>rainboskydancer</t>
  </si>
  <si>
    <t xml:space="preserve">Ugh... I definitely speak too soon...  </t>
  </si>
  <si>
    <t>csupertramp</t>
  </si>
  <si>
    <t xml:space="preserve">How the fuck do 2833 songs fill an iPod that is supposed to hold 4000? </t>
  </si>
  <si>
    <t>northernNether</t>
  </si>
  <si>
    <t xml:space="preserve">Sick. Feel like jello, can't talk, and delirious. </t>
  </si>
  <si>
    <t>sandycritchley</t>
  </si>
  <si>
    <t xml:space="preserve">@wossy what a smashing show tonight! Love the Killers! Wish I had been there, gutted... Such a shame they got cut off mid-song at the end </t>
  </si>
  <si>
    <t>youngxr6</t>
  </si>
  <si>
    <t xml:space="preserve">Is heading to work n its freezing! </t>
  </si>
  <si>
    <t>euanaaa</t>
  </si>
  <si>
    <t xml:space="preserve">my neighbours are far too loud in thier back garden, all I can hear is this loud woman that won't stop laughing </t>
  </si>
  <si>
    <t>I miss him  ARGH</t>
  </si>
  <si>
    <t xml:space="preserve">wishing I was anywhere but here... </t>
  </si>
  <si>
    <t xml:space="preserve">ACK! Fast forward right through that Coldplay song. </t>
  </si>
  <si>
    <t>@BBC_Fangirl Won't let me watch since i'm in the states.  Boo.</t>
  </si>
  <si>
    <t>chriscummings01</t>
  </si>
  <si>
    <t xml:space="preserve">@jpsherman That's true. Unfortunately, the leads in the movies don't die on such a high note. It's more the Friday The 13th model </t>
  </si>
  <si>
    <t>JoshuaaaM</t>
  </si>
  <si>
    <t xml:space="preserve">I  do not want to work tomorrow! </t>
  </si>
  <si>
    <t>the next 2 weeks, exam wise, are AWFUL. there are 8 exams and I don't see how I can adequately revise all of them  I care least about...</t>
  </si>
  <si>
    <t>evolsoulx</t>
  </si>
  <si>
    <t xml:space="preserve">@karriereKay being sunburnt is horrible </t>
  </si>
  <si>
    <t>TheFauxGourmet</t>
  </si>
  <si>
    <t>Moving: nothing accessible. Camera broken, kitchen stuff in boxes, no internet.  Makes it hard to cook or blog.  get me to brooklyn!</t>
  </si>
  <si>
    <t>norwasian</t>
  </si>
  <si>
    <t xml:space="preserve">I have two hours to wait for my tire to get repaired. </t>
  </si>
  <si>
    <t>alpy</t>
  </si>
  <si>
    <t xml:space="preserve">@jwalsh well, the requirements are quite high as well </t>
  </si>
  <si>
    <t>@Erock2106 yeah! but too late  lol</t>
  </si>
  <si>
    <t xml:space="preserve">Getting ready for my graduation party ........(id much rather be at Hello Marquee or Dane Cook)  </t>
  </si>
  <si>
    <t>oddlyfamiliar</t>
  </si>
  <si>
    <t>Early(ish) night tonight - I'm doing overtime at work tomorrow again  boo for working on a Saturday!</t>
  </si>
  <si>
    <t xml:space="preserve">@urbanfly I am well and truly at home. But still working! </t>
  </si>
  <si>
    <t>JustyGTI</t>
  </si>
  <si>
    <t xml:space="preserve">Work is a no go </t>
  </si>
  <si>
    <t>@LaraLea awww, we JUST missed you then!!  But I'll see you tonight!!</t>
  </si>
  <si>
    <t>hawkslover10</t>
  </si>
  <si>
    <t>Really missing hockey already.  Off for a night in Dtn Naperville.  Can't wait for the day off tomorrow,  I have to work Sunday.</t>
  </si>
  <si>
    <t>OohWeeMayne</t>
  </si>
  <si>
    <t>@apunbindaas ......when I find chays keys  im gonna clean my room up tomorrow. They'll pop up</t>
  </si>
  <si>
    <t xml:space="preserve">@aholston Homework bound for the whole weekend, not so fun </t>
  </si>
  <si>
    <t>Roxie is not feeling very well  http://apps.facebook.com/dogbook/profile/view/6878284</t>
  </si>
  <si>
    <t xml:space="preserve">I woke up and my hiccups came back! </t>
  </si>
  <si>
    <t>Joyyyyy</t>
  </si>
  <si>
    <t>@Wossy The Killers where the best. A bit disappointed that the last song was cut short  Can you watch it in full on Iplayer ?</t>
  </si>
  <si>
    <t>kayjaybaybay</t>
  </si>
  <si>
    <t>Just woke up from a five hour nap. I still have a headache.  Medication time!</t>
  </si>
  <si>
    <t>imseth</t>
  </si>
  <si>
    <t xml:space="preserve">@patzilla83 I can't have any. </t>
  </si>
  <si>
    <t>rapsli</t>
  </si>
  <si>
    <t xml:space="preserve">trying to fix some weird query </t>
  </si>
  <si>
    <t>Darlene_Mae</t>
  </si>
  <si>
    <t>@tine143 I was going to but I'm siiiick  I'm so mad!!!! Jason said I have to recover fully before I go paintballin again! Are u playing?</t>
  </si>
  <si>
    <t>novelwhore</t>
  </si>
  <si>
    <t xml:space="preserve">Last night in Chicago!  Making it one for the record books. Wrigley most likely? See you there?! </t>
  </si>
  <si>
    <t>brook14</t>
  </si>
  <si>
    <t xml:space="preserve">i am soo fucking sick of wades mood swings... uhh i hate him.. he's an asshole!! ahhhh  </t>
  </si>
  <si>
    <t>jeh972</t>
  </si>
  <si>
    <t xml:space="preserve">@marshallochs i don't have texting..... </t>
  </si>
  <si>
    <t xml:space="preserve">@Umi_and_Alter oh, really i must of missed that post </t>
  </si>
  <si>
    <t>NatiDambros</t>
  </si>
  <si>
    <t xml:space="preserve">@tommcfly &amp;gt;&amp;gt;i donï¿½t live in UK, so I canï¿½t say what i think... </t>
  </si>
  <si>
    <t>DeiaLovato</t>
  </si>
  <si>
    <t xml:space="preserve">Because you're everything to me DEMI LOVATO </t>
  </si>
  <si>
    <t>Stuck on the 710 ... Going to my 2nd job ...  ... Why can't I find a good office job???</t>
  </si>
  <si>
    <t>I3orje</t>
  </si>
  <si>
    <t>@mitchelmusso I can't call Mitch!  Im from sweden!</t>
  </si>
  <si>
    <t>alywhoalyhughes</t>
  </si>
  <si>
    <t xml:space="preserve">@vautlapeine ... you mean the fam , minus ahugs </t>
  </si>
  <si>
    <t xml:space="preserve">Have a HUGE headache... don't have asprin here at work. </t>
  </si>
  <si>
    <t>davidahughes</t>
  </si>
  <si>
    <t>@mpvt another david hughes on your list? I'm hurt  @davidahughes ftw!</t>
  </si>
  <si>
    <t xml:space="preserve">Back to marking </t>
  </si>
  <si>
    <t>Whiittneyy</t>
  </si>
  <si>
    <t xml:space="preserve">playing singstar without my fave duetter </t>
  </si>
  <si>
    <t xml:space="preserve">i cant spell </t>
  </si>
  <si>
    <t>wrongtothetom</t>
  </si>
  <si>
    <t xml:space="preserve">asda ready meal - i don't think i'll ever be the same again </t>
  </si>
  <si>
    <t xml:space="preserve">I'm Back and I see I missed Truck and Fish on @RetroRewind </t>
  </si>
  <si>
    <t>CarolLaPeruana</t>
  </si>
  <si>
    <t xml:space="preserve">@casablancadonna Glad TS brought it! Sorry about ur foot shorty...ur gonna have to relax wit the heels </t>
  </si>
  <si>
    <t>littlehellcat</t>
  </si>
  <si>
    <t>@mandzz ohwwww  whatever I'm excited anyway.</t>
  </si>
  <si>
    <t>RobertAlmaguer</t>
  </si>
  <si>
    <t>I really want to go to milwaukee but my sis doesn't want to  well she won't tell me</t>
  </si>
  <si>
    <t>samantitaa</t>
  </si>
  <si>
    <t xml:space="preserve">@ClaudeKelly What day is it? What's #FF? I'm worst than you </t>
  </si>
  <si>
    <t>Platti</t>
  </si>
  <si>
    <t xml:space="preserve">BBQ's gone well ! Weather stayed good which is a right bonus. Just off to bed, training in the morning at 06:30 then work </t>
  </si>
  <si>
    <t>EricaClements</t>
  </si>
  <si>
    <t xml:space="preserve">This economy thing is getting us down. I stay positive mostly but sometimes it really gets to me. Hoping Todd gets work soon. </t>
  </si>
  <si>
    <t>@GentleSinner Very afriad  I might copy the picture that I just put up... and change it a little, should I?</t>
  </si>
  <si>
    <t>leonkylantaylor</t>
  </si>
  <si>
    <t xml:space="preserve">it is red hot bin tryin 2 get 2 sleep 4 ages but i cant </t>
  </si>
  <si>
    <t>alexperigo</t>
  </si>
  <si>
    <t>@chelseychapman that's a long time ! Well then txt me !  xx</t>
  </si>
  <si>
    <t>i want  to go to a  concert  from fob now!!! i miss  it   can't wait  any longer ...</t>
  </si>
  <si>
    <t>coffeeatteatime</t>
  </si>
  <si>
    <t xml:space="preserve">I got overexcited about pizza and burned my mouth. </t>
  </si>
  <si>
    <t>mentalvertigo</t>
  </si>
  <si>
    <t xml:space="preserve">@littleisis What time are you coming up here? I don't want to spend the day with mom </t>
  </si>
  <si>
    <t>xloveisonitsway</t>
  </si>
  <si>
    <t>Sleep time for me now, lots of last minute revision tomoro; exam on Monday  night tweet-ers &amp;lt;3</t>
  </si>
  <si>
    <t>Arantxa304</t>
  </si>
  <si>
    <t xml:space="preserve">http://twitpic.com/67rcp - Another one...those were taken at 3 am MET! U see I have a real sleeping disorder </t>
  </si>
  <si>
    <t>desssays</t>
  </si>
  <si>
    <t xml:space="preserve">i miss k_ris punking me everytime we hung out and effnng me up </t>
  </si>
  <si>
    <t>torisgreat</t>
  </si>
  <si>
    <t xml:space="preserve">Dammit i just locked the keys in the car! had to call mama whos in laughlin to call AAA for me </t>
  </si>
  <si>
    <t>Harley passed away in December 2008  http://apps.facebook.com/dogbook/profile/view/616974</t>
  </si>
  <si>
    <t>@alpy apparently!  Haven't tried the site tho. Maybe will get better results.</t>
  </si>
  <si>
    <t>sophielatulippe</t>
  </si>
  <si>
    <t>My besties. If only @ddlovato was there.  on Twitpic http://ff.im/-3o32G</t>
  </si>
  <si>
    <t>adsfinancial</t>
  </si>
  <si>
    <t>My besties. If only @ddlovato was there.  on Twitpic: http://twitpic.com/67hac - My besties. If only @ddlovato .. http://twitpic.com/67hac</t>
  </si>
  <si>
    <t>ricaird</t>
  </si>
  <si>
    <t xml:space="preserve">What did I learn today? Never post anything you've sold on ebay using royal mail. They lose it, I refund: compo's nowhere near - my bad </t>
  </si>
  <si>
    <t xml:space="preserve">@jillvee If it keeps up like this I'm soon not going to have anything to blow the liquids OUT of! </t>
  </si>
  <si>
    <t>indreamsforever</t>
  </si>
  <si>
    <t xml:space="preserve">@SelfEdge what causes the frustration buddy? </t>
  </si>
  <si>
    <t>hollychrome</t>
  </si>
  <si>
    <t xml:space="preserve">@mtmont gah!!! twitpic is uploading sideways today </t>
  </si>
  <si>
    <t xml:space="preserve">@RubyRedsocks yup then we are a day older  </t>
  </si>
  <si>
    <t>@Anna_Fur_Laxis It makes me feel physically sick. I read Let The Right One In and was only horrified by the cat violence.  Just horrible</t>
  </si>
  <si>
    <t>Semi_Sweet</t>
  </si>
  <si>
    <t xml:space="preserve">ugh! my teeth hurt! its taking the enjoyment out of jack-in-the-box. </t>
  </si>
  <si>
    <t>keithyboy</t>
  </si>
  <si>
    <t xml:space="preserve">@Gailporter p.s am gutted- went to order dead famous on dvd today from amazon, couldnt find my wallet, went back and last one sold out </t>
  </si>
  <si>
    <t>tossayo</t>
  </si>
  <si>
    <t xml:space="preserve">It's raining and I'm outside without an umbrella. </t>
  </si>
  <si>
    <t>kimberlyvieyra</t>
  </si>
  <si>
    <t>Why are young people attracted to trouble? this makes me sad!  ,&amp;lt;3 kMv</t>
  </si>
  <si>
    <t>vondutch4</t>
  </si>
  <si>
    <t>is  wishing work was done soon  &amp;lt;3</t>
  </si>
  <si>
    <t>Kat_xox</t>
  </si>
  <si>
    <t>My cable signal is all messed up!!! I'm missing Ghostwhisperer  In other news I have hurt my toe and have a cold, in like hot weather!!!!</t>
  </si>
  <si>
    <t>alz2426</t>
  </si>
  <si>
    <t>NoKarma4U</t>
  </si>
  <si>
    <t xml:space="preserve">Soooooooooo glad to learn that Farrells ice cream parlor is staging a comeback in So. Cal -- too bad it's in the Mission Viejo mall </t>
  </si>
  <si>
    <t>jenihajas</t>
  </si>
  <si>
    <t xml:space="preserve">On my way to the viewing! </t>
  </si>
  <si>
    <t>melissadjahida</t>
  </si>
  <si>
    <t>@Yermilla really? bcoz i'm not good in math &amp;amp; we r learning sumthing that we won't need  so thats why i don't like math &amp;amp; my teacher is uh</t>
  </si>
  <si>
    <t>cynicismRAWKS</t>
  </si>
  <si>
    <t xml:space="preserve">@MysteryArtist I never knew </t>
  </si>
  <si>
    <t>DaniiDiaz</t>
  </si>
  <si>
    <t>@mitchelmusso i love you but i can't call you cause i live in argentina  really really love you mitchel!</t>
  </si>
  <si>
    <t>JBandMiley123</t>
  </si>
  <si>
    <t xml:space="preserve">@mitchelmusso i cant get through </t>
  </si>
  <si>
    <t>joeldavies</t>
  </si>
  <si>
    <t>new guitar hero metallica guitar is already broken  #fail</t>
  </si>
  <si>
    <t>@alittletrendy but he was only 39  sorry, I tend to ramble about him,</t>
  </si>
  <si>
    <t>nina_serafina85</t>
  </si>
  <si>
    <t>@kimble09 yeah   but I'm jus glad the thunder stopped .</t>
  </si>
  <si>
    <t xml:space="preserve">Every time I pay off my library fine, I get a new one.  I'm a bad patron </t>
  </si>
  <si>
    <t>zaftigvegan</t>
  </si>
  <si>
    <t xml:space="preserve">still no pool key. wth. it's even hot out today.  </t>
  </si>
  <si>
    <t xml:space="preserve">Laying in bed til workkk... Oh the life. Definitely pinched a nerve. </t>
  </si>
  <si>
    <t>@MissKittySF umm well i only go to house clubs and i never go to north beach so.no idea, sorry  been out 1x there 2 a now defunctlesi club</t>
  </si>
  <si>
    <t>Chanayaa</t>
  </si>
  <si>
    <t>Then it just HAD to start raining here. ughh... (via @dusktallon) haha you died   what did you do at muskoka</t>
  </si>
  <si>
    <t>sarahfleck</t>
  </si>
  <si>
    <t xml:space="preserve">Definitely need to work out after this business trip- too much free food and alcohol. I'm sure I've gained a few pounds. </t>
  </si>
  <si>
    <t>wowsarah</t>
  </si>
  <si>
    <t>At the library  being friggin bored.</t>
  </si>
  <si>
    <t>DanielleFalk</t>
  </si>
  <si>
    <t xml:space="preserve"> whats the point of wisdom teeth? NOTHING! grr in so much pain and i look like a chipmunk FML</t>
  </si>
  <si>
    <t>SummerSunRays</t>
  </si>
  <si>
    <t>@marting05  I know... he's mad at us... :'(</t>
  </si>
  <si>
    <t>mercyfieldhock1</t>
  </si>
  <si>
    <t xml:space="preserve">six more finals to go </t>
  </si>
  <si>
    <t>PinkyD245</t>
  </si>
  <si>
    <t xml:space="preserve">@hatz94 Nooooo get on now! Haha i'll be gone later </t>
  </si>
  <si>
    <t xml:space="preserve">Everything is cool now. I wish the boy was able to talk. </t>
  </si>
  <si>
    <t xml:space="preserve">So I really need to put the laptop down &amp;amp; start getting ready for @melancholyjeans shindig...But I've missed my TwitterLoves all day </t>
  </si>
  <si>
    <t>adeytengs</t>
  </si>
  <si>
    <t xml:space="preserve">Thanks to my assignment im off to work today! </t>
  </si>
  <si>
    <t>Amiix33</t>
  </si>
  <si>
    <t xml:space="preserve">omg, did anyone see the wee girl on bgt..!xx sucha shame </t>
  </si>
  <si>
    <t>salima2188</t>
  </si>
  <si>
    <t xml:space="preserve">another great workout! but I'm feelin kind of funny </t>
  </si>
  <si>
    <t>DangerousBoots</t>
  </si>
  <si>
    <t xml:space="preserve">owe i just burnt my hand on the toaster oven </t>
  </si>
  <si>
    <t>Jessilovesmetal</t>
  </si>
  <si>
    <t>I wanna see Drag Me To Hell  Someone take meee!  Oh and Follow me.  And Subscribe: http://www.youtube.com/user/JessiNoel29</t>
  </si>
  <si>
    <t xml:space="preserve">Living down @ Alki without off-street parking BLOWS. 3:30p &amp;amp; there is no parking. Wkds are the worst, feel like a hostage. </t>
  </si>
  <si>
    <t xml:space="preserve">@PatsyTravers i think twitter hates every1 when it comes 2 photos! took me ages the other day 2 change my pic!! especially at this time! </t>
  </si>
  <si>
    <t>cjtwildcat</t>
  </si>
  <si>
    <t>And the city I love, Tucson, is the 18th most miserable  http://bit.ly/k3Gmw</t>
  </si>
  <si>
    <t>skankincelt</t>
  </si>
  <si>
    <t xml:space="preserve">Lol..2 people in falcon..and boo one of them being becca </t>
  </si>
  <si>
    <t xml:space="preserve">Not found: the thing I was looking for </t>
  </si>
  <si>
    <t>shafikbasir</t>
  </si>
  <si>
    <t>is up early to send someone off at the airport!  http://plurk.com/p/x2wsw</t>
  </si>
  <si>
    <t>EwMedia</t>
  </si>
  <si>
    <t>Had a great day, apart from the fact that I bought a USB HUB and as soon as I plugged it in, it broke!!!!    Damn you Tesco!!!!!!</t>
  </si>
  <si>
    <t>pf_c</t>
  </si>
  <si>
    <t xml:space="preserve">I feel like drinking wine, but I don't have any. </t>
  </si>
  <si>
    <t>emilymayy</t>
  </si>
  <si>
    <t xml:space="preserve">just drove with my mom and brynn. my mom said im the worst driver EVER...really?? </t>
  </si>
  <si>
    <t xml:space="preserve">Why the eff did @blairblends get suspended?! </t>
  </si>
  <si>
    <t xml:space="preserve">word is marlon brando gave him 25 cent . . . yeah , tha GODFATHER </t>
  </si>
  <si>
    <t xml:space="preserve">seriously why did mum make me eat yeah i have a weird eating habit of not eating all day but really </t>
  </si>
  <si>
    <t>xHaleyNicolex</t>
  </si>
  <si>
    <t xml:space="preserve">so  im really borde and i dont know what i should do. </t>
  </si>
  <si>
    <t>hibo928</t>
  </si>
  <si>
    <t xml:space="preserve">Its humid today. Last night there was lightning. And now its humid </t>
  </si>
  <si>
    <t>bobbie_bush</t>
  </si>
  <si>
    <t xml:space="preserve">Is helping out at church pianos +stairs+gravity= heavy </t>
  </si>
  <si>
    <t>MayraAlejandra</t>
  </si>
  <si>
    <t xml:space="preserve">Okay, this weather isn't &amp;quot;cute sundress&amp;quot; friendly. I dont get how it could be so warm one minute and cold the next. I was freezing </t>
  </si>
  <si>
    <t xml:space="preserve">@its_sb I killed my furby tooo </t>
  </si>
  <si>
    <t>chareh</t>
  </si>
  <si>
    <t xml:space="preserve">@lucashardy how are you gonna get them? I got bitten </t>
  </si>
  <si>
    <t>calygal</t>
  </si>
  <si>
    <t xml:space="preserve">getting ready to start my work week, it's so not TGIF for me!! It's monday </t>
  </si>
  <si>
    <t>alenabarros</t>
  </si>
  <si>
    <t xml:space="preserve">I just want to watch my Naruto Shippuuden missed episodes. </t>
  </si>
  <si>
    <t xml:space="preserve">@phillyreds sad, but true  </t>
  </si>
  <si>
    <t>margabee</t>
  </si>
  <si>
    <t xml:space="preserve">Never commute in the rain. The people get so much meaner to you. </t>
  </si>
  <si>
    <t>andreapichling</t>
  </si>
  <si>
    <t>@mitchelmusso I want to talk with but the calls are so expensive  I LOVE YOU</t>
  </si>
  <si>
    <t xml:space="preserve">@mattmecham Possibly, yes. </t>
  </si>
  <si>
    <t>blakeygirl80</t>
  </si>
  <si>
    <t xml:space="preserve">4 shifts down, 2 to go... then its my birthday!! but, should i be getting excited??? im turning 29 which means im almost 30 </t>
  </si>
  <si>
    <t xml:space="preserve">@kerryisonfire i just went to find that unity girl on bebo, i cant find her! i fail at bebo stalking </t>
  </si>
  <si>
    <t>valeriegraham</t>
  </si>
  <si>
    <t xml:space="preserve">Its finally nice out... An hour before we leave </t>
  </si>
  <si>
    <t xml:space="preserve">@nina_serafina85 Its headed this way </t>
  </si>
  <si>
    <t>Jordansgotgame</t>
  </si>
  <si>
    <t xml:space="preserve">@mistersweaters one of them is </t>
  </si>
  <si>
    <t xml:space="preserve">@thepresidentJx3 no one ever gave me the info I'm sad </t>
  </si>
  <si>
    <t xml:space="preserve">@PatriciaErin *hugs* Oh gosh, I'm sorry </t>
  </si>
  <si>
    <t>notblue</t>
  </si>
  <si>
    <t xml:space="preserve">Just found out that one of my coworkers in St. Paul (who I actually know and talk to) got laid off. This blows. </t>
  </si>
  <si>
    <t xml:space="preserve">Gonna miss the girlys soo super loads! Wish I wasn't going for 3 weeks! It's wayy to long </t>
  </si>
  <si>
    <t>AnnieMaul</t>
  </si>
  <si>
    <t xml:space="preserve">@MartiniMisty Oh god, what was that thing! It scared me. </t>
  </si>
  <si>
    <t>daniellelani</t>
  </si>
  <si>
    <t xml:space="preserve">Has a head cold </t>
  </si>
  <si>
    <t>Soninananah</t>
  </si>
  <si>
    <t xml:space="preserve">@velvetella Hey! Polka dots or black dress. Both very glam. Mobile twitter's a bit crap at the mo. </t>
  </si>
  <si>
    <t>loyaleagle</t>
  </si>
  <si>
    <t xml:space="preserve">went to bestbuy today and found that they had pretty much ever HP except the one i wanted to look at </t>
  </si>
  <si>
    <t>skyrien</t>
  </si>
  <si>
    <t xml:space="preserve">@JosieChang I don't get it... </t>
  </si>
  <si>
    <t>@AndreaKoeln awww, im so sorry hun  im sure she didn't do it on purpose though, she seems so sweet! Maybe it was a 24 hour thing? :s</t>
  </si>
  <si>
    <t xml:space="preserve">No TV and no internet make Catherine something something? </t>
  </si>
  <si>
    <t>@SuprnaturlShana I'm sorry you're having a bad day   I was just looking back through. Do I need to give someone a knuckle sandwich?</t>
  </si>
  <si>
    <t>theabeast</t>
  </si>
  <si>
    <t>@AlpineKyle I am in the 'real world' which apparently involves a lot less twitter....  sorry!</t>
  </si>
  <si>
    <t>Cassii1112</t>
  </si>
  <si>
    <t xml:space="preserve">@JessieeeS I agree! mmm so good, i miss eating it with you tho </t>
  </si>
  <si>
    <t>silvia4</t>
  </si>
  <si>
    <t>oh also... here's a clip of the new moon trailer, that i can't watch cuz i'm at work.   http://bit.ly/wXa9l</t>
  </si>
  <si>
    <t>.@throwedmind210 No sun  but I can see the ocean now..I almost ran over a squirrel driving home from the store, was so foggy! Where r you?</t>
  </si>
  <si>
    <t>sophmoreira</t>
  </si>
  <si>
    <t>@natss91 kill me as soon as you get here ,ok? my sister is having a sleepover tonight  and her obnoxious friends are driving me insane</t>
  </si>
  <si>
    <t>Blairxx</t>
  </si>
  <si>
    <t>@juicystar007  man i wont be home to co host with you!  xo*blair</t>
  </si>
  <si>
    <t>Giane127</t>
  </si>
  <si>
    <t xml:space="preserve">@selenagomez bananabrain2 got hit by a car and got screwed! : O, 32 oepn wounds, a broken finger, broken toe (both toe and nail) f**ed up </t>
  </si>
  <si>
    <t xml:space="preserve">rught brb on me ipod. if i randomly go off its cos me internet breaks </t>
  </si>
  <si>
    <t>manniq416</t>
  </si>
  <si>
    <t xml:space="preserve">I think the rain killed my phone </t>
  </si>
  <si>
    <t>iheartsbux</t>
  </si>
  <si>
    <t>@Rachelamac aww you poor thing  hope all goes well!</t>
  </si>
  <si>
    <t>RockLobster09</t>
  </si>
  <si>
    <t xml:space="preserve">had to throw out lotion at the air port terminal </t>
  </si>
  <si>
    <t xml:space="preserve">About to hop in the shower. I miss my little soap sud Ashley. </t>
  </si>
  <si>
    <t xml:space="preserve">Seth Green tells WalletPop his secrets of financial success as 'Unbroke' premieres. link was too long </t>
  </si>
  <si>
    <t>elynette</t>
  </si>
  <si>
    <t xml:space="preserve">I need a blackberry </t>
  </si>
  <si>
    <t xml:space="preserve">@jillvee Sounds great ... wish i had the $ do buy some! </t>
  </si>
  <si>
    <t>ashleychelle316</t>
  </si>
  <si>
    <t xml:space="preserve">Missing Nate more than usual tonight </t>
  </si>
  <si>
    <t>cpos</t>
  </si>
  <si>
    <t xml:space="preserve">Parking garage concrete pole 1 -- the new Odessey 0. </t>
  </si>
  <si>
    <t>Haverholme</t>
  </si>
  <si>
    <t xml:space="preserve">@Glinner I'm sorry. It sucks I can't get spotify free. I would never stop you but I just got 5 links from 3 different people. It's crud. </t>
  </si>
  <si>
    <t xml:space="preserve">A message from @Songoftheoss Could you let people know I have been booted off </t>
  </si>
  <si>
    <t>horse8978</t>
  </si>
  <si>
    <t xml:space="preserve">You such a good friend &amp;lt;3 I miss you so much </t>
  </si>
  <si>
    <t>SnyJan</t>
  </si>
  <si>
    <t xml:space="preserve">would some one plese suggest me a great thriller movie </t>
  </si>
  <si>
    <t xml:space="preserve">@HelloMissJean hhhhhhaaaaaaaaaaaaa!!!! Yo u hve me in tears!...its all @CthaGod fault he said u cancelled so I thought.... </t>
  </si>
  <si>
    <t>ImDennisTheSex</t>
  </si>
  <si>
    <t>i have problems wih pizza..ii love it too much..i'm so addicted to pizza  and Dot Dot Curve. &amp;gt;</t>
  </si>
  <si>
    <t>WavyGyrl</t>
  </si>
  <si>
    <t xml:space="preserve">@souljaboytellem Lucky u Im stuck in the rain... </t>
  </si>
  <si>
    <t>Joyce8826</t>
  </si>
  <si>
    <t xml:space="preserve">@JBOO46 when he's there. he wasn't there today. sadness! </t>
  </si>
  <si>
    <t xml:space="preserve">@knobzie their loss </t>
  </si>
  <si>
    <t xml:space="preserve">@misssammibaby why are you sad? </t>
  </si>
  <si>
    <t xml:space="preserve">Also just realized that my digital voice recorder doesn't have a USB port!?!?! I think I picked the wrong model </t>
  </si>
  <si>
    <t xml:space="preserve">@SeanyeWest the mind plugs work, but the patent got turned down b/c someone already thought of earplugs and benedryl </t>
  </si>
  <si>
    <t>julierocks78</t>
  </si>
  <si>
    <t xml:space="preserve"> FML.. today sucks.. i just hope the dance will bring my soul up.. i pray, but im still sad..i hateee todayyyyyy!!! &amp;gt;;(</t>
  </si>
  <si>
    <t>midniteonabeach</t>
  </si>
  <si>
    <t xml:space="preserve">@markhoppus Are we going to be able to buy more than 1 ticket online through livenation tomorrow? cant make it to LA </t>
  </si>
  <si>
    <t>_Einfallslos</t>
  </si>
  <si>
    <t xml:space="preserve">Postponed is not abandoned. // </t>
  </si>
  <si>
    <t>@rachyzilla still haven't been to the infamous liverpool store  my manager helped set it up said it's awesome (y)</t>
  </si>
  <si>
    <t>reynnadelacruz</t>
  </si>
  <si>
    <t>@becckysmith aw no!  yeah I must say, it was very good haha</t>
  </si>
  <si>
    <t>ChristineLanois</t>
  </si>
  <si>
    <t xml:space="preserve">Boring starting work weekend soon................ 1st need to get a Tim Coffee so I can make it through this damn night shift........ </t>
  </si>
  <si>
    <t>mtiller</t>
  </si>
  <si>
    <t>Upcoming trip...Italy, France and Belgium...yeah.  Sadly, no Germany.  Surprisingly bummed about that.  Almost a tradition.</t>
  </si>
  <si>
    <t>domesticgeek</t>
  </si>
  <si>
    <t xml:space="preserve">Windows updates suck. There are so freaking many of them. </t>
  </si>
  <si>
    <t>@Linebeck Wrong  Besides, you wouldn't even draw for yourself now so giving yourself the &amp;quot;responsibility&amp;quot; to post there wud be better</t>
  </si>
  <si>
    <t>@elainanic  hope u feel better sweetie</t>
  </si>
  <si>
    <t xml:space="preserve">nothing sobers you up faster than getting sprayed with a wet hose </t>
  </si>
  <si>
    <t xml:space="preserve">Uh-oh...it's becoming grey again out here. I hope it's not one of those &amp;quot;pop-up showers&amp;quot; on the way. </t>
  </si>
  <si>
    <t>GayeAlana</t>
  </si>
  <si>
    <t xml:space="preserve">I want korean bbq so baddd but no one can come with me </t>
  </si>
  <si>
    <t xml:space="preserve">@Evulh I do text to twitter sometimes, but I don't receive any on my phone so.... </t>
  </si>
  <si>
    <t>receptiongal</t>
  </si>
  <si>
    <t xml:space="preserve">17 things to do, the last thing on my mind is cleaning up everyone's cake mess </t>
  </si>
  <si>
    <t>POMuddRockOn</t>
  </si>
  <si>
    <t xml:space="preserve">@leischen1shows always come up when we have the money least, it's the rotten law of averages </t>
  </si>
  <si>
    <t>639 baby! GOD ITS SAD REALLY  oh well lifes a partaaay! xxxxxxxxxx</t>
  </si>
  <si>
    <t>cannemu</t>
  </si>
  <si>
    <t xml:space="preserve">@kirstiealley After many attempts, I can't figure out how put a pic in the avatar. Tells me pic is too big. Frustrated trying.......sorry </t>
  </si>
  <si>
    <t>@mitchelmusso i want to but i can't call you cause i live in argentina  I really really love you mitchel! You're AWESOME, you Rock!?</t>
  </si>
  <si>
    <t xml:space="preserve">y do i even bother getting a new fone..i just fucking break them anyway,,,fones dont float,,especially when thrown in the pool </t>
  </si>
  <si>
    <t xml:space="preserve">Feels really bad for @crimescenevegas with his epic toothache. Wish there was more I could do than putting a pig in the microwave </t>
  </si>
  <si>
    <t>RayRay515</t>
  </si>
  <si>
    <t xml:space="preserve">@MinaScope there is always traffic heading back here to long island on fridays.  </t>
  </si>
  <si>
    <t>St3phLuva</t>
  </si>
  <si>
    <t xml:space="preserve">I hate funerals. </t>
  </si>
  <si>
    <t xml:space="preserve">Love the movie Grease! Can't believe that Jeff Conaway is the same guy who played Kenickie...so sad to see him on Celebrity Rehab </t>
  </si>
  <si>
    <t>pjmudd</t>
  </si>
  <si>
    <t xml:space="preserve">is not looking forward to returning to reality tomorrow. </t>
  </si>
  <si>
    <t>nikhilbhaskaran</t>
  </si>
  <si>
    <t xml:space="preserve">Drove a #Mazda #RX8 today and boy, that car is fun! Sadly though, I don't find my car that much fun any more </t>
  </si>
  <si>
    <t>@its_sb I swear mine was evil  it was green and everything LOL</t>
  </si>
  <si>
    <t>hkallday</t>
  </si>
  <si>
    <t xml:space="preserve">@BOYWALT409 actually tear induced </t>
  </si>
  <si>
    <t>shona_elizabeth</t>
  </si>
  <si>
    <t>Waiting for Danny to text me back,,,  xoxo</t>
  </si>
  <si>
    <t xml:space="preserve">so ready to go home </t>
  </si>
  <si>
    <t>Car_leigh</t>
  </si>
  <si>
    <t xml:space="preserve">Im had to leave early to go to piccolo practice. </t>
  </si>
  <si>
    <t>ewhite079</t>
  </si>
  <si>
    <t xml:space="preserve">Longest trackk meet everrr </t>
  </si>
  <si>
    <t xml:space="preserve">@Kreeoni I can't follow that one </t>
  </si>
  <si>
    <t xml:space="preserve">@Nkcaump Excellent pic! Wish I were there, but it's a long drive from TN. </t>
  </si>
  <si>
    <t>danielleannrose</t>
  </si>
  <si>
    <t>@jordan0rly ahaha yay! im staying there until 2 only  going with anyone?</t>
  </si>
  <si>
    <t>JohannaJam</t>
  </si>
  <si>
    <t xml:space="preserve">oh no! :| no more celebrity ding dong for ages </t>
  </si>
  <si>
    <t>@JayDoub Hello, im good thank you - tottaly tired, been working lots today...tottaly shattered!  what about u</t>
  </si>
  <si>
    <t>@sanchaaaa im sadd sancha  june 18 for me is a fail  its gonna be you and chini ((((((</t>
  </si>
  <si>
    <t>@NB82 aww sorry ot hear that  least its work though!</t>
  </si>
  <si>
    <t>teachrtec</t>
  </si>
  <si>
    <t xml:space="preserve">Mowing #6. I hate my lawn </t>
  </si>
  <si>
    <t>teenage_winter</t>
  </si>
  <si>
    <t xml:space="preserve">@Dogfaeries yes please </t>
  </si>
  <si>
    <t>veebelladonna</t>
  </si>
  <si>
    <t>@DatBoyXO oh wow...hope he's ok  u take him 2 the vet?</t>
  </si>
  <si>
    <t>AlyssaaLouise</t>
  </si>
  <si>
    <t>Rain  oh well it's still Friday!!</t>
  </si>
  <si>
    <t>joe_g1986</t>
  </si>
  <si>
    <t>Just saw a trailer for Batman Arkham Asylum and you can play as the Joker. But that's only PS3 exclusive. Damn  That hurt.</t>
  </si>
  <si>
    <t>stuartkp</t>
  </si>
  <si>
    <t>last thoughts, again: is sorry, laura. and doesn't want her last tweet of the day to stuart to be nasty   *hugs* ?</t>
  </si>
  <si>
    <t>whit3gur7</t>
  </si>
  <si>
    <t xml:space="preserve">Painting my room = </t>
  </si>
  <si>
    <t>BillReichart</t>
  </si>
  <si>
    <t xml:space="preserve">Getting a little mowing the grass in this evening!  fun </t>
  </si>
  <si>
    <t xml:space="preserve">@liddesigns oh no, sorry to hear abt Firefox crashing on you. </t>
  </si>
  <si>
    <t>cmda</t>
  </si>
  <si>
    <t>zany_zigzag</t>
  </si>
  <si>
    <t xml:space="preserve">really hopes her car's illness is not terminal... </t>
  </si>
  <si>
    <t>MoreInteresting</t>
  </si>
  <si>
    <t xml:space="preserve">@KristenSimoni Every time I have Friday off. Sadly, that's not too often </t>
  </si>
  <si>
    <t xml:space="preserve">i wish it was summer </t>
  </si>
  <si>
    <t>booo that meanie @victoria is teasing me with a piece of cheese!   http://twitpic.com/67rt8</t>
  </si>
  <si>
    <t>narmical</t>
  </si>
  <si>
    <t xml:space="preserve">Im not happy </t>
  </si>
  <si>
    <t xml:space="preserve">@samchannah @juliedeborah Beer is an excellent excuse. Earlier i was sweating god knows how much! Not looking forward to working tomorrow </t>
  </si>
  <si>
    <t>ligiagalvao</t>
  </si>
  <si>
    <t xml:space="preserve">I have class tomorrow and tomorrow is Saturday, I hate having class Saturday  </t>
  </si>
  <si>
    <t xml:space="preserve">@Its_Aitana K ??? What??? No way!!!! No </t>
  </si>
  <si>
    <t>steviesaurus</t>
  </si>
  <si>
    <t xml:space="preserve">whaaay, first day on my own tomorrow. this should go well </t>
  </si>
  <si>
    <t xml:space="preserve">one of my besties is moving away </t>
  </si>
  <si>
    <t>K_Rob8</t>
  </si>
  <si>
    <t>@DanaBrunetti What up? Why no tweets. Are you also filming in a place w/ no signal?  .Hmmm.</t>
  </si>
  <si>
    <t>@fionaaa_ YEEEAH :'D lmao, dentists aren't nice  espesh after they decide your too old for goodie bags with stickers &amp;amp; awesome toothpaste</t>
  </si>
  <si>
    <t xml:space="preserve">@queenroxs </t>
  </si>
  <si>
    <t>i feel sick  thanks band kids.</t>
  </si>
  <si>
    <t>dep</t>
  </si>
  <si>
    <t>@harperkzm that sucks  booo.</t>
  </si>
  <si>
    <t xml:space="preserve">@melly16 hmm a certain one who ive gave up on liking as he mucks my head about :^) i give up with them sometimes tbh </t>
  </si>
  <si>
    <t>MarkieKula</t>
  </si>
  <si>
    <t xml:space="preserve">Why am i even trying to go to sleep. Its 28c in here. I miss the cold winter nights </t>
  </si>
  <si>
    <t>There is ALWAYS one JOYKILL in the crowd!    haters!</t>
  </si>
  <si>
    <t>ashley42592</t>
  </si>
  <si>
    <t xml:space="preserve">im just dreamin out loud, i cant have you for mine and i know it </t>
  </si>
  <si>
    <t>denisepraill</t>
  </si>
  <si>
    <t>We'll miss you @dougvs...   Those lucky Edmontonians!</t>
  </si>
  <si>
    <t>jamegumb_bb</t>
  </si>
  <si>
    <t xml:space="preserve">At Home Depot and no one will help me load my plywood into my van for some reason.  </t>
  </si>
  <si>
    <t>Went to see &amp;quot;UP&amp;quot;. It was a really good movie that pulls at the heart strings  i highly recommend it</t>
  </si>
  <si>
    <t>N0R3</t>
  </si>
  <si>
    <t xml:space="preserve">ugh! looks like it can rain any min now  </t>
  </si>
  <si>
    <t>fp030394</t>
  </si>
  <si>
    <t xml:space="preserve">do not go to moes mexican grill, it is TOO spicy! </t>
  </si>
  <si>
    <t xml:space="preserve">I'm trying to find the driver for my Microsoft Lifecam VX-3000 Webcam and can't find it anywhere! anyone have any links? </t>
  </si>
  <si>
    <t xml:space="preserve">my 43 quid lastminute.com Secret hotel at heathrow is surprisingly nice. No soap tho </t>
  </si>
  <si>
    <t>platattack</t>
  </si>
  <si>
    <t xml:space="preserve">@RachelDouglas I am totally trying to get back my PCW too </t>
  </si>
  <si>
    <t>NCPcollege</t>
  </si>
  <si>
    <t xml:space="preserve">NCP no longer has job placement </t>
  </si>
  <si>
    <t>haleyharlequin</t>
  </si>
  <si>
    <t xml:space="preserve">playing at my old school playground still the same except them lame ass got rid of the tire swing </t>
  </si>
  <si>
    <t xml:space="preserve">I'm at church now..bout to od on my smoothie bc it might be melted when I come back </t>
  </si>
  <si>
    <t>maziiinha_</t>
  </si>
  <si>
    <t>I'm very sad  Show do McFly nesse exato momento, e eu aqui...</t>
  </si>
  <si>
    <t xml:space="preserve">@lwmedium when i go to the ticketmaster site it says &amp;quot;no lisa williams events to be found&amp;quot; </t>
  </si>
  <si>
    <t>OMEGA_WEAPON</t>
  </si>
  <si>
    <t xml:space="preserve">A 35 minutos... Split-up. </t>
  </si>
  <si>
    <t xml:space="preserve">@monkeymad2 nooooooo!! not the receipt!!  don't break my heart </t>
  </si>
  <si>
    <t>Iya26</t>
  </si>
  <si>
    <t xml:space="preserve">@AnnieSenior what are u talking about??? since when dnt u trust me? this hurts... Im a good secret keeper </t>
  </si>
  <si>
    <t xml:space="preserve">Thing always end up going bad </t>
  </si>
  <si>
    <t xml:space="preserve">@DNK_Anais I feel reeeally bad now.... sorry </t>
  </si>
  <si>
    <t>FantasticFish</t>
  </si>
  <si>
    <t>@loveyoumoreMJ unfortunately I'm not drunk enough lol and have no money to get drunk  I have had alot though as u can imagine haha</t>
  </si>
  <si>
    <t>Aponi_Kiana</t>
  </si>
  <si>
    <t xml:space="preserve">am so bord and wishes she had an ipod touch </t>
  </si>
  <si>
    <t>CheriDionne</t>
  </si>
  <si>
    <t xml:space="preserve">@TrillMill I need to go shopping with you...but I need to save my money </t>
  </si>
  <si>
    <t xml:space="preserve">@MrGranger trouble is i don't think any of this is helping my wrists. </t>
  </si>
  <si>
    <t xml:space="preserve">@nkangel74 Yeah I hate that too!!!! Sorry ur goin thru that </t>
  </si>
  <si>
    <t>ZooCrashed</t>
  </si>
  <si>
    <t xml:space="preserve">im scared of thunder </t>
  </si>
  <si>
    <t>AlyssaTacopino</t>
  </si>
  <si>
    <t xml:space="preserve">@daniellefecci &amp;quot;You guys could have fun in a cardboard box&amp;quot;.. I miss you already, bro. </t>
  </si>
  <si>
    <t>Jemarried</t>
  </si>
  <si>
    <t>Well just left six flags. Didn't get to ride what i wanted to. Bummer.   maybe next time.</t>
  </si>
  <si>
    <t>juliuscaro</t>
  </si>
  <si>
    <t xml:space="preserve">Back in Spain </t>
  </si>
  <si>
    <t>MelSchroeder</t>
  </si>
  <si>
    <t>@afwife08  sorry to hear that. Is is a 365?</t>
  </si>
  <si>
    <t>Pq8720</t>
  </si>
  <si>
    <t>@erickimberlin ew man, i hate you  TBS &amp;lt;3</t>
  </si>
  <si>
    <t>Sinareo</t>
  </si>
  <si>
    <t xml:space="preserve">OK, time to head into Urban Outfitters to see what catches my eye, then head home, since this rain is hindering any more pics for the day </t>
  </si>
  <si>
    <t>FamousEEEEEEEE</t>
  </si>
  <si>
    <t xml:space="preserve">Two months ago, I became irrelevant. </t>
  </si>
  <si>
    <t>finesse360</t>
  </si>
  <si>
    <t>@devidev im stuck 2  this when my la love turns in2 road rage lol</t>
  </si>
  <si>
    <t>AnnieAdkins</t>
  </si>
  <si>
    <t xml:space="preserve">Feeling better today, but still sick.  </t>
  </si>
  <si>
    <t>emma_elizabeth</t>
  </si>
  <si>
    <t>aw &amp;amp; I really miss Alice &amp;amp; Charlotte tonight  Dunno why though, hey are both spoons ;)</t>
  </si>
  <si>
    <t xml:space="preserve">@jacvanek omggg, how were the &amp;quot;crazy cobras&amp;quot; i wantewd to see them when they were in London </t>
  </si>
  <si>
    <t>Is cold  Mind you I have been sat outside for 30 mins waiting for a lift. I don't care how much of a balearic evening it might be!!!</t>
  </si>
  <si>
    <t>ivejustbegun</t>
  </si>
  <si>
    <t xml:space="preserve">so sad i wont b able to go to the eugenia kim sample sale in ny. womp womp. </t>
  </si>
  <si>
    <t>VaN_EvItA</t>
  </si>
  <si>
    <t xml:space="preserve">@tatiiiiv me too Tatiiiii!!! </t>
  </si>
  <si>
    <t>katieseymour</t>
  </si>
  <si>
    <t>nooooooo  sue is retiring  no no no no!</t>
  </si>
  <si>
    <t xml:space="preserve">Low profile tires suck! They won't have my size in until monday </t>
  </si>
  <si>
    <t>kabukitty</t>
  </si>
  <si>
    <t xml:space="preserve">Sometimes I could swear I really am insane. </t>
  </si>
  <si>
    <t>talibrownlie</t>
  </si>
  <si>
    <t xml:space="preserve">The Killers on Jonathan Ross completely epitomised why I love them with all my fangirl heart.  Seriously wow.  I miss Reading, &amp;amp; Dublin </t>
  </si>
  <si>
    <t>onni225</t>
  </si>
  <si>
    <t xml:space="preserve">@Only_Leah   i cant help it all this talk about losing our fathers makes me sad </t>
  </si>
  <si>
    <t>Demexie182</t>
  </si>
  <si>
    <t xml:space="preserve">Fuck.. my legs are sun burned... </t>
  </si>
  <si>
    <t>mrs_dusty</t>
  </si>
  <si>
    <t xml:space="preserve">@HallamBritten I talked to Kat, that is crappy </t>
  </si>
  <si>
    <t>@MarieC09 My right ear's been blocked up today  bit like when you've got water in it. Any idea's 2 clear it? don't like putting liquid in</t>
  </si>
  <si>
    <t>tom_bleaker</t>
  </si>
  <si>
    <t xml:space="preserve">@TheShoctor @pezhore @O3Visuals @N9VLS Victory! Now I just need to reinstall all my damn apps. </t>
  </si>
  <si>
    <t>Eboyd33</t>
  </si>
  <si>
    <t xml:space="preserve">I had a hard time loving people as Christ did, today people picking stuff up at my work were just dumb, and annoying </t>
  </si>
  <si>
    <t>jedifreeman</t>
  </si>
  <si>
    <t xml:space="preserve">@jaidenkhat sadface </t>
  </si>
  <si>
    <t>mashtrend</t>
  </si>
  <si>
    <t xml:space="preserve">twitter is acting weird </t>
  </si>
  <si>
    <t>boomtisca</t>
  </si>
  <si>
    <t xml:space="preserve">hiccups </t>
  </si>
  <si>
    <t>DrRenee</t>
  </si>
  <si>
    <t xml:space="preserve">@ColtraneCurtis no way </t>
  </si>
  <si>
    <t xml:space="preserve">@SoleneD i need a job that can pay off all my hospital bills. i have been very sick lately. </t>
  </si>
  <si>
    <t xml:space="preserve">Bah DHCP server, why must you keep falling on your face </t>
  </si>
  <si>
    <t>erikamatruglio</t>
  </si>
  <si>
    <t xml:space="preserve">It's cold and cloudy and I have a million loads of washing to do </t>
  </si>
  <si>
    <t>VenomandSerum</t>
  </si>
  <si>
    <t>@ninjang facepalm  hope the interview is a choice and not a forced thing...</t>
  </si>
  <si>
    <t>Lanice88</t>
  </si>
  <si>
    <t xml:space="preserve">TwitterBerry hates me </t>
  </si>
  <si>
    <t>pinkcigarettes</t>
  </si>
  <si>
    <t>@RealAudreyKitch i'd seriously kill for a bath the now.  but we only have a shower cubicle. I miss bubble baths!</t>
  </si>
  <si>
    <t>OchanTeabrand</t>
  </si>
  <si>
    <t xml:space="preserve">Watching the Fashion Show (BravoTV). I didn't know this show existed! Ha-ha. Craving steak, pancakes and mashed potatoes. Ugghh. </t>
  </si>
  <si>
    <t>candyappleretto</t>
  </si>
  <si>
    <t xml:space="preserve">Did NOT get paid today. </t>
  </si>
  <si>
    <t>jimnyc62</t>
  </si>
  <si>
    <t xml:space="preserve">@filmscoregeek Thanks for the R, but, sorry, the LOTR was spam. </t>
  </si>
  <si>
    <t xml:space="preserve">ughhh rejected from the 09 mediation program. SUCKSSSS. </t>
  </si>
  <si>
    <t>JoseGuzman78</t>
  </si>
  <si>
    <t xml:space="preserve">Having some Coronas, and have a bad craving for Mexican pastries, but i'd have to go to Uptown to get some </t>
  </si>
  <si>
    <t>Savannahmarieee</t>
  </si>
  <si>
    <t xml:space="preserve">Watering the plants at home. Drinking a delicious smoothie from morgans because my jamba exploded. </t>
  </si>
  <si>
    <t xml:space="preserve">@jmrooke  WHY AREN'T WE IN CHICAGO???????  </t>
  </si>
  <si>
    <t xml:space="preserve">nooo i cant be sick...not now! im about to go see my new nephew </t>
  </si>
  <si>
    <t>TNcntrygirl</t>
  </si>
  <si>
    <t>About to have dinner and then an evening of playing cards. Already packed and ready to head home tomorrow   Do we have to go home?</t>
  </si>
  <si>
    <t>kelsmith</t>
  </si>
  <si>
    <t xml:space="preserve">is going to forgo Pub Night with the wife tonight. Tough week for both of us and neither is really up for it. Plus our neighbor died </t>
  </si>
  <si>
    <t>selina_falcon</t>
  </si>
  <si>
    <t xml:space="preserve">@karleigh and @katiesantry there is no top 40 radio station in fresno! </t>
  </si>
  <si>
    <t>DrNautilus</t>
  </si>
  <si>
    <t xml:space="preserve">I was just asked by a suit where i was heading to. I didn't think i looked that much like a whore </t>
  </si>
  <si>
    <t>rebeccamscott</t>
  </si>
  <si>
    <t xml:space="preserve">Aw .. the grillz in my background look like plaque .. </t>
  </si>
  <si>
    <t>vanmeerbeek</t>
  </si>
  <si>
    <t xml:space="preserve">@XtineSamonte  what's going on ? </t>
  </si>
  <si>
    <t>@Rorzshach I wish  I'm not very good at it tbh :/</t>
  </si>
  <si>
    <t>watching the jobros live chat .. not live though  haha.</t>
  </si>
  <si>
    <t>tarcib</t>
  </si>
  <si>
    <t xml:space="preserve">im nervous :/ i want @mmilanezi to gimme a bear hug </t>
  </si>
  <si>
    <t xml:space="preserve">@summersunrays that's sad </t>
  </si>
  <si>
    <t>clusterfuckedny</t>
  </si>
  <si>
    <t xml:space="preserve">Hey dude who turned down a flyer, you're a poser and not nice </t>
  </si>
  <si>
    <t>Dragonfly117</t>
  </si>
  <si>
    <t xml:space="preserve">So much for just an oil change... Do not pass Go, do not collect $200, lose $160 </t>
  </si>
  <si>
    <t xml:space="preserve">@kirkfranklin @therealmarymary yall my auntie jus got n a bad car accident...pls pray with me 4 God's will 2 b done... </t>
  </si>
  <si>
    <t>AmbersTWISTED</t>
  </si>
  <si>
    <t xml:space="preserve">@JonathanRKnight wish you were on your way to Tampa! FL girls are missing ya! </t>
  </si>
  <si>
    <t>raavenpando</t>
  </si>
  <si>
    <t xml:space="preserve">I'm so hungry </t>
  </si>
  <si>
    <t>Youngpromise</t>
  </si>
  <si>
    <t xml:space="preserve">5 Mins, till the end of follow me Friday </t>
  </si>
  <si>
    <t>jeff_scvtalk</t>
  </si>
  <si>
    <t xml:space="preserve">http://twitpic.com/67s14 - Saw a family of five get out of this motor home and into laundromat to clean clothes and bedding </t>
  </si>
  <si>
    <t xml:space="preserve">@alikat89 Awww, that sucks. Maybe it's on Youtube somewhere? </t>
  </si>
  <si>
    <t xml:space="preserve">so i got to my exam centre n they said we can't let u becuz of your sleeveless top! U cud BELIEVE that!? i had to go home </t>
  </si>
  <si>
    <t>kristaforby17</t>
  </si>
  <si>
    <t xml:space="preserve">nothing.. just looking for me a car. im haven no luck at all! </t>
  </si>
  <si>
    <t>coureycat</t>
  </si>
  <si>
    <t>@LostMyHeart  hoping it'll go away... I mean I get all teary at the drop of a hat anyway, but it's been truly awful lately - full out sad</t>
  </si>
  <si>
    <t xml:space="preserve">@CHRISDJMOYLES Sorry to spoil it but he didn't this time </t>
  </si>
  <si>
    <t>robob801</t>
  </si>
  <si>
    <t xml:space="preserve">Just realized it is friday and b/c of a party I don't get to go racing. </t>
  </si>
  <si>
    <t xml:space="preserve">and now i smell pancakes...or maybe toast... or something delicious. but no one is at my place cooking </t>
  </si>
  <si>
    <t>birrrd</t>
  </si>
  <si>
    <t xml:space="preserve">Santa monica bound </t>
  </si>
  <si>
    <t>Turner_x</t>
  </si>
  <si>
    <t xml:space="preserve">craving coffee </t>
  </si>
  <si>
    <t xml:space="preserve">@mitchelmusso i wish i could call you but it will cost a lot  my parents wont let me </t>
  </si>
  <si>
    <t xml:space="preserve">Headed home, dad duty tonight. Might take the kids to the course again. Although my boys took me for $11 last night in a chipping contest </t>
  </si>
  <si>
    <t xml:space="preserve">Aw, not going to Toronto anymore. </t>
  </si>
  <si>
    <t xml:space="preserve">wants to go swimming </t>
  </si>
  <si>
    <t>CharlieHandleyx</t>
  </si>
  <si>
    <t xml:space="preserve">@CHRISDJMOYLES the justice left when DJ Talent was voted off (N) </t>
  </si>
  <si>
    <t xml:space="preserve">Brand new is playing at the epicenter in July when I'm in NY. Jesse lacey why do you hate me? </t>
  </si>
  <si>
    <t>18 hours to work....*cry* i can't survive!  // Weeelcome to my wonderland *sing along*</t>
  </si>
  <si>
    <t>thegiftparrot</t>
  </si>
  <si>
    <t>@heatherjoy76 I have to figure out how this works!! I don't get it  Hope you're doing well!!!</t>
  </si>
  <si>
    <t>dianewallace</t>
  </si>
  <si>
    <t xml:space="preserve">@mercutiom i know! i just got off the phone with them. it will leave a Giant hole on Mill. + Regions also closed. </t>
  </si>
  <si>
    <t>I know  I have no clean clothes either. And the washer's in the kitchen  Damn you #kitchenfire</t>
  </si>
  <si>
    <t>sweaty and tired from the 6 lap run.  gonna do sun run next year no matter what.</t>
  </si>
  <si>
    <t>mcrfash1</t>
  </si>
  <si>
    <t xml:space="preserve">@chinaablue </t>
  </si>
  <si>
    <t>iamScooby_</t>
  </si>
  <si>
    <t xml:space="preserve">twit, my way out of grad traffic.  </t>
  </si>
  <si>
    <t>stellicidio23</t>
  </si>
  <si>
    <t>@fly_meaway I'm sorry hon  I know how it feels though...I'm usually crazy but at a family gathering I'd probably hold back like that also</t>
  </si>
  <si>
    <t>amberripley</t>
  </si>
  <si>
    <t xml:space="preserve">@TweetTwang gotta check with the bro on that...and mine is a girl </t>
  </si>
  <si>
    <t>@ShesElectric_ was yeah... work in 7 hrs  how you</t>
  </si>
  <si>
    <t>chuckbly</t>
  </si>
  <si>
    <t>can't sleep... havent finish my homework  DAMN IT !</t>
  </si>
  <si>
    <t>LiviAtherton</t>
  </si>
  <si>
    <t xml:space="preserve">People are people...nooooo? Id never have guessed tht...idiot..im grouchy now </t>
  </si>
  <si>
    <t xml:space="preserve">Up was pretty good. It was kind of depressing though </t>
  </si>
  <si>
    <t>Kevin_Estok</t>
  </si>
  <si>
    <t xml:space="preserve">wants to cool down </t>
  </si>
  <si>
    <t>shellyXxxx</t>
  </si>
  <si>
    <t xml:space="preserve">already crying and the movie only started like 15mins ago </t>
  </si>
  <si>
    <t xml:space="preserve">wtf my pic isn't showing </t>
  </si>
  <si>
    <t>melichaschmalz</t>
  </si>
  <si>
    <t xml:space="preserve">toy story 3! june 2010. i can't wait that long. </t>
  </si>
  <si>
    <t>blogjunkie</t>
  </si>
  <si>
    <t xml:space="preserve">ugh... hangover. sign that i'm getting old </t>
  </si>
  <si>
    <t>@gengenw who knows  It makes me sad  lol</t>
  </si>
  <si>
    <t>jade_1234</t>
  </si>
  <si>
    <t xml:space="preserve">is watching big brothes big quiz    ,       rather tiredd    , but downloading a dvd so have to wait till finished till i can go to bed </t>
  </si>
  <si>
    <t>spinningrobo</t>
  </si>
  <si>
    <t xml:space="preserve">I can't keep it </t>
  </si>
  <si>
    <t>beckrod</t>
  </si>
  <si>
    <t>Just passed a wrecked car  hoping everyone got out OK. Finally picking up speed. Should have been in B'mpre by now.</t>
  </si>
  <si>
    <t>@asdquefty Yes they are, and now they're all gone.  Did you enjoy yours?</t>
  </si>
  <si>
    <t xml:space="preserve">@BonusJonas Lucky. Winter is coming for us </t>
  </si>
  <si>
    <t>jgoode</t>
  </si>
  <si>
    <t>Thankful for last minute doc appointments... Baby girl has a temp of 105.+  sitting at the doc's waitin'</t>
  </si>
  <si>
    <t xml:space="preserve">It's STILL not working!! Why not!! This is FRUSTRATING!!! </t>
  </si>
  <si>
    <t>donchawanna</t>
  </si>
  <si>
    <t xml:space="preserve">I just want  to Sleep. </t>
  </si>
  <si>
    <t>augustjoki</t>
  </si>
  <si>
    <t xml:space="preserve">I seem to have run into a bit of a keychain issue.  User differs on /Library/Keychains/System.keychain, should be 501, owner is 0  </t>
  </si>
  <si>
    <t xml:space="preserve">usually when im gone celebs come on its so unfair </t>
  </si>
  <si>
    <t xml:space="preserve">Well, I effed the iphone.  It was nice knowing you </t>
  </si>
  <si>
    <t>GangstaBabydoll</t>
  </si>
  <si>
    <t xml:space="preserve">I can't I'm on my iPhone </t>
  </si>
  <si>
    <t>ashybearrr</t>
  </si>
  <si>
    <t>wow, almost got involved in this big fight at school!  ah, but anyways text me? going to causin's house, plus game crazy.</t>
  </si>
  <si>
    <t xml:space="preserve">wishes the rain would stop so my stupid headache would go away! </t>
  </si>
  <si>
    <t>DebiShirlene</t>
  </si>
  <si>
    <t xml:space="preserve">Justwatched the premier of Jon  Kate plus 8 andI just cant pull myself together.I cant imagine being alone with my 2 let alone 8.   </t>
  </si>
  <si>
    <t>Kirstoney</t>
  </si>
  <si>
    <t xml:space="preserve">I am tired tired tired, I think Im getting sick.  </t>
  </si>
  <si>
    <t xml:space="preserve">@shaylaa I am lost. Please help me find a good home. </t>
  </si>
  <si>
    <t>ShelbMac</t>
  </si>
  <si>
    <t xml:space="preserve">The weather is so ugly n L.A... It's really cold </t>
  </si>
  <si>
    <t>pulled up @ walmart aunt got out went in I fell asleep 2 hours later.... were r you?!  lol</t>
  </si>
  <si>
    <t>matthewbudd</t>
  </si>
  <si>
    <t xml:space="preserve">catching the last bit of Later with jools .. last in series .. sob, cry </t>
  </si>
  <si>
    <t>PuppetBuilder</t>
  </si>
  <si>
    <t xml:space="preserve">@dotboom  i am defiantly watching it. I was at work  when you were streaming and had to leave. </t>
  </si>
  <si>
    <t xml:space="preserve">Just FYI, RUIN HOLLYWOOD IS CLOSED.  Last Friday was our Closing Night.  </t>
  </si>
  <si>
    <t xml:space="preserve">So my parents are too busy making me feel like crap to realise that I've got worse and need to see a doctor again. No sleep sucks </t>
  </si>
  <si>
    <t xml:space="preserve">@mitchelmusso Wish I could speak to you but Im from the UK and Im working </t>
  </si>
  <si>
    <t>JBhasmyheart</t>
  </si>
  <si>
    <t>Been sick all week and still not feeling so well, can't go to Lena's cook-out  Gunna spend some time with the fam!</t>
  </si>
  <si>
    <t>diva_2012</t>
  </si>
  <si>
    <t>sorry I've been away for so long exams comin up  plz pray for me ya'll</t>
  </si>
  <si>
    <t>zaq_in_chill</t>
  </si>
  <si>
    <t xml:space="preserve">just sad that i wont be able to post my new fic this morning... </t>
  </si>
  <si>
    <t>jasonrockz352</t>
  </si>
  <si>
    <t>@riskybizness23 sooo, u just gon cheat on me and tell everybody on twitter? I don't know if I can trust you anymore.     j/k</t>
  </si>
  <si>
    <t>I'm being so whiny right now I'm annoying myself  i need to get some rest tonight after Movie Night kid-sitting</t>
  </si>
  <si>
    <t>Tonitweets</t>
  </si>
  <si>
    <t xml:space="preserve">anyone want to buy a place on the Oregon Coast?  It is one gorgeous area and unfortunately for me it must be sold. </t>
  </si>
  <si>
    <t xml:space="preserve">@mitchelmusso Mitchel you have no idea how much I want to call you!! but it costs loads to call from england!!! </t>
  </si>
  <si>
    <t>amandallynn</t>
  </si>
  <si>
    <t xml:space="preserve">Please read my blog http://amandallynn.blogspot.com/ I'm not having the best day </t>
  </si>
  <si>
    <t>nelliewu</t>
  </si>
  <si>
    <t>My poor lil piggy  Chuck saws it looks like a cartoon character's toe.</t>
  </si>
  <si>
    <t xml:space="preserve">@kyliexmonster WHAT?! i was wanting to see that show!! </t>
  </si>
  <si>
    <t>@Saraa_xD Si  pero parece que las personas de facebook no estan de acuerdo  (that was probably all wrong, but I tried...)</t>
  </si>
  <si>
    <t>shatterrrrr</t>
  </si>
  <si>
    <t xml:space="preserve">eating chicken noodle soup...... its one of those days </t>
  </si>
  <si>
    <t>STEPH818</t>
  </si>
  <si>
    <t xml:space="preserve">@ARMS1869 im a lady and ladies don't move couches. they direct where the couches go </t>
  </si>
  <si>
    <t xml:space="preserve">@KComer yeah &amp;amp; when it goes wrong it's the worst feeling ever </t>
  </si>
  <si>
    <t xml:space="preserve">@OMSVU ... Thanks Okiebud!  I get the message..Sorry, the content you selected is not currently available.. </t>
  </si>
  <si>
    <t>lbner</t>
  </si>
  <si>
    <t xml:space="preserve">headache boo </t>
  </si>
  <si>
    <t>christie2137</t>
  </si>
  <si>
    <t xml:space="preserve">Is sad clint hurdle got released. I liked him </t>
  </si>
  <si>
    <t>kim_elizabethh</t>
  </si>
  <si>
    <t xml:space="preserve">wishing, i was at the michou show right now.. god. life isnt fair </t>
  </si>
  <si>
    <t>@nattymsmith they have nice cakes  why can't I like them? Haha and you should! That's sooo gayy though</t>
  </si>
  <si>
    <t xml:space="preserve">@naomijlea good job I have the track in my head, cos sadly can't access it, boo </t>
  </si>
  <si>
    <t xml:space="preserve">My head hurts beyond much. </t>
  </si>
  <si>
    <t xml:space="preserve">@ kbal24 I am sorry that you are feeling that way. </t>
  </si>
  <si>
    <t>i'm going to sleepies, feel poorlies and pissed off  night night tweeples xxx</t>
  </si>
  <si>
    <t>LaPistola138</t>
  </si>
  <si>
    <t xml:space="preserve">@oheryn drugs are bad </t>
  </si>
  <si>
    <t xml:space="preserve">@onlyJesus777 i was in a hospital for a week and a half pretty much on the virge of dying. </t>
  </si>
  <si>
    <t>50cl</t>
  </si>
  <si>
    <t xml:space="preserve">@ThisStarChild Did I miss the fun? </t>
  </si>
  <si>
    <t>beksters</t>
  </si>
  <si>
    <t xml:space="preserve">Why do I look so awesome in heels yet am so afraid of them? </t>
  </si>
  <si>
    <t>Ryan_Cramer</t>
  </si>
  <si>
    <t xml:space="preserve">Change of plans, working inside bar tonight </t>
  </si>
  <si>
    <t>je11laxxx</t>
  </si>
  <si>
    <t>@mitchelmusso  i would so call you if i knew what to say &amp;amp; if it wasn't long distance    but i do love you!</t>
  </si>
  <si>
    <t>tee_baby</t>
  </si>
  <si>
    <t xml:space="preserve">@batendersblog she had another song out recently but it didn't get that much play </t>
  </si>
  <si>
    <t xml:space="preserve">@nkangel74 Just ignore it.....and get sum rest...get rid of that headache </t>
  </si>
  <si>
    <t xml:space="preserve">@kbal24 I am sorry that you are feeling that way. </t>
  </si>
  <si>
    <t>SARAHxKAYT</t>
  </si>
  <si>
    <t>omg i am in so much pain  ouchies</t>
  </si>
  <si>
    <t xml:space="preserve">My debit card is going the same way as my credit card, it's snapping </t>
  </si>
  <si>
    <t>slim102</t>
  </si>
  <si>
    <t xml:space="preserve">I just broke a bottle, I should probably focus on work instead of thinking of more songgoeswrongs </t>
  </si>
  <si>
    <t xml:space="preserve">@sir_ryan Just...it's quiet a bit of it tbh xD </t>
  </si>
  <si>
    <t>sallyrally</t>
  </si>
  <si>
    <t xml:space="preserve">fully understands why these cats have cabin fever! Holy crap.. I really wanna be outside!! </t>
  </si>
  <si>
    <t>bigramo</t>
  </si>
  <si>
    <t xml:space="preserve">chili cheese fries a bad idea for lunch..   </t>
  </si>
  <si>
    <t>LightFoundDark</t>
  </si>
  <si>
    <t xml:space="preserve">@Jasiurl YAEH! THANK GOD IM HOME!...it suekd and we were kicked out of a church. </t>
  </si>
  <si>
    <t>@XxHollyJoannexX im home alone in the house and imma scared  x</t>
  </si>
  <si>
    <t>@jgoode impressive fever!  best wishes to her, hope it's nothing serious</t>
  </si>
  <si>
    <t>kaeili</t>
  </si>
  <si>
    <t>okay, need to hit the sack.  i gotta wake up in like 5 hours   goodnight everyone!</t>
  </si>
  <si>
    <t xml:space="preserve">@and1001 Iï¿½m good! You coming on just as Iï¿½m off to drive home... </t>
  </si>
  <si>
    <t>flymeplaces</t>
  </si>
  <si>
    <t>Just broke my favorite necklace  superglue?</t>
  </si>
  <si>
    <t xml:space="preserve">I'm quite afraid to string now since I don't have any .024 wire use </t>
  </si>
  <si>
    <t>moggers87</t>
  </si>
  <si>
    <t xml:space="preserve">@QueenPenguin i'm not being mean </t>
  </si>
  <si>
    <t>Deeuu93</t>
  </si>
  <si>
    <t xml:space="preserve">has a mallory-weiss tear in her stomach and gastritis...  needless to say my stomach is killing me from my scope today </t>
  </si>
  <si>
    <t>janorange352</t>
  </si>
  <si>
    <t>K, just finished my last 2 clients for the night. Going home alone  Thats ok I need to be alone, must find inner peace.</t>
  </si>
  <si>
    <t>Malibu make me sleepy  and he doesn't want to text me when i'm drinking, silly him. Maybe i'll ring you later ;-)</t>
  </si>
  <si>
    <t>TeamMileycyrusx</t>
  </si>
  <si>
    <t>@mitchelmusso I aint got no money to buy any cred to call u  and am in lONDON</t>
  </si>
  <si>
    <t>onethirtybpm</t>
  </si>
  <si>
    <t xml:space="preserve">@thethermals sorry guys, the WAVVES show was canceled, they missed their flight </t>
  </si>
  <si>
    <t xml:space="preserve">@iesb I'm so sorry to hear that you're in the hospital.  Hope you'll be better soon. </t>
  </si>
  <si>
    <t xml:space="preserve">@caitymarie I'm not off till 930 </t>
  </si>
  <si>
    <t>@morrgaan oh no  this week is just a bad one for everyone. i love you &amp;amp; your pretty face &amp;amp; youre going to do fantastic in concert tonight</t>
  </si>
  <si>
    <t xml:space="preserve">@neon_lights aw what's wrong? </t>
  </si>
  <si>
    <t>lubeenz</t>
  </si>
  <si>
    <t xml:space="preserve">I wanna go to the Borgata tonight if Rich is playing. </t>
  </si>
  <si>
    <t>SarahhKinss</t>
  </si>
  <si>
    <t xml:space="preserve">now i dont feel so good </t>
  </si>
  <si>
    <t>XxSceneOXx</t>
  </si>
  <si>
    <t xml:space="preserve">@MiizLushious yepp </t>
  </si>
  <si>
    <t>trumpets</t>
  </si>
  <si>
    <t xml:space="preserve">/me really sad that /me can't go to Java One </t>
  </si>
  <si>
    <t>@AndreaKoeln hmm, okayy, im really sorry to hear about it  why do you thikn she would have done that? :S</t>
  </si>
  <si>
    <t>#whyareyoustillhere One Tree Hill!!! [[ They cancelled my shows The Game &amp;amp; Everybody Hates Chris n dont NOBODY WATCH U N-E-MORE!!!  ]]</t>
  </si>
  <si>
    <t>currykidd</t>
  </si>
  <si>
    <t>@Audioprincess  Nice. I just have water haha. Lucky you! I still have most of my exams to go  Yeah I'm okay just worried about exams :/</t>
  </si>
  <si>
    <t>jinnyjuice</t>
  </si>
  <si>
    <t xml:space="preserve">I am the queen of losing things. Important things like keycards and bus passes. </t>
  </si>
  <si>
    <t>ChilitoTwitts</t>
  </si>
  <si>
    <t>Waaaaaaaa they kicked us out of the bank. Getting it until monday  OMG Chilito</t>
  </si>
  <si>
    <t>manthigh81</t>
  </si>
  <si>
    <t xml:space="preserve">@mhawthorne19 Oh no! I totally forgot he played today. </t>
  </si>
  <si>
    <t>Spider_girl</t>
  </si>
  <si>
    <t xml:space="preserve">@turnitgrey I left mine in music...i think i don't have a camera anymore </t>
  </si>
  <si>
    <t>TMattox9</t>
  </si>
  <si>
    <t xml:space="preserve">Wtf was that crap 5 mins before the marked closed...FAZ you cost me 4 grand </t>
  </si>
  <si>
    <t>emjakahana</t>
  </si>
  <si>
    <t xml:space="preserve">@narrated it's kool...it's his job i blame </t>
  </si>
  <si>
    <t>RIP Attack Attack!  MTV headbangersball? really? and now you are inside the &amp;quot;goth&amp;quot; genre, wow, I'll still be seein you at @warped09 :/</t>
  </si>
  <si>
    <t xml:space="preserve">@werewolfembry heyy </t>
  </si>
  <si>
    <t xml:space="preserve">I can't upload a picture. Everything's too big </t>
  </si>
  <si>
    <t xml:space="preserve">Uh. Finally home, but completely wiped. </t>
  </si>
  <si>
    <t>Can't I mix and match  Dumb drive in!</t>
  </si>
  <si>
    <t>luduhkris</t>
  </si>
  <si>
    <t>too bad i'm @ work  ...</t>
  </si>
  <si>
    <t>@LeeGazeprophets white pointy shoes haha, and ah you got me excited about the enw drummer  youre mean!</t>
  </si>
  <si>
    <t xml:space="preserve">@MrsDDoubleU no I want too, but a couple of people said it wasnt good </t>
  </si>
  <si>
    <t>hmarie12</t>
  </si>
  <si>
    <t>I want to cry at the thought of the NBA season being almost over  NEXT YEAR MIAMI!!!!!!!!!!!!</t>
  </si>
  <si>
    <t xml:space="preserve">@Chells oh, i have books on that but no practical experience </t>
  </si>
  <si>
    <t>12seconds - Friday Night Update: @siskita has left the city.  http://tiny12.tv/I3KS8</t>
  </si>
  <si>
    <t xml:space="preserve">I want tuna &amp;amp; salmon sashimi, B.C. rolls and dragon eye. </t>
  </si>
  <si>
    <t>DruidSmith</t>
  </si>
  <si>
    <t xml:space="preserve">@sinspired Yea, it's my road-warrior / workaholic lifestyle...  </t>
  </si>
  <si>
    <t>Megs890</t>
  </si>
  <si>
    <t xml:space="preserve">@mitchelmusso you didnt answer </t>
  </si>
  <si>
    <t>SkylineVA</t>
  </si>
  <si>
    <t>@mysolis Aw, sorry ur day sucked!  Did u see my post abt car issues? LOL I think it's safe to say it can only get better tho. Beer-thirty?</t>
  </si>
  <si>
    <t>benjamingell</t>
  </si>
  <si>
    <t>I seriously want a pug  Buy me one?</t>
  </si>
  <si>
    <t>tatu262</t>
  </si>
  <si>
    <t>@tarneisha boo  you can come over and we'll watch telenovelas and braid each others hair.</t>
  </si>
  <si>
    <t xml:space="preserve">17 Again was actually quite good considering...off to bed now. Long day tomorrow. June 12th...please come soon (but not too soon) </t>
  </si>
  <si>
    <t>hey Tweeties, my auntie jus got n a bad car accident...pls keep her yall prayers  ...thanx</t>
  </si>
  <si>
    <t>Malteasers_rock</t>
  </si>
  <si>
    <t>@vicki_xx :O really  well if u want, we can go 2gether next yr?</t>
  </si>
  <si>
    <t>MiSSDENiS</t>
  </si>
  <si>
    <t xml:space="preserve">I think I just found my purse soulmate. But its not in my budget </t>
  </si>
  <si>
    <t>naomianne2</t>
  </si>
  <si>
    <t xml:space="preserve">poor bella is in the ER with her first and second ear infection since both ears are infected. Her screams were blood curdling! </t>
  </si>
  <si>
    <t>LyssIzzi</t>
  </si>
  <si>
    <t xml:space="preserve">Not ready for this year to end </t>
  </si>
  <si>
    <t xml:space="preserve">It is possible to frown while eating a Frosty </t>
  </si>
  <si>
    <t>Ross_Malloy</t>
  </si>
  <si>
    <t xml:space="preserve">Oh no she stopped! </t>
  </si>
  <si>
    <t>white pointy shoes haha, and ah you got me excited about the new drummer  youre mean</t>
  </si>
  <si>
    <t>SparrowApril</t>
  </si>
  <si>
    <t xml:space="preserve"> Hubby went to pick up  my Fringe comics today @ store by his work. THAT store was out of business too. No comix in Houston. Have 2 Web.</t>
  </si>
  <si>
    <t>DeevasInc</t>
  </si>
  <si>
    <t xml:space="preserve">@brian_jenkins nothing yet </t>
  </si>
  <si>
    <t>maria1109</t>
  </si>
  <si>
    <t xml:space="preserve">Headache is coming on </t>
  </si>
  <si>
    <t xml:space="preserve">@thechrisjulian awww </t>
  </si>
  <si>
    <t>Kamthenikhil</t>
  </si>
  <si>
    <t xml:space="preserve">DotA is an addiction...i waste 6-7 hours playing dota </t>
  </si>
  <si>
    <t>shallimary</t>
  </si>
  <si>
    <t>aaawww im soooOOooo tired today.. i dont feel good.. i dont wanna go to work wah..  but yeah im goin to work in a few mins. til closing..</t>
  </si>
  <si>
    <t>seanfdevlin</t>
  </si>
  <si>
    <t xml:space="preserve">I miss her alot and its only been one day </t>
  </si>
  <si>
    <t>Neeko247</t>
  </si>
  <si>
    <t xml:space="preserve">Thought i saw the a-trak van, turns out its the Alcohol- TEAM van. </t>
  </si>
  <si>
    <t>bbkitchin</t>
  </si>
  <si>
    <t xml:space="preserve">@mrsmicah I'm glad your inside too. Take good care of yourself. An event in Rising Sun?  Too bad you're filling ill or we might see you </t>
  </si>
  <si>
    <t>ferparadise</t>
  </si>
  <si>
    <t>@KhloeKardashian too bad we can catch it here in brazil  but good luck with your show! you're amazing!</t>
  </si>
  <si>
    <t>ashleytrue</t>
  </si>
  <si>
    <t>Meeting up with Karen and the boys for some drinks at The Dock!!!  All I wanna do is drink though..    fuck it like Andrea said! Haha</t>
  </si>
  <si>
    <t>COUTUREHAIR</t>
  </si>
  <si>
    <t xml:space="preserve">flipping out on my hairloss....gotta go to the doc. </t>
  </si>
  <si>
    <t>cassie2good</t>
  </si>
  <si>
    <t>@kathryntft Ahh dang of course it had to do that  She better e-mail you back fast!</t>
  </si>
  <si>
    <t>EmA7X</t>
  </si>
  <si>
    <t xml:space="preserve">OMG, Tony Hawk's motion on the nintendo DS sucks ass! </t>
  </si>
  <si>
    <t>AmaraArielle</t>
  </si>
  <si>
    <t xml:space="preserve">These messages are teasing me! It isnt fair. </t>
  </si>
  <si>
    <t>Scared  waiting for the call</t>
  </si>
  <si>
    <t>Kdubbb</t>
  </si>
  <si>
    <t xml:space="preserve">so I'm kinda pissed that Boys Like Girls is gonna be at Kentucky Kingdom on a date i already have a show </t>
  </si>
  <si>
    <t xml:space="preserve">@zanylikethat Awwwww.  </t>
  </si>
  <si>
    <t>My new site is stuck in the Google sandpit now  Test of my skills until it comes back out!</t>
  </si>
  <si>
    <t>liz just left  aww it was so good to see her.</t>
  </si>
  <si>
    <t>ashleypaterno</t>
  </si>
  <si>
    <t xml:space="preserve">looks like it got cloudy again outside! and i have nothing to do tonight! boo friday </t>
  </si>
  <si>
    <t>thatdudemarcus</t>
  </si>
  <si>
    <t xml:space="preserve">ahhhhh fuck it..... none of my friends want to see it... and they don't wanna chill tonight... so its just me myself and i </t>
  </si>
  <si>
    <t xml:space="preserve">It's starting to look like the @ScifiLeague website may not happen in any form </t>
  </si>
  <si>
    <t>clblake</t>
  </si>
  <si>
    <t>@janetfraser so true   sad to say.  I'm glad you'll be with me to be my support group ;)</t>
  </si>
  <si>
    <t>MissLatriece</t>
  </si>
  <si>
    <t xml:space="preserve">workin.. still lol i wanted to go to the spring game </t>
  </si>
  <si>
    <t xml:space="preserve">So physical therapy </t>
  </si>
  <si>
    <t>carlystienstra</t>
  </si>
  <si>
    <t>@Victoriouz tres rude VICTOR!  :\</t>
  </si>
  <si>
    <t>charleebrixton</t>
  </si>
  <si>
    <t>@arronthomas whats wrong babe?  x</t>
  </si>
  <si>
    <t>@sonyasunshine  i love you!</t>
  </si>
  <si>
    <t>whatEVzz</t>
  </si>
  <si>
    <t xml:space="preserve">i think the food i ate made me sick.. i no feel so good </t>
  </si>
  <si>
    <t>Laylaa13</t>
  </si>
  <si>
    <t>Ahhhhhh I got stitches  I seriously cant wait to go to the beach! SUMMER HURRY UP!!!!!!</t>
  </si>
  <si>
    <t xml:space="preserve">I dont like seeing my best friend cry, it breaks my heart and I dont know what to do or say </t>
  </si>
  <si>
    <t>StephyyyO</t>
  </si>
  <si>
    <t xml:space="preserve">Hadnt cried in such a long time </t>
  </si>
  <si>
    <t>clairebearcares</t>
  </si>
  <si>
    <t>im really sleepy and i want to go to bed...but its upstairs and its a mess and i know im gonna have to clean it  nooooo</t>
  </si>
  <si>
    <t xml:space="preserve">there are some really scary noises coming from outside </t>
  </si>
  <si>
    <t>evreyes</t>
  </si>
  <si>
    <t xml:space="preserve">I can't take it anymore </t>
  </si>
  <si>
    <t>GolfJotcom</t>
  </si>
  <si>
    <t xml:space="preserve">ok, i am finally starting to hit a draw, but now my short game has gone to crap! </t>
  </si>
  <si>
    <t xml:space="preserve">wish I was feeling better...I've been holding a potential cold at bay for a few days now &amp;amp; I think it is winning...aches, cough </t>
  </si>
  <si>
    <t xml:space="preserve">@jkocurek @mikeflynn - really? What a waste of money then </t>
  </si>
  <si>
    <t>JonathanRobb</t>
  </si>
  <si>
    <t xml:space="preserve">We are on the slowest train ever, it stops everywhere. Missed a quick train by a few minutes </t>
  </si>
  <si>
    <t>love4yah</t>
  </si>
  <si>
    <t xml:space="preserve">@Galaraza stop being mean to me!! ur hurting my feelings </t>
  </si>
  <si>
    <t xml:space="preserve">Rain delay </t>
  </si>
  <si>
    <t>@joe_g1986 a price drop would be nice  I want another one for a backup/blu-ray player.</t>
  </si>
  <si>
    <t>devlyn_angel</t>
  </si>
  <si>
    <t xml:space="preserve">@flutters_bye no you didn't send pics. I was supposed to go with but shit got all fucked up. </t>
  </si>
  <si>
    <t>donomo</t>
  </si>
  <si>
    <t xml:space="preserve">@rosaacosta why don't u use twitpic? none of ur pics show up on my phone </t>
  </si>
  <si>
    <t>itsbr00ke</t>
  </si>
  <si>
    <t xml:space="preserve">I can't find my camera </t>
  </si>
  <si>
    <t xml:space="preserve">My Spanish = crap </t>
  </si>
  <si>
    <t xml:space="preserve">@NikkiCSWS OWW! that girl needs her meds. I feel her, though. Adam got cheated </t>
  </si>
  <si>
    <t>Yaniix</t>
  </si>
  <si>
    <t xml:space="preserve">totally having austin powers withdrawl symptons and Darrius withdrawl symptoms and mommy and minne withdrawl syamptoms. </t>
  </si>
  <si>
    <t>big_bad_toxman</t>
  </si>
  <si>
    <t xml:space="preserve">@buzzup why would you want a clone? Unboxed a new 24&amp;quot; iMac last night and it's beautiful! Too bad it's not mine </t>
  </si>
  <si>
    <t xml:space="preserve">Im heading home. gotta work sunday. </t>
  </si>
  <si>
    <t>RealJessicaAlba</t>
  </si>
  <si>
    <t>@tatianafrosario omg wow  I hope everything is ok now</t>
  </si>
  <si>
    <t>Khristinne</t>
  </si>
  <si>
    <t xml:space="preserve">Anyone want to buy me this anthropomorphic planter? http://tinyurl.com/m6sru3 Only available till the 31st </t>
  </si>
  <si>
    <t>@xoxo_emily  i wish i was there to hear that!</t>
  </si>
  <si>
    <t>mneavegt</t>
  </si>
  <si>
    <t xml:space="preserve">is being a horrible twitter-er. Moved in to my Houston apartment and awaiting work starting on Monday. Real world=now </t>
  </si>
  <si>
    <t xml:space="preserve">So exhausted </t>
  </si>
  <si>
    <t>AAAAIRY</t>
  </si>
  <si>
    <t>@eeeethannnn I do NOT. I RARELY dye it at all.  the red was the first in aaaagggessss. My hair just hates me.</t>
  </si>
  <si>
    <t>alissamaemusic</t>
  </si>
  <si>
    <t>Rehearsal is done  we had SO MUCH FUUN. hide&amp;amp;seek tag and we learned BOMB DANCES , going home and doing hw maybe!</t>
  </si>
  <si>
    <t xml:space="preserve">@jenscloset WOOHOO!!!!! nothing says a hot date night than a squeegee! LOL i'm watching Dora on noggin with my 2yr girl, hubs is at work </t>
  </si>
  <si>
    <t>Lucy_nessa</t>
  </si>
  <si>
    <t xml:space="preserve">Has a bad feeling that this time next yr, her fav musical may no longer be on the West End </t>
  </si>
  <si>
    <t>esgee</t>
  </si>
  <si>
    <t xml:space="preserve">@dunnybrasco Im home, phone died thou </t>
  </si>
  <si>
    <t>babboo771231</t>
  </si>
  <si>
    <t xml:space="preserve">it's the weekend but 9 year old is grounded which makes me grounded too </t>
  </si>
  <si>
    <t xml:space="preserve">@JustYassy it wont work for me </t>
  </si>
  <si>
    <t>CASE231</t>
  </si>
  <si>
    <t>I got dropped froma coupla ppl that were following me  Damn Detroit Fans!!!</t>
  </si>
  <si>
    <t>MissAnna89</t>
  </si>
  <si>
    <t xml:space="preserve">@mitchelmusso I cant call you from Europe </t>
  </si>
  <si>
    <t xml:space="preserve">@LLCOOLDAVE Trying to fix my background </t>
  </si>
  <si>
    <t>vene2ia</t>
  </si>
  <si>
    <t>@pbreaze I heard from @ricklondon &amp;amp; @thehilliers you're away. I miss you too  Look forward to tweeting with you when you return.</t>
  </si>
  <si>
    <t xml:space="preserve">@MrsMcFlyGrimmy how was your day ? boredom stuck my head </t>
  </si>
  <si>
    <t xml:space="preserve">had 2 leave the mrs @sweetbullshit cuz i have to go 2 work  really didn't want to. </t>
  </si>
  <si>
    <t>@ceidiog I'm not in America! I'm not going anymore  You phoned earlier?</t>
  </si>
  <si>
    <t xml:space="preserve">aw man! have to go, only got to listen to the block party for like 10 mins </t>
  </si>
  <si>
    <t>@sam_h786 as ur coming on to here im just off to bed  hows ur day been? x</t>
  </si>
  <si>
    <t>xOtakuDanx</t>
  </si>
  <si>
    <t xml:space="preserve">Midnight ice-cream weather! So damn bored </t>
  </si>
  <si>
    <t xml:space="preserve">I'm so sick, it's ridiculous. </t>
  </si>
  <si>
    <t xml:space="preserve">@billohbill SS &amp;amp; i r @ the devon horse show. gettin' mostly rained out. lots of events have ben cancelled incl the coaches </t>
  </si>
  <si>
    <t xml:space="preserve">Listening to shit music. </t>
  </si>
  <si>
    <t>Erbear9101</t>
  </si>
  <si>
    <t xml:space="preserve">just spent way too much money. . . On organic shampoo </t>
  </si>
  <si>
    <t>fruitie4</t>
  </si>
  <si>
    <t xml:space="preserve">Friday evening......what to do, what to do.  I have to idea. </t>
  </si>
  <si>
    <t>@RetroRewind a buff guy.....unfortunatly alot of people dont know Danny's name either which is sad   Sophie is so sweet</t>
  </si>
  <si>
    <t>ryyye</t>
  </si>
  <si>
    <t xml:space="preserve">Im mad cuz i cant get any picture to work. </t>
  </si>
  <si>
    <t>@iHolleeee i miss you too; i need to talk to you, i keep screwing up ..  lovee u !</t>
  </si>
  <si>
    <t>cutie213</t>
  </si>
  <si>
    <t>@souljaboytellem hell yea its hot here  i miss cali</t>
  </si>
  <si>
    <t xml:space="preserve">at famous dave's with my mom. so hungry. </t>
  </si>
  <si>
    <t>reyeskristen</t>
  </si>
  <si>
    <t xml:space="preserve">I miss the seniors already </t>
  </si>
  <si>
    <t xml:space="preserve">I want a new lappy </t>
  </si>
  <si>
    <t>@fallenfrommars yeah! but too late hun  lol</t>
  </si>
  <si>
    <t>MCipp26</t>
  </si>
  <si>
    <t xml:space="preserve">in desperate need of some tweets to cheer me up </t>
  </si>
  <si>
    <t>xScarlett_x</t>
  </si>
  <si>
    <t xml:space="preserve">@oxEmalieexo: Lol it went okay! As far as I can tell . But then I had to do a test today for geo and I was all zoned out and got like 65% </t>
  </si>
  <si>
    <t xml:space="preserve">@DomCorleone  oh hell yeah lol. im a vegetarian tho but i still cooks the mean =X im a traitor </t>
  </si>
  <si>
    <t>LisaGemini</t>
  </si>
  <si>
    <t>@kvbuckley I don't know enough about #Sotomayor, but she made a big boo-boo talking about making law.  Doesn't know what 3 branches do?</t>
  </si>
  <si>
    <t>EquineRescuer</t>
  </si>
  <si>
    <t xml:space="preserve">We lost a peacock chick this morning </t>
  </si>
  <si>
    <t>godawgs428</t>
  </si>
  <si>
    <t xml:space="preserve">No free ice cream though </t>
  </si>
  <si>
    <t>Ahaley</t>
  </si>
  <si>
    <t xml:space="preserve">Watching NHL playoff Game1 tomorrow night if anyone is interested, and I know that none of you are. </t>
  </si>
  <si>
    <t xml:space="preserve">@fiddlecub Guessing that's a question to everyone. I'm struggling to finish my last university assignment before I can start my summer </t>
  </si>
  <si>
    <t>atgmonline</t>
  </si>
  <si>
    <t xml:space="preserve">NEED A JOB ASAP...JUST GOT LAID OFF AND IT SUCKS </t>
  </si>
  <si>
    <t>katiexffghjk</t>
  </si>
  <si>
    <t>TWITTER WILL NOT UPLOAD MY ICON PICTURE  it hates me. Eff this, i'll upload it later</t>
  </si>
  <si>
    <t>tehmagictoast</t>
  </si>
  <si>
    <t xml:space="preserve">@enterbelladonna hah i knew i didnt have a chance </t>
  </si>
  <si>
    <t xml:space="preserve">people with mustaches get super powers and mustaches. no fair. </t>
  </si>
  <si>
    <t xml:space="preserve">Sunburn is really bad now. Regretting sitting in the sun without suncream now </t>
  </si>
  <si>
    <t>fatsam33</t>
  </si>
  <si>
    <t xml:space="preserve">Need some coffee... Getting serious withdrawal symptoms </t>
  </si>
  <si>
    <t xml:space="preserve">Anyone want to buy me this anthropomorphic planter called Domsai by Matteo Cibic? http://tinyurl.com/m6sru3 Only available till the 31st </t>
  </si>
  <si>
    <t>RickJessup</t>
  </si>
  <si>
    <t xml:space="preserve">At The Only with @camfinlayson and @momotoronto, but not with @MoxieGarrett. </t>
  </si>
  <si>
    <t>zoetunstall</t>
  </si>
  <si>
    <t>aw how to lose a guy in ten days  &amp;lt;3</t>
  </si>
  <si>
    <t>Wonder_Wheel</t>
  </si>
  <si>
    <t>@Flash_Forward Poor dead Josh.  http://bit.ly/JKpHn Please leave your messages of condolences there. #boy #rip ||| That's sad.</t>
  </si>
  <si>
    <t>iamplatopus</t>
  </si>
  <si>
    <t xml:space="preserve">i like how, no matter how much fun i'm having, i need a hug, a bowl of ramen, and a comfy blanket as soon as i get home. </t>
  </si>
  <si>
    <t>EliseOlavsen</t>
  </si>
  <si>
    <t>@imseth no, not yet  i have 3 weeks left!! :O do you have summer holidays now?</t>
  </si>
  <si>
    <t>RosaAcosta</t>
  </si>
  <si>
    <t>@donomo  is easier this way in my phone... I will twittpic from my pc later on I did it this morning with p. Diddy pic</t>
  </si>
  <si>
    <t>sascha_search</t>
  </si>
  <si>
    <t xml:space="preserve">By @nikhilbhaskaran Drove a #-mazda #RX8 today and boy, that car is fun! Sadly though, I don't find my car that much fun any more </t>
  </si>
  <si>
    <t>SirDrCarter</t>
  </si>
  <si>
    <t xml:space="preserve">@LaurenConrad mmmm lauren conrad eeeeep im going to miss the hills </t>
  </si>
  <si>
    <t>lena316</t>
  </si>
  <si>
    <t xml:space="preserve">Anton!Chekov has his own youtube?! Where have you been all my life?! Well, at least til I 1st saw ST XI a few wks ago, no recent updates </t>
  </si>
  <si>
    <t xml:space="preserve">@argonman ouch. </t>
  </si>
  <si>
    <t>moopanda</t>
  </si>
  <si>
    <t>@jesamine Here's a more appropriate @ tweet... is everything ok  Your last 3 days of tweets don't paint a good picture :-C</t>
  </si>
  <si>
    <t xml:space="preserve">Today is just not my day. I can't seem to feel any better. If i dont eat, im hungry. If i do eat, i feel like im gonna be sick. Blah </t>
  </si>
  <si>
    <t>@AsheyPooh aaahh i know!! i was spose to but i had to take my dad to the airport.  next weeek fasho!</t>
  </si>
  <si>
    <t>Charisjordan</t>
  </si>
  <si>
    <t>craiggordon1</t>
  </si>
  <si>
    <t xml:space="preserve">@jambomb oh that looks boring  and even more boring you have an exam on a saturday </t>
  </si>
  <si>
    <t>raymundopelayo</t>
  </si>
  <si>
    <t xml:space="preserve">Whoa. UP is sad. </t>
  </si>
  <si>
    <t>MissMGM</t>
  </si>
  <si>
    <t xml:space="preserve">Sick. With a flu like thing. </t>
  </si>
  <si>
    <t>sunshinelover14</t>
  </si>
  <si>
    <t xml:space="preserve">@mitchelmusso PLEASE LET ME TALK TO YOU! </t>
  </si>
  <si>
    <t>@NiaBassett she's just finished!  The Pretenders now. x</t>
  </si>
  <si>
    <t>hmhalti</t>
  </si>
  <si>
    <t xml:space="preserve">Sad that when fitness center reopens will not have our Zumba class anymore.  Just found out today on our last class before closure.  </t>
  </si>
  <si>
    <t>MarianMoon</t>
  </si>
  <si>
    <t>I'm new at this and I don't have any friends now!  please comment !</t>
  </si>
  <si>
    <t>dj_circle_k</t>
  </si>
  <si>
    <t xml:space="preserve">Truck full of silver bars imploded on itself.  Delayed us an hour and we didn't  even get a bar for our troubles.  No photo </t>
  </si>
  <si>
    <t>sentral</t>
  </si>
  <si>
    <t xml:space="preserve">@b0nk T ere is a visio document but itï¿½s continuously changing until now. </t>
  </si>
  <si>
    <t xml:space="preserve">@JustYassy i did  i dont no </t>
  </si>
  <si>
    <t>lilMISSchatterb</t>
  </si>
  <si>
    <t xml:space="preserve">Oh and i almost forgot i have to take my lip ring out for water polo season </t>
  </si>
  <si>
    <t>dizzy_vicky</t>
  </si>
  <si>
    <t>such a good day!! even though my so called friends did try to row away from me  but god i love em :p</t>
  </si>
  <si>
    <t xml:space="preserve"> dont get to see my boys tomorroww.im sad</t>
  </si>
  <si>
    <t>@Saraa_xD What I TRIED to say was 'it seems like the people of Facebook don't agree'... I guess I fail  -cries-</t>
  </si>
  <si>
    <t>@Elixabef I hear you   Any time earlier than 11am is just mean!</t>
  </si>
  <si>
    <t>ughhh my leg is still cramping from my panic attack outside ULU this morning   bloody hurts!!</t>
  </si>
  <si>
    <t>TimCAD</t>
  </si>
  <si>
    <t xml:space="preserve">Had some pliers blow up in my face today. My mistake, killed the wrong breaker. Wires connected on the pliers, boom. Big chunk gone. </t>
  </si>
  <si>
    <t>jamiemoon</t>
  </si>
  <si>
    <t xml:space="preserve">In cafe management, the end of the month is nothing but numbers. My arty little head hurts from finding discrepencies </t>
  </si>
  <si>
    <t>Lovingshirls</t>
  </si>
  <si>
    <t xml:space="preserve">Ohhhhh what a line </t>
  </si>
  <si>
    <t>@jenniferdodd I'm out of town next week   We'll have to party when I get back. Happy early Birthday!</t>
  </si>
  <si>
    <t>@MileyIsAmazing1  take tylenol or advil? whatever one i never get headaches so i dont know which is better</t>
  </si>
  <si>
    <t>Dammit, more money to spend on iPhone apps... haven't finished Wolfenstein yet  http://bit.ly/Othhv</t>
  </si>
  <si>
    <t>Marriiiiia</t>
  </si>
  <si>
    <t xml:space="preserve">my camera's being a doucheeee, it stopped working </t>
  </si>
  <si>
    <t xml:space="preserve">tired as fuck. it's pissing down with rain. i miss summer </t>
  </si>
  <si>
    <t>FlorAraoz</t>
  </si>
  <si>
    <t>@itschristablack aaaa i cant go to his pagee  It really exist?</t>
  </si>
  <si>
    <t>they aren't selling jamba juice at my school today  they're going to sell it next week. on monday.</t>
  </si>
  <si>
    <t xml:space="preserve">Everytime still holds horrible, horrible memories for me though. </t>
  </si>
  <si>
    <t xml:space="preserve">@melodyxxx boooo!!! I bet it was a nice wallet too </t>
  </si>
  <si>
    <t>@SCHATJE TY. Just a long tiring day filled with expensive plumbers and work  needed CALGON. Hope you &amp;amp; @madberry have an AWESOME weekend!</t>
  </si>
  <si>
    <t xml:space="preserve">@KidFury I dont see it? where do u see it listed at cause I dont  </t>
  </si>
  <si>
    <t>jeniferrliu</t>
  </si>
  <si>
    <t xml:space="preserve">getting ready... omgosh, so nervous </t>
  </si>
  <si>
    <t>Ms_Chin</t>
  </si>
  <si>
    <t xml:space="preserve">@Tatylicious Hey chick!  When are we going to JA to pick up some hot guys and eat Jerk pork and festival? Well you already have a hot guy </t>
  </si>
  <si>
    <t xml:space="preserve">@Bellabellini - Yeah I know they are fuck annoying with that... But it,s such good promo... I lost some contacts for business in there </t>
  </si>
  <si>
    <t>RhodesAnnals</t>
  </si>
  <si>
    <t xml:space="preserve">actually I could do with going to weight watchers </t>
  </si>
  <si>
    <t>kristen319</t>
  </si>
  <si>
    <t xml:space="preserve">Wishing Adam wasn't at work </t>
  </si>
  <si>
    <t>SueMartha</t>
  </si>
  <si>
    <t xml:space="preserve">Still at work whaaaaaaaahhhh </t>
  </si>
  <si>
    <t>Nicole1990</t>
  </si>
  <si>
    <t>@AlanCarr i was ment 2 c u tonyt but my frend was l8 n wen we got ther they wernt letin priority tickets in!  i'll def be aplyin agen tho!</t>
  </si>
  <si>
    <t>@Mitchelmusso: Am getting upset listening to the say now  I want to speak to you Mitchel but my darn phone got no money on x</t>
  </si>
  <si>
    <t>JadenMarieJ</t>
  </si>
  <si>
    <t xml:space="preserve">@KeLauLi I'm so sad right now. </t>
  </si>
  <si>
    <t>jessica1901</t>
  </si>
  <si>
    <t xml:space="preserve">my bf had to go to her dads for the week end. i will have 2 full days of bordom. </t>
  </si>
  <si>
    <t xml:space="preserve">Looking at my daughters baby pictures makes my heart hurt </t>
  </si>
  <si>
    <t xml:space="preserve">@chully LOL too bad he's taken!!!!!!! </t>
  </si>
  <si>
    <t>Ducky999</t>
  </si>
  <si>
    <t>It is 00:03 I'm Wrecked  I'M Hungry &amp;amp; I have to get up early. Not the perfect Fri night LOL night</t>
  </si>
  <si>
    <t>marleedean</t>
  </si>
  <si>
    <t xml:space="preserve">The icecream truck never comes to my house </t>
  </si>
  <si>
    <t>FakeBryan</t>
  </si>
  <si>
    <t xml:space="preserve">@omgcorrine I'm having the same problem </t>
  </si>
  <si>
    <t>JDOG123456</t>
  </si>
  <si>
    <t>I miss my closest freind,Shirley, She went to France for the summer  I miss you Shirley!!!!</t>
  </si>
  <si>
    <t>JmacFan4</t>
  </si>
  <si>
    <t>@Jtay1995 It's finally summer! Unforunately I can't come see you...it'll be a while before I see all of y'all again.  Tell emm I said hi!</t>
  </si>
  <si>
    <t>lny22</t>
  </si>
  <si>
    <t>It's so hot tonight  ugh gross.</t>
  </si>
  <si>
    <t>IvoryCries</t>
  </si>
  <si>
    <t xml:space="preserve">errr....I don't want to go sit in the heat and watch a high school graduation. </t>
  </si>
  <si>
    <t>Daadogg</t>
  </si>
  <si>
    <t xml:space="preserve">Avoided cinder blocks! Safe in NY area.. But Dantas and porky upset beavs gone </t>
  </si>
  <si>
    <t>yihwan</t>
  </si>
  <si>
    <t xml:space="preserve">I wish I could spend my last weekend as a high school student in burbank with everyone and not fly off to dc </t>
  </si>
  <si>
    <t xml:space="preserve">Just got home from the hospital.... i have another clot in my leg </t>
  </si>
  <si>
    <t xml:space="preserve">@hogaan can you stop working so i can have someone to play with ! </t>
  </si>
  <si>
    <t>@GreenJeanine FAILlllllllll  whenever ur freee then?</t>
  </si>
  <si>
    <t>MarshaTomlin</t>
  </si>
  <si>
    <t xml:space="preserve">I'm leaving work now. Trying to decide if I return on Sunday afternoon or Monday 4 am to meet a noon (UK time) deadline. </t>
  </si>
  <si>
    <t>zaqim</t>
  </si>
  <si>
    <t xml:space="preserve">I am so glad it's Friday. I just got off work and I'm so tired. </t>
  </si>
  <si>
    <t xml:space="preserve">the fact my room is so hot is making me feel sick </t>
  </si>
  <si>
    <t xml:space="preserve">@megaman51 Yeah, it's work. It's been busy all day and I'm tired and hungry. </t>
  </si>
  <si>
    <t>Karuma</t>
  </si>
  <si>
    <t>Wish I brought some warmer clothes. It's chilly here.  only negative thing about the trip (&amp;amp; the no sun which is connected to chilliness)</t>
  </si>
  <si>
    <t>julilouro</t>
  </si>
  <si>
    <t xml:space="preserve">@lulembo me neither </t>
  </si>
  <si>
    <t>adam_dominguez</t>
  </si>
  <si>
    <t>@nathanblevins  Maybe next time. Can't be away this weekend as much as I'd like to jump in the car and go. ::pout::</t>
  </si>
  <si>
    <t>MariaMauger</t>
  </si>
  <si>
    <t xml:space="preserve">@dougiemcfly Have a great show Doug, have fun. Im sorry that I wont be there to watch you </t>
  </si>
  <si>
    <t xml:space="preserve">@azandiaMJBB Oh no! Dreadful thought! Won't you get to spend any time blipping at all next week then? </t>
  </si>
  <si>
    <t>BerkanasGarden</t>
  </si>
  <si>
    <t xml:space="preserve">@Fresh_and_Easy when will these stores in Sacramento open? Been waiting and nothing </t>
  </si>
  <si>
    <t>Danny4tomorrow</t>
  </si>
  <si>
    <t xml:space="preserve">@johnmaine ahh i wish you guys would come to a hot topic near me. </t>
  </si>
  <si>
    <t>bstaffen</t>
  </si>
  <si>
    <t>Pissed at you @KatieHanrahan  http://myloc.me/21CU</t>
  </si>
  <si>
    <t>DomMalice</t>
  </si>
  <si>
    <t xml:space="preserve">Listening to: Sweet Talk 101 - Cute Is What We Aim For /// Considering taking up the GameBoy Color again. I miss chiptune. </t>
  </si>
  <si>
    <t>ms_evangelista</t>
  </si>
  <si>
    <t xml:space="preserve">What happened to my early night? Am about to turn into a pumpkin </t>
  </si>
  <si>
    <t xml:space="preserve">@maddsie Thanks, none close to me. </t>
  </si>
  <si>
    <t>Catrina1978</t>
  </si>
  <si>
    <t xml:space="preserve">Im home where i am about 2 drink alone. </t>
  </si>
  <si>
    <t>LordJobo</t>
  </si>
  <si>
    <t xml:space="preserve">JoBo's tired of getting off work at 7 </t>
  </si>
  <si>
    <t>robsc</t>
  </si>
  <si>
    <t>Dang, I need a bed in the bay area Monday / Tuesday night  Anyone able to help out?</t>
  </si>
  <si>
    <t xml:space="preserve">is not liking the online livebox right now. Internet is dead. </t>
  </si>
  <si>
    <t>bed rest for all weekend and next week  neomonia suck</t>
  </si>
  <si>
    <t>Guajataka</t>
  </si>
  <si>
    <t xml:space="preserve">@YakfisherNet no way to comment on site unless you are a member </t>
  </si>
  <si>
    <t>I'm sad Twits!  I'm going to miss @epiphanygirl musiq soulchild and anthony hamilton! Ugggghhhh I LOVE them!</t>
  </si>
  <si>
    <t xml:space="preserve">sigh.. stayed up late cause was on a role w/ assessment, now I'm so tired my eyes r stinging &amp;amp; my head hurts.. &amp;amp; I still need 500 words </t>
  </si>
  <si>
    <t>@DizzyMalfoy ouchie  Did u take some Excedrine? Thats the ONLY thing that kills my headaches FAST!</t>
  </si>
  <si>
    <t>deannefl</t>
  </si>
  <si>
    <t xml:space="preserve">Soooo bummed I'm missing the blockparty again! Haven't been able to get the app to listen on my iPhone!! </t>
  </si>
  <si>
    <t>kamml</t>
  </si>
  <si>
    <t xml:space="preserve">Coming to the end of my vacation. </t>
  </si>
  <si>
    <t>@SpringWestEnd i cant believe you are closing 2moro and ive never had a chance to see the show  Good luck to everyone - you are all stars!</t>
  </si>
  <si>
    <t xml:space="preserve">First sports banquet without katie </t>
  </si>
  <si>
    <t>xxroshaleexx</t>
  </si>
  <si>
    <t xml:space="preserve">@ashleepham: just the dinner </t>
  </si>
  <si>
    <t xml:space="preserve">@tracecyrus plz dont fall in love with tokyo and never come home </t>
  </si>
  <si>
    <t>christrejo</t>
  </si>
  <si>
    <t xml:space="preserve">Well I guess I'm not heading out to LA this weekend, Doubt I'll get to go to the PS Blog Meet and Greet </t>
  </si>
  <si>
    <t>@NctrnlBst @dkmashino I could go for some Lulu's or Slanted Door right about now.  Tomorrow is the Farmer's Market, right?</t>
  </si>
  <si>
    <t>@sheelovewood aaaau thanks gi  , I really really love u.Thanks for being a really great friend.And forgiveme if i leave you sometime, ?</t>
  </si>
  <si>
    <t>Mirandaann00814</t>
  </si>
  <si>
    <t xml:space="preserve">sitting at home being bored....... </t>
  </si>
  <si>
    <t>SarahGuadalupe</t>
  </si>
  <si>
    <t xml:space="preserve">Kimberlee Hatch!!!!!!! I miss you </t>
  </si>
  <si>
    <t>MamaCubed</t>
  </si>
  <si>
    <t xml:space="preserve">Now have an unpleasant talk w/n-laws 2 look 4ward 2.... </t>
  </si>
  <si>
    <t xml:space="preserve">@dmafiax i know... </t>
  </si>
  <si>
    <t xml:space="preserve">@Mcpattz ouch, thats your achy back...so sorry ... i didnt mean to cause you pain </t>
  </si>
  <si>
    <t>sambarama</t>
  </si>
  <si>
    <t xml:space="preserve">Apparently I'm not meant to take dance lessons here </t>
  </si>
  <si>
    <t>stephmtz13</t>
  </si>
  <si>
    <t xml:space="preserve">I'm headed home.. Sea world closed early </t>
  </si>
  <si>
    <t>fozbstudios</t>
  </si>
  <si>
    <t xml:space="preserve">Note 2 all twoloers: neva stay @ a candlelight suites shower is slow and the toilet sux and the bed is tiny! </t>
  </si>
  <si>
    <t xml:space="preserve">@jcubed1 Dang! Of course, I'm just jealous 'cuz I didn't think of it first </t>
  </si>
  <si>
    <t>Money_all_day</t>
  </si>
  <si>
    <t>Just got home from the BEA &amp;amp; it was kinda boring (2 me) this year  but hung out with some GREAT authors &amp;amp; co-workers!</t>
  </si>
  <si>
    <t>hakunnamatuna</t>
  </si>
  <si>
    <t>@ greengoo: Haha, I don't have any  I have decided to see if making a grilled cheese on a George Foreman would work well...</t>
  </si>
  <si>
    <t>EricaGlass99</t>
  </si>
  <si>
    <t xml:space="preserve">Just saw &amp;quot;Drag me to Hell&amp;quot;. Sam Ramei is excellant as usual but the kitty scene was kinda hard for me </t>
  </si>
  <si>
    <t>LiLMagzy</t>
  </si>
  <si>
    <t xml:space="preserve">@dannygokey im so upset u were at US weekly my uncle works there but he apparently didnt know how big of a fan i am! </t>
  </si>
  <si>
    <t>veepveep</t>
  </si>
  <si>
    <t>@peapodann the second i hit reply to that tweet i was asked to stop playing music.  i am now sad. someone sing to me. on or off key works!</t>
  </si>
  <si>
    <t>CntryMusicLuver</t>
  </si>
  <si>
    <t xml:space="preserve">Struggling...selfishness and jealousy doesn't get you any further in life... ohh myyy </t>
  </si>
  <si>
    <t xml:space="preserve">grandma mode I dnt anything I just wanna lay here and watch tv </t>
  </si>
  <si>
    <t>abyschan</t>
  </si>
  <si>
    <t xml:space="preserve">My net died so yeah....  I'm sad now   </t>
  </si>
  <si>
    <t>Hubby needs a vacation  Thank God we're leaving for Myrtle Beach in a week!</t>
  </si>
  <si>
    <t>synergyrecovery</t>
  </si>
  <si>
    <t>Tropical Depression 1 heading east. MrSal65 scared this one off   Welcome to start of Hurricane Season '09.  Still looking 4 more FL subs.</t>
  </si>
  <si>
    <t>@Axelsrose  im trying to fix myself really but i need to stop cutting myself</t>
  </si>
  <si>
    <t>XcourtneylisaX</t>
  </si>
  <si>
    <t>@conorravo ye it is not fare on me  x</t>
  </si>
  <si>
    <t xml:space="preserve">@thatgirlonline Dude you're always going to midnight screenings! xD. I wish I lived in a city. Well, I do (until tmrw!) but it's rubbish </t>
  </si>
  <si>
    <t>vickyclarck</t>
  </si>
  <si>
    <t xml:space="preserve">@tommcfly Tom, get ready, here in Porto Alegre is really cold </t>
  </si>
  <si>
    <t>Lloyd</t>
  </si>
  <si>
    <t>Everything I usually watch is pending!  http://eztv.it/index.php?main=showlist</t>
  </si>
  <si>
    <t>sommerbabyfoo</t>
  </si>
  <si>
    <t xml:space="preserve">this cheese is fuckin up my stomach </t>
  </si>
  <si>
    <t>sofiaramirezU</t>
  </si>
  <si>
    <t xml:space="preserve">En el salon.. Que caliente el blower ouch </t>
  </si>
  <si>
    <t>AlexBooth91</t>
  </si>
  <si>
    <t xml:space="preserve">@RealJudgeJules Gutted your not playing Kos in July Jules </t>
  </si>
  <si>
    <t>Jean_o</t>
  </si>
  <si>
    <t xml:space="preserve">@GravyFloid Amadeus is the best Mozart movie. I got kicked out of high school chorus, missed a trip to Hawaii. </t>
  </si>
  <si>
    <t>AlyxxDione</t>
  </si>
  <si>
    <t>@MsPrincessLala @AshleyNicole305  someone is ignoring me  &amp;amp; being mean..</t>
  </si>
  <si>
    <t xml:space="preserve">I would get a lot more done if I could list items on etsy on my phone. Can do everything but upload pics </t>
  </si>
  <si>
    <t xml:space="preserve">@amandalaur that would be awesome i think, i hate how expensive phones are </t>
  </si>
  <si>
    <t>TheMsLivia</t>
  </si>
  <si>
    <t xml:space="preserve">@ebonyeeee - No I didnt get your text.....  </t>
  </si>
  <si>
    <t>MarkByrd</t>
  </si>
  <si>
    <t xml:space="preserve">@sexybrandy well... I don't drink! </t>
  </si>
  <si>
    <t>squint777</t>
  </si>
  <si>
    <t>Finished Death Du Jour. School's out.  Nerd.</t>
  </si>
  <si>
    <t>lilfishie226</t>
  </si>
  <si>
    <t xml:space="preserve">I need someone to watch my yorkie. </t>
  </si>
  <si>
    <t xml:space="preserve">@dingyu @ngoskillz I have no idea whether or not to drink anymore...  </t>
  </si>
  <si>
    <t>siobhanrox</t>
  </si>
  <si>
    <t xml:space="preserve">@mileycyrus i bet you miss trace loads </t>
  </si>
  <si>
    <t>KatieBear2300</t>
  </si>
  <si>
    <t xml:space="preserve">@allenrob23 ..people you love.... wait i am not there </t>
  </si>
  <si>
    <t>kmtato</t>
  </si>
  <si>
    <t xml:space="preserve">@RaeBoz I do! But I have to go to a dang wedding in madison </t>
  </si>
  <si>
    <t>yeahitsjames</t>
  </si>
  <si>
    <t>@kimi_joyner And he can't even tell me.  Me and him are fucking done, professionally. Fuckin' ass.</t>
  </si>
  <si>
    <t>Smiller93</t>
  </si>
  <si>
    <t>@Mishhh oops I meant 19th  snowdaysss..</t>
  </si>
  <si>
    <t>juanlovesfuzzy</t>
  </si>
  <si>
    <t>@ProfLovee why you not go on the twitters no more?   oh bais!</t>
  </si>
  <si>
    <t>rickdog</t>
  </si>
  <si>
    <t>tMeme&amp;gt; My besties. If only @ddlovato was there.  on Twitpic: http://twitpic.com/67hac - My besties. If.. http://twitpic.com/67hac</t>
  </si>
  <si>
    <t xml:space="preserve">@fifleaona I work in a room in the middle of the office, thus no windows. We call it the programmer cave, I  can only imagine the sky. </t>
  </si>
  <si>
    <t>@Rosellyanna she forgot her words and then started crying  and she stopped singing but then carried on and then cried again so she stopped</t>
  </si>
  <si>
    <t xml:space="preserve"> my tummy hurts!</t>
  </si>
  <si>
    <t>plaunteetaytuh</t>
  </si>
  <si>
    <t xml:space="preserve">went to galveston, want to go back </t>
  </si>
  <si>
    <t>mrtnwong</t>
  </si>
  <si>
    <t xml:space="preserve">@mkuioka808 You still have class? Ouch </t>
  </si>
  <si>
    <t xml:space="preserve">@mcraddictal ohh, ouch </t>
  </si>
  <si>
    <t>Angry_Bryan</t>
  </si>
  <si>
    <t xml:space="preserve">@EricaGlass99 Flo is one of my Backup wives in case Renae gets abducted by Aliens or Russians. But if Flo's pregnant it changes things </t>
  </si>
  <si>
    <t>@candyisrad  what's wrong with debbie?</t>
  </si>
  <si>
    <t>IllyP</t>
  </si>
  <si>
    <t xml:space="preserve">@DjJonBlak Where were you on Wed night? </t>
  </si>
  <si>
    <t xml:space="preserve">@coupleocachers Trying to watch your vids, but the audio has been disabled </t>
  </si>
  <si>
    <t>Jessi4given</t>
  </si>
  <si>
    <t xml:space="preserve">is disappointed to learn Newark, OH cancelled their july 4 fireworks due to the economy </t>
  </si>
  <si>
    <t>musiclovah</t>
  </si>
  <si>
    <t xml:space="preserve">hey guys y did the sun make my day gloomy? </t>
  </si>
  <si>
    <t>cuzzapax</t>
  </si>
  <si>
    <t xml:space="preserve">@jaidenkhat Damnit. Sorry to hear dude </t>
  </si>
  <si>
    <t>silran666</t>
  </si>
  <si>
    <t xml:space="preserve">Is definitely working sunday afternoon to late evening </t>
  </si>
  <si>
    <t>SoleneD</t>
  </si>
  <si>
    <t>@_Chelsea_Marie wow u might have bad days lately ...  Sorry... Where are you workin ?</t>
  </si>
  <si>
    <t>prinzessbtrfly</t>
  </si>
  <si>
    <t xml:space="preserve">It's called communifuckingcation.....learn it, know it, do it. These stupid ass people! </t>
  </si>
  <si>
    <t>@mitchelmusso  omg, I can't call you from england, this sucks!! Please say hi to me on here!! it will mean soo much!! =D</t>
  </si>
  <si>
    <t>elpatro</t>
  </si>
  <si>
    <t xml:space="preserve">really want to see UP, but no one wants to go with me </t>
  </si>
  <si>
    <t>LunasLion</t>
  </si>
  <si>
    <t>We're going to panahra for dinner.  miss you guys.</t>
  </si>
  <si>
    <t>karolijn</t>
  </si>
  <si>
    <t>@billdeys it's raining  I'm hiding.</t>
  </si>
  <si>
    <t xml:space="preserve">@mitchelmusso http://twitpic.com/67swx - i tried but i didnt get through </t>
  </si>
  <si>
    <t xml:space="preserve">@CaLoFs meagï¿½evï¿½s.com </t>
  </si>
  <si>
    <t>gahrealmonsters</t>
  </si>
  <si>
    <t xml:space="preserve">I realllly miss my parents backyard and hammock. reallly bad. </t>
  </si>
  <si>
    <t>323socal</t>
  </si>
  <si>
    <t xml:space="preserve">94 more days till BH comes back to LA </t>
  </si>
  <si>
    <t>I think I tricked out my ankle during cardio yesterday.  I'm getting old.</t>
  </si>
  <si>
    <t>jennyjoygasm</t>
  </si>
  <si>
    <t xml:space="preserve">I don't know what to do about tomorrow </t>
  </si>
  <si>
    <t>twiggys_woman</t>
  </si>
  <si>
    <t xml:space="preserve">doesnt understand twitter </t>
  </si>
  <si>
    <t>LemonFairyCake</t>
  </si>
  <si>
    <t xml:space="preserve">Missed Britain's Got Talent tonight, but I heard who got through &amp;amp; what happend. Gutted that Greg Pritchard didn't make it </t>
  </si>
  <si>
    <t>shavonjovi</t>
  </si>
  <si>
    <t>Omg! My dad called me a johny come lately haha because I'm slow  haha</t>
  </si>
  <si>
    <t xml:space="preserve">Yeah, it was a silly mistake. At the end of a long day, etc etc. They were brand new pliers too </t>
  </si>
  <si>
    <t>untamed__soul</t>
  </si>
  <si>
    <t xml:space="preserve">@SASSS09 hahaha.. sadly this one's supposed to be done individually.. so no chance of social loafing lol </t>
  </si>
  <si>
    <t xml:space="preserve">@Rorzshach Are you okay? </t>
  </si>
  <si>
    <t>mjay1978</t>
  </si>
  <si>
    <t xml:space="preserve">driving home,Iï¿½m so tired,had a bad day </t>
  </si>
  <si>
    <t xml:space="preserve">I do feel bad for the nice people there though, just not whover it was that said we were out of line </t>
  </si>
  <si>
    <t>WHOStoastisthis</t>
  </si>
  <si>
    <t xml:space="preserve">Hmm maybe I this time I really did over react and do the worst </t>
  </si>
  <si>
    <t xml:space="preserve">i was an extra. got ready for work for nothing. studying all night </t>
  </si>
  <si>
    <t>justamadrabbit</t>
  </si>
  <si>
    <t>@WhoaOhNo  ?</t>
  </si>
  <si>
    <t xml:space="preserve">@mitchelmusso http://twitpic.com/67swx - im waiting but its been 40min </t>
  </si>
  <si>
    <t>anitaa111</t>
  </si>
  <si>
    <t>@drewryanscott LIKE U SAID &amp;quot;GIVE TC A CHANCE!&amp;quot; WE WILL MISS THOMAS  BUT HAVE TO MOVE ON. SO WATCH THIS! http://bit.ly/r6RfC</t>
  </si>
  <si>
    <t>LeoNogueira</t>
  </si>
  <si>
    <t xml:space="preserve">I'am back to Tweetie 1.1.1. </t>
  </si>
  <si>
    <t>KiwiWonder</t>
  </si>
  <si>
    <t xml:space="preserve">@CurvaceousDee aw, gutted </t>
  </si>
  <si>
    <t>Melina__Sosa</t>
  </si>
  <si>
    <t xml:space="preserve">Take me away </t>
  </si>
  <si>
    <t xml:space="preserve">It hurts to breathe again.. Why? </t>
  </si>
  <si>
    <t>NathanVogel</t>
  </si>
  <si>
    <t xml:space="preserve">26 pin multi core cable goes bad just B4 service </t>
  </si>
  <si>
    <t>dalajajian</t>
  </si>
  <si>
    <t xml:space="preserve">i love me some americana- but no movies to see </t>
  </si>
  <si>
    <t>thatgeegirl</t>
  </si>
  <si>
    <t xml:space="preserve">I have a belly ache... </t>
  </si>
  <si>
    <t>@JBARSODMG email those pics on ur labtop to me...  I wana put one of them as my background!  http://myloc.me/21DS</t>
  </si>
  <si>
    <t>BrittanyGiron</t>
  </si>
  <si>
    <t>I miss ya, Boyfriend!  When am I gonna see ya again? Br!Tt@Ny!!!</t>
  </si>
  <si>
    <t>saint0z</t>
  </si>
  <si>
    <t>@Jovani_Celeste  how long is the delay?</t>
  </si>
  <si>
    <t>stormbunny</t>
  </si>
  <si>
    <t xml:space="preserve">@mitchelmusso http://twitpic.com/67swx - haha wish i could call but i cant talk cause im sick and i lost my voice </t>
  </si>
  <si>
    <t>@jaykpurdy LIKE DREW SAID &amp;quot;GIVE TC A CHANCE&amp;quot; WE WILL MISS THOMAS  BUT HAVE TO MOVE ON. SO WATCH THIS! http://bit.ly/r6RfC</t>
  </si>
  <si>
    <t>i soooo want to get a Nikon D 90  damn y do they cost soooo much!</t>
  </si>
  <si>
    <t>thinking lots of revision tomorrow  woo, hope it a sunny one.</t>
  </si>
  <si>
    <t>kyra_all_over</t>
  </si>
  <si>
    <t xml:space="preserve">@Dap23 ohh, i'm watching my best friend's wedding. it's so sad.. </t>
  </si>
  <si>
    <t>thaislibrarian</t>
  </si>
  <si>
    <t xml:space="preserve">trying to upload one thousand photos!! </t>
  </si>
  <si>
    <t>joeq1159</t>
  </si>
  <si>
    <t xml:space="preserve">@jennabeaniscool won't need my hugs anymore </t>
  </si>
  <si>
    <t>Binnnnnnaaaa</t>
  </si>
  <si>
    <t xml:space="preserve">imm tired of callin @mitchelmusso &amp;amp;&amp;amp; hearin other convos  i wanaa call himm!! </t>
  </si>
  <si>
    <t xml:space="preserve">@mitchelmusso I REALLY WANT TO TALK WITH YOU MITCH! but I live in Indonesia, I cant call you  at least, give me a shoutout please?? </t>
  </si>
  <si>
    <t>tisha_f</t>
  </si>
  <si>
    <t xml:space="preserve">I am beginning to think sun blcok is a haox.  </t>
  </si>
  <si>
    <t>slugyO</t>
  </si>
  <si>
    <t>i miss my baby  hateeeeee it</t>
  </si>
  <si>
    <t xml:space="preserve">am now wearing the other half of the glass of sparking wine </t>
  </si>
  <si>
    <t>@jamesh_1993 Nope not yet  Within 10 working days from Thursday. It should be in before 2 weeks Wednesday. It'll be in before that! I hope</t>
  </si>
  <si>
    <t>BadLadyinCharge</t>
  </si>
  <si>
    <t>Why did everyone seem to leave me this weekend  ....sigh. In bed</t>
  </si>
  <si>
    <t>GinAndZeus</t>
  </si>
  <si>
    <t xml:space="preserve">@DaysofBigWheels I wish I could see that first hand </t>
  </si>
  <si>
    <t>Running2Fly</t>
  </si>
  <si>
    <t xml:space="preserve">I am SO MAD that Glee won't premiere till Fall </t>
  </si>
  <si>
    <t>nadz1215</t>
  </si>
  <si>
    <t>Missing my morning work out cause my bench press is back in Jakarta  goodluck diga! Test will be easy peasy! Hehehe</t>
  </si>
  <si>
    <t>Everyone on the eastcoast... the rain hates us  let's just all fly to Cali. LOL</t>
  </si>
  <si>
    <t>littelmissfish</t>
  </si>
  <si>
    <t xml:space="preserve">@reveng101 yeah I know it's so stupid !!!!!!! There no jobs I mean come on </t>
  </si>
  <si>
    <t xml:space="preserve">@WerewolfEmbry No, trying to reason with it. It didn't listen </t>
  </si>
  <si>
    <t>Andreaheartscgh</t>
  </si>
  <si>
    <t xml:space="preserve">@charlieks @tonita_face @emmaleeks and nana.wish i was there last night </t>
  </si>
  <si>
    <t xml:space="preserve">@jeannethinks I would love to see the sun again.  It has been raining here for 3 days now.  </t>
  </si>
  <si>
    <t>@paaaulaaac me too  even my life is pretty good but i always say its shitty</t>
  </si>
  <si>
    <t>HannahWxo</t>
  </si>
  <si>
    <t>Squashed Foot  xx</t>
  </si>
  <si>
    <t>Cooley_Cakes</t>
  </si>
  <si>
    <t xml:space="preserve">@WonderlandDream I can't, I have an exam on wednesday </t>
  </si>
  <si>
    <t xml:space="preserve">@maggit talk to their creators yesterday no date for public release, just developers </t>
  </si>
  <si>
    <t>mfonseca77</t>
  </si>
  <si>
    <t xml:space="preserve">Yeahhhhhhhhhhhhh friday..and I work tomorrow </t>
  </si>
  <si>
    <t xml:space="preserve">@Miss_Molotov Go much bamboo? Would you like to attempt to structure a sentence that makes sense? Why did i fail english and others pass? </t>
  </si>
  <si>
    <t>Chino - Gentleman Jack is pouting because Mommy is gone to dinner.  http://apps.facebook.com/dogbook/profile/view/6891977</t>
  </si>
  <si>
    <t>JTrueblood1</t>
  </si>
  <si>
    <t xml:space="preserve">@BigEish How?? and who is Mommy??? I want to call but the phone is still broke </t>
  </si>
  <si>
    <t>JackieDawn</t>
  </si>
  <si>
    <t xml:space="preserve">@erin_elaine Our chandelier is here! I seriously don't know how 2 get it through our door without sending it crashing down our steps </t>
  </si>
  <si>
    <t>@xzenax Bad times for everyone  Whywhywhy do we have to write essays  No fair!</t>
  </si>
  <si>
    <t>diodesign</t>
  </si>
  <si>
    <t xml:space="preserve">Back from comedy night. Great fun. It's only midnight. I'm knackered. I'm getting old </t>
  </si>
  <si>
    <t>briannajonasx16</t>
  </si>
  <si>
    <t xml:space="preserve">why does it randomly hangup on me? </t>
  </si>
  <si>
    <t>JohnBfromTN</t>
  </si>
  <si>
    <t xml:space="preserve">gotta restart my computer .. I thought Win7 was supposed to put an end to the constant rebootiness </t>
  </si>
  <si>
    <t>NattNat</t>
  </si>
  <si>
    <t xml:space="preserve">@PJ1221 me too </t>
  </si>
  <si>
    <t>lemonchild45</t>
  </si>
  <si>
    <t xml:space="preserve">I am unhappy </t>
  </si>
  <si>
    <t xml:space="preserve">Ugh sittin at work waiting for the carpets to be cleaned.  I was suppose to be out by 7 </t>
  </si>
  <si>
    <t>maxgeiger</t>
  </si>
  <si>
    <t xml:space="preserve">@GentlemanRiot yeah, I thought they weren't food grade, but apparently they were. Kind of a big waste. </t>
  </si>
  <si>
    <t>wendynoble</t>
  </si>
  <si>
    <t xml:space="preserve">@cnolovechild YAY!!! I think I found it and a few more </t>
  </si>
  <si>
    <t xml:space="preserve">Also, why are paracetamol so hard to swallow? Even when the long ones are snapped in half. Ow. </t>
  </si>
  <si>
    <t xml:space="preserve">??????? #bash ?? ??????? ????????? ???? </t>
  </si>
  <si>
    <t>moltenarts</t>
  </si>
  <si>
    <t xml:space="preserve">my attempt to sync facebook and twitter seems to have failed </t>
  </si>
  <si>
    <t xml:space="preserve">@TeamCyrus AHHH! still not following!! Do you think she forgot?? </t>
  </si>
  <si>
    <t>sirkatiep</t>
  </si>
  <si>
    <t xml:space="preserve">wants to go the the vintage paper show but no one will accompany her </t>
  </si>
  <si>
    <t>MikeMunro</t>
  </si>
  <si>
    <t xml:space="preserve">It's patio weather in Kirkland!  It's also launch-yer-boat weather, except I'm missing the boat part </t>
  </si>
  <si>
    <t>@mitchelmusso WISH YOU COULD CALLL ME  DO U HAVE A UK MY SAY NOW NUMBER? UR ACCCE! X</t>
  </si>
  <si>
    <t>rcassford</t>
  </si>
  <si>
    <t xml:space="preserve">I want a lie in tomorrow! Won't be getting one though </t>
  </si>
  <si>
    <t>aimecharmante</t>
  </si>
  <si>
    <t xml:space="preserve">Dann and I are in Vegas. We misconnected and our next flight is at 4:45 to Midway. Tonight I will be in a hotel w/o undies </t>
  </si>
  <si>
    <t>sunnysidexo</t>
  </si>
  <si>
    <t xml:space="preserve">today was the last day of high school for me and i ended up going home sick! ... stupid dead rats </t>
  </si>
  <si>
    <t>vaguelyobscene</t>
  </si>
  <si>
    <t xml:space="preserve">@bongy_k Your teacher sounds uber disrespectful. </t>
  </si>
  <si>
    <t>snowbunny22</t>
  </si>
  <si>
    <t xml:space="preserve">@tinylegacies D: But it is making people unhappy and I dun like unhappiness </t>
  </si>
  <si>
    <t>JadyenGrey</t>
  </si>
  <si>
    <t xml:space="preserve">@AustinWilde  well i see ur moving onto the next cute guy </t>
  </si>
  <si>
    <t>michaelbeck</t>
  </si>
  <si>
    <t>@tpyle I know.     #hhrs</t>
  </si>
  <si>
    <t xml:space="preserve">@Twilight_sm Do you know why we have two Categories on our website? I'm trying to remove one but i can't. </t>
  </si>
  <si>
    <t>@tccrt3r !! WE WILL MISS THOMAS  BUT HAVE TO MOVE ON. SO WATCH THIS! http://bit.ly/r6RfC</t>
  </si>
  <si>
    <t>uni0000</t>
  </si>
  <si>
    <t xml:space="preserve">going to the memorial for the guy in my grade that died. </t>
  </si>
  <si>
    <t>biznic</t>
  </si>
  <si>
    <t xml:space="preserve">I need to look at apartments tomorrow  </t>
  </si>
  <si>
    <t>yogeorge</t>
  </si>
  <si>
    <t xml:space="preserve">@morganeleanor ew I know EXACTLY what you're talking about </t>
  </si>
  <si>
    <t xml:space="preserve">@mitchelmusso http://twitpic.com/67swx - i wish i was calling you but i can't from Malta </t>
  </si>
  <si>
    <t>DanAmrich</t>
  </si>
  <si>
    <t xml:space="preserve">@darvin111 you don't even care about there, their, and they're.  </t>
  </si>
  <si>
    <t>shshshshorty12</t>
  </si>
  <si>
    <t xml:space="preserve">Doesnt feel good!  but I cant miss work tomorrow! </t>
  </si>
  <si>
    <t xml:space="preserve">@Jayme1988 not really sure. need to deposit and save some money </t>
  </si>
  <si>
    <t xml:space="preserve">dang that burrito and toaster strudle(sp?) was just a tease im still hungry </t>
  </si>
  <si>
    <t>Cinderella1979</t>
  </si>
  <si>
    <t xml:space="preserve">@JRKNaughtyAngel You lucky girl! I also wanna see them (again LOL) I wish they'd come to europe again, but I doubt that </t>
  </si>
  <si>
    <t>ShrinkingSusy</t>
  </si>
  <si>
    <t xml:space="preserve">i bit my lip...hate it when i do that. </t>
  </si>
  <si>
    <t>bttrflyjss</t>
  </si>
  <si>
    <t xml:space="preserve">@pkeith If only you'd come the sick one...with inflamed vocal cords </t>
  </si>
  <si>
    <t xml:space="preserve">@KeeganFrank: I just don't want to be here. </t>
  </si>
  <si>
    <t xml:space="preserve">I have an awesome picture of happy pint, but it's not sending </t>
  </si>
  <si>
    <t xml:space="preserve">@HolidayParade so close to tennessee </t>
  </si>
  <si>
    <t>robertmay1</t>
  </si>
  <si>
    <t xml:space="preserve">I need new socks </t>
  </si>
  <si>
    <t>FullTimeMom</t>
  </si>
  <si>
    <t xml:space="preserve">http://twitpic.com/67tcr - Ouch!! Burnt my arm on the grill </t>
  </si>
  <si>
    <t xml:space="preserve">@buddahwong i wish you were in my class last year </t>
  </si>
  <si>
    <t>carolduff</t>
  </si>
  <si>
    <t xml:space="preserve">i want come back to U.S.A. </t>
  </si>
  <si>
    <t>ilykh</t>
  </si>
  <si>
    <t xml:space="preserve">on my way to shreveport to forget all the bad things he's brought into my life </t>
  </si>
  <si>
    <t>bradenwalker</t>
  </si>
  <si>
    <t xml:space="preserve">feeling better. drugs are awesome! sad waste of a 3 day weekend! </t>
  </si>
  <si>
    <t>ikg_agent</t>
  </si>
  <si>
    <t xml:space="preserve">Time for a clean up. </t>
  </si>
  <si>
    <t>CorinneRoberts</t>
  </si>
  <si>
    <t xml:space="preserve">debating whether to go to bed and start reading the last harry potter book, even though as soon as i start reading it, i won't wanna stop </t>
  </si>
  <si>
    <t xml:space="preserve">I have had the William Shatner version of Rocket Man in my head for 3 days now. It's fucking distracting </t>
  </si>
  <si>
    <t>mizz_dunn</t>
  </si>
  <si>
    <t xml:space="preserve">I hate being yelled and sworn at </t>
  </si>
  <si>
    <t>itchyblood</t>
  </si>
  <si>
    <t xml:space="preserve">Why is no one online? </t>
  </si>
  <si>
    <t>jpf566</t>
  </si>
  <si>
    <t>Crossing the bridge....leaving ocean city  I'm sad.</t>
  </si>
  <si>
    <t>dritchie917</t>
  </si>
  <si>
    <t xml:space="preserve">is poolside. Bowling toniht maybe?? Back to work tomorrow </t>
  </si>
  <si>
    <t>@mnrmg I am doing the same  I want to travel a little!</t>
  </si>
  <si>
    <t>redskins27</t>
  </si>
  <si>
    <t xml:space="preserve">Ouch...waited to long to get eyebrows waxed </t>
  </si>
  <si>
    <t>CarolAvila</t>
  </si>
  <si>
    <t xml:space="preserve">@annamessias i miss yoooooooooooooooooooou my poia </t>
  </si>
  <si>
    <t>Dancin2the80s</t>
  </si>
  <si>
    <t xml:space="preserve">Wowzer! It's very windy. Not good for my allergies!! </t>
  </si>
  <si>
    <t>gingblu</t>
  </si>
  <si>
    <t>says it's raining again  http://plurk.com/p/x2ydn</t>
  </si>
  <si>
    <t>carlquested</t>
  </si>
  <si>
    <t>very much disappointed with the angels and demons movie  shame, it was a great book</t>
  </si>
  <si>
    <t xml:space="preserve">I wish Saturday Night Fever was on again! I couldn't stay up lastnite for the whole thing </t>
  </si>
  <si>
    <t xml:space="preserve">95 degrees and a crappy a/c </t>
  </si>
  <si>
    <t xml:space="preserve">I drive &amp;gt;90mph on a daily basis. u cld film Fast &amp;amp; Furious off of me. But anything  &amp;lt;1 mph is not my forte'. I bump Anything!.  </t>
  </si>
  <si>
    <t>rachiru</t>
  </si>
  <si>
    <t xml:space="preserve">going 2 bed.  its gonna be a looong day tomorrow with the sun shining and i'll be inside working like a (hot)dog! (who makes sandwiches) </t>
  </si>
  <si>
    <t>Well good job to my two cousins that are graduates! Good luck in life!!!  &amp;lt;never wear your pajama pants to school  &amp;gt;</t>
  </si>
  <si>
    <t>vangief</t>
  </si>
  <si>
    <t xml:space="preserve">@starrjonze that's the prob, i work from home, and the bed's calling, no, screaming out my name! had really strong coffee instead </t>
  </si>
  <si>
    <t>powergurl</t>
  </si>
  <si>
    <t>@greenphoenix09 thanks!!! But ummmm can't find that option  http://myloc.me/21F2</t>
  </si>
  <si>
    <t>@Rorzshach Oh no  -hugs-</t>
  </si>
  <si>
    <t xml:space="preserve">@JennaSnacks it's best if i check it while it IS up. when it's down, i can't really see anything </t>
  </si>
  <si>
    <t xml:space="preserve">bored fixed the internet for my dad but now im bored to death </t>
  </si>
  <si>
    <t>slightlydrunk</t>
  </si>
  <si>
    <t xml:space="preserve">Finally watched the last couple episodes of The Office on NBC ( #theofficenbc ) - I now understand why Gervais stopped after 2 seasons  </t>
  </si>
  <si>
    <t xml:space="preserve">RIP Big cup... I will miss you </t>
  </si>
  <si>
    <t>AngieMac84</t>
  </si>
  <si>
    <t xml:space="preserve">Eugh, just seen a huge spider running about &amp;amp; had to kill it with my shoe... I HATE spiders... &amp;amp; crawlies that come out in humid weather </t>
  </si>
  <si>
    <t>hellosarahh</t>
  </si>
  <si>
    <t xml:space="preserve">@toee speaking of meeting people, do you have them photos of us and oli? i lost them </t>
  </si>
  <si>
    <t>85stacy</t>
  </si>
  <si>
    <t xml:space="preserve">can't set p my phone to twitter </t>
  </si>
  <si>
    <t xml:space="preserve">@Spidersamm ohh yeahh (: i'm probs gonna be a loner to start with, thanks to the person i was gonna go with be a bitch </t>
  </si>
  <si>
    <t>he's outta the ofc til Monday ::GRAND:: kinda bummed me out but b/c I was genuinely sick there's nuthin I can do about it  --&amp;gt;</t>
  </si>
  <si>
    <t>faithalicous</t>
  </si>
  <si>
    <t xml:space="preserve">Uhh badddd day. Tired and ready for it to be over </t>
  </si>
  <si>
    <t>thinking about life and my dreams. why does it seem so appealing to give up?  im so jealous of every band/artist who is living theirs out</t>
  </si>
  <si>
    <t xml:space="preserve">If my phone dies I will die too! </t>
  </si>
  <si>
    <t>loscissorhands</t>
  </si>
  <si>
    <t xml:space="preserve">Spendin time with ant before he's gone for the night </t>
  </si>
  <si>
    <t>michaelhannah</t>
  </si>
  <si>
    <t>@KimSherrell not me  sigh</t>
  </si>
  <si>
    <t xml:space="preserve">@shanselman still no class loaders, or even custom assembly loaders </t>
  </si>
  <si>
    <t>Accapella</t>
  </si>
  <si>
    <t xml:space="preserve">... looks like it's gonna rain </t>
  </si>
  <si>
    <t>Once again I am looking for a new beard - it just fell out the window  Any bright green ones this time?</t>
  </si>
  <si>
    <t xml:space="preserve">@annamessias i miss yoooooooou my poia </t>
  </si>
  <si>
    <t>LiL_Weezy09</t>
  </si>
  <si>
    <t>@keithjoforever why are you so angry keith...  whats up...</t>
  </si>
  <si>
    <t>abs1399</t>
  </si>
  <si>
    <t>@jordanknight PS- Missed your tweets today!!!  Guess I'm addicted too.</t>
  </si>
  <si>
    <t>@TeamTSwift I no  i wanna move to america!!!!!!!!!!!!!!!</t>
  </si>
  <si>
    <t xml:space="preserve">@JayFmOnline i hope so. i really need one! we'll see. unfortunately drama always finds me. </t>
  </si>
  <si>
    <t>bunnykiller</t>
  </si>
  <si>
    <t>@RamEsRock  rompes mis ilusiones con lo de thrasher haha</t>
  </si>
  <si>
    <t>gkvolley88</t>
  </si>
  <si>
    <t>Sickkkk  ....and I need 11/20--NOW.</t>
  </si>
  <si>
    <t xml:space="preserve">@momof3crazykids that's awesome. Can't believe they have the poster up Already! I haven't seen one over here yet </t>
  </si>
  <si>
    <t xml:space="preserve">can't set up my phone on twitter </t>
  </si>
  <si>
    <t>@KallieT this is sounding like the worst lurgy ever - the one that just won't go away ..  ...are you ready for end-of-rope action yet??</t>
  </si>
  <si>
    <t>Aprilmclean</t>
  </si>
  <si>
    <t>@Karetron I KNOW!!!! Its all stormy outside.. and my hair looks cute today..  hahah</t>
  </si>
  <si>
    <t>fuckforever_</t>
  </si>
  <si>
    <t xml:space="preserve">Acaaaaaabou </t>
  </si>
  <si>
    <t>PrettySnazzyxx</t>
  </si>
  <si>
    <t xml:space="preserve">Wat a nice day it was 2day!me and rachel decided to walk to work and walk back lol..was so warm inside tho </t>
  </si>
  <si>
    <t>Fire_at_will_xo</t>
  </si>
  <si>
    <t>@hopeless_hearts hey,got your text. cannae hen, family are comin over  i've got nae money to come to livi anyway  xxxx</t>
  </si>
  <si>
    <t>amiawake</t>
  </si>
  <si>
    <t>@miss_cass my throat hurts today.  blahhh.</t>
  </si>
  <si>
    <t>lordeagle</t>
  </si>
  <si>
    <t xml:space="preserve">How to ruin Friday? Your dad tells you there's something wrong but you should be at home so he can call you. He usually *never* calls </t>
  </si>
  <si>
    <t>loladee77</t>
  </si>
  <si>
    <t xml:space="preserve">@mateomac l'm on 3 days too matt. No fun this weekend. </t>
  </si>
  <si>
    <t xml:space="preserve">Glad to be home I wish I could make @CBrown7785 feel better </t>
  </si>
  <si>
    <t>@Rorzshach  *hugs*</t>
  </si>
  <si>
    <t>pagespicer</t>
  </si>
  <si>
    <t xml:space="preserve">Crisis averted!  Phew! On a different note, @AmeeC3 and @Zelenski....you guys are making me so proud! tear!  wish i could have joined </t>
  </si>
  <si>
    <t>lamere</t>
  </si>
  <si>
    <t xml:space="preserve">@fedexwifey oh no! thanks for that blog entry but I ordered mine a  few days ago! I feel so dumb </t>
  </si>
  <si>
    <t>@LilEmoBoi warm and wet  spent the day carpet cleaning the yacht</t>
  </si>
  <si>
    <t>bonniem1983</t>
  </si>
  <si>
    <t>Trying to figure out how this works  ... BOO</t>
  </si>
  <si>
    <t>anthonybruno</t>
  </si>
  <si>
    <t xml:space="preserve">They are out of ice cream at the Crazy Mocha in SS. This means no Espresso Milkshake.. </t>
  </si>
  <si>
    <t>xspazfacex</t>
  </si>
  <si>
    <t>@scavengerlor hey thought ud be on here most likely, im stressed out  i really dont know why  x</t>
  </si>
  <si>
    <t>KenDahl4U</t>
  </si>
  <si>
    <t>@Dannigyrl Fabulous. And I didn't get that pic  Gmail be acting the fool sometimes. Can u DM me it?</t>
  </si>
  <si>
    <t>RayOdelay</t>
  </si>
  <si>
    <t xml:space="preserve">@dezurita nooo it was a real mushroom! but our neighbor uprooted it </t>
  </si>
  <si>
    <t xml:space="preserve">I should stop trying to reach @mitchelmusso </t>
  </si>
  <si>
    <t>jennesaisquois</t>
  </si>
  <si>
    <t>? ? ? You can't be 29...on Sugar Mountain...(or so people tell me...)  ? ? ?</t>
  </si>
  <si>
    <t>LadyHawk954</t>
  </si>
  <si>
    <t xml:space="preserve">@glennbeck we can't wait to see you too! pls come back to iowa it isn't the same at the theatre </t>
  </si>
  <si>
    <t>Talib_TIRM</t>
  </si>
  <si>
    <t xml:space="preserve">Tired.....but can't go to bed yet..... </t>
  </si>
  <si>
    <t>kimberleymd</t>
  </si>
  <si>
    <t>made a little cover for my iphone.  the birds aren't upside down on the back  http://twitpic.com/67tp9 &amp;amp; http://twitpic.com/67to5</t>
  </si>
  <si>
    <t>KamariahTereza</t>
  </si>
  <si>
    <t xml:space="preserve">notthebest weekend....but oh well....I have a right to be sad </t>
  </si>
  <si>
    <t>xxXmanuXxx</t>
  </si>
  <si>
    <t>maybe someday. i lova ya, friends!! my computer sucks  listening to coldplay&amp;lt;3 tomorrow meet my bbff</t>
  </si>
  <si>
    <t xml:space="preserve">Puzzled by people's mood swings... it makes me somewhat sad that I can't pinpoint  how  they feel </t>
  </si>
  <si>
    <t>slvrleo21</t>
  </si>
  <si>
    <t>bxhonda</t>
  </si>
  <si>
    <t>@CrossedOutName pandora is blocked at my work  bummed</t>
  </si>
  <si>
    <t>sleptwithgiants</t>
  </si>
  <si>
    <t xml:space="preserve">just had a falling out with nick </t>
  </si>
  <si>
    <t>made a little cover for my iphone.  the birds aren't upside down on the back  http://twitpic.com/67tp9 &amp;amp; http... http://bit.ly/FjeAm</t>
  </si>
  <si>
    <t xml:space="preserve">I'm so bunged up!! I Hate colds!! </t>
  </si>
  <si>
    <t>Lauraxoxoxox</t>
  </si>
  <si>
    <t xml:space="preserve">Romeo and Juliet were very much in love when they were wed. They honored their vows, and where are they now? they're dead. </t>
  </si>
  <si>
    <t>KalynaPetra</t>
  </si>
  <si>
    <t xml:space="preserve">Watched Ten Pounds last night, brilliant movie,I couldnt stop weeping!!! </t>
  </si>
  <si>
    <t xml:space="preserve">@cecamy it's nto as good </t>
  </si>
  <si>
    <t xml:space="preserve">I had to unhook twitter from Facebook because all my Facebook cronies were complaining. </t>
  </si>
  <si>
    <t>franciscat</t>
  </si>
  <si>
    <t xml:space="preserve">back from dr. appt. no real diagnosis (hmph), just prescribed antibiotics, and an inhaler to help w/ the extreme coughing. </t>
  </si>
  <si>
    <t xml:space="preserve">Oh hey, look, North Korea are going to kill us all; or at least some of us. </t>
  </si>
  <si>
    <t>bethylynn18</t>
  </si>
  <si>
    <t xml:space="preserve">either my inerne is fucked or my mind is but i'm pretty sure that it's the internet </t>
  </si>
  <si>
    <t>rachyrocks</t>
  </si>
  <si>
    <t>WIDE awake, scoffed 3/4's of a pizza and feel like a sumo  such a weak day! Run tomorrow</t>
  </si>
  <si>
    <t xml:space="preserve">http://twitpic.com/67twh - This has never happened before =/ orange blinky lights. I think I've broke my battery again </t>
  </si>
  <si>
    <t xml:space="preserve">Nobody is up this early </t>
  </si>
  <si>
    <t xml:space="preserve">everything is going wrong in my &amp;quot; happy day&amp;quot; </t>
  </si>
  <si>
    <t>Adrienne255</t>
  </si>
  <si>
    <t>AlienCollective</t>
  </si>
  <si>
    <t>Okay, so the only reason I'm not buying this app is because I hate EA and all that it stands for. SimCity rocks though.  http://is.gd/JpMM</t>
  </si>
  <si>
    <t>JodieWanKenobie</t>
  </si>
  <si>
    <t>going to bed  cant take thiss any longeerr maan. [U]</t>
  </si>
  <si>
    <t>Natty_Hall</t>
  </si>
  <si>
    <t xml:space="preserve">@sugafactory omg me 2 !! Haha i was half an hour late 4 work whoops !! Hahaha i h8 workin sat mornins </t>
  </si>
  <si>
    <t>OneBigMistake</t>
  </si>
  <si>
    <t xml:space="preserve">@JohnHLynn Now it let me upload a pic, but I don't have one of myself in the PC </t>
  </si>
  <si>
    <t xml:space="preserve">@opieswifey Unfortunately, no. </t>
  </si>
  <si>
    <t>inkhaven</t>
  </si>
  <si>
    <t xml:space="preserve">@rmetalbroad belay the swimsuit, hot tub won't be ready this weekend.  sadness </t>
  </si>
  <si>
    <t>WonderMike</t>
  </si>
  <si>
    <t xml:space="preserve">@depravedDyer @YarnHarlot Sending you both TONS of thankful love for Sock Summit. I can't believe the utter crap that some people spew. </t>
  </si>
  <si>
    <t>capnmidnight</t>
  </si>
  <si>
    <t xml:space="preserve">@haemoglobin_ Why? </t>
  </si>
  <si>
    <t>sarcastica88</t>
  </si>
  <si>
    <t xml:space="preserve">Bah! Still at work. Lol my feet hurt and my nose won't stop running! </t>
  </si>
  <si>
    <t xml:space="preserve">@divarina21 i dont evn talk 2 him no more. it was a huge mistake. i shoulda listened 2 her. i kno she's disappointed in me. </t>
  </si>
  <si>
    <t>baseball_mommy</t>
  </si>
  <si>
    <t xml:space="preserve">@allcash4homes me too </t>
  </si>
  <si>
    <t>ktjune</t>
  </si>
  <si>
    <t xml:space="preserve">I feel useless I don't know what to do right now. I'm so bored </t>
  </si>
  <si>
    <t xml:space="preserve">@Squallee Yeah same </t>
  </si>
  <si>
    <t>alfmcm</t>
  </si>
  <si>
    <t>Angus down 3-1 in first set     http://yfrog.com/10jsepj</t>
  </si>
  <si>
    <t>polover</t>
  </si>
  <si>
    <t xml:space="preserve">@cheerleaderlexy she interviewed us on books. I was gonna say something, but she was all &amp;quot;Wait, I have something to say!&amp;quot; </t>
  </si>
  <si>
    <t>mthakker</t>
  </si>
  <si>
    <t xml:space="preserve">has finished exams.... has (almost) moved out of halls and is leaving london tomorrow </t>
  </si>
  <si>
    <t>celiakthib</t>
  </si>
  <si>
    <t xml:space="preserve">That's okay... I didn't want to watch shelby anyway! </t>
  </si>
  <si>
    <t>JiggaJenna</t>
  </si>
  <si>
    <t xml:space="preserve">@damond_vip bye bye beard </t>
  </si>
  <si>
    <t>ChrisCT117</t>
  </si>
  <si>
    <t>@bigkelleh i am sorry  that sucks. i got my overtime in my check already today....now i am really tempted to blow off tomorrow</t>
  </si>
  <si>
    <t xml:space="preserve">@ohcea nope </t>
  </si>
  <si>
    <t xml:space="preserve">Ha! I think I really have lost it. Time to get ready for work. </t>
  </si>
  <si>
    <t xml:space="preserve">@Littlebitofmoni I couldn't get used to the columns in tweetdeck.  There was only room for 4 or 5 columns on my macbook. </t>
  </si>
  <si>
    <t>@marginatasnaily haha..i wont  well il try not..lol... night chick..xxxxx</t>
  </si>
  <si>
    <t>Pammyla</t>
  </si>
  <si>
    <t xml:space="preserve">@LightAesthetic  what about sauce? Huh? I'm going to california tomorrow morning </t>
  </si>
  <si>
    <t xml:space="preserve">Twitter's being lame and won't post my twitpic of Gucci and I </t>
  </si>
  <si>
    <t>Tuckkkk</t>
  </si>
  <si>
    <t>sickkkkk.  GET ME OUT OF THIS HOUSE! need to get active. whats going down? Celina havin a party? hit me uhpp!</t>
  </si>
  <si>
    <t xml:space="preserve">@joeag ahh. That sucks. </t>
  </si>
  <si>
    <t>nzben</t>
  </si>
  <si>
    <t xml:space="preserve">@rgoodchild yeah it made a great noise, and tripped the house circuit breaker. Good Times. $200 worth of parts too </t>
  </si>
  <si>
    <t>robertedwards</t>
  </si>
  <si>
    <t xml:space="preserve">@agent242 Nothing yet </t>
  </si>
  <si>
    <t>Hate being skint  Anybody want to give me another job? haha!</t>
  </si>
  <si>
    <t xml:space="preserve">@bigkelleh but i know i can't </t>
  </si>
  <si>
    <t>steph2853</t>
  </si>
  <si>
    <t>Poor Flores! Not happy about the latest news  #Nats</t>
  </si>
  <si>
    <t>Kudoskookies</t>
  </si>
  <si>
    <t xml:space="preserve">@JPuno Good to see you back. Sorry that happened to you </t>
  </si>
  <si>
    <t>RachelCraves</t>
  </si>
  <si>
    <t>Golden Girls marathon about to end  #lofnotc</t>
  </si>
  <si>
    <t>Oath101</t>
  </si>
  <si>
    <t xml:space="preserve">I just burnt my ear </t>
  </si>
  <si>
    <t>mzzblondy</t>
  </si>
  <si>
    <t>@BIGBOYRAMSACK kenny u alive!!!...I'm here getting da hair done..to bad I'm not chillin w/ u todat  kinda sad</t>
  </si>
  <si>
    <t>BLeyeND</t>
  </si>
  <si>
    <t>getting ready to see my cousins graduate.  gonna miss em.</t>
  </si>
  <si>
    <t>LuckyM08</t>
  </si>
  <si>
    <t xml:space="preserve">@RoboRoxy @lulzlix I'm SO jealous! I don't know when I'll be able to see Conan. </t>
  </si>
  <si>
    <t xml:space="preserve">@Lilayy same here. like i know there's people who have worse lives than me but i wish i could go back and change some aspects of my life </t>
  </si>
  <si>
    <t>ckcyn</t>
  </si>
  <si>
    <t xml:space="preserve">@m_longman yes i am.  but she didn't follow me </t>
  </si>
  <si>
    <t>knitfortattoos</t>
  </si>
  <si>
    <t xml:space="preserve">@lemonchild45 what's the matter chickadee? </t>
  </si>
  <si>
    <t>starshine1981</t>
  </si>
  <si>
    <t xml:space="preserve">Getting a pedicure. I love these. My massage did not include a leg/arm/foot massage today. </t>
  </si>
  <si>
    <t>aeembrey</t>
  </si>
  <si>
    <t xml:space="preserve">Jon made one of the greatest dinners ever: roast pork tenderloin on a bed of wild rice on a bed of mixed greens &amp;amp; yummy sauce. No wine </t>
  </si>
  <si>
    <t>iheartmc</t>
  </si>
  <si>
    <t xml:space="preserve">Trully a awful day! Shitty! </t>
  </si>
  <si>
    <t>HeyBrittanyFTSK</t>
  </si>
  <si>
    <t xml:space="preserve">i am so bored. </t>
  </si>
  <si>
    <t>Jason_DC</t>
  </si>
  <si>
    <t xml:space="preserve">Awe...man...i missed registration 4 #flashcamp </t>
  </si>
  <si>
    <t xml:space="preserve">Is it wrong that I love John Travolta </t>
  </si>
  <si>
    <t>Im glad that wasnt my real diver theory test! I failed  i got 70% 35/50 questions right but i did have 35mins left lol x</t>
  </si>
  <si>
    <t>wendyv_35</t>
  </si>
  <si>
    <t xml:space="preserve">Getting ready 2 leave 2 a girl scout metting..Don't feel like it but I have 2.....  </t>
  </si>
  <si>
    <t>beatrizluzia</t>
  </si>
  <si>
    <t xml:space="preserve">I don't saw the movie </t>
  </si>
  <si>
    <t>mej913</t>
  </si>
  <si>
    <t xml:space="preserve">I am so hungry...if my arm were on the core diet I would eat it!  Guess I have to wait until dinner is ready </t>
  </si>
  <si>
    <t>Elizabeth_Rai</t>
  </si>
  <si>
    <t xml:space="preserve">@drunkenlovee it'd take jamy 6 months to figure out how it works. I wanted to go see a movie tonight! then i remembered the game was on </t>
  </si>
  <si>
    <t>i need monies.  school is expensive.</t>
  </si>
  <si>
    <t xml:space="preserve">fuuuuu, helllla sleepy, had no lunch, now I'm working 4 to 10... gota wait till 6 to eat. </t>
  </si>
  <si>
    <t>dramagirl12</t>
  </si>
  <si>
    <t xml:space="preserve">i miss @baltigirl97!! she's gone for the WHOOLLLLEEEE weekend!!! boo hoo </t>
  </si>
  <si>
    <t>NikitaBonita</t>
  </si>
  <si>
    <t xml:space="preserve">Sick of fighting so it looks like no more burlesque for me </t>
  </si>
  <si>
    <t>@jonheadley @jsanfridsson gutted i miss that! the one night i try 2 leave early  lol! friends visitin were tired haha!</t>
  </si>
  <si>
    <t>Jazze820</t>
  </si>
  <si>
    <t xml:space="preserve">Major iPhone problems  Wont let me send texts BUT I can do everything else! Can anyone help </t>
  </si>
  <si>
    <t>resa979</t>
  </si>
  <si>
    <t xml:space="preserve">@greenlabel aww that's awful. Makes me so sad </t>
  </si>
  <si>
    <t xml:space="preserve">@talk2donboy LOL well i'm qlad u enjoyed yur ramen noodles.. i had fried chicken  ..im tired now </t>
  </si>
  <si>
    <t>cubinator</t>
  </si>
  <si>
    <t>#followfriday @T_1001 cuz ive never been added to anyone's followfriday either  &amp;amp; cuz he's got a cool picture</t>
  </si>
  <si>
    <t xml:space="preserve">@MyInnerTricia it is gay...u have dissappointed me that past few days </t>
  </si>
  <si>
    <t>africanshell</t>
  </si>
  <si>
    <t xml:space="preserve">@heyheykarla I'm sorry about your car. I feel for you... </t>
  </si>
  <si>
    <t xml:space="preserve">This GAR keeps going out - 3rd relight </t>
  </si>
  <si>
    <t>sowrongitsemmaa</t>
  </si>
  <si>
    <t xml:space="preserve">@nicksantino NICK WTF I WAS GONNA GO BUT I HAVE NO RIDE. Boo </t>
  </si>
  <si>
    <t xml:space="preserve">left the bases loaded... </t>
  </si>
  <si>
    <t xml:space="preserve">im slightly over it dont feel like today much at all </t>
  </si>
  <si>
    <t>KathyGarin</t>
  </si>
  <si>
    <t>Sugarland. So hot outside.  why so much hotter than the northwest?</t>
  </si>
  <si>
    <t>Stupid hand. Have A2 and flop nut low and top pair. But guy had also out low and out flush. Quartered.  at 5900.</t>
  </si>
  <si>
    <t>MrCoolDude</t>
  </si>
  <si>
    <t xml:space="preserve">Is feeling a bit lonely </t>
  </si>
  <si>
    <t>itsstephaniee</t>
  </si>
  <si>
    <t xml:space="preserve">sad ending to the softball season. </t>
  </si>
  <si>
    <t>justtamar</t>
  </si>
  <si>
    <t xml:space="preserve">@lizwebpage Hmmm...chinese delivery it is. Altho, how will I order? I CAN'T TALK! </t>
  </si>
  <si>
    <t>Bamoi</t>
  </si>
  <si>
    <t xml:space="preserve">I am slowly getting angry at this Jon and Kate Plus 8 thing </t>
  </si>
  <si>
    <t>ohaijustin2</t>
  </si>
  <si>
    <t xml:space="preserve">I love to jazzercise with Mrs. Underwood. I wish she was my chaperone. </t>
  </si>
  <si>
    <t xml:space="preserve">@infobunny Ouch. Realising how sheltered my upbringing was. </t>
  </si>
  <si>
    <t>floydmay</t>
  </si>
  <si>
    <t xml:space="preserve">Believe it or not I'm a super geek </t>
  </si>
  <si>
    <t>JoBrosfan29</t>
  </si>
  <si>
    <t>hey im back on.. but msn won't work  darn msn haha. can't stop thinking about 3d movie haha!</t>
  </si>
  <si>
    <t>Mileyfansaywhat</t>
  </si>
  <si>
    <t>Oh.  The voting is over!   But don't worry, I already voted for you about 100000000000000000000000000000000000 times earlier!!!!!!  &amp;lt;3</t>
  </si>
  <si>
    <t>MyInnerTricia</t>
  </si>
  <si>
    <t>@TFA2431 aweee im sorry  but deep down u know i love ya!</t>
  </si>
  <si>
    <t xml:space="preserve">Just found out my parents are putting down my dog tomorrow morning. Upset </t>
  </si>
  <si>
    <t xml:space="preserve">@Eric_John Sounds like a terrific service. I'm sorry to hear about her mom. </t>
  </si>
  <si>
    <t>oyveymarcia</t>
  </si>
  <si>
    <t xml:space="preserve">Some guy just said he wanted to spank me </t>
  </si>
  <si>
    <t>MICSICC</t>
  </si>
  <si>
    <t xml:space="preserve">The Palm pre doesn't record video </t>
  </si>
  <si>
    <t>heyyitsclaire</t>
  </si>
  <si>
    <t xml:space="preserve">Honestly at home alone </t>
  </si>
  <si>
    <t xml:space="preserve">@Daft_Punk_Robot  wtf.....winter isn't due til monday, am freezing </t>
  </si>
  <si>
    <t>HokeyPokeySonia</t>
  </si>
  <si>
    <t xml:space="preserve">Watching ET today!  &amp;lt;3 Supposed to have a clip from New Moon  Hating Drag Me To Hell </t>
  </si>
  <si>
    <t>xbillyjean42x</t>
  </si>
  <si>
    <t>@TheEllenShow Ellen..why you got to lie?   I'm so sad rite now.</t>
  </si>
  <si>
    <t>ChrisS</t>
  </si>
  <si>
    <t xml:space="preserve">Stars and Sons was hard to review. Didn't grab me instantly this morning so will have to delay the review to a 2nd listening tomorrow </t>
  </si>
  <si>
    <t xml:space="preserve">@TaLisaDuhhh i miss bein 18 </t>
  </si>
  <si>
    <t>Got fully denied tonight  sleep time now, lnd in morn!</t>
  </si>
  <si>
    <t xml:space="preserve">@MrMarcusX was jst out there wednesday </t>
  </si>
  <si>
    <t>sapnabunny</t>
  </si>
  <si>
    <t xml:space="preserve">i am going to be staring at hello kitty's face at 3-9 </t>
  </si>
  <si>
    <t xml:space="preserve">@LysdelTellez I am lost. Please help me find a good home. </t>
  </si>
  <si>
    <t>Daylin86</t>
  </si>
  <si>
    <t>Off to the gym by myself!  no fun!</t>
  </si>
  <si>
    <t>Doctorwhom79</t>
  </si>
  <si>
    <t xml:space="preserve">how bad has life gotten where u  werecounting on the church50\50 raffle? the answer is real bad </t>
  </si>
  <si>
    <t xml:space="preserve">@meekorouse Very cute - I don't think I can make it to MakerFaire, sadly </t>
  </si>
  <si>
    <t xml:space="preserve">@hopei91 I am lost. Please help me find a good home. </t>
  </si>
  <si>
    <t>@TheKellanLutz OMG i want to go too!  hahaha</t>
  </si>
  <si>
    <t>@meryreino Really? Awesome..Im mad cuz my followers r goin down  *Take A Breath*</t>
  </si>
  <si>
    <t>AshC412</t>
  </si>
  <si>
    <t>sitting at home cuz my plans for tonight cancled  but they are on for tomo so that makes me happy  ctc or txt me!</t>
  </si>
  <si>
    <t>alyssagovas</t>
  </si>
  <si>
    <t>@AnnaDiFilippo have fun without me pasty  &amp;lt;33</t>
  </si>
  <si>
    <t>@ReminisceSmith im only on 1800  lol</t>
  </si>
  <si>
    <t>the1air</t>
  </si>
  <si>
    <t xml:space="preserve">Wishing it was naptime </t>
  </si>
  <si>
    <t>trevorosterholm</t>
  </si>
  <si>
    <t xml:space="preserve">@robert_avalos lucky ass bitch I am stuck at work </t>
  </si>
  <si>
    <t>pink_scarly</t>
  </si>
  <si>
    <t>@EmmaAutumn ah same  how was oliver?? so anooyed i couldnt come. we are the only ones with twiiter  its great! x</t>
  </si>
  <si>
    <t>@Vahevalarain awe.. that sucks and I can't... we're trying raffis' birthday 2.0  &amp;lt;3</t>
  </si>
  <si>
    <t>dee825</t>
  </si>
  <si>
    <t>mad the rain got me...now i cant go see jaiden   *|)|/-\|\|/-\*</t>
  </si>
  <si>
    <t>florijan</t>
  </si>
  <si>
    <t xml:space="preserve">Miss the newest version on Glade on Debian.. </t>
  </si>
  <si>
    <t xml:space="preserve">Boredom isnt any fun..Wish I had somebody to hang out with tonite.. </t>
  </si>
  <si>
    <t>@madamminnie if I skipped, that could get messy   ROFL</t>
  </si>
  <si>
    <t>highonlife24</t>
  </si>
  <si>
    <t xml:space="preserve">seagull hates me and im utterly depressed about it. i miss him. </t>
  </si>
  <si>
    <t>@cageyjames Nope, won't be  .. Although I am not sure I want to go!</t>
  </si>
  <si>
    <t>KitCameo</t>
  </si>
  <si>
    <t xml:space="preserve">It's gloomy as hell outside today. </t>
  </si>
  <si>
    <t>Nuke1389</t>
  </si>
  <si>
    <t xml:space="preserve">Idk i cant do shit </t>
  </si>
  <si>
    <t xml:space="preserve">@NerdAtCoolTable I can't find any </t>
  </si>
  <si>
    <t>@sachis30stm yeah! but too late  lol</t>
  </si>
  <si>
    <t xml:space="preserve">@LadyLogan I wish I could...but I'm @ work when she's on...  </t>
  </si>
  <si>
    <t>Maddyxchaos</t>
  </si>
  <si>
    <t>@trent_reznor...are you really not touring anymore????  my brother told me. I'll miss ur concerts!!</t>
  </si>
  <si>
    <t>RealtorSandyN</t>
  </si>
  <si>
    <t>Got the CofO to late didn't close today   Will close Monday....back out to meet a buyer tonight to show a few homes to</t>
  </si>
  <si>
    <t>ObsessionJBxMC</t>
  </si>
  <si>
    <t xml:space="preserve">Craziier are off of msn! </t>
  </si>
  <si>
    <t>charmincarmin</t>
  </si>
  <si>
    <t xml:space="preserve">Apperently ea knows my copy of the sims 3 is not legit and is upset </t>
  </si>
  <si>
    <t>Froman08</t>
  </si>
  <si>
    <t xml:space="preserve">So bored.... couldn't go to a-kon... </t>
  </si>
  <si>
    <t>aaalexa</t>
  </si>
  <si>
    <t xml:space="preserve">chris sab and i = COMME ESTAS BITCHES </t>
  </si>
  <si>
    <t>@tbirdj Oh man, that sucks  I'm sorry, doll.</t>
  </si>
  <si>
    <t>Hummmmm..... ohh  i miss you so much!!! really, but i hope you have a nice friends, like us :]</t>
  </si>
  <si>
    <t>robteix</t>
  </si>
  <si>
    <t>@shanselman: first impression is that it's considerably  slower to boot than 2008  #beta1</t>
  </si>
  <si>
    <t>oscarjr</t>
  </si>
  <si>
    <t xml:space="preserve">how sad. last entrance 2cal academy of science was at 4pm. and it was zipcode free day too. </t>
  </si>
  <si>
    <t>Kayleighx09</t>
  </si>
  <si>
    <t xml:space="preserve">this hole twitter thing is new too me, its not letting me change my picture so your stuvk with the wee stpid thing for now </t>
  </si>
  <si>
    <t>alexiantx</t>
  </si>
  <si>
    <t>So much to do this summer, hopefully all comes in favor and nothing has to be cancelled  worked hard for it...</t>
  </si>
  <si>
    <t xml:space="preserve">@maggit we tried yesterday and they said no </t>
  </si>
  <si>
    <t>Glittergirl18</t>
  </si>
  <si>
    <t xml:space="preserve">sorry my bad. </t>
  </si>
  <si>
    <t>AkiIskandar</t>
  </si>
  <si>
    <t xml:space="preserve">@markharr You'll be waiting a loooong time </t>
  </si>
  <si>
    <t>jesseyjuice</t>
  </si>
  <si>
    <t xml:space="preserve">@Colie5cent $300 later... I feel so good! But guilty </t>
  </si>
  <si>
    <t>philgroshens</t>
  </si>
  <si>
    <t xml:space="preserve">rode the moped to the mall. fun stuff, its flippin gorgeous out. I'm sad that @maeannette is sick </t>
  </si>
  <si>
    <t>karlieisdead</t>
  </si>
  <si>
    <t>no Santa cruz for me  but I do have an interview at jamba tomorrow morning (:</t>
  </si>
  <si>
    <t>everettford</t>
  </si>
  <si>
    <t xml:space="preserve">Packing... </t>
  </si>
  <si>
    <t>@mellalicious I have to call stevie to reschedule!!  I won a competition yesterday to the launch of sims 3 at Luna park, same day at 6pm</t>
  </si>
  <si>
    <t>@newbouldm I love sausage too  #kitchenfire</t>
  </si>
  <si>
    <t>@WhoaOhNo I know, i know...  -hugs-</t>
  </si>
  <si>
    <t>rogergabriela</t>
  </si>
  <si>
    <t>Look what I got for lunch today!! A cheese empanada and tequeï¿½os Venezuelan style!!!! I miss this soooo much!  http://yfrog.com/14lyij</t>
  </si>
  <si>
    <t xml:space="preserve">@fmulder21 why not? </t>
  </si>
  <si>
    <t xml:space="preserve">@missy721 That is EXACTLY how I feel right now. </t>
  </si>
  <si>
    <t>turning laptop of. i'm scared  poor baby.</t>
  </si>
  <si>
    <t>dontbagatorh8r</t>
  </si>
  <si>
    <t xml:space="preserve">Summer/ Yet I have to read 6 books.... 6 LONG books </t>
  </si>
  <si>
    <t xml:space="preserve">wonders if anyone would care if she died tomorrow </t>
  </si>
  <si>
    <t>Night twitterland x I have to be up in five hours  sigh</t>
  </si>
  <si>
    <t>Argh noo! Missed The Killers on Wossy!  That sucks! Missed out on Brandon. Total failure! Anyone know if it's repeated? Must investigate!</t>
  </si>
  <si>
    <t>SuperSonicSami</t>
  </si>
  <si>
    <t xml:space="preserve">My best mate found out that I am moving. She doesn't understand I wanna do something with my life; Leaving to go to Uni.. </t>
  </si>
  <si>
    <t>@Tayluvsbroadway yeah  fail times. she was in an accident like a month ago, too, almost same thing. was on the bus on her motorscooter</t>
  </si>
  <si>
    <t xml:space="preserve">@lizridley did you get my text? </t>
  </si>
  <si>
    <t>brojoghost</t>
  </si>
  <si>
    <t>@Cadwaladr omg yes!!!!!!! but I have to get ready for work early tonight  I have payroll distribution duty</t>
  </si>
  <si>
    <t>stormi_weather</t>
  </si>
  <si>
    <t xml:space="preserve">I have to work tomorrow too sheli </t>
  </si>
  <si>
    <t>__arual</t>
  </si>
  <si>
    <t>still sick  thinking about naming the puppy june</t>
  </si>
  <si>
    <t xml:space="preserve">Which would be a lot easier to get if plane tickets to AZ didnt raise $80 in price </t>
  </si>
  <si>
    <t>dhgomes</t>
  </si>
  <si>
    <t xml:space="preserve">I was talking with my best friend ï¿½ureo about i-phones, Rio de Janeiro, and valentines day in Brazil. He has a girlfriend and Iï¿½m not </t>
  </si>
  <si>
    <t>@Audioprincess  Ah bad times   I hate exams. I feel so unprepared this time as well. Sucks haha.</t>
  </si>
  <si>
    <t>MarianaSantos15</t>
  </si>
  <si>
    <t xml:space="preserve">My blackberry is soon approaching her death </t>
  </si>
  <si>
    <t>chanellelucas</t>
  </si>
  <si>
    <t>Such a headache  It's killen me!</t>
  </si>
  <si>
    <t>FearlessSwift</t>
  </si>
  <si>
    <t>so bored  Gonna go to the Carnival and get an all day pass tomorrow. Excited for that, but very bored today.</t>
  </si>
  <si>
    <t>jaimekelley</t>
  </si>
  <si>
    <t>i miss you bby      wish you were going tomorrow to make me do good.</t>
  </si>
  <si>
    <t>@Mcpattz I hope u enjoyed it and your back is now feeling much more better  God,its 1:20am...heading to bed  God..too late..good night</t>
  </si>
  <si>
    <t xml:space="preserve">@LucySiebens I think they are disgusting </t>
  </si>
  <si>
    <t xml:space="preserve">trying to upload a custom background on here, but it's not working </t>
  </si>
  <si>
    <t>kadusouza</t>
  </si>
  <si>
    <t xml:space="preserve">acho q to </t>
  </si>
  <si>
    <t>@cassetetapes  shareeee.</t>
  </si>
  <si>
    <t>Bellacarlie</t>
  </si>
  <si>
    <t xml:space="preserve">@NeSsIe_Cullen10 I wish you were here with me right now </t>
  </si>
  <si>
    <t>becircle</t>
  </si>
  <si>
    <t xml:space="preserve">@thehypercube - touched a real live Cube in Hamilton. Dealership closed - couldn't sit in it though </t>
  </si>
  <si>
    <t xml:space="preserve">all dressed up and no where to go... </t>
  </si>
  <si>
    <t xml:space="preserve">homework on a friday night...lame </t>
  </si>
  <si>
    <t>wazzupwitchu</t>
  </si>
  <si>
    <t xml:space="preserve">@FoxyOxymoron I would have, but SuperTarget didn't have any.  </t>
  </si>
  <si>
    <t xml:space="preserve">@WerewolfEmbry I'm sorry. </t>
  </si>
  <si>
    <t>jENNIFER_bOCTI</t>
  </si>
  <si>
    <t xml:space="preserve">found out my &amp;quot;friend&amp;quot; isnt actually. but hey shit happens. </t>
  </si>
  <si>
    <t xml:space="preserve">@AyeBloodyRight no i mean 2moz. I'm workin' 7-1 in a bakers then 6-4 later in a pub </t>
  </si>
  <si>
    <t>Rienchen</t>
  </si>
  <si>
    <t xml:space="preserve">seeing the gf 5 days in a row for a few hours each day is amazing-just wish the location wasn't a hospital  </t>
  </si>
  <si>
    <t>ShyShy43</t>
  </si>
  <si>
    <t>Gettin ready to head back to Chi...don't wanna leave Indy  #fb</t>
  </si>
  <si>
    <t xml:space="preserve">@lauradanner I am lost. Please help me find a good home. </t>
  </si>
  <si>
    <t xml:space="preserve">missing mrs mcfox </t>
  </si>
  <si>
    <t>clintcoates</t>
  </si>
  <si>
    <t xml:space="preserve">Was just in a wreck. Getting real sore now. It was their fault and they didn't have insurance. Was planning to go to the wedding tonight </t>
  </si>
  <si>
    <t>sweetali20</t>
  </si>
  <si>
    <t>@Kat_785 yeah now I'm done BUT I have to work all weekend  I'm sooooo bummed about it</t>
  </si>
  <si>
    <t>Blazecc</t>
  </si>
  <si>
    <t xml:space="preserve">@saraht578 What software do you use to design sites? I'm a CS student and currently I hard code everything. It's not the fastest way... </t>
  </si>
  <si>
    <t>GriffinClubMerv</t>
  </si>
  <si>
    <t xml:space="preserve">@karamat There is good cholesterol. There are no good tumors. </t>
  </si>
  <si>
    <t>aprilahh</t>
  </si>
  <si>
    <t xml:space="preserve">has broken off the fb wedding so sadly no longer has an excuse to get @ hauntingxealot to Goulburn </t>
  </si>
  <si>
    <t>slinkyhead</t>
  </si>
  <si>
    <t xml:space="preserve">off work early </t>
  </si>
  <si>
    <t xml:space="preserve">@zachsang  do it at like like 9 causeee im babysitting haha or you should call me causeee im kinda bored right now </t>
  </si>
  <si>
    <t>silverscenegirl</t>
  </si>
  <si>
    <t xml:space="preserve">so bored. nothing to do </t>
  </si>
  <si>
    <t>Amiloo</t>
  </si>
  <si>
    <t xml:space="preserve">Yay for St Louis traffic </t>
  </si>
  <si>
    <t xml:space="preserve">Thinks she's getting sick..... </t>
  </si>
  <si>
    <t>ChrisMezentsoff</t>
  </si>
  <si>
    <t xml:space="preserve">The sun is breaking through the clouds!...and now it's covered up again. </t>
  </si>
  <si>
    <t xml:space="preserve">At the orthodontisssttt </t>
  </si>
  <si>
    <t>McShoeGal</t>
  </si>
  <si>
    <t>trying to fix my internet connection...guess my 'prayers' have been answered and i wont have any study distractions  ugh</t>
  </si>
  <si>
    <t>Jay031</t>
  </si>
  <si>
    <t xml:space="preserve">@ItsPrecious that's meAn </t>
  </si>
  <si>
    <t>@gawow: probably not  I want to go home</t>
  </si>
  <si>
    <t>valorandvellum</t>
  </si>
  <si>
    <t>@jarnmang  Hope everything ok! Can burr fix this?</t>
  </si>
  <si>
    <t>TSDivaDani</t>
  </si>
  <si>
    <t xml:space="preserve">@abbefied Bummer- that is a bad experience. </t>
  </si>
  <si>
    <t xml:space="preserve">Waiting to put my story about Stereo Skyline up. Don't know where to put it. BOOOO </t>
  </si>
  <si>
    <t>danieller00lz</t>
  </si>
  <si>
    <t xml:space="preserve">@thatkidkevin my phone died </t>
  </si>
  <si>
    <t xml:space="preserve">@wowshaggy ooft what pub? I'm off 2moro, but I have a backlog of what people call work to finish. Doubt I'll do it </t>
  </si>
  <si>
    <t xml:space="preserve">I dont want to be ugly anymore </t>
  </si>
  <si>
    <t>gbabyfay</t>
  </si>
  <si>
    <t xml:space="preserve">is home alone.. Doing hw </t>
  </si>
  <si>
    <t>peglegparadiddl</t>
  </si>
  <si>
    <t>@mamamikey paramore makes me want to punch babies  lol</t>
  </si>
  <si>
    <t>KFSMKate</t>
  </si>
  <si>
    <t xml:space="preserve">@jaredque gets to go home. I'm here until 10:30 </t>
  </si>
  <si>
    <t>horseriehl</t>
  </si>
  <si>
    <t>r u still there? ? I guess not    i want to talk to you</t>
  </si>
  <si>
    <t xml:space="preserve">Is my picture showing? </t>
  </si>
  <si>
    <t>kxrinx_fb</t>
  </si>
  <si>
    <t>last day of school and last concert of my life.. wow.. can you say emotional? im really gonna miss mhs..  had graduation practice today..</t>
  </si>
  <si>
    <t>@say_stephanie im so pissed i couldnt make an instore at hot topic in the rockaway mall to see @nicksantino.  haha no he wont.</t>
  </si>
  <si>
    <t>annalimaa</t>
  </si>
  <si>
    <t xml:space="preserve">im in pain, shit </t>
  </si>
  <si>
    <t>ne1else</t>
  </si>
  <si>
    <t xml:space="preserve">@spookygirl what a great project!!! Wish I could have done that with DD1. She's too old now. </t>
  </si>
  <si>
    <t>@dougiemcfly http://twitpic.com/67uc7 - awww it's a shame that your all flued up  but apparently it's realllly good stuff. good luck f ...</t>
  </si>
  <si>
    <t>quiltingsisters</t>
  </si>
  <si>
    <t xml:space="preserve">June gloom seems to have arrived early </t>
  </si>
  <si>
    <t>my phone is dead  this sucks</t>
  </si>
  <si>
    <t xml:space="preserve">@AdamSchwabe Oh no....Sorry to hear that .... </t>
  </si>
  <si>
    <t xml:space="preserve">@davejmatthews @slessard just wanna be there tonight </t>
  </si>
  <si>
    <t>billwhitt</t>
  </si>
  <si>
    <t>Marley won't watch the French Open unless it's in HD, which it's not...   But my latest political ad is: http://tinyurl.com/lvsn76</t>
  </si>
  <si>
    <t>vbody</t>
  </si>
  <si>
    <t>Prayin for dad  in Wellington, FL http://loopt.us/F8_Jqg.t (via @furman27).       I too live in welly.  May i pray for you?</t>
  </si>
  <si>
    <t xml:space="preserve">look how @exotic @BADDESTnLA choke on this dick talks to me </t>
  </si>
  <si>
    <t>bblugirl5</t>
  </si>
  <si>
    <t xml:space="preserve">kind of.i'm trying to make sure i have everything yet still look after the boy.hubby isn't home yet </t>
  </si>
  <si>
    <t>jaispot</t>
  </si>
  <si>
    <t xml:space="preserve">I will miss my City when we leave...priciness, pollution, panhandlers and all </t>
  </si>
  <si>
    <t>Libbytha</t>
  </si>
  <si>
    <t>Really really cant sleep  x</t>
  </si>
  <si>
    <t>nounandthenouns</t>
  </si>
  <si>
    <t xml:space="preserve">So I love my mac but msn doesn't work on it still </t>
  </si>
  <si>
    <t xml:space="preserve">@KSdaisy Oh, that sounds bed..poor girl </t>
  </si>
  <si>
    <t>ChefAsata</t>
  </si>
  <si>
    <t xml:space="preserve">@foodphilosophy seriously, technology isn't always my friend. Nothing like doing double research. </t>
  </si>
  <si>
    <t xml:space="preserve">@currykidd rofl. room is too small to dance </t>
  </si>
  <si>
    <t xml:space="preserve">I hve a blister on my pinky nd it hurts soooo much! </t>
  </si>
  <si>
    <t xml:space="preserve">I lost 15 dollars. I always lose my money </t>
  </si>
  <si>
    <t>ghett0blaster</t>
  </si>
  <si>
    <t xml:space="preserve"> Twitter stop being a dick and let me change my background image!  (imagine a shiny NHL ring in the background)</t>
  </si>
  <si>
    <t>justjuh</t>
  </si>
  <si>
    <t>@Jonasbrothers I like all the songs  I can't say just one guys! love ya</t>
  </si>
  <si>
    <t>@Twinnikkib too late  I'm already on the bus goin home  what the he'll u talkin about drinkin tea????</t>
  </si>
  <si>
    <t>@hughsbeautiful Yes yes she is indeed nuts! ... Like me... though i am not rich  Tut x</t>
  </si>
  <si>
    <t>deathofutopia</t>
  </si>
  <si>
    <t xml:space="preserve">at least two to three times a week i turn on the tv, find comedy central already on and have to endure a brief moment of scrubs </t>
  </si>
  <si>
    <t>Seanymph_AVH</t>
  </si>
  <si>
    <t xml:space="preserve">Stupid storm. No river for us tonight </t>
  </si>
  <si>
    <t>Kat5754</t>
  </si>
  <si>
    <t>@ce_ci ewww poor you  wish you all the best! thank God there is Rolland Garros this month isn't?! ;P</t>
  </si>
  <si>
    <t>MichaelWaring</t>
  </si>
  <si>
    <t xml:space="preserve">@EmilyKSalcedo Flew home from London to NI to catch up with the family and caption a show ... Everyone went to bed early and left me!! </t>
  </si>
  <si>
    <t>@ryansporn Don't be mad at me.  Please? ::puppy dog eyes::</t>
  </si>
  <si>
    <t>Michael_Kerr</t>
  </si>
  <si>
    <t xml:space="preserve">I took her cracker now she doesn't love me  </t>
  </si>
  <si>
    <t>SophietheFrog</t>
  </si>
  <si>
    <t xml:space="preserve">Wants to go home </t>
  </si>
  <si>
    <t>baiboo</t>
  </si>
  <si>
    <t xml:space="preserve">@allisonfelmet What's wrong? </t>
  </si>
  <si>
    <t>_meagan_nicole_</t>
  </si>
  <si>
    <t>I think I already regret telling rick I have an xbox... I'm losing him to that and twitter..  you still want it jimbo haha</t>
  </si>
  <si>
    <t>MyFearOfFalling</t>
  </si>
  <si>
    <t>@xFrankieMonster haha. lucky, I havent seen it yet  It fucking sucks .</t>
  </si>
  <si>
    <t>whyhelloheart</t>
  </si>
  <si>
    <t xml:space="preserve">@PassionMD i keep thinking about FOOD! i made myself some tea </t>
  </si>
  <si>
    <t xml:space="preserve">@littlelindseyyy i hate it </t>
  </si>
  <si>
    <t>@nerak35 hello 30stm-fan  another one that's cool. i don't know one fan of them in person only via the net  so how are you?</t>
  </si>
  <si>
    <t>bsdunlap</t>
  </si>
  <si>
    <t xml:space="preserve">Just loaned out a set of aerobars to team mate for tomorrow's Texas Cup race at Alkek. Bummed I won't be there. </t>
  </si>
  <si>
    <t xml:space="preserve">I'm not feeling this weather today where is the  Sun @ </t>
  </si>
  <si>
    <t>Neethood</t>
  </si>
  <si>
    <t xml:space="preserve">I hate the dryer. </t>
  </si>
  <si>
    <t xml:space="preserve">@allysonbrianna Well, yeah. But my mom doesn't wanna drive all the way to Sac if we were that far away. </t>
  </si>
  <si>
    <t>@HimOverThere awww, poor leg!  *sends virtual hug* x</t>
  </si>
  <si>
    <t xml:space="preserve">too many good shows coming up and no money to buy tickets. fmfl. brand new at the troub? </t>
  </si>
  <si>
    <t>KaTe8425</t>
  </si>
  <si>
    <t xml:space="preserve">Headed to Chicago for my cousin's wedding. Leaving at 5pm on a Friday was a horrible idea. Sitting stopped in traffic </t>
  </si>
  <si>
    <t>rjurney</t>
  </si>
  <si>
    <t xml:space="preserve">Working on something exciting... and I cannot tweet about it for several months </t>
  </si>
  <si>
    <t>robertmain</t>
  </si>
  <si>
    <t xml:space="preserve">@chelseachase if i had a car </t>
  </si>
  <si>
    <t xml:space="preserve">@ericajo42 @saynerd01 oh look! it's our new house in santa barbara! http://i41.tinypic.com/2hi2t4y.jpg  hahha i wish </t>
  </si>
  <si>
    <t>@LDYoung I like them.  Is that weird?</t>
  </si>
  <si>
    <t>BecaBear</t>
  </si>
  <si>
    <t xml:space="preserve">@architeuth1s oh no fair.... thats in 9 hours </t>
  </si>
  <si>
    <t>YaYaLuvCupcakes</t>
  </si>
  <si>
    <t xml:space="preserve">after I said hi how are you she did at double take &amp;amp; left. Damn it I should have let her look around first </t>
  </si>
  <si>
    <t xml:space="preserve">night to @applecored - the light dims as you leave the chat room </t>
  </si>
  <si>
    <t>This day jus keeps getting better and better  FML</t>
  </si>
  <si>
    <t>bjornthomassen</t>
  </si>
  <si>
    <t xml:space="preserve">fucking hates goodbyes </t>
  </si>
  <si>
    <t>Prayin for dad  in Wellington, FL http://loopt.us/F8_Jqg.t (via @furman27).  I too live in welly. May i pray f.. http://bit.ly/lB9SN</t>
  </si>
  <si>
    <t>KJM2013</t>
  </si>
  <si>
    <t xml:space="preserve">working until10 </t>
  </si>
  <si>
    <t xml:space="preserve">Bloody intrusive thoughts. I'm really going to bed now </t>
  </si>
  <si>
    <t>lizkerr4sure</t>
  </si>
  <si>
    <t>phones about to die  ttfn!</t>
  </si>
  <si>
    <t>Ms_Heatherette</t>
  </si>
  <si>
    <t>@jeskamitch Hahah! That was the best! Thank god for Terry he was laughing so hard. I miss him   I remember racing trucks with him that ...</t>
  </si>
  <si>
    <t xml:space="preserve">Ate huge set of Appetizers. full now </t>
  </si>
  <si>
    <t>marissamullen</t>
  </si>
  <si>
    <t xml:space="preserve">@ceciliabedelia i know so lame </t>
  </si>
  <si>
    <t>socalscout</t>
  </si>
  <si>
    <t xml:space="preserve">Unanticipated thunderstorm quashed camping trip </t>
  </si>
  <si>
    <t xml:space="preserve">There's a huge bulldyke eyein me </t>
  </si>
  <si>
    <t>DaiDream</t>
  </si>
  <si>
    <t xml:space="preserve">Missed the play </t>
  </si>
  <si>
    <t>ElisaLeung</t>
  </si>
  <si>
    <t>Just got my marks...  BCIT is the death of me I swear!</t>
  </si>
  <si>
    <t>jaimebc</t>
  </si>
  <si>
    <t xml:space="preserve">I hate to say this, but CLA really should have had a press conference or something today. </t>
  </si>
  <si>
    <t>freshyk</t>
  </si>
  <si>
    <t xml:space="preserve">@loonyboi You rule for doing this! I bought the second game at full price and lost it in a move. </t>
  </si>
  <si>
    <t>jamesaitken</t>
  </si>
  <si>
    <t xml:space="preserve">@britneyxsucks I hope they come </t>
  </si>
  <si>
    <t>StephieDawn</t>
  </si>
  <si>
    <t xml:space="preserve">burning all my imovies over to dvds because im computers getting replaced.. </t>
  </si>
  <si>
    <t>@ShropshirePixie opps try that again the keyboard is all back to front  Mac to PC and back madness really Chef</t>
  </si>
  <si>
    <t>kissthepastxo</t>
  </si>
  <si>
    <t>whatever. i give up, my phones about to die anyway.  next time</t>
  </si>
  <si>
    <t>Families  I really feel for some people and wish I could help but I can't</t>
  </si>
  <si>
    <t>Shanster8</t>
  </si>
  <si>
    <t>@punslingerr  i love jeopardy ...take that!</t>
  </si>
  <si>
    <t xml:space="preserve">@suewaters Sorry - I have failed to grasp your meaning </t>
  </si>
  <si>
    <t>messingalicia</t>
  </si>
  <si>
    <t xml:space="preserve">Just got home from a work.. and not looking forward to it tomorrow morning! Oh and tomorrow night! Great </t>
  </si>
  <si>
    <t>sweetdream4</t>
  </si>
  <si>
    <t>oy, im such a nerd..im writin 2 no1 cuz no1 is followin me  i mean lik sum1 was but their account was deleted due to &amp;quot;strange activities&amp;quot;</t>
  </si>
  <si>
    <t>johndrewyap</t>
  </si>
  <si>
    <t xml:space="preserve">general cleaning! i hate cleaning </t>
  </si>
  <si>
    <t>leishylou2</t>
  </si>
  <si>
    <t>feels very very sick  hmph.</t>
  </si>
  <si>
    <t xml:space="preserve">Oh, I forgot. They weighed me at the Dr. I am at my highest weight ever. </t>
  </si>
  <si>
    <t>huggyb</t>
  </si>
  <si>
    <t xml:space="preserve">It baffles me how much Radio Shack isn't the same Radio Shack I grew up with </t>
  </si>
  <si>
    <t xml:space="preserve">@StaceMichelle I doubt I'll get one to be honest </t>
  </si>
  <si>
    <t xml:space="preserve">@Emmaloveshearts Gross! haha it was like the tiniest piece ever but i can taste it like i ate the whole onion eww </t>
  </si>
  <si>
    <t>deadwinglullaby</t>
  </si>
  <si>
    <t>@dr00ness I wasn't  I was with the bf at the time, and am now omw to class. What is this new Kaggra,?</t>
  </si>
  <si>
    <t xml:space="preserve">I'm really nervous about giving a speech at a wedding tomorrow </t>
  </si>
  <si>
    <t>roguesmystique</t>
  </si>
  <si>
    <t>@xchristineannx Aww I'm sorry your boys are sick.   I'll keep my fingers crossed for no tails. lol Stay well youself and get better boys!</t>
  </si>
  <si>
    <t>GreenEyes270</t>
  </si>
  <si>
    <t>@PanicCrew still no michigan shows    where's the love??</t>
  </si>
  <si>
    <t xml:space="preserve">Have to go to my old house and finish moving. </t>
  </si>
  <si>
    <t>@spjwebster wish @njwebster was coming too  I guess we can make time for you though if we have to ;)</t>
  </si>
  <si>
    <t>TrixieTruelove</t>
  </si>
  <si>
    <t>I miss my saraH. baby come back!  (fuck bbvag smell.)</t>
  </si>
  <si>
    <t xml:space="preserve">Today was horrible. My sillyness caused me a whole lot of stress and head ache and it ended up ruining a beautiful sunny day. </t>
  </si>
  <si>
    <t xml:space="preserve">Looks like its another night at the office lol </t>
  </si>
  <si>
    <t>Davoiceisbam</t>
  </si>
  <si>
    <t>its about to storm..soo much 4 goin out  ..ill just play on the net for awhile</t>
  </si>
  <si>
    <t xml:space="preserve">longest flight EVER. not particularly unpleasant or uncomfortable, just really really long </t>
  </si>
  <si>
    <t>CorporalKitty</t>
  </si>
  <si>
    <t xml:space="preserve">has a saw thumb from playing Virtua Tennis... </t>
  </si>
  <si>
    <t>piccolokid</t>
  </si>
  <si>
    <t xml:space="preserve">AHHHHHHHH omg Pridelines got talent is giving me a headache!! wtf omg osn !!! Make it stop mommy make it stop </t>
  </si>
  <si>
    <t xml:space="preserve">peeling so much!!   ..I feel so bad </t>
  </si>
  <si>
    <t xml:space="preserve">@NKOTB So when are you guys coming to Alabama...you were supposed to be there tonight but cancelled...I had great seats </t>
  </si>
  <si>
    <t>PeaceGrl101</t>
  </si>
  <si>
    <t xml:space="preserve">@livlovsmileGRN what happened? I thought you were coming back today.... </t>
  </si>
  <si>
    <t>gempol</t>
  </si>
  <si>
    <t>just wake up.and i got flu  http://plurk.com/p/x2zp6</t>
  </si>
  <si>
    <t>swedeepea</t>
  </si>
  <si>
    <t xml:space="preserve">Ok, back to packing. Have been sitting in car charging phone as charger was left @ home as well </t>
  </si>
  <si>
    <t>@saragarth Thank yooou! I might have to get it seen to... hm...  xx</t>
  </si>
  <si>
    <t>aphonia</t>
  </si>
  <si>
    <t>@grypes noooo! Little piggies.  i'll vote anyway, hmpf. We need to hang out soon pls. :hugs!:</t>
  </si>
  <si>
    <t>Sure_What_Ever</t>
  </si>
  <si>
    <t xml:space="preserve">@cherylsayshi i thought it was just me that was like really hot. My room is too hot to sleep in </t>
  </si>
  <si>
    <t>@markymark7 Omg really??  I sowwy! I'll do it again! :-p I was tired when I did that this morning. :-p lol!</t>
  </si>
  <si>
    <t>thepinkc</t>
  </si>
  <si>
    <t xml:space="preserve">@gosner living in harlem, i can say for sure that there is far more pollution here than in other parts of nyc where i've lived. </t>
  </si>
  <si>
    <t>saharlestrange</t>
  </si>
  <si>
    <t xml:space="preserve">I want to panic </t>
  </si>
  <si>
    <t>@CarlaHanton yea it is.  thanks for the link.</t>
  </si>
  <si>
    <t xml:space="preserve">When you see me, point and laugh. I'm ugly. </t>
  </si>
  <si>
    <t>drgh7</t>
  </si>
  <si>
    <t>home alone on a friday night  doesnt get sadder than that folks</t>
  </si>
  <si>
    <t>widnod</t>
  </si>
  <si>
    <t xml:space="preserve">3 days left of school!  For Bryce and Tyler, that's 3 more days of elementary </t>
  </si>
  <si>
    <t>lindsey1129</t>
  </si>
  <si>
    <t xml:space="preserve">Ew traffic </t>
  </si>
  <si>
    <t>rainaaa</t>
  </si>
  <si>
    <t xml:space="preserve">hates getting wasted </t>
  </si>
  <si>
    <t>my8kidsmom</t>
  </si>
  <si>
    <t xml:space="preserve">Grrrr....I got the wrong size coat for the sheep </t>
  </si>
  <si>
    <t>needs to see a band live.. damn Blink for not coming to the UK this year!  ..anyone wanna go see Billy Bragg or Colin Blunstone with me?</t>
  </si>
  <si>
    <t>LenyRodriguez</t>
  </si>
  <si>
    <t>I really want to go see UP!  haha. Tooo cute! (:</t>
  </si>
  <si>
    <t>Smudged1979</t>
  </si>
  <si>
    <t xml:space="preserve">Beers &amp;amp; whiskey = awesomness, work in 8 hours = sourness </t>
  </si>
  <si>
    <t>carlospdiaz</t>
  </si>
  <si>
    <t xml:space="preserve">@Jaz_paige aww hey! I didn't know this was you! LOL. I'm sick. No outtie for me. </t>
  </si>
  <si>
    <t xml:space="preserve">@teemwilliams MICHELLEEEEEEEEEEEEMYBELLEEEEEEEEEEEEEEEEEE *snif snif*  </t>
  </si>
  <si>
    <t>UrFlyGuy</t>
  </si>
  <si>
    <t xml:space="preserve">@FAITHL0VEH0PE I guess if you can't accept me....i'll have to keep it movin </t>
  </si>
  <si>
    <t>ntinaz</t>
  </si>
  <si>
    <t xml:space="preserve">@LesbianDad i really wish i could make it! a 12 hr. drive just isn't going to happen this weekend. </t>
  </si>
  <si>
    <t>sweetbaker2010</t>
  </si>
  <si>
    <t xml:space="preserve">missing Tim! </t>
  </si>
  <si>
    <t>m2j3</t>
  </si>
  <si>
    <t>Not in front of the tv  wats the score an inning??</t>
  </si>
  <si>
    <t>CanesSSQ</t>
  </si>
  <si>
    <t xml:space="preserve">@umassdilo PE and AA? That's a toss up. Did your mother have a &amp;quot;fun&amp;quot; time dealing with American Airlines (I assume)?? </t>
  </si>
  <si>
    <t>txponygirl</t>
  </si>
  <si>
    <t xml:space="preserve">ok, son in bath, so gonna see if I can find some quick quotes.  Gonna miss ya'll this weekend. I'm already gettin sad  </t>
  </si>
  <si>
    <t xml:space="preserve">Oh dang! 'Drag Me To Hell' came out today, didn't it? Man, I wish I remembered; I would have gone and seen it. </t>
  </si>
  <si>
    <t xml:space="preserve">@iimJacko O dear! HE'S HERE! OMGOGMGO.. U didn't see that I was going to fuck u..? </t>
  </si>
  <si>
    <t xml:space="preserve">I left my ipod in the car so now its all warm. </t>
  </si>
  <si>
    <t>starstruck1227</t>
  </si>
  <si>
    <t xml:space="preserve">@juicystar007 ahhh im on your blogtv waiting room </t>
  </si>
  <si>
    <t>Gromrigan</t>
  </si>
  <si>
    <t>@Trillian711 I had an account at a local comic store that I ran to 4k  at one time</t>
  </si>
  <si>
    <t xml:space="preserve">How amazing is hollyoaks! But my poor warren lmao! </t>
  </si>
  <si>
    <t xml:space="preserve">@francaiskitty I miss rollerblading down Shoreline.  </t>
  </si>
  <si>
    <t>KarinasKitchen</t>
  </si>
  <si>
    <t xml:space="preserve">@szsz Wow- you are sharing some of my long list. </t>
  </si>
  <si>
    <t>I love my brothers  I miss them, I see them tomorrow! They  are my rock.</t>
  </si>
  <si>
    <t>olivialemke</t>
  </si>
  <si>
    <t xml:space="preserve">I want to go see Drag Me To Hell tonight. But no one to go with </t>
  </si>
  <si>
    <t>cMann11</t>
  </si>
  <si>
    <t xml:space="preserve">@backseatgoodbye aww...thats a bummer </t>
  </si>
  <si>
    <t>AmehWilkins</t>
  </si>
  <si>
    <t xml:space="preserve">Doesn't feel well and Derek won't get me any medicine </t>
  </si>
  <si>
    <t>kirsty_wilson</t>
  </si>
  <si>
    <t xml:space="preserve">@Chris_pinkapple Not much on for the weekend here. Off to Knox shortly &amp;amp; definitely must get into the garden. It's a wee bit neglected. </t>
  </si>
  <si>
    <t>Mzpurrfection</t>
  </si>
  <si>
    <t xml:space="preserve">@Nextman305 I wish, but nah babe back I home in the ATL </t>
  </si>
  <si>
    <t>mynightmind</t>
  </si>
  <si>
    <t xml:space="preserve">I think I may have ruined a friendship this week by getting carried away </t>
  </si>
  <si>
    <t>moniko21</t>
  </si>
  <si>
    <t xml:space="preserve">Missing the shotgun match because I was guilted into going to the store with the wife. </t>
  </si>
  <si>
    <t xml:space="preserve">Giving up. Everyone and their cat is using Castle.DynamicProxy2. 3 out of 4 of my dependencies need each a different version of DynProxy2 </t>
  </si>
  <si>
    <t xml:space="preserve">@LadyRedCrest @miss_hazy  Have safe trips! And Indy is my home </t>
  </si>
  <si>
    <t>dellvink</t>
  </si>
  <si>
    <t xml:space="preserve">@snoozen i think i'll be home more than i want to be next week - no work booked in for the forseeable. </t>
  </si>
  <si>
    <t>@marialuvsu i guess ill never have it  but the sad thing is that u didn't put an Alternate e-mail!! cause if u dont remember ur secret</t>
  </si>
  <si>
    <t>xemilynotox</t>
  </si>
  <si>
    <t xml:space="preserve">@omoly girl i am buying &amp;amp; posting your pressie tomorrow but i have no fucking clue what to get you so i'm sorry if you hate it </t>
  </si>
  <si>
    <t>Slimshaddy12</t>
  </si>
  <si>
    <t xml:space="preserve">I'm soooo bored. just fuckin got a new phone and called my man but hes busy and one else bored??? </t>
  </si>
  <si>
    <t xml:space="preserve">At my cousins wake </t>
  </si>
  <si>
    <t>sister_mc</t>
  </si>
  <si>
    <t>@paulatoole Sorry  I wasn't doing the inviting...all single women I think.</t>
  </si>
  <si>
    <t>jacksonfox</t>
  </si>
  <si>
    <t xml:space="preserve">Just to drive @tweetie crazy, I miss the big blue selected tweet highlight. I can't tell which tweet is selected anymore </t>
  </si>
  <si>
    <t>conorravo</t>
  </si>
  <si>
    <t>@XcourtneylisaX well i really cant belive that  xxx</t>
  </si>
  <si>
    <t>hsahsa</t>
  </si>
  <si>
    <t>@dougiemcfly you're ALWAYS awesome, Dougie. have a great gig tonight, wish I were there again  Love you, thanks for yesterday!</t>
  </si>
  <si>
    <t>karacell</t>
  </si>
  <si>
    <t xml:space="preserve">Brittany moved </t>
  </si>
  <si>
    <t xml:space="preserve">@hollay I hate you </t>
  </si>
  <si>
    <t>jourki</t>
  </si>
  <si>
    <t xml:space="preserve">I don't wanna be single the rest of my life </t>
  </si>
  <si>
    <t>mom is on her way home  but yay for mother son days! she even bought some new shoes. haha.</t>
  </si>
  <si>
    <t>kgb9</t>
  </si>
  <si>
    <t xml:space="preserve">@enithhernandez I apologize for the trollcat crap. I misunderstood the concept </t>
  </si>
  <si>
    <t>StephanieMcFly</t>
  </si>
  <si>
    <t xml:space="preserve">@lucylumcfly thhaanks!  , i wish too </t>
  </si>
  <si>
    <t>iamericaleigh</t>
  </si>
  <si>
    <t>@PaperCakes  i hate when that happens. i hope you figure it out soon!</t>
  </si>
  <si>
    <t>jakeishottie</t>
  </si>
  <si>
    <t xml:space="preserve">is bored, cant go on habbo stupid ban </t>
  </si>
  <si>
    <t xml:space="preserve">@swtcupcake Not sure it didn't say it was 2 big. I jst saw the pics of u on ur last bday. You looked so pretty!! I miss you!! </t>
  </si>
  <si>
    <t>stugoellis</t>
  </si>
  <si>
    <t>@Gemma_Rigby Well my neck hurts from moving out  you massage me, i massage u?! lol!</t>
  </si>
  <si>
    <t>angelobell</t>
  </si>
  <si>
    <t xml:space="preserve">All dressed, showered and clean-shaven and I have nowhere to go on a Friday night </t>
  </si>
  <si>
    <t>@Shangstavic ill come to the shop in like an hour. i need to get a pedicure but i dont have time today  probably next week tho!</t>
  </si>
  <si>
    <t>carleesanders</t>
  </si>
  <si>
    <t>I fought Jered to the death to avoid a wet willy.. but he got me anyway.  Q is coming over.. bike ride?</t>
  </si>
  <si>
    <t>RosieGaga</t>
  </si>
  <si>
    <t>@JadeSkylar - oh, COOL!! D. I'm going to like a bunchh of JB shows this summer... I am so broke now though  haha</t>
  </si>
  <si>
    <t>tiffanytrent</t>
  </si>
  <si>
    <t>@katrchrdsn Without whipped topping, there is no shortcake.   #shortcakefail</t>
  </si>
  <si>
    <t>yumjessiekaye</t>
  </si>
  <si>
    <t xml:space="preserve">FUCK. slept in </t>
  </si>
  <si>
    <t>guitarplaya519</t>
  </si>
  <si>
    <t>@ineska awwww this made me realize I have to take down my bulletin board too!  There's so many memories up there.</t>
  </si>
  <si>
    <t>gurnles</t>
  </si>
  <si>
    <t xml:space="preserve">feels a sinus headache brewing, but can't take drugs.  </t>
  </si>
  <si>
    <t>laismizuta</t>
  </si>
  <si>
    <t xml:space="preserve">@dougiemcfly good show for you guys .. i wish i could be there to see you </t>
  </si>
  <si>
    <t>teepage</t>
  </si>
  <si>
    <t>Goodnight all! No iPod still but found my old MP3 player...we'll see how long it holds out for.  xxx</t>
  </si>
  <si>
    <t xml:space="preserve">I'm at work!!!! Ugghhhhh someone save me now </t>
  </si>
  <si>
    <t xml:space="preserve">i dont wanna miss the laker game tonight! i'm so sad </t>
  </si>
  <si>
    <t>2jules7</t>
  </si>
  <si>
    <t xml:space="preserve">@eric_extacy lol i know eric, i wont delete you! just people i dont really know and never talk. and bands </t>
  </si>
  <si>
    <t>Rendon004</t>
  </si>
  <si>
    <t xml:space="preserve">What a gloomy day in the OC,Cali </t>
  </si>
  <si>
    <t>@ubringmejoi in spoke to you yesterday and u didnt respond girl  wassup though!</t>
  </si>
  <si>
    <t>KriziaPie</t>
  </si>
  <si>
    <t>I wish I lived closer to the girls.  I'm tryna chill on a Friday night!    (@winonapatron next weekeeend! Drink all day AND night?!)</t>
  </si>
  <si>
    <t>MRetana</t>
  </si>
  <si>
    <t>@mia423 Sleeping in for me is sleeping until 8am  But you know I have 3 kids ....</t>
  </si>
  <si>
    <t>barrylyga</t>
  </si>
  <si>
    <t xml:space="preserve">@MitaliandMe thanks for trying </t>
  </si>
  <si>
    <t>lovely_lass</t>
  </si>
  <si>
    <t xml:space="preserve">Now I feel sick. </t>
  </si>
  <si>
    <t>omfgxitsjess</t>
  </si>
  <si>
    <t xml:space="preserve">stupid playstation! stupid controllers don't work so I can't play kingdom hearts. </t>
  </si>
  <si>
    <t xml:space="preserve">@krooyakkers what I thought ur going somewhere that's why I didn't invitw u </t>
  </si>
  <si>
    <t>@oxEmalieexo: Awwwwwwwwwwe  That okay. I missed bullet's concert in toronto last summer 'cause i had just gotten into them D:</t>
  </si>
  <si>
    <t xml:space="preserve">@akte does this mean you're leaving me? </t>
  </si>
  <si>
    <t>Lizzybonizzy</t>
  </si>
  <si>
    <t xml:space="preserve"> sold out</t>
  </si>
  <si>
    <t>heading to graduation  I do NOT like this....oh and Nick....I'll be looking for you....</t>
  </si>
  <si>
    <t>ohbrilliant</t>
  </si>
  <si>
    <t xml:space="preserve">I should go shower but FFAF is fucking distraaaaacting </t>
  </si>
  <si>
    <t>richardarnatt</t>
  </si>
  <si>
    <t xml:space="preserve">Who'd have thought Wallace &amp;amp; Gromit and the team behind Monkey Island could have combined so disastrously? </t>
  </si>
  <si>
    <t>MABcrew</t>
  </si>
  <si>
    <t xml:space="preserve">Haven't used twitter in awhile. BGT!! DRAWING!! SUMMER!! FINALS </t>
  </si>
  <si>
    <t>VenomousVillain</t>
  </si>
  <si>
    <t xml:space="preserve">ugh blisters on both my big toes and on both my legs and my shoulders are raw as shit. my life sucks right now </t>
  </si>
  <si>
    <t>juliaparris</t>
  </si>
  <si>
    <t xml:space="preserve">Trader Joe's &amp;quot;sushi&amp;quot; is a fail. </t>
  </si>
  <si>
    <t>Chantelle_leigh</t>
  </si>
  <si>
    <t>@KelseyJ_xo  hey chick u alryt u at dads tmoro we sud do sumin aen like last week we neva dun oot this week lol  missed you ha bye hun xxx</t>
  </si>
  <si>
    <t xml:space="preserve">my house is so sad looking without all of the furniture, air mattressing it for 2 nights and then I'm officially moved from Knoxville. </t>
  </si>
  <si>
    <t>makeupwhore817</t>
  </si>
  <si>
    <t>guess i wasnt on next. now im in 2 songs. 3 guys at stage....one looks like my dad. ones mexican  and then some chubby bald guy hahahaha</t>
  </si>
  <si>
    <t>littleatomies</t>
  </si>
  <si>
    <t>not ready to say goodbye to spring awakening tomorrow. ugh  anyone else going to be there???</t>
  </si>
  <si>
    <t>andyroo901</t>
  </si>
  <si>
    <t xml:space="preserve">people are not twitting very much today </t>
  </si>
  <si>
    <t>_tortor</t>
  </si>
  <si>
    <t>Bored out of my mind!  LOL</t>
  </si>
  <si>
    <t xml:space="preserve">i called kris he didn't pick up i feel really bad ha ha </t>
  </si>
  <si>
    <t>StephanieLynne7</t>
  </si>
  <si>
    <t xml:space="preserve">@mrsBAUERxo why has it been so long since i have talked to you let alone seen you?? it makes me sad </t>
  </si>
  <si>
    <t>elisaziegler</t>
  </si>
  <si>
    <t xml:space="preserve">me salvem </t>
  </si>
  <si>
    <t>elaineewing</t>
  </si>
  <si>
    <t xml:space="preserve">I am having serious cig craving... head for kitchen, let the non smoker weight gain begin </t>
  </si>
  <si>
    <t xml:space="preserve">missing his voice </t>
  </si>
  <si>
    <t>Polkadotrobots</t>
  </si>
  <si>
    <t xml:space="preserve">Omg! Really? I just ran into a wall </t>
  </si>
  <si>
    <t>enchiladas weren't as good as I thought they would be     now I know why I don't eat mexican</t>
  </si>
  <si>
    <t>kare_bear79</t>
  </si>
  <si>
    <t xml:space="preserve">Is it sad that I'm a little sad it was the last day of school?  I am so ready to be done with it...but saying goodbye is hard.  </t>
  </si>
  <si>
    <t>mrsjhcrabtree</t>
  </si>
  <si>
    <t xml:space="preserve">I guess the relaxing dinner and a movie is out for tonight...I was looking forward to that after my day at work </t>
  </si>
  <si>
    <t xml:space="preserve">@supjoya they really do. it is a crying shame. </t>
  </si>
  <si>
    <t>bluestar1988</t>
  </si>
  <si>
    <t xml:space="preserve">The Hangover: That movie is gonna be hilarious. wish i could see it with the crew </t>
  </si>
  <si>
    <t>@ce_ci Im not reasonable... It's 1:35am now and gotta wake up early tomorrow on my first day of holidays!  have a great evening!</t>
  </si>
  <si>
    <t>@Izzy_Cullen oh really!!! i've already put all the pics up!! sorry!!   http://twitpic.com/61oj0</t>
  </si>
  <si>
    <t>SandyMayo</t>
  </si>
  <si>
    <t xml:space="preserve">Wish I had time to make it to the CFI lecture tonight after basketball </t>
  </si>
  <si>
    <t xml:space="preserve">@dkmashino couple days?! Sheeeeit. Wish I were there. Have something at Cafe Claude for me. </t>
  </si>
  <si>
    <t>Eshka</t>
  </si>
  <si>
    <t>well.. all my slacking off earned me a D and a C   but at least everything else are A's and B's ^^  next school year all B's and A's Esh!</t>
  </si>
  <si>
    <t>MollyxMoshpit</t>
  </si>
  <si>
    <t xml:space="preserve">waiting to go to the movies later for my 6th month. booored. </t>
  </si>
  <si>
    <t xml:space="preserve">@Natasja_Cupcake I think only 23.  I get confused easy tho. LOL I hope so if so two stopped following me 2. I know one did already.  </t>
  </si>
  <si>
    <t xml:space="preserve">sore throat again. gaaah. it hurts. </t>
  </si>
  <si>
    <t>sarahdeann</t>
  </si>
  <si>
    <t xml:space="preserve">going through security already miss my baby. </t>
  </si>
  <si>
    <t>daxholt</t>
  </si>
  <si>
    <t xml:space="preserve">Ugh have to report again monday </t>
  </si>
  <si>
    <t>tobeon</t>
  </si>
  <si>
    <t xml:space="preserve">Thought I was seeing top shelf jizz. Very dissapointed! </t>
  </si>
  <si>
    <t>hannah_hope</t>
  </si>
  <si>
    <t>Ok so I'm fuckin hungry....!  I'm fat I know..I know..! Aha</t>
  </si>
  <si>
    <t>Im not doing the hunt, i was in the middle of making it but all my work got erased  sry guys, now i look like a idiot for replying 2 all u</t>
  </si>
  <si>
    <t xml:space="preserve">@DonMcAllister very long by the sounds of things... But deadlines are Deadlines... </t>
  </si>
  <si>
    <t>markmidwinter</t>
  </si>
  <si>
    <t>Ok so I've now got a bit of a bad back after lifting all drum hardware into my car   downer.</t>
  </si>
  <si>
    <t xml:space="preserve">@mr_craig Tried to follow one of your #FF recommendations but &amp;quot;have been blocked from following by request of the user&amp;quot; </t>
  </si>
  <si>
    <t xml:space="preserve">my sisters fucking pc, just blued screened me </t>
  </si>
  <si>
    <t xml:space="preserve">@staceyclarkin More than welcome...would love to do more physically, but family life doesn't allow </t>
  </si>
  <si>
    <t>itsMELbitches</t>
  </si>
  <si>
    <t xml:space="preserve">@BriaNicoleSison Why aren't you at blue martini with me?? </t>
  </si>
  <si>
    <t>bkbkbk</t>
  </si>
  <si>
    <t xml:space="preserve">@DelbertShoopman Good luck with the footage - none of the stations are breaking in live with it </t>
  </si>
  <si>
    <t xml:space="preserve">@mitchelmusso i keep trying to get through but i cant </t>
  </si>
  <si>
    <t>trimka</t>
  </si>
  <si>
    <t xml:space="preserve">Legend of Inotia ??????? ??????. ?????? ???????. ???? ??????? 31? ?????, ????? ?????? ???. ????????? ???? ?????? ????? ??????? ?????????? </t>
  </si>
  <si>
    <t xml:space="preserve">@trishaanyndhita but i love adriana </t>
  </si>
  <si>
    <t xml:space="preserve">Just wrote another song, but i ran out of ideas so this one is a bit crap </t>
  </si>
  <si>
    <t>Delriach</t>
  </si>
  <si>
    <t xml:space="preserve">@Media_Molecule where is Sackiroth </t>
  </si>
  <si>
    <t>jamaicaj</t>
  </si>
  <si>
    <t xml:space="preserve"> Karine Ruby, &amp;quot;former Olympic snowboarding champion dies at 31.&amp;quot; http://bit.ly/uKRBg</t>
  </si>
  <si>
    <t>cassettetapes</t>
  </si>
  <si>
    <t xml:space="preserve">@dinosuit  Idk. I'm only a stupid 7th Grader </t>
  </si>
  <si>
    <t>_BANGBANG</t>
  </si>
  <si>
    <t xml:space="preserve">@Deztini tolddd you there was thunder! ew now it's all rainy D: i'm scared! </t>
  </si>
  <si>
    <t>Bah a coworker ran into work late and her bag smacked into my knee  it really hurts now</t>
  </si>
  <si>
    <t>kellacollins</t>
  </si>
  <si>
    <t>@GrowWear Unfortunately for us it looks like there are NO funny people on twitter  Should we move to FB or start our own...flitter</t>
  </si>
  <si>
    <t xml:space="preserve">@hughsbeautiful Is beastypops tired? I wish i was. My tablets are just making me want to throw up! </t>
  </si>
  <si>
    <t>thegerf02</t>
  </si>
  <si>
    <t>Upset  bout to talk to someone but idk who though</t>
  </si>
  <si>
    <t>FullyFrontal</t>
  </si>
  <si>
    <t xml:space="preserve">@tbake CRAP. I always forget you are on here </t>
  </si>
  <si>
    <t>LeeComeau</t>
  </si>
  <si>
    <t xml:space="preserve">I cant afford life right now. Everything i want to do is too expensive </t>
  </si>
  <si>
    <t>@psylentmike haha! you're so funny, Mikee .. you're probably the only Mike I'll ever like  *sad thoughts*</t>
  </si>
  <si>
    <t>CaminitiStyle</t>
  </si>
  <si>
    <t xml:space="preserve">Damn I wish I was at Botcon with everyone. </t>
  </si>
  <si>
    <t xml:space="preserve">Okay one of my ears popped so now I know what everything sounds like and everything is reall loud </t>
  </si>
  <si>
    <t>thomasdisint</t>
  </si>
  <si>
    <t xml:space="preserve">has made a decision and will stick to it although I'm really not sure it's the right one </t>
  </si>
  <si>
    <t xml:space="preserve">Nothing to do tonight. </t>
  </si>
  <si>
    <t>brooke4013</t>
  </si>
  <si>
    <t>@casper1201     my bracelet broke today too.</t>
  </si>
  <si>
    <t xml:space="preserve">@mitchelmusso i would love to call you but i live in Norway so its a little hard </t>
  </si>
  <si>
    <t>Jennvid</t>
  </si>
  <si>
    <t xml:space="preserve">can I just go to sleep and wake up in December when my house is all organized and the baby is here?.. feeling like poo today </t>
  </si>
  <si>
    <t xml:space="preserve">@lid86 he already got a shot at having his own show and didn't prove himself </t>
  </si>
  <si>
    <t>Debdidoo</t>
  </si>
  <si>
    <t xml:space="preserve">thers not many peole tweeting tonight... well suppose it is friday...evry normal person is out partyin, but im skint </t>
  </si>
  <si>
    <t xml:space="preserve">I couldn't do anythin cuz he jacked it when I stepped out for like 30 seconds &amp;amp; was already outside up the mtn when I came back.. </t>
  </si>
  <si>
    <t>EricMueller</t>
  </si>
  <si>
    <t>The internet is just being a big fail for me today-- not only is Twitter its usual semi-flaky self, but Facebook and VRBO.com, too  Boo!</t>
  </si>
  <si>
    <t>Leighdav</t>
  </si>
  <si>
    <t xml:space="preserve">  Mom says I have to get a new phone IMMEDIATELY....off to T-Mobile.  she paying....</t>
  </si>
  <si>
    <t xml:space="preserve">Looking for the @japadog in Coal Harbour. Can't find it! </t>
  </si>
  <si>
    <t>JulzM</t>
  </si>
  <si>
    <t xml:space="preserve">@TheMonkeyBoy I never get them and the hubby is due in next week.. &amp;lt;cries&amp;gt; hope its gone by then </t>
  </si>
  <si>
    <t>@Goatzilla nooo, poor cat  he just wants a cuddle... or food, its hard to tell</t>
  </si>
  <si>
    <t>pamgreenonline</t>
  </si>
  <si>
    <t>@KennyJ88 that was good . but mean  haha</t>
  </si>
  <si>
    <t xml:space="preserve">2 days &amp;amp; 5 text messages this month </t>
  </si>
  <si>
    <t xml:space="preserve">My car has an alarm &amp;amp; immobiliser so it makes it incredibly complicated AND costly! I have no key code neither for the immobiliser. </t>
  </si>
  <si>
    <t>arwhite5</t>
  </si>
  <si>
    <t>@PhillyD i wish i could be there!! too much going on.  sad day</t>
  </si>
  <si>
    <t>breezytiffany</t>
  </si>
  <si>
    <t xml:space="preserve">@mitchelmusso Are you still taking calls? We were next to talk to you and we got disconnected before you got now. </t>
  </si>
  <si>
    <t>Rachelx_</t>
  </si>
  <si>
    <t>@mitchelmusso I want a call from you.  GO MICHIGAN! hahha</t>
  </si>
  <si>
    <t xml:space="preserve">@nicca_ no idea what that means bb </t>
  </si>
  <si>
    <t>bookwormdanni</t>
  </si>
  <si>
    <t xml:space="preserve">ugh... my back is killing me. </t>
  </si>
  <si>
    <t>twit_terwoo</t>
  </si>
  <si>
    <t>&amp;quot;your true theatre calling? - musical theatre actor&amp;quot;  i wish :'( xxx</t>
  </si>
  <si>
    <t>davey20</t>
  </si>
  <si>
    <t>off for the weekend! yay. i gots work from 8pm-12am though  it sucks cause this is like the last weekend for partying and im gonna be at</t>
  </si>
  <si>
    <t xml:space="preserve">Great. Now there's a cloud that's really, really dark grey right outside my office window. This sure has a lotta precip with it. </t>
  </si>
  <si>
    <t>lisamartin</t>
  </si>
  <si>
    <t xml:space="preserve">Rain is moving in from the west. Thwarted plans for a wee nap outside </t>
  </si>
  <si>
    <t>lorenlovespeace</t>
  </si>
  <si>
    <t xml:space="preserve">@tommymercedes wish i was but im in chicago </t>
  </si>
  <si>
    <t>thejokergrin</t>
  </si>
  <si>
    <t xml:space="preserve">@MaidMirawyn I was supposed to go tomorrow tooooo, but have to use gas and ticket money to pay for car inspection fee. </t>
  </si>
  <si>
    <t>xxx_Cherie_xxx</t>
  </si>
  <si>
    <t>just left &amp;amp; already misses Nashville  be back sunday</t>
  </si>
  <si>
    <t xml:space="preserve">@shemeika of course you'd be going there when I'm not there! </t>
  </si>
  <si>
    <t>WiseHermit</t>
  </si>
  <si>
    <t xml:space="preserve">Doesnt't want to get up </t>
  </si>
  <si>
    <t xml:space="preserve">@Kristen_Oyler Poor little woman with her smushed in head </t>
  </si>
  <si>
    <t>jay_lake</t>
  </si>
  <si>
    <t xml:space="preserve">I am increasingly convinced that I am moderately lactose-intolerant - given my deep and abiding love of cheese, this totally sucks </t>
  </si>
  <si>
    <t>slimkidchris</t>
  </si>
  <si>
    <t xml:space="preserve">I think I lost all of my blog posts </t>
  </si>
  <si>
    <t>AlessandraReis</t>
  </si>
  <si>
    <t xml:space="preserve">Iï¿½m really desappointed...   </t>
  </si>
  <si>
    <t>Tayl0rMichael</t>
  </si>
  <si>
    <t>tanyafaye76</t>
  </si>
  <si>
    <t xml:space="preserve">Bored to tears without my boys! They are at their dad's for a week </t>
  </si>
  <si>
    <t xml:space="preserve">I am going to be sooooo busy today it's not funny. i hate busy day's </t>
  </si>
  <si>
    <t xml:space="preserve">off to bed with my sore nipples </t>
  </si>
  <si>
    <t>Maiseyjon</t>
  </si>
  <si>
    <t xml:space="preserve">@igotyourcrazy waaaaayyyyy too hot for that </t>
  </si>
  <si>
    <t>zamzarvideo</t>
  </si>
  <si>
    <t>@chillingo  I wanted to beta test but saw the thread after the results were announced</t>
  </si>
  <si>
    <t>plsoccer17</t>
  </si>
  <si>
    <t xml:space="preserve">@vickytcobra ohhh wonder what happened? </t>
  </si>
  <si>
    <t>tiredinlove</t>
  </si>
  <si>
    <t>anybody wanna comment me?  http://fotolog.com/sokristen</t>
  </si>
  <si>
    <t xml:space="preserve">@totalgunner Nurofen and marijuana, usually. But I'm lacking the latter currently. </t>
  </si>
  <si>
    <t xml:space="preserve">@hkygrl12 So I'm not seeing you this Saturday?  </t>
  </si>
  <si>
    <t>jacobwakeup</t>
  </si>
  <si>
    <t xml:space="preserve">Ahh! Members of the toasters and @dubisaweapon playing with void union! Sick! I missed @royalcityriot and we are the union </t>
  </si>
  <si>
    <t>ScoutieOs</t>
  </si>
  <si>
    <t xml:space="preserve">At this point, I'm gonna be left here with only Tommy. He is no prize. </t>
  </si>
  <si>
    <t>BasilHoneyDew</t>
  </si>
  <si>
    <t xml:space="preserve">@djeebus i cant drink cause i dont have a dd to take of home </t>
  </si>
  <si>
    <t>goseabrook</t>
  </si>
  <si>
    <t xml:space="preserve">I'm sick and sad .... missing out on Martini Lounge tonight </t>
  </si>
  <si>
    <t xml:space="preserve">Going to have yum dinner then watch 'bad girlfriend' play. I have a 6am call time tomorrow </t>
  </si>
  <si>
    <t>MissGerri</t>
  </si>
  <si>
    <t>@RobertPound not my groom!  think i'll die an old maid! lol</t>
  </si>
  <si>
    <t>deannaaa</t>
  </si>
  <si>
    <t xml:space="preserve">@mitchelmusso i called you too, just YOU don't pick up! i think i deserve a shoutout... </t>
  </si>
  <si>
    <t>NaviLeRoi</t>
  </si>
  <si>
    <t>aww i feel bad cause i dunno if nicole is in the city looking for me. she's probably worried  srry hun</t>
  </si>
  <si>
    <t>C_Sandiego</t>
  </si>
  <si>
    <t xml:space="preserve">Dear rain, you suck. Now I gotta change my plans for tonight </t>
  </si>
  <si>
    <t>jenny_ford</t>
  </si>
  <si>
    <t xml:space="preserve">So confused about what to do?  </t>
  </si>
  <si>
    <t>Undeadlaz</t>
  </si>
  <si>
    <t>@jollyassjerk it's month end  I'm here till 11</t>
  </si>
  <si>
    <t>MW91</t>
  </si>
  <si>
    <t xml:space="preserve">sunburnt again </t>
  </si>
  <si>
    <t>BethHenry557</t>
  </si>
  <si>
    <t>Here's a big moan for Dave Leyrock... IM UP IN 8HRS!  pity me! Coloursfest ahoy xo</t>
  </si>
  <si>
    <t xml:space="preserve">I is goin to bed now </t>
  </si>
  <si>
    <t xml:space="preserve">I'm gonna cryyy!!! My car looked so good clean and its fuckin raining!?! I always do this...wash it right before it rains </t>
  </si>
  <si>
    <t xml:space="preserve">@naontiotami No, but I missed you </t>
  </si>
  <si>
    <t xml:space="preserve">@LylaMeganMarsh what happened to all your sexy quotes? </t>
  </si>
  <si>
    <t>HUB</t>
  </si>
  <si>
    <t xml:space="preserve">@SaadZaeem nothing much man, waiting for my Insurance card to come through... Cant get any workdone here w/o it... Redtape </t>
  </si>
  <si>
    <t>@MarieTuckerVA busy wit work  how is your business going on?</t>
  </si>
  <si>
    <t>PBandJs</t>
  </si>
  <si>
    <t xml:space="preserve">@missryss HAHA I took the quiz on fb and missed the mcfly one </t>
  </si>
  <si>
    <t>laborracha</t>
  </si>
  <si>
    <t xml:space="preserve">@gregorybayne I'm so sad I wish I was going to </t>
  </si>
  <si>
    <t>24 hours and $400 later and I hav a new telecom phone that dosent work.  Stupid telecom</t>
  </si>
  <si>
    <t>maryamalsabah</t>
  </si>
  <si>
    <t xml:space="preserve">its getting really windy out there </t>
  </si>
  <si>
    <t>SCSA1998</t>
  </si>
  <si>
    <t xml:space="preserve">@funtimeshelly sorry to hear about your dog </t>
  </si>
  <si>
    <t>answers_2_Emily</t>
  </si>
  <si>
    <t>Can't beat all time low.. (: I soooooo want to go to Metro Station..  Your cheap shots wont be able to break bones</t>
  </si>
  <si>
    <t>eloisajb</t>
  </si>
  <si>
    <t xml:space="preserve">@mitchelmusso its it done? </t>
  </si>
  <si>
    <t>randolphdi</t>
  </si>
  <si>
    <t xml:space="preserve">@telltammy I tried both. @twittascope is unstoppable. </t>
  </si>
  <si>
    <t>jgg0610</t>
  </si>
  <si>
    <t xml:space="preserve">@itsbecca not playing here either </t>
  </si>
  <si>
    <t xml:space="preserve">@SexyShaq it starts @ 6. But we will be there until they throw us out. Traffic will be crazy! </t>
  </si>
  <si>
    <t>AbdullahB</t>
  </si>
  <si>
    <t xml:space="preserve">@ghaliia Mabrook @iamMishal inta wain wil diet wain! @p0ach ma 3indi funoon </t>
  </si>
  <si>
    <t xml:space="preserve">this is the worst day ever, i've been told im a chav </t>
  </si>
  <si>
    <t>akrobatikmc</t>
  </si>
  <si>
    <t xml:space="preserve">been in bed for two days with migraines </t>
  </si>
  <si>
    <t xml:space="preserve">@mitchelmusso is it done? </t>
  </si>
  <si>
    <t>TheKimmer1</t>
  </si>
  <si>
    <t xml:space="preserve">Well it sounds like sum kids with matches lit sum grass on fire </t>
  </si>
  <si>
    <t>Dani___</t>
  </si>
  <si>
    <t xml:space="preserve">@Jessimikuh go and see my puppy! I don't want to be there alone </t>
  </si>
  <si>
    <t xml:space="preserve">theres too much light pollution to see the stars </t>
  </si>
  <si>
    <t>ducksfromheaven</t>
  </si>
  <si>
    <t>I recommend returning your broken duck toy with the batteis it came with or the person who your giving it to may get mad!!  trust me!</t>
  </si>
  <si>
    <t>steffuhkneee</t>
  </si>
  <si>
    <t xml:space="preserve">i really miss my satan kitty </t>
  </si>
  <si>
    <t xml:space="preserve">My mom said I eat a lot </t>
  </si>
  <si>
    <t>LilyCovington</t>
  </si>
  <si>
    <t>@juicystar007 Pleaseeee im really tired and stuck in waiting room for 2 hours  midnight in england. hw much money do u get a mnth?</t>
  </si>
  <si>
    <t>@nofearentertain Just read up on your Mom   Hope she's okay!!</t>
  </si>
  <si>
    <t>therealcoldguy</t>
  </si>
  <si>
    <t>@PBCProductions  Why couldn't you let me know sooner...I can't call out of work on this short notice, oh well here is for next time.</t>
  </si>
  <si>
    <t>ArmyStrykersMom</t>
  </si>
  <si>
    <t xml:space="preserve">Cleaned out me Followers List and blocked the porn girls &amp;amp; Crap Now I look like a spammer </t>
  </si>
  <si>
    <t xml:space="preserve">Im not friends with anyone anymore </t>
  </si>
  <si>
    <t>MrsE1117</t>
  </si>
  <si>
    <t>Bears, beets, and... shit, never mind   How about SG1, take-out, and wasabi vodka with ginger ale and lime...</t>
  </si>
  <si>
    <t>@__Jazz__  nope. Back to 8weeks .... *sigh*</t>
  </si>
  <si>
    <t>amandakihara</t>
  </si>
  <si>
    <t xml:space="preserve">i hate stupid boys! arrgh </t>
  </si>
  <si>
    <t>Blackoutsoilder</t>
  </si>
  <si>
    <t xml:space="preserve">OMG Great Day Today Went To A Art Thingy  And Noe I Really Want A Zune HD  And The Bed Part Its Raining  Come Out Mister Sun </t>
  </si>
  <si>
    <t>@samanthai Ahh well he can only spend short amounts of time on because of his mum  You should scroll back at our msgs!!! ;-)</t>
  </si>
  <si>
    <t>vi2section</t>
  </si>
  <si>
    <t xml:space="preserve">@IsoBan ... i hate it so much. </t>
  </si>
  <si>
    <t>c0vergirl</t>
  </si>
  <si>
    <t xml:space="preserve">my friends are in San Pablo right now... they'll be drinking, laughing and swimming... and iim here....  huhuhu </t>
  </si>
  <si>
    <t>Christen_D</t>
  </si>
  <si>
    <t xml:space="preserve">Well, it's very hot out. And i want to listen to lines,vines,and trying times!! </t>
  </si>
  <si>
    <t>@MileyCyrus: Oh. The voting is over!  But don't worry, I already voted for you about 100000000000000000000000000000000000 times earlier!!!</t>
  </si>
  <si>
    <t>mcdrewbie</t>
  </si>
  <si>
    <t>i should have run today  but i let my slight aches be a bad excuse    i'll make it up tomorrow go 5.5</t>
  </si>
  <si>
    <t xml:space="preserve">My whole life has come to this......incredibly amazing </t>
  </si>
  <si>
    <t>Dannnnee</t>
  </si>
  <si>
    <t xml:space="preserve">Ive got mad cramps in my legs </t>
  </si>
  <si>
    <t>frederickc1027</t>
  </si>
  <si>
    <t xml:space="preserve">Aw one of our fishies died </t>
  </si>
  <si>
    <t xml:space="preserve">Cleaned out my Followers List and blocked the porn girls &amp;amp; Crap Now I look like a spammer </t>
  </si>
  <si>
    <t>sarryy</t>
  </si>
  <si>
    <t>@allisonlodato YES PLEASEEEEE. i miss you  ps i'm bouts to text you</t>
  </si>
  <si>
    <t>i give uppp a hour of tryin to tlk to @mitchelmusso  i love him but my minutesss lol</t>
  </si>
  <si>
    <t xml:space="preserve">@JusLisaE what a damn shame all that body to waste </t>
  </si>
  <si>
    <t>@inkswamp No FTP/Browser on the Mac  I may visit an old Mac Lab or Sneakernet with ZIP100s to Kinkos. Anyone with Fetch on a Floppy? DM me</t>
  </si>
  <si>
    <t>fixedd</t>
  </si>
  <si>
    <t xml:space="preserve">@joyquality Yeah, but not always. </t>
  </si>
  <si>
    <t>Karaporter</t>
  </si>
  <si>
    <t xml:space="preserve">my puppy is sick  </t>
  </si>
  <si>
    <t>TechnoMouse87</t>
  </si>
  <si>
    <t xml:space="preserve">@RyanKil did you not think of texting me that!? I've just read it now lol! Figured out the html on my own. </t>
  </si>
  <si>
    <t>KiraJDA</t>
  </si>
  <si>
    <t xml:space="preserve">@Omarion5sho i like OGBERRY </t>
  </si>
  <si>
    <t>@itsgabbith hMm well at least you got them out! Sorry about it though  wish you could keep them in!!!</t>
  </si>
  <si>
    <t>AngieOzuna</t>
  </si>
  <si>
    <t xml:space="preserve">@mitchelmusso Hey Mitchel when will you be live again? I didn't get a chance to call you </t>
  </si>
  <si>
    <t>JdR04</t>
  </si>
  <si>
    <t xml:space="preserve">milkshake + hot day = unsettled stomach </t>
  </si>
  <si>
    <t>kelcostudios</t>
  </si>
  <si>
    <t xml:space="preserve">I forgot I moved 100 east...make that 8 hours home. </t>
  </si>
  <si>
    <t xml:space="preserve">@misterperturbed I ordered a replacement palm centro cuz my phone got kill't! I wanted a palm pre but cant afford a data plan </t>
  </si>
  <si>
    <t xml:space="preserve">I just realized the reason why I am so sad today is because it's reeeeally gloomy outside </t>
  </si>
  <si>
    <t>nicolekennedy</t>
  </si>
  <si>
    <t xml:space="preserve">@selenagomez we'll miss you! I'm sad I didn't get to meet you </t>
  </si>
  <si>
    <t>rostreko</t>
  </si>
  <si>
    <t xml:space="preserve">hoping that one day i will be able to go on dates with my 26 year old boyfriend without his parents... </t>
  </si>
  <si>
    <t>uglygods</t>
  </si>
  <si>
    <t>my dark knight dvd is missing   i'm pissed</t>
  </si>
  <si>
    <t>AshleyBubz</t>
  </si>
  <si>
    <t xml:space="preserve">Got a Real Bad  headache </t>
  </si>
  <si>
    <t>sconline</t>
  </si>
  <si>
    <t>Sorry for the delay in publishing this weeks show  Some technical difficulties during encoding. Will be out asap but may be Saturday.</t>
  </si>
  <si>
    <t>@mitchelmusso!  i called and called. I think you should answer more. haha</t>
  </si>
  <si>
    <t>berthalicia</t>
  </si>
  <si>
    <t>i wish i was in cali wit mari nd lupita seeing vfc  not fair</t>
  </si>
  <si>
    <t>misscheka</t>
  </si>
  <si>
    <t xml:space="preserve">June is going to be a long, lonely month. </t>
  </si>
  <si>
    <t>popcorn44</t>
  </si>
  <si>
    <t>@selenagomez aww  but we miss you here in the USA.</t>
  </si>
  <si>
    <t xml:space="preserve">I feel like my dream just got crushed </t>
  </si>
  <si>
    <t>MsAlyssa2u</t>
  </si>
  <si>
    <t xml:space="preserve">@dmFinley Hey you!! I have been trying to reach you for a couple months now but umm certain ppl will not tell you im looking for you </t>
  </si>
  <si>
    <t xml:space="preserve">And now im all hungry and thirsty. and too afraid to go downstairs... </t>
  </si>
  <si>
    <t>pagieebaaby</t>
  </si>
  <si>
    <t xml:space="preserve">@mitchelmusso I kept calling and calling, but never got through </t>
  </si>
  <si>
    <t>highhiddenplace</t>
  </si>
  <si>
    <t xml:space="preserve">@Vasilly I think I have some tea somewhere. It's probably old though. </t>
  </si>
  <si>
    <t>iamdelle</t>
  </si>
  <si>
    <t xml:space="preserve">@JYoungS2TS Yaay! I was supposed to go, but I missed it </t>
  </si>
  <si>
    <t xml:space="preserve">I have a farmers sunburn! Ahhhh! </t>
  </si>
  <si>
    <t>I hate not getting e-mail's  going to do other stuff now...ice my toe (long story) and have some calpol (cold :S) soooo night xxxx</t>
  </si>
  <si>
    <t xml:space="preserve">@Raadius cuz ima always late haha dammit she got me good </t>
  </si>
  <si>
    <t xml:space="preserve">been awake 19 hours </t>
  </si>
  <si>
    <t>doolamcfly</t>
  </si>
  <si>
    <t xml:space="preserve">Home w/bae &amp;amp; Myka.. He's so meann </t>
  </si>
  <si>
    <t>thekiddnapping</t>
  </si>
  <si>
    <t xml:space="preserve">I dont know where to get my hair cut! </t>
  </si>
  <si>
    <t xml:space="preserve">oh dear! gareths b-day 2moro all my girlfriends are abroad  lucky niamh is coming home 2moro poor gareth has 2 listen 2 me talk all day </t>
  </si>
  <si>
    <t>@Keiyaunna grrrrri want you to come  kiss justice for me !!!</t>
  </si>
  <si>
    <t>Namhaid</t>
  </si>
  <si>
    <t>had my last class with Scott and Julie today  going to miss them... they bought me a bottle of champagne as a congratulatory gift.</t>
  </si>
  <si>
    <t>SiobhanACTIVE</t>
  </si>
  <si>
    <t xml:space="preserve">Hmmm... he's so lovely. I wish he was here now. I'm tired but can't sleep </t>
  </si>
  <si>
    <t>ashleycolucci</t>
  </si>
  <si>
    <t xml:space="preserve">@finellskii have fun!  i am sad to not be with you guys  </t>
  </si>
  <si>
    <t xml:space="preserve">Trying to get to sleep but mum is blaring Les Mis really loudly in the sitting room </t>
  </si>
  <si>
    <t xml:space="preserve">@JayresC: n u can't change your profile backgroud neither </t>
  </si>
  <si>
    <t>photo</t>
  </si>
  <si>
    <t xml:space="preserve">@Jennicricket not sure i can make it </t>
  </si>
  <si>
    <t>autismininches</t>
  </si>
  <si>
    <t xml:space="preserve">@MissSnoozer it will show up after awhile.  Mine took an hour </t>
  </si>
  <si>
    <t>halloannie</t>
  </si>
  <si>
    <t>absolutely gutted that i'm not going to badu tonight.  you guys have fun...! just got home and need to head downtown now. gd this heat!</t>
  </si>
  <si>
    <t>@Boy_Kill_Boy That would be really great....except im not allowed to talk to boys on the phone  long story...my fault</t>
  </si>
  <si>
    <t>k_gustafson</t>
  </si>
  <si>
    <t xml:space="preserve">Back home after a funeral for my wife's grandfather today.  Now its time for homework </t>
  </si>
  <si>
    <t>beautifulmistak</t>
  </si>
  <si>
    <t xml:space="preserve">wow 2 months since i've been on twitter... supposed to go see Maat in PA but the James is sleepin </t>
  </si>
  <si>
    <t>SuperSteezy</t>
  </si>
  <si>
    <t xml:space="preserve">is gonna be mad hungry when I get home. Forgot my money... </t>
  </si>
  <si>
    <t>LeonardG</t>
  </si>
  <si>
    <t xml:space="preserve">Just realized I hold a membership in the gym - saw my bank statement </t>
  </si>
  <si>
    <t>painhatelove</t>
  </si>
  <si>
    <t>AT&amp;amp;T cheated the system and now I have no Green Day tickets  Damn you AT&amp;amp;T!</t>
  </si>
  <si>
    <t>It is Gloomy outside. It is making me sad  I miss the sun and its happiness!!</t>
  </si>
  <si>
    <t>shaynaries</t>
  </si>
  <si>
    <t xml:space="preserve">@mitchelmusso I wish I was able to talk to you. </t>
  </si>
  <si>
    <t>xOxLivyBabyxOx</t>
  </si>
  <si>
    <t>@Russzart Ohh noo. Joshua im sooo sorry i was out ,im really sorry i didnt get to see you :''( please forgive me  I'm sorry &amp;lt;3</t>
  </si>
  <si>
    <t>zebralady120</t>
  </si>
  <si>
    <t xml:space="preserve">@o_0robertpatt Why do they do that?! </t>
  </si>
  <si>
    <t>trojanshawn</t>
  </si>
  <si>
    <t xml:space="preserve">@StoneBrewingCo um... thats my favorite beer!! why must you torture me so when I can't make it down there!! </t>
  </si>
  <si>
    <t>@vickytcobra i'm sorry your day wasn't so good  does it make you feel better to know you're beating oprah on ms twitterworld?</t>
  </si>
  <si>
    <t>jenbarnette</t>
  </si>
  <si>
    <t xml:space="preserve">i hate storms. </t>
  </si>
  <si>
    <t>yoss82</t>
  </si>
  <si>
    <t>@djCrMix it's been raining every single afternoon in S.Florida  not fair! hehe</t>
  </si>
  <si>
    <t>@TheStevieOs Yes it's herrrrr.  Dude, I'm gonna fucking cry.</t>
  </si>
  <si>
    <t>qtpooh83</t>
  </si>
  <si>
    <t xml:space="preserve">@xsparkage LOL that is so Charlie......I miss Charlie </t>
  </si>
  <si>
    <t>D12_Bernie</t>
  </si>
  <si>
    <t xml:space="preserve"> Why can't I sleep ????? Is it too much to ask for :-P</t>
  </si>
  <si>
    <t>sebadugalski</t>
  </si>
  <si>
    <t xml:space="preserve">Excuse me ms.gomez who said you could leave </t>
  </si>
  <si>
    <t>serena_grace</t>
  </si>
  <si>
    <t xml:space="preserve">@JennycLiu Oh yah! My dad does that. But I don't have a landline. </t>
  </si>
  <si>
    <t xml:space="preserve">My best friend is away at special olympics . She said she was gonna bring me . </t>
  </si>
  <si>
    <t>@dhewlett I'm still trying to see Star Trek! I'll just have to Woman up and go alone. BF is pretty much worthless anyway  lol</t>
  </si>
  <si>
    <t>HaleyBays</t>
  </si>
  <si>
    <t>to the doctor  anyone wanna do somethin after for a bit?</t>
  </si>
  <si>
    <t>*moment of silence* for the Budget i'm bout to b on  I spend wayyy to much $$$.... OMG! I'm on a Budget?!?!</t>
  </si>
  <si>
    <t>hellopnsdear</t>
  </si>
  <si>
    <t xml:space="preserve">@mitchelmusso </t>
  </si>
  <si>
    <t>jessisrad</t>
  </si>
  <si>
    <t>i look like a freaking tomato  goin to graduation..</t>
  </si>
  <si>
    <t xml:space="preserve">@2Serenity No FAIR! </t>
  </si>
  <si>
    <t>walkthistown</t>
  </si>
  <si>
    <t xml:space="preserve">@mitchelmusso I'm so sad I missed your calling time, I got home from practice too late </t>
  </si>
  <si>
    <t>fa_jen2004</t>
  </si>
  <si>
    <t>@iheartmc I'm sorry sister!!  just think you get to see your man in a bit! That should make you happy. You guys should call me tonigh</t>
  </si>
  <si>
    <t>katiebean</t>
  </si>
  <si>
    <t xml:space="preserve">Hmm, no holga for me probably </t>
  </si>
  <si>
    <t>stipton</t>
  </si>
  <si>
    <t xml:space="preserve">Going home to enjoy what is left of the day - I can't believe how quickly this week flew by, no time for tweets </t>
  </si>
  <si>
    <t>NoMeDigas</t>
  </si>
  <si>
    <t xml:space="preserve">I can't believe Clinton and Bush were both here, doing a seminar together and I did not go </t>
  </si>
  <si>
    <t>I'll have to take a picture of the moon tomorrow night  not gonna happen today :/</t>
  </si>
  <si>
    <t>@JerryShaw i tried changing my pic but twitter is a hater  im a doctor of awesome !! other than that, im just a medical assistant :]</t>
  </si>
  <si>
    <t xml:space="preserve">@kofoswagnificnt no b only u! Slept off missed my ride and so chillin in d telly on a friday night. </t>
  </si>
  <si>
    <t xml:space="preserve">Darn it, I'm craving wedding cake... a craving that's very hard to satisfy with anything else! </t>
  </si>
  <si>
    <t>Wzzy</t>
  </si>
  <si>
    <t>Explains why the Woodman offramp was closed  @abc7 Breaking: 2 suspects robbed Union Bank at Riverside &amp;amp; Woodman in Sherman Oaks.</t>
  </si>
  <si>
    <t xml:space="preserve">@killerannax now vickyt is losing to demi AND miley </t>
  </si>
  <si>
    <t xml:space="preserve">@Lynne90 wasnt it supposed to have been in for yesterday? </t>
  </si>
  <si>
    <t xml:space="preserve">heyheyheyheyehyeyyyyyyyyyyyyyyyy noo tokio hotel tshirts im friad omg shame </t>
  </si>
  <si>
    <t>MattiePepino</t>
  </si>
  <si>
    <t xml:space="preserve">@gerardoudi hey Gerardo! (late response) that day i was talking bout forgiving my brother 4 givin me wrong directions! i got way to upset </t>
  </si>
  <si>
    <t>olivercomstock</t>
  </si>
  <si>
    <t>Sweet booth at Newport... But all the people are outside  http://post.ly/hEb</t>
  </si>
  <si>
    <t xml:space="preserve">OH NO TODAYS JAY LENOS LAST SHOW!!! WE'LL MISS U MR. LENO </t>
  </si>
  <si>
    <t>diannyZomby</t>
  </si>
  <si>
    <t xml:space="preserve">My head hurts because that air freshner is the most horriblel scent ever.. Im super grossed out!!!! </t>
  </si>
  <si>
    <t>@derwendtde so sorry about that  I have the same issues...LOL. My weekend started about an hour ago!!!</t>
  </si>
  <si>
    <t xml:space="preserve">@jjooss I think he is :[ wish we could give him a tear or some blood to make him feel better </t>
  </si>
  <si>
    <t>necrolyte2</t>
  </si>
  <si>
    <t xml:space="preserve">@cyan1234 I gotta leave early again, like 7:20 </t>
  </si>
  <si>
    <t>13trini13</t>
  </si>
  <si>
    <t xml:space="preserve">@mitchelmusso i waited for like an hour and i never got to talk to you </t>
  </si>
  <si>
    <t>joibeuti</t>
  </si>
  <si>
    <t xml:space="preserve">all alone on a friday night </t>
  </si>
  <si>
    <t>I don't think so  what time are we leacing</t>
  </si>
  <si>
    <t>Megz_chicky</t>
  </si>
  <si>
    <t xml:space="preserve">Mr amp over heated </t>
  </si>
  <si>
    <t>IanPaulKid</t>
  </si>
  <si>
    <t xml:space="preserve">Gonna miss Thick As Blood next Friday </t>
  </si>
  <si>
    <t>theoriginalstew</t>
  </si>
  <si>
    <t xml:space="preserve">going thru bills </t>
  </si>
  <si>
    <t>michaeljgilmore</t>
  </si>
  <si>
    <t xml:space="preserve">@dreamergirl822 it's really gutwrenching.  So sad </t>
  </si>
  <si>
    <t>DJGigiDred</t>
  </si>
  <si>
    <t xml:space="preserve">@ivansharris Hey, where do you go last night?  Was expecting to see you @ On Broadway. </t>
  </si>
  <si>
    <t>AngNewell77</t>
  </si>
  <si>
    <t>@jordanknight off to bed with fingers and toes and everything crossed u pick me-lol! Hope ur well and got back safe,poor Jon  xx</t>
  </si>
  <si>
    <t>KaraFazio</t>
  </si>
  <si>
    <t xml:space="preserve">Visiting family in hospital = not fun </t>
  </si>
  <si>
    <t xml:space="preserve">It SUCKS when my playmate is MIA all weekend.  Sad  </t>
  </si>
  <si>
    <t>lovestryker</t>
  </si>
  <si>
    <t>@brittaniethekid   But he's so adorable.</t>
  </si>
  <si>
    <t xml:space="preserve">Did it just start to thunder out of nowhere?? </t>
  </si>
  <si>
    <t>sdennehey</t>
  </si>
  <si>
    <t xml:space="preserve">@extensis the app said i need 12.1.5 or later </t>
  </si>
  <si>
    <t>Danget  having problems with WLW and Blog engine  uggh... not again  !!</t>
  </si>
  <si>
    <t>name_brand</t>
  </si>
  <si>
    <t xml:space="preserve">I burneded my tummy </t>
  </si>
  <si>
    <t>rrrraisa</t>
  </si>
  <si>
    <t xml:space="preserve">God is a huge teaser  </t>
  </si>
  <si>
    <t>@jimyvr Yeah, and that's where everything becomes difficult and generalisations break down. Not an easy problem  .</t>
  </si>
  <si>
    <t>@brittaniethekid I GET IT.  YOU ESPLAINED IT TO ME AWHILE AGO.</t>
  </si>
  <si>
    <t xml:space="preserve">Guess I'll take a nap </t>
  </si>
  <si>
    <t>ktoint83</t>
  </si>
  <si>
    <t>is missing her best friend..... and i only saw them this afternoon  How sad am I!!!!</t>
  </si>
  <si>
    <t>theaardvark</t>
  </si>
  <si>
    <t>@siwhitehouse Didn't work for me  Except when I used the word autofollow and got followed by an bot selling an autofollow program.</t>
  </si>
  <si>
    <t>big_red724</t>
  </si>
  <si>
    <t>is having trouble breathing through the pain..and now i have a damn fever...   (^~^)&amp;lt;^&amp;gt;</t>
  </si>
  <si>
    <t>JovialJay</t>
  </si>
  <si>
    <t>Power Outage, door to freezer propped open, 3G ice cream make for slippy floor  M-er F-er!!</t>
  </si>
  <si>
    <t>MisterSwisher</t>
  </si>
  <si>
    <t>RP @Bryan000: RP @MrSwishaTwista: RP @Bryan000: My crack...--Here's mine. ?----  I just threw up in my mouth lil bit--It's my legs, LOL.</t>
  </si>
  <si>
    <t>JesseMea</t>
  </si>
  <si>
    <t xml:space="preserve">My nose is chapped, yuck </t>
  </si>
  <si>
    <t xml:space="preserve">@WardrobeGuy Sorry... What does that mean? I currently have a world phone &amp;amp; I use apps. I'm confused... </t>
  </si>
  <si>
    <t>@reddevilleanne aww  i guess not that many people are online though...</t>
  </si>
  <si>
    <t>bluesupernova</t>
  </si>
  <si>
    <t>@ElZorro: &amp;quot;&amp;quot;UB40-&amp;quot;Bring Me Your Cup&amp;quot;&amp;quot;&amp;quot;  ? http://blip.fm/~7af72</t>
  </si>
  <si>
    <t>scream2me18</t>
  </si>
  <si>
    <t>well no phone today, we are waiting till June 9th to get a better deal sooooo  but its all good</t>
  </si>
  <si>
    <t>i dont want to be home all by myself all weekend!!!!!!!!!       what should i do?</t>
  </si>
  <si>
    <t>DatChickLoso</t>
  </si>
  <si>
    <t xml:space="preserve">@MsHollywoodDiva hahahaha your watching 106 too... i miss Oceans 10... </t>
  </si>
  <si>
    <t>kaybee6824</t>
  </si>
  <si>
    <t xml:space="preserve">@Owl311 thanks </t>
  </si>
  <si>
    <t>SamiCappola</t>
  </si>
  <si>
    <t xml:space="preserve">i havent gotten any prank calls making me laugh in so long.  </t>
  </si>
  <si>
    <t xml:space="preserve">@MirandaBuzzfans dont worry, i will. i HATE it when nobody comments on my pics </t>
  </si>
  <si>
    <t>Joyyu27</t>
  </si>
  <si>
    <t>Kill me now I'm so sick    n it's Friday night!!</t>
  </si>
  <si>
    <t>Brittanya69</t>
  </si>
  <si>
    <t xml:space="preserve">My Tummy Hurt </t>
  </si>
  <si>
    <t>lilgreenhouse</t>
  </si>
  <si>
    <t xml:space="preserve">you not going nowhere bitch! </t>
  </si>
  <si>
    <t>pijaminha</t>
  </si>
  <si>
    <t xml:space="preserve">and i wish i gave you one last kiss </t>
  </si>
  <si>
    <t>I love @mitchelmusso very much  I called him, but he was talking to other fans  I love you a lot Mitchel! I'll see u in El Cajon. June 7</t>
  </si>
  <si>
    <t>_ashesandwine</t>
  </si>
  <si>
    <t xml:space="preserve">@brighternoise really?? </t>
  </si>
  <si>
    <t>XPIZZAX</t>
  </si>
  <si>
    <t>My vibe is currently downed.  The only thing amusing me is my Joker shirt. *Looks down and pokes shirt* I want a peanut butter sandwich...</t>
  </si>
  <si>
    <t>dohtay</t>
  </si>
  <si>
    <t xml:space="preserve">Off to ambers...a weekend of labour and hard work ahead! </t>
  </si>
  <si>
    <t>Nothing 2 do 2nte  Boooooooo! I'm totally bored!</t>
  </si>
  <si>
    <t>joenass</t>
  </si>
  <si>
    <t xml:space="preserve">I'm bored. I have a headache. </t>
  </si>
  <si>
    <t>Muirnait</t>
  </si>
  <si>
    <t xml:space="preserve">@amalah I am very jealous.  I was supposed to go see it in Seattle with a friend this summer but she had to bail out because of work </t>
  </si>
  <si>
    <t>theredcliche</t>
  </si>
  <si>
    <t xml:space="preserve">i just read online that a symptom of sleeping too much is headaches throughout the day. i have had a headache all day. </t>
  </si>
  <si>
    <t>okay, i'm out for a while  back later!</t>
  </si>
  <si>
    <t>californiaxxx</t>
  </si>
  <si>
    <t xml:space="preserve">@NikkiBenz cool !! actually i believe T.I. has just begun his jail sentence in arkansas </t>
  </si>
  <si>
    <t>tobiasbuckell</t>
  </si>
  <si>
    <t xml:space="preserve">@FernShadow I'd just plain go crazy </t>
  </si>
  <si>
    <t>SkySfalliNdowN9</t>
  </si>
  <si>
    <t xml:space="preserve">@ punkrockchick25 Haha no i just saw a commercial for it. . You wouldnt kill me </t>
  </si>
  <si>
    <t xml:space="preserve">@Dani___ okay, i'll finally get to meet Dia! that's her name, right? oh geez i'll feel so stupid if it's not. </t>
  </si>
  <si>
    <t>faithx5</t>
  </si>
  <si>
    <t xml:space="preserve">@ahr19 Yeah, I'm behind on my classic cinema calendar-making. I haven't had time to go see any anyway. </t>
  </si>
  <si>
    <t>alora9851</t>
  </si>
  <si>
    <t xml:space="preserve">still cant figure this twitter thing out on my phone.  i dont have the iphone.  </t>
  </si>
  <si>
    <t xml:space="preserve">@Pointman24 I always yell TRADE ME when I see old people with super nice cars. I have an old people car </t>
  </si>
  <si>
    <t>jdugan83</t>
  </si>
  <si>
    <t xml:space="preserve">@LorrisB As appealing as that is and the fact I would hop on it pretty quick, I dont wanna impose on your sacred bday hun with ur friends </t>
  </si>
  <si>
    <t>stefanization</t>
  </si>
  <si>
    <t xml:space="preserve">where are the good music and lyrics?! it seems like humans have lost their ability to understand whats good and whats bad. </t>
  </si>
  <si>
    <t xml:space="preserve">stupid wireless!! </t>
  </si>
  <si>
    <t>Roscopcoletrain</t>
  </si>
  <si>
    <t xml:space="preserve">Starting to get annoyed with socialscope. Need an update </t>
  </si>
  <si>
    <t>CCHHRRISTIINNAA</t>
  </si>
  <si>
    <t>Ahhhh!!!!!! Almost off!!! Can't wait!! But..I got work again rite after this!   HAT CLUB Come &amp;amp;&amp;amp; gimme some Company! Oh &amp;amp;&amp;amp; a Cookie! ;-)</t>
  </si>
  <si>
    <t>YIKESitsRACHEL</t>
  </si>
  <si>
    <t>the tip of my finger hurts  lmao</t>
  </si>
  <si>
    <t>andrearie</t>
  </si>
  <si>
    <t xml:space="preserve">my tummy kinda hurts! </t>
  </si>
  <si>
    <t>ElizabethATTACK</t>
  </si>
  <si>
    <t xml:space="preserve">i feel extremely depressed right now. </t>
  </si>
  <si>
    <t>Rhoda_TD</t>
  </si>
  <si>
    <t>My head hurts....  Can wait to see the new photoshoot!!!!!!!</t>
  </si>
  <si>
    <t>TerribleToaster</t>
  </si>
  <si>
    <t>This really sucks, I'm supposed to be home in a couple of days and I'm not  I hate borders and visa's.</t>
  </si>
  <si>
    <t>porschaangle</t>
  </si>
  <si>
    <t xml:space="preserve">sux gabe just told me to go to the afterparty and I have ID that works but I can't go </t>
  </si>
  <si>
    <t>lacyscott</t>
  </si>
  <si>
    <t>The Life Of A College Stay At Home Mom: Delay in the Bash  http://bit.ly/CnyhP</t>
  </si>
  <si>
    <t>vvvracer</t>
  </si>
  <si>
    <t xml:space="preserve">@mjvarela black is good... tight, or should I say too tight, not so good. </t>
  </si>
  <si>
    <t>georgiakav</t>
  </si>
  <si>
    <t xml:space="preserve">one year since I met matt corby </t>
  </si>
  <si>
    <t xml:space="preserve">@yes_i_am_jes YAY! congrats! i'm afraid to check my grades! </t>
  </si>
  <si>
    <t xml:space="preserve">@askegg Argh, I'm so sorry you couldn't come... It was great to get to know everyone... </t>
  </si>
  <si>
    <t>bserlori</t>
  </si>
  <si>
    <t xml:space="preserve">Ugh I'm tired </t>
  </si>
  <si>
    <t>@selenagomez aww  cant wait to have you back in LA! &amp;lt;333</t>
  </si>
  <si>
    <t>LauraA22</t>
  </si>
  <si>
    <t xml:space="preserve">LauraA22is missing the fun she had with @Sylars_Army at Eclipse 3  #SArmy #SArmy #SArmy </t>
  </si>
  <si>
    <t>KieranXVI</t>
  </si>
  <si>
    <t xml:space="preserve">:o Wow only just found out new xbox is called xbox720 , how did i not no im a geek ... </t>
  </si>
  <si>
    <t xml:space="preserve">@KDVCashville omg that was my twin sister's fav song </t>
  </si>
  <si>
    <t>sw00p</t>
  </si>
  <si>
    <t>Gary Just tried the Ommegang Chocolate Indulgence: no chocolate, no indulgence, just ... metallic.  Best I can... http://ff.im/-3o7RV</t>
  </si>
  <si>
    <t>stanFUCK</t>
  </si>
  <si>
    <t xml:space="preserve">its too early to be up </t>
  </si>
  <si>
    <t>karen_mann</t>
  </si>
  <si>
    <t xml:space="preserve">@symphnysldr what's goin on hun?  I'm worried about you </t>
  </si>
  <si>
    <t xml:space="preserve">@whore_hay The Twitter Happiness score for sw00p is: 418. http://happytweets.com I think I dropped by 1 point since yesterday.  </t>
  </si>
  <si>
    <t>nationalnylon</t>
  </si>
  <si>
    <t>Poor Johnny is sick   Looks like he'll be going to the vet tomorrow</t>
  </si>
  <si>
    <t>chrislair</t>
  </si>
  <si>
    <t xml:space="preserve">A simple nice dinner doesn't exist in my world. </t>
  </si>
  <si>
    <t>marleyross</t>
  </si>
  <si>
    <t>last day of school  so sad</t>
  </si>
  <si>
    <t xml:space="preserve">Johnny actually invited me to the movies but i have too many things to do before the concert </t>
  </si>
  <si>
    <t>moozhe</t>
  </si>
  <si>
    <t xml:space="preserve">@kraeth She really loves that ride, doesn't she?  Too bad I wasn't there recording it </t>
  </si>
  <si>
    <t>MissingLizzie</t>
  </si>
  <si>
    <t>For some reason, Corona Light tastes so much better when I am with you than it does when I am alone.   http://twitpic.com/67wa0</t>
  </si>
  <si>
    <t>EmperorCommodus</t>
  </si>
  <si>
    <t xml:space="preserve">Client consult in Valley Ranch, then home to work some more </t>
  </si>
  <si>
    <t>BrightlyFalse</t>
  </si>
  <si>
    <t>Nursing my sick guniea pig back to health  and my cat is being jealous</t>
  </si>
  <si>
    <t>Hurkierock</t>
  </si>
  <si>
    <t xml:space="preserve">My dreams have been crushed...Spock does not like the ladies. </t>
  </si>
  <si>
    <t>@heyrai wow how ominious was that   im stayin in the house. n nobodys comin over either!!! LoL</t>
  </si>
  <si>
    <t>Cowboysalsa</t>
  </si>
  <si>
    <t>Really big spider on the floor two metres away from me  am actually a little scared.</t>
  </si>
  <si>
    <t xml:space="preserve">is missing the fun she had with @Sylars_Army at Eclipse 3  #SArmy #SArmy #SArmy </t>
  </si>
  <si>
    <t xml:space="preserve">I hate dreaming that your at some awesome party and you wake up at home, there was jager at the party too </t>
  </si>
  <si>
    <t xml:space="preserve">Anybody else experiencing painful slowdowns with facebook? </t>
  </si>
  <si>
    <t xml:space="preserve">Wow, I didn't realize my seats were so far back.  I hope I can enjoy the show enough for what I paid for the tickets. </t>
  </si>
  <si>
    <t>DJKREEPA1</t>
  </si>
  <si>
    <t xml:space="preserve">Oh No!!!! I must be gettin old!!!! My mom use to watch this show....I miss her </t>
  </si>
  <si>
    <t>fancynance1</t>
  </si>
  <si>
    <t xml:space="preserve">Moving is hard work! This is my last night in the house I grew up in. </t>
  </si>
  <si>
    <t>LauraSerafine</t>
  </si>
  <si>
    <t xml:space="preserve">http://twitpic.com/67wb4 - Gotta a show on Monday at 9.... hopefully my head will be better by then.... </t>
  </si>
  <si>
    <t>@mitchelmusso i'm about to have to hang up   my fone is getting to hot</t>
  </si>
  <si>
    <t>chainestafree</t>
  </si>
  <si>
    <t xml:space="preserve">Okay i feel really sick now </t>
  </si>
  <si>
    <t>Marieaharris</t>
  </si>
  <si>
    <t>Just finished bowling with my family.  It's definately not the same as with my friends</t>
  </si>
  <si>
    <t>@glennbeck Missed your show tonight   Just HAD to go up to Lake Erie and enjoy the quiet!</t>
  </si>
  <si>
    <t>eguanlao</t>
  </si>
  <si>
    <t xml:space="preserve">I've been to Rome, Italy. I love it there. Elegance, style. Very difficult to live in Chicago. No elegance here. Sad. </t>
  </si>
  <si>
    <t>alexrest</t>
  </si>
  <si>
    <t xml:space="preserve">i just learned the hard way that FireWire 800 isn't backwards compatible with FireWire 400 </t>
  </si>
  <si>
    <t>wendyck</t>
  </si>
  <si>
    <t xml:space="preserve">ended up face to face with a bear on 181 driving home this evening.  Sadly he took off into the woods before i hauled out my cameraphone </t>
  </si>
  <si>
    <t>ktheace</t>
  </si>
  <si>
    <t xml:space="preserve">MegaMan 2.5D... wow! Capcom please don't chuck a 'Square-Enix' and put a Cease and Desist order on this project </t>
  </si>
  <si>
    <t xml:space="preserve">lady is clean now, im going to calexico in a moment, i have so much things to do today, and i wanna go and watch the hanna montana movie </t>
  </si>
  <si>
    <t>HeyLexSaid</t>
  </si>
  <si>
    <t xml:space="preserve">i need to speak with @sofiedeville! but i left my phone at home </t>
  </si>
  <si>
    <t>Derbygirl3</t>
  </si>
  <si>
    <t xml:space="preserve">@Mashon96 </t>
  </si>
  <si>
    <t>ibanomaly</t>
  </si>
  <si>
    <t xml:space="preserve">new favorite group has to be J*Davey Hi&amp;amp;Low is my shit. why don't the really flygroups come to Miami hell Florida? And no Rock The Bells </t>
  </si>
  <si>
    <t>joefoodie</t>
  </si>
  <si>
    <t>@Candypants2 we did! They came out cold  The cheese sauce was good, though.</t>
  </si>
  <si>
    <t>Samichhh</t>
  </si>
  <si>
    <t xml:space="preserve">i miss dooooooodddddiiiieeee </t>
  </si>
  <si>
    <t>nokiaexperts</t>
  </si>
  <si>
    <t xml:space="preserve">In the dentist chair with a very numb left side for crown prep. Not fun to keep mouth open this long </t>
  </si>
  <si>
    <t xml:space="preserve">@samsmith2709 aww </t>
  </si>
  <si>
    <t xml:space="preserve">@coebooth Just got it a few hours ago! So not yet! </t>
  </si>
  <si>
    <t>I regret not going to the Movie audition today  Seems like my neighbors are gonna get a call back .  http://myloc.me/21RK</t>
  </si>
  <si>
    <t xml:space="preserve">My tweetdeck won't pull up. </t>
  </si>
  <si>
    <t>BootyParlorDiva</t>
  </si>
  <si>
    <t>@jeanettesanchez lucky you, all we've had is rain in the city today  enjoy! ;)</t>
  </si>
  <si>
    <t>everclear51</t>
  </si>
  <si>
    <t xml:space="preserve">@american_eagle Why don't you ship it to Japan? </t>
  </si>
  <si>
    <t>wonger29</t>
  </si>
  <si>
    <t xml:space="preserve">For those of you heading out of vancity I've heard the hwy is closed east bound at cwack </t>
  </si>
  <si>
    <t>jaceyel</t>
  </si>
  <si>
    <t xml:space="preserve">missing cat makes me sad </t>
  </si>
  <si>
    <t>PORCELAINISLOVE</t>
  </si>
  <si>
    <t xml:space="preserve">@loldarian OMG SO srry to hear that </t>
  </si>
  <si>
    <t>pleshiduck</t>
  </si>
  <si>
    <t xml:space="preserve">everytime i go on threadless, it makes me sad because i probably wont buy any awesome shirts i see.  </t>
  </si>
  <si>
    <t>honk4peace</t>
  </si>
  <si>
    <t>@Jayme1988 Hi SweetiePie!! It's Friday night and I'm .... missing my sidekick &amp;amp; his slippers.  It's just not Friday night w/o him.</t>
  </si>
  <si>
    <t>ivansharris</t>
  </si>
  <si>
    <t xml:space="preserve">@DJGigiDred I already seen am and jazzy I know they blew the roof off! Was supposed 2 go to pony party, I couldn't make it out last night </t>
  </si>
  <si>
    <t xml:space="preserve">Fuuuuuuuudgeee I burned my finger with oil! It hurts </t>
  </si>
  <si>
    <t>I want a new UI  But I don't want to actually set it up myself.</t>
  </si>
  <si>
    <t>@Rosellyanna lol i know  and haha..did you fall asleep?? or just get bored of shaun :p joke</t>
  </si>
  <si>
    <t>branden3112</t>
  </si>
  <si>
    <t xml:space="preserve">This is dumb. I keep losing followers! </t>
  </si>
  <si>
    <t>daangell321</t>
  </si>
  <si>
    <t xml:space="preserve">I am so bored.  My homework is done for my master's program and It's Friday nite wit nutin to do. </t>
  </si>
  <si>
    <t>Wendy116</t>
  </si>
  <si>
    <t xml:space="preserve">?sucks!?.. </t>
  </si>
  <si>
    <t>xxxRachHxxx</t>
  </si>
  <si>
    <t>big sis moved out 2day  its gna b weird without her! X</t>
  </si>
  <si>
    <t xml:space="preserve">@hellokatzchen  Anyone who can wear Victoria's Secret must submit pictures for the rest of us who cannot. My secrets must stay secret. </t>
  </si>
  <si>
    <t xml:space="preserve">acsvxdcbgfn soccer now. shall see young phoebe after D: I don't want her dressed up though </t>
  </si>
  <si>
    <t>Chela87</t>
  </si>
  <si>
    <t xml:space="preserve">Friday night... And I'm not doing anything!!  But I might go have some tacos at the lunch truck in Pasadena .... Just maybe. </t>
  </si>
  <si>
    <t>NWGaEagle</t>
  </si>
  <si>
    <t>@TheSvilleNews http://twitpic.com/67kb6 - Sad day!  What a great guy and enthusiastic teacher.</t>
  </si>
  <si>
    <t>espi12</t>
  </si>
  <si>
    <t xml:space="preserve">@kraez2001 http://twitpic.com/67w20 - Jordan baby was talking to me!!!! I wish I coulda met you!! ugh </t>
  </si>
  <si>
    <t xml:space="preserve">another friday night with nothing to do ...boyfriend works until 1am </t>
  </si>
  <si>
    <t>JayresC</t>
  </si>
  <si>
    <t xml:space="preserve">@baldeggie I just changed the backgroung but now I have no profile ppicture </t>
  </si>
  <si>
    <t xml:space="preserve">of course im almost there and theres traffic </t>
  </si>
  <si>
    <t>BusyBrie</t>
  </si>
  <si>
    <t>Can't believe preseason doesn't start until August  football with drawls..</t>
  </si>
  <si>
    <t>gossy16</t>
  </si>
  <si>
    <t>Oh, are we pushing the #GQMF trend tonight? Awesome. (I am woefully behind on my ontd_startrek reading  )</t>
  </si>
  <si>
    <t>summerkristine</t>
  </si>
  <si>
    <t xml:space="preserve">@bjolly086 Now, I can't call your kitten by its new name, because Ryan makes fun of the way I say kitten. </t>
  </si>
  <si>
    <t>DivineGraffiti</t>
  </si>
  <si>
    <t xml:space="preserve">@iliveinbetween i graduate at 9am on Sunday June 14th... </t>
  </si>
  <si>
    <t>@otterbecca tht sucks!!! i know the feeling! sorry  let me know if the movie is good!</t>
  </si>
  <si>
    <t>@aimzy24 I'm sorry, but x-men sucks... in a bad way!  ;p</t>
  </si>
  <si>
    <t>radrc</t>
  </si>
  <si>
    <t xml:space="preserve">@rosegraymusic Tuned to listen, but had a 1:30 meeting. Now know that my high school/college French doesn't cut it anymore. </t>
  </si>
  <si>
    <t>greytzenterrier</t>
  </si>
  <si>
    <t xml:space="preserve">The engine on my car blew </t>
  </si>
  <si>
    <t>@madpierrot im sure  s'okay, ill save my $$ and before u know it weiss will be mine.</t>
  </si>
  <si>
    <t>darknight247</t>
  </si>
  <si>
    <t>@ Up in 3D with the boys. Grandpa had to go.  - http://bkite.com/07YeZ</t>
  </si>
  <si>
    <t>AndressaLP</t>
  </si>
  <si>
    <t xml:space="preserve">@hothusband_01 here is winter, but not snow  </t>
  </si>
  <si>
    <t xml:space="preserve">... I want to die. I want to TAKE my own life, forever. She's trying to get me to do a duet. </t>
  </si>
  <si>
    <t>Missing everybody  http://myloc.me/21S1</t>
  </si>
  <si>
    <t>rodneymalone</t>
  </si>
  <si>
    <t xml:space="preserve">Home. Got some nice plugs but no chipotle </t>
  </si>
  <si>
    <t xml:space="preserve">I'm all stuffted up but I gotta gets up &amp;amp; go netball </t>
  </si>
  <si>
    <t xml:space="preserve">Ugh.  Las #vegas airport is at a &amp;quot;ground stop&amp;quot; which means I'm stuck in the plane on the tarmac (again) at LAX.  </t>
  </si>
  <si>
    <t>JonBradshaw</t>
  </si>
  <si>
    <t>Having internet access on board means I can see what bad weather we are flying into   http://bit.ly/h14Tw</t>
  </si>
  <si>
    <t>my sister just ripped my heart outta myy fukkn chest.  im super hurt right now. she's all i ever needed in this life.</t>
  </si>
  <si>
    <t xml:space="preserve">@selenagomez do u ever answer ur fans on here?? i wish u would. i have a question i've been wanting to ask u for months </t>
  </si>
  <si>
    <t xml:space="preserve">It would be that Dover race that they played on Classic. </t>
  </si>
  <si>
    <t xml:space="preserve">good news: finally finished my #EASactive workout that has been paused for 6 hours. bad news: my resistance band is torn </t>
  </si>
  <si>
    <t>aleesha's piggy died  she can't catch a fucking break man</t>
  </si>
  <si>
    <t>msw1066</t>
  </si>
  <si>
    <t xml:space="preserve">Well, Sacramento, I hope you appreciate Rivkah Sass &amp;amp; treat her well. I'll be sitting here in Omaha, pouting </t>
  </si>
  <si>
    <t>amgstyleboi</t>
  </si>
  <si>
    <t xml:space="preserve">@kemiFRESH i mean we mite do sumthn.... what u doin hope i get 2 c u b4 u head bak </t>
  </si>
  <si>
    <t>mcentellas</t>
  </si>
  <si>
    <t xml:space="preserve">stopped for coffee at Maryland rest area; so did at least five entire middle schools; just my luck </t>
  </si>
  <si>
    <t>Cayla_89</t>
  </si>
  <si>
    <t>cannot believe someone smashed my car window and stole my laptop  they obviously dont have a mum!!!</t>
  </si>
  <si>
    <t xml:space="preserve">@requin they really do need to mind their own business, eating disorders are NOT the only reason people have to vomit, assholes </t>
  </si>
  <si>
    <t>jrmyslv</t>
  </si>
  <si>
    <t>@alexxxpatterson we won't be in town  email me if there is another one though.</t>
  </si>
  <si>
    <t>erinisahhmazin</t>
  </si>
  <si>
    <t xml:space="preserve">Caught in a herd of somalions </t>
  </si>
  <si>
    <t xml:space="preserve">WHY DOES MY COUSIN PICK TODAY TO NOT TURN UP EARLY </t>
  </si>
  <si>
    <t xml:space="preserve">@JuliaWo I feel your pain... dont you hate those days </t>
  </si>
  <si>
    <t xml:space="preserve">left my phone at home and wont get it back till 4am. dont call me!! </t>
  </si>
  <si>
    <t>djmacz0rz</t>
  </si>
  <si>
    <t>I had a realization today, and it made me sad  But at least the healing can begin.</t>
  </si>
  <si>
    <t>lonelilly</t>
  </si>
  <si>
    <t xml:space="preserve">Um. Why can't I write smut tonight? I like smut. I want to write smut. Yet, nothing. No smut. </t>
  </si>
  <si>
    <t>lesiqueira</t>
  </si>
  <si>
    <t>@dougiemcfly get better omg i still dont believe that i didn'tgot a picture with you  it's soo sad, i don't now when i'm gonna see u again</t>
  </si>
  <si>
    <t>OliviaImogen</t>
  </si>
  <si>
    <t>@cohenster i know its awful  but never fear i've got loads of funds so we can have a drunken catch up post-exams ja?</t>
  </si>
  <si>
    <t xml:space="preserve">Goddamn bloody stress and shit sending my body haywire </t>
  </si>
  <si>
    <t xml:space="preserve">Ok so any ideas of what to do tomorrow to make it fun? Cause i dont know what to do </t>
  </si>
  <si>
    <t xml:space="preserve">Two months ago, I became worthless. </t>
  </si>
  <si>
    <t>@saamanthajaane :o exams. YUCK    that will be hectic!</t>
  </si>
  <si>
    <t xml:space="preserve">@catrionat7 Yes yes Is. Ima Guna Be On For a While Lol. </t>
  </si>
  <si>
    <t xml:space="preserve">@marsacademy *HUGS you*  awwww......i'm sorry you are feeling sad E!  </t>
  </si>
  <si>
    <t>GabeHumble</t>
  </si>
  <si>
    <t>@tashamclellan Oh nooo  I'm sorry you can't go!</t>
  </si>
  <si>
    <t xml:space="preserve">@emmaroo INNERCHILD!SARAH LIKES COOKIES AND IS SAD THAT YOU FEEL SAD AND GUILTY </t>
  </si>
  <si>
    <t xml:space="preserve">@no_surprises unfortunately yes </t>
  </si>
  <si>
    <t xml:space="preserve">@mlexiehayden How would I know if u didn't tell me??? Too busy cakin to pay me any attention </t>
  </si>
  <si>
    <t>pallavi101</t>
  </si>
  <si>
    <t xml:space="preserve">Sum1 plz cheer me up </t>
  </si>
  <si>
    <t>_MissSmiles_</t>
  </si>
  <si>
    <t xml:space="preserve">@LSOLO ..ok brother...did you change your num and not give it to me, AGAIN??? smh..you no good dude </t>
  </si>
  <si>
    <t>jpri44</t>
  </si>
  <si>
    <t>@selenagomez come back to canada soon  we'll miss you!!</t>
  </si>
  <si>
    <t>Belchin_Bitch</t>
  </si>
  <si>
    <t>@writeinink sure i can talk....the fabulous sex part though is out  sorry dear</t>
  </si>
  <si>
    <t>shoehefner</t>
  </si>
  <si>
    <t xml:space="preserve">Im soooooooo damn hungry!! wat 2 eat?? </t>
  </si>
  <si>
    <t xml:space="preserve">@babyjidesign: what a cute pic of the girls, and so vibrant.  I didn't get anything cpeven close.  </t>
  </si>
  <si>
    <t>@natsolovelyx3: I knowww yur mother is being a bitch and she doesn't want to take me to the movies  bitch</t>
  </si>
  <si>
    <t>@thelongmile I was about the followfriday you back and it turned to saturday  Theres always next week! Any movements on the photo site?</t>
  </si>
  <si>
    <t xml:space="preserve">@HimOverThere aww noooo that doesn't sound too great </t>
  </si>
  <si>
    <t>leeleslie</t>
  </si>
  <si>
    <t xml:space="preserve">@drbri I'm not sure as I've never used it. Sorry </t>
  </si>
  <si>
    <t>natzg</t>
  </si>
  <si>
    <t>@Jenty late reply again! I have Tweetdeck.  Just always have to logged onto my work account   and forget to check my personal account.</t>
  </si>
  <si>
    <t>twwilson1</t>
  </si>
  <si>
    <t>shiiiiiiiiiiiiiiiiiiiiiiiiiiiiiit advanced databases in 8 hours and 13 minutes  fail</t>
  </si>
  <si>
    <t>jbunchii</t>
  </si>
  <si>
    <t>7pm and I'm just now leaving my desk.  And just last week I was on a safari. My how time flies.  What's good for the weekend? JBII</t>
  </si>
  <si>
    <t>JanellChantal</t>
  </si>
  <si>
    <t>@DirtyDizco Maaan if I was in pain I'd come. I wanna come  eat some 4 me lol *rolls eyes*</t>
  </si>
  <si>
    <t>@Kdpartak the ordered me a new blackberry to arrive TUES! I may die between now and them without phone  I have withdraws already</t>
  </si>
  <si>
    <t>missezaronson</t>
  </si>
  <si>
    <t>Confused about Twitter  everyone on Twitter follow me!</t>
  </si>
  <si>
    <t>mattpicasso</t>
  </si>
  <si>
    <t xml:space="preserve">iPhone is doing that &amp;quot;not opening downloaded apps&amp;quot; thing and I forgot my cord at home </t>
  </si>
  <si>
    <t>krystlewallis</t>
  </si>
  <si>
    <t xml:space="preserve">@_juliamarie people just don't appreciate nature. it's sad. did the lil dude survive? </t>
  </si>
  <si>
    <t>spenceRAWRR</t>
  </si>
  <si>
    <t xml:space="preserve">@ToxicSociopath awww. well before we know it youll be back visiting XD we will hang out constantly and have another heartbreaking goodbye </t>
  </si>
  <si>
    <t>allysajoyce</t>
  </si>
  <si>
    <t xml:space="preserve">I REALLY WANT TO GO TO artesia , cerritos on sunday for QUEST! LOL. imma die if i dont </t>
  </si>
  <si>
    <t>spacebetween41</t>
  </si>
  <si>
    <t xml:space="preserve">@TwoSteppinAnt Damn </t>
  </si>
  <si>
    <t>@tellie_jean Now that I think about it, when I get to the States, they'll probably still be touring, so they won't be there  Dammit!</t>
  </si>
  <si>
    <t xml:space="preserve">@mattpicasso iPhone is doing that &amp;quot;not opening downloaded apps&amp;quot; thing and I forgot my cord at home </t>
  </si>
  <si>
    <t xml:space="preserve">I will miss the soccer moms </t>
  </si>
  <si>
    <t>sthweetie</t>
  </si>
  <si>
    <t xml:space="preserve">i have poop on my shirt and a insanely cracked screen on my iphone. daaaang. </t>
  </si>
  <si>
    <t>oh and #antiboyle didn't work out either  never too much of a bad thing eh uk eh</t>
  </si>
  <si>
    <t xml:space="preserve">iamkiara__  im so sick  I fell over last night outside coz I was putting something in the bin </t>
  </si>
  <si>
    <t xml:space="preserve">@angel0712 Oh, I totally want to see Star Trek!  But Kristine had already seen it with her hubby.  </t>
  </si>
  <si>
    <t>ubiquitousdark</t>
  </si>
  <si>
    <t xml:space="preserve">A little irked at the moment </t>
  </si>
  <si>
    <t>Puddington</t>
  </si>
  <si>
    <t xml:space="preserve">Just realized all his fantastic nerdfriends no longer live in Rochester </t>
  </si>
  <si>
    <t xml:space="preserve">@CaitEggers I need one too. </t>
  </si>
  <si>
    <t>ivvonne</t>
  </si>
  <si>
    <t>Dentist  my tooth really hurts! &amp;amp;0hhh yeahh I'm with this girl @ashliebrillault maybe you know her? She was Kate on lizzie mcguireee!&amp;lt;3</t>
  </si>
  <si>
    <t xml:space="preserve">@hollingsworth yum. Do you do home delivery </t>
  </si>
  <si>
    <t>peggyrossmanith</t>
  </si>
  <si>
    <t xml:space="preserve">I'm fighting off feeling sick. Hoping it's just tired. I'm really not feeling too well, though </t>
  </si>
  <si>
    <t>@Dannymcfly i wanna a picture with u, in the hotel the security didn't allow me  it's so sad, i don't even know when i'm gonna see u again</t>
  </si>
  <si>
    <t xml:space="preserve">Mrs.Bates left </t>
  </si>
  <si>
    <t xml:space="preserve">Greenville Drive games just aren't the same without the &amp;quot;Baseball Guy&amp;quot; clown. </t>
  </si>
  <si>
    <t>TomCayman</t>
  </si>
  <si>
    <t xml:space="preserve">Ecaytrade people who said you'd come by stuff at 6:30..where are you ? Bugs me when people no-show </t>
  </si>
  <si>
    <t xml:space="preserve">fighting a cold. </t>
  </si>
  <si>
    <t xml:space="preserve">@robo__rob IKR. but i hate the lack of troyella  ggmow always makes me so sad </t>
  </si>
  <si>
    <t>Christina21</t>
  </si>
  <si>
    <t xml:space="preserve">Aww I have a tummy ache </t>
  </si>
  <si>
    <t>clairemurray91</t>
  </si>
  <si>
    <t xml:space="preserve">how sad was Hollyoaks </t>
  </si>
  <si>
    <t>jennar</t>
  </si>
  <si>
    <t>driving past Tattered Cover w/o stopping  promising myself to make time next week.</t>
  </si>
  <si>
    <t xml:space="preserve">@iamkiara__  im so sick  I fell over last night outside coz I was putting something in the bin </t>
  </si>
  <si>
    <t>dialsoap</t>
  </si>
  <si>
    <t xml:space="preserve">@caramp lol you saw where I was going with that...both of my last names are to common nothing special on me </t>
  </si>
  <si>
    <t xml:space="preserve">@pandjcrafts yeah I'd just uploaded 20 pics &amp;amp; positioned them just right, then 'poof' gone, before I could save </t>
  </si>
  <si>
    <t>@TFEB nope  we only have one really good cuban place... i'll have to ask them...</t>
  </si>
  <si>
    <t>Sabrinaa_</t>
  </si>
  <si>
    <t xml:space="preserve">11 Days left until freedom. I really just want to get through this weekend. I hate essays. </t>
  </si>
  <si>
    <t>davidsjosephine</t>
  </si>
  <si>
    <t xml:space="preserve">Exhausted after a 58 hour work week   </t>
  </si>
  <si>
    <t>TimmyBurns</t>
  </si>
  <si>
    <t xml:space="preserve">I need people to shoot so I can work on my new post processing technique.. but I need to show off the PP before people will want to! </t>
  </si>
  <si>
    <t xml:space="preserve">@HughHefnerJr uh oh u gonna fire somebody?? </t>
  </si>
  <si>
    <t>snowbrdstoner</t>
  </si>
  <si>
    <t>Driving home to trade cars  hopefully it makes it! http://myloc.me/21SL</t>
  </si>
  <si>
    <t>@DirtyDizco Maaan if I wasnt in pain I'd come. I wanna come  eat some 4 me lol *rolls eyes*</t>
  </si>
  <si>
    <t>beauche</t>
  </si>
  <si>
    <t xml:space="preserve">@AnalystAlterEgo i have bad news... i have to go take the dog for a walk--they're upset w/me! </t>
  </si>
  <si>
    <t>greenmodernkits</t>
  </si>
  <si>
    <t xml:space="preserve">Drat. All my land boots died at once. I think of boots like parsley- one going to seed, the other first season. What to do now? </t>
  </si>
  <si>
    <t>DustinJuggles</t>
  </si>
  <si>
    <t xml:space="preserve">Got out of work late. Lame! Busy day. </t>
  </si>
  <si>
    <t>cusulli</t>
  </si>
  <si>
    <t>@pcdnicole so sad u cancelled silverstone show  better see u in sandown park!</t>
  </si>
  <si>
    <t xml:space="preserve">Thinking about Debra leaving in July. </t>
  </si>
  <si>
    <t>iweesh</t>
  </si>
  <si>
    <t xml:space="preserve">@iamsuperbianca Oh, and I went with my friend to MYOH last night but they ran out of tarsier pins. So sad. He was really cute. </t>
  </si>
  <si>
    <t xml:space="preserve">I want to go see Up </t>
  </si>
  <si>
    <t>InLoveWithAStar</t>
  </si>
  <si>
    <t>oh!, I wanna buy Just That Girl - Drew Seeley, but I'm not allowed  I'm talking itunes store)</t>
  </si>
  <si>
    <t xml:space="preserve">@xx_Megan_xx Same! Like the kisses on nights when she wasnt up for eviction! They were very badly edited </t>
  </si>
  <si>
    <t>MsDelaney</t>
  </si>
  <si>
    <t xml:space="preserve">@ChellyBelle I'm chopped liver. </t>
  </si>
  <si>
    <t>thebezar1</t>
  </si>
  <si>
    <t xml:space="preserve">Misses her work peeps </t>
  </si>
  <si>
    <t>Jamoo1987</t>
  </si>
  <si>
    <t xml:space="preserve">has just finished reading Twilight and thought it was crap...okay, it was alright...okay, i love it and really wanna read the next one </t>
  </si>
  <si>
    <t>Now that I think about it, when I get to the States they'll probably still be touring so they won't be at home  Dammit!</t>
  </si>
  <si>
    <t>BriannaMisfit</t>
  </si>
  <si>
    <t xml:space="preserve">I don't feel well at all </t>
  </si>
  <si>
    <t>kelseysutherlin</t>
  </si>
  <si>
    <t xml:space="preserve">there is poor lost duck outside of Olive Garden. that makes me sad </t>
  </si>
  <si>
    <t>Lynsey_xo</t>
  </si>
  <si>
    <t>what am i gonna watch after BGT  bad times</t>
  </si>
  <si>
    <t>FrankC29</t>
  </si>
  <si>
    <t xml:space="preserve">back to basics </t>
  </si>
  <si>
    <t>welshandy</t>
  </si>
  <si>
    <t xml:space="preserve">It's too hot!! Thermometer showing 25c at the moment </t>
  </si>
  <si>
    <t>nknific</t>
  </si>
  <si>
    <t xml:space="preserve">@scopezum I feel the same way! 9 hours of sleep and still exhausted! ahh! </t>
  </si>
  <si>
    <t xml:space="preserve">@AndrewMayne does it work on the iPhone as my MacBook is flat </t>
  </si>
  <si>
    <t>Alp_B</t>
  </si>
  <si>
    <t xml:space="preserve">Just got out of work </t>
  </si>
  <si>
    <t>@HimOverThere gosh, poor thing! Get well soon, leg.  xx</t>
  </si>
  <si>
    <t>Beaucifer</t>
  </si>
  <si>
    <t xml:space="preserve">Month end... still stuck in my office waiting for the stragglers to get there s#!t together. </t>
  </si>
  <si>
    <t xml:space="preserve">Ugh work sucks. I could be with sher right now  </t>
  </si>
  <si>
    <t>dago_ESQ</t>
  </si>
  <si>
    <t>@Lady_Lynn @deanna_raquel ahh man  ok if y'all end up doin sumthin else let me kno so I can meet y'all 2 see wht yal gone do..</t>
  </si>
  <si>
    <t>ivanaivkovic</t>
  </si>
  <si>
    <t xml:space="preserve">Last day of the TV up-fronts w/ our colleagues from Sydney, Paris, London... </t>
  </si>
  <si>
    <t>nherrera07</t>
  </si>
  <si>
    <t xml:space="preserve">Sitting and waiting and hoping this lady would hurry the hell up... I hate moving... It super sucks... </t>
  </si>
  <si>
    <t>NicoleMia</t>
  </si>
  <si>
    <t xml:space="preserve">@jimmylala i'd rather find out from experience :-/ ...but where are the stories? </t>
  </si>
  <si>
    <t>atrinak</t>
  </si>
  <si>
    <t xml:space="preserve">Feeling pretty tired and lonely </t>
  </si>
  <si>
    <t>@Susan_Ferman that's so weak!!  facebook fail</t>
  </si>
  <si>
    <t>sikofreality</t>
  </si>
  <si>
    <t xml:space="preserve">Panda express, it's been so long. I've missed you </t>
  </si>
  <si>
    <t>rosie_990</t>
  </si>
  <si>
    <t xml:space="preserve">Has got the slow cooker going, now just to get ready for work </t>
  </si>
  <si>
    <t>a_ruiz</t>
  </si>
  <si>
    <t xml:space="preserve">Listening to Broken by Lifehouse (on repeat) </t>
  </si>
  <si>
    <t>AdamTheStudent</t>
  </si>
  <si>
    <t xml:space="preserve">Just took $10 off a guy who thinks he can bluff three times in a row and get away with it. Now back to showing how shit my work is </t>
  </si>
  <si>
    <t xml:space="preserve">leather jackets=uncomfortable....not my thing </t>
  </si>
  <si>
    <t>wesfif</t>
  </si>
  <si>
    <t xml:space="preserve">@WordofSouth Damn brah, u not happy? </t>
  </si>
  <si>
    <t>mstultz</t>
  </si>
  <si>
    <t xml:space="preserve">@UKTeresa You've made me look at old pictures of my cats.  I want them to be kitties again </t>
  </si>
  <si>
    <t>krystinekua</t>
  </si>
  <si>
    <t>@hellocuppycake no omelette today  dim sum tomorrow! FEAST!</t>
  </si>
  <si>
    <t>Remember1</t>
  </si>
  <si>
    <t xml:space="preserve">went on a long 10 mile bike ride today, then it started raining </t>
  </si>
  <si>
    <t>jghgjb</t>
  </si>
  <si>
    <t xml:space="preserve">im full. i had a tripple thick chocolate milkshake from mcdonalds now i feel sick </t>
  </si>
  <si>
    <t>AnnaandTatty</t>
  </si>
  <si>
    <t xml:space="preserve">@richardescobar  Ok, just noticed it is in theatres now - don't know when it's showing in Vancouver though </t>
  </si>
  <si>
    <t>callingdrj</t>
  </si>
  <si>
    <t>@Cre8tiveSin sarcasm?  i need a PJ to fly to the hotspots and party and fly home for work the next day</t>
  </si>
  <si>
    <t>merechristina</t>
  </si>
  <si>
    <t xml:space="preserve">: doc said my bones look &amp;quot;fine enough.&amp;quot; also should see a rhumatologist. I'm such am old lady now </t>
  </si>
  <si>
    <t xml:space="preserve">@BuzzEdition You're welcome. Hey, have you sent love @CTK1 's way? In hospital today for surgery to sort old motorbike accident </t>
  </si>
  <si>
    <t>m3030078</t>
  </si>
  <si>
    <t xml:space="preserve">@SuperNinjaMax noooooooooo my parrents found my stash </t>
  </si>
  <si>
    <t xml:space="preserve">Ugh, migraine. </t>
  </si>
  <si>
    <t>Twiinklesz</t>
  </si>
  <si>
    <t xml:space="preserve">sittin on d bed about 2 fall asleep </t>
  </si>
  <si>
    <t>pinkvenus25</t>
  </si>
  <si>
    <t>Didn't get to go wakeboarding  but i'll be good cause i'm having a lush night!</t>
  </si>
  <si>
    <t>honestfaker</t>
  </si>
  <si>
    <t xml:space="preserve">cowering from pain </t>
  </si>
  <si>
    <t>santz85</t>
  </si>
  <si>
    <t xml:space="preserve">Can't stop coughing, feel like I might have bronchitis again, no fun </t>
  </si>
  <si>
    <t xml:space="preserve">... And, I was the only person who stood up for them. The world is full if spineless cunts. This makes me sad </t>
  </si>
  <si>
    <t>@celebritystatus wifeyyyyyy  me no likey u siky</t>
  </si>
  <si>
    <t xml:space="preserve">my phone is going to die too prematurely </t>
  </si>
  <si>
    <t>julietsroom</t>
  </si>
  <si>
    <t xml:space="preserve">tried to swat a fly with my Buddhist magazine... bad karma </t>
  </si>
  <si>
    <t xml:space="preserve">@doodleworld  Thx had a great day &amp;amp; gonna have a long weekend.  Excited yet I'll be missin my tweeple badly.  </t>
  </si>
  <si>
    <t xml:space="preserve">@danipoynterjudd yeah but i missed it 2nite </t>
  </si>
  <si>
    <t xml:space="preserve">@ESQUIRE8 OMG I am @ the hair salon. *tears*  I hope I get out of here soon. We watching the Real House wives of NYC in here. </t>
  </si>
  <si>
    <t xml:space="preserve">I'm in tantra, anyone from kirki will know how sad this is, I'm drowning my sorrows ;) </t>
  </si>
  <si>
    <t>rissastory</t>
  </si>
  <si>
    <t xml:space="preserve">hm i'm happy but i want to join drama practice today ! </t>
  </si>
  <si>
    <t xml:space="preserve">@JVB Thanks, I just found a article that say i cannot join you because i am in the UK though </t>
  </si>
  <si>
    <t>I hate horrible atmospheres, I pick them up so quick!  kisskiss xxxxxxxxxx</t>
  </si>
  <si>
    <t>melckor</t>
  </si>
  <si>
    <t xml:space="preserve">exam on active directory tomorrow. </t>
  </si>
  <si>
    <t>kato23</t>
  </si>
  <si>
    <t xml:space="preserve">@ArtOfDying any chance you might come back to moncton? i had to miss the show tonight </t>
  </si>
  <si>
    <t xml:space="preserve">@itsSamaraMorgan Gosh, no need to be so rude. </t>
  </si>
  <si>
    <t xml:space="preserve">@HealthBeautyDr  btw ... my sister's all ready know this little fact.  My 2nd oldest sisters husband is a keeper, tho'.  Her, not so much </t>
  </si>
  <si>
    <t>tashawarren</t>
  </si>
  <si>
    <t xml:space="preserve">My birthday is on Wednesday. I'm too young to feel this old. </t>
  </si>
  <si>
    <t>DawnCharlton</t>
  </si>
  <si>
    <t xml:space="preserve">Just chillin' in pjs after a short, but long week - why is someone continually knocking at my door? </t>
  </si>
  <si>
    <t>stewiee133xx</t>
  </si>
  <si>
    <t xml:space="preserve">gooooooood night, cant believe tomoroo is cancelled!  but still gonna be a giid night, GNI cant beat them! </t>
  </si>
  <si>
    <t>I jus dropped my dog  and im tall.</t>
  </si>
  <si>
    <t>@greentm what happened yesterday? but phone calls with unwell parents - yeah .. know how that goes ...  .. i have two of them now ... meh</t>
  </si>
  <si>
    <t xml:space="preserve">he was the reason i lived and now hes the reason im begging to die </t>
  </si>
  <si>
    <t>sharli58</t>
  </si>
  <si>
    <t xml:space="preserve">youtube not working </t>
  </si>
  <si>
    <t xml:space="preserve">@StephenMulhern I'm absolutely jealous as hell of Brenda   </t>
  </si>
  <si>
    <t>Fiona102fm</t>
  </si>
  <si>
    <t xml:space="preserve">@rickoshea whats up rick?? </t>
  </si>
  <si>
    <t>@shereemcfly09 arrr bummer  who do you want to win?</t>
  </si>
  <si>
    <t>catooey43</t>
  </si>
  <si>
    <t xml:space="preserve">Man! I need to make-up that $35 loss.. this is why I'm going to hustle this weekend AKA not going to have a nice, relaxing weekend. </t>
  </si>
  <si>
    <t xml:space="preserve">@ladyjori whaaaat what about your house? You've been working so hard on it! </t>
  </si>
  <si>
    <t>silverhanddrow</t>
  </si>
  <si>
    <t xml:space="preserve">Still working in the database and trying to decide what I want to eat.  </t>
  </si>
  <si>
    <t>itsjoyaknow</t>
  </si>
  <si>
    <t>@annie_escape awh, nooooo  i want a long update tooooo!</t>
  </si>
  <si>
    <t>i_is_ellie</t>
  </si>
  <si>
    <t xml:space="preserve">i feel sad for you elizabeth. </t>
  </si>
  <si>
    <t>@SinsualDzires phone updated and she's got a camcorder on her phone now--mine hasn't updated chit  that ain't fair .</t>
  </si>
  <si>
    <t>sithtoast</t>
  </si>
  <si>
    <t xml:space="preserve">@alex_navarro I wish this area offered chinese food delivery </t>
  </si>
  <si>
    <t>cdschaff</t>
  </si>
  <si>
    <t xml:space="preserve">It's a sad day when Christian Lacroix has to file for bankruptcy </t>
  </si>
  <si>
    <t>RaeMae17</t>
  </si>
  <si>
    <t>to the people i was txting... sorry phone is dead and i can't resurrect it.  hopefully verizon will replace it and i'll it back by tonight</t>
  </si>
  <si>
    <t>Love3mily</t>
  </si>
  <si>
    <t>feels f*cked! and feet are aching  need my beeeeeddddddd!!!</t>
  </si>
  <si>
    <t>moodygoddess</t>
  </si>
  <si>
    <t xml:space="preserve">Dosen't Want To Go To Work Tomorrow </t>
  </si>
  <si>
    <t>@crescentdreams everything.  *weeps*</t>
  </si>
  <si>
    <t>zomgitsbrittany</t>
  </si>
  <si>
    <t xml:space="preserve">feeling even worse today </t>
  </si>
  <si>
    <t>@NanaSuzee i'm on my mobile so it won't let me  but i can't stop thinking about you ;)x</t>
  </si>
  <si>
    <t>lauraa_11</t>
  </si>
  <si>
    <t xml:space="preserve">tomorrow should be good. but apparently no movies </t>
  </si>
  <si>
    <t>JustBreathe17</t>
  </si>
  <si>
    <t>@wildcurl7888  Well, I still can't wait for the one shot.</t>
  </si>
  <si>
    <t>aliisanoun</t>
  </si>
  <si>
    <t xml:space="preserve">...Nomore adventure time </t>
  </si>
  <si>
    <t>Adoreana</t>
  </si>
  <si>
    <t>Damn. I had 11 goldfish.  Oh well, that's my dinner. Anyways! Check out my blog yoooo http://weaselbee.blogspot.com/</t>
  </si>
  <si>
    <t>unckeekee</t>
  </si>
  <si>
    <t xml:space="preserve">AHHHHH I needa hurry up and shower before this &amp;quot;HUGE&amp;quot; storm hits </t>
  </si>
  <si>
    <t>rissp</t>
  </si>
  <si>
    <t>I want Crimson Gem Saga.  I will just go play RF Guerilla demo repeatedly. I (Mission Failed - YOU DIED) so many times from dicking around</t>
  </si>
  <si>
    <t>Kaoryn</t>
  </si>
  <si>
    <t>Wish I could be heading to LA for E3.  *le sigh* Maybe someday.</t>
  </si>
  <si>
    <t>AlexisChavez</t>
  </si>
  <si>
    <t>@mitchelmusso i couldnt call you because the time on my phone would run out  so if you can give me a shoutout on here i will be happy</t>
  </si>
  <si>
    <t>nnevitt617</t>
  </si>
  <si>
    <t xml:space="preserve">didn't get to see his movie! </t>
  </si>
  <si>
    <t>BreezyBri99</t>
  </si>
  <si>
    <t>@mitchelmusso I'm never calling you again. Your phone is a scammer. It said I'm next and it hung up on me.  Now I can't get you.</t>
  </si>
  <si>
    <t>BillieTheWriter</t>
  </si>
  <si>
    <t xml:space="preserve">Am listening to Darren Hayes's Spin. Am talkin to my wacky friend who's going insane. I ain't at all tired and I'm messed up bout things. </t>
  </si>
  <si>
    <t>fml. i stepped on a needle.. ouch.. waaaaa  damn drycleaners</t>
  </si>
  <si>
    <t>Samantha_Lynch</t>
  </si>
  <si>
    <t xml:space="preserve">wishes her love was coming home </t>
  </si>
  <si>
    <t>PrincessSuge</t>
  </si>
  <si>
    <t xml:space="preserve">@ Barbs trying to figure out y the dsl aint connecting. I need my google. Going home to my computer if it don't start working soon. SMH </t>
  </si>
  <si>
    <t xml:space="preserve">@missuzliipzlive ilooked in my phone book and ur name was the first to show and i was like i got ti-ti number but it was just ur email </t>
  </si>
  <si>
    <t xml:space="preserve">the muscle in my back is cramping up, hurts so bad! owww </t>
  </si>
  <si>
    <t xml:space="preserve">@lyndygirl any suggestions on how to get rid of that lovely gasoline smell? As it is still in my car </t>
  </si>
  <si>
    <t>RaymondChampion</t>
  </si>
  <si>
    <t>is sore from weight lifting  However, it's the good kind of sore that gives you man-boobs you can move with the power of your mind alone!</t>
  </si>
  <si>
    <t xml:space="preserve">It was my fault for leaving my flip-flops outside my locker while swimming at USF Koret but why oh why would you want to take 'em? #R2IMT </t>
  </si>
  <si>
    <t>lozjg</t>
  </si>
  <si>
    <t xml:space="preserve">Wonders why its so hard for me to concentrate... </t>
  </si>
  <si>
    <t xml:space="preserve">...No more adventure time </t>
  </si>
  <si>
    <t>IttyBittyMars</t>
  </si>
  <si>
    <t>AaronShelby</t>
  </si>
  <si>
    <t xml:space="preserve">Uggh everything, I'm sending you!!! I keep sending it to my Twitter. So I have to forward it to you!!! I suck at life </t>
  </si>
  <si>
    <t>AWDawno</t>
  </si>
  <si>
    <t>@LisaSpangenberg sadly @Dawno isn't me. It's some1 w/ 1 follower 1 update &amp;amp; hasn't used Twitter since May 1, '07  I wanted that name, too</t>
  </si>
  <si>
    <t>riding daddy's bike (yes a man's bike, very convenient! NOT) in the dark without glasses on. i was scared  but i survived HAHA</t>
  </si>
  <si>
    <t xml:space="preserve">@yelyahwilliams it could be a bad idea, Hayley </t>
  </si>
  <si>
    <t xml:space="preserve">@ladymaryann No news yet </t>
  </si>
  <si>
    <t>LegendaryGaz</t>
  </si>
  <si>
    <t xml:space="preserve">good night fellow Twitterati. back to work tomorrow </t>
  </si>
  <si>
    <t>DigitalSophia</t>
  </si>
  <si>
    <t xml:space="preserve">Writing this paper is a lot harder then i thought . LOL </t>
  </si>
  <si>
    <t>smoresinbed</t>
  </si>
  <si>
    <t>I got battery acid in an open wound on my index finger  Fuck, it burned so much.</t>
  </si>
  <si>
    <t>WizardRockDA</t>
  </si>
  <si>
    <t xml:space="preserve">@Bensabeast Whaaaat?!?!?  When did that happen? </t>
  </si>
  <si>
    <t>vivi_bouvier</t>
  </si>
  <si>
    <t xml:space="preserve">@officialSPChuck did not understand anything you said </t>
  </si>
  <si>
    <t>nperpetuo</t>
  </si>
  <si>
    <t xml:space="preserve">still no date for bon iver next week </t>
  </si>
  <si>
    <t xml:space="preserve">@robluketic damn i always miss it </t>
  </si>
  <si>
    <t>amyxmowbray</t>
  </si>
  <si>
    <t xml:space="preserve">still babysitting, i want another boost </t>
  </si>
  <si>
    <t>10minutesAgo</t>
  </si>
  <si>
    <t>I got into a fight with the pavement. I think it won  poor little knee</t>
  </si>
  <si>
    <t>gfxman</t>
  </si>
  <si>
    <t xml:space="preserve">Had to stay home while my wife takes my daughter and a few friends out to Tokyo Steak House - sadly my body is not cooperating today </t>
  </si>
  <si>
    <t xml:space="preserve">*sniff sniff* I want thie App for my iPhone but it's only in America. Free Anime, Games shows and more for you iPhone = Win. But no UK = </t>
  </si>
  <si>
    <t>KayEveMom</t>
  </si>
  <si>
    <t xml:space="preserve">excited for Jackie's baby shower tomorrow, going to relax and enjoy the weekend! Monday better not come fast </t>
  </si>
  <si>
    <t>muccimooch</t>
  </si>
  <si>
    <t xml:space="preserve">My twitterberry doesn't work!  </t>
  </si>
  <si>
    <t>zMessenjah</t>
  </si>
  <si>
    <t xml:space="preserve">This &amp;quot;Monarchy&amp;quot; is gonna bleed ALL of us dry! We are nothing more than slaves to the pigs in D.C. I don't reconize my country anymore! </t>
  </si>
  <si>
    <t>@jimsissy end count  *hangs head lower*</t>
  </si>
  <si>
    <t>Cimmer</t>
  </si>
  <si>
    <t>Saw the UCLA bookstore...now convinced that every single major university has a better bookstore than @ASU   Having fun so far!</t>
  </si>
  <si>
    <t>scrappyfrog</t>
  </si>
  <si>
    <t xml:space="preserve">crazy kids won't nap!  I think it's the heat... and I still have to tell them that they can't go to Grandma's cuz she's sick  </t>
  </si>
  <si>
    <t xml:space="preserve">@Gaylib1986 it was just areply on you facebook status that you were a little upset </t>
  </si>
  <si>
    <t>daniel_cooper</t>
  </si>
  <si>
    <t xml:space="preserve">blip.fm is on it's last legs </t>
  </si>
  <si>
    <t>Right folks, really must go now; have to babysit my nephew in the morning. Another early start. No Twilight time  Nare mind. Nightall. X</t>
  </si>
  <si>
    <t xml:space="preserve">staying at home. unpacking!!!! crap! </t>
  </si>
  <si>
    <t>stevobandito</t>
  </si>
  <si>
    <t xml:space="preserve">was late </t>
  </si>
  <si>
    <t>makeupgrl</t>
  </si>
  <si>
    <t xml:space="preserve">Hi, my name is Kate and I'm addicted to mm's! </t>
  </si>
  <si>
    <t>jokyjenni</t>
  </si>
  <si>
    <t xml:space="preserve">getting dinner ready not much going on in my life it seems </t>
  </si>
  <si>
    <t>misstalise</t>
  </si>
  <si>
    <t xml:space="preserve">Need dayquil </t>
  </si>
  <si>
    <t xml:space="preserve">@summerkristine i want you to go walking with me!! but i still miss my satan </t>
  </si>
  <si>
    <t xml:space="preserve">ahh im getting really tired and ej isnt up yet! im might have to go to sleep without talking to her again </t>
  </si>
  <si>
    <t>notarockstar79</t>
  </si>
  <si>
    <t xml:space="preserve">Still feeling weird about my ex and her engagement.  My mom made things worse.  I don't even want her, but it's still odd </t>
  </si>
  <si>
    <t>AllyMcBizzle</t>
  </si>
  <si>
    <t xml:space="preserve">@lorrieb5 did you see the 15 sec clip of the New Moon trailer?? its up on ETonline.com ...check it out. its a big tease, though </t>
  </si>
  <si>
    <t xml:space="preserve">I'm at the anime store iat rivercenter going crazy at all the Pokemon stuff. I wish I had money </t>
  </si>
  <si>
    <t xml:space="preserve">Jeff was right! Call of Duty pwns. Now i just gotta figure out what to do with this xtra copy of Wolvarine I bought earlier this week. </t>
  </si>
  <si>
    <t>alaina_love</t>
  </si>
  <si>
    <t xml:space="preserve">I'm either always on the train or at work </t>
  </si>
  <si>
    <t>deejaynam</t>
  </si>
  <si>
    <t xml:space="preserve">I also found out that it's also my last youth group meeting </t>
  </si>
  <si>
    <t>susanne_x</t>
  </si>
  <si>
    <t>counting down the hours until I can finally drink this blossom hill  stupid work</t>
  </si>
  <si>
    <t xml:space="preserve"> I have to go to work.</t>
  </si>
  <si>
    <t>AnyaClark</t>
  </si>
  <si>
    <t>Is too hot and tummy ache so can't sleep  lots of chem to do tomorro but at least bgt final to look forward to!</t>
  </si>
  <si>
    <t>Ric_x10</t>
  </si>
  <si>
    <t xml:space="preserve">being at work while sick blows! kill me. i feel like crap </t>
  </si>
  <si>
    <t xml:space="preserve">@Mrgetmoneyent ahhhhh from work </t>
  </si>
  <si>
    <t xml:space="preserve">Was outside playing ball with dogs, now all hot and sweaty </t>
  </si>
  <si>
    <t>mysweethome</t>
  </si>
  <si>
    <t xml:space="preserve">I have assignment due by midnight in professional writing class &amp;amp; I really wish I was already done with it Luv writing thought Id like it </t>
  </si>
  <si>
    <t>APMotorsports</t>
  </si>
  <si>
    <t>@southbel took my computer in for a new dvd drive &amp;amp; screen wouldn't come back on  Had to order new computer &amp;amp; wait...</t>
  </si>
  <si>
    <t>LuliBelen</t>
  </si>
  <si>
    <t xml:space="preserve">It's 20:50 hs and i'm still at the office...really tired,wanna go home! </t>
  </si>
  <si>
    <t xml:space="preserve">@Bnever oh darn i'm not in london </t>
  </si>
  <si>
    <t>mychemfemme</t>
  </si>
  <si>
    <t xml:space="preserve">i'm sorry i'm neglecting you, twitter. </t>
  </si>
  <si>
    <t xml:space="preserve">@honk4peace Yes, we do love and miss you @ChubbyGayMan Others have told me privately too </t>
  </si>
  <si>
    <t>pooh2hawt</t>
  </si>
  <si>
    <t xml:space="preserve">head hurt </t>
  </si>
  <si>
    <t>TalinaN</t>
  </si>
  <si>
    <t xml:space="preserve">Wishing laying on my side wasn't the only comfortable position, I am tired of laying </t>
  </si>
  <si>
    <t xml:space="preserve">I've got to meet him tomorrow, midday and hopefully, fingers crossed, it'll all be sorted. My head is still hurting though. </t>
  </si>
  <si>
    <t>Timmie56</t>
  </si>
  <si>
    <t xml:space="preserve">My preorder of the Razer Sphex shipped today. I'll be paying to review it because Razer is ignoring my emails </t>
  </si>
  <si>
    <t xml:space="preserve">@Lujee #3aaah mosh 3aref a facebook any more </t>
  </si>
  <si>
    <t xml:space="preserve">@Impala_Guy Would luv to hear music too but iï¿½m out of batteries - the tv plays besides but i think this is some kind of vampire movie </t>
  </si>
  <si>
    <t>facebookonadiet</t>
  </si>
  <si>
    <t>im hangin out with my cousin holly and tlkin 2 my grandparents.......  my phone went dead</t>
  </si>
  <si>
    <t>@xsparkage imagine if you really were lost and lost all contact with DT!  that'd be the saddest day of my life haha</t>
  </si>
  <si>
    <t>1) Traffic is lame 2) No matter how hard I try I can't get anywhere on time   3) UP Movie!!!!! Yay!</t>
  </si>
  <si>
    <t>eurobrew</t>
  </si>
  <si>
    <t>See that traffic northbound? That's my commute   http://twitpic.com/67x74</t>
  </si>
  <si>
    <t>nikkiewentz</t>
  </si>
  <si>
    <t xml:space="preserve">Its summer and no one has texted/called me. Im a loner </t>
  </si>
  <si>
    <t xml:space="preserve">@gay_emo_zac haha... I wouldn't be surprised... The few cute ones here are either taken or straight... </t>
  </si>
  <si>
    <t xml:space="preserve">@no_surprises no it's not ready </t>
  </si>
  <si>
    <t>Gennystar</t>
  </si>
  <si>
    <t xml:space="preserve">THIS twitter is driving me nuts...WONT LET ME DOWNLOAD A PROFILE PIC!! ...guess i'll keep trying!! </t>
  </si>
  <si>
    <t>Apparently Paige is partying with Rose Jenn and Adam again, without me   My child has such a wild imagination.  ;)</t>
  </si>
  <si>
    <t>Killer headache  I want my food to be here!</t>
  </si>
  <si>
    <t>ichbinkatie</t>
  </si>
  <si>
    <t xml:space="preserve">@rmwiley i feel you girl </t>
  </si>
  <si>
    <t>cotoncandy1234</t>
  </si>
  <si>
    <t>I am not doing much  all well!</t>
  </si>
  <si>
    <t>@angelealain  Hope you get to spend the weekend at home.</t>
  </si>
  <si>
    <t>tystewart24</t>
  </si>
  <si>
    <t xml:space="preserve">@selenagomez don't leave us </t>
  </si>
  <si>
    <t>melissabob</t>
  </si>
  <si>
    <t xml:space="preserve">http://twitpic.com/67x7n - MISS THEM ALREADY </t>
  </si>
  <si>
    <t>@POPPORNBLOG ouch  does picking your nose count?</t>
  </si>
  <si>
    <t>TraceyIsTra</t>
  </si>
  <si>
    <t xml:space="preserve">@Amalari  I do not mean to laugh but a little giggle did come out - sorry </t>
  </si>
  <si>
    <t>kaileebrown</t>
  </si>
  <si>
    <t xml:space="preserve">Sad I missed @tylerhwilliams going away party due to too much work, but I really am gonna miss that kid </t>
  </si>
  <si>
    <t>shadylane_xx</t>
  </si>
  <si>
    <t xml:space="preserve">slept in, missed bus, train delayed, doesn't stop at my stop, late for work. fucking heelllll  </t>
  </si>
  <si>
    <t>misskryscoco</t>
  </si>
  <si>
    <t xml:space="preserve">Hates bleech!! Messed up my black outfit </t>
  </si>
  <si>
    <t>Sw3eTiE</t>
  </si>
  <si>
    <t xml:space="preserve">Well, I made the list look better, but I can't do anything about the number pictures, since I already closed that tab. </t>
  </si>
  <si>
    <t>emilynch1995</t>
  </si>
  <si>
    <t xml:space="preserve">why must the weather b so nice and then so bad all in 1 minute </t>
  </si>
  <si>
    <t>benclark32</t>
  </si>
  <si>
    <t>i have to poop...  @sleezye89 is hogging the shitter</t>
  </si>
  <si>
    <t>missshaunmusic</t>
  </si>
  <si>
    <t xml:space="preserve">about to rehearse...starving!!! </t>
  </si>
  <si>
    <t>julesh</t>
  </si>
  <si>
    <t xml:space="preserve">I bought two tops and a scarf yesterday...sister has successfully hijacked them this morning to wear to breakfast (after removing tags) </t>
  </si>
  <si>
    <t>zomgsophia</t>
  </si>
  <si>
    <t>7.53.  7 minutes till 8. This is not my best day.  I`m late for class again.</t>
  </si>
  <si>
    <t>can't find my trusty hair tie  My hair will spill all over the place when I run!Mom's bands doesn't work for me,normal ones hurt.(((</t>
  </si>
  <si>
    <t>@laurabolger Lol what do you mean? I thought you were going to London for it? xD and it is yea  Xx</t>
  </si>
  <si>
    <t>ale_grillita</t>
  </si>
  <si>
    <t>Juast got home... and I have to leave again!!!  BRB!!!</t>
  </si>
  <si>
    <t>_MASTERMIND_</t>
  </si>
  <si>
    <t xml:space="preserve">It's a really warm day in Seattle! My reeses chocolate is melting!!! </t>
  </si>
  <si>
    <t>DramatiChick</t>
  </si>
  <si>
    <t xml:space="preserve">wishing Ro was feeling better  </t>
  </si>
  <si>
    <t xml:space="preserve">ugh gone through 2 new phones and now my screen is black, which means no texting </t>
  </si>
  <si>
    <t xml:space="preserve">@OfficialRyChris *waving* you wanna come get Diablo, he barked so much til he made himself sick </t>
  </si>
  <si>
    <t>acefarrell</t>
  </si>
  <si>
    <t xml:space="preserve">Ok.....Twitter is not near as exciting as I thought it would be!  </t>
  </si>
  <si>
    <t>i do indeed have tonsillitis. the only good thing: ive been advised to eat lots of ice cream. [but no solid foods  &amp;amp; im bed ridden.]</t>
  </si>
  <si>
    <t>Ezzaluvzthelion</t>
  </si>
  <si>
    <t xml:space="preserve">ARGH!! watching batman </t>
  </si>
  <si>
    <t>BSBYEN</t>
  </si>
  <si>
    <t xml:space="preserve">http://twitpic.com/67x8k - WITH MY FRIENDS WERE IN OUR WORK </t>
  </si>
  <si>
    <t>carlmarceaux</t>
  </si>
  <si>
    <t xml:space="preserve">My mouth hurts. Wish I could cut my head off </t>
  </si>
  <si>
    <t xml:space="preserve">it's sooo warm </t>
  </si>
  <si>
    <t>selling my drumset  sad day</t>
  </si>
  <si>
    <t>swwwx</t>
  </si>
  <si>
    <t>today was GOOD  , that little girl hollie in bgt , just me or complete sympahty vote  ! how cute is aidan davis :L? tweet me  x</t>
  </si>
  <si>
    <t>loveisadrug</t>
  </si>
  <si>
    <t xml:space="preserve">@chaselongbeach at least she doesnt try to violently hump you like my (female) dog does </t>
  </si>
  <si>
    <t>may1045</t>
  </si>
  <si>
    <t xml:space="preserve">@bztak1020 actually, my friend gave me the files today! lol but those are all CDA files... do u know how to convert them to MP3? </t>
  </si>
  <si>
    <t xml:space="preserve">omg, NO ICECREAM </t>
  </si>
  <si>
    <t>Marcelz</t>
  </si>
  <si>
    <t xml:space="preserve">@SimpleMia Yes. Need to listen to sad SP-Songs </t>
  </si>
  <si>
    <t>kerrzy</t>
  </si>
  <si>
    <t xml:space="preserve">Hey #YEG !!!!! Anyone goin to the Edmonton Energy game and wanna do some live updates? PLEASE!!!! They dont post live scores </t>
  </si>
  <si>
    <t>dollzilla</t>
  </si>
  <si>
    <t xml:space="preserve">I got up early to pay bills. I figured its like a bandaid if I get it over quickly it won't be so bad... I was wrong </t>
  </si>
  <si>
    <t>FlexibleMedia</t>
  </si>
  <si>
    <t xml:space="preserve">@calvinharris i wannabe in dubai </t>
  </si>
  <si>
    <t>katschultzyy</t>
  </si>
  <si>
    <t xml:space="preserve">going to jack's tribute match today </t>
  </si>
  <si>
    <t>jakemoney</t>
  </si>
  <si>
    <t>@LULuwanderlust whatever don't make me feel bad!  ill bring you a surprise</t>
  </si>
  <si>
    <t>Julianna237</t>
  </si>
  <si>
    <t xml:space="preserve">@robluketic Shoot, Rob I missed it. Just got home. </t>
  </si>
  <si>
    <t>Alejandra22492</t>
  </si>
  <si>
    <t>i just got my nails done n i already messed them up  Alejandra &amp;lt;3</t>
  </si>
  <si>
    <t xml:space="preserve">@socallove well grand has been cancelled due to the weather </t>
  </si>
  <si>
    <t>KillRockandRoll</t>
  </si>
  <si>
    <t xml:space="preserve">@kericontrary not  you, me, just drank too much. </t>
  </si>
  <si>
    <t>sendai</t>
  </si>
  <si>
    <t>@iCharlotte My original non-Yahoo acc. was deleted when they got bought-out  But it's not too bad, I don't receive any Yahoo-spam from it.</t>
  </si>
  <si>
    <t xml:space="preserve">http://twitpic.com/54khn - I am very sad. They cut down my Pink Tree. I noticed it when I left today to get Betos </t>
  </si>
  <si>
    <t>ugh lost the remote  gotta actually move to change channel wtf #twat</t>
  </si>
  <si>
    <t>madisonv94</t>
  </si>
  <si>
    <t xml:space="preserve">dont wanna go to mississppi!!!!!!!! UGH!! texas is my home..... UPSET!!! </t>
  </si>
  <si>
    <t>keeksandbrie</t>
  </si>
  <si>
    <t>bummed about the softball loss 0-1   These girls are so good at only 12!</t>
  </si>
  <si>
    <t>em_tallica</t>
  </si>
  <si>
    <t xml:space="preserve">@johnnybeane What happened?! </t>
  </si>
  <si>
    <t xml:space="preserve">@_everblue She actually posted again to say that it was the 2nd and not the 4th, so nevermind. </t>
  </si>
  <si>
    <t>Tracybelle</t>
  </si>
  <si>
    <t xml:space="preserve">7pm on a Fri night &amp;amp; I'm sitting at home alone... </t>
  </si>
  <si>
    <t>LainyFulton</t>
  </si>
  <si>
    <t>@mileycyrus hehe his name was Jack Dawson &amp;amp; he died on the Titanic  u c that movie Miley?im watching it rite now. amazing.tell Leo I&amp;lt;3Him!</t>
  </si>
  <si>
    <t>MissCocoBelle</t>
  </si>
  <si>
    <t xml:space="preserve">OOUCHHHH I just pinched my own nipple by accident trying to fix my top </t>
  </si>
  <si>
    <t xml:space="preserve">@verwon nice .. I can't ever get that from my ex! </t>
  </si>
  <si>
    <t>lost some $ at work....nt happy right now    --SLOANSTER--</t>
  </si>
  <si>
    <t xml:space="preserve">@jimwtodd I don't know! She never answered me </t>
  </si>
  <si>
    <t>deadlast007</t>
  </si>
  <si>
    <t xml:space="preserve">Not feelin right. Hope the feeling passes. Stupid stomach. </t>
  </si>
  <si>
    <t>Kerstyn</t>
  </si>
  <si>
    <t xml:space="preserve">@DJLTHEMASTERKEY i guesss </t>
  </si>
  <si>
    <t>KittyBoo81</t>
  </si>
  <si>
    <t>@PENLDN just got in, gonna go upto bed in a sec, not drunk! I'm disgusted with myself  haha</t>
  </si>
  <si>
    <t>waleedkhogali</t>
  </si>
  <si>
    <t xml:space="preserve">Is still stuck in the office working! </t>
  </si>
  <si>
    <t xml:space="preserve">Xfiles disc doesn't work.. Rippin </t>
  </si>
  <si>
    <t>babyperraton</t>
  </si>
  <si>
    <t xml:space="preserve">Glenna is bored but glad that it is a beautiful day. Macy went swimming and Kris played golf while I sat at home waiting for them </t>
  </si>
  <si>
    <t>blisterish</t>
  </si>
  <si>
    <t xml:space="preserve">really sick and tired but my body's resisting rest! </t>
  </si>
  <si>
    <t>AnthonyHansen</t>
  </si>
  <si>
    <t xml:space="preserve">@BuddyTV Excited about the new Pushing Daisies episodes but it makes it that much worse.  I had finally gotten over the cancellation. </t>
  </si>
  <si>
    <t>xTatSplatx</t>
  </si>
  <si>
    <t>No B2G1 for me.  Trying to save cash for next month's vacation.</t>
  </si>
  <si>
    <t xml:space="preserve">Work in a hour </t>
  </si>
  <si>
    <t xml:space="preserve">@inkyoctopus I always forget SOMETHING when I travel. I am at Newark airport. </t>
  </si>
  <si>
    <t xml:space="preserve">Marley crying for more ball throwing....keeps eying me through the door </t>
  </si>
  <si>
    <t>kelseyyyp</t>
  </si>
  <si>
    <t xml:space="preserve">UP is the saddest movie i've ever seen </t>
  </si>
  <si>
    <t>InstructorJosh</t>
  </si>
  <si>
    <t xml:space="preserve">Not going to Suffolk tomorrow.   However, now MB &amp;amp; I are planning a picnic on the Mall with friends Neil &amp;amp; Jodi. </t>
  </si>
  <si>
    <t>jamesmachan</t>
  </si>
  <si>
    <t>Life is over! Just went to get tickets for all time low, sold out  anyone got spares or wanna sell me theirs?</t>
  </si>
  <si>
    <t>KrunkJFunk</t>
  </si>
  <si>
    <t xml:space="preserve">I'm miserable with my boredom. </t>
  </si>
  <si>
    <t>blehhh i feel poopie. i have a fever and my whole body hurtssss   FML</t>
  </si>
  <si>
    <t>@1045CHUMFM Oh ok,Thanks.Dont know where the courthouse id either,I'll learn though.Any nkotb? Twitter stole my pic again  it hates me</t>
  </si>
  <si>
    <t>@ddrdiva @laurapasik @that70sgrl I've always been a ppl person just hid behind bad self confidence for 2 long  u can do anything!</t>
  </si>
  <si>
    <t>leneisefjaer</t>
  </si>
  <si>
    <t>My computer dies soon  - its so much virus on it but my virus scanner  cant find it :S</t>
  </si>
  <si>
    <t>Jen_Noir</t>
  </si>
  <si>
    <t xml:space="preserve">I think i am getting a cold </t>
  </si>
  <si>
    <t>EsJayLove</t>
  </si>
  <si>
    <t>@Stace3811 I'm sorry you aren't having a good day.  cheer up though, your day doesn't define you...</t>
  </si>
  <si>
    <t>mfletch13</t>
  </si>
  <si>
    <t xml:space="preserve">Missing my baby ducks </t>
  </si>
  <si>
    <t>karikopac</t>
  </si>
  <si>
    <t xml:space="preserve">lied last weekend when she said she wouldn't get upset, just an FYI. </t>
  </si>
  <si>
    <t>parksidorov</t>
  </si>
  <si>
    <t xml:space="preserve">in a very stress mood </t>
  </si>
  <si>
    <t>gostlund</t>
  </si>
  <si>
    <t xml:space="preserve">Any Windows 7 users out there have any tips on how to make the default install NOT take up 15GB??  I knew it would be big, but srsly... </t>
  </si>
  <si>
    <t>sumannamsaur</t>
  </si>
  <si>
    <t xml:space="preserve">@selenagomez  noo Selena i really wanted to see you soo badly im your biggest fan dont make me cry  </t>
  </si>
  <si>
    <t>LeahRuth</t>
  </si>
  <si>
    <t>@starletta8 Oh that's too bad.  Do you just get sick when there's too much heat? I do</t>
  </si>
  <si>
    <t>@angelicaaa workies with dad?  aw that sucks working on saturday morning. I'm about to study, when are your exams?</t>
  </si>
  <si>
    <t xml:space="preserve">Ok so Jeff looks like he has a black eye!! </t>
  </si>
  <si>
    <t>ChelleBundles</t>
  </si>
  <si>
    <t>@RealLifeKaz we cant come toniiiite !! arggh i want to tho  have fun for uss. well def see u 2morrow nite tho!</t>
  </si>
  <si>
    <t>manders91</t>
  </si>
  <si>
    <t>Okay haileys really gone now.  everyone keep her in your prayers.</t>
  </si>
  <si>
    <t xml:space="preserve">can't school just be done already? it hurts too much... seeing him every day </t>
  </si>
  <si>
    <t xml:space="preserve">@momlogic OMG....that is soooo sad.  </t>
  </si>
  <si>
    <t>gloomcookie0898</t>
  </si>
  <si>
    <t xml:space="preserve">WTF? Twitter doesnt support messages from my phone -I wanted to be able to Twit while on vacay.   Poo on you Twitter </t>
  </si>
  <si>
    <t>Liked &amp;quot;I quit smoking in September of last year after 40 years - I hope one day I won't miss it  snivel whine&amp;quot; http://ff.im/-3nVYG</t>
  </si>
  <si>
    <t>hotchocolate05</t>
  </si>
  <si>
    <t xml:space="preserve">I'm very upset right now, like I can't even formulate a complete thought.... </t>
  </si>
  <si>
    <t>mdcurry</t>
  </si>
  <si>
    <t>@charmand3r oh no!  I hope you get on soon! &amp;lt;3 I miss you and I can't wait to see you again.</t>
  </si>
  <si>
    <t>khorre</t>
  </si>
  <si>
    <t xml:space="preserve">@Tracybelle I'd hang with you, but... Tennessee. </t>
  </si>
  <si>
    <t>kaylab1</t>
  </si>
  <si>
    <t xml:space="preserve">im wearing a certain tye dye tshirt at the moment. and it misses its 8 counterparts... </t>
  </si>
  <si>
    <t>ellaaelectricc</t>
  </si>
  <si>
    <t xml:space="preserve">really ill atm </t>
  </si>
  <si>
    <t>flyguy222</t>
  </si>
  <si>
    <t xml:space="preserve">Finally lost FM97 </t>
  </si>
  <si>
    <t>* My besties. If only @ddlovato was there.  on Twitpic: http://twitpic.com/67hac - My besties. If only @ddlova.. http://twitpic.com/67hac</t>
  </si>
  <si>
    <t>Hipfi</t>
  </si>
  <si>
    <t xml:space="preserve">131 miles away </t>
  </si>
  <si>
    <t>DK745</t>
  </si>
  <si>
    <t xml:space="preserve">Standing ovation for Wieters. Nobody was sitting down. Insane. Hit into double play though </t>
  </si>
  <si>
    <t>@BrittneyCash Shame about your job  have you thought about working for yourself?  there's big money to be paid http://bit.ly/1864ml</t>
  </si>
  <si>
    <t>jimmydanda</t>
  </si>
  <si>
    <t>Phone went in the toilet   The truth is I'm surprised is hasn't happen sooner!</t>
  </si>
  <si>
    <t>OMG JLO AND MARC ANTHONY WERE AT MY OLD SCHOOL GRADUATION  BRB UPSET</t>
  </si>
  <si>
    <t>drumhead89</t>
  </si>
  <si>
    <t xml:space="preserve">Matt Weiters' first at bat: fly out to RF </t>
  </si>
  <si>
    <t xml:space="preserve">@charlieskies am i too late for a cuppa? </t>
  </si>
  <si>
    <t>olivecreeker</t>
  </si>
  <si>
    <t xml:space="preserve">going to a work people party then going home to visit Grandma. Sadness </t>
  </si>
  <si>
    <t>xsw1ngxd0llx</t>
  </si>
  <si>
    <t xml:space="preserve">on my way to orlando and its raining </t>
  </si>
  <si>
    <t>Ana_26</t>
  </si>
  <si>
    <t>@susansediqe soooo over ppl telling me they went to the tonite show!!!  Ive had dreams of meeting him  I'm embarrassd of that a lil LOL</t>
  </si>
  <si>
    <t>DCbartender</t>
  </si>
  <si>
    <t xml:space="preserve">It's Friday and I don't have a job for the weekend </t>
  </si>
  <si>
    <t xml:space="preserve">drunk messi scares me, to be honest. </t>
  </si>
  <si>
    <t>Kamran9</t>
  </si>
  <si>
    <t>first day of summer sucks!!!! its overcast and cold...  this isn't summer!?!?!?!?</t>
  </si>
  <si>
    <t>KevinDM</t>
  </si>
  <si>
    <t xml:space="preserve">@beckyainsley </t>
  </si>
  <si>
    <t xml:space="preserve">@Applecored same </t>
  </si>
  <si>
    <t xml:space="preserve">At natalies just finished work. Had the most AMAZING peanut butter sandwhich EVER. &amp;lt;3333 I miss your faceeee </t>
  </si>
  <si>
    <t>JeffSpezioJr</t>
  </si>
  <si>
    <t xml:space="preserve">tell chris to stop making fun of lizzie </t>
  </si>
  <si>
    <t>peachthief</t>
  </si>
  <si>
    <t xml:space="preserve">Well this is just lovely.  I am completely flattened by a back injury.  There goes the weekend.  </t>
  </si>
  <si>
    <t>Poor @IMissBradAndJen 's mom just told her she looked like a hooker.  The skirt wasn't THAT short, and it's 87 degrees out!</t>
  </si>
  <si>
    <t>benwillis88</t>
  </si>
  <si>
    <t xml:space="preserve">@chris_shields06 good job!  I wish i worked in a zoo </t>
  </si>
  <si>
    <t xml:space="preserve">Woa NOBODY is inside the movie theater... Its termenator ppl shud be in here... Scary </t>
  </si>
  <si>
    <t>lauren_lovesyou</t>
  </si>
  <si>
    <t>Doing homework and then going to bed, have to leave at 6:50 tomorrow morning for work  and then i wont be off till 6</t>
  </si>
  <si>
    <t>HayleyOBrien27</t>
  </si>
  <si>
    <t xml:space="preserve">grrh my phone (brand new might i add) keep just switching itself off and others are saying theirs does the same </t>
  </si>
  <si>
    <t>Raygirl1334</t>
  </si>
  <si>
    <t xml:space="preserve">Boyfriend is out with friends tonight. Don't know what to do with my evening </t>
  </si>
  <si>
    <t>dmessent</t>
  </si>
  <si>
    <t xml:space="preserve">@fetjuel Musashi's? Has a great rep. Or did you go to Kitaro </t>
  </si>
  <si>
    <t xml:space="preserve">about to start my least favourite chore.... mopping the floor </t>
  </si>
  <si>
    <t>whulett</t>
  </si>
  <si>
    <t>Went to see UP today - very disappointed - it was sad   Almost made me cry!  I thought it was supposed to be funny.</t>
  </si>
  <si>
    <t>@vmarinelliRVA Parvo sucks. So sorry pup has it.  I lost a puppy to parvo many moons back. Still sad over it. Hope he's better soon</t>
  </si>
  <si>
    <t>mrdeadlier</t>
  </si>
  <si>
    <t xml:space="preserve">One of these times I'm going to have the self-awareness NOT to ask one of the principle mourners at a wake how they're doing. </t>
  </si>
  <si>
    <t>utley</t>
  </si>
  <si>
    <t>poor bretty.  but yay phils</t>
  </si>
  <si>
    <t>Ragnar0</t>
  </si>
  <si>
    <t xml:space="preserve">going to look at a bunch of open homes today. just to get a feel for the market. i think i've got a lot of saving to do... </t>
  </si>
  <si>
    <t xml:space="preserve">Watching &amp;quot;P.S. I love you&amp;quot;. Eating chinese food. What else is there to do when you're home alone on a Friday night! </t>
  </si>
  <si>
    <t>WaDuRosario</t>
  </si>
  <si>
    <t xml:space="preserve">Today was good but some people have friday attitudes...not good </t>
  </si>
  <si>
    <t>gq637</t>
  </si>
  <si>
    <t>my back hurts  have a heating pad on it... stupid ladder y did you have to collapse and make me fall on my back/bum???</t>
  </si>
  <si>
    <t xml:space="preserve">@graciep I have to agree, why didn't I get that when I was out. </t>
  </si>
  <si>
    <t>@DJLisaFoxx Ouch. I used to hate it when I did that  (And then there are the irate callers who were trying to record, getting p***ed, etc)</t>
  </si>
  <si>
    <t xml:space="preserve">My poor little 7mth old was taken to hospital yesterday. We are syringe feeding him at home because he doesn't want to drink. </t>
  </si>
  <si>
    <t xml:space="preserve">Gah... why is my Macbook Pro getting so frickin' hot just sitting on the table doing nothing? </t>
  </si>
  <si>
    <t>chewbecca</t>
  </si>
  <si>
    <t>Ugh! Plane delayed due to weather!  Stuck with another hour to kill.  http://twitpic.com/67xs0</t>
  </si>
  <si>
    <t>Amandurrp</t>
  </si>
  <si>
    <t xml:space="preserve">oh no.... please... dont do that to yourself again </t>
  </si>
  <si>
    <t>Leopard_Print_F</t>
  </si>
  <si>
    <t xml:space="preserve">damn...plans were canceled.....another friday night at home </t>
  </si>
  <si>
    <t>confusedkate</t>
  </si>
  <si>
    <t xml:space="preserve">wow, 5 pm rolled around really fast. I accomplished only one thing on my to do list today... </t>
  </si>
  <si>
    <t>DevinDick</t>
  </si>
  <si>
    <t xml:space="preserve">just goy back from a day of tests at the hospital. going to start chemo on monday </t>
  </si>
  <si>
    <t>rachael912</t>
  </si>
  <si>
    <t xml:space="preserve">cant believe ER is all over </t>
  </si>
  <si>
    <t>kgraceeex11</t>
  </si>
  <si>
    <t xml:space="preserve">wants to go see street dreams but it's not playing anywhere near here </t>
  </si>
  <si>
    <t>@DSTheStar1121	REALLY?? oh.. sorry yall  lol</t>
  </si>
  <si>
    <t>5iveFootFlyy</t>
  </si>
  <si>
    <t xml:space="preserve">Off to my lil sisters  graduation...they grow up so quick </t>
  </si>
  <si>
    <t>ps_beautiful</t>
  </si>
  <si>
    <t>My saying now  http://bctiny.com/po4me</t>
  </si>
  <si>
    <t>Mac4tw</t>
  </si>
  <si>
    <t xml:space="preserve">There is a MacBook Pro sitting close by and my poor MacBook is ashamed with it's plastic face and sides... </t>
  </si>
  <si>
    <t>@xx_Megan_xx Thats all i've seen too   5 till 7 is the 2 hours I normally sleep so I missed it :mad: haha</t>
  </si>
  <si>
    <t>pinkissdesigns</t>
  </si>
  <si>
    <t xml:space="preserve">Working on a Friday night </t>
  </si>
  <si>
    <t>Julie0909</t>
  </si>
  <si>
    <t xml:space="preserve">@JonathanRKnight understands you it's long the 6 hour  </t>
  </si>
  <si>
    <t>HamiMiami</t>
  </si>
  <si>
    <t>Big Sad Face   Bing doesn't work on iPhone.  It just takes you to the regular mobile Live search.</t>
  </si>
  <si>
    <t>@natbubba yeah, totally unfair.  we should just. FLAME THEM EVERYWHERE</t>
  </si>
  <si>
    <t xml:space="preserve">I can't find Tom Price on the tweeterwall </t>
  </si>
  <si>
    <t>BloodSlave</t>
  </si>
  <si>
    <t xml:space="preserve">I'm so freaking afraid that once again I've managed to stick my foot in my mouth and scare yet another person off . . . </t>
  </si>
  <si>
    <t>mznubianlove</t>
  </si>
  <si>
    <t xml:space="preserve">its after 12 an man is texting me telling me that he wants to come over.i say i'm tired..lol..da punk says he'll bring me redbull and KFC </t>
  </si>
  <si>
    <t>stressfreecandy</t>
  </si>
  <si>
    <t xml:space="preserve">He put a fuckin mohawk in my son head.....he just killed my vibe as always </t>
  </si>
  <si>
    <t>Jamie1Elise</t>
  </si>
  <si>
    <t xml:space="preserve">@DJFREEZY ummm not with me? </t>
  </si>
  <si>
    <t xml:space="preserve">going 2 watch Dogtown, hope it's not too sad! </t>
  </si>
  <si>
    <t>thisgirlrachael</t>
  </si>
  <si>
    <t xml:space="preserve">In pain,, poor me, I HATE THE SUN  </t>
  </si>
  <si>
    <t xml:space="preserve">@ianiv No, it's not </t>
  </si>
  <si>
    <t>holioli</t>
  </si>
  <si>
    <t>Just found out that Anne's brother died unexpectedly - he was only 44.  Warm thoughts going out to her family...</t>
  </si>
  <si>
    <t xml:space="preserve">i wanna move back to Pennsylvania </t>
  </si>
  <si>
    <t>brianjarvis</t>
  </si>
  <si>
    <t>moved the first load of stuff into @cjloe's garage for storage.. now for round two..   me and guys move into our new place on Monday!</t>
  </si>
  <si>
    <t>hirostroud</t>
  </si>
  <si>
    <t xml:space="preserve">well movie night spoilt by fracked up disk-happiness gone, so time for sleep </t>
  </si>
  <si>
    <t>AerithG7</t>
  </si>
  <si>
    <t xml:space="preserve">@TheStoryStarts nothing aimed at you, just joining in...sorry </t>
  </si>
  <si>
    <t xml:space="preserve">@theREALGiftedNJ yeah it is </t>
  </si>
  <si>
    <t xml:space="preserve">@jeangrae whyd u feel awful after last night? </t>
  </si>
  <si>
    <t>_Jellybox</t>
  </si>
  <si>
    <t xml:space="preserve">night night twits! im so glad I will be waking up to a saturday off work!! printer has broke though </t>
  </si>
  <si>
    <t>pinkcandy88</t>
  </si>
  <si>
    <t>Is in bed not able to sleep  bloody bipolar!</t>
  </si>
  <si>
    <t xml:space="preserve">I dont believe in my eyes or should I say on my browser? OMG OMG OMG </t>
  </si>
  <si>
    <t>DevKam</t>
  </si>
  <si>
    <t xml:space="preserve">sitting down doing nothing after being stuck in the house for 4days i had all intentions of doing something but it never works out </t>
  </si>
  <si>
    <t>i miss my old phone it worked so good until i dropped it  i want a new one for my birthday...</t>
  </si>
  <si>
    <t xml:space="preserve">@myuze_me Thanks! Kinda bittersweet though </t>
  </si>
  <si>
    <t>soulhuntre</t>
  </si>
  <si>
    <t xml:space="preserve">Launching fitness video blog with @kimidreams next week, featuring Polar watches, can't afford @bodybugg 's 6 weeks, video every day! </t>
  </si>
  <si>
    <t>zeitgeist1975</t>
  </si>
  <si>
    <t xml:space="preserve">@Haunt1013 Sorry RB is on PS3 for me </t>
  </si>
  <si>
    <t>paulwoods</t>
  </si>
  <si>
    <t xml:space="preserve">Thank you Google for your Adsense Payment.  If only the Aussie dollar wasn't as strong </t>
  </si>
  <si>
    <t>alannah_f</t>
  </si>
  <si>
    <t xml:space="preserve">just had dinner with scoop and said goodbye before our senior trips </t>
  </si>
  <si>
    <t>RochelleNoel</t>
  </si>
  <si>
    <t xml:space="preserve">@Tabiamusic i skyped u  las nite </t>
  </si>
  <si>
    <t>ShinePetPhotos</t>
  </si>
  <si>
    <t>@Cowbelly I really want to!! But it's one of my few free weekends that month and am booking clients  Mama needs to make money.</t>
  </si>
  <si>
    <t>Mactryx</t>
  </si>
  <si>
    <t xml:space="preserve">@mpellegrini hurts to be you! Sunshine all weekend and you don't get to play. That's sad. </t>
  </si>
  <si>
    <t>rhysjenn</t>
  </si>
  <si>
    <t xml:space="preserve">Has been a long day - Matinee and evening show. Will be sad tomorrow: last ever Welsh College show </t>
  </si>
  <si>
    <t xml:space="preserve">@TroublePandaPR Ok that's not true! Plus, you're insulting me saying that I'm insulting you! I've been trying to cheer you up. Butï¿½nadaï¿½ </t>
  </si>
  <si>
    <t>omarsolis</t>
  </si>
  <si>
    <t xml:space="preserve">http://twitpic.com/67xv3 - Former Pawnshop were Jimi Hendrix got his 1st guitar, Seattle. Now a check cashing joint </t>
  </si>
  <si>
    <t>thechaserblog</t>
  </si>
  <si>
    <t xml:space="preserve">Hitting up a bar or two most people being lame tonight </t>
  </si>
  <si>
    <t>EvonneSell</t>
  </si>
  <si>
    <t>super frustrated, and taking it out on the one's I love!   I love you, Paul!</t>
  </si>
  <si>
    <t>garciasn</t>
  </si>
  <si>
    <t xml:space="preserve">Grass fed beef burgers with sauteed mushrooms and cheddar on wheat buns along with a salad. Yum. Poor Kim still isn't feeling well </t>
  </si>
  <si>
    <t>Still sick  bout to play some ps3 till the laker game starts</t>
  </si>
  <si>
    <t>Jahkeim</t>
  </si>
  <si>
    <t xml:space="preserve">i will be without an assistant for the next week  </t>
  </si>
  <si>
    <t>Beachbum1294</t>
  </si>
  <si>
    <t xml:space="preserve">Startin to get a head ache!!!! Uuuggghh!!! </t>
  </si>
  <si>
    <t>dwcole7</t>
  </si>
  <si>
    <t xml:space="preserve">busy working on a new kit... and a couple interviews done...Yea! The weekend! Pray for my Uncle, still young and had a massive stroke!! </t>
  </si>
  <si>
    <t>katielev</t>
  </si>
  <si>
    <t xml:space="preserve">I don't want to sit at home on prom night. Someone hang out with me </t>
  </si>
  <si>
    <t>prule</t>
  </si>
  <si>
    <t xml:space="preserve">Printing from Opera gives me a much better result (but printing to PDF it names it _stdin_.pdf) - always gotta compromise </t>
  </si>
  <si>
    <t>LaurenVamp</t>
  </si>
  <si>
    <t xml:space="preserve">@ohhhbeka PS: Wish I were coming tonight. </t>
  </si>
  <si>
    <t>olson3d</t>
  </si>
  <si>
    <t xml:space="preserve">i get a message that my account is suspended as far as i know i haven't violated any terms contacting twitter now.. </t>
  </si>
  <si>
    <t>yoav85</t>
  </si>
  <si>
    <t xml:space="preserve">@dorr did some research, but couldn't find the specific thing which i wanna do with this drive's autorun </t>
  </si>
  <si>
    <t>@katekisss  meebo.com is a free thing &amp;amp; it doesn't effect the comp that's what i use .</t>
  </si>
  <si>
    <t>jezzeria</t>
  </si>
  <si>
    <t xml:space="preserve">Sad babies make for angsty writing </t>
  </si>
  <si>
    <t>morganmovement</t>
  </si>
  <si>
    <t>my ipod died  not running until it is charged.</t>
  </si>
  <si>
    <t>MeMePro</t>
  </si>
  <si>
    <t xml:space="preserve">@lostalone So wish we could all be there </t>
  </si>
  <si>
    <t>t_petrillo</t>
  </si>
  <si>
    <t xml:space="preserve">Homework &amp;amp; Study Guides </t>
  </si>
  <si>
    <t xml:space="preserve">time for bed up in 6 hours </t>
  </si>
  <si>
    <t>@Octo77  aaaawww  would u like an alcoholic beverage of your choice?</t>
  </si>
  <si>
    <t>myownwoman407</t>
  </si>
  <si>
    <t xml:space="preserve">I need a nap, but I won't be getting one </t>
  </si>
  <si>
    <t>BroomBox</t>
  </si>
  <si>
    <t xml:space="preserve">@hookedonheat what was it? I missed it. </t>
  </si>
  <si>
    <t xml:space="preserve">@Zaraa_x ah that's annoying </t>
  </si>
  <si>
    <t>cloe16</t>
  </si>
  <si>
    <t xml:space="preserve">@ClareHeartsMAC can u add ur link. I can't find u on YouTube. </t>
  </si>
  <si>
    <t>arosenberger271</t>
  </si>
  <si>
    <t>going away party at ambers  road trip tomorrow!</t>
  </si>
  <si>
    <t xml:space="preserve">@lomara It was a lot of stress, though, so with that and supporting two big families he never quit smoking and died of lung cancer at 51. </t>
  </si>
  <si>
    <t>CajjmereWray</t>
  </si>
  <si>
    <t xml:space="preserve">I spoke too soon, a nasty thunderstorm just came out of nowhere..I got soaked making a quick run to the store!! </t>
  </si>
  <si>
    <t>Patriots13</t>
  </si>
  <si>
    <t xml:space="preserve">Eatin dinna, herd tom brady not movin 2 fast </t>
  </si>
  <si>
    <t>mcamry</t>
  </si>
  <si>
    <t xml:space="preserve">Just found out that they are running a lil behind. </t>
  </si>
  <si>
    <t>itsjustreallyme</t>
  </si>
  <si>
    <t>zzzzz.. best friend going to europe in a few hours  .. i'm gonna miss her! hope she has fun though</t>
  </si>
  <si>
    <t>kevinhiggins</t>
  </si>
  <si>
    <t>@rikeezy or with any at all  boo. suits and grey hair.</t>
  </si>
  <si>
    <t>amyk4108</t>
  </si>
  <si>
    <t xml:space="preserve">@donnaml40160 I haven't started packing </t>
  </si>
  <si>
    <t>Osiris63</t>
  </si>
  <si>
    <t xml:space="preserve">@superstarnikki its just one of those days.... </t>
  </si>
  <si>
    <t>jbo2231</t>
  </si>
  <si>
    <t xml:space="preserve">@Lindsay_007 so I tried to send you a direct message and I can't because you aren't following me </t>
  </si>
  <si>
    <t>Ellectrocutie</t>
  </si>
  <si>
    <t>@ermadea sorry about your sadness   nitenite love</t>
  </si>
  <si>
    <t>JessILeeIsMe</t>
  </si>
  <si>
    <t xml:space="preserve">back home from shopping. putting stuff away and waiting for nets friend to come over. I guess I'll have to put my pants back on </t>
  </si>
  <si>
    <t>pokemona</t>
  </si>
  <si>
    <t xml:space="preserve">damn im so bummed out right now....nobody loves me </t>
  </si>
  <si>
    <t>Metallic_Damacy</t>
  </si>
  <si>
    <t xml:space="preserve">As it turns out I do NOT get to go see The Decemberists...  </t>
  </si>
  <si>
    <t>@MelanieNugent Oh damn Im sorry!!  I have been so good not adding spoilers cause @blayze316 will be watching it later!</t>
  </si>
  <si>
    <t xml:space="preserve">someone save me from boredom. </t>
  </si>
  <si>
    <t>XavionMGaBBana</t>
  </si>
  <si>
    <t>City Dippin iz u fun, so much eye candy out here...I remember y I miss  LOL</t>
  </si>
  <si>
    <t>@Sabrina1989 I thought it was a simple one  I found it hilarious.</t>
  </si>
  <si>
    <t xml:space="preserve">@xxigetwet Sher is good. There were quite a few people that we didn't even get to see, due to me having court and rushing to see fam. </t>
  </si>
  <si>
    <t>klsherwood69</t>
  </si>
  <si>
    <t xml:space="preserve">Weekends are Great....if you don't have to work them.   </t>
  </si>
  <si>
    <t xml:space="preserve">i was so bored i decided to iron all my baju sklh. thn i realized i hate doing tht. so all i did was iron a sleeve HAHAHA. im off to schl </t>
  </si>
  <si>
    <t xml:space="preserve">@EP31 I have that problem with adult shirts too. It's so annoying since a lot of adult player shirts don't come in kid sizes </t>
  </si>
  <si>
    <t>SawyerRe</t>
  </si>
  <si>
    <t xml:space="preserve">@FallenStar1 Get out. </t>
  </si>
  <si>
    <t>ashleybird21</t>
  </si>
  <si>
    <t xml:space="preserve">Wake Up..... Please. </t>
  </si>
  <si>
    <t>LINOOO</t>
  </si>
  <si>
    <t xml:space="preserve">@gawhatafeeling Ooooh, I'm jealous  I might try and get some for the saturday but I have an exam on the monday that Im gonna fail </t>
  </si>
  <si>
    <t>kleypasd</t>
  </si>
  <si>
    <t xml:space="preserve">@wwsiv  I got it in math and ss only </t>
  </si>
  <si>
    <t>jasoncmiller</t>
  </si>
  <si>
    <t xml:space="preserve">Hey @jerrymontano!  @secrettweet is mainly depressing!  It's all these people who are cheating or don't love each other anymore </t>
  </si>
  <si>
    <t xml:space="preserve">wants to hear his voice </t>
  </si>
  <si>
    <t>genericpeople</t>
  </si>
  <si>
    <t xml:space="preserve">Looks like my Twitter is down </t>
  </si>
  <si>
    <t>@mitchelmusso i can't call you cause my portable sais that this number not excist  i want so much to talk to you</t>
  </si>
  <si>
    <t>MarjorieSimpson</t>
  </si>
  <si>
    <t>@moozmum aw i'm sorry  i was rooting for you just to let you know!</t>
  </si>
  <si>
    <t>aliasnews</t>
  </si>
  <si>
    <t xml:space="preserve">@mralphafreak seems like working.. rofl - sadly money is not growing on a tree </t>
  </si>
  <si>
    <t>brawls</t>
  </si>
  <si>
    <t xml:space="preserve">Fender is hiding under the couch ... he knows I'm getting ready to leave and he isn't happy about it </t>
  </si>
  <si>
    <t>the_mad_1</t>
  </si>
  <si>
    <t xml:space="preserve">only 1 person online on MSN. I feel lonely </t>
  </si>
  <si>
    <t>gracebartlettx</t>
  </si>
  <si>
    <t>i going to go to bed &amp;amp; i failed miserably at booking a holiday  although i do seem to have a new follower. HIGH FIVE. X</t>
  </si>
  <si>
    <t>o_susannah</t>
  </si>
  <si>
    <t xml:space="preserve">@Snoop71 Not so much a substitute as a variation. Ate too much, too. Oof </t>
  </si>
  <si>
    <t>michagar</t>
  </si>
  <si>
    <t xml:space="preserve">@mannyishere awww hes too cute!!wish i could've gone </t>
  </si>
  <si>
    <t>TehToby</t>
  </si>
  <si>
    <t>Trying to go to sleep but no luck  I think i'm sick... =S</t>
  </si>
  <si>
    <t>cherbie</t>
  </si>
  <si>
    <t>last few hours in singapore!!  i don't want to leave!!!!!</t>
  </si>
  <si>
    <t xml:space="preserve">@mathewsanders Floor mopping sounds unappealing </t>
  </si>
  <si>
    <t>Casandra_2010</t>
  </si>
  <si>
    <t xml:space="preserve">homework...boring </t>
  </si>
  <si>
    <t>SU2C</t>
  </si>
  <si>
    <t>@MilaXX don't go to logan square we're pretty sure the shirt isn't there  1 more philly local tmrw</t>
  </si>
  <si>
    <t xml:space="preserve">This is not fair... bath again.... </t>
  </si>
  <si>
    <t>gwenalvarez</t>
  </si>
  <si>
    <t xml:space="preserve">today was such a horrible dayy </t>
  </si>
  <si>
    <t>@fizzythoughts  Boo for being at work during #beatwittyparty but at least you're still here!</t>
  </si>
  <si>
    <t>tvuongg</t>
  </si>
  <si>
    <t xml:space="preserve">it's gloomy outside </t>
  </si>
  <si>
    <t>brandnew33</t>
  </si>
  <si>
    <t xml:space="preserve">Sometimes black girls just piss me off like a mother fucker! </t>
  </si>
  <si>
    <t>@killerannax oh no!  i'm sorry. at least you'll still be able to buy regular tickets and not worry about limits?</t>
  </si>
  <si>
    <t>TuesdayRains</t>
  </si>
  <si>
    <t xml:space="preserve">is nervous about getting a house out in town </t>
  </si>
  <si>
    <t>catcat2012</t>
  </si>
  <si>
    <t xml:space="preserve">@sullivancc14 haha I really don't but I'm going to this workshop at school next week. Are you going? Plus my car is broken right now </t>
  </si>
  <si>
    <t>@lindyhot lol.. usually i always do.. not bn too well tho  how old r ur kids?</t>
  </si>
  <si>
    <t>kmbaldau</t>
  </si>
  <si>
    <t xml:space="preserve">Things that happened today:  My younger brother ran over one of our dogs. Yeah. I know.  She's going to have surgery this weekend.  </t>
  </si>
  <si>
    <t>(that was a  btw -_-)</t>
  </si>
  <si>
    <t xml:space="preserve">@LisaMongold I know.  I have such guilt associated with picking winners.  </t>
  </si>
  <si>
    <t>BrianEnigma</t>
  </si>
  <si>
    <t xml:space="preserve">@stacyday Yeah, Trimet says it's a 1hr trip, I get home at 6:30/6:45-ish, so we'd arrive just as everyone was leaving. </t>
  </si>
  <si>
    <t>Jorea76</t>
  </si>
  <si>
    <t>@penny2dear right my fellow fluffy flasher! I must go to bed, sorry  I hope everything is working properly 2moro and we can chat! love u x</t>
  </si>
  <si>
    <t>StephenNM</t>
  </si>
  <si>
    <t>@dnbchik ohhh that cant be very fun    but hell you manned it up!!   looks like you got some shit done today!!</t>
  </si>
  <si>
    <t>praisy620</t>
  </si>
  <si>
    <t xml:space="preserve">i want Anoop to wish me Happy Birthday </t>
  </si>
  <si>
    <t>SpatialHeather</t>
  </si>
  <si>
    <t xml:space="preserve">my head hurts.... </t>
  </si>
  <si>
    <t>LizarrdLove</t>
  </si>
  <si>
    <t>@isabelauribeee that's not good to hear!  i hope everything is fine..i will keep you &amp;amp; your family in prayer! I LOVE YOU ISABELA URIBE</t>
  </si>
  <si>
    <t>Ingenious_mind</t>
  </si>
  <si>
    <t xml:space="preserve">@c0oki3 u think u have bills Ha!Ii just finished paying mine that's y I'm broke </t>
  </si>
  <si>
    <t>KingGlizzack</t>
  </si>
  <si>
    <t xml:space="preserve">Just saw the Toy Story 3 trailer! It's about to get EPIC! Woody taking L's once again </t>
  </si>
  <si>
    <t>WeShareOneSky</t>
  </si>
  <si>
    <t xml:space="preserve">Writers:&amp;quot;They just make me wonder,why are you foisting all the little pipe dreams stories in your head onto other people?&amp;quot; I like writing </t>
  </si>
  <si>
    <t>Beyondlite</t>
  </si>
  <si>
    <t xml:space="preserve">@fattireale75 cup cakes are sooo yummy - but would have 2 have coffee chaser- u know where that can lead </t>
  </si>
  <si>
    <t>lorikitty</t>
  </si>
  <si>
    <t xml:space="preserve">is on allegra, flonase and a steroid inhaler for the rest of the allergy season. throat still hurts from the asthma </t>
  </si>
  <si>
    <t>Isabella_c</t>
  </si>
  <si>
    <t xml:space="preserve">I wish I had more followers on twitter </t>
  </si>
  <si>
    <t>tpaschen</t>
  </si>
  <si>
    <t xml:space="preserve">I suck dick </t>
  </si>
  <si>
    <t>666forever</t>
  </si>
  <si>
    <t xml:space="preserve">o damn i just accidentally listened to rick ross </t>
  </si>
  <si>
    <t>Alkar</t>
  </si>
  <si>
    <t xml:space="preserve">We bought a pool instead of going to California. Now the pool is broken and we have wasted our vacation money for the next 2-3 years. </t>
  </si>
  <si>
    <t xml:space="preserve">@retrodiva I WISH I could be in bed by nine once in a while. I never make it in before 3-4 a.m.  #sleepdeprived. Doing too much. </t>
  </si>
  <si>
    <t xml:space="preserve">Idk yet!!! @Jersey_Gyrl I wanna go soon tho...but I want more tweeps to be there </t>
  </si>
  <si>
    <t xml:space="preserve">is spending her Saturday morning taking notes for a research essay because some stupid whore recalled the book I'm using. Not fair </t>
  </si>
  <si>
    <t xml:space="preserve">And I want you to shut the fuck up.... I really hate living with my step dad. =-\ I can't wait to move out... </t>
  </si>
  <si>
    <t>mhawthorne19</t>
  </si>
  <si>
    <t xml:space="preserve">@manthigh81 I didn't watch it </t>
  </si>
  <si>
    <t>Kammini</t>
  </si>
  <si>
    <t xml:space="preserve">oh i hate the rain... and septa... and leaving my dog </t>
  </si>
  <si>
    <t>tweetokole</t>
  </si>
  <si>
    <t xml:space="preserve">@gasfreecommute -i'd love to be able to bike/bus/walk to work, but it isn't safe in my area </t>
  </si>
  <si>
    <t>LittleMissAngie</t>
  </si>
  <si>
    <t xml:space="preserve">STILL NOT DONE WITH PAYROLL. was supposed to be off at 4:30. i have a headache </t>
  </si>
  <si>
    <t>Chris_Kwan</t>
  </si>
  <si>
    <t xml:space="preserve">I'll probably have better photos up later today. Took some picks with my big camera too. Camera phone = blury camera </t>
  </si>
  <si>
    <t>_nasRAD</t>
  </si>
  <si>
    <t>@selenagomez AWWWW  we're gonna miss you!</t>
  </si>
  <si>
    <t>I feel sorry for my bestie  good luck ali!</t>
  </si>
  <si>
    <t>Dayum, tweets r coming fast, so likely missing a lot.    Plz DM, k?  Oh, is @rod_stewart 4 real?</t>
  </si>
  <si>
    <t xml:space="preserve">@MathieuTO My neighbour is fond of loud Nickelback. </t>
  </si>
  <si>
    <t>laurrennn</t>
  </si>
  <si>
    <t xml:space="preserve">zoombezi bay was soooo fun!! buuuut my legs are soooooo sunburnt </t>
  </si>
  <si>
    <t>gethoneycutt</t>
  </si>
  <si>
    <t xml:space="preserve">@PaulaFarris Ya gotta forgive them, dogs are just little people in fur coats, but I know the cleanup isn't fun </t>
  </si>
  <si>
    <t>megancressy</t>
  </si>
  <si>
    <t xml:space="preserve">@caitlinjoneill that's why you are visiting alllllll the time next year.. It will never be the same though </t>
  </si>
  <si>
    <t>emilytulett</t>
  </si>
  <si>
    <t xml:space="preserve">Waiting for pizza after work. Damn, there goes my tips. </t>
  </si>
  <si>
    <t>llewz0r</t>
  </si>
  <si>
    <t xml:space="preserve">jungle book 2 is sooooo cute.. i have nothing to eat or drink </t>
  </si>
  <si>
    <t>tikac</t>
  </si>
  <si>
    <t xml:space="preserve">Got rocks. And found my car got birdied this evening. </t>
  </si>
  <si>
    <t>ablissinproof</t>
  </si>
  <si>
    <t>@Crimsondreamer no bueno.  hollykins needs to feel better asap.  p.s. i miss you.  you done with uni soon aren't you?  SOPROUDOFYOU.</t>
  </si>
  <si>
    <t xml:space="preserve">the plan was to take a nap (yea I'm still feeling last night) then go watch lakers game smwhere fun. looking like no nap </t>
  </si>
  <si>
    <t>aircrash</t>
  </si>
  <si>
    <t xml:space="preserve">I heard an icecream truck and took of like a shot but I couldn't catch it. </t>
  </si>
  <si>
    <t>richbos</t>
  </si>
  <si>
    <t xml:space="preserve">@strawbleu Sounds like a useful tip, I most certainly need some stability after this week </t>
  </si>
  <si>
    <t>@DougBenson  NO YOU ARE EVIL I WANT ONE!!   #flaxandfiberfriday</t>
  </si>
  <si>
    <t>neessssssa</t>
  </si>
  <si>
    <t xml:space="preserve">HEY GUYS IT'S WORKING NO NEED TO WORRY. i have tooo many followers tho ... </t>
  </si>
  <si>
    <t>BRiTNEysauce</t>
  </si>
  <si>
    <t xml:space="preserve">at my lil sis 8th grade graduation....i already kno dis is gonna last all my life </t>
  </si>
  <si>
    <t>bbell5</t>
  </si>
  <si>
    <t xml:space="preserve">@ehuffty i can't believe i missed the brewcast. </t>
  </si>
  <si>
    <t>DrKjar</t>
  </si>
  <si>
    <t xml:space="preserve">Oh my Lord, I have no idea if any of this crap I spout is getting to anyone </t>
  </si>
  <si>
    <t>@FLucio I'm a jerk...  now I can't go out    Dammit Frank, why do I suck so bad?</t>
  </si>
  <si>
    <t>KyleAppel</t>
  </si>
  <si>
    <t xml:space="preserve">Looks like I got a defective MacBook </t>
  </si>
  <si>
    <t xml:space="preserve">@PeterPolaco signin autographs would be boring I think! Get wasted 2nite! Have fun! I'm stuck at work </t>
  </si>
  <si>
    <t>foilly</t>
  </si>
  <si>
    <t xml:space="preserve">@hardertospell why don't you have that song you gave me that song </t>
  </si>
  <si>
    <t>JLap911</t>
  </si>
  <si>
    <t xml:space="preserve">my car is broke </t>
  </si>
  <si>
    <t>Aw, Zach wasn't feeling well  Hope he gets better. So babysitting was canceled.</t>
  </si>
  <si>
    <t>SoloFriendly</t>
  </si>
  <si>
    <t xml:space="preserve">@CirqueLasVegas 2nd ticket has to be for the same show, though, right?  No good for a solo traveler to Vegas.  </t>
  </si>
  <si>
    <t>arrgghhhggguuuiiissshhhh no idea what to do for this modern assignement....  Burma or Cuba???? eeeep help!</t>
  </si>
  <si>
    <t>patriciakar</t>
  </si>
  <si>
    <t>@selenagomez aww, we will miss you.  At least you get to go home right?</t>
  </si>
  <si>
    <t>sargethepup</t>
  </si>
  <si>
    <t xml:space="preserve">@AvaAmnesia  but then you won't see Her hotness much either </t>
  </si>
  <si>
    <t>Amberskates</t>
  </si>
  <si>
    <t xml:space="preserve">Had a pretty good day. Let's see how the night goes. ;-) oh I have to work all day tomorrow no picnic for me </t>
  </si>
  <si>
    <t>mkcarter78</t>
  </si>
  <si>
    <t xml:space="preserve">hopes whoever stole my purse and money gets what is coming to them </t>
  </si>
  <si>
    <t>tashi316</t>
  </si>
  <si>
    <t xml:space="preserve">@TJmodeling That sucks majorly...hhhmmmnnn...I'm thinking...I would've said the self tanner or a really good concealer...I'm stuck </t>
  </si>
  <si>
    <t>tempore</t>
  </si>
  <si>
    <t xml:space="preserve">@AwkwardTown fuck! I'm already thinking about all the shows I'm going to have to miss because I'm broke. </t>
  </si>
  <si>
    <t>yummiebear</t>
  </si>
  <si>
    <t xml:space="preserve">sooo im 20 n im just now findin out i have asthma </t>
  </si>
  <si>
    <t>Pameluv</t>
  </si>
  <si>
    <t xml:space="preserve">back to Roseburg...and an empty apartment </t>
  </si>
  <si>
    <t>Paramoreluvr2</t>
  </si>
  <si>
    <t xml:space="preserve"> last day of volleyball miss everyone already. Oh well, banquet on 10th hopefully everyones gonna be there</t>
  </si>
  <si>
    <t>allisonmurtha</t>
  </si>
  <si>
    <t xml:space="preserve">really wants to go see the script in NY in august... but no one will go with me </t>
  </si>
  <si>
    <t>Monikanin</t>
  </si>
  <si>
    <t>you can't please everybody.  http://plurk.com/p/x32rz</t>
  </si>
  <si>
    <t>vincent_ryan</t>
  </si>
  <si>
    <t xml:space="preserve">@knw3 I watched it all online. http://www.musicistheheartofoursoul.com/search/label/Niptuck has the last 8 episodes of S5 </t>
  </si>
  <si>
    <t>BRITTANYN112</t>
  </si>
  <si>
    <t xml:space="preserve">@Mszjai nvm i just got ur message that ur sick </t>
  </si>
  <si>
    <t>crazysauce</t>
  </si>
  <si>
    <t>Last Heroes ep until Sept  Sick &amp;amp; drugged for past 3 days. Dr says lacking in everything, esp -get this- SUNSHINE.</t>
  </si>
  <si>
    <t>BingALing4503</t>
  </si>
  <si>
    <t xml:space="preserve">ToonTown is down </t>
  </si>
  <si>
    <t xml:space="preserve">@dougreport how can I read the Floyd article says it's private </t>
  </si>
  <si>
    <t>baovo</t>
  </si>
  <si>
    <t xml:space="preserve">Love how my printer decided to print all my blacks all marbled - 1hr before an interview for new work this morning. </t>
  </si>
  <si>
    <t xml:space="preserve">wants to sign up for the Germany field trip pero no tengo dinero. </t>
  </si>
  <si>
    <t>louisematias</t>
  </si>
  <si>
    <t xml:space="preserve">is confused &amp;amp; sad. oh no here comes the &amp;quot;sweets&amp;quot;, to cheer me up </t>
  </si>
  <si>
    <t>bou_fly</t>
  </si>
  <si>
    <t>@mitchelmusso I wish I would have called you. but unfortunatly, call the US from Scotland is a bit expensive  Gutted! &amp;lt;3</t>
  </si>
  <si>
    <t xml:space="preserve">tonights been boring! </t>
  </si>
  <si>
    <t>Chucksville</t>
  </si>
  <si>
    <t>Am I old? Pub kickin out time is whey too late, I'm stinkered:-/. Got the cubs tomorrow too  I'm gonna suffer !</t>
  </si>
  <si>
    <t>MissyDonnieLuvr</t>
  </si>
  <si>
    <t xml:space="preserve"> noone wants to talk to me  lol</t>
  </si>
  <si>
    <t>_dang3r</t>
  </si>
  <si>
    <t xml:space="preserve">@jackbox noooooo! I just spent two days getting that damn song OUT of my head </t>
  </si>
  <si>
    <t>sophiecallander</t>
  </si>
  <si>
    <t xml:space="preserve">i so can't be bothered working tomorrow! </t>
  </si>
  <si>
    <t xml:space="preserve">@mneylon I don't know what that means, sorry </t>
  </si>
  <si>
    <t>omgjams</t>
  </si>
  <si>
    <t xml:space="preserve">I need a bear hug  and Im going to camp today!! </t>
  </si>
  <si>
    <t>TahliaJohnson</t>
  </si>
  <si>
    <t>awake sadly        seeing Leon today !</t>
  </si>
  <si>
    <t xml:space="preserve">dont wanna cry  but the seniors are out there graduating&amp;amp;its breakin my heart;but im home </t>
  </si>
  <si>
    <t xml:space="preserve">Im Slowing on My Tweets..Cuase I Lost My Phone </t>
  </si>
  <si>
    <t>MadisonMichele</t>
  </si>
  <si>
    <t>I think I might throw up... I only could eat half of my ice cream cone  http://twitpic.com/67ybk</t>
  </si>
  <si>
    <t>ryandoom</t>
  </si>
  <si>
    <t xml:space="preserve">@maniactive I'm thinking the &amp;quot;Chevrolet Doom&amp;quot; would be fitting for GM </t>
  </si>
  <si>
    <t>petersd770</t>
  </si>
  <si>
    <t>Rachel Alexandra not in Belmont   but appearing in Vogue.  Best looking model they've had in years.</t>
  </si>
  <si>
    <t xml:space="preserve">this has been a pretty shitty week. minus seeing @marktheescape. where is that muscle relaxer i need? </t>
  </si>
  <si>
    <t>@shepromoceo got damn stranger  lol</t>
  </si>
  <si>
    <t>Yesthatgirl</t>
  </si>
  <si>
    <t xml:space="preserve">I wish I didn't have to work two jobs </t>
  </si>
  <si>
    <t>Patchworkwords</t>
  </si>
  <si>
    <t xml:space="preserve">had to rumage around topless in the freezer to find something to eat, all I found was a suspect pizza </t>
  </si>
  <si>
    <t>Winchester_X</t>
  </si>
  <si>
    <t xml:space="preserve">College work sucks so much! </t>
  </si>
  <si>
    <t>xjennyyy</t>
  </si>
  <si>
    <t>cgordon1026</t>
  </si>
  <si>
    <t xml:space="preserve">It's friday and I'd love to party, but don't have a sitter. </t>
  </si>
  <si>
    <t>GirlFromVA</t>
  </si>
  <si>
    <t>Waiting for the Denver game to come on.. but i dont think their gonna win it  Lakers suck lol :p</t>
  </si>
  <si>
    <t>MzVannaBlack</t>
  </si>
  <si>
    <t xml:space="preserve">#myweawkness chocolate...i can't say no </t>
  </si>
  <si>
    <t>ilmv</t>
  </si>
  <si>
    <t>Wow, the new Google icons suck   http://bit.ly/z7JIE</t>
  </si>
  <si>
    <t xml:space="preserve">just woke up still fukin sick </t>
  </si>
  <si>
    <t>@RaleighWood Raj wasn't on the list.  So Scoop or Bandit.</t>
  </si>
  <si>
    <t>hiphopmandie</t>
  </si>
  <si>
    <t xml:space="preserve">@bkkrakora ew, i used to get &amp;quot;suicides&amp;quot; in high school and mix like 5 sodas together. then drink it. i think i remember enjoying it, too. </t>
  </si>
  <si>
    <t xml:space="preserve">@Peter5tewart yeah.. I left cause my pc can't run the client anymore. I had thought I would have a new one by now.. </t>
  </si>
  <si>
    <t>justdanyul</t>
  </si>
  <si>
    <t xml:space="preserve">sigh, my sisters bein strange.. she came all the way from copenhagen to london, and now her phones turned off.. i wanna see her dammit </t>
  </si>
  <si>
    <t>@laurenbreslin aww i know its my addiction!   awww i know sameee  !  its just more more more !</t>
  </si>
  <si>
    <t xml:space="preserve">@tristanhilliard oh nos, what happened </t>
  </si>
  <si>
    <t xml:space="preserve">@SaraJayXXX OMG .. my memory must have failed me! Very weird since I do not normally forget because of my profession!  </t>
  </si>
  <si>
    <t>doreenleigh</t>
  </si>
  <si>
    <t xml:space="preserve">Cleaned four bathrooms this afternoon....(yes, go ahead and feel sorry for me...lol)....mine are still waiting for my attention    </t>
  </si>
  <si>
    <t>MistaMonsta</t>
  </si>
  <si>
    <t>@SweetThang15 Aww  Yeah I feel you. I know its hard.</t>
  </si>
  <si>
    <t>Slsgds</t>
  </si>
  <si>
    <t xml:space="preserve">@ev I'm trying really hard not to hate you. </t>
  </si>
  <si>
    <t>anaperiodista</t>
  </si>
  <si>
    <t>@torie007 yeah, and now you live in the 'hood! I never would have thunk it  What's up with these shootings in Belmont Shore?? Sheesh.</t>
  </si>
  <si>
    <t xml:space="preserve">Booo my best friend is leavin for the weekend. What ever will I do without her?? </t>
  </si>
  <si>
    <t>vocaltest</t>
  </si>
  <si>
    <t xml:space="preserve">@dressjunkie don't i know it! i live in the middle of nowhere, my house is spider central </t>
  </si>
  <si>
    <t>laadebest</t>
  </si>
  <si>
    <t xml:space="preserve">i cannot sleep due to watching UKTV food. its keeps my cravings at bay. i think my bodies guna ache tomro </t>
  </si>
  <si>
    <t>caamitorres</t>
  </si>
  <si>
    <t>@triniaguirre i miss you  !!!! ??</t>
  </si>
  <si>
    <t xml:space="preserve">stopped at the store to pick up some items and debit card is missing </t>
  </si>
  <si>
    <t>vaguedoc</t>
  </si>
  <si>
    <t xml:space="preserve">confused, angry, anxious and on top of everything LONELY </t>
  </si>
  <si>
    <t>mikeolbinski</t>
  </si>
  <si>
    <t xml:space="preserve">@nickyvender Nicky, I LAND at 10pm, it will be like 10:40 before I get home! UGH! Wont be any fish fry left for me anyways </t>
  </si>
  <si>
    <t>taylr</t>
  </si>
  <si>
    <t xml:space="preserve">help! anyone know if there are stores that carry blackberry trackballs? just went to verizon retailer; no luck. do not want to order one </t>
  </si>
  <si>
    <t>lgubitosi</t>
  </si>
  <si>
    <t xml:space="preserve">@zzerbe i'm on twitter! go me. i have no idea how to work it. </t>
  </si>
  <si>
    <t>jacthebrat</t>
  </si>
  <si>
    <t xml:space="preserve">taking Willy to the specialist...poor dog! He has to get a CT scan cos he can't walk properly atm </t>
  </si>
  <si>
    <t>ImCharmed</t>
  </si>
  <si>
    <t xml:space="preserve">@tmjassociation y does it hurt so much? i can't even chew gum.  i've lost so much weight because i can't even eat </t>
  </si>
  <si>
    <t>thecitydivided</t>
  </si>
  <si>
    <t xml:space="preserve">nothing to do this evening.. MISSING LIFESTORY </t>
  </si>
  <si>
    <t xml:space="preserve">@ss1271 yes, that's what I meant... I don't have anything to turn it into Hirigana, though. </t>
  </si>
  <si>
    <t>speadskater</t>
  </si>
  <si>
    <t xml:space="preserve">my finger is now pregnant </t>
  </si>
  <si>
    <t>TaliaEsq</t>
  </si>
  <si>
    <t>@RealGrace my @Bonnaroo tix are in limbo....as usual  #UPSsucks</t>
  </si>
  <si>
    <t xml:space="preserve">@bkkrakora ew, i used to get &amp;quot;suicides&amp;quot; in mid. school and mix like 5 sodas together. then drink it. i think i remember enjoying it, too. </t>
  </si>
  <si>
    <t>@niqa86 Yes bb  There are actually 2 of them, but the other one I don't really give a shit about.</t>
  </si>
  <si>
    <t xml:space="preserve">At subway. Not feeling good </t>
  </si>
  <si>
    <t>@DrPostALot  sucks</t>
  </si>
  <si>
    <t>brianbain</t>
  </si>
  <si>
    <t xml:space="preserve">too sick for rigging tomorrow.  </t>
  </si>
  <si>
    <t>ana16castillo</t>
  </si>
  <si>
    <t>i miss him  ALOT but im not gonna talk to him, i HOPE</t>
  </si>
  <si>
    <t>kristennnnnnn</t>
  </si>
  <si>
    <t>@kayteemick  Joe and I loveee you.</t>
  </si>
  <si>
    <t>kdigilio</t>
  </si>
  <si>
    <t xml:space="preserve">Why are embossers so expensive? Can I do get one on the cheap? Trying to save 75%. Papersource order goes in TONIGHT. Sry bank account </t>
  </si>
  <si>
    <t>@nathanblevins Ouch. I won't be down in Miami tomorrow morning. That sucks  It's a cruise? Are you driving back the next Saturday?</t>
  </si>
  <si>
    <t>Grandma Caminker passed away today.  She will be missed, but may she rest in peace.</t>
  </si>
  <si>
    <t xml:space="preserve">@love_ly We need to hang out! </t>
  </si>
  <si>
    <t>quiltingdiva76</t>
  </si>
  <si>
    <t xml:space="preserve">taking a break from sewing to do some dishes </t>
  </si>
  <si>
    <t>Tassiemap</t>
  </si>
  <si>
    <t xml:space="preserve">Too many cocktails last night, my head hurts </t>
  </si>
  <si>
    <t>brennaelizasunX</t>
  </si>
  <si>
    <t xml:space="preserve">UGH. why is it so hard to upload a picture on twitter? </t>
  </si>
  <si>
    <t>Sky_Nix</t>
  </si>
  <si>
    <t xml:space="preserve">@MariaV_ST vaca!! buuu sigo en el work </t>
  </si>
  <si>
    <t>SassyDiva74</t>
  </si>
  <si>
    <t>@JammieAdams No you are not having my favorite drink without me  lol</t>
  </si>
  <si>
    <t>EricaDHayes</t>
  </si>
  <si>
    <t xml:space="preserve">Just saw a dooope bmw 6 series parked with the top back....to bad it was raining </t>
  </si>
  <si>
    <t>FenterZ</t>
  </si>
  <si>
    <t>@heartsnsparkles she is that's why she never speaks to me in college i think  .....i might just stick to unzela...if hashim dosnt shoot me</t>
  </si>
  <si>
    <t>courtneysmiller</t>
  </si>
  <si>
    <t xml:space="preserve">Is losing money in Vegas... </t>
  </si>
  <si>
    <t>williamO_O</t>
  </si>
  <si>
    <t xml:space="preserve">Sh t, I'm getting even more sad. I'm currently at the library and j think it'll be the last one tooooo </t>
  </si>
  <si>
    <t>johnsonglass</t>
  </si>
  <si>
    <t>Its been a slow day at home, one of my kids is sick  .  This little picture cheered me up http://is.gd/JrLa</t>
  </si>
  <si>
    <t>ahahnphoto</t>
  </si>
  <si>
    <t xml:space="preserve">here comes the storm.....ackkkk </t>
  </si>
  <si>
    <t>tokiosoul483</t>
  </si>
  <si>
    <t xml:space="preserve">Why isnt my internet working </t>
  </si>
  <si>
    <t xml:space="preserve">@giselle2323 - Hopefully he won't discover all of my soap opera tweets. </t>
  </si>
  <si>
    <t>PrincessLeisa</t>
  </si>
  <si>
    <t xml:space="preserve">Should not drink cheap wine </t>
  </si>
  <si>
    <t>@shereemcfly09 ooh thats an early start  ive got bed planned for that time..ha..LoveYouJonesy XxX</t>
  </si>
  <si>
    <t xml:space="preserve">So sad that Aki is out for the rest of the season! </t>
  </si>
  <si>
    <t>MariaDCVL</t>
  </si>
  <si>
    <t xml:space="preserve">upset.. friday night crying! </t>
  </si>
  <si>
    <t xml:space="preserve">@JennyLouis_420 why baby? </t>
  </si>
  <si>
    <t xml:space="preserve">Wishing I could see N*E*R*D headline @ Fest at DePaul tonight </t>
  </si>
  <si>
    <t>Mimii1212</t>
  </si>
  <si>
    <t>I need words of inspiration  where's @iamdiddy and @RevRunWisdom when you need them??</t>
  </si>
  <si>
    <t>rudenate3</t>
  </si>
  <si>
    <t xml:space="preserve">wants to go home and see Erin </t>
  </si>
  <si>
    <t>sarahwade7</t>
  </si>
  <si>
    <t xml:space="preserve">I have no one to go to the spring show with </t>
  </si>
  <si>
    <t>crescentdreams</t>
  </si>
  <si>
    <t>@ZAmmi *hugs*  I'm so sorry.. anything I can do?</t>
  </si>
  <si>
    <t xml:space="preserve">@kearycolbert june 15, 1995, chino hills, CA. The 1 day it rained n june in SoCal...we had an outside grad; had 2 move it 2 the gym </t>
  </si>
  <si>
    <t>MikeWBz</t>
  </si>
  <si>
    <t>I'm grounded til tomorrow. Sorry to anyone I made plans with.  It'll have to be tomorrow. (annoyed) http://plurk.com/p/x332r</t>
  </si>
  <si>
    <t xml:space="preserve">@ForrestTheCat awww, I hates it wen families are brokun up by humuns. Maybee you see him agin wun day. </t>
  </si>
  <si>
    <t>magzzxo</t>
  </si>
  <si>
    <t xml:space="preserve">@BonjourHoney Guilt trips, feeling sick, pressure. stress and too much drama </t>
  </si>
  <si>
    <t>peacerallie</t>
  </si>
  <si>
    <t>trying to fix my sister's ipod  then phoenix tomorrow morning at 445am! hopefully i'll actually get to play this tournament. stupid fence.</t>
  </si>
  <si>
    <t xml:space="preserve">Someone fly me to Reno </t>
  </si>
  <si>
    <t>midtownsaves</t>
  </si>
  <si>
    <t>lumiere is not impressed with my cuddling. but then again, who is  http://sml.vg/jL0kI1</t>
  </si>
  <si>
    <t xml:space="preserve">Not legally old enough  to get a summer job outside of babysitting. </t>
  </si>
  <si>
    <t xml:space="preserve">@thehar just got Zion tweet </t>
  </si>
  <si>
    <t>rlm1951</t>
  </si>
  <si>
    <t>Working too hard.    At least graduations are over.</t>
  </si>
  <si>
    <t>iamchanelle</t>
  </si>
  <si>
    <t xml:space="preserve">just said goodbye to the younger bro.  #misshimalready  </t>
  </si>
  <si>
    <t>GeneDeel</t>
  </si>
  <si>
    <t xml:space="preserve">@Mattshiloh Unfortunately your fix didn't work..   Oh well, I'm lovin' me some PeopleBrowsr anyways! </t>
  </si>
  <si>
    <t>@BraveMaiden I don't get as much time here either. It's going to get worse now that the girls r home for summer.  It stinks.</t>
  </si>
  <si>
    <t>katrinacrossley</t>
  </si>
  <si>
    <t xml:space="preserve">@nicolacrossley. Tickets, i need my tickets, where are my tickets. i want my ticketttttss </t>
  </si>
  <si>
    <t>poweroutage</t>
  </si>
  <si>
    <t xml:space="preserve">The underwire in my bra is sticking out and poking me in the armpit </t>
  </si>
  <si>
    <t>gretchin</t>
  </si>
  <si>
    <t xml:space="preserve">.@aragornrain: no health insurance is not an option. </t>
  </si>
  <si>
    <t>TREVisWAYhappy</t>
  </si>
  <si>
    <t xml:space="preserve">when i fell on my ass today i ripped my blue volcom boxers </t>
  </si>
  <si>
    <t>@Linooo Ahhh!  I knowww! I saw it May 5th and 6th in Newcastle and it was so good!!! I'm soo excited for 6th June, as its my bday aswell!</t>
  </si>
  <si>
    <t xml:space="preserve">i fear the spaceship is not long for this earth. it just stranded me and edwin on the highway. there was smoke </t>
  </si>
  <si>
    <t>vichica</t>
  </si>
  <si>
    <t xml:space="preserve">http://twitpic.com/67ykl - The stolen purse -- when it was new from the store...see tags still on it </t>
  </si>
  <si>
    <t>malloryketchup</t>
  </si>
  <si>
    <t xml:space="preserve">Some things are better left unsaid . Its better if only i know </t>
  </si>
  <si>
    <t xml:space="preserve">http://twitpic.com/67ykt - We are losing so far..... </t>
  </si>
  <si>
    <t xml:space="preserve">@Impala_Guy Just like me )))) No i must confess one dark side of me is that i can be sometimes stubborn + iï¿½m a little morning grouch </t>
  </si>
  <si>
    <t>strwbrryshrtck</t>
  </si>
  <si>
    <t>says our power went out...which RARELY ever happens...and i hadn't saved my sims game in a while.  http://plurk.com/p/x334f</t>
  </si>
  <si>
    <t>MzMandy13</t>
  </si>
  <si>
    <t xml:space="preserve">my tv is so boring  </t>
  </si>
  <si>
    <t>Just started feeling bad again  ugh. I hate it when I don't feel good!!</t>
  </si>
  <si>
    <t>MellaAnn</t>
  </si>
  <si>
    <t xml:space="preserve">@BunnyBridget I would LOVE to learn trapeze! I've wanted to do that since I was a kid. Sadly, there's no place where I live that teaches </t>
  </si>
  <si>
    <t xml:space="preserve">its weird how thinking about may 2nd totally changed my crappy mood to happiness...i miss @honorsociety so much </t>
  </si>
  <si>
    <t>ladydizzla</t>
  </si>
  <si>
    <t xml:space="preserve">Livin on ur own iznt nice at all. I miss my mum </t>
  </si>
  <si>
    <t>my4eyes</t>
  </si>
  <si>
    <t xml:space="preserve">Oh my ex / room mate is moving out today </t>
  </si>
  <si>
    <t>bria1229</t>
  </si>
  <si>
    <t xml:space="preserve">own 2nit but i cant go. </t>
  </si>
  <si>
    <t>jveleg</t>
  </si>
  <si>
    <t xml:space="preserve">Writing reports.... </t>
  </si>
  <si>
    <t xml:space="preserve">aww dude.. no fair. i thought that was the point of this thing </t>
  </si>
  <si>
    <t>brentfall</t>
  </si>
  <si>
    <t xml:space="preserve">Sports car + curb = flat tire. </t>
  </si>
  <si>
    <t>SheaWiseman</t>
  </si>
  <si>
    <t xml:space="preserve">sitting in bed where I will be for the weekend. </t>
  </si>
  <si>
    <t xml:space="preserve">Crazy Legs is peepin @nina_parks at the pool hahaha She likes graf writers, not b-boys, sorry </t>
  </si>
  <si>
    <t>redbeauty87</t>
  </si>
  <si>
    <t xml:space="preserve">to save my heart I think Imma let go! I can see myself getting hurt with you! </t>
  </si>
  <si>
    <t>kirstylaura</t>
  </si>
  <si>
    <t>@TomCopestake  I'm sorry. You'll get there don't worry, one day at a time.  We should 'hang' when you're done.</t>
  </si>
  <si>
    <t>Waiting for the Denver game to come on.. but i dont think their gonna win it  Lakers suck lol :p.... Come on Denver!!</t>
  </si>
  <si>
    <t xml:space="preserve">@imlostinbooks It's up now, @Vasilly and @Devourerofbooks won.  Sorry </t>
  </si>
  <si>
    <t>TIARAHH</t>
  </si>
  <si>
    <t xml:space="preserve">Wow, its hot and miserable. People are probably killing themselves right about now... </t>
  </si>
  <si>
    <t>Headed to waterfront for a quick drink with the office peeps...Corsen Building of course was booked  Any suggestions?</t>
  </si>
  <si>
    <t>@staaceeyy weeooow, i feel fat.... i remember when i used to weigh that much  pfffffffffffffffffffffftttttttt long time ago, hahaha</t>
  </si>
  <si>
    <t xml:space="preserve">@JuliaBronwyn I accidently dropped it &amp;amp; now the screen is all messed </t>
  </si>
  <si>
    <t>breeski</t>
  </si>
  <si>
    <t xml:space="preserve">Wow it's like a VPL fest in front of my office right now. </t>
  </si>
  <si>
    <t xml:space="preserve">I get an instant sad face when I see a little kid lose their balloon </t>
  </si>
  <si>
    <t>kingnever</t>
  </si>
  <si>
    <t xml:space="preserve">Almost made it out of the Apple Store with my MBP, but they didn't have the replacement fan in-stock. </t>
  </si>
  <si>
    <t>ILoveCOCB</t>
  </si>
  <si>
    <t xml:space="preserve">i dont noe what to eat for breakfast hmmmmmmm im so hungry </t>
  </si>
  <si>
    <t>ArkansasRoyalty</t>
  </si>
  <si>
    <t xml:space="preserve">Kristen i miss you </t>
  </si>
  <si>
    <t>ahmedfarooq</t>
  </si>
  <si>
    <t xml:space="preserve">@davidmihm Please no more tweet-memes </t>
  </si>
  <si>
    <t>KristalAshely</t>
  </si>
  <si>
    <t>@DeckEnt  there wasn't enough room for me...</t>
  </si>
  <si>
    <t xml:space="preserve">So tired and I have 17 hours to work tomorrow </t>
  </si>
  <si>
    <t xml:space="preserve">I'm so glad my concert is still a week away...I'm getting so sick and I need the time to recover!! My lungs hurt so bad right now </t>
  </si>
  <si>
    <t xml:space="preserve">chick fil a for dinner. Hopefully I feel better. My head and eyes are killing me </t>
  </si>
  <si>
    <t>lizziekeiper</t>
  </si>
  <si>
    <t>Yep. That good feeling didn't last.  back to sleeping for me.</t>
  </si>
  <si>
    <t xml:space="preserve">Restoring my iPod touch seemed like euthanasia to me. I was willingly killing it. </t>
  </si>
  <si>
    <t>ItsNanz</t>
  </si>
  <si>
    <t xml:space="preserve">How did Day 26 go from a good budget video (imma put it on her) to such a low budget video (Stadium Music) The end may be near for them </t>
  </si>
  <si>
    <t>AmberForSleep</t>
  </si>
  <si>
    <t xml:space="preserve">My mom has annoyed the living crap outta me, so now we're on AOL Radio, looking for Brooks &amp;amp; Dunn. </t>
  </si>
  <si>
    <t>Feeeel like ima die! Now on my way to rainforest.  !! I need a girls spa day ASAP!</t>
  </si>
  <si>
    <t xml:space="preserve">More depressed ty very much!!! </t>
  </si>
  <si>
    <t>QueenT</t>
  </si>
  <si>
    <t xml:space="preserve">headaches are dumb. </t>
  </si>
  <si>
    <t>woben1</t>
  </si>
  <si>
    <t xml:space="preserve">Golfing ended early </t>
  </si>
  <si>
    <t>Hate to break every1's heart but confirmation jus came in that Austin &amp;amp; Sophia do NOT &amp;amp; never had a twitter  another sad day!!</t>
  </si>
  <si>
    <t>Patrickhd3</t>
  </si>
  <si>
    <t xml:space="preserve">St joe is dirty. </t>
  </si>
  <si>
    <t>RoccoBlais</t>
  </si>
  <si>
    <t xml:space="preserve">Setting up bookmarks on my new Blackberry Curve. Now anyone from work can get ahold of me at anytime! </t>
  </si>
  <si>
    <t>kindasleepy</t>
  </si>
  <si>
    <t xml:space="preserve">@vmarinelliRVA I am so so sorry to hear that he has parvo. Good vibes comming your way.  </t>
  </si>
  <si>
    <t>Sushi w/ @ryan888 well cooked veggie for preggo me  now onto Trolley Car birthday party on McKinney Ave. I actially feel awake for once!</t>
  </si>
  <si>
    <t xml:space="preserve">@donttreeriddle Oh noes!! Melted ice cream = do not want. </t>
  </si>
  <si>
    <t>zobertyahh</t>
  </si>
  <si>
    <t xml:space="preserve">@g1mm34d my bad. I thought you were talking about today </t>
  </si>
  <si>
    <t>Bonitanicky</t>
  </si>
  <si>
    <t xml:space="preserve">layenn down,uughh dunt feel well </t>
  </si>
  <si>
    <t>Sakutonosai</t>
  </si>
  <si>
    <t xml:space="preserve">It just occured to me..... tonight is Cheri's Prom Night......I was suppose to go with her...... 970 miles makes that kind of difficult. </t>
  </si>
  <si>
    <t>HannahIsJesus</t>
  </si>
  <si>
    <t xml:space="preserve">dreading this weekend, every minute of it is me doing coursework i should of done during the week AND learning 2 pages of french speaking </t>
  </si>
  <si>
    <t>somerlou</t>
  </si>
  <si>
    <t xml:space="preserve">soooo fed up with this </t>
  </si>
  <si>
    <t>alyssamoser</t>
  </si>
  <si>
    <t xml:space="preserve">missing someonee... </t>
  </si>
  <si>
    <t>emilywrogers</t>
  </si>
  <si>
    <t xml:space="preserve">There are ants on my lollipop </t>
  </si>
  <si>
    <t xml:space="preserve">My arms hurt </t>
  </si>
  <si>
    <t>riotgirl88</t>
  </si>
  <si>
    <t xml:space="preserve">OMG how sad is The Royle Family where Nana dies  I am sobbing!!!! :*( it's the saddest thing I've ever watched </t>
  </si>
  <si>
    <t>bheeshman</t>
  </si>
  <si>
    <t>i got peanut butter in my beard  it felt weird after... and axe body wash burnt my eyes... but now they're okay.</t>
  </si>
  <si>
    <t>The_Teach</t>
  </si>
  <si>
    <t>@MyInnerCougar Sorry your day was so bad   Gettin the drink on, good plan!</t>
  </si>
  <si>
    <t>jawbreakerchyck</t>
  </si>
  <si>
    <t xml:space="preserve">@Wonder33Woman Yes I did see Mitch Hedberg and the whole floss thing.  He's hilarious.  I &amp;lt;3 him.  Poor guy </t>
  </si>
  <si>
    <t>Omnomnom    JUST came online to 69 unread emails, as well as my backlog from yesterday  http://tinyurl.com/lxjdjc</t>
  </si>
  <si>
    <t xml:space="preserve">[H]ouse starts on Sunday and I'm sad as I can't afford Sky, </t>
  </si>
  <si>
    <t>AdamRPhoto</t>
  </si>
  <si>
    <t xml:space="preserve">@RVDS dammit i wanted to ask you about someone who i might be shooting but cant remember her name now </t>
  </si>
  <si>
    <t>@FattKiddBep i made a vid for you proving my skiLLs that you denied but my step dad said he'd disown me if i posted it ~   sowey</t>
  </si>
  <si>
    <t>clemsonk10</t>
  </si>
  <si>
    <t xml:space="preserve">is watching &amp;quot;Wall Street&amp;quot;, and realizing that since it is on a movie channel she won't get a potty break </t>
  </si>
  <si>
    <t>jadethomason</t>
  </si>
  <si>
    <t xml:space="preserve">UP isnt im 3-D.. </t>
  </si>
  <si>
    <t>titaniumfish</t>
  </si>
  <si>
    <t>@ktml nice work buying coda dude! It's a great app! Unfortunately, I bought it when it was the full $99USD  #jealous</t>
  </si>
  <si>
    <t>SallykinzzSugar</t>
  </si>
  <si>
    <t>GRRRR!!! It's BACK!!!!! And what I mean is my headache  But on the *       *        bright side....it's only on one side!!!! /\/\/\/\/\</t>
  </si>
  <si>
    <t xml:space="preserve">@norasake Sadly no. It didn't come with one...  </t>
  </si>
  <si>
    <t>blairwarren</t>
  </si>
  <si>
    <t xml:space="preserve">@WaylandSmalley Me neither. But it's no longer about what we want. It's about fairness. And fairness is whatever government says it is. </t>
  </si>
  <si>
    <t>oceansizelove</t>
  </si>
  <si>
    <t xml:space="preserve">Cleaning the House! Im so boring.. </t>
  </si>
  <si>
    <t xml:space="preserve">@framolamdu omg what a shame about Hollie,just watched that clip u posted </t>
  </si>
  <si>
    <t>Babsnbilly</t>
  </si>
  <si>
    <t xml:space="preserve">Suffering from  Hemorrhoids. </t>
  </si>
  <si>
    <t>adil320</t>
  </si>
  <si>
    <t xml:space="preserve">@KSegIII  my cousins moved there like 2 years ago and I miss them so much. I was just looking at their facebook and now im sad  </t>
  </si>
  <si>
    <t>LisaKCarter</t>
  </si>
  <si>
    <t>@tarraxo I'm not sure.  Btw, YAY FOR WICKED TICKETS! That's awesome! When are you going?</t>
  </si>
  <si>
    <t xml:space="preserve">@irgxana  I know... kittie should be a professional.... </t>
  </si>
  <si>
    <t xml:space="preserve">@dahlhalla I'm only 6' 0&amp;quot; </t>
  </si>
  <si>
    <t>Just rang the irish one. Drunk. Must confiscate phone.  hate him lots.</t>
  </si>
  <si>
    <t xml:space="preserve">also I managed to ink half more page. unfortunately page 006 will totally suck, but at least I tried hard before I decided to move on </t>
  </si>
  <si>
    <t xml:space="preserve">@RelientTU That would be SOOOOOO much and Geeky to the ultimate LEVEL! But I work 9 to 530am </t>
  </si>
  <si>
    <t>gfletcher_</t>
  </si>
  <si>
    <t>best show of my life. mcfly rocks my world  i wanna meet you guys ;;</t>
  </si>
  <si>
    <t>@iamcheerbear I know  It fucking sucks. anyway you can get a fake id or something?</t>
  </si>
  <si>
    <t xml:space="preserve">@VWayne noo sorry my love...after that i'm going to pop about 7 zyrtec and go to sleep </t>
  </si>
  <si>
    <t>E_Walks</t>
  </si>
  <si>
    <t>No waterfront anymore   faccia luna and clarendon will have to do</t>
  </si>
  <si>
    <t xml:space="preserve">Going to bed watching a bit of qi. Wake up tomorrow to face the start of my last summer in bath. Bit gutted atm to be home </t>
  </si>
  <si>
    <t>jennyboyle</t>
  </si>
  <si>
    <t xml:space="preserve">study study study.  What fun on a Saturday. </t>
  </si>
  <si>
    <t>thisisKristine</t>
  </si>
  <si>
    <t xml:space="preserve">Stupid shopping bags left a red mark on my arm </t>
  </si>
  <si>
    <t>@angellr Busy but fantastic. Tried to unplug for a few days.   Thank you for the FF!!</t>
  </si>
  <si>
    <t xml:space="preserve">@dictums honey perhaps some medicine? i feel bad for you? do you have fever? </t>
  </si>
  <si>
    <t>eemccal</t>
  </si>
  <si>
    <t xml:space="preserve">Nursing sore back today </t>
  </si>
  <si>
    <t>JRLogic</t>
  </si>
  <si>
    <t xml:space="preserve">Wife and kids have made it to San Antonio...almost to Corpus!  Praying for safety the rest of the way.  Guess I'll watch the game alone </t>
  </si>
  <si>
    <t>alwayswritegerl</t>
  </si>
  <si>
    <t xml:space="preserve">@medic60 all work, no play. </t>
  </si>
  <si>
    <t>TheCraftPantry</t>
  </si>
  <si>
    <t xml:space="preserve">I'm Twitter dumb. Just saw my &amp;quot;@thecraftpantry.com&amp;quot; &amp;amp; all the kind folks who've tweeted me. AH!So sorry, I'm not ignoring you, just SLOW. </t>
  </si>
  <si>
    <t xml:space="preserve">@sxtxixtxcxh @b0r3d13 but they're hungryyyyyy </t>
  </si>
  <si>
    <t>MommytoBlase</t>
  </si>
  <si>
    <t xml:space="preserve"> did not get to go see UP!! Oh well ended up going to dinner with Blase and Bridget!</t>
  </si>
  <si>
    <t>adainG</t>
  </si>
  <si>
    <t xml:space="preserve">home=san diego, why did the san jose weather fallow me </t>
  </si>
  <si>
    <t>VikkiVicVicc</t>
  </si>
  <si>
    <t xml:space="preserve">just camee back from bowling, which i offiacial suck at </t>
  </si>
  <si>
    <t>ZandraMartin</t>
  </si>
  <si>
    <t xml:space="preserve">I ran over a turtle. </t>
  </si>
  <si>
    <t>ryanjang</t>
  </si>
  <si>
    <t xml:space="preserve">not a very good day at the house </t>
  </si>
  <si>
    <t>really tired. and have to work the whole day tomorrow, the thought of it depresses me.  uncoooool....</t>
  </si>
  <si>
    <t>macewank</t>
  </si>
  <si>
    <t>@deegirl825 you're just unhappy to return to occupying the same city as me  I am cry now too.</t>
  </si>
  <si>
    <t>@AwkwardTown I know. I think I'm going to have to miss it, though.  This is when sacrificing money for job happiness sucks ass.</t>
  </si>
  <si>
    <t xml:space="preserve">@mitchelmusso, i called your say naw and got a voicemail for a guy named shannon... </t>
  </si>
  <si>
    <t xml:space="preserve">@BullyOSullivan sorry to hear that. </t>
  </si>
  <si>
    <t xml:space="preserve">Played a show tonight @ Chinnerys, southend. Snapped my guitar strap, ripped off the strings then threw my guitar across the stage... </t>
  </si>
  <si>
    <t>Coonagirl101</t>
  </si>
  <si>
    <t xml:space="preserve">i think that i'm the only 1 on!!! </t>
  </si>
  <si>
    <t>penguinsfan</t>
  </si>
  <si>
    <t xml:space="preserve">@plbrickner no I don't mind Kent it's just my best friend is going there and Im going to miss her </t>
  </si>
  <si>
    <t>naomistarr</t>
  </si>
  <si>
    <t xml:space="preserve">can't make it to graduation... </t>
  </si>
  <si>
    <t>teklein</t>
  </si>
  <si>
    <t>@dino2gnt Yeah, I'm getting ready to go get pizza. Then nothing to do  Maybe @hazard_2gnt will want to play Xbox.</t>
  </si>
  <si>
    <t xml:space="preserve">@firebird06 ya I just NEVER play it...I'm basically only using my PS3 these days </t>
  </si>
  <si>
    <t>heathermeeker</t>
  </si>
  <si>
    <t xml:space="preserve">@StanGill Uh.... what does that mean? </t>
  </si>
  <si>
    <t>chrissykittysue</t>
  </si>
  <si>
    <t xml:space="preserve">got stood up, again </t>
  </si>
  <si>
    <t>nicoleraneri</t>
  </si>
  <si>
    <t xml:space="preserve">@anthonyamor hey member when we were better friends then you and anthony. That was pretty sweet ha. Way to be a trader for the weiner. </t>
  </si>
  <si>
    <t>iGoldeneye</t>
  </si>
  <si>
    <t xml:space="preserve">@BADDESTnLA I'm in traffic on the 405 and I still don't see the sun </t>
  </si>
  <si>
    <t>xdaphney</t>
  </si>
  <si>
    <t xml:space="preserve">tierd.i just want to talk </t>
  </si>
  <si>
    <t>MARKSPICOLUK</t>
  </si>
  <si>
    <t xml:space="preserve">@KrissyJill fuck.  It's only in Canada right now. </t>
  </si>
  <si>
    <t>juanmart</t>
  </si>
  <si>
    <t xml:space="preserve">I'm nervous... I hope I get in... this could be a costly mistake... more like procrastination and assumption... </t>
  </si>
  <si>
    <t>@backstreetboys   why!!!! u have to bring it to you 24/7 like the @backstreet_team</t>
  </si>
  <si>
    <t>eatssparkles</t>
  </si>
  <si>
    <t xml:space="preserve">I can't help it if I'm a GRAMMAR NAZI! </t>
  </si>
  <si>
    <t>dougreport</t>
  </si>
  <si>
    <t>@xxiolla1@dougreport how can I read the Floyd article says it's private   - odd -it works for me...</t>
  </si>
  <si>
    <t>Amandalyn1990</t>
  </si>
  <si>
    <t xml:space="preserve">sitting around doing fuck all....tired </t>
  </si>
  <si>
    <t>BCLand</t>
  </si>
  <si>
    <t xml:space="preserve">so bored...miss everybody already </t>
  </si>
  <si>
    <t>Eli in the ER  they pricked his finger for blood sugar and he was trying not to cry http://twitpic.com/67z2q</t>
  </si>
  <si>
    <t>rokchukr</t>
  </si>
  <si>
    <t xml:space="preserve">I miss Vermont </t>
  </si>
  <si>
    <t>wrestlingaddict</t>
  </si>
  <si>
    <t xml:space="preserve">@rodmcnasty000  I miss you </t>
  </si>
  <si>
    <t xml:space="preserve">@RobPattzNews  Youtube? outside the US can't see it </t>
  </si>
  <si>
    <t>@MyroneTadrid  aw her latest &amp;quot; selenagomezLast day of shooting... Goodbye Canada. &amp;quot;</t>
  </si>
  <si>
    <t>steffiedoodle</t>
  </si>
  <si>
    <t xml:space="preserve">@hollymarie79 I have the twitter but I can't follow you </t>
  </si>
  <si>
    <t xml:space="preserve">@knitkat it stings </t>
  </si>
  <si>
    <t xml:space="preserve">It just had to rain on me almost a perfect day now my clothes are wet </t>
  </si>
  <si>
    <t>princessteacup</t>
  </si>
  <si>
    <t>@soxdeepinstatic  i know, i would've liked to have been able to play with you all spring semester  meeting was good, just an introduction</t>
  </si>
  <si>
    <t xml:space="preserve">I wanna listen to the full Send It On </t>
  </si>
  <si>
    <t>LaChivata37</t>
  </si>
  <si>
    <t xml:space="preserve">i dont feel very good </t>
  </si>
  <si>
    <t>seanhanity</t>
  </si>
  <si>
    <t xml:space="preserve">@alilje why do you say that i'm a dick? i find that hurtful! </t>
  </si>
  <si>
    <t>laracardoso</t>
  </si>
  <si>
    <t xml:space="preserve">@bellagm yes that sucks. i miss you </t>
  </si>
  <si>
    <t>reaperstinky</t>
  </si>
  <si>
    <t>@karyva  i want alexis bledel back on screen every thursday night</t>
  </si>
  <si>
    <t xml:space="preserve">@calvinharris You should get tickets Scotland told! They aren't selling tickets for ANY of your scottish dates yet! </t>
  </si>
  <si>
    <t>mactouchntocco</t>
  </si>
  <si>
    <t>@dance2jeffreee lOL 518 that was not the year i was born  lol</t>
  </si>
  <si>
    <t>tessa_f</t>
  </si>
  <si>
    <t>Drew's new songs make me cry.  I miss Thomas already!</t>
  </si>
  <si>
    <t>manda2001</t>
  </si>
  <si>
    <t xml:space="preserve">@juicystar007 I can't get in, I'm in a waiting room </t>
  </si>
  <si>
    <t xml:space="preserve"> goodbyeeee Arizona. See you in 3 weeks.</t>
  </si>
  <si>
    <t>T0xIc_CaNdY101</t>
  </si>
  <si>
    <t xml:space="preserve">nothing to do on a friday night </t>
  </si>
  <si>
    <t>xcrazytomx</t>
  </si>
  <si>
    <t xml:space="preserve">Trying to sleep but it's too hot! </t>
  </si>
  <si>
    <t>@MissJizzle Yeah, the economy sucks SO BAD.  Yeah, I know what a cafeteria is. I'm unemployed at the moment and I hate it!</t>
  </si>
  <si>
    <t>arb124</t>
  </si>
  <si>
    <t>Big Sam Houston is not big enough to overcome the challanges of moving-car-iphone photography  http://yfrog.com/0xhu5j</t>
  </si>
  <si>
    <t>Emily1488</t>
  </si>
  <si>
    <t xml:space="preserve">Boo Im lonely and bored </t>
  </si>
  <si>
    <t xml:space="preserve">@Impala_Guy Iï¿½m afraid yes - both are true  I hope u r not disappointed yet </t>
  </si>
  <si>
    <t xml:space="preserve">tried to whore out my twitter @ FFAF but LJ dies everytime i try </t>
  </si>
  <si>
    <t>beejaybhatt</t>
  </si>
  <si>
    <t xml:space="preserve">My friend has sent me such a sweet sms. I can't wait to see you, I'm actually missing you </t>
  </si>
  <si>
    <t>e1underground</t>
  </si>
  <si>
    <t>i have to be at work at 5 am  ... thanks to me ppl will be getting their freakin starbucks. peace out ppls!</t>
  </si>
  <si>
    <t xml:space="preserve">PLEASE PLEASE, ANYONE? </t>
  </si>
  <si>
    <t>shayshay1787</t>
  </si>
  <si>
    <t>missing my bffls! missing my friday night dates!  hot dogs for dinner then who knows what the evening holds!</t>
  </si>
  <si>
    <t xml:space="preserve">I want to become vegetarian, It's going to be so hard! </t>
  </si>
  <si>
    <t>gcstanley</t>
  </si>
  <si>
    <t xml:space="preserve">Wow what a storm we just had!!! Now no power </t>
  </si>
  <si>
    <t>Thylascene</t>
  </si>
  <si>
    <t>UP is out today!!! Why why why why does my head hurt so badly??!?!??!!?   I want to see it!!!</t>
  </si>
  <si>
    <t>crystalmelody85</t>
  </si>
  <si>
    <t xml:space="preserve">@adamtheeditor I heard it was disappointing, which I am disappointed by before I've even seen it.  What a waste of C. Bale. </t>
  </si>
  <si>
    <t>Ben_Jarelbo</t>
  </si>
  <si>
    <t>@TraceyHewins Tired! I may have to go to bed. Trouble is I miss all my American evening friends.     X</t>
  </si>
  <si>
    <t xml:space="preserve">@showtime757 I wanna go </t>
  </si>
  <si>
    <t>beautifulc52</t>
  </si>
  <si>
    <t xml:space="preserve">wishing i could go to CaBo tonight </t>
  </si>
  <si>
    <t>Love_Me_Hershey</t>
  </si>
  <si>
    <t xml:space="preserve">@CSURyan I am surprised you haven't fired @StuckeyCSU for announcing the whole world of they body they'd found &amp;quot;Selfish&amp;quot; </t>
  </si>
  <si>
    <t xml:space="preserve">I don't like my dress </t>
  </si>
  <si>
    <t xml:space="preserve">@nomadiquemc I want to be at @urbangrind </t>
  </si>
  <si>
    <t>I wish i had my iPod , i need some jonas . I miss their sexy voices  JB forever !</t>
  </si>
  <si>
    <t>punkingirl138</t>
  </si>
  <si>
    <t>Oh, but Grease is on VH1! It's almost over, though  http://myloc.me/2215</t>
  </si>
  <si>
    <t>Ugh that walmart was so hot and white  is it wrong that I can see how people become agoraphobics?</t>
  </si>
  <si>
    <t>arianna1234</t>
  </si>
  <si>
    <t xml:space="preserve">Just got home from school LOL 2 1/2 weeks left yay!!! Then off 2 summer school </t>
  </si>
  <si>
    <t>raafa182</t>
  </si>
  <si>
    <t xml:space="preserve">@dougiemcfly http://twitpic.com/67uc7 - can you lend me one? I have a cold too </t>
  </si>
  <si>
    <t>TwilightEyes_x</t>
  </si>
  <si>
    <t xml:space="preserve">Im moving to canada </t>
  </si>
  <si>
    <t>lina003</t>
  </si>
  <si>
    <t xml:space="preserve">officially has pink eye. </t>
  </si>
  <si>
    <t>ACAIpiggy18</t>
  </si>
  <si>
    <t xml:space="preserve">the trip was really great. but i cant belive summers here </t>
  </si>
  <si>
    <t>stepht0</t>
  </si>
  <si>
    <t xml:space="preserve">it's too beautiful to stay inside </t>
  </si>
  <si>
    <t>stargrl221</t>
  </si>
  <si>
    <t xml:space="preserve">Trying to figure out this thing...it's not going well </t>
  </si>
  <si>
    <t>LilLizzie7</t>
  </si>
  <si>
    <t xml:space="preserve">i miss my puppies... </t>
  </si>
  <si>
    <t xml:space="preserve">Anyone want my chocolate nutella mochi? Its just gonna go to waste </t>
  </si>
  <si>
    <t>realjenine</t>
  </si>
  <si>
    <t xml:space="preserve">@RIngram08 glad u feel like cooking I'm so tired </t>
  </si>
  <si>
    <t xml:space="preserve">@juandeleon1021 don't be mean....I'm having to give him to my brother this weekend </t>
  </si>
  <si>
    <t>Soo embarassed I didn't see the tweets I've been getting from kind followers.    I'll do better, I promise!!!</t>
  </si>
  <si>
    <t xml:space="preserve">Ouchhhhhh I burnt my frkn tongue </t>
  </si>
  <si>
    <t>iuris</t>
  </si>
  <si>
    <t xml:space="preserve">Finally eating unagi I've been saving up for a while! +udon :] AGH I just realized the band playing at Bear Garden today is one I like! </t>
  </si>
  <si>
    <t xml:space="preserve">Want: To play Sacred 2... Reality: Spend all day at the hosp... </t>
  </si>
  <si>
    <t>At my rehearsal...gonna miss the game  please keep me updated! Go Nuggets!</t>
  </si>
  <si>
    <t>jabbertown</t>
  </si>
  <si>
    <t xml:space="preserve">@HeWhoWrites Aww I feel bad for the lil nigga. He look like he know what's coming </t>
  </si>
  <si>
    <t>@Jalisa_ i know !  my BG looks emo now .! lol</t>
  </si>
  <si>
    <t>@jessicaca yeah i know  been dealin with it for over 2 yrs now</t>
  </si>
  <si>
    <t>iLovergirl</t>
  </si>
  <si>
    <t xml:space="preserve">@cthundr How could you go to Cali without me??? I'm sad. </t>
  </si>
  <si>
    <t xml:space="preserve">@BullyOSullivan Oh no! So sorry about your pets.. </t>
  </si>
  <si>
    <t>cheftette</t>
  </si>
  <si>
    <t>is feeling sad  I so dont do goodbye'z!!!!</t>
  </si>
  <si>
    <t xml:space="preserve">@Xx_JessicaB_xX yip.....aw gonna miss them on bb </t>
  </si>
  <si>
    <t xml:space="preserve">@maryviolet I miss standing next to you... </t>
  </si>
  <si>
    <t>Rivaz41</t>
  </si>
  <si>
    <t xml:space="preserve">laying across my bed... hurt my back a few days ago </t>
  </si>
  <si>
    <t xml:space="preserve">This has been a dismal week. </t>
  </si>
  <si>
    <t>cnl4</t>
  </si>
  <si>
    <t xml:space="preserve">the $60,000 i spent going to college was well spent.  I'm going to meet a man tomorrow in the Toys'R'Us parking lot for a cleaning job. </t>
  </si>
  <si>
    <t xml:space="preserve">The day started so wonderful, but now our kids our crying because our kitty is missing  We just got back from posting signs around. </t>
  </si>
  <si>
    <t>fstop23</t>
  </si>
  <si>
    <t>@BigHeadAsian Ahhh...can't do this one....will be in las Vegas that weekend  #noctweetup</t>
  </si>
  <si>
    <t>@AuthorSaoirse_R Drive-in!? srsly!? *jealous*  I have never ever been to one.  there is one down the rd, but it's no longer operational :|</t>
  </si>
  <si>
    <t xml:space="preserve">Feeling kinda nervous when there was a virus found on the computer </t>
  </si>
  <si>
    <t>carolinehammond</t>
  </si>
  <si>
    <t xml:space="preserve">Hail/Thunder storm here. The Power keeps on going on then off. It sucks. </t>
  </si>
  <si>
    <t>MsAnnie26</t>
  </si>
  <si>
    <t xml:space="preserve">it's Friday here in Chicago...and I'm stuck @ home AGH I'M BORED!!! grr! </t>
  </si>
  <si>
    <t>heisthelamb</t>
  </si>
  <si>
    <t xml:space="preserve">hooome from work. why am i awake still? up in 5 hours </t>
  </si>
  <si>
    <t>RubyRedsocks</t>
  </si>
  <si>
    <t xml:space="preserve">i was invited to one on the beach but it was too short notice i mean why the hell tell you 2hrs before?? really? </t>
  </si>
  <si>
    <t>SmileeForMee</t>
  </si>
  <si>
    <t>cant go to work tomorow. still sick  grrr its anoying me now!x</t>
  </si>
  <si>
    <t xml:space="preserve">@AndyR3w wish i was rollin with ya </t>
  </si>
  <si>
    <t>puckita</t>
  </si>
  <si>
    <t xml:space="preserve">missing my granpa, goingo to church, its been two hard months without him!! </t>
  </si>
  <si>
    <t xml:space="preserve">@yummy411 @Cocoabebe I know, right? I guess the oldest doesn't hold rank on field trips anymore. </t>
  </si>
  <si>
    <t>@colinmoge  the one day I need to work</t>
  </si>
  <si>
    <t>Yargh82</t>
  </si>
  <si>
    <t xml:space="preserve">@wersching and I have to wait till January. Life is not fair! </t>
  </si>
  <si>
    <t>@edincoat Oh no  I hope you reach him!</t>
  </si>
  <si>
    <t>constabs</t>
  </si>
  <si>
    <t xml:space="preserve">My dad just told me that he wants to put me up for sale on craigslist </t>
  </si>
  <si>
    <t>already missing my biddy bops  home at mom's for the night watching my little bro and getting some rest for my birthday party tomorrow :-D</t>
  </si>
  <si>
    <t xml:space="preserve">Im lonely werkin </t>
  </si>
  <si>
    <t xml:space="preserve">This weekend is completely different from last weekend.  </t>
  </si>
  <si>
    <t>@materialistic i know i suck.  my data plan is weak sauce.</t>
  </si>
  <si>
    <t>f33dyourlungs_</t>
  </si>
  <si>
    <t>@Savfortomorrow Si, no bueno  I guess I just don't entertain him :/</t>
  </si>
  <si>
    <t xml:space="preserve">@mileycyrus my cousin is in jail for shoplifting and drugs she is 16! im upset please help me feel better </t>
  </si>
  <si>
    <t xml:space="preserve">On way to grab @DeejaySpider @ airport. Listenin to #thebeat. There's noooooo way @djflipout would play these mashups.... AVH would be </t>
  </si>
  <si>
    <t>FindingDani</t>
  </si>
  <si>
    <t xml:space="preserve">@backstreetboys Hey boys, do you wanna see my teeth? (damn it, twitter donï¿½t wanna change my picture) </t>
  </si>
  <si>
    <t xml:space="preserve">@PrincessPDexter Ohhh, he is very regal man-cat! But he is blocked </t>
  </si>
  <si>
    <t>mugenboycarlos</t>
  </si>
  <si>
    <t xml:space="preserve">still can't figure this twitter thing out, i can't my background pic to stick and i can't seem to change my profile pic </t>
  </si>
  <si>
    <t>kimber_leigh</t>
  </si>
  <si>
    <t xml:space="preserve">@cakewrecks that same smell is wafting thru my grandparents house, papaw has the smoker going out back..we've got a long wait tho. </t>
  </si>
  <si>
    <t>latikak</t>
  </si>
  <si>
    <t xml:space="preserve">Sending angry vibes to the individual in a blue vehicle who hit my car in the QFC parking lot on Broad and failed to leave a note </t>
  </si>
  <si>
    <t>put_it_in_dry</t>
  </si>
  <si>
    <t>so I just had a violent fightclub like sex dream involving heavily tattooed ladies. I didn't wanna wake up.  lol.</t>
  </si>
  <si>
    <t>adamskg</t>
  </si>
  <si>
    <t xml:space="preserve">Stepped on Coco's foot earlier while feeding the cats; no harm done AFAIK, but now she runs away from me </t>
  </si>
  <si>
    <t>@justeezy  woh won at least you aren't in the NYC situation</t>
  </si>
  <si>
    <t>@StaceBDU but my bday is JUNE 19.. this is wack... and ihavent seen any promotions for my bday party  someone better finagle this asap!</t>
  </si>
  <si>
    <t>tiarrasw</t>
  </si>
  <si>
    <t>@RezaEvol awe  wit the snap of my fingers n a nod of my head ur rain is gone  lol...thxs hit up afterwards</t>
  </si>
  <si>
    <t>@irize yea yea  im about to torture myself by doing a stanky leg marathon..ima do the dance for hrs til I can't no mo</t>
  </si>
  <si>
    <t>oh man, just seen the BGT news.. not cool. i loved greg.  that dancing weepy kid was just fucking obnoxious imo.</t>
  </si>
  <si>
    <t xml:space="preserve">mommy coming home from vegas tonight! going to pick her up later in islip her plane doesnt get in until 10:40. KILLME. i want my mommy </t>
  </si>
  <si>
    <t>adamkrischel</t>
  </si>
  <si>
    <t>@kakrisch im jealous.  im slaving away at the store and youre chilling on the boat.</t>
  </si>
  <si>
    <t>Peter5tewart</t>
  </si>
  <si>
    <t>@jwalsh Damnit all. That sucks.  You were one of the ones I thought I'd drag back lol</t>
  </si>
  <si>
    <t xml:space="preserve">@ddlovato  my cousin is in jail for shoplifting and drugs she is 16! im upset please help me feel better </t>
  </si>
  <si>
    <t>howeveralthough</t>
  </si>
  <si>
    <t xml:space="preserve">@jinime Your schmoo is moving? Are you sad? </t>
  </si>
  <si>
    <t>hshawjr</t>
  </si>
  <si>
    <t xml:space="preserve">I had a new work picture taken today, hated it, it looks too much like me http://bit.ly/PHjUR  </t>
  </si>
  <si>
    <t xml:space="preserve">@NikkiBenz I want to chat with you in Im some day. </t>
  </si>
  <si>
    <t xml:space="preserve">@aaronob My music teacher either expired or forgot about my lesson, leaving me outside waiting for my ride to pick me up for 1 hour. </t>
  </si>
  <si>
    <t>dywags</t>
  </si>
  <si>
    <t>Well it's after 6 and i didn't get a call back  oh well</t>
  </si>
  <si>
    <t>stinayuuu</t>
  </si>
  <si>
    <t xml:space="preserve">@urbanfrolicker I'm going to Cali in like two weeks! But it's nor cal </t>
  </si>
  <si>
    <t>CabanaRama15</t>
  </si>
  <si>
    <t>Home finally. Hungry. needs food. mad cause I might not get pizza today  Hanging out with brandon. its raining.. ugh!!</t>
  </si>
  <si>
    <t>lalalalaaaa i have a virus  tear tearrr well my COMPUTER has a virus! running scan grrr : \</t>
  </si>
  <si>
    <t>fatjellypenguin</t>
  </si>
  <si>
    <t>@mikeziemer you traitor  whiskey and coke is my aphrodisiac</t>
  </si>
  <si>
    <t>matthewharris</t>
  </si>
  <si>
    <t>@renegadepr cool. looking forward. san francisco was really nice. didn't make it out to napa though  maybe next time.</t>
  </si>
  <si>
    <t>marina_ihi</t>
  </si>
  <si>
    <t>wish I could feel no pain (8)  but it's ok, at least they like Brazil!</t>
  </si>
  <si>
    <t>tearingluvnotes</t>
  </si>
  <si>
    <t>@kidcatastrophe so cool to hear you guys on 104.5! and i can't believe you in were cherry hill a few weeks ago and i missed it  come back</t>
  </si>
  <si>
    <t xml:space="preserve">@tamtamdoll no, New orleans.. been here since katrina .. </t>
  </si>
  <si>
    <t>paigerobers</t>
  </si>
  <si>
    <t>@glennbeck wish we could come see u on Denver  husband lost his job and can't afford it</t>
  </si>
  <si>
    <t>michelleGTI</t>
  </si>
  <si>
    <t xml:space="preserve">I do nothing on friday nights </t>
  </si>
  <si>
    <t>simplehearted</t>
  </si>
  <si>
    <t xml:space="preserve">Jane is really sad because she probably won't get perfect on tonight's quiz without the missing article. Should've asked someone for it. </t>
  </si>
  <si>
    <t xml:space="preserve">@Beauabroughton shud up! lol my device thing doesn't work </t>
  </si>
  <si>
    <t>omg trying to fix pic but its not working!!!! ugh also mom wont let me sleep over sanzz!!!!!  bad day!!!!</t>
  </si>
  <si>
    <t>spunkykolor28</t>
  </si>
  <si>
    <t xml:space="preserve">has a tummy ache. </t>
  </si>
  <si>
    <t xml:space="preserve">@rdougan I wish I was! well, for the past hour I have been. But before that I was in bed. Proper migraine! </t>
  </si>
  <si>
    <t>jandrick</t>
  </si>
  <si>
    <t xml:space="preserve">@joshhebert yeah bit it is overheating a bit and the AC died. </t>
  </si>
  <si>
    <t>holladayze</t>
  </si>
  <si>
    <t>Friday!!!!!!!!!! Wooo and nothing to do.  Nuggets better pull it off tonight.</t>
  </si>
  <si>
    <t>SairaSyedMseis</t>
  </si>
  <si>
    <t>@michaelpietsch He's totally ignoring me!! How sad!  I am heartbroken</t>
  </si>
  <si>
    <t xml:space="preserve">@Jonasbrothers  my cousin is in jail for shoplifting and drugs she is 16! im upset please help me feel better </t>
  </si>
  <si>
    <t>Mandybabes360</t>
  </si>
  <si>
    <t xml:space="preserve">Got stuck in a traffic jam today, i now have one sunburned arm </t>
  </si>
  <si>
    <t xml:space="preserve">@coliwilso *hugs*  still feeling poorly are you </t>
  </si>
  <si>
    <t>Meli182</t>
  </si>
  <si>
    <t>I was the blue  lol http://twitpic.com/67zgz</t>
  </si>
  <si>
    <t>PatBrough</t>
  </si>
  <si>
    <t>reason #123,243,342 I don't like weathermen, school program canceled due 2 rain.Show 6p-7p now 8:15p still no rain  #weathermenRneverright</t>
  </si>
  <si>
    <t xml:space="preserve">I have nacho chips...but no cheese. </t>
  </si>
  <si>
    <t>msboombox</t>
  </si>
  <si>
    <t xml:space="preserve">On my way to work, I'm kinda sad </t>
  </si>
  <si>
    <t>eperryman</t>
  </si>
  <si>
    <t xml:space="preserve">I love it when it rains on me when im golfing </t>
  </si>
  <si>
    <t xml:space="preserve">chillin on break eatin some grub. pretty burnt out had an eventful day. wanting to go to the movies with Ian, not happening though. </t>
  </si>
  <si>
    <t>olce</t>
  </si>
  <si>
    <t xml:space="preserve">I missed your calls </t>
  </si>
  <si>
    <t xml:space="preserve">@vasilly thanks.  I'm self so I don't see the &amp;quot;my Account&amp;quot; area.  I'll have to dig deeper it seems </t>
  </si>
  <si>
    <t>kerricue8</t>
  </si>
  <si>
    <t>@RealKeanuReeves   People are cruel sometimes.  I can't imagine being a Star.</t>
  </si>
  <si>
    <t>rahulkpr</t>
  </si>
  <si>
    <t xml:space="preserve">Went for run, my sinuses are pissing me off </t>
  </si>
  <si>
    <t>datamaverick</t>
  </si>
  <si>
    <t xml:space="preserve">@sandysurap Thanks. They're both so cute. Havent been home for many years so havent seen them in person </t>
  </si>
  <si>
    <t>rachelnessxo</t>
  </si>
  <si>
    <t xml:space="preserve">misses her phone... having no service sucks </t>
  </si>
  <si>
    <t>hannahxmakeup</t>
  </si>
  <si>
    <t xml:space="preserve">No one's coming in </t>
  </si>
  <si>
    <t>ryangoldvine</t>
  </si>
  <si>
    <t xml:space="preserve">D'oh...forgot the ferry turns around before going. So much for sitting in the sun. And the other side deck is closed. </t>
  </si>
  <si>
    <t>MaddyJonasx3</t>
  </si>
  <si>
    <t>@jbdance7  ya i can never watch any of them :l</t>
  </si>
  <si>
    <t xml:space="preserve">waiting for sleeping pills to kick in... gonna be so tired at work tomorrow </t>
  </si>
  <si>
    <t>Bubba_1992</t>
  </si>
  <si>
    <t xml:space="preserve">I sadly have no voice after the Food Faire and The Academic Pep Rally!! I need my voice. </t>
  </si>
  <si>
    <t xml:space="preserve">Select Yums tees on sale! Bird Walk and SODMG are sold out though </t>
  </si>
  <si>
    <t>Ukno94</t>
  </si>
  <si>
    <t>Why the fuck can't I be over this ??? I feel like crying bit I realy don't want to  why is this bothering me sooooooo much !?</t>
  </si>
  <si>
    <t>JurrBurr</t>
  </si>
  <si>
    <t xml:space="preserve">@survivorqueen I can't shes taken my keys to muh car. </t>
  </si>
  <si>
    <t>nomadiqueMC</t>
  </si>
  <si>
    <t>@sophiebenjamin  it's very pleasant. i sooo rarely just have time to kill...</t>
  </si>
  <si>
    <t>stackkk0717</t>
  </si>
  <si>
    <t xml:space="preserve">No Rockin on the River for me, tonight... </t>
  </si>
  <si>
    <t>JoanneKateX</t>
  </si>
  <si>
    <t xml:space="preserve">Isss boredddd, gotta be up in the morningg </t>
  </si>
  <si>
    <t>sherlzzzz</t>
  </si>
  <si>
    <t xml:space="preserve">@PrincessSuperC i misss youhhhhhhh ci! Tell dem japenese ppl to give yu a computer or sumthinnn. Ya twit fam misssesss supa c! </t>
  </si>
  <si>
    <t>almafonth</t>
  </si>
  <si>
    <t>@LuluLuz  i love you,i love you,i love you -you're the most beautiful and sweet girl ever.</t>
  </si>
  <si>
    <t xml:space="preserve">@hellparade what? whyyyy? </t>
  </si>
  <si>
    <t xml:space="preserve">@JeremyBorash wow, honestly not surprising, every time they try to push that guy he gets injured </t>
  </si>
  <si>
    <t>samlvsmarvin</t>
  </si>
  <si>
    <t>Nite nite my fellow tweeters goin to put ma ipod in n listen to some westlife missin those guys  then headin to sleep early start  7am x</t>
  </si>
  <si>
    <t>RendaDMRegister</t>
  </si>
  <si>
    <t xml:space="preserve">@BodyWisdomInc sorry I missed you @pcharityclassic. Saw you across the way, I was busy taking pix-abt 4:15 came to meet U-but U were gone </t>
  </si>
  <si>
    <t>xoTaylor</t>
  </si>
  <si>
    <t xml:space="preserve">Not gonna lie, i'm going to miss high school lunches. A lot. Damn. </t>
  </si>
  <si>
    <t>AngharadPene</t>
  </si>
  <si>
    <t xml:space="preserve">There was no traffic at all on my way home and all traffic lights were green.Im afraidIowe karma a big check </t>
  </si>
  <si>
    <t>rachaelk__x</t>
  </si>
  <si>
    <t>why is this english homework so hard  i seem to be getting nowhere</t>
  </si>
  <si>
    <t xml:space="preserve">Dang! My voice wont came out! And my snots is covering all my tissues... DANGIT! I hate FLU! </t>
  </si>
  <si>
    <t>ambelies</t>
  </si>
  <si>
    <t>@emerilizzie poor kid.  That sucks. Hopefully things look up for her soon. *hugs*</t>
  </si>
  <si>
    <t xml:space="preserve">@dougreport just checked again and it worked!! Sorry </t>
  </si>
  <si>
    <t>ByteMaster</t>
  </si>
  <si>
    <t>@schambers bud light?!?!?!  up in Massachusetts and no Boston Lager?  Guess I won't catch the next flight   njoy!</t>
  </si>
  <si>
    <t xml:space="preserve">@pandamachinne and i have cheese and no chips. </t>
  </si>
  <si>
    <t>Number1jbfan</t>
  </si>
  <si>
    <t xml:space="preserve">@emilygrace_BHB I went to that concert and I remember Derek and Mark were hosting! I miss seeing BHB  at the grove. </t>
  </si>
  <si>
    <t>ella0319</t>
  </si>
  <si>
    <t xml:space="preserve">@Bea0414 eh..not sure daw guesting ni cha on monday </t>
  </si>
  <si>
    <t xml:space="preserve">Im giving up on twitter. My pic is gone my background is gone..I'm hopeless when it comes to technology!! </t>
  </si>
  <si>
    <t xml:space="preserve">@hannahgramm Haha damn you not inviting me </t>
  </si>
  <si>
    <t>ACK! Ghost Whisperer isn't on!   Damn network's lucky they gave me Walk The Line in place of it...f*ckas. JP is hawt.  :0)</t>
  </si>
  <si>
    <t xml:space="preserve">@Kalediscope Girl *cries* I'm allergic to seafood </t>
  </si>
  <si>
    <t>xMalaikax</t>
  </si>
  <si>
    <t xml:space="preserve">aghh mann i missed like half wowp, nd i dont like to start watching things in the middle of the show, i forgot to record it, im maddd! </t>
  </si>
  <si>
    <t>vickybonnett</t>
  </si>
  <si>
    <t xml:space="preserve">@veddersgirl Will start tonight. Bored. Tired of waiting on Darkward. I am breaking up with him </t>
  </si>
  <si>
    <t>hanbirk</t>
  </si>
  <si>
    <t xml:space="preserve">@kscarter I feel like I haven't talked to you in a really really long time. </t>
  </si>
  <si>
    <t>tahxx</t>
  </si>
  <si>
    <t xml:space="preserve">@mileycyrus  it wont let me vote even tho im signed in </t>
  </si>
  <si>
    <t>princessaline</t>
  </si>
  <si>
    <t xml:space="preserve">Just got to the gym but w/no energy </t>
  </si>
  <si>
    <t>..dat dude look crazy w/ dat hair on his face lmao ..stop it!! ..the old wrestlers went to TNA  thanks Vince ..these dudes are clowns lol</t>
  </si>
  <si>
    <t xml:space="preserve">Ugh boring friday </t>
  </si>
  <si>
    <t>vanessaroussert</t>
  </si>
  <si>
    <t>oh and i forgot my cell at home  thankgod for this crackberry</t>
  </si>
  <si>
    <t xml:space="preserve">@jojo_jtv WHAT! I was only gone for 30 minutes and you're already showing boobage without me? </t>
  </si>
  <si>
    <t>missdiva27</t>
  </si>
  <si>
    <t xml:space="preserve">Is on break...I'm so tired </t>
  </si>
  <si>
    <t>@MaryleeFOD I am so sorry I missed your tweet  I was on a nice long chat across the border with pastel. Did you want the recipe? email?</t>
  </si>
  <si>
    <t>suzylily</t>
  </si>
  <si>
    <t xml:space="preserve">Tempted to buy MAC at ACW....even though I don't need anything....but I want to try dazzleglasses </t>
  </si>
  <si>
    <t xml:space="preserve">waaah.. I can't open my eyes wider! i wanna go back to sleep but i can't sleep properly.. </t>
  </si>
  <si>
    <t>gee_mon</t>
  </si>
  <si>
    <t xml:space="preserve">God, why can't I be at #asylum? Really. I never get to do anything cool! </t>
  </si>
  <si>
    <t>VolunteerGlobal</t>
  </si>
  <si>
    <t xml:space="preserve">FCKeditor is giving me problems! Posts just fine, but only edits in plain text! Help! </t>
  </si>
  <si>
    <t>hiiikelly</t>
  </si>
  <si>
    <t xml:space="preserve">I hate it when Trevor drives </t>
  </si>
  <si>
    <t>Krys2005</t>
  </si>
  <si>
    <t>@ the San Antonio Missions game waitressing. Not a huge crowd.  Meaning a slow game.</t>
  </si>
  <si>
    <t>zenguin</t>
  </si>
  <si>
    <t>I'd rather be at #BEATweetup.  Instead, I'm taking my cue from @vromans and shutting down. @wirechairs @annacarollo reprezent-zent!</t>
  </si>
  <si>
    <t>CharleyHarley</t>
  </si>
  <si>
    <t xml:space="preserve"> my fab broke</t>
  </si>
  <si>
    <t>naiara_</t>
  </si>
  <si>
    <t xml:space="preserve">@ceciliaa_ What did he say about it?? Gosh! I missed the yesterday live chat.. I was at bed.. sick </t>
  </si>
  <si>
    <t>@katevoegele WIsh they were in Toronto  Will you be coming back here soon?</t>
  </si>
  <si>
    <t>Gigiborja</t>
  </si>
  <si>
    <t xml:space="preserve">I'm in a traffic jam </t>
  </si>
  <si>
    <t>richardm82</t>
  </si>
  <si>
    <t xml:space="preserve">has a broken iphone </t>
  </si>
  <si>
    <t xml:space="preserve">UUUUUGH!!! I HATE I MISSED @WAYNEDASTAR INTERVIEW!!! I WASNT AT HOME!!! DARN!!!  </t>
  </si>
  <si>
    <t>pinkmuslimah</t>
  </si>
  <si>
    <t xml:space="preserve">I am finally plugged in to listen to Flashpoints on http//:www.kpfa.org shoutout @norabf and have missed the segment about Chevron </t>
  </si>
  <si>
    <t>miserablefreak</t>
  </si>
  <si>
    <t>says Morning.  http://plurk.com/p/x34ap</t>
  </si>
  <si>
    <t>@AdamRPhoto ow shitttt i cant come get drunk ihave to go to a photo shoot in portsmouth or sumfink  owwwwwwwwwwwww</t>
  </si>
  <si>
    <t xml:space="preserve">@RedFieldWines @shakeNbake Bit of New Scientist, this weeks an last weeks, and Watership Down </t>
  </si>
  <si>
    <t>saritairene</t>
  </si>
  <si>
    <t>Shots suuuuck!  im done  no more vacines!</t>
  </si>
  <si>
    <t>Demomanca</t>
  </si>
  <si>
    <t>Omg, someone just left me a voicemail at work    ffs let me have a day off</t>
  </si>
  <si>
    <t>bigbluebronco</t>
  </si>
  <si>
    <t xml:space="preserve">Boo....Up DLP is sold out for 8:30 </t>
  </si>
  <si>
    <t>kayyteeebeee</t>
  </si>
  <si>
    <t xml:space="preserve">i'm a bum today </t>
  </si>
  <si>
    <t>might go to bed? No nightmares about bad grades tonight please!  Hmm!</t>
  </si>
  <si>
    <t>whoaariel</t>
  </si>
  <si>
    <t xml:space="preserve">Environmental project </t>
  </si>
  <si>
    <t>ChesterPDexter</t>
  </si>
  <si>
    <t xml:space="preserve">@ArtyTheCat oh noes I missed you again. </t>
  </si>
  <si>
    <t>maryviolet</t>
  </si>
  <si>
    <t>@fatsam33 yeahh  those two times we've stood next to each other were special times...</t>
  </si>
  <si>
    <t>lspringr13</t>
  </si>
  <si>
    <t xml:space="preserve">Just got my dress for my friends wedding. Its a little tight in places. Gotta work out more </t>
  </si>
  <si>
    <t>megveg</t>
  </si>
  <si>
    <t>@NDM_1 yeah we only went for 5 days  im trying to get back in november with my mom for super soak stars weekend</t>
  </si>
  <si>
    <t>kariiimanrock</t>
  </si>
  <si>
    <t xml:space="preserve">i hate my presentation  hahah whatever im glad its over </t>
  </si>
  <si>
    <t>LeoraNovick</t>
  </si>
  <si>
    <t xml:space="preserve">just got sold out from UP </t>
  </si>
  <si>
    <t>JaymEsch</t>
  </si>
  <si>
    <t>@wita  Still think it's unfair that Infamous isn't on PC. =/</t>
  </si>
  <si>
    <t>metatxt</t>
  </si>
  <si>
    <t>still feeling crangsty  but sushi for Marianne's bday (tmr) tonight! then pedicures (finally!) even so, I hate feeling like this *pouts*</t>
  </si>
  <si>
    <t>@selenagomez AWWWE! I live in Van, would've been so great to see you  but have a great flight!</t>
  </si>
  <si>
    <t>baloteesha</t>
  </si>
  <si>
    <t>chris cornell is going pop?!  i prefer the old chris cornell.</t>
  </si>
  <si>
    <t xml:space="preserve">@kaiminoeau why have i not heard of said show? </t>
  </si>
  <si>
    <t>jasminenicole26</t>
  </si>
  <si>
    <t xml:space="preserve">so i have like no more friends it's kinda sad </t>
  </si>
  <si>
    <t xml:space="preserve">well its hot as heck right now </t>
  </si>
  <si>
    <t>Lexi_sd6</t>
  </si>
  <si>
    <t>ok, twitter doesnt like me   i must be really dumb...how do i send a msg?</t>
  </si>
  <si>
    <t>offically in DC .....  missing my numero uno</t>
  </si>
  <si>
    <t>DraJackie</t>
  </si>
  <si>
    <t>joooooooooooooo!!!!!!!!!!!! studying!!!  to be readdy to go to the party!!!   If they let me go!!  jajaja I think yeaahh!!! \m/!!</t>
  </si>
  <si>
    <t>OzzyOzzyBoy</t>
  </si>
  <si>
    <t xml:space="preserve">@avalm  i can never tells mommy!  or they will be means to me... </t>
  </si>
  <si>
    <t>jakatack</t>
  </si>
  <si>
    <t xml:space="preserve">@annettestarbuck heck yea that beats traffic!  Im on the stinkin toll road (paying to sit in traffic, nice) no milkshakes out here </t>
  </si>
  <si>
    <t>popandshorty</t>
  </si>
  <si>
    <t xml:space="preserve">@emett55 TGIF is right...I think I broke my toe last night - on my bad foot. </t>
  </si>
  <si>
    <t>QueenJ09</t>
  </si>
  <si>
    <t xml:space="preserve">doin homework ugh </t>
  </si>
  <si>
    <t>ChristinaRibena</t>
  </si>
  <si>
    <t xml:space="preserve">in my room its too damn warm! windows open but im still cooking ! </t>
  </si>
  <si>
    <t>Nicholezion</t>
  </si>
  <si>
    <t xml:space="preserve">Wanting to go out... apparently no ones available! </t>
  </si>
  <si>
    <t>daniel_tang</t>
  </si>
  <si>
    <t>@shawncorson i know  i'm tweeting more now though don't you worry!! haha i wish i could fly to ohio! i saw beyonce on monday uhmygawddd!</t>
  </si>
  <si>
    <t xml:space="preserve">I have to reupload the damn thing again </t>
  </si>
  <si>
    <t>charophoto</t>
  </si>
  <si>
    <t xml:space="preserve">@frphoto pictures of your bliss?  In JPEG format?  Sorry, it's message board terminology and u don't play w/us on the boards </t>
  </si>
  <si>
    <t>levisgirl23</t>
  </si>
  <si>
    <t xml:space="preserve">Lack of sleep leads to major head ach </t>
  </si>
  <si>
    <t>omgitsnickfrost</t>
  </si>
  <si>
    <t xml:space="preserve">They burnt my zuccini </t>
  </si>
  <si>
    <t xml:space="preserve">@DD714 Ahh man, and im off NEXT weekend </t>
  </si>
  <si>
    <t>Blacklightnin86</t>
  </si>
  <si>
    <t xml:space="preserve">has such a freakin migraine </t>
  </si>
  <si>
    <t>francesward</t>
  </si>
  <si>
    <t xml:space="preserve">@paulie just saw some of the photos... he had his shirt off again didn't he.. </t>
  </si>
  <si>
    <t>blackdominoes</t>
  </si>
  <si>
    <t xml:space="preserve">@gregmike saw that across the street for manuels. fur coats must be in short supply somewhere </t>
  </si>
  <si>
    <t>rossbergen</t>
  </si>
  <si>
    <t xml:space="preserve">feeling sick. headache. bored. tireddd </t>
  </si>
  <si>
    <t xml:space="preserve">@lindyhot oh noo.. i cant see it </t>
  </si>
  <si>
    <t>jimjeffers</t>
  </si>
  <si>
    <t>Our currency is dropping like nobodies business; not a good time to be going overseas  http://is.gd/JsgL</t>
  </si>
  <si>
    <t xml:space="preserve">I miss vlogcandy </t>
  </si>
  <si>
    <t xml:space="preserve">Why can't i find any jewellry for my dressssss? </t>
  </si>
  <si>
    <t>@JamaicaPanama im missin out on all the fun aww  *cryin* lol</t>
  </si>
  <si>
    <t>lisaaaarp</t>
  </si>
  <si>
    <t xml:space="preserve">epic fail with the chocolate fountain that got CLOGGED </t>
  </si>
  <si>
    <t>faerynatasha</t>
  </si>
  <si>
    <t xml:space="preserve">argh! why is the bathroom always closed when I'm late from my break and gotta pee?!!!! </t>
  </si>
  <si>
    <t>I_Need_To_Vent</t>
  </si>
  <si>
    <t xml:space="preserve">Vent:  No one cares </t>
  </si>
  <si>
    <t xml:space="preserve">I'm so tired. I don't get how I am. I sat on the lawn mower and didn't push the whole damn thing. </t>
  </si>
  <si>
    <t>@BuScooby yes its the twins  so i wontt be watching</t>
  </si>
  <si>
    <t>NahJoyce</t>
  </si>
  <si>
    <t xml:space="preserve">Aw i couldn't see robert before practice. That makes me sad     </t>
  </si>
  <si>
    <t>nat_ong</t>
  </si>
  <si>
    <t>I MISS TUGGER AND MISTO  last night was amazing&amp;lt;3 i was so close to them :')</t>
  </si>
  <si>
    <t>DymeDiva23</t>
  </si>
  <si>
    <t xml:space="preserve">@BBKwieen all of em! Hahahahaha sry </t>
  </si>
  <si>
    <t xml:space="preserve">@efefe http://twitpic.com/64g3b - i think so ! well,u're lucky </t>
  </si>
  <si>
    <t xml:space="preserve">@KSdaisy Aw...poor thing. </t>
  </si>
  <si>
    <t>crazysalright</t>
  </si>
  <si>
    <t>@thecapillary i noticed that you were on the same hallway....shitty   No worries about the BBQ....I'm hoping there will be more to come!!!</t>
  </si>
  <si>
    <t>TurtleGirlBrett</t>
  </si>
  <si>
    <t xml:space="preserve">I ripped my favorite pair of jeans. </t>
  </si>
  <si>
    <t>hrhnikkiawesome</t>
  </si>
  <si>
    <t>i just bit my tongue.  blood everywhere!!!</t>
  </si>
  <si>
    <t>FlyEffortlssly</t>
  </si>
  <si>
    <t>Made it to Wisconsin... Now off to Golden Corral again! dang! lol we missed the graduation! tho  Dang!</t>
  </si>
  <si>
    <t>Sara_JM</t>
  </si>
  <si>
    <t xml:space="preserve">@malikafaye Cool Sound!! Luv &amp;quot;Drama&amp;quot;, &amp;quot;Love Game&amp;quot; doesn't work on ur myspace...    Wish Good Luck!! XoXo from Spain </t>
  </si>
  <si>
    <t>never</t>
  </si>
  <si>
    <t xml:space="preserve">@lolbethie that sounds great right about now. It's ridiculously hot in my house </t>
  </si>
  <si>
    <t xml:space="preserve">Cleaning time soon </t>
  </si>
  <si>
    <t xml:space="preserve">Time for my ritualistic Friday night depression </t>
  </si>
  <si>
    <t>joncenfreshh</t>
  </si>
  <si>
    <t>http://yfrog.com/0xoxij Fry bread is good but they only gave me a little pinch of lettuce  ha ha</t>
  </si>
  <si>
    <t xml:space="preserve">@caraann aww I miss driving down elmwood </t>
  </si>
  <si>
    <t xml:space="preserve">Burning my tongue on Won Ton soup </t>
  </si>
  <si>
    <t>wow its follow friday and i havent tweeted... Fail. And nobody has followed me today  dble fail. *suicide*</t>
  </si>
  <si>
    <t>deecater</t>
  </si>
  <si>
    <t xml:space="preserve">i can't see results for whyareyoustillhere </t>
  </si>
  <si>
    <t>gill_86</t>
  </si>
  <si>
    <t xml:space="preserve">@Aphrosie It would still involve me standing up. lol. Windows are too high up. Guess im just gonna have to go out </t>
  </si>
  <si>
    <t>pantsfreesia</t>
  </si>
  <si>
    <t>@momneedstherapy - So sorry Ambien got sick.  Perhaps work her ashes into the garden with a catnip plant?</t>
  </si>
  <si>
    <t>@WayneDaStar that's a mess  I'll look for it next week</t>
  </si>
  <si>
    <t>Bellalove127</t>
  </si>
  <si>
    <t xml:space="preserve"> Why hasn't he called. I'm being blown off yet again.</t>
  </si>
  <si>
    <t>v1nn1e</t>
  </si>
  <si>
    <t xml:space="preserve">sometimes i forget my favorite porn stars are real people too. @bobbyclarkxxx made orange chicken last night and cut his finger off! sad! </t>
  </si>
  <si>
    <t>bunnieLUV</t>
  </si>
  <si>
    <t>@jessicagee7 i have restricted driving priviledges...  and i didn't even do anything. stupid double standards</t>
  </si>
  <si>
    <t>Anya__</t>
  </si>
  <si>
    <t xml:space="preserve">cars,,,,cars....cars.....I need one. ha ha. The one I found last night, that I wanted so bad! is now sold. And not to me </t>
  </si>
  <si>
    <t>drivemysoulxx</t>
  </si>
  <si>
    <t>eye still hurts  I Think I'll go sleep now...</t>
  </si>
  <si>
    <t>RantzHoseley</t>
  </si>
  <si>
    <t xml:space="preserve">GAH! I have the headache from hell. Reminds me what my lovely wife goes through all too often </t>
  </si>
  <si>
    <t>icysun23</t>
  </si>
  <si>
    <t>@SilentEcho omg i know i'm so sorry  my screen is just small :S</t>
  </si>
  <si>
    <t xml:space="preserve">Just enjoyed 2 steak quesadillas! Kinda mad cause I'm gonna miss the laker game! </t>
  </si>
  <si>
    <t>Eli_Mauser</t>
  </si>
  <si>
    <t xml:space="preserve">its stormy </t>
  </si>
  <si>
    <t>jazalove</t>
  </si>
  <si>
    <t>rain rain go away.  had to cancel my pool plans! tragic.</t>
  </si>
  <si>
    <t>OtaliaLover</t>
  </si>
  <si>
    <t xml:space="preserve">Is sad there was no Otalia today </t>
  </si>
  <si>
    <t>CarelessNeb</t>
  </si>
  <si>
    <t xml:space="preserve">my day is going way too fast </t>
  </si>
  <si>
    <t>solider</t>
  </si>
  <si>
    <t>doesn't sound so great at all  http://is.gd/JslB #palmpre</t>
  </si>
  <si>
    <t xml:space="preserve">so busy already </t>
  </si>
  <si>
    <t>Jake_Zeran</t>
  </si>
  <si>
    <t xml:space="preserve">@swiftkaratechop &amp;quot;Jake Cologne&amp;quot; from hollister makes every girl I hug go fucking nuts. Too bad I'm gay. </t>
  </si>
  <si>
    <t>put my dog to sleep  I love you abby RIP&amp;lt;3</t>
  </si>
  <si>
    <t xml:space="preserve">@KimmyCakezZ yes ma'am u do have a pretty smile. but you also won't eat chipotle with me. </t>
  </si>
  <si>
    <t xml:space="preserve">Y!oi thay doi khi chung ta... thoi day! </t>
  </si>
  <si>
    <t>PaTrOnZoNeGrL</t>
  </si>
  <si>
    <t xml:space="preserve">So glad the days almost over... Another nite of me nd my pain pills alone at the crib lol. Ughh I wish this weekend was over alreadi!    </t>
  </si>
  <si>
    <t xml:space="preserve">is in skwl now, and i dont really wanna study.. i saw him --&amp;gt; J***I and makes me feel down.. </t>
  </si>
  <si>
    <t>scm019</t>
  </si>
  <si>
    <t xml:space="preserve">Practice was a beast today. Not going to see Julian tonight </t>
  </si>
  <si>
    <t>xoxoadrianne</t>
  </si>
  <si>
    <t xml:space="preserve">@rouxified help!! </t>
  </si>
  <si>
    <t>deelind</t>
  </si>
  <si>
    <t>@cleverindie This spine thing sounds no good  back exercises are no fun, best of luck hon.</t>
  </si>
  <si>
    <t>yodaspimpcane</t>
  </si>
  <si>
    <t xml:space="preserve">@natalyathree damn! natalya! you gotta tell me whats going on!!! i'd call you but i lost all my phone numbers when i broke my blackberry </t>
  </si>
  <si>
    <t>vixgirl</t>
  </si>
  <si>
    <t xml:space="preserve">So much happier, despite my looming departure </t>
  </si>
  <si>
    <t>circuslightss</t>
  </si>
  <si>
    <t xml:space="preserve">@SourTwittles Hahahaha! I didn't know it said that, sheeeeittt! I don't get why I can't have a picture... bwaaaahhh </t>
  </si>
  <si>
    <t xml:space="preserve">Somehow I have managed to sober up and now I remember how crap I felt pre drink </t>
  </si>
  <si>
    <t>@cheekyxoxo  I love you, though!</t>
  </si>
  <si>
    <t>shelanskey</t>
  </si>
  <si>
    <t xml:space="preserve">Fun Friday night planned...... Spent at work </t>
  </si>
  <si>
    <t>myworldCK</t>
  </si>
  <si>
    <t xml:space="preserve">at work.. missing my miami fam @anywayz, @abigaildsouza, @mrohboy32, carolina, jonathan, @Prtyprincess, @JessDosil &amp;amp;&amp;amp;&amp;amp; more </t>
  </si>
  <si>
    <t>tofu916</t>
  </si>
  <si>
    <t xml:space="preserve">@TreoBenny ha! I know..I'm very ashamed. </t>
  </si>
  <si>
    <t>girltravissays</t>
  </si>
  <si>
    <t>edhelwen1</t>
  </si>
  <si>
    <t xml:space="preserve">@Gilove2dance Awww, *hugs* I wish I could help. </t>
  </si>
  <si>
    <t>DavidArtis</t>
  </si>
  <si>
    <t>@JanuaryParker hey they do have that  but these never bothered me before.</t>
  </si>
  <si>
    <t>malloryking86</t>
  </si>
  <si>
    <t xml:space="preserve">I had some work to do, but my wrist hurts too much to do any of it. </t>
  </si>
  <si>
    <t>iBarbiee</t>
  </si>
  <si>
    <t>@HollyTheBoss lol. sorry bout today  ..did u get them?? &amp;amp; what else R U guyz doinq cuz i have to C if im eligable [howeva itz spelled lol]</t>
  </si>
  <si>
    <t>@kailaengland Im salaried so I don't make any more or less no matter how many hrs I work.  Comes with the territory I suppose.</t>
  </si>
  <si>
    <t>brittenywood</t>
  </si>
  <si>
    <t>i'm probably the only person in the world that uses tweetie from my ipod touch &amp;amp; not an iphone  ghetto? haha</t>
  </si>
  <si>
    <t>Alexfort14</t>
  </si>
  <si>
    <t xml:space="preserve">Dudes nothing to doon a friday </t>
  </si>
  <si>
    <t>carlycat</t>
  </si>
  <si>
    <t>Listening to nin and working on my break. ALMOST as good as being at the show.....  rock out extra hard @SarfaBarfa</t>
  </si>
  <si>
    <t xml:space="preserve">Knew she was an idiot.. </t>
  </si>
  <si>
    <t>Roisin_Scott</t>
  </si>
  <si>
    <t xml:space="preserve">really not lookin forward to monday  bak to college </t>
  </si>
  <si>
    <t>delbius</t>
  </si>
  <si>
    <t xml:space="preserve">@USelaine No!  I in fact made sure that cookie was never delivered. </t>
  </si>
  <si>
    <t xml:space="preserve">feelin depressed ,, i miss you soo damn fcking much besties  ..i wish i wouldnt have left yt </t>
  </si>
  <si>
    <t>hazatude</t>
  </si>
  <si>
    <t xml:space="preserve">Rain on my parade of beer and fire </t>
  </si>
  <si>
    <t>SelNicole</t>
  </si>
  <si>
    <t xml:space="preserve">goodness gracious my chair broke </t>
  </si>
  <si>
    <t xml:space="preserve">wishing I was attending #beatweetup I even bought a badge </t>
  </si>
  <si>
    <t>SamieRobinson</t>
  </si>
  <si>
    <t>@jmariu i couldn't eat all my nuggets  finish them for me.</t>
  </si>
  <si>
    <t xml:space="preserve">@Boy_Kill_Boy I is angry </t>
  </si>
  <si>
    <t>ACatholicView</t>
  </si>
  <si>
    <t xml:space="preserve">@rufmac I had a priest that said &amp;quot;unnecessary anxiety&amp;quot;  </t>
  </si>
  <si>
    <t xml:space="preserve">Lots of noisy peeps outside </t>
  </si>
  <si>
    <t>james_hall_brid</t>
  </si>
  <si>
    <t xml:space="preserve">Is upset that he didn't get his 24 fix tonight </t>
  </si>
  <si>
    <t>@Mr_Kimbalicious you can have the milk i have, i only have that here to drink  i think thats whats making me feel sick</t>
  </si>
  <si>
    <t>Reuenthal</t>
  </si>
  <si>
    <t xml:space="preserve">god, brera, why is your plot twist going to fucking everything up i can feel it </t>
  </si>
  <si>
    <t>TiffMcCartney</t>
  </si>
  <si>
    <t xml:space="preserve">@backstreetboys I wish you guys had gotten it on video </t>
  </si>
  <si>
    <t>pinkymomo17</t>
  </si>
  <si>
    <t>hi from chile!!! It's 9 deg C  winter's coming....cant wait for cali sun.</t>
  </si>
  <si>
    <t>katymoe</t>
  </si>
  <si>
    <t xml:space="preserve">Oh how today sucks.... </t>
  </si>
  <si>
    <t>MarnieBelle</t>
  </si>
  <si>
    <t xml:space="preserve">@Hockeyvampiress glad you have a squeee moment good for you-- I just got bills in the mail </t>
  </si>
  <si>
    <t>youngnik718</t>
  </si>
  <si>
    <t>@JAYSFIT I SOOOOOOOOOOOOOOOOO NEED TO SEE U  IM ON SOME BS 4REAL DEADASS LMAO</t>
  </si>
  <si>
    <t>air_b</t>
  </si>
  <si>
    <t>@NaomiER Having a bad day actually  but your cd keeps my spirits lifted</t>
  </si>
  <si>
    <t>buckeyeaimee</t>
  </si>
  <si>
    <t>At an 80''S retro prom wishing HE was here to dance with!  I'm gonna miss his great dancing 2nite  but still having a blast &amp;amp; a few drinks</t>
  </si>
  <si>
    <t xml:space="preserve">@danachs I am lost. Please help me find a good home. </t>
  </si>
  <si>
    <t>kidkierain</t>
  </si>
  <si>
    <t>@brentonscowie  dude i will check again but i couldnt find anything  haha i am capital F-U-C-K-E-D</t>
  </si>
  <si>
    <t>DannyWoodfill</t>
  </si>
  <si>
    <t xml:space="preserve">Rushed to get to ups and they close at 7... I got here at 705 after making a wrong turn </t>
  </si>
  <si>
    <t>Bu2ful_Asstnt</t>
  </si>
  <si>
    <t xml:space="preserve">@djcommish @JuneBug143 Awww hey boo..  i know i miss all of them  </t>
  </si>
  <si>
    <t>Addicted2Fame</t>
  </si>
  <si>
    <t xml:space="preserve">Bouncing Rush makes me feel nauseous </t>
  </si>
  <si>
    <t>Spazzie_Jazzie</t>
  </si>
  <si>
    <t xml:space="preserve">@ddlovato How hard is it 2 be running back an forth constantly? Ya kno workin all the time, havin crazy sleepin schedules? Must be hard </t>
  </si>
  <si>
    <t>heartsnsparkles</t>
  </si>
  <si>
    <t>@FenterZ hahaha your gonna beat me again  LOL at james sahal and his &amp;quot;stunnerbum&amp;quot;</t>
  </si>
  <si>
    <t>Oops forgot to shave my legs!  Byebye to my favorite cousin   Bklyn two nights in a row... We go hardd!!!!!!!</t>
  </si>
  <si>
    <t>@prettyrach I am 100% jealous.  wish I had some</t>
  </si>
  <si>
    <t>is crying..because the school years over  i wont get to see my teachers!  i wont get to see johnathan.......</t>
  </si>
  <si>
    <t xml:space="preserve">Wow. So I hate Staples right now. Majorly. Thanks for being complete fucktards and killing our productivity </t>
  </si>
  <si>
    <t>theeval</t>
  </si>
  <si>
    <t xml:space="preserve">finishing washing dishes </t>
  </si>
  <si>
    <t>Sigh only 1 problem though i need to call Stooopid LIME aka Cable and Wireless and have them reconnect my interent 2 day without net  sads</t>
  </si>
  <si>
    <t>modernartrocks</t>
  </si>
  <si>
    <t>@brighit @lilypenelope @Guy_Vincent @torbengee @@Winsorandnewt i missed the party!!!!  i bought wine and everything!!!</t>
  </si>
  <si>
    <t>Shakeibra</t>
  </si>
  <si>
    <t>@estMay89 been there!  need somewhere NEW</t>
  </si>
  <si>
    <t>AnastasiaNas</t>
  </si>
  <si>
    <t xml:space="preserve">I think my phone has officially bit the dust. </t>
  </si>
  <si>
    <t>nikki0919</t>
  </si>
  <si>
    <t xml:space="preserve">Sitting in the car. My ipod is about to die so Im not gonna have anything to do. </t>
  </si>
  <si>
    <t>katybatista</t>
  </si>
  <si>
    <t xml:space="preserve">@nezua i want to comment but don't understand what you're saying </t>
  </si>
  <si>
    <t>DanniBaker</t>
  </si>
  <si>
    <t xml:space="preserve">just dropped my biscuit in my tea </t>
  </si>
  <si>
    <t>crazyhorse05</t>
  </si>
  <si>
    <t xml:space="preserve">was hoping to go to Red Lobster this weekend </t>
  </si>
  <si>
    <t xml:space="preserve">There go my big plans... thanks, tonsils. </t>
  </si>
  <si>
    <t>taybaugh</t>
  </si>
  <si>
    <t xml:space="preserve">@courtbolin i miss youuu and i wish i was dodging semis with you </t>
  </si>
  <si>
    <t>lojalita</t>
  </si>
  <si>
    <t xml:space="preserve">Bought some little plastic personal wine bottles at Jewel, perfect for rooftop boozin'! Wish I didn't have to wait so long! </t>
  </si>
  <si>
    <t>onlytosee</t>
  </si>
  <si>
    <t xml:space="preserve">: I saw US Postal was hiring, but once I was done filling out the pre-application thingy it didn't show me jobs open in the area. </t>
  </si>
  <si>
    <t>MsVitch</t>
  </si>
  <si>
    <t xml:space="preserve">@owl311 that makes me sad... </t>
  </si>
  <si>
    <t>Ixast</t>
  </si>
  <si>
    <t xml:space="preserve">I just wanna be happy </t>
  </si>
  <si>
    <t>serendipitousy</t>
  </si>
  <si>
    <t xml:space="preserve">I wish I could see dramafest SO BAD. </t>
  </si>
  <si>
    <t>OutOfLuck182</t>
  </si>
  <si>
    <t xml:space="preserve">@lacietee i wish i was going, cuz i miss you. </t>
  </si>
  <si>
    <t>cathxerine</t>
  </si>
  <si>
    <t xml:space="preserve">@el_juansimon God I'm bored. Wish we could've done something 2night! </t>
  </si>
  <si>
    <t>haleympotter</t>
  </si>
  <si>
    <t xml:space="preserve">I got paint in my hair  </t>
  </si>
  <si>
    <t>FawazSaad</t>
  </si>
  <si>
    <t xml:space="preserve">Making a list of SiC 2009 attendances </t>
  </si>
  <si>
    <t>@samsamsammm i miss you!!  stupid work!</t>
  </si>
  <si>
    <t xml:space="preserve">at work.. missing my miami fam @anywayz, @abigaildsouza, @mrohboy32, carolina, @jonathan305, @Prtyprincess, @JessDosil &amp;amp;&amp;amp;&amp;amp; more </t>
  </si>
  <si>
    <t>@AwesomeKenn lame right?  do u know what dates you'll be in Cali?</t>
  </si>
  <si>
    <t>whittneyhyslip</t>
  </si>
  <si>
    <t xml:space="preserve">thinking i cant handle my life like this anymore... almost seems as if suicides the answer... unfortunately.  </t>
  </si>
  <si>
    <t>AriannaErin</t>
  </si>
  <si>
    <t>Trying to reorganize plans for tonight uggg  Hopefully it will still be lots 'o fun!</t>
  </si>
  <si>
    <t>Marmaduke33</t>
  </si>
  <si>
    <t xml:space="preserve">friday.....i have nothing to do so sad </t>
  </si>
  <si>
    <t>brentonscowie</t>
  </si>
  <si>
    <t xml:space="preserve">@kidkierain yeah, that does sound a bit bad man... i got fucking exam week this week </t>
  </si>
  <si>
    <t>melissamurphy17</t>
  </si>
  <si>
    <t xml:space="preserve">is terrible at saving money.. </t>
  </si>
  <si>
    <t xml:space="preserve">working on diffusing that irritation but this traffic sure isn't helping  mother F! it's always real bad the days th@ i help plan stuff </t>
  </si>
  <si>
    <t xml:space="preserve">@yomama8929 I go into the room for the first time in weeks and you're off cleaning </t>
  </si>
  <si>
    <t>gothjezebel</t>
  </si>
  <si>
    <t>@marue720 nope  i'm sooo curious....</t>
  </si>
  <si>
    <t xml:space="preserve">@WerewolfSeth I wanted to see it until I saw that it was PG 13. That totally bummed me out. </t>
  </si>
  <si>
    <t>Allips</t>
  </si>
  <si>
    <t>brother's back!! &amp;amp;&amp;amp; i found this really small dead bird on my deck  so sad, i basically cried.</t>
  </si>
  <si>
    <t>hannaahayek</t>
  </si>
  <si>
    <t>wish i could be in via funchal  yesterday, @tommcfly, @Dannymcfly, @dougiemcfly, @mcflyharry were PERFECT, the best day in my life XX</t>
  </si>
  <si>
    <t>JohnnyInfamous</t>
  </si>
  <si>
    <t xml:space="preserve">28ï¿½ in VanCity? Holy shizz. I will be home soon kids! </t>
  </si>
  <si>
    <t>Heather_Capuano</t>
  </si>
  <si>
    <t>@davidaldrich_wx Did you see the color of the sky and how it looks in Philly??  It is yellowish/orangeish/brownish looks scary!!  lol</t>
  </si>
  <si>
    <t>gemyd</t>
  </si>
  <si>
    <t>Misses JP  I do not know what to do and iv given myself a headache thinking about it, just makes me want to cry</t>
  </si>
  <si>
    <t>rachellmiller</t>
  </si>
  <si>
    <t xml:space="preserve">Didn't expect to have a car accident, then the pain kick in 4 days later </t>
  </si>
  <si>
    <t>EmilyParker</t>
  </si>
  <si>
    <t xml:space="preserve">I feel like a lost puppy without my phone. </t>
  </si>
  <si>
    <t xml:space="preserve">if i make some madeleines, i need to have a bake sale or something. god. boredom needs to = something other than baking </t>
  </si>
  <si>
    <t>raija13</t>
  </si>
  <si>
    <t xml:space="preserve">@Atashas your sister would ! hahah thats so funny !! i thought you liked them </t>
  </si>
  <si>
    <t xml:space="preserve">@bktassava I am lost. Please help me find a good home. </t>
  </si>
  <si>
    <t>off to bed was gonna read some new moon but its a little late now  night night all xxx</t>
  </si>
  <si>
    <t>aronyt</t>
  </si>
  <si>
    <t xml:space="preserve">just got back home... bored now </t>
  </si>
  <si>
    <t>jevelines</t>
  </si>
  <si>
    <t xml:space="preserve">hates scaleeeee </t>
  </si>
  <si>
    <t xml:space="preserve">She tells me that she feels miserable, so at least it's mutual. </t>
  </si>
  <si>
    <t xml:space="preserve">Ugh I don't feel well again all of a sudden </t>
  </si>
  <si>
    <t xml:space="preserve">@alinachka is there anyway you could forgive me?  </t>
  </si>
  <si>
    <t xml:space="preserve">been working all day, finally relaxing!! i miss you </t>
  </si>
  <si>
    <t>KPChicken</t>
  </si>
  <si>
    <t xml:space="preserve">So... Things didn't work out as expected, well damm  </t>
  </si>
  <si>
    <t xml:space="preserve">tripping through tiredness is nottt nice </t>
  </si>
  <si>
    <t xml:space="preserve">@uwbadgerkelly because you had chips and sale w/o me </t>
  </si>
  <si>
    <t>paul_quileute23</t>
  </si>
  <si>
    <t xml:space="preserve">Bella doesn't love me no more </t>
  </si>
  <si>
    <t xml:space="preserve">I have a sore tummy </t>
  </si>
  <si>
    <t xml:space="preserve">@sarah6800 I miss you already. All the sad faces you texted me were seriously gonna make me cry.  </t>
  </si>
  <si>
    <t>romanstwelveone</t>
  </si>
  <si>
    <t xml:space="preserve">@path189 why weren't we invited? </t>
  </si>
  <si>
    <t>baz2450</t>
  </si>
  <si>
    <t xml:space="preserve">@RealRobBrydon Hi Rob, will you be coming back and doing any more shows in Wales again soon? Missed you the first time. </t>
  </si>
  <si>
    <t>amoniquek</t>
  </si>
  <si>
    <t xml:space="preserve">@mssbxny artery tomorrow. No more Hagen Daz for me </t>
  </si>
  <si>
    <t>riyanasumbrella</t>
  </si>
  <si>
    <t xml:space="preserve">@CiiTYLiiGHTSx3 what happened? who's the jerk!? </t>
  </si>
  <si>
    <t>hairymaclary</t>
  </si>
  <si>
    <t>@RainbowAnne  Well, it was a nice thought while it lasted. Maybe he'll leave properly next time *crosses fingers*</t>
  </si>
  <si>
    <t xml:space="preserve">@xhotandfatx you gotta follow &amp;quot;BOOBFEED&amp;quot; its incredible. They tweet 4-10 a day. With links to free breasts. Its my favorite tweeter </t>
  </si>
  <si>
    <t xml:space="preserve">@davidaldrich_wx it looks like it did in Ohio after a tornado hit.  </t>
  </si>
  <si>
    <t>cdeison</t>
  </si>
  <si>
    <t xml:space="preserve">My picture won't update.  </t>
  </si>
  <si>
    <t>driveafastercar</t>
  </si>
  <si>
    <t xml:space="preserve"> Graveyard charged my card twice (one correct total, one random amt) from last night's #atltweet tweetup. Check your accounts!</t>
  </si>
  <si>
    <t>jessicfor</t>
  </si>
  <si>
    <t xml:space="preserve">@Heylushh haha me tooooo! I miss you I havnt seen you in ages </t>
  </si>
  <si>
    <t>kristinlittle</t>
  </si>
  <si>
    <t xml:space="preserve">forgot to renew my drivers license </t>
  </si>
  <si>
    <t>Jaseaka</t>
  </si>
  <si>
    <t>was just about to try and  dl the sims 3 but realize my pc don't meet the standard requirements  i need new pc lol!!!</t>
  </si>
  <si>
    <t>bgoldy</t>
  </si>
  <si>
    <t xml:space="preserve">The jetway feels like the seventh layer of hell. Oh and there are way too many babies on this flight. And I forgot my Bose. </t>
  </si>
  <si>
    <t>RedLuigi</t>
  </si>
  <si>
    <t xml:space="preserve">My cats sick. </t>
  </si>
  <si>
    <t>ericjstar</t>
  </si>
  <si>
    <t xml:space="preserve">I really need to invest in an elliptical machine... Running with shin splints sucks!! </t>
  </si>
  <si>
    <t>monkeyjunkie</t>
  </si>
  <si>
    <t xml:space="preserve">Alex slammed her head into the edge of the table about 30 min ago.  She's going to have a nice, blue bruise.  </t>
  </si>
  <si>
    <t>KaylaSiemon</t>
  </si>
  <si>
    <t xml:space="preserve">Is watching acoustic performances! &amp;amp; In the mood for a good &amp;quot;FRIENDS&amp;quot; episode! I miss that show </t>
  </si>
  <si>
    <t>adjovie</t>
  </si>
  <si>
    <t xml:space="preserve">@ Kosme -&amp;gt; careful or you're going to be like me; updating websites and such on a Friday night </t>
  </si>
  <si>
    <t xml:space="preserve">everyone has left me and gone to bed </t>
  </si>
  <si>
    <t>enhaynes</t>
  </si>
  <si>
    <t xml:space="preserve">@kickzfadayz Our boy better get it in tonight!!!! Or it's all over </t>
  </si>
  <si>
    <t>imanwilliams</t>
  </si>
  <si>
    <t>@Anthony_y_Tony I had Pad Thai 3 times last night  ragoons LOL yumb</t>
  </si>
  <si>
    <t xml:space="preserve">i want to join drama practice today but i can't </t>
  </si>
  <si>
    <t>MattyD1990</t>
  </si>
  <si>
    <t>sheenaj0202</t>
  </si>
  <si>
    <t xml:space="preserve">@ltyson yay asap lol awwh I miss our friday night happy hours even luna del sea and the &amp;quot;boy&amp;quot; hahahaha </t>
  </si>
  <si>
    <t>Beaker</t>
  </si>
  <si>
    <t xml:space="preserve">Jesus...I'm being SLAMMED via DM's from the Papaya lobbyists.  OK. Holy crap: Mangosteen, Durian or Papaya...or cybersecurity on a stick. </t>
  </si>
  <si>
    <t>caroldn</t>
  </si>
  <si>
    <t xml:space="preserve">@ClaireSale Poor Beta, I took him to Seattle, riding on my lap on the plane. He was happy here until our week long outage-cold did him in </t>
  </si>
  <si>
    <t>personar</t>
  </si>
  <si>
    <t xml:space="preserve">aw now where's that little asian girl who runs round pooping her pants in public? i miss laughing at her. </t>
  </si>
  <si>
    <t>love to but  already got plan  going to queen mary !</t>
  </si>
  <si>
    <t>stephaniedemar</t>
  </si>
  <si>
    <t>@bwexxx  i hope you hoes are having so much fun...not TOO much without me though lol</t>
  </si>
  <si>
    <t xml:space="preserve">@Savfortomorrow I thought I was doing pretty good; I guess not. Bummer. </t>
  </si>
  <si>
    <t xml:space="preserve">@Nevidge20 Kennedy was re-injured at RAW on Monday. He's got s serious muscle issue in his back and a broken wrist. </t>
  </si>
  <si>
    <t xml:space="preserve">@16_MileyCyrus it wont let me do it twitter keeps saying over twitter capacity or something that bird keeps coming up. </t>
  </si>
  <si>
    <t>Took calculus exam today, I think that I did well. I messed up one derivative identity though  Well, I never miss that one again.</t>
  </si>
  <si>
    <t xml:space="preserve">I miss him soooo much  not gonna see him for 2-3 months </t>
  </si>
  <si>
    <t>@akte a couple of YEARS? I may die without my Kateage.  *keeps fingers crossed for you tho*</t>
  </si>
  <si>
    <t xml:space="preserve">Someone out there will soon  be the lucky recipient of my 5000th Tweet. Oh wait. Shit. THIS was it! </t>
  </si>
  <si>
    <t>WendyM</t>
  </si>
  <si>
    <t xml:space="preserve">@HeatherShorter wish I had something to toast with .... but all i have is a glass of water </t>
  </si>
  <si>
    <t>woke up early this morning  not happy bout that, headache, dizzy can't breathe, yeh im still sick</t>
  </si>
  <si>
    <t>NeilPlakcy</t>
  </si>
  <si>
    <t>Didn't win a Lammy last night  but happy for Scott Sherman, who did. Walked my feet off at BEA today.</t>
  </si>
  <si>
    <t>spacecowgirl12</t>
  </si>
  <si>
    <t xml:space="preserve">@jeseekuhluv Yea I think I waited to long. oh well. thats cool. I should have signed up for more but I'm already done with core classes </t>
  </si>
  <si>
    <t>pastoryusuk</t>
  </si>
  <si>
    <t xml:space="preserve">*cough cough hack hack </t>
  </si>
  <si>
    <t>Disco_Jesus</t>
  </si>
  <si>
    <t xml:space="preserve">reaons not worth it; drunk for no reason, depressed about revision, nothing happened. Reason's worth it:Matt, ...after that? i dunno </t>
  </si>
  <si>
    <t>Nikunj_Jha</t>
  </si>
  <si>
    <t xml:space="preserve">The nocturnal serendipity... Kashmir is an important means to that end... </t>
  </si>
  <si>
    <t>amnaturelle</t>
  </si>
  <si>
    <t>said final farewells to roommate.  almost finished packing then it's dc or bust on the 3rd. california: i divorce you x 3!</t>
  </si>
  <si>
    <t>TheKokoKure</t>
  </si>
  <si>
    <t xml:space="preserve">@LovelyAaris That's not fair! I'm hungry as hell </t>
  </si>
  <si>
    <t>meoof</t>
  </si>
  <si>
    <t>@MuddyTheFox aww  but typing from beyond the grave...impressive</t>
  </si>
  <si>
    <t xml:space="preserve">@ThisStarChild aww please explain &amp;quot;botts&amp;quot; I am all 'fused.... </t>
  </si>
  <si>
    <t>RochelleAdamson</t>
  </si>
  <si>
    <t xml:space="preserve">Can't change my profile or settings </t>
  </si>
  <si>
    <t>PrettywPink08</t>
  </si>
  <si>
    <t xml:space="preserve">got new sneaks today..can't wait to break them in..stupid rain </t>
  </si>
  <si>
    <t>tkbopp</t>
  </si>
  <si>
    <t xml:space="preserve">@hannahxmakeup my stupid putet won't let me go to your chat </t>
  </si>
  <si>
    <t>Aartist1</t>
  </si>
  <si>
    <t xml:space="preserve">@slonecker ...thanks for the shout out...you might be right about the starving thing....     little lol  </t>
  </si>
  <si>
    <t>@philwade unfortunatly, just about to start making my way home  but via Singapore for a gig too, so fun ain't over  just yet ;)</t>
  </si>
  <si>
    <t xml:space="preserve">lotsa water. it's already dark out </t>
  </si>
  <si>
    <t>onthedecline</t>
  </si>
  <si>
    <t xml:space="preserve">Sitting in traffic while my car gets rained on. Just washed it on Sunday. Doesn't the weather know this is California? </t>
  </si>
  <si>
    <t>@wesleyadamquinn i missed the chicago show  boo me.</t>
  </si>
  <si>
    <t>@LOPchelle @marchie1 in chicago until 8:20  ...just landed xoxo</t>
  </si>
  <si>
    <t>@JoeRuiz Ahhh, I slept through the game.  I'm gonna try my best to watch tomorrow though. I hope we play Army.</t>
  </si>
  <si>
    <t>ericford</t>
  </si>
  <si>
    <t>@TinPanAlley Sorry bro  That's rough.</t>
  </si>
  <si>
    <t xml:space="preserve">I'm sad to take off the suit b/c I know I'm not going to get to wear one again for a long time </t>
  </si>
  <si>
    <t>Chrissyisms</t>
  </si>
  <si>
    <t xml:space="preserve">@chopperdave12 i think im just going to wind up going Home and go to bed   </t>
  </si>
  <si>
    <t>dababya89</t>
  </si>
  <si>
    <t xml:space="preserve">Bout to hit pmark then make one of my final meals wit the housemates.. </t>
  </si>
  <si>
    <t>lala_Leesa</t>
  </si>
  <si>
    <t xml:space="preserve">@MmMmMshell I miss having u as a roommate </t>
  </si>
  <si>
    <t>slvjoe</t>
  </si>
  <si>
    <t xml:space="preserve">I'm really enjoying pins and needles in my legs at 01:28 in the morning... Not </t>
  </si>
  <si>
    <t xml:space="preserve">Bored and kinda lonely, my parents went up to the lake. I didn't have a friend to bring up so i knew i was bored and didn't go. </t>
  </si>
  <si>
    <t>rockyrobins</t>
  </si>
  <si>
    <t xml:space="preserve">@CaliLewis Welcome back to the Bay Area. Does In and Out call to you?  Wish I could meet ya at the meetup, but I'll be working a gig. </t>
  </si>
  <si>
    <t>@abby_in_love scanton?! that's farrr  elaine got her cartilage pierced! it's so cute!</t>
  </si>
  <si>
    <t>@BSBVBK im trying to fix it.. it doesnt do it  and its &amp;quot;ahi dios mio&amp;quot; but u did good lol</t>
  </si>
  <si>
    <t xml:space="preserve">Def isn't. I don't even feel like me without a pic next to my tweet. </t>
  </si>
  <si>
    <t xml:space="preserve">Plans were taking flight to go out tonight but they're now sinking in the Hudson since I have to work in he morning. Stupid bird strike. </t>
  </si>
  <si>
    <t>rachelkarhnak</t>
  </si>
  <si>
    <t xml:space="preserve">Coming to the end of a looooong day. Good new is, I got everything done! Bad news- I gotta wake up @ 4:45am tomorrow for work! </t>
  </si>
  <si>
    <t>Stacey_D</t>
  </si>
  <si>
    <t xml:space="preserve">oh God! Bicycle accident just across the street from our house. I think fatal. Cyclist died near same place 2 yrs ago. We need bike lanes </t>
  </si>
  <si>
    <t>just_jadiie</t>
  </si>
  <si>
    <t xml:space="preserve">im hungry, &amp;amp; i dunno what to make..i want popcorn chicken w. mac &amp;amp; cheese </t>
  </si>
  <si>
    <t>SaraFaraClisbee</t>
  </si>
  <si>
    <t xml:space="preserve">is SOOOOO hungry right now! Should've eaten before this wedding. </t>
  </si>
  <si>
    <t>williamfirth</t>
  </si>
  <si>
    <t xml:space="preserve">I'm bored. No internet. I haven't made it downtown or to the beach yet. </t>
  </si>
  <si>
    <t>__Jesssicaa</t>
  </si>
  <si>
    <t xml:space="preserve">Im hungry and its cold </t>
  </si>
  <si>
    <t>ashleighncox</t>
  </si>
  <si>
    <t xml:space="preserve">poker night instead of kate voegele.... i guess it'll do.... </t>
  </si>
  <si>
    <t xml:space="preserve">Ok im good again . Headed home i look like a wet dog </t>
  </si>
  <si>
    <t xml:space="preserve">@LizMyxx okay...just eat cookies &amp;amp;&amp;amp; not share with me lol </t>
  </si>
  <si>
    <t>@djflykid Ooooh, boo!  We only see each other at the bar (at @titusofalltime's well) or miss each other! I'll make a pt of stopping by! ;)</t>
  </si>
  <si>
    <t xml:space="preserve">@spootychild omfg I have been DOWNING them they are so tasty. I ate almost all of them with Lo </t>
  </si>
  <si>
    <t xml:space="preserve">@giselle2323 - ummmm. no comment. LOL. I actually have not watched GH in about a week. </t>
  </si>
  <si>
    <t>MAMinton</t>
  </si>
  <si>
    <t xml:space="preserve">passed my drivers test! i can drive!...oh wait, i don't turn 16 till october </t>
  </si>
  <si>
    <t>sistawendy</t>
  </si>
  <si>
    <t xml:space="preserve">Scramming a little early. Nibs sounds pathetic. </t>
  </si>
  <si>
    <t>LadyBlaze420</t>
  </si>
  <si>
    <t>is working tomorrow all day so can't do anything tonight  Whats the plan for Saturday?</t>
  </si>
  <si>
    <t xml:space="preserve">Home now. Some invaders have taken over my base </t>
  </si>
  <si>
    <t>JenniferRuiz</t>
  </si>
  <si>
    <t>@keeleykerrins Dear god i hope they save it.  http://www.the-impossible-project.com/</t>
  </si>
  <si>
    <t xml:space="preserve">The ballerina family is super nice, albeit a little too controlling of their son's life, but the bayou family is so judgemental. </t>
  </si>
  <si>
    <t xml:space="preserve">hey there @larkn0298 how are you going? looking forward to weekend, sadly im workin both sat sun </t>
  </si>
  <si>
    <t>SadiePetunia</t>
  </si>
  <si>
    <t xml:space="preserve">@ZackRabbit i chewed up a Starbucks and a Subway gift card at Christmas time, I got in big trouble. I not allowed near purse. </t>
  </si>
  <si>
    <t xml:space="preserve">@ahewitt Me too </t>
  </si>
  <si>
    <t>TheKingslayer</t>
  </si>
  <si>
    <t xml:space="preserve">@ladebelle yeah it's a double edged sword. So I guess we dead on new stories? </t>
  </si>
  <si>
    <t>sometimes i wish i were a man, i could pee were i stand, and scratch my chest, but instead? here lies a breast  hah</t>
  </si>
  <si>
    <t xml:space="preserve">@PheenX crud is all I can say </t>
  </si>
  <si>
    <t xml:space="preserve">Feels really sick. Just puked my guts out.    help, please. </t>
  </si>
  <si>
    <t xml:space="preserve">@Cara62442 Just read those tweets and it sounded like i was getting on at you . I swear not what I meant to do </t>
  </si>
  <si>
    <t>Justacogitating</t>
  </si>
  <si>
    <t>@absolutsilver I hear you sister!!    Same here.</t>
  </si>
  <si>
    <t>crunchystars</t>
  </si>
  <si>
    <t xml:space="preserve">Trying to watch Boys Before Flowers online. Streaming sucks and my wireless is crappy too </t>
  </si>
  <si>
    <t>prophetfxb</t>
  </si>
  <si>
    <t>@mfrancella I have yet to even get out to play this year  soon I hope!</t>
  </si>
  <si>
    <t>@aub311 Dang me too! It's only a 4 hour drive! Too bad it's my daughters 1st bday party  it's hosted by Donnie</t>
  </si>
  <si>
    <t>ComedyInitials</t>
  </si>
  <si>
    <t xml:space="preserve">@KimSherrell maybe its because my computer committed suicide this week, but your &amp;quot;faves&amp;quot; link wont load </t>
  </si>
  <si>
    <t>Slipped up and caught the flu  feeling like poop!</t>
  </si>
  <si>
    <t>pugofwar</t>
  </si>
  <si>
    <t xml:space="preserve">@anwith1n Missed you at LoDo's </t>
  </si>
  <si>
    <t>@refuse2bdefined nooo!! not too busy for you! EVER! SRSLY!  you are my pal! I'm not yet familiar with iphone twitter</t>
  </si>
  <si>
    <t>baxiabhishek</t>
  </si>
  <si>
    <t xml:space="preserve">I so want to be a part of Windows Clubhouse, but my WL Spaces blog is random, and not the place where I share Windows stuff </t>
  </si>
  <si>
    <t>paigemonroe</t>
  </si>
  <si>
    <t xml:space="preserve">@RealSmoothieLuv nope no love </t>
  </si>
  <si>
    <t>orgconnect</t>
  </si>
  <si>
    <t xml:space="preserve">@HelenCrozier Yes- It was fun to connect with her! Pls tell her hello- can't find her on Twitter. </t>
  </si>
  <si>
    <t>BrandonDull</t>
  </si>
  <si>
    <t xml:space="preserve">@KRITM awe I am sorry, probably true. </t>
  </si>
  <si>
    <t>Headache  hanging out with my puffy. I love him &amp;lt;3</t>
  </si>
  <si>
    <t>kiwiblockhead</t>
  </si>
  <si>
    <t xml:space="preserve">Why does twitter eat my DM's?  Not happy </t>
  </si>
  <si>
    <t>_miss_hayley_</t>
  </si>
  <si>
    <t xml:space="preserve">Swollen face.....again </t>
  </si>
  <si>
    <t>ChristinePeters</t>
  </si>
  <si>
    <t xml:space="preserve">Cleaning my house on a Friday night </t>
  </si>
  <si>
    <t>OneLovelyLibra</t>
  </si>
  <si>
    <t xml:space="preserve">@jennahmonet jennah can u just tell jay i said good night plz? im asking nicely! </t>
  </si>
  <si>
    <t>Covergirl08</t>
  </si>
  <si>
    <t xml:space="preserve">@LaSandraC ya'll going out without me </t>
  </si>
  <si>
    <t>@DonnieWahlberg baby I'm in maryland I'm NOT gonna make it  BUT I will see ur sexy ass next sat in camden VIP....come early n hang!!!!!</t>
  </si>
  <si>
    <t>beciwanuscha</t>
  </si>
  <si>
    <t xml:space="preserve">has on music at work today its so painful </t>
  </si>
  <si>
    <t xml:space="preserve">@socilover I wish I can see that. They have CNN here again, with no volume. </t>
  </si>
  <si>
    <t>cashew_nutt</t>
  </si>
  <si>
    <t xml:space="preserve">has a really really itchy eye </t>
  </si>
  <si>
    <t xml:space="preserve">feeling sick and wondering if I should get out of bed to go throw up or just go to sleep... </t>
  </si>
  <si>
    <t>@BuffaloLass87 I'm so sorry  do you want me to call? If not I will be on aim in a couple of hours if you need to vent</t>
  </si>
  <si>
    <t>kreativekt</t>
  </si>
  <si>
    <t>@elmoberry @ejc7 - MISS YOU TWO!!! Find it random how all form of communication slows when I'm at home   -  I MISS LE2!! xxxx</t>
  </si>
  <si>
    <t xml:space="preserve">a reply from @zackalltimelow would  make my life, he replies usually to the people who call him gay, then he tells them he willblok them </t>
  </si>
  <si>
    <t>whycantidream</t>
  </si>
  <si>
    <t xml:space="preserve">chillin, wish i was with my pals in il </t>
  </si>
  <si>
    <t>@Ur_Obsession lol but its only gonna be 80  the water will prob be cold as heck...</t>
  </si>
  <si>
    <t>tsjohns</t>
  </si>
  <si>
    <t xml:space="preserve">1.2 mile run and 450 meter swim, things are looking better and better... Laying off the bike today </t>
  </si>
  <si>
    <t>@DonnieWahlberg The Disney Store is not treating me to well with hours  I realy want to go on 6/13. I willdo anythig to go to the show ;-)</t>
  </si>
  <si>
    <t>Ekponies</t>
  </si>
  <si>
    <t xml:space="preserve">@mommy41402 yeah i need his fricken cell number ive tried his home for months and hes too busy. i miss braddddddddd </t>
  </si>
  <si>
    <t>therealTdot</t>
  </si>
  <si>
    <t>@ChasityNichole No dice...I searched it in the &amp;quot;Help&amp;quot; area...just a problem some people have.  It would have been hot...oh well</t>
  </si>
  <si>
    <t>so far I've tried to kill myself TWICE in the 15 mins I've been outside by tripping on stupid things.  I knew I should've stayed in bed.</t>
  </si>
  <si>
    <t>brandonscott</t>
  </si>
  <si>
    <t xml:space="preserve">@BMatt95 ohhh. hm. I don't want to screw mine up </t>
  </si>
  <si>
    <t>neoknits</t>
  </si>
  <si>
    <t xml:space="preserve">@gleek he'll be out of school in 18mos! He just started again </t>
  </si>
  <si>
    <t>suizo</t>
  </si>
  <si>
    <t xml:space="preserve">Spoke about culture to some of our Rackers over at the Castle. Now time for some awesome Mexican food. No drinking--antibiotics. </t>
  </si>
  <si>
    <t>kskoss</t>
  </si>
  <si>
    <t xml:space="preserve">twitter has spam!!?? oh no </t>
  </si>
  <si>
    <t>SharmaineK</t>
  </si>
  <si>
    <t xml:space="preserve">@katevoegele I wish you weren't going to a 19+ venue in Vancouver </t>
  </si>
  <si>
    <t>MadreJoy</t>
  </si>
  <si>
    <t xml:space="preserve">Off to rehearsal for the Rob DeLucca thingy next month. Nothing like learning new songs last minute </t>
  </si>
  <si>
    <t>3LittleMonsters</t>
  </si>
  <si>
    <t>@funkylovin  on your ani?  sorry</t>
  </si>
  <si>
    <t>CallieLives</t>
  </si>
  <si>
    <t xml:space="preserve">@philthemayor1 dagnabbitt... u kno I wanna go... gotta do a couple laps in the pool though.... </t>
  </si>
  <si>
    <t xml:space="preserve">I have trouble with Starship troopers. They're mean to the great big pink bug. </t>
  </si>
  <si>
    <t>cha_rade</t>
  </si>
  <si>
    <t>@Charified sadly, I don't   hehe</t>
  </si>
  <si>
    <t xml:space="preserve">@DonnieWahlberg - l'd come if u could, but Australia is just too far away </t>
  </si>
  <si>
    <t>abblove</t>
  </si>
  <si>
    <t xml:space="preserve">there's nothing worse than getting a text about a dog that was abandoned in your town </t>
  </si>
  <si>
    <t>angelickasai</t>
  </si>
  <si>
    <t>@jordanlyn  Can we turn back time, make it so you didn't hurt your knee so bad.. :'( and then you can come to mine and never be ignored??</t>
  </si>
  <si>
    <t xml:space="preserve">@roomerholmes I know it's in HD, but Comcast doesn't have it. </t>
  </si>
  <si>
    <t xml:space="preserve">@TheAliMonster  FTR I &amp;lt;3 U and miss U on the team already </t>
  </si>
  <si>
    <t>@AmyMonzon booooo  my senior yearbook sucks thanks for the memories bhs -___-</t>
  </si>
  <si>
    <t>unit212</t>
  </si>
  <si>
    <t>@ravels http://twitpic.com/67fs9 - I miss hearing you guys.  You will all be missed out here.</t>
  </si>
  <si>
    <t xml:space="preserve">@trellthms what r u doing tonight bro?I wanna go out </t>
  </si>
  <si>
    <t>SwanLover</t>
  </si>
  <si>
    <t>@gimboland sorry change of plans for me   :'( revision for monday exam in a park with one of my friends</t>
  </si>
  <si>
    <t>xkelzx</t>
  </si>
  <si>
    <t>@DonnieWahlberg what if we are in England?  x</t>
  </si>
  <si>
    <t>gizzy_gems</t>
  </si>
  <si>
    <t xml:space="preserve">Dear god I'm so sleepy, and it's only 6:30. Must be sleep deprived. I even fell asleep sitting up. *groans* I'm I really that old? </t>
  </si>
  <si>
    <t>Mabelle_Lorenzo</t>
  </si>
  <si>
    <t>is trying to deny that she's beginning to miss him -- more and more, each and every single day that their apart  ... i need Sprite! HAHA!</t>
  </si>
  <si>
    <t>AartiLovesDance</t>
  </si>
  <si>
    <t xml:space="preserve">Little kids annoy the hell outa me by being all active and shouting and attacking me Etc. </t>
  </si>
  <si>
    <t>caitieparker</t>
  </si>
  <si>
    <t xml:space="preserve">There are no appointments left for the day so they're trying to work me in. almost an hour for a stuck freaking power button FML </t>
  </si>
  <si>
    <t xml:space="preserve">Lol I mean hey! That's mean </t>
  </si>
  <si>
    <t>kassie612</t>
  </si>
  <si>
    <t>i already hate my tan lines  oh well better get used to them</t>
  </si>
  <si>
    <t>eatthedocument</t>
  </si>
  <si>
    <t>@BuggysRose  Haha,I just may do that,yo!</t>
  </si>
  <si>
    <t>zemote</t>
  </si>
  <si>
    <t xml:space="preserve">@Scandalous an iphone app came out a few months back called zemote, bumped my domain zemote.com out of the #1 spot </t>
  </si>
  <si>
    <t xml:space="preserve">*sigh* another two out fly out for Papi </t>
  </si>
  <si>
    <t xml:space="preserve">@mileycyrus Workin ur crazy sched. has to be tiring..its gotta  be hard being famous  but jus kno u have Bazillionz of fans supprtin u </t>
  </si>
  <si>
    <t xml:space="preserve">@momfluential That turtle on the side of the road just passed you, too. </t>
  </si>
  <si>
    <t>Thistel</t>
  </si>
  <si>
    <t xml:space="preserve">Oh god! I had to look at &amp;quot;How to use Twitter&amp;quot;.. how hopeless is that?! </t>
  </si>
  <si>
    <t xml:space="preserve">@lbutterworth I know, twitter is depressing me tonight </t>
  </si>
  <si>
    <t>seriously my parents are non stop  minniapolis, newport for a week, and now this weekend in San Diego  i miss them @home</t>
  </si>
  <si>
    <t>Disneygirl09</t>
  </si>
  <si>
    <t xml:space="preserve">@MissKellyO  wish I could eat with you all !!! </t>
  </si>
  <si>
    <t>claudio578</t>
  </si>
  <si>
    <t xml:space="preserve">They just admitted my grandma to the hospital... Shes my only last one  please pray for her </t>
  </si>
  <si>
    <t>Ok, my job at walmart is a cart pusher  i hope i dont get sunburned</t>
  </si>
  <si>
    <t>calender_girl</t>
  </si>
  <si>
    <t xml:space="preserve">I dont get how to use twitterr! </t>
  </si>
  <si>
    <t>vhalla</t>
  </si>
  <si>
    <t>Feeling like Romeo and Juliet with Bryant and Wallinwood as the Montagues and Capulets...   #fb</t>
  </si>
  <si>
    <t>yeah but i was trying to send a msg to you  :S also trying to put a pic on but it aint happening   do they have to approve it or summit?</t>
  </si>
  <si>
    <t>xoxosky</t>
  </si>
  <si>
    <t xml:space="preserve">I need to go ouuut. I'm so bored. </t>
  </si>
  <si>
    <t xml:space="preserve">washed eye out but got water up my sleeve </t>
  </si>
  <si>
    <t>@Anthony_y_Tony and didn't bring me any????  You suck</t>
  </si>
  <si>
    <t xml:space="preserve">@JWReynolds My mum and Brett went to see it today... I thought I was invited, but they left without me </t>
  </si>
  <si>
    <t>Kstoneage</t>
  </si>
  <si>
    <t xml:space="preserve">So lost  on my owm tryinh to find matter in the o2 </t>
  </si>
  <si>
    <t>Splitterlicious</t>
  </si>
  <si>
    <t xml:space="preserve">@selenagomez bye selena!!! too bad i didnt get to talk to u while u were here </t>
  </si>
  <si>
    <t>MariLawrence</t>
  </si>
  <si>
    <t>Just thought about my hubby being deployed n now I got the blues  I need a stiff drink but I'm breastfeeding so no booze for me :/ Ugh!!</t>
  </si>
  <si>
    <t>Allybop</t>
  </si>
  <si>
    <t xml:space="preserve">junk food and movies in a tshirt and sweats.... the only way tonight would be better is if I had someone to hang with </t>
  </si>
  <si>
    <t>mommy_holly</t>
  </si>
  <si>
    <t xml:space="preserve">@gialovescece NO GHOST WHISPERER?!!  What am I going to do without J. Love?! </t>
  </si>
  <si>
    <t>iloveyoumost</t>
  </si>
  <si>
    <t>i hate songs and surveys  they always seem to make me cry.</t>
  </si>
  <si>
    <t>JessicaTatar</t>
  </si>
  <si>
    <t xml:space="preserve">Wondering if twitter will be fixed for my phone any time soon... </t>
  </si>
  <si>
    <t>brittnix09</t>
  </si>
  <si>
    <t>just got outta work.  ....... Frankie's house.</t>
  </si>
  <si>
    <t>dropdeadsuzie</t>
  </si>
  <si>
    <t xml:space="preserve">@acepilot P.S. I hate your work schedule! I wish you could come play tonight </t>
  </si>
  <si>
    <t>egp10990</t>
  </si>
  <si>
    <t xml:space="preserve">Last full day of high school was today. I'm sad that I may never see a lot of my friends ever again!! </t>
  </si>
  <si>
    <t>zoejrobinson</t>
  </si>
  <si>
    <t xml:space="preserve">I'm getting more and more reactions when stroking the cat.  Now I have welts on my hands from where she caught me with her claws.  </t>
  </si>
  <si>
    <t>Yo_lin</t>
  </si>
  <si>
    <t>follow friday.. follow me coz i only have 26 followers...  (it's not 2am)</t>
  </si>
  <si>
    <t>nobodylkl</t>
  </si>
  <si>
    <t xml:space="preserve">@lusid2029 I will let you know as soon as I figure it out... sorry about the mix up; i was supposed to get off work an hour ago </t>
  </si>
  <si>
    <t>amybailey</t>
  </si>
  <si>
    <t xml:space="preserve">I want a burrito but I still have 30 more minutes of work </t>
  </si>
  <si>
    <t>DeathByHistory</t>
  </si>
  <si>
    <t>pintorage</t>
  </si>
  <si>
    <t>@Teseract86 If I got paid by the hour I could retire by now  do you have xBox live? I am thinking Rock Band</t>
  </si>
  <si>
    <t>itsChellyyy</t>
  </si>
  <si>
    <t xml:space="preserve">Time to get ready for wrk! Ahhhh, I dnt wanna goooo! </t>
  </si>
  <si>
    <t>lianna_cohen</t>
  </si>
  <si>
    <t>i hate it when my bff is groundedd  boooooooooo</t>
  </si>
  <si>
    <t xml:space="preserve">@Patti0713 It's not on my cable carrier. Only Space channel </t>
  </si>
  <si>
    <t xml:space="preserve">@jordaaaannnn Damn i wanna see the rest!! i only saw like 30 minutes </t>
  </si>
  <si>
    <t xml:space="preserve">@kupcakes welcome to my life </t>
  </si>
  <si>
    <t xml:space="preserve">@PerezHilton well even with her breakdown she was better than the other acts unfortunately! Britain's got very little talent </t>
  </si>
  <si>
    <t xml:space="preserve">@3xasif lol. just don't ever forget me </t>
  </si>
  <si>
    <t xml:space="preserve">1st- TY to those who follow back.  2nd - grrr to those who don't, cuz it messes up being able to follow others u want to when ur at 2000+ </t>
  </si>
  <si>
    <t xml:space="preserve">cant get onto twitter on the Internet </t>
  </si>
  <si>
    <t>bartsbooks</t>
  </si>
  <si>
    <t>Just a very quick 'hello' , 'goodbye' &amp;amp; 'enjoy the party' from this very tired UK blogger who unfortunately needs sleep  #BEAtwittyparty</t>
  </si>
  <si>
    <t xml:space="preserve">shit....game starts in 30 min!! </t>
  </si>
  <si>
    <t xml:space="preserve">the beginning of Cater 2 U always gets to me </t>
  </si>
  <si>
    <t>charphar</t>
  </si>
  <si>
    <t xml:space="preserve">Man! I can't stop being freakin' hungry! </t>
  </si>
  <si>
    <t>megalu</t>
  </si>
  <si>
    <t xml:space="preserve">poor wavves. had a meltdown in barcelona. drummer walked out. shoes were thrown. hands in face. </t>
  </si>
  <si>
    <t>derekmortimer</t>
  </si>
  <si>
    <t xml:space="preserve">inFamous on the PS3 = AWESOME. My eyes are so sore now though </t>
  </si>
  <si>
    <t>@LesbianCafe Sorry to hear that sweetness  have you taken anything for pain?</t>
  </si>
  <si>
    <t>ddtails</t>
  </si>
  <si>
    <t>Nooo...i forgot my calculator for physics   oh well class is allmost over :3</t>
  </si>
  <si>
    <t>@DonnaFirsty she fell into deep crack in the glacier  so terrible</t>
  </si>
  <si>
    <t>dang last url went down  ? http://blip.fm/~7aigm</t>
  </si>
  <si>
    <t>@totalgunner Ive twitpic-we him before so you might be able to find him LOL. Aw thats so sad!  ooh piranhas? Scary lol</t>
  </si>
  <si>
    <t>mannnn...  why aint my music working</t>
  </si>
  <si>
    <t>carlykennon</t>
  </si>
  <si>
    <t xml:space="preserve">My dog died today. We had her for 11 years. I miss her so much.  </t>
  </si>
  <si>
    <t>loveya9000</t>
  </si>
  <si>
    <t>Im bumbed though cuz ima miss da laker game        |double sad face|</t>
  </si>
  <si>
    <t>morningstar1111</t>
  </si>
  <si>
    <t xml:space="preserve">@dnbchik ahhh...Lily's new kitten just took a giant wet stinky shit on me </t>
  </si>
  <si>
    <t>EQ2Ammber</t>
  </si>
  <si>
    <t xml:space="preserve">Sometimes I wish I was a warden </t>
  </si>
  <si>
    <t>pinkelephantpun</t>
  </si>
  <si>
    <t xml:space="preserve">A bunny was eating my moms plants. Naturally, she started shooting. No more bunny. </t>
  </si>
  <si>
    <t>I'm bored... Don't want to stay home tonight, but don't want to spend money  blah</t>
  </si>
  <si>
    <t>mmnuse</t>
  </si>
  <si>
    <t>I WILL CRY!!!!!!!!    I can't believe that I lost the chat!!!</t>
  </si>
  <si>
    <t>GCJoni</t>
  </si>
  <si>
    <t xml:space="preserve">I should be paying my bills and not playing on here.  </t>
  </si>
  <si>
    <t xml:space="preserve">my hair hurts </t>
  </si>
  <si>
    <t>MackAttack1993</t>
  </si>
  <si>
    <t>Poor Little Hollie Steel...I really did feel for her!!  #bgt</t>
  </si>
  <si>
    <t xml:space="preserve">Food @ Cheesecake Factory w/ Travis. He lost his passport btwn SD and LV. </t>
  </si>
  <si>
    <t>TechieTiffy</t>
  </si>
  <si>
    <t xml:space="preserve">Oh and thank alllll of you who put me in ur Follow Friday!!  to all of my new followers I usually do it, but today...I'm just too tired! </t>
  </si>
  <si>
    <t>MichaelFerrera</t>
  </si>
  <si>
    <t xml:space="preserve">So tired of driving, I really could use a chauffeur </t>
  </si>
  <si>
    <t>paranormichelle</t>
  </si>
  <si>
    <t xml:space="preserve">@RQKidd Hey I texted you but you never responded. We stopped at a friend's &amp;amp; ended up staying. </t>
  </si>
  <si>
    <t xml:space="preserve">@owenong looks good ... making me hungry but boy stll asleep </t>
  </si>
  <si>
    <t>DJ24</t>
  </si>
  <si>
    <t xml:space="preserve">i just saw a baby dove fall from a tree, break its neck and die  i tried to save it and couldnt. what a cruel world </t>
  </si>
  <si>
    <t>charleegerrior</t>
  </si>
  <si>
    <t xml:space="preserve">wants to go home! </t>
  </si>
  <si>
    <t>vonihoward</t>
  </si>
  <si>
    <t xml:space="preserve">@tymrichardson the movie Tym... So sad, I was crying non-stop.   </t>
  </si>
  <si>
    <t>jyjimmieg</t>
  </si>
  <si>
    <t xml:space="preserve">@ the Eldorado house, goodbye Aliante house. *Memories made, memories fade! </t>
  </si>
  <si>
    <t>rxe</t>
  </si>
  <si>
    <t xml:space="preserve">Waiting for my turn on wii fit gym closed </t>
  </si>
  <si>
    <t xml:space="preserve">@eddyhendergrass that sounds like the scariest zombie dream ever. </t>
  </si>
  <si>
    <t>_RACHA3L_</t>
  </si>
  <si>
    <t xml:space="preserve">I dont like things getting confused. Seems to be happening alot lately </t>
  </si>
  <si>
    <t>gymchick98</t>
  </si>
  <si>
    <t xml:space="preserve">Hey had some fun with friends !!!!!Now cleaning </t>
  </si>
  <si>
    <t>anwith1n</t>
  </si>
  <si>
    <t xml:space="preserve">Guys (@cotravelgirl @elaineellis @debindenver @joshclauss @pugofwar) I know! My ability to read time telling devices failed! </t>
  </si>
  <si>
    <t>strangeland924</t>
  </si>
  <si>
    <t>so yeah...i guess i dont get company this weekend  so who wants to come hang out?</t>
  </si>
  <si>
    <t xml:space="preserve">Forced to eat red hotdogs coz I'm starving and there's nothing else for breakfast. Ick. </t>
  </si>
  <si>
    <t>walkerman18</t>
  </si>
  <si>
    <t>Sorry that your tummy hurts deathbyhistory  i got a tattoo like half an hour ago!</t>
  </si>
  <si>
    <t>prdude</t>
  </si>
  <si>
    <t xml:space="preserve">@karenhanson that plain sux. kinda like cheers goin off the air. </t>
  </si>
  <si>
    <t xml:space="preserve">@Kat_KittyKat  so now im bored..untill i go out </t>
  </si>
  <si>
    <t>annechantal</t>
  </si>
  <si>
    <t xml:space="preserve">@AmberHope ME </t>
  </si>
  <si>
    <t>@caroldn I feel like a piece of garbage!  See: http://bbltwt.com/nqgp3</t>
  </si>
  <si>
    <t>jorymcdonald</t>
  </si>
  <si>
    <t xml:space="preserve">@saramcdonald23 soooo jelous of you right now </t>
  </si>
  <si>
    <t>xRaquelitax</t>
  </si>
  <si>
    <t xml:space="preserve">soooo bored it aint funny. </t>
  </si>
  <si>
    <t>KaileyCupcake</t>
  </si>
  <si>
    <t xml:space="preserve">Is dying my hair back to pink. I missed being a cupcake. And I miss my Sherry and Melanie </t>
  </si>
  <si>
    <t>kiarag</t>
  </si>
  <si>
    <t>@iAlejandro: unfortunately not.  I have to take it to a repair shop or replace it.</t>
  </si>
  <si>
    <t>fizixwhizard</t>
  </si>
  <si>
    <t xml:space="preserve">today has me feelin' like crap </t>
  </si>
  <si>
    <t>siobhanf314</t>
  </si>
  <si>
    <t xml:space="preserve">thanks to the forever 21 curse that makes you spend 3 hours there everytime you go in, i couldnt go tanning today </t>
  </si>
  <si>
    <t>You know when your FAT when someone points it out.  ugh...what an aweful day... I feel like breaking down.</t>
  </si>
  <si>
    <t xml:space="preserve">ugh im crying again  writing a rant about it on tumblr. </t>
  </si>
  <si>
    <t xml:space="preserve">@h2osarah I really wish I could </t>
  </si>
  <si>
    <t>@AnastasiaEsper Aren't we though? lol He's at work now and I miss him  blah Wut cha up to?</t>
  </si>
  <si>
    <t>frankkvitta</t>
  </si>
  <si>
    <t>@mofranco sorry mo. we thought that u have to work tomorrow  we go to the casino together too :?)</t>
  </si>
  <si>
    <t>My friend ..has cancelled on me for tomorrow, Now i have nothing to do...this makes me sad...  xxxxxx</t>
  </si>
  <si>
    <t xml:space="preserve">sad.. Daniel is leaving Florida now.. just gave him a big hug </t>
  </si>
  <si>
    <t xml:space="preserve">@KyleWade05 so glad i did not say hi to last night... i dont want the flu... but sry if you really do have it </t>
  </si>
  <si>
    <t xml:space="preserve">@sunmess she was performing at the lifeball in vienna this year but unfortunately i didn't get the chance to see her. </t>
  </si>
  <si>
    <t>xocrayon</t>
  </si>
  <si>
    <t xml:space="preserve">@goopmop i dont want you to go to india </t>
  </si>
  <si>
    <t>benirawan</t>
  </si>
  <si>
    <t xml:space="preserve">Going out to Miranda shopping centre to spend time with the family, before going away for 2 weeks to Malaysia. Gonna miss them! </t>
  </si>
  <si>
    <t>Dcriptide</t>
  </si>
  <si>
    <t xml:space="preserve">@SamsaTSP  Nintendo is the cause, but no news when it's coming out </t>
  </si>
  <si>
    <t>acquiredapathy</t>
  </si>
  <si>
    <t>@dopequrlbree Awww  You'll Be Fine...</t>
  </si>
  <si>
    <t>mamabritt09</t>
  </si>
  <si>
    <t>bjheg</t>
  </si>
  <si>
    <t xml:space="preserve">I left a chocolate egg sitting in my office, and now it's calling my name...................... </t>
  </si>
  <si>
    <t>dleonseng</t>
  </si>
  <si>
    <t>finds the hardest thing about being a Christian is to put God as first in his life.  I need help..</t>
  </si>
  <si>
    <t>kateropars</t>
  </si>
  <si>
    <t xml:space="preserve">is sad yo hear about Ashleycat </t>
  </si>
  <si>
    <t>romiicf</t>
  </si>
  <si>
    <t>ok... twitter I almost pass out because of you!! bastard    :'(</t>
  </si>
  <si>
    <t>@srcasm  I need to come spend some time on your roof - I miss you &amp;amp; @beyondreality    double date in a couple of weeks?</t>
  </si>
  <si>
    <t xml:space="preserve">i'm going to kill myself T_T . i wasted hundreds of download and realised i got the wrong one </t>
  </si>
  <si>
    <t>@funkylovin ah mine is never home before 8   I handed off the kids and grabbed the bottle of malibu and a coke..momma getting drinky :para</t>
  </si>
  <si>
    <t>pinkheadriot</t>
  </si>
  <si>
    <t xml:space="preserve">I am sad that my kids were ungrateful today </t>
  </si>
  <si>
    <t>SATS  what the its just around the corner.</t>
  </si>
  <si>
    <t xml:space="preserve">@bgoldy and sitting in traffic trying to escape campus is feeling just as hellish </t>
  </si>
  <si>
    <t>anelisa_m</t>
  </si>
  <si>
    <t xml:space="preserve">my guinea pig died today </t>
  </si>
  <si>
    <t>i got over the crush issue but now tomorrow my friend is going to india for the whole summer  im back to being sad.</t>
  </si>
  <si>
    <t>missjmnz</t>
  </si>
  <si>
    <t xml:space="preserve">I cried... </t>
  </si>
  <si>
    <t xml:space="preserve">feel dpressed </t>
  </si>
  <si>
    <t>@Cadistra   when do you find out?</t>
  </si>
  <si>
    <t>FzDmn</t>
  </si>
  <si>
    <t xml:space="preserve">Also I popped the phone open and got all that goddamn dust out, but I wore out a clip on the camera panel so I had to glue it shut </t>
  </si>
  <si>
    <t>@katabolickatie not on my tv !    im watching a that 70's show marathon !</t>
  </si>
  <si>
    <t>@babymakes7 no.  I lost the link you sent when I had to pull my battery.</t>
  </si>
  <si>
    <t>@shawnsafaridon lol, i've done that one b4  i'm a victim 2 that! lol</t>
  </si>
  <si>
    <t>kelvintt</t>
  </si>
  <si>
    <t xml:space="preserve">@Hameed_Hemmat she's mad coz she purposely let you step on her foot, n thought you would give her a kiss to compensate, but you didn't </t>
  </si>
  <si>
    <t>MorganGlamGirl</t>
  </si>
  <si>
    <t>jmiller24</t>
  </si>
  <si>
    <t xml:space="preserve">is Jay Leno's last show tonight </t>
  </si>
  <si>
    <t>zadeh28</t>
  </si>
  <si>
    <t>Mosque and mini-golf! haha I tied for 1st. It looks like the Yankees aren't playing tonight   but I'll just play Fifa! ~Zade~</t>
  </si>
  <si>
    <t>Alex_FAITH</t>
  </si>
  <si>
    <t>@toywatch I didnt win  but I will continue to try keep giving away those fabulous watches cant wait to win1</t>
  </si>
  <si>
    <t>JessyMc</t>
  </si>
  <si>
    <t>@rowlikewow i think i hate you.  i didnt really want to but you make it hard for me to like you what with the cake and concert on the  ...</t>
  </si>
  <si>
    <t>sarahtothemaxx</t>
  </si>
  <si>
    <t xml:space="preserve">i've become one of those pathetic girls that feel lonely without their boyfriends hahaha i miss josey already!! </t>
  </si>
  <si>
    <t xml:space="preserve">Just put all the original art for my comics into an album.  Its really nice, except it shows how much I liked to cut corners to finish. </t>
  </si>
  <si>
    <t xml:space="preserve">@yoyonb87 yep, so I damn it. </t>
  </si>
  <si>
    <t>shellybelles29</t>
  </si>
  <si>
    <t>i want to go out tonight, but i ain't go no money and no one to go with   any takers???</t>
  </si>
  <si>
    <t>katferriols</t>
  </si>
  <si>
    <t xml:space="preserve"> rainy season-- here it comes!</t>
  </si>
  <si>
    <t>ilpinkberry22</t>
  </si>
  <si>
    <t>i miss my brother.  12 more days till he gets bac to tennessee. he said he was singing &amp;quot;find my way bac to tennessee&amp;quot; today. haha.</t>
  </si>
  <si>
    <t xml:space="preserve">@Laurie_J We're in the same boat. </t>
  </si>
  <si>
    <t>KyanaRodil</t>
  </si>
  <si>
    <t xml:space="preserve">@thatitaliangirl oh yeah </t>
  </si>
  <si>
    <t>@TheNewBradie my tvs not working  i wanna watch vhits :'(</t>
  </si>
  <si>
    <t>LeanneDude</t>
  </si>
  <si>
    <t>@erinmusicluver  i thought you liked the name</t>
  </si>
  <si>
    <t>javatyger</t>
  </si>
  <si>
    <t>@cityofedmonton - the service on the west end of #yeg is a joke after 6pm. And the 2 and 150 been late doesn't help.  #yegtransit #fail</t>
  </si>
  <si>
    <t>LakynnMc</t>
  </si>
  <si>
    <t>sadd..  last night in fl.. going back to AR tomorrow</t>
  </si>
  <si>
    <t>CoastalMail</t>
  </si>
  <si>
    <t>@coachreggie  She doesn't need a darn (watching my language) thing but that never stops her  &amp;amp;   I mapped u. U live in the boonies :-o</t>
  </si>
  <si>
    <t>Awwww poor biggie...he puked on me in the car. Even though I had the air conditioning on FULL blast...I think it was the heat  He' ok now</t>
  </si>
  <si>
    <t xml:space="preserve">@pleazurs Woot freaking hoo, tho Mad World isn't doing well on the iTunes top #100 chart. </t>
  </si>
  <si>
    <t>lisa_csun</t>
  </si>
  <si>
    <t xml:space="preserve">i totally do not know how ticketless travel works </t>
  </si>
  <si>
    <t>thecraftykitten</t>
  </si>
  <si>
    <t>I'm a sad panda, hulu doesn't have the elephant show   no Skinnamarinkydinkydink sing alongs for me.</t>
  </si>
  <si>
    <t>chrisdior06</t>
  </si>
  <si>
    <t xml:space="preserve">Unfortunately these heffas decided to take an impromptu mall trip without telling me </t>
  </si>
  <si>
    <t>makeup_chica</t>
  </si>
  <si>
    <t xml:space="preserve">@Rosie_G_Yo oh I wuld go w/ you..... im takn off to class right now. boo </t>
  </si>
  <si>
    <t xml:space="preserve">@MomofCandE Miss you </t>
  </si>
  <si>
    <t>Eminemdrdre00</t>
  </si>
  <si>
    <t>@Vonnieee I found a link on WWE.com  http://www.wwe.com/inside/industrynews/kennedyreleased stinks!</t>
  </si>
  <si>
    <t>HarleyMama41</t>
  </si>
  <si>
    <t>@suncito hi there! got off comp. early last nite.  saw u weren't feeling well..   hope u r better!!</t>
  </si>
  <si>
    <t>osbornation</t>
  </si>
  <si>
    <t>lost at home depot  http://yfrog.com/13ti6j</t>
  </si>
  <si>
    <t>sahans</t>
  </si>
  <si>
    <t>@bhans  Bring me food before you go please.</t>
  </si>
  <si>
    <t>haleyyrae</t>
  </si>
  <si>
    <t>I cant believe i blew off that cute guy and his friend who were selling us concert tickets  FML</t>
  </si>
  <si>
    <t xml:space="preserve">@Candyland3 thats terrible.  </t>
  </si>
  <si>
    <t xml:space="preserve">@UndressJess Wish could, but riding a tour from Chicago back to Iowa. </t>
  </si>
  <si>
    <t>IshSoWavy87</t>
  </si>
  <si>
    <t>Jus sittn here thinkin....wow yo my boy is really gone! Smh yo! Its bout to be 3 weeks on Sunday!  R.I.P VON</t>
  </si>
  <si>
    <t>Megs0330</t>
  </si>
  <si>
    <t xml:space="preserve">Having a bad day/week </t>
  </si>
  <si>
    <t>@justdaydreams Lol rite! I'm scared now  lol</t>
  </si>
  <si>
    <t>brettmorrison</t>
  </si>
  <si>
    <t>@RWPhoto Sadly I think I know exactly were you put it--in the expired drawer   Those things have a life span of less than two years</t>
  </si>
  <si>
    <t xml:space="preserve">Am now a member of International Thespian Society Troupe #6492!! Now if I can only make my family stop fighting....sigh </t>
  </si>
  <si>
    <t xml:space="preserve">Literally laid in bed all day. Major headache </t>
  </si>
  <si>
    <t xml:space="preserve">@Lea_Ada_Franco I am working again!  Woo hoo!  Alas, I was unable to obtain an Elita-1 for your daughter.  It's $80!  </t>
  </si>
  <si>
    <t>ebuford</t>
  </si>
  <si>
    <t xml:space="preserve">Circus was fun - I don't have any hope of getting out of the parking lot - haven't moved in 10 min </t>
  </si>
  <si>
    <t>Flipflop1</t>
  </si>
  <si>
    <t xml:space="preserve">Going to bed in a bit. Need to revise 2moro. </t>
  </si>
  <si>
    <t>HannahRose13</t>
  </si>
  <si>
    <t>@morganedgar1307 Ugh, not yeeet!  It's like, in a week, too... =/ I'll keep trying!!</t>
  </si>
  <si>
    <t>sheslacy</t>
  </si>
  <si>
    <t xml:space="preserve">why did I get airbrushed nude, if soon as i put my dress on it messed it up a little...eerrrr </t>
  </si>
  <si>
    <t>MrzSp0ng3b0b</t>
  </si>
  <si>
    <t xml:space="preserve">@imreallywildin u callin me grimmy </t>
  </si>
  <si>
    <t>inouf</t>
  </si>
  <si>
    <t>the good thing of having a fever is feeling cold, especially in such hot weather. I think I'm hallucinating lol  .</t>
  </si>
  <si>
    <t>Missing nathan and the bccg already. And my best friends that tried to visit me   Heading back tomorrow afternoon.</t>
  </si>
  <si>
    <t xml:space="preserve">@TheNewBradie is that teh part where hes liek feeling the girl. i feel sooo soooory for her </t>
  </si>
  <si>
    <t>ihaveastalker34</t>
  </si>
  <si>
    <t xml:space="preserve">juicystar007 kicked me out of blogtv cuz i really wanted her to call me. </t>
  </si>
  <si>
    <t xml:space="preserve">I miss nicc today. </t>
  </si>
  <si>
    <t>armorfordreams</t>
  </si>
  <si>
    <t>re-dyed the hair, early start tomorrow heading down to londons clothes show, great place to be when i feel fat.   bright side = motivation</t>
  </si>
  <si>
    <t>asgiunta</t>
  </si>
  <si>
    <t xml:space="preserve"> no more brother for 2 weeks.....</t>
  </si>
  <si>
    <t xml:space="preserve">plus.. janessa hurt my feelings </t>
  </si>
  <si>
    <t>ashjordan</t>
  </si>
  <si>
    <t xml:space="preserve">@melissa_hope why? </t>
  </si>
  <si>
    <t>sheridanmarfil</t>
  </si>
  <si>
    <t xml:space="preserve">@sfitzpatrick924 bahah sadly I am not </t>
  </si>
  <si>
    <t>JenFD714</t>
  </si>
  <si>
    <t xml:space="preserve">Why must Jay Leno leave his own show </t>
  </si>
  <si>
    <t>CrucialTK</t>
  </si>
  <si>
    <t>@cassapel Damn, I got all excited for nothing  hahaha</t>
  </si>
  <si>
    <t>nicolevg1</t>
  </si>
  <si>
    <t>tomorrow valeria's lunch!!! going to get my hair done but im arraving late   got my cousins babtizm or whatever you spell it</t>
  </si>
  <si>
    <t>xylofreak</t>
  </si>
  <si>
    <t xml:space="preserve">You know funny thing about everyone packing for E3 is that I am packing to go to mexico... not E3 </t>
  </si>
  <si>
    <t xml:space="preserve">Justin is SO warm! It makes me worry when they have a high fever and I go to sleep. </t>
  </si>
  <si>
    <t>melijealous</t>
  </si>
  <si>
    <t xml:space="preserve">Always I listen that song I start crying, It makes me remember moments with my friends at primary school </t>
  </si>
  <si>
    <t>trotaper</t>
  </si>
  <si>
    <t>@atomix I just see the video: &amp;quot;All your base are belong to us..&amp;quot;  Whatï¿½s going on??!</t>
  </si>
  <si>
    <t>loveoflife21</t>
  </si>
  <si>
    <t xml:space="preserve">@mlpband my heart just broke a little ... and by a little i mean a lot </t>
  </si>
  <si>
    <t>JaceyIsClassy</t>
  </si>
  <si>
    <t xml:space="preserve">My moms Season 3 of Weeds got burnt up in a family friends mobile home. </t>
  </si>
  <si>
    <t>edmcbride</t>
  </si>
  <si>
    <t xml:space="preserve">@Marcina @bifnaked bif doesn't come down far enough south for me </t>
  </si>
  <si>
    <t>xxxbrokenstar</t>
  </si>
  <si>
    <t xml:space="preserve">If we don't pack, she can't leave, right? </t>
  </si>
  <si>
    <t>justincavazos</t>
  </si>
  <si>
    <t xml:space="preserve">@dustbunniesss i dont have a bank. i cash my shit at tom thumb. i've had four bank accounts--and they've all gone negative </t>
  </si>
  <si>
    <t>shaunpaterson</t>
  </si>
  <si>
    <t xml:space="preserve">Chilling with some tv quite bored at the moment </t>
  </si>
  <si>
    <t>Wow Derek Rose got a next student to do his SATs.  so what now? He can't play no more?</t>
  </si>
  <si>
    <t>t0zi3</t>
  </si>
  <si>
    <t xml:space="preserve">http://twitpic.com/6814w - So glad Sam is in a good mood </t>
  </si>
  <si>
    <t xml:space="preserve">enjoy the laker game for me guys! since i'll be at work </t>
  </si>
  <si>
    <t>justdari633</t>
  </si>
  <si>
    <t xml:space="preserve">@ChristinaFaith this is the worst </t>
  </si>
  <si>
    <t>Durgama</t>
  </si>
  <si>
    <t xml:space="preserve">yay! boxing!! although after the boxing, sparring &amp;amp; eating, have to spend the rest of the evening troubleshooting java code for hw. </t>
  </si>
  <si>
    <t>@crazygolfa I think that plus everyone wants to see if the D-train could keep it going - obviously not.  Hopefully he'll bounce back.</t>
  </si>
  <si>
    <t>jordanriane</t>
  </si>
  <si>
    <t xml:space="preserve">Actually, I think I'll be more upset if I lost my data for Cake Mania 3. I was pretty far into the game </t>
  </si>
  <si>
    <t>slace</t>
  </si>
  <si>
    <t xml:space="preserve">wow i'm soo hungover </t>
  </si>
  <si>
    <t>Sceleratus</t>
  </si>
  <si>
    <t xml:space="preserve">@karshka Hey.  I won't be coming to town this weekend, because I don't have a day off until next friday.  </t>
  </si>
  <si>
    <t>em_miml</t>
  </si>
  <si>
    <t xml:space="preserve">misses home on the farm </t>
  </si>
  <si>
    <t>ill5Years</t>
  </si>
  <si>
    <t xml:space="preserve">I gots the sniffles </t>
  </si>
  <si>
    <t>Stacy19999</t>
  </si>
  <si>
    <t>didn't make it out to shop.......      there is always tomorrow.</t>
  </si>
  <si>
    <t>hiddensunday</t>
  </si>
  <si>
    <t xml:space="preserve">@zarlana I took my ring out... </t>
  </si>
  <si>
    <t xml:space="preserve">@rWilliamr I'm tryin not the be boring today . . . I just can't seem to come up with thing to say </t>
  </si>
  <si>
    <t>sadie37</t>
  </si>
  <si>
    <t xml:space="preserve">@mygoodcents It isn't easy!  Be there for support, it is the best thing you can do is offer your love &amp;amp; support! Lost both of mine early </t>
  </si>
  <si>
    <t>DaniDollas</t>
  </si>
  <si>
    <t xml:space="preserve">@shababi88 i love the game! that's my show... suuuppper pissed it got cancelled! </t>
  </si>
  <si>
    <t>down side = i have a seat by myself  loner. please be a starbucks there.</t>
  </si>
  <si>
    <t>Haneefbhatti</t>
  </si>
  <si>
    <t xml:space="preserve">@ a_mccallie WOW... I am replaced already??? I thought I am coming back with my steaks </t>
  </si>
  <si>
    <t xml:space="preserve">@iDJExplicit What's wrong? </t>
  </si>
  <si>
    <t>Cassiejb00</t>
  </si>
  <si>
    <t xml:space="preserve">Going to the dirt track races w Aaron. Having a really good hair day! wish I could wear makeup though </t>
  </si>
  <si>
    <t xml:space="preserve">San Francisco traffic lights hate me. </t>
  </si>
  <si>
    <t xml:space="preserve">@LeslieIN  so what was said??  I'm so bummed I missed it!.  *sigh* I want to go to california </t>
  </si>
  <si>
    <t>outtakontrole</t>
  </si>
  <si>
    <t xml:space="preserve">Stupid bipolar weather ruined my day off </t>
  </si>
  <si>
    <t xml:space="preserve">Just got a shot on my arm. Eww. </t>
  </si>
  <si>
    <t>mann i had no idea hp a/c adapters were worth like eighty bucks  wine* it's gonna be a while till i can use my lap top</t>
  </si>
  <si>
    <t>PphoeniXx</t>
  </si>
  <si>
    <t>I'm so sorry Drace  this sucks so bad</t>
  </si>
  <si>
    <t>SunBandit</t>
  </si>
  <si>
    <t xml:space="preserve">Wants to game tonight with her friends </t>
  </si>
  <si>
    <t xml:space="preserve">@tobefreeisme I would be scratching ma head toooo </t>
  </si>
  <si>
    <t>jennyltd</t>
  </si>
  <si>
    <t xml:space="preserve">Did some REAL window shopping and i found so many things i want that just happen to be over a hundred dollars. </t>
  </si>
  <si>
    <t>jacobburke</t>
  </si>
  <si>
    <t xml:space="preserve">Trying out a new Twitter client, can't seem to get a new theme applied to DestroyTwitter </t>
  </si>
  <si>
    <t>needs to write term paper by monday  busy tonight, busy tomorrow, busy sunday  shit. i need to fix my priorities.</t>
  </si>
  <si>
    <t xml:space="preserve">Its so windy and raining harder then the day before today   bye bye if the power gos out </t>
  </si>
  <si>
    <t>little_joana</t>
  </si>
  <si>
    <t xml:space="preserve">I still sound like a man! </t>
  </si>
  <si>
    <t xml:space="preserve">@lownleeeynjul oh that stinks..  </t>
  </si>
  <si>
    <t xml:space="preserve">@iAquarian I heart Mela so so much cept last time I went they booked us in on the Saturday instead of the Friday and wouldn't feed us </t>
  </si>
  <si>
    <t>RidzCracker</t>
  </si>
  <si>
    <t xml:space="preserve">@Bffleck My Friday made me miss high school </t>
  </si>
  <si>
    <t>JanobiaG</t>
  </si>
  <si>
    <t xml:space="preserve">@malbaker86 at the store! Lol I don't have any liquour here </t>
  </si>
  <si>
    <t>@writingforlife You know I am so ashamed. I did not watch a single episode of the new GH season.  I kept falling asleep, so I gave up.</t>
  </si>
  <si>
    <t>open_tab</t>
  </si>
  <si>
    <t xml:space="preserve">So I just failed my second year of med school. I don't know what to do or say. </t>
  </si>
  <si>
    <t>PaperMacheBeads</t>
  </si>
  <si>
    <t xml:space="preserve">Hi All!!  I have 2 daughters.. and my youngest turns 2 on Monday.. Where did the time go??  sniffle sniffle sob. sob.  </t>
  </si>
  <si>
    <t>@richardAmills ugh im not a vip  im always vippppppp</t>
  </si>
  <si>
    <t>Damenchia</t>
  </si>
  <si>
    <t xml:space="preserve">CHILLAXIN AT WORK...MAN I SCREWED UP </t>
  </si>
  <si>
    <t>Corij09</t>
  </si>
  <si>
    <t xml:space="preserve">@Jonasbrothers friends of mine just meet you today..... I can't wait until it is my turn  </t>
  </si>
  <si>
    <t>emmysays</t>
  </si>
  <si>
    <t>I can't believe how tired I am right now... I don't know if I can go out tonight...   Exhaaaausted!!</t>
  </si>
  <si>
    <t>tina432</t>
  </si>
  <si>
    <t xml:space="preserve">Not talking to anais anymore. </t>
  </si>
  <si>
    <t xml:space="preserve">@ThisStarChild It's just a shame what wisdom comes with age, but age destroys youth </t>
  </si>
  <si>
    <t>@ColdHearted19 woop right am off to &amp;quot;try&amp;quot; to get 2 sleep haha its 2 hot  have a good nightt x</t>
  </si>
  <si>
    <t xml:space="preserve">@bxa2 dnt smile...im mad at u </t>
  </si>
  <si>
    <t xml:space="preserve">Guys my phone is dying!!! </t>
  </si>
  <si>
    <t>DSkeeter</t>
  </si>
  <si>
    <t xml:space="preserve">But then again I think I'm the only who pays attention to this type of thing, bout to hit this bush and pretend its purple..... </t>
  </si>
  <si>
    <t>bonesinoz</t>
  </si>
  <si>
    <t xml:space="preserve">@1critic and Boat is dining Bones in Peru - double </t>
  </si>
  <si>
    <t>joshyhenderson</t>
  </si>
  <si>
    <t xml:space="preserve">I love being ignored except to be yelled at. I love my life. </t>
  </si>
  <si>
    <t>TispyOwl</t>
  </si>
  <si>
    <t>Leaving for Atlanta in the morning to catch JoCo and Pa &amp;amp; St!!! I'm excited! Missed P&amp;amp;S at D*Con last year.  That made me a sad owl.</t>
  </si>
  <si>
    <t xml:space="preserve">@DentonPolice http://twitpic.com/5wb0k - what a mess. we're missing the bra strap. </t>
  </si>
  <si>
    <t>Our plane had landed!! FINALLY gonna get to board...an hour late.  stupid rain!!!</t>
  </si>
  <si>
    <t>@BrineandBastard What??  Nooooooooo      There goes my weekend!</t>
  </si>
  <si>
    <t>@travistubbs I'm already a fan of hulu. Too bad there's not a bigger Internet selection on netflix.  I thought that would be easier</t>
  </si>
  <si>
    <t>@caroldn Okay, no more driving.  I know... I know... you are correct to say that.</t>
  </si>
  <si>
    <t>angelinemarie_</t>
  </si>
  <si>
    <t>@MelissaPan ah the Computer's not in my room  on BBerry right now, and Youtube charges D: !! Heyy, how about you, aren't you tired XD?</t>
  </si>
  <si>
    <t>@Edit4321 cont...and then it goes to waste  no one likes stale sweets. That reminds me of this cute song called Stale Cupcakes lol</t>
  </si>
  <si>
    <t>Damn M-Audio IE-30s! I just remembered how much I &amp;lt;3 u &amp;amp; now the right earbud has ceased functioning  My Shure's r 2 bright w/ lame bass.</t>
  </si>
  <si>
    <t xml:space="preserve">they were actually there omg apparently a relative of marc went to my school lol </t>
  </si>
  <si>
    <t>ccfreak11</t>
  </si>
  <si>
    <t xml:space="preserve">Finally a chance to show genuine love, not dependent selfish love, I hope I can do it. My heart goes out to you and I'm sorry 4 ur pain. </t>
  </si>
  <si>
    <t xml:space="preserve">The bus is rolling along faster than expected. I might make it home by 6:15. Maybe. </t>
  </si>
  <si>
    <t>denyseee</t>
  </si>
  <si>
    <t>work soonnnnnn  it's looking rly dead today...</t>
  </si>
  <si>
    <t>Well, looks like it is going to be another night without my snuggle bug  Missing my Big Girl.</t>
  </si>
  <si>
    <t>tsuggs721</t>
  </si>
  <si>
    <t>Wow no one loves me  @stuntmann88</t>
  </si>
  <si>
    <t>billiejolucille</t>
  </si>
  <si>
    <t xml:space="preserve">Whats is up with me! I am spilling everything </t>
  </si>
  <si>
    <t>purplepenguinz</t>
  </si>
  <si>
    <t xml:space="preserve">ughh...i dont feel good </t>
  </si>
  <si>
    <t xml:space="preserve">@shortcakemlt the movie on the plane is Mall Cop- (but i saw it with the nephews already </t>
  </si>
  <si>
    <t xml:space="preserve">@CChiron - Well (as you can see) I've been blah blah blahing so much...yep. I forgot. I'm sorry   But...I'm here! </t>
  </si>
  <si>
    <t xml:space="preserve">@PassionMD hahahaha! i haven't been out with my friends since sunday! i'm so lame </t>
  </si>
  <si>
    <t xml:space="preserve">at hannah montana set.... im missing tennessee ALOT today </t>
  </si>
  <si>
    <t>Leprakans</t>
  </si>
  <si>
    <t xml:space="preserve">Waiting for the dang pizza to cook. It's almost 9 and we still have not eaten wifey fail. Did I mention I feel like crap </t>
  </si>
  <si>
    <t>BBDGripton</t>
  </si>
  <si>
    <t xml:space="preserve">Taking the caltrain to go see the giants. It's Cold and someone smells like pee </t>
  </si>
  <si>
    <t>my picture wont come up  it keeps saying thats a nice picture! but where is it??</t>
  </si>
  <si>
    <t>MaanElizabeth</t>
  </si>
  <si>
    <t xml:space="preserve">@ChariceManiacs  me too! i don't know why every time i listen to it i start to cry! </t>
  </si>
  <si>
    <t>I haven't gone sheesha smoking in a loooong time  Maybe tomorrow? &amp;gt; *starts planning*</t>
  </si>
  <si>
    <t>tiffanyxoxo5</t>
  </si>
  <si>
    <t xml:space="preserve">mmm mmm mmm! tss tsss tss. LOL, having way too much fun being bored.  i miss him </t>
  </si>
  <si>
    <t>NBryant</t>
  </si>
  <si>
    <t>@Jon_Aston Still looking  I filled out quite a few applications last week and once I get home I'll continue.</t>
  </si>
  <si>
    <t>k_i_m_m_i_e</t>
  </si>
  <si>
    <t xml:space="preserve">@nodirectionhome biglots by my house has jesus &amp;amp; virgin mary rings in one of those machines i rocked one for a while til that shit broke </t>
  </si>
  <si>
    <t>strangelynormal</t>
  </si>
  <si>
    <t xml:space="preserve">argh! my embouchure= FAIL! makes me sad </t>
  </si>
  <si>
    <t>talverion</t>
  </si>
  <si>
    <t xml:space="preserve">@Mtn_Dew tokens haven't been working for me all day.... </t>
  </si>
  <si>
    <t>ZackForsberg</t>
  </si>
  <si>
    <t xml:space="preserve">@itsjenwilliams Im at work! </t>
  </si>
  <si>
    <t>@EssinEm ohh no the poor cupcake  #wave @TLGame</t>
  </si>
  <si>
    <t>Jer2911to13</t>
  </si>
  <si>
    <t>Bible study cancelled   Study partner started new job with horrible hrs - Pls pray for her that hrs improve and she knows God's  provision</t>
  </si>
  <si>
    <t>1-Pendulum = awesome! 2-Goodbyes suck  3-Shut up plz. 4-Toy Story 3!!  5-JB 3D MOVIE 2MORO! 6-I'm tired. 7-Aaaand I'm out.</t>
  </si>
  <si>
    <t>whats wrong with my flickr  http://www.flickr.com/photos/frenchtoastcake/ my quilt top photo only shows when you click on it! SAD STORY!!!</t>
  </si>
  <si>
    <t xml:space="preserve">@SoozInSports ouch </t>
  </si>
  <si>
    <t xml:space="preserve">@JESS_TRUESDALE lmao! you a mess.  Im gonna be in ATL in a few weeks </t>
  </si>
  <si>
    <t>bac4</t>
  </si>
  <si>
    <t xml:space="preserve">House hunting for next year= No FUN! </t>
  </si>
  <si>
    <t xml:space="preserve">@crucifixxus dude what is your sn nowadays because i think i lost yours </t>
  </si>
  <si>
    <t>curlycarlya</t>
  </si>
  <si>
    <t>@mileycyrus aww homesick  i feel you! im homesick for my 2nd home, campp</t>
  </si>
  <si>
    <t>conniecw</t>
  </si>
  <si>
    <t>hmm, do not feel like writing monthly reports tonight!  probably should get started though...</t>
  </si>
  <si>
    <t>sarahdisaster</t>
  </si>
  <si>
    <t>@xoshattered_  i missed you. today was the greatest day ever. im burnt and shit lmfao. but it will be a nice tan. 11 rides in 6 hrs!  &amp;lt;3</t>
  </si>
  <si>
    <t xml:space="preserve">@ThisStarChild  hope yer ok hunny </t>
  </si>
  <si>
    <t>tristansmom103</t>
  </si>
  <si>
    <t xml:space="preserve">Still no pic, very sad </t>
  </si>
  <si>
    <t xml:space="preserve">@skoduri I SLEPT THROUGH MY ALARMS  woke up at 6 instead of 4  i feel like a complete tool </t>
  </si>
  <si>
    <t>JavaFrog3</t>
  </si>
  <si>
    <t xml:space="preserve">i want to see ephraim zenh tomorrow! a lot. but can i find a sitter? wtf? why does everyone have plans? it's only saturday night...sigh. </t>
  </si>
  <si>
    <t xml:space="preserve">@bewarethegeek i just found out one of my fav high school professors died this week. he wasn't even supposed to retire yet </t>
  </si>
  <si>
    <t>RickBaker24</t>
  </si>
  <si>
    <t xml:space="preserve">rickbaker24 follow me please. i only have 6 </t>
  </si>
  <si>
    <t>@bennsu @dj_diva I know, I know...lol   That is the ONE song that stops me in my tracks on a dancefloor.  I just can't...lol</t>
  </si>
  <si>
    <t>CosmicPhoenix</t>
  </si>
  <si>
    <t>Friday Night Magic last night, I lost so bad  I suck at draft</t>
  </si>
  <si>
    <t>RhiaMay</t>
  </si>
  <si>
    <t xml:space="preserve">@meecheeko Is a WHORE but she'll never know I said it cuz she doesn't love her twitter </t>
  </si>
  <si>
    <t>nysaa</t>
  </si>
  <si>
    <t xml:space="preserve">I am so sorry i fell asleep first </t>
  </si>
  <si>
    <t xml:space="preserve">@DanielFielding i tried listenin to music 4 half an hour! Tried readin a really boring book-still wide awake! </t>
  </si>
  <si>
    <t>lilbeechgirl</t>
  </si>
  <si>
    <t>just took my shirt off and my back is COVERED in blisters  http://bit.ly/vUiXG</t>
  </si>
  <si>
    <t>emjonas_lover</t>
  </si>
  <si>
    <t xml:space="preserve">@mileycyrus cool and aww </t>
  </si>
  <si>
    <t>WhoahItsTanisha</t>
  </si>
  <si>
    <t xml:space="preserve">hanging out wit the family kinda boredd reading eclipse  MISSING MY GODFATHER </t>
  </si>
  <si>
    <t xml:space="preserve">going to bed its late and I have headache </t>
  </si>
  <si>
    <t xml:space="preserve">@sarahbellafina I'll try but silly silly tweetdeck being mean to me again </t>
  </si>
  <si>
    <t>Dumpling_16</t>
  </si>
  <si>
    <t>stuck here  ~*Lady*~</t>
  </si>
  <si>
    <t>jenmarchand7</t>
  </si>
  <si>
    <t xml:space="preserve">is feeling very sick </t>
  </si>
  <si>
    <t xml:space="preserve">OMG! I'm Back. I Know I Was Out For A Week. Because My Brother Took His Laptop With Him To Mexico. So I Couldn't Be Online. </t>
  </si>
  <si>
    <t>celestiita</t>
  </si>
  <si>
    <t>@PaulaAbdul  why canceled your performance on Letterman? i'm So sad because it is less an option for you.</t>
  </si>
  <si>
    <t>ItsMeKristi</t>
  </si>
  <si>
    <t xml:space="preserve">Out for an evening on the town with jeremy. Sad Carrie can't come </t>
  </si>
  <si>
    <t xml:space="preserve">@bignupehen i would but i have nowhere to go and no one to go with </t>
  </si>
  <si>
    <t>SmileCharlene</t>
  </si>
  <si>
    <t>Rachel and chelsey left me and jenny stole my bike.  that makes me muy triste!</t>
  </si>
  <si>
    <t>haileywalker</t>
  </si>
  <si>
    <t xml:space="preserve">@imthinking i loveeee john ritter </t>
  </si>
  <si>
    <t>StepsCloser</t>
  </si>
  <si>
    <t>Listing to a sad song  so i am sad too</t>
  </si>
  <si>
    <t>AlishaCourtney</t>
  </si>
  <si>
    <t xml:space="preserve">Still raining here in The Bay...I forget what sunshine looks like ! </t>
  </si>
  <si>
    <t xml:space="preserve">@mommy41402. I was like &amp;quot;whyyyyy?!&amp;quot; </t>
  </si>
  <si>
    <t>Aprilraquel</t>
  </si>
  <si>
    <t xml:space="preserve">Watchin Grease 2 and waiting for 9 to hurry up and come so I can talk to my girl. Ugh..... it seems so far away... </t>
  </si>
  <si>
    <t>coretechs</t>
  </si>
  <si>
    <t xml:space="preserve">@kathuerun Hehe. I have the ZSG. Should probably go over it again. Also, Mike has moved up to Orillia, so his arsenal isn't so available. </t>
  </si>
  <si>
    <t xml:space="preserve">@juniper73 oh that sucks  Tell your DH to act like a grown up maybe? I'd be stressed too </t>
  </si>
  <si>
    <t>@OnyXx_B all the shows are sold out  so I have to wait til tomorrow or sunday...</t>
  </si>
  <si>
    <t>@JelaniFr3sh  boo. I used to live in upland... Have funnnn</t>
  </si>
  <si>
    <t xml:space="preserve">@alow8111 went to wingstop without me </t>
  </si>
  <si>
    <t>adamrocks</t>
  </si>
  <si>
    <t xml:space="preserve">@Kes1807 Dunno if I like longer hair on Jensen. </t>
  </si>
  <si>
    <t>@BillyScallywag There's loads of highly qualified stuff  and loads STILL using snail mail.</t>
  </si>
  <si>
    <t>StyleFreeing</t>
  </si>
  <si>
    <t xml:space="preserve">@InNoSenseLost I know. But it won't be the same </t>
  </si>
  <si>
    <t>guyyy</t>
  </si>
  <si>
    <t xml:space="preserve">theres nothing worse than working on a friday night and having to wake up at 6 am on a saturday. I want my babe </t>
  </si>
  <si>
    <t xml:space="preserve">10 yrs ago, on a night like this..id have been drinking with co workers, then went home got cleaned up and went clubbing.. </t>
  </si>
  <si>
    <t>SeanOfDuty</t>
  </si>
  <si>
    <t xml:space="preserve">could be getting sacked soon not good </t>
  </si>
  <si>
    <t xml:space="preserve">this is what i think about the world @mileycyrus at hannah montana set.... im missing tennessee ALOT today </t>
  </si>
  <si>
    <t>Just remembered I still have a summer project to do.  IT NEVER ENDS!!!!!</t>
  </si>
  <si>
    <t xml:space="preserve">i know i have lots of comments to return but i have been really busy  i'll get round to it guys, sorry </t>
  </si>
  <si>
    <t>justrhi</t>
  </si>
  <si>
    <t xml:space="preserve">Nuggets game with everyoneeeee except @almedina4. </t>
  </si>
  <si>
    <t>duece_toofly</t>
  </si>
  <si>
    <t xml:space="preserve">U know I didn't care for that wolverine movie and I'm a xmen fanatic. That joint sucked to me. </t>
  </si>
  <si>
    <t>breemarie19</t>
  </si>
  <si>
    <t xml:space="preserve">Josie's out of surgery. She's now officially unable to procreate. And She's way out of it... Poor medicated baby </t>
  </si>
  <si>
    <t>(@ohmyjade) 1-Pendulum = awesome! 2-Goodbyes suck  3-Shut up plz. 4-Toy Story 3!!  5-JB 3D MOVIE 2MORO! 6-I'm tired. 7-Aaaand I'm out.</t>
  </si>
  <si>
    <t>serenamartin</t>
  </si>
  <si>
    <t xml:space="preserve">i know i told him i didnt want him to stay home with me but i lied, i really did want him to stay home with me </t>
  </si>
  <si>
    <t xml:space="preserve">I really wish i would hear from josh </t>
  </si>
  <si>
    <t>ThibautNinove</t>
  </si>
  <si>
    <t xml:space="preserve">Why is #Apple so expensive... </t>
  </si>
  <si>
    <t>michael13hanlon</t>
  </si>
  <si>
    <t xml:space="preserve">@shanisfearless gaah rain for tomorrow </t>
  </si>
  <si>
    <t xml:space="preserve">Follow Friday rickbaker24 i only have 6 friends </t>
  </si>
  <si>
    <t>Aldrumeme</t>
  </si>
  <si>
    <t xml:space="preserve">All alone at home..... </t>
  </si>
  <si>
    <t>deniseaberdour</t>
  </si>
  <si>
    <t xml:space="preserve">Saturday will be the worst Saturday I've had in ages </t>
  </si>
  <si>
    <t>starwithnolight</t>
  </si>
  <si>
    <t>Riley had an alphabet fashion show today and I forgot my camera.  It was so cute!</t>
  </si>
  <si>
    <t>CmraLvr2</t>
  </si>
  <si>
    <t xml:space="preserve">@beadqueen That doesn't sound fun </t>
  </si>
  <si>
    <t>globtrav</t>
  </si>
  <si>
    <t>twice in a week Qantas club lounge computers broken  #flyertalk</t>
  </si>
  <si>
    <t>ThomasPhotos</t>
  </si>
  <si>
    <t>@brinathemodel  sa'weee</t>
  </si>
  <si>
    <t>stephentshepard</t>
  </si>
  <si>
    <t xml:space="preserve">Is about to see Adriana off for a month </t>
  </si>
  <si>
    <t xml:space="preserve">@mayabbz oh damn that sucks </t>
  </si>
  <si>
    <t>jebus26</t>
  </si>
  <si>
    <t xml:space="preserve">Bummer... Might not make it to the sunday show, hopefully some sun will shine on this cloudy day </t>
  </si>
  <si>
    <t>ChrisW357</t>
  </si>
  <si>
    <t xml:space="preserve">@teleject Grrrrrrrr................ </t>
  </si>
  <si>
    <t>devoburrito</t>
  </si>
  <si>
    <t xml:space="preserve">Is not going to service tonight due to the fact that i've yet to find a dress for prom tomorrow. Ugh </t>
  </si>
  <si>
    <t>brwnidgrl</t>
  </si>
  <si>
    <t xml:space="preserve">@enoelle1177 she is all grown up </t>
  </si>
  <si>
    <t>PersonalMrc</t>
  </si>
  <si>
    <t>TheFifthSister</t>
  </si>
  <si>
    <t xml:space="preserve">@alydenisof Maybe someone is trying to hack you </t>
  </si>
  <si>
    <t>@Media_Molecule play my shitty levels :-D I got a bit too ambitious on one and broke the thermometer  so it only got half done!</t>
  </si>
  <si>
    <t>fabdrol</t>
  </si>
  <si>
    <t xml:space="preserve">just got home from a nice party, just not tired yet </t>
  </si>
  <si>
    <t>BigZaphod</t>
  </si>
  <si>
    <t xml:space="preserve">Just found out a friend and his son fell down a 25ft shaft onto concrete today. They are alive at least. Don't know much else. </t>
  </si>
  <si>
    <t xml:space="preserve">#myweakness too loving ...i always let negative people into my life </t>
  </si>
  <si>
    <t>P_effect</t>
  </si>
  <si>
    <t xml:space="preserve">@baba_booey it doesn't make up for the pitch </t>
  </si>
  <si>
    <t>WaffleMuffins</t>
  </si>
  <si>
    <t>wants New Moon.  AHH Im going crazy.</t>
  </si>
  <si>
    <t>ImJustMylan</t>
  </si>
  <si>
    <t xml:space="preserve">@FlyGyrl1 I been following.... LOL.. just dont be paying attention to little ol Mylan </t>
  </si>
  <si>
    <t>BreatheMaddie</t>
  </si>
  <si>
    <t>@LaurenLovesJB You can't.  My Grandma will probably be on the phone. So get on AIM!</t>
  </si>
  <si>
    <t>thisisanastasia</t>
  </si>
  <si>
    <t xml:space="preserve">Daaaaang. Up: in 3D.. Sold out </t>
  </si>
  <si>
    <t>caw4god</t>
  </si>
  <si>
    <t>@TheComputerNerd so haven't seen any videos the last few days  hope everything is ok...</t>
  </si>
  <si>
    <t>Theilade</t>
  </si>
  <si>
    <t xml:space="preserve">I don't wanna work! </t>
  </si>
  <si>
    <t>crucifixxus</t>
  </si>
  <si>
    <t xml:space="preserve">@gabriellenadine carnivalsofparis i think i still have yours on my bl but i'm not sure... i hardly talk to anyone anymore </t>
  </si>
  <si>
    <t>kaylabear12</t>
  </si>
  <si>
    <t xml:space="preserve">@algarcia3505 I want to get all dressed up and go out to, but I to have no one to go with, I'm with you mentor </t>
  </si>
  <si>
    <t>twitter wont change anything  TWITTER, WHAT THE HECK IS WRONG WITH YOU???!!</t>
  </si>
  <si>
    <t>ashleybobbi</t>
  </si>
  <si>
    <t xml:space="preserve">I'm starving!! This diet is killing me but I can't eat after 8pm </t>
  </si>
  <si>
    <t xml:space="preserve">screw it lemme click on a ticket. preetttty sure i can make it. might not make it for vermillion lies opening tho </t>
  </si>
  <si>
    <t>NKOTBLVR</t>
  </si>
  <si>
    <t xml:space="preserve">Being in Vegas with @donniewahlberg would be so much better then home!! This has been the day from hell!! </t>
  </si>
  <si>
    <t>Omg they know so many words now where did the time go  here's some of there words money ball keys.</t>
  </si>
  <si>
    <t>javierapazgc</t>
  </si>
  <si>
    <t xml:space="preserve">@tomasgomez i miss you too </t>
  </si>
  <si>
    <t>asl9999</t>
  </si>
  <si>
    <t>@mikekang That is super sad   How is Bart etc holding up?</t>
  </si>
  <si>
    <t>angiescrafts</t>
  </si>
  <si>
    <t>Home lost the baseball game by 1 friggin' point!  Now I'm gonna scrap.</t>
  </si>
  <si>
    <t>FrancesAnnMance</t>
  </si>
  <si>
    <t>@Eumiko uhhhh..... yeah.... I don't tweet a lot nowadays quite lazy to do so.  this month has always been about college.</t>
  </si>
  <si>
    <t>PaulinaLa</t>
  </si>
  <si>
    <t xml:space="preserve">i dont want the seniors to leave </t>
  </si>
  <si>
    <t>ReneeCarriere</t>
  </si>
  <si>
    <t xml:space="preserve">@dfizzy ya I would so loose my appetite </t>
  </si>
  <si>
    <t>darthbutternutz</t>
  </si>
  <si>
    <t xml:space="preserve">Playin City of Villains, wishin my buddies were playin with me..... </t>
  </si>
  <si>
    <t xml:space="preserve">@justgrimes - yep saw that paper immediately after completing the test essay saying i didn't know of research on it </t>
  </si>
  <si>
    <t xml:space="preserve">lonely </t>
  </si>
  <si>
    <t>siobhan_h</t>
  </si>
  <si>
    <t>such a terrible day  only six now...</t>
  </si>
  <si>
    <t>amanduh_g</t>
  </si>
  <si>
    <t xml:space="preserve">@SarahBawcum my mom wants to lay. We'll be there later. Probably a little after 10. And @AyyMedlin I'm sorry you're sick </t>
  </si>
  <si>
    <t>Theres a fricken prisnor trans outside r hotel!  3/10 so far</t>
  </si>
  <si>
    <t>manoli</t>
  </si>
  <si>
    <t xml:space="preserve">@ProctorsArm at least posada had a good ab </t>
  </si>
  <si>
    <t>JohnGalt88</t>
  </si>
  <si>
    <t xml:space="preserve">@branewurms that took me 3 rereads to see you didnt say eat &amp;quot;girls&amp;quot; instead of actually grits. I'm disappointed. </t>
  </si>
  <si>
    <t xml:space="preserve">@xoxoJennxoxox i did a couple hours ago...ive got sun burn and its really uncomfortable </t>
  </si>
  <si>
    <t>@mattfazzi  I hope you get well soon! &amp;lt;3</t>
  </si>
  <si>
    <t>MsParamour</t>
  </si>
  <si>
    <t xml:space="preserve">   can i have some followers :' ( ... i'm so sad...    NOW THAT I'M LOSING HOPE -pressure</t>
  </si>
  <si>
    <t xml:space="preserve">@katevoegele Why aren't you coming to Montreal? </t>
  </si>
  <si>
    <t>raa_almeiida</t>
  </si>
  <si>
    <t xml:space="preserve">I have test tomorrow but i dont study, then i go very bad </t>
  </si>
  <si>
    <t xml:space="preserve">@Gen22 I can't blip right now! </t>
  </si>
  <si>
    <t>klaudinenicole</t>
  </si>
  <si>
    <t xml:space="preserve">@albertposis congratulations ! you guys finish a month early than we do. booo </t>
  </si>
  <si>
    <t>Kenichan</t>
  </si>
  <si>
    <t xml:space="preserve">@cadistra Think wearing bermudas at the cinema wasn't a good idea after all, but outside was humid like cwazy! </t>
  </si>
  <si>
    <t>mlthompson4457</t>
  </si>
  <si>
    <t>@jmallen1012 aww i'm sorry   glad mommy took care of you. erin is in for some fun if there's a bug on you in colorado</t>
  </si>
  <si>
    <t>kristyk</t>
  </si>
  <si>
    <t xml:space="preserve">Double rainbow above the Organs. Pretty, but doesn't take the edge off my $460 grocery tab. </t>
  </si>
  <si>
    <t>biancaaaaxo</t>
  </si>
  <si>
    <t xml:space="preserve">They took my property </t>
  </si>
  <si>
    <t xml:space="preserve">Im so down! The AC in my house just broke </t>
  </si>
  <si>
    <t>NewroticGirl</t>
  </si>
  <si>
    <t>pavement is boiling hot out there, dogs were limping.    guess summer's officially here.</t>
  </si>
  <si>
    <t>jasmineaguilar</t>
  </si>
  <si>
    <t xml:space="preserve">Life sucks if ur not having fun. </t>
  </si>
  <si>
    <t xml:space="preserve">@emperorliu my dick feels smaller when i look at you </t>
  </si>
  <si>
    <t>AndreanneMB</t>
  </si>
  <si>
    <t>Can't find any pictures  !!!</t>
  </si>
  <si>
    <t>MelanieFrenette</t>
  </si>
  <si>
    <t>@SashaBoucher omg! i know, and it ruins my weekend!  suree, if you want too.</t>
  </si>
  <si>
    <t>JCMIV</t>
  </si>
  <si>
    <t>Well, another family was chosen for the child we interviewed for  back to looking for another kid</t>
  </si>
  <si>
    <t>Watts_Bunker</t>
  </si>
  <si>
    <t>Went out to get groceries...prices are inflating  Gas went up another 10 cents to hit $2.49... #TCOT</t>
  </si>
  <si>
    <t>@1995shand not quite as much...hmmm products in US that are not in Canada?? Idk  Do you have covergirl?</t>
  </si>
  <si>
    <t>LiLMiSPRiNC3SS</t>
  </si>
  <si>
    <t xml:space="preserve">not in the mood crazii crazii highly upset now with everything &amp;amp; everybody </t>
  </si>
  <si>
    <t xml:space="preserve">@albertposis congratulations ! you guys finish a month earlier than we do. booo </t>
  </si>
  <si>
    <t>fluffodile</t>
  </si>
  <si>
    <t xml:space="preserve">Gossip Fluffodile here. The latest? Mad night with Teg, Jack, Lou, Tess and Frey. Had a gender war. But I was v. sad for a friend also </t>
  </si>
  <si>
    <t>@Holls77 haha I tried covering it with make up.. It doesn't work  lol so wearing a scarf is the way to go.</t>
  </si>
  <si>
    <t xml:space="preserve">my PC just died... again. now i have to find a firewire to save all those photos i havent backed up to the mac yet </t>
  </si>
  <si>
    <t>bookwormjules</t>
  </si>
  <si>
    <t>@Bookfoolery they used to have a Book Expo in Canada (Toronto) but the cancelled it this year  #BEAtwittyparty #BEAtwittyparty</t>
  </si>
  <si>
    <t>naazac</t>
  </si>
  <si>
    <t>my nail broke  I haaaaaaaaate</t>
  </si>
  <si>
    <t>mattnlanie09</t>
  </si>
  <si>
    <t xml:space="preserve">No more high school... </t>
  </si>
  <si>
    <t>northirid</t>
  </si>
  <si>
    <t>Well. That first tweet for today failed.  lol. Back to sleep or bacon and eggs? So hard to choose!!</t>
  </si>
  <si>
    <t>chelikay</t>
  </si>
  <si>
    <t xml:space="preserve">watching the notebook </t>
  </si>
  <si>
    <t xml:space="preserve">And other girls come over... And my boyfriend forgets that I'm here </t>
  </si>
  <si>
    <t>@Greek4Honeybee oh no...where did your sunshine go?    *hands you a few rays of light...will this help a bit?*   ******hugs******</t>
  </si>
  <si>
    <t>Kelmorg_2000</t>
  </si>
  <si>
    <t>Sold me desk for much needed money.  bye bye pretty</t>
  </si>
  <si>
    <t>xicegrillz</t>
  </si>
  <si>
    <t xml:space="preserve">@roxxinikki Thats bullshit. If the tWo were there they would have beat that persons ass. Haha. But for real, thats terrible. </t>
  </si>
  <si>
    <t>marsguy03</t>
  </si>
  <si>
    <t>@SLTennis2003 unfortunately no  hence y I get called Casper!!</t>
  </si>
  <si>
    <t xml:space="preserve">@JennaLightner Taken is SUCHHH a good movie... but it made me scared and paranoid </t>
  </si>
  <si>
    <t>lindzkaye</t>
  </si>
  <si>
    <t xml:space="preserve">A bird just pooped on my foot </t>
  </si>
  <si>
    <t>hljx</t>
  </si>
  <si>
    <t xml:space="preserve">@laurajade19 yes, greg off bgt was HOT. he has goorgeous eyes. maybe if hed cried hed of got through </t>
  </si>
  <si>
    <t>@Kat_KittyKat  i kno....your very far away</t>
  </si>
  <si>
    <t xml:space="preserve">@zerpes You should be here!  </t>
  </si>
  <si>
    <t>DearCami</t>
  </si>
  <si>
    <t xml:space="preserve"> I miss you.Where are you? D:</t>
  </si>
  <si>
    <t>dellamargaretta</t>
  </si>
  <si>
    <t>@RYANWWILLIAMS ugh shut up. i hate you  i just can't bring myself to do it... one day it'll get better, right?</t>
  </si>
  <si>
    <t xml:space="preserve">Can I not use the Blue controller on Scene it? I don't want to use green </t>
  </si>
  <si>
    <t>celticnight</t>
  </si>
  <si>
    <t xml:space="preserve"> had yo come home early cos i ran out of money I WANT A FUCKING JOB AND THERE NONE OUT THERE FUCK FUCK FUCKITY FUCK FUCK</t>
  </si>
  <si>
    <t>Levi92</t>
  </si>
  <si>
    <t xml:space="preserve">only just found out that it was sunny today... And heres me, good little student sat inside revising :| GOD DAMN IT!!!! </t>
  </si>
  <si>
    <t>Prince_Cocky</t>
  </si>
  <si>
    <t xml:space="preserve">@Callmeauburn nuthin babe;   wat happened last night? no answer </t>
  </si>
  <si>
    <t xml:space="preserve">I hate that I have to make this decision so much sooner than I anticipated. </t>
  </si>
  <si>
    <t xml:space="preserve">@hef_a_roni  @Nanette1 cause I can never hang out with you guys </t>
  </si>
  <si>
    <t>urd202</t>
  </si>
  <si>
    <t xml:space="preserve">missing friday night adventures in nyc </t>
  </si>
  <si>
    <t>@johnny_trouble Ive been dealing with roomate CRAP, aside from that, nothing, cleaning ALOT and I will!! I miss abi  How have you been?</t>
  </si>
  <si>
    <t>_cee</t>
  </si>
  <si>
    <t>@dee_l oh man  i do that all the time.. ughhhh</t>
  </si>
  <si>
    <t xml:space="preserve">@HeatherShorter i should keep better stock supply. sorry about your crap week </t>
  </si>
  <si>
    <t>jdiskett</t>
  </si>
  <si>
    <t>Twitter won't let me change my picture  I Dont like this one</t>
  </si>
  <si>
    <t>madeemayzing</t>
  </si>
  <si>
    <t xml:space="preserve">this part is boring. who cares about edward being saved, blah blah? i want jacob! </t>
  </si>
  <si>
    <t>Spoinkerz69</t>
  </si>
  <si>
    <t xml:space="preserve">@DanaDazed Problem is, I changed it to Spoinkerz but I want it to be Spoinkerz69 but it said it was taken, so I guess I fail </t>
  </si>
  <si>
    <t xml:space="preserve">Follow Friday rickbaker24 i only have 6 followers </t>
  </si>
  <si>
    <t>MTMFDiver</t>
  </si>
  <si>
    <t xml:space="preserve">Bored out of my mind. . . Really hoping I get put on the beta for the Agency. . . whenever the hell it comes out!  So far. . . Next year! </t>
  </si>
  <si>
    <t>Ssimmy</t>
  </si>
  <si>
    <t>http://twitpic.com/6821c -  , not very pretty</t>
  </si>
  <si>
    <t>graceyydoll</t>
  </si>
  <si>
    <t>@mileycyrus poor you  come see me in nhantz bby</t>
  </si>
  <si>
    <t>lifeisbeta</t>
  </si>
  <si>
    <t>Installing Parallels and XP. I feel awful, but I really want to be able to test in IE tomorrow.  #fb</t>
  </si>
  <si>
    <t xml:space="preserve">@glumobile Awe, it's not for iPhone.  I saw your facebook post. </t>
  </si>
  <si>
    <t>Jennerrs</t>
  </si>
  <si>
    <t>Work tonight.. can't see the jabbawockeez  lol booooo.</t>
  </si>
  <si>
    <t>shmenn</t>
  </si>
  <si>
    <t xml:space="preserve">http://twitpic.com/6824v - and I thought it was finally gonna be pretty outside.. </t>
  </si>
  <si>
    <t xml:space="preserve">@McFreak_ I have a feeling you will come in a very funny disguise and I will die of lol'ter. Then you will get them. </t>
  </si>
  <si>
    <t>WHOAKEN</t>
  </si>
  <si>
    <t xml:space="preserve">@yflmd holy shit balls thats awesome but i cant go </t>
  </si>
  <si>
    <t>stitchmeup32</t>
  </si>
  <si>
    <t xml:space="preserve">@f4ever But where would you put it? Under the beer pong table (that ppl steal alot), under the railing (that would fall off)? Idk </t>
  </si>
  <si>
    <t>jazzi86</t>
  </si>
  <si>
    <t xml:space="preserve">im missing my love soooo much.. sometimes i just dont wanna let her leave </t>
  </si>
  <si>
    <t xml:space="preserve">@icysun23 But it will have to wait until tomorrow, I'm going soon </t>
  </si>
  <si>
    <t xml:space="preserve">my. head. is. sore. </t>
  </si>
  <si>
    <t>joejonasgrl88</t>
  </si>
  <si>
    <t xml:space="preserve">@mileycyrus sorry I meant </t>
  </si>
  <si>
    <t>@JensenClan88  take care of yourself, Jensen.</t>
  </si>
  <si>
    <t>DjVidaV</t>
  </si>
  <si>
    <t xml:space="preserve">@digitalproduct Whaaa the Hell!! Thts mean, They wipe of very easy </t>
  </si>
  <si>
    <t xml:space="preserve">@jane_l It occasionally says, &amp;quot;I've got a headache,&amp;quot; but no gestures. </t>
  </si>
  <si>
    <t>My blackberry is about to die  bye bye twitter til I charge my phonee.</t>
  </si>
  <si>
    <t xml:space="preserve">misses @Kayte_Curtis </t>
  </si>
  <si>
    <t>CelticKnotQueen</t>
  </si>
  <si>
    <t xml:space="preserve">My baby fell off her scooter and re-scraped her knee and hand after scraping them up really bad the other nite...poor kiddo </t>
  </si>
  <si>
    <t>@VioletMonroe I wish I had gas to get to you  but Im poor as fuck right now,</t>
  </si>
  <si>
    <t xml:space="preserve">@AwesomeFrank </t>
  </si>
  <si>
    <t xml:space="preserve">Falcor just made shoo shoo on the rug </t>
  </si>
  <si>
    <t>niaiawia</t>
  </si>
  <si>
    <t xml:space="preserve">Spent an hour trying to call @mitchelmusso </t>
  </si>
  <si>
    <t>kvmet</t>
  </si>
  <si>
    <t xml:space="preserve">Got the case for my diploma.  Don't get the real one until after the ceremony is over </t>
  </si>
  <si>
    <t>Papacito13</t>
  </si>
  <si>
    <t xml:space="preserve">Just getting off work.... A Long Drive Home </t>
  </si>
  <si>
    <t>MissElecia</t>
  </si>
  <si>
    <t xml:space="preserve">@BoosieBono well ur better than me.  I should be more like u </t>
  </si>
  <si>
    <t>Jamaicanmama81</t>
  </si>
  <si>
    <t xml:space="preserve">aww, the storm is moving away </t>
  </si>
  <si>
    <t>islin</t>
  </si>
  <si>
    <t xml:space="preserve">@cadieg not me???!! </t>
  </si>
  <si>
    <t xml:space="preserve">My hands are freeeeeeeeezing! &amp;amp; I don't have gloves. </t>
  </si>
  <si>
    <t xml:space="preserve">http://bit.ly/2E78e via i think this is the dress i saw while shopping in SF. pity they don't have my size </t>
  </si>
  <si>
    <t>B_Hays</t>
  </si>
  <si>
    <t xml:space="preserve">@tayphillips having really bad mental images of that bus right now... </t>
  </si>
  <si>
    <t>HummusHannah</t>
  </si>
  <si>
    <t>Courtre</t>
  </si>
  <si>
    <t xml:space="preserve">@Maddie_Brady Why no puppies? </t>
  </si>
  <si>
    <t>diasporart</t>
  </si>
  <si>
    <t xml:space="preserve">My goldfish died...poor thing </t>
  </si>
  <si>
    <t>mamasami</t>
  </si>
  <si>
    <t xml:space="preserve">Ugh! Keegan is sick! Justin feels sick and i'm just worn down! I'm sore and achey. </t>
  </si>
  <si>
    <t>mandohduh</t>
  </si>
  <si>
    <t xml:space="preserve">@mariaemunoz I want to sooo bad but it's my friends b day </t>
  </si>
  <si>
    <t xml:space="preserve">@adambombshow so wut no more videos starting me </t>
  </si>
  <si>
    <t>j3nnif3erlynn</t>
  </si>
  <si>
    <t xml:space="preserve">sinus infection due to faggish allergies </t>
  </si>
  <si>
    <t xml:space="preserve">@F_L_A_M_E_R Lol, I know, chapstick is my best friend. WoW can't wait </t>
  </si>
  <si>
    <t>howard74</t>
  </si>
  <si>
    <t>@JeremyWeiss  I was going to return your Dm but you are not following me back so I cant DM you   So your an ex Homeboy, cool.</t>
  </si>
  <si>
    <t>emmmaasdeaals</t>
  </si>
  <si>
    <t xml:space="preserve">sydney was absolutley great. i missss my gypsies (@bekaaahx &amp;amp;  @SarahSeekWisdom already </t>
  </si>
  <si>
    <t>bored... xD maybe i should watch WRESTLING...i miss my Jeffy...  )) xD</t>
  </si>
  <si>
    <t>JeffreyFarewell</t>
  </si>
  <si>
    <t xml:space="preserve">Vegas always takes my money! </t>
  </si>
  <si>
    <t>davereadscomics</t>
  </si>
  <si>
    <t xml:space="preserve">@comicbookdb Site is running super slow (and often not at all) this evening/ Lots of hang-ups, random SQL errors, etc. </t>
  </si>
  <si>
    <t>joshyroberts</t>
  </si>
  <si>
    <t xml:space="preserve">sitting at home boreddddd.  i hate the rain </t>
  </si>
  <si>
    <t>sunnystate</t>
  </si>
  <si>
    <t>yay... my phone died!!   now i have no phone and it'll probably be until sunday... boo...</t>
  </si>
  <si>
    <t>lola_kim</t>
  </si>
  <si>
    <t xml:space="preserve">I WANT FUNNEL CAKE!!! AND THE BEACH </t>
  </si>
  <si>
    <t>MMR04</t>
  </si>
  <si>
    <t>I want to be back in my hometown, Japan!  They have the best food and treasures! Especially, their popsicles. Ahh, their popsicles!</t>
  </si>
  <si>
    <t xml:space="preserve">So happy Friday is here!! So sad Chad is working nights </t>
  </si>
  <si>
    <t>kayleedewey</t>
  </si>
  <si>
    <t xml:space="preserve">Off to school on a friday night </t>
  </si>
  <si>
    <t>BekyBouncyBoobz</t>
  </si>
  <si>
    <t xml:space="preserve">Is soooo NOT ready 2 go 2 work tomorrow. But i HAVE to. </t>
  </si>
  <si>
    <t>entropynitemare</t>
  </si>
  <si>
    <t xml:space="preserve">@helena_horror I know how you feel </t>
  </si>
  <si>
    <t>Bella  ihas a cold and is not happy  http://apps.facebook.com/dogbook/profile/view/6884622</t>
  </si>
  <si>
    <t>blackxeyedxdoll</t>
  </si>
  <si>
    <t>camp rock finished  i'm sad  xD</t>
  </si>
  <si>
    <t>LizHolliday</t>
  </si>
  <si>
    <t xml:space="preserve">You know its coming into winter when you go to buy new makeup and you have to get a few shades lighter coz you've lost your tan! </t>
  </si>
  <si>
    <t>Schwulejunge289</t>
  </si>
  <si>
    <t xml:space="preserve">didnt get to see a Shorebirds game </t>
  </si>
  <si>
    <t>@shaunarawrr_x aw sorry to here that  maybe take a panedol or something</t>
  </si>
  <si>
    <t>djdizzy</t>
  </si>
  <si>
    <t xml:space="preserve">Baby girl been eatin a lot of cookies and cornbread stuffing this week </t>
  </si>
  <si>
    <t>ayeshaalexander</t>
  </si>
  <si>
    <t xml:space="preserve">Stuck in cleveland for the night </t>
  </si>
  <si>
    <t>rachola</t>
  </si>
  <si>
    <t xml:space="preserve">@jenny_lovee  yesss.  i wanted taking back sunday and weezer to be at the texas dates but they arent </t>
  </si>
  <si>
    <t>JKsMyGrownMan</t>
  </si>
  <si>
    <t xml:space="preserve">@latanyav sniff sniff tell colin i said hi.. but i am going to bed love ya! </t>
  </si>
  <si>
    <t>KerrySquires</t>
  </si>
  <si>
    <t>rashaunwilliams</t>
  </si>
  <si>
    <t xml:space="preserve">Back in the streets, my Bestfriend last day here </t>
  </si>
  <si>
    <t>weddingroadtrip</t>
  </si>
  <si>
    <t xml:space="preserve">@BrooklynHilary that's the worst! </t>
  </si>
  <si>
    <t>IngridGerdes</t>
  </si>
  <si>
    <t xml:space="preserve">had to turn down the Ben Affleck film &amp;quot;The Company Film&amp;quot; for tomorrow cuz i'm already booked for a gig. Singing in a tent on the Cape </t>
  </si>
  <si>
    <t>megansaul</t>
  </si>
  <si>
    <t xml:space="preserve">@amandamaria_ driving, but I think we already have a full car cause there is 4 of us, I'll let you know if something changes boo </t>
  </si>
  <si>
    <t xml:space="preserve">@AdamParnell I be theeok I suppose </t>
  </si>
  <si>
    <t>Hericane_</t>
  </si>
  <si>
    <t xml:space="preserve">@coreykingston1 so jealous </t>
  </si>
  <si>
    <t>Hey girl! U been neglecting us  @moephilly its cool tho.. Cause this ish is addictive..</t>
  </si>
  <si>
    <t>onlymlo</t>
  </si>
  <si>
    <t xml:space="preserve">My battery is on red and I may lose connection </t>
  </si>
  <si>
    <t>SigCulhane</t>
  </si>
  <si>
    <t>@Lindsaydressel I was then I had a bad dream  I have to stop reading books about assassins and shit I think I am getting paranoid ha</t>
  </si>
  <si>
    <t>terramichele</t>
  </si>
  <si>
    <t>Super discouraging day: sketchy interview &amp;amp; no luck on selling my car. Boo!  #fb</t>
  </si>
  <si>
    <t>oftheanonymous</t>
  </si>
  <si>
    <t xml:space="preserve">now i look like i just came from phils </t>
  </si>
  <si>
    <t xml:space="preserve">Recital starts in a few ! Im a nervous wreckkk </t>
  </si>
  <si>
    <t>@laidbackal no i tried to do it but photobooth wasnt working  i gotta make somebody tape it with my handheld</t>
  </si>
  <si>
    <t>ImaRobot22</t>
  </si>
  <si>
    <t xml:space="preserve">I just saw @MelBoBellani. that was the hilight of my day. 5 mins with her was not enough. </t>
  </si>
  <si>
    <t>Mandy3816</t>
  </si>
  <si>
    <t xml:space="preserve">NO MATTER HOW HARD I TRY THINGS WILL NEVER EVER BE THE SAME </t>
  </si>
  <si>
    <t>Hot 4rm bein in the sun 4 hekka long... Goin 2 watch &amp;quot;stomp&amp;quot; w my mother, a.kim &amp;amp; p.k. I need a jak n da box tea!   *~CoRiEoGrApHy~*</t>
  </si>
  <si>
    <t xml:space="preserve">@ElectricGirl_ sorry Rosa. Got your username the wrong way round </t>
  </si>
  <si>
    <t>BPirt</t>
  </si>
  <si>
    <t xml:space="preserve">I have to work tonight... Its going to be rough bc I am already super sleepy! No time for a nap </t>
  </si>
  <si>
    <t xml:space="preserve">@papercranes GODDAMN it. I told my friends I'd help them move tomorrow, and they're having a party thing in their new apartment afterward </t>
  </si>
  <si>
    <t>lilix92</t>
  </si>
  <si>
    <t>@clborra2009 im sry sweetie. i hope it gets btr. u sound like u have had a rough day.  i feel 4 u.</t>
  </si>
  <si>
    <t>Missed the cutoff date 4 cheap tickets 2 Texas Hill Fest!  Didn't realize how expensive it was. Gonna have to do some serious budgetting!</t>
  </si>
  <si>
    <t>brendanb</t>
  </si>
  <si>
    <t xml:space="preserve">How long does it take Microsoft to action an new 'Technet Plus Direct' order? My CC hasn't been charged; no communication 2 days later. </t>
  </si>
  <si>
    <t>kingmark25</t>
  </si>
  <si>
    <t xml:space="preserve">@LovinMcMuffin ok sounds good to me.... lmaooo damn it no naked pics </t>
  </si>
  <si>
    <t>I'm saucy w nothing to do  @carmelamarie y did we separate again? Lol.</t>
  </si>
  <si>
    <t>currieaf</t>
  </si>
  <si>
    <t xml:space="preserve">Back from happy hour! My favorite bartender wasn't there today </t>
  </si>
  <si>
    <t xml:space="preserve">@Orchidflower Smells too much apparently  I love them, takes me back to my hippy beach bum days. Dont worry, she'll be fine </t>
  </si>
  <si>
    <t>bellavoce4</t>
  </si>
  <si>
    <t xml:space="preserve">I can't believe I'm graduating tomorrow. </t>
  </si>
  <si>
    <t xml:space="preserve">My internet is so slow... I can't stand this, and it will be fast again on monday </t>
  </si>
  <si>
    <t>SmileyBoston</t>
  </si>
  <si>
    <t xml:space="preserve">@mitchelmusso I tried to get through and couldn't </t>
  </si>
  <si>
    <t>naukhel</t>
  </si>
  <si>
    <t>@squishynoms I'm moving to Tokyo no matter what - and before you get here, too.  Wtf, world. This is just so typical!</t>
  </si>
  <si>
    <t xml:space="preserve">@meln4 WTF!!!!!! That ain't right.....sorry u had to go thru that </t>
  </si>
  <si>
    <t xml:space="preserve">Follow directions fail.. I wanted 290, not ohio st </t>
  </si>
  <si>
    <t>Ferneras</t>
  </si>
  <si>
    <t xml:space="preserve">@SilverChaos Oh/ Does that mean i actually have to TRY and earn them now?  </t>
  </si>
  <si>
    <t>juhde</t>
  </si>
  <si>
    <t xml:space="preserve">@lilmisssnarky it was cooked right, then it sat under the heat lamp awhile. </t>
  </si>
  <si>
    <t>kmuenze</t>
  </si>
  <si>
    <t xml:space="preserve">Home from work .. opened my mail and found a a coupon for a big bucket of chicken. Cooked to order but no delivery </t>
  </si>
  <si>
    <t>Saint_Loria</t>
  </si>
  <si>
    <t xml:space="preserve">@retrolisa That made me lose my appetite just hearing about it. </t>
  </si>
  <si>
    <t>Jessica9777</t>
  </si>
  <si>
    <t xml:space="preserve">Jon &amp;amp; Kate! Please don't breakkk up! </t>
  </si>
  <si>
    <t>JSnydddd</t>
  </si>
  <si>
    <t xml:space="preserve">Lost in the quaters.. </t>
  </si>
  <si>
    <t>love_vane</t>
  </si>
  <si>
    <t xml:space="preserve">it's friday! oh wait i work tommorrow </t>
  </si>
  <si>
    <t xml:space="preserve">@papercranes I totally would've been up for it though </t>
  </si>
  <si>
    <t>Andrea_Keane</t>
  </si>
  <si>
    <t>jumped off the cliffs at the beach...water was frezzin!!!  lol</t>
  </si>
  <si>
    <t>Loveinhereyes</t>
  </si>
  <si>
    <t xml:space="preserve">Love those Gi bleeds at 530 </t>
  </si>
  <si>
    <t>alannacoca</t>
  </si>
  <si>
    <t xml:space="preserve">@tinaburns she's the youngest. I wish I had come up with this game when the others were little!! Yeah, my son wouldn't've gone for it </t>
  </si>
  <si>
    <t>jessicaann32531</t>
  </si>
  <si>
    <t xml:space="preserve">@gfalcone601 that video of hollie was soo sad.. i wanted to cry cause that would probably be me..  </t>
  </si>
  <si>
    <t xml:space="preserve">My lizard ziggy is sick  i hope hes gonna be ok </t>
  </si>
  <si>
    <t>BrittaniKers</t>
  </si>
  <si>
    <t xml:space="preserve">makes me so sad too.I want him to get better and it breaks my heart to see him so helpless  </t>
  </si>
  <si>
    <t>aquanetta05</t>
  </si>
  <si>
    <t>Im bored with being sick  another night in house.</t>
  </si>
  <si>
    <t xml:space="preserve">Sitting at the bar by my lonesome </t>
  </si>
  <si>
    <t xml:space="preserve">Oh Houston, i miss you. </t>
  </si>
  <si>
    <t xml:space="preserve">Getting ready to say bye to Ursula </t>
  </si>
  <si>
    <t>@mileycyrus It would mean everything to me if u replied ive been trying everyday  and still not giving up just saying Hi !!!</t>
  </si>
  <si>
    <t>nothing_to_sea</t>
  </si>
  <si>
    <t xml:space="preserve">@missjoy4 dont know if it is too late to call.  Hubby is hitting the road.  I won't be able to go.  </t>
  </si>
  <si>
    <t>@HAZEL_26 girl, im in atl...kickn myself in the ass b.c im not there.  have fun for me.</t>
  </si>
  <si>
    <t xml:space="preserve">Watching old home videos with my Grandma!! ? I miss my childhood </t>
  </si>
  <si>
    <t>carriemoon</t>
  </si>
  <si>
    <t xml:space="preserve">@TheProperHarlot ru in O-town? tried to text you but your # is a landline </t>
  </si>
  <si>
    <t xml:space="preserve">I could search on iTunes, but the last time I tried to install/use the iTunes software, it kept crashing my PC... </t>
  </si>
  <si>
    <t>@kyliexmonster oh my gosh that's so disappointing!  i was looking forward to that...welp...i guess you and your bro saved me $9!! thanks!!</t>
  </si>
  <si>
    <t xml:space="preserve">@thesesanoelle stickam misses you </t>
  </si>
  <si>
    <t>Carissa333</t>
  </si>
  <si>
    <t xml:space="preserve">. . . not feeling good mentally . . . feeling stressed and blah . . . </t>
  </si>
  <si>
    <t>wants to quit school...i've lost my friday nights because of it  doing homework and then 8am class tomorrow  BOO!</t>
  </si>
  <si>
    <t>kady_kane</t>
  </si>
  <si>
    <t xml:space="preserve">#spymaster How do I get an invite? I was denied access.. boo </t>
  </si>
  <si>
    <t xml:space="preserve">Tweeps is all gone... kittie is considering hanging up her party hat.... don't want to... </t>
  </si>
  <si>
    <t>marybethperrin</t>
  </si>
  <si>
    <t xml:space="preserve">@nerdist hey, what was the email to attend tapings again? mine bounced back </t>
  </si>
  <si>
    <t>danservie91</t>
  </si>
  <si>
    <t xml:space="preserve">ooh no doubt yay i need to go dancing why cant there be good studios close to home </t>
  </si>
  <si>
    <t>teesabrat</t>
  </si>
  <si>
    <t xml:space="preserve">@devaxo whoa - I am out of your loop </t>
  </si>
  <si>
    <t>KarinaRain</t>
  </si>
  <si>
    <t xml:space="preserve">@brimoni he's gone  but no admission, so we couldn't get ur property back </t>
  </si>
  <si>
    <t>tinatubs</t>
  </si>
  <si>
    <t xml:space="preserve">@dopeydee im good ....tired ,just went 20 miles to collect my son ,he woke me up to ask </t>
  </si>
  <si>
    <t>drewella</t>
  </si>
  <si>
    <t xml:space="preserve">comforting drewsky...listening to a 4 month old's cough is heartbreaking!  </t>
  </si>
  <si>
    <t>PamelaSD</t>
  </si>
  <si>
    <t xml:space="preserve">@LA2LAChef are you there? sitting in the worst traffic </t>
  </si>
  <si>
    <t xml:space="preserve">I really need to stop doing #wordathon until I can really get into this book, it just isn't flowing yet </t>
  </si>
  <si>
    <t>Prairies</t>
  </si>
  <si>
    <t xml:space="preserve">@ShiftParadigm Sadly, we don't have netbooks </t>
  </si>
  <si>
    <t>singularmoment</t>
  </si>
  <si>
    <t xml:space="preserve">can't believe it's been almost a whole year since i've seen the goose! </t>
  </si>
  <si>
    <t>traffic27</t>
  </si>
  <si>
    <t xml:space="preserve">@rjdavila did you get done before rain? I only got half done. </t>
  </si>
  <si>
    <t>RobertDwyer</t>
  </si>
  <si>
    <t xml:space="preserve">@jasonswineblog Make that 0-3. </t>
  </si>
  <si>
    <t>Meghuber</t>
  </si>
  <si>
    <t xml:space="preserve">@jodifur  I'm in a car driving to St. Pete for a funeral.  I have a bb but no cable tv. </t>
  </si>
  <si>
    <t>gagangandhi</t>
  </si>
  <si>
    <t>@Raps_fan i'm out of it  BUT gotta love the hot dogs loll, speakin of which ...somethin is burning LOL</t>
  </si>
  <si>
    <t xml:space="preserve">i think im getting sick </t>
  </si>
  <si>
    <t>Ashbaybay172</t>
  </si>
  <si>
    <t xml:space="preserve">Lets play a game: couple, couple, ASHLEY! Yay </t>
  </si>
  <si>
    <t>@missgiggly Awww we are a quality source of entertainment, huh?  Sorry you feel bleh though  Wish I could cheer you up!</t>
  </si>
  <si>
    <t xml:space="preserve">@jellz ive been trying to get rid of mine it wont work </t>
  </si>
  <si>
    <t>JennyDidonato</t>
  </si>
  <si>
    <t xml:space="preserve">@permeister Yes! Rushed all day fitting in clients, hair appt, pick up fiance, drive to location, then... rain = resched pics </t>
  </si>
  <si>
    <t>nirty</t>
  </si>
  <si>
    <t xml:space="preserve">@seth_svp #asylm made me lose interest in cons... </t>
  </si>
  <si>
    <t>0REObby</t>
  </si>
  <si>
    <t xml:space="preserve">@kflosworld yesss thats exactly what im thinkin aunt but i cant find nooo pic </t>
  </si>
  <si>
    <t>NailaFarhana</t>
  </si>
  <si>
    <t xml:space="preserve">I so need gilmore girls season 5 </t>
  </si>
  <si>
    <t>is getting sick  could possibly be swine flu lol but i doubt it</t>
  </si>
  <si>
    <t>imanawesomedork</t>
  </si>
  <si>
    <t xml:space="preserve">My head is spinning and I feel all blah </t>
  </si>
  <si>
    <t>Awww.. @LouDPhillips was following me for a while but then stopped.  Oh well. I hope he stays safe in Costa Rica.</t>
  </si>
  <si>
    <t xml:space="preserve">@insuccinct ew when do you finish? at least yu can sit down </t>
  </si>
  <si>
    <t>thehypercube</t>
  </si>
  <si>
    <t xml:space="preserve">Hope everyone is having fun at the tweetup! I'm there in spirit, but unfortunately I'm stuck at home </t>
  </si>
  <si>
    <t>I miss my puppy  I wish I could take her everywhere with me.</t>
  </si>
  <si>
    <t>ImAliD</t>
  </si>
  <si>
    <t xml:space="preserve">Wow i just woke up. I think i'm sick </t>
  </si>
  <si>
    <t>manastar</t>
  </si>
  <si>
    <t>Thought I had 2 suitcases, but alas, only 1  Gonna have to buy another before I leave. Boo~</t>
  </si>
  <si>
    <t>peaceluvjonas_</t>
  </si>
  <si>
    <t xml:space="preserve">PT WAS SO MUCH FUN MY TEAM WON AND I CAN'T BELIEVE MY BEST FRIENDS ARE LEAVING IN 5 DAYS </t>
  </si>
  <si>
    <t>ambernikel</t>
  </si>
  <si>
    <t>sick... but still studying...   movie and blanket please?</t>
  </si>
  <si>
    <t>amankevin</t>
  </si>
  <si>
    <t xml:space="preserve">i Really Miss Kevin's Land!!!! So Bad </t>
  </si>
  <si>
    <t>holding0back</t>
  </si>
  <si>
    <t>I hate it when I can't sleep  i'm resting on that promise:&amp;quot;come unto me, all ye that labour and are heavy laden, and I will give you rest&amp;quot;</t>
  </si>
  <si>
    <t>jenny0125</t>
  </si>
  <si>
    <t xml:space="preserve"> I missed the rain at home.</t>
  </si>
  <si>
    <t>Celina_O</t>
  </si>
  <si>
    <t>I'm not going to be able to watch the game tonight  PLEASE keep me updated every 5 minutes!!!</t>
  </si>
  <si>
    <t>mynameisjenna</t>
  </si>
  <si>
    <t>@madebyamuffin  hope things get better. just remember, RDO!! xo</t>
  </si>
  <si>
    <t>chilleff</t>
  </si>
  <si>
    <t xml:space="preserve">@rubyred2112 Sorry - Brand New beats Cage in my heart.  </t>
  </si>
  <si>
    <t>joshuagabie</t>
  </si>
  <si>
    <t xml:space="preserve">@Tyrese4ReaL Hey I would buy it but I dont have a credit card </t>
  </si>
  <si>
    <t xml:space="preserve">im off ily alll xx its the beggining of a long day </t>
  </si>
  <si>
    <t xml:space="preserve">@QueenZee757 Yea I can dig lol I prob stay n as usual...I'm so boring nowadays </t>
  </si>
  <si>
    <t xml:space="preserve">Hi Tweets. Im Kinda Aggervated, I Sapost To Stay Up Till 7am Last night To Watch Taylor Swift On The Today Show.. I Missed It!! </t>
  </si>
  <si>
    <t>akosher</t>
  </si>
  <si>
    <t xml:space="preserve">i hate being sick. So annoying... </t>
  </si>
  <si>
    <t>MonaNissa</t>
  </si>
  <si>
    <t xml:space="preserve">@JDABOYWONDA haaayyy  i thought i was ur friend @ work  </t>
  </si>
  <si>
    <t>daytonabordeaux</t>
  </si>
  <si>
    <t xml:space="preserve">laying in bed sick is not my favorite way to spend a friday night. </t>
  </si>
  <si>
    <t>JusteBelmont</t>
  </si>
  <si>
    <t>@almostvisible I didn't go  It was to easy to put off,lol.</t>
  </si>
  <si>
    <t>EmpressGeek</t>
  </si>
  <si>
    <t xml:space="preserve">@xeltaloth I fell over my dog onto concrete and tore the wound open. Not allowed to use that hand at all for a week. </t>
  </si>
  <si>
    <t xml:space="preserve">dear @apache_rose and @floodedlungs we uh need to replay rockband 1. our datas is missing </t>
  </si>
  <si>
    <t>lee_jr</t>
  </si>
  <si>
    <t xml:space="preserve">@_meeks_ yeah me and my cuz always make the best of any situation. I need someone special too! I be lonely sometimes ::tear::  </t>
  </si>
  <si>
    <t xml:space="preserve">@FakerParis Bored and I have to go soon </t>
  </si>
  <si>
    <t xml:space="preserve">@antdiggitty I'm so jealous! I miss Washington </t>
  </si>
  <si>
    <t>CharlieGrape</t>
  </si>
  <si>
    <t xml:space="preserve">i think i have mono </t>
  </si>
  <si>
    <t xml:space="preserve">I think the 4 shots of espresso have finally hit me....and done bad things to my body! </t>
  </si>
  <si>
    <t>HINZE_WINE</t>
  </si>
  <si>
    <t xml:space="preserve">what  lovely day in Perth City. I am off soon to Test Drive the New Mini D. I know it will not compare to my old 73 Clubman mini </t>
  </si>
  <si>
    <t>sultandemirel</t>
  </si>
  <si>
    <t>LMAO sister inlaw says she dont want to try and play games no more. Yes TooHuman can do that to you  She only just started to game aswell</t>
  </si>
  <si>
    <t xml:space="preserve">@Impala_Guy I didnï¿½t want to go like a bull at a gate-iï¿½m always a little uncertain when it comes to this topic </t>
  </si>
  <si>
    <t xml:space="preserve">ughhh. aim wont let me link any of my screennames </t>
  </si>
  <si>
    <t>Kutie_Patootie</t>
  </si>
  <si>
    <t xml:space="preserve">AWW i MISS those kittens in that box in lancaster that dani wont let us go see   Kupo </t>
  </si>
  <si>
    <t>This song just randomly popped in my head. Don't have my Warrant CD anymore  &amp;quot;Warrant - Sometimes She Cries&amp;quot; http://snipurl.com/j1t9s</t>
  </si>
  <si>
    <t>djteknology</t>
  </si>
  <si>
    <t xml:space="preserve"> damn u still haven't been to sleep? and just look them up...i think it was Royalty Beats and City Council</t>
  </si>
  <si>
    <t>SharaBlckBarbie</t>
  </si>
  <si>
    <t>@JeremyitsmySwag Well I got a skirt... nothing big  The mall was a bust.</t>
  </si>
  <si>
    <t xml:space="preserve">A good thing tho, is that we have boobies to play with when ever we want.  My brain hurts, and I am starving.  We have no food </t>
  </si>
  <si>
    <t>jesskemp</t>
  </si>
  <si>
    <t xml:space="preserve">ughhhh sooo much packing </t>
  </si>
  <si>
    <t xml:space="preserve">@19fischi75 me hav dark brown hair an brown eyes - nothin special </t>
  </si>
  <si>
    <t>@Katarinea  Girl your better than that. If you need anything let me know. I'll be glad to PM you my phone #</t>
  </si>
  <si>
    <t>Turdis</t>
  </si>
  <si>
    <t xml:space="preserve">I dont understand this secret code twitter sends messages in </t>
  </si>
  <si>
    <t>DamiRadke</t>
  </si>
  <si>
    <t xml:space="preserve">@xWilliamPatrick oh deaaaaar. thats not good </t>
  </si>
  <si>
    <t>foulpapers</t>
  </si>
  <si>
    <t xml:space="preserve">@Iwhodareswins The worst thing about traveling is leaving your pets behind. </t>
  </si>
  <si>
    <t>dolittledoliet</t>
  </si>
  <si>
    <t xml:space="preserve">he's the first Edward of mine. Awww </t>
  </si>
  <si>
    <t xml:space="preserve">@dolittledoliet OH MY GOSH? yang mau dikash nama Rob itu? Oh my.. </t>
  </si>
  <si>
    <t>innocentwinky</t>
  </si>
  <si>
    <t xml:space="preserve">Sigh, I hate tonight. So much work to do, thank god it will be quiet tonight. Yay. Work </t>
  </si>
  <si>
    <t xml:space="preserve">Pissed i wont be attending the mtv movie awards on sunday </t>
  </si>
  <si>
    <t>neosolrkstr</t>
  </si>
  <si>
    <t xml:space="preserve">Tryna go home early! Sleepy, sick, all of the freaking above! </t>
  </si>
  <si>
    <t xml:space="preserve">@YarnThing Hope she turns up soon! Been there before and it's not fun </t>
  </si>
  <si>
    <t>crsfoto</t>
  </si>
  <si>
    <t xml:space="preserve">was looking forward to something that might not happen now....i'm very sad.. </t>
  </si>
  <si>
    <t>tokiohotelfanz</t>
  </si>
  <si>
    <t xml:space="preserve">SAY A PRAYER FOR MY FAMILY TONIGHT... MY UNCLE DIED ON TUESDAY </t>
  </si>
  <si>
    <t>@ShaChouu  AND yo im mad i missed the launch party   dnt 4get june 14th tho now that we in contact again, its gonna be funn</t>
  </si>
  <si>
    <t>anacik</t>
  </si>
  <si>
    <t xml:space="preserve">@sjhannam working mostly online these days, sara. 10-12 hours on the computer, but not happy about it at all </t>
  </si>
  <si>
    <t>sasha2k</t>
  </si>
  <si>
    <t xml:space="preserve">Awww my baby is gonna be 9 tomorrow </t>
  </si>
  <si>
    <t>kennybaby_</t>
  </si>
  <si>
    <t xml:space="preserve">is scared shitless </t>
  </si>
  <si>
    <t>sqjtaipei</t>
  </si>
  <si>
    <t>leaving for Fun Formosa soccer soon... last session  http://twurl.nl/6rpo26</t>
  </si>
  <si>
    <t>323all4u</t>
  </si>
  <si>
    <t xml:space="preserve">i am still at work on friday.. 95-29-09).... not much going on here... </t>
  </si>
  <si>
    <t>CrissaCreena</t>
  </si>
  <si>
    <t xml:space="preserve">@wynchester76 Why are they hatin'??  </t>
  </si>
  <si>
    <t>Lydibug1</t>
  </si>
  <si>
    <t>with the rain comes my headache again....booo..it went away when the sun came out.  rain rain go away...</t>
  </si>
  <si>
    <t>jaycobster</t>
  </si>
  <si>
    <t xml:space="preserve">@soountm dude sounds boring </t>
  </si>
  <si>
    <t>@laceefranks @elektmiss u toooooo  hope u are well</t>
  </si>
  <si>
    <t>Roller_Novocain</t>
  </si>
  <si>
    <t xml:space="preserve">@Lindi1005 GAH!! luckkyyyy!!!! i wish it was released here   </t>
  </si>
  <si>
    <t>Coinages</t>
  </si>
  <si>
    <t xml:space="preserve">@roboticaldad - When I was a little girl, my dad bought my sister and I each one of those &amp;quot;radios&amp;quot;. That thing was a beast! I miss it </t>
  </si>
  <si>
    <t>shanonlee</t>
  </si>
  <si>
    <t xml:space="preserve">@Leilokelani me too. unfortunately, it's the same trait that makes a good con artist </t>
  </si>
  <si>
    <t>raagarcia</t>
  </si>
  <si>
    <t xml:space="preserve">@mileycyrus Mileeeeeeeey! I love you so much, and I just wanted you to tweet me back </t>
  </si>
  <si>
    <t>AleisAwesome</t>
  </si>
  <si>
    <t xml:space="preserve">Wait. There's 12 orchestra members? Are we back to the days of The Originals? </t>
  </si>
  <si>
    <t>Mapringg</t>
  </si>
  <si>
    <t xml:space="preserve">Waiting for the 3.0 firmware to come out </t>
  </si>
  <si>
    <t>@bsquared86 Errrrggghhh! Are you serious? A HOT mess!   LOL @ &amp;quot;I must go&amp;quot; XD</t>
  </si>
  <si>
    <t>marie99nicole</t>
  </si>
  <si>
    <t xml:space="preserve">thinks i might of jacked my foot up a lil </t>
  </si>
  <si>
    <t>OmarHudson</t>
  </si>
  <si>
    <t xml:space="preserve">Damn i think i ate some bad shrimp...ughh! I'm so sick right now </t>
  </si>
  <si>
    <t>@davidmacmillan mcpukes  what happened to DQ</t>
  </si>
  <si>
    <t xml:space="preserve">He's off for camp for four days </t>
  </si>
  <si>
    <t>sawhitaker1123</t>
  </si>
  <si>
    <t>switchmoney</t>
  </si>
  <si>
    <t xml:space="preserve">@illaghee bro I haven't found the power cord for the camcorder yet </t>
  </si>
  <si>
    <t>lilita_yaya</t>
  </si>
  <si>
    <t xml:space="preserve">Off to the Edison again. I left my CC there last night </t>
  </si>
  <si>
    <t>DavidHuynh</t>
  </si>
  <si>
    <t xml:space="preserve">Bah bored at home now. </t>
  </si>
  <si>
    <t>mattdodson14</t>
  </si>
  <si>
    <t>I miss my dog  ...yes i miss you too liz</t>
  </si>
  <si>
    <t>ladyleverette</t>
  </si>
  <si>
    <t xml:space="preserve">No TV. No computer. Barely any lights!! lol. The storm is crazy bad </t>
  </si>
  <si>
    <t>cinderella_ella</t>
  </si>
  <si>
    <t xml:space="preserve">Just wanna be back in comfort zone so bad  too many changes,too fast </t>
  </si>
  <si>
    <t>renee1112</t>
  </si>
  <si>
    <t>no boyz n bullz...rain instead.    Need to find a cowboy some other way I s'pose</t>
  </si>
  <si>
    <t>mandypants313</t>
  </si>
  <si>
    <t xml:space="preserve">home on a friday night </t>
  </si>
  <si>
    <t>karenlimon</t>
  </si>
  <si>
    <t>I h8 being sad it ruins my appetite  crunchy tiger gone to wastee</t>
  </si>
  <si>
    <t>persimmonpulp</t>
  </si>
  <si>
    <t xml:space="preserve">Oven has been on since 3:15... that's almost 3 hours!  3 loaves (1 cinnamon bread) &amp;amp; 2.5 batches of rolls are baked. scones, not made yet </t>
  </si>
  <si>
    <t xml:space="preserve">@drellie I'd buy him, but I also would like $700 for many other things. </t>
  </si>
  <si>
    <t>ArtFreak23</t>
  </si>
  <si>
    <t>Man, I want the new sidekick LX. It comes in purple too.  My favorite color.</t>
  </si>
  <si>
    <t>josalina</t>
  </si>
  <si>
    <t xml:space="preserve">Running to carlos' carnival at school were late   </t>
  </si>
  <si>
    <t>hoooome. new dress and earrings. couldn't get the shoes though  kindaaaa bummed.</t>
  </si>
  <si>
    <t>CBFC</t>
  </si>
  <si>
    <t xml:space="preserve">Chris Brown Court trial June 22, 2009. Hopefully this will be the last court date bcause. This is getting on my last nerve </t>
  </si>
  <si>
    <t>marniemarr</t>
  </si>
  <si>
    <t>@carolineannxo  who r u gna take?</t>
  </si>
  <si>
    <t xml:space="preserve">@CNewborn ah! Now you come clean! You'd like @mk2fac3 &amp;amp; @a_washerdryer then, they hate pickles to and have been sharing the pickle hate </t>
  </si>
  <si>
    <t>cybric</t>
  </si>
  <si>
    <t xml:space="preserve">Sunny, hot and i'm home with a bad cold. </t>
  </si>
  <si>
    <t>x_kim</t>
  </si>
  <si>
    <t>awhh  lol..ahh lovely lmao..that was revolting! Lmao!</t>
  </si>
  <si>
    <t xml:space="preserve">@urbanhoustonian It's events like that that make me wish I weren't such prime skeeter eatin'.  </t>
  </si>
  <si>
    <t>aledotph</t>
  </si>
  <si>
    <t xml:space="preserve">commute music : nothing, i forgot my fucking ipod </t>
  </si>
  <si>
    <t>TorieBabyCakes</t>
  </si>
  <si>
    <t xml:space="preserve">I want someone </t>
  </si>
  <si>
    <t xml:space="preserve">Ahhhh. I just got rid of a cold and now I have one back </t>
  </si>
  <si>
    <t>@Crazypaws  you probably think i need the extra reading time  (LOL)</t>
  </si>
  <si>
    <t>really wish i could have graduated.  rachhh.//.</t>
  </si>
  <si>
    <t xml:space="preserve">Hates traffic. Now I'm gunna miss some of the lakers game </t>
  </si>
  <si>
    <t>xinkedmamax</t>
  </si>
  <si>
    <t xml:space="preserve">Please pray for my Grandma Patty. She is having a lot of trouble breathing due to bad allergies. </t>
  </si>
  <si>
    <t>emmasimone</t>
  </si>
  <si>
    <t xml:space="preserve">Working from the bus and def. not getting overtime </t>
  </si>
  <si>
    <t>lexi_jean</t>
  </si>
  <si>
    <t xml:space="preserve">Finally got my car in to get the oil changed.. 214mi after it told me its oil was exhausted! </t>
  </si>
  <si>
    <t>@mimilover08 im sorry baby!  whats going on and all i care about is you and if your ok!</t>
  </si>
  <si>
    <t>madeleinelaurin</t>
  </si>
  <si>
    <t>Poor Maccie boy with his sore toe  I love you Mac</t>
  </si>
  <si>
    <t xml:space="preserve">finally home...about to cozy up on the couch, read a book and try not to think of him sooo much! </t>
  </si>
  <si>
    <t>yojimbosen</t>
  </si>
  <si>
    <t xml:space="preserve">Im going to my cousins graduation and my moms  perfume is sufficating  </t>
  </si>
  <si>
    <t>DrHayt</t>
  </si>
  <si>
    <t xml:space="preserve">Power out </t>
  </si>
  <si>
    <t>leahPanilan</t>
  </si>
  <si>
    <t xml:space="preserve">is missing the cuban sun, the beach and the vitamin R </t>
  </si>
  <si>
    <t>Whoneedsit</t>
  </si>
  <si>
    <t>@madonnalover Just hanging out at the desk, sending the tweets! It's real crappy the weather here.  WTF</t>
  </si>
  <si>
    <t>TehJeven</t>
  </si>
  <si>
    <t xml:space="preserve">Avatar still not working </t>
  </si>
  <si>
    <t>in_luv_with_j</t>
  </si>
  <si>
    <t xml:space="preserve">Hmmm...I wanna a hug...I miss you boyy </t>
  </si>
  <si>
    <t>Rabz16</t>
  </si>
  <si>
    <t>@theCOLORofFIRE i miss you too      i'm so stoked for Sunday!!!  Just finished Gia's shirts for Minn's party!</t>
  </si>
  <si>
    <t>fryemomma</t>
  </si>
  <si>
    <t xml:space="preserve">I am missing my boy!!! </t>
  </si>
  <si>
    <t xml:space="preserve">It's Saturday, just one more day at home </t>
  </si>
  <si>
    <t>MaximusNG</t>
  </si>
  <si>
    <t xml:space="preserve">@WilliWow </t>
  </si>
  <si>
    <t xml:space="preserve">the happiest day of the week: when I finally finish a comic strip. must get over my mental block about doing what I love. </t>
  </si>
  <si>
    <t>chatnoire76</t>
  </si>
  <si>
    <t xml:space="preserve">@marianney I don't know think they allow returns. </t>
  </si>
  <si>
    <t xml:space="preserve">Oh my god swarmed with work </t>
  </si>
  <si>
    <t>AlyssaCourtney</t>
  </si>
  <si>
    <t xml:space="preserve">it was a nice vacaton away from my family but they should be back soon. it was good while it lasted? </t>
  </si>
  <si>
    <t xml:space="preserve">Work 6-12am. Gotta keep up with the laker scores on my phone </t>
  </si>
  <si>
    <t>moniquefrausto</t>
  </si>
  <si>
    <t xml:space="preserve"> Cute kitten is going back to norelli.</t>
  </si>
  <si>
    <t xml:space="preserve">@janabluemonkey What's IRC? lol </t>
  </si>
  <si>
    <t>KimberlyY</t>
  </si>
  <si>
    <t>Babysitting still  still wish i wasn't. Still wish i was with trae.</t>
  </si>
  <si>
    <t>MeadowStorms</t>
  </si>
  <si>
    <t xml:space="preserve">so much for getting $8000 for buying a house  this year...its only for those who haven't owned a home within the past 3 yrs </t>
  </si>
  <si>
    <t xml:space="preserve">Donnie where you gone?? and Joey where are you?? </t>
  </si>
  <si>
    <t xml:space="preserve">http://twitpic.com/5lour - both james! china/james and my brother james said my glasses are too big! </t>
  </si>
  <si>
    <t>KatieArttt</t>
  </si>
  <si>
    <t xml:space="preserve">Errr, @erickimberlin I was soposed to go to that show tonight too! At the Showbox, right? I have tickets, but I can't get to Seattle.. </t>
  </si>
  <si>
    <t>ugh nearly 2am  chelsea gonna get battered by everton 2moro  hopefully lol</t>
  </si>
  <si>
    <t>evilflu</t>
  </si>
  <si>
    <t xml:space="preserve">Waiting for Up to start... Show starts at 9:50... Poo </t>
  </si>
  <si>
    <t>so im on the phone with Turkish Airlines trying to get my mile points...there has to be an easier way! speak english to me..anyone???  ha!</t>
  </si>
  <si>
    <t xml:space="preserve">Noooo my lines been disconnected </t>
  </si>
  <si>
    <t>wandressa_</t>
  </si>
  <si>
    <t xml:space="preserve">@mitchelmusso i wanted to go either </t>
  </si>
  <si>
    <t xml:space="preserve">@jasonbarton33 I just had &amp;quot;5 Guys Burgers and Fries&amp;quot; for lunch today. It is a little far from Leavenworth (where you'll be next week). </t>
  </si>
  <si>
    <t>beee19</t>
  </si>
  <si>
    <t>try to do assignment on christopher columbus!  soo sad!</t>
  </si>
  <si>
    <t>@mitchelmusso your phones a scammer. I got hung up on.  Grrrrr</t>
  </si>
  <si>
    <t>antmcgrath</t>
  </si>
  <si>
    <t xml:space="preserve">is not looking forward to another night of revision </t>
  </si>
  <si>
    <t>caligoanimus</t>
  </si>
  <si>
    <t xml:space="preserve">@wesclemens that is so sad </t>
  </si>
  <si>
    <t>tj_cubin</t>
  </si>
  <si>
    <t xml:space="preserve">I had an awesome day. Lunch at the fort, slacklining with the gibbons tour, and dinner with my sister.  Now just the drive home left </t>
  </si>
  <si>
    <t>tsimer</t>
  </si>
  <si>
    <t xml:space="preserve">@PhotoKatie I wish there was a way to help you. </t>
  </si>
  <si>
    <t xml:space="preserve">I want ice cream and cake </t>
  </si>
  <si>
    <t>rayh</t>
  </si>
  <si>
    <t xml:space="preserve">@sara_gunn sunshine?  where?  its freezing here </t>
  </si>
  <si>
    <t>longhorngal02</t>
  </si>
  <si>
    <t xml:space="preserve">Watermelon for desert, kids bathed, Aria asleep, waiting for Josiah to fall asleep...he thinks there are monsters in the new house </t>
  </si>
  <si>
    <t xml:space="preserve">@Lady_Tif69 someone twittered it just now </t>
  </si>
  <si>
    <t>@MakeupByRere  where's your king?</t>
  </si>
  <si>
    <t xml:space="preserve">@eyethinq  Leno no question I've been to both shows live and watch Leno every night but Conan doesnt do it for me and won't end of an era </t>
  </si>
  <si>
    <t xml:space="preserve">Is It Wrong If I Don't Go 2 My Paw Paw Funeral.? I Meen... I Hate Funerals Period, Plus Ion Thnk My Heart Can Handle Seeing That. </t>
  </si>
  <si>
    <t>nikki_fruit</t>
  </si>
  <si>
    <t xml:space="preserve">@mitchelmusso i wish i could go, but i live in argentina </t>
  </si>
  <si>
    <t>xoluvmeganxo</t>
  </si>
  <si>
    <t xml:space="preserve">Haha Lucas makes me laugh and I specifically say Lucas cause fred doesn't make me laugh anymore </t>
  </si>
  <si>
    <t>Mallorielyn</t>
  </si>
  <si>
    <t>For got my laundry in the washing machine probly smells now    oh well</t>
  </si>
  <si>
    <t>CandiceMarie87</t>
  </si>
  <si>
    <t>okay up is sad again  *sniffles*</t>
  </si>
  <si>
    <t>Bunco night with coworkers! ... I swear I am not old.  It's a good bonding experience. Plus, I can bring vodka.</t>
  </si>
  <si>
    <t>caseyxlove</t>
  </si>
  <si>
    <t xml:space="preserve">so this ended up not taking all night.. but its still hard to breathe </t>
  </si>
  <si>
    <t xml:space="preserve">..it's another Friday so you'll hear me say it again ..i hate that big Hawaiian ..get up John </t>
  </si>
  <si>
    <t>faithalicious</t>
  </si>
  <si>
    <t>@mileycyrus poor milez!  what season is it in hannah montana now?</t>
  </si>
  <si>
    <t>Sadi_Thomas</t>
  </si>
  <si>
    <t xml:space="preserve">Wishes we had Rockband here. I miss it. </t>
  </si>
  <si>
    <t>icecreamrick</t>
  </si>
  <si>
    <t xml:space="preserve">No twitpic till I get a phone </t>
  </si>
  <si>
    <t>ashduranduran</t>
  </si>
  <si>
    <t xml:space="preserve">@dbrown45th Still haven't got mine yet </t>
  </si>
  <si>
    <t>bhawley</t>
  </si>
  <si>
    <t>@msorrick I was going to go tonight but can't  Sunday though. The previews are making me want to see it asap!!</t>
  </si>
  <si>
    <t>gracielou3388</t>
  </si>
  <si>
    <t xml:space="preserve">The cabel is out and I am missing the Lake-Denver Game. Not okay </t>
  </si>
  <si>
    <t>Lazarius</t>
  </si>
  <si>
    <t xml:space="preserve">@thekarin 419-994-2422 yeah no problem, bring ppl. i think the rain may otherwise lessen the attendee headcount </t>
  </si>
  <si>
    <t>BlkwithWhtStrpz</t>
  </si>
  <si>
    <t>HeadN to walmaRt  b-baK and BroKe, lol damn wal-marT</t>
  </si>
  <si>
    <t>OH: just saw my grades  2 Ds and 2 Cs... but no Fs.. I still have to take stats over... fml, but not really http://tinyurl.com/knmgcn</t>
  </si>
  <si>
    <t>Just saw one of the most amazing dancers...too bad he is only 17  Can't wait to see him come back next year! (He already has a ticket) lol</t>
  </si>
  <si>
    <t xml:space="preserve">July said &amp;quot;Rome wasn't built in a day&amp;quot; inside a brake! </t>
  </si>
  <si>
    <t>Its bed time  i want to stay up and giggle at nothing but cameron and chelsea and gettin in a bit of a :/ mood lol i think myspace and ...</t>
  </si>
  <si>
    <t>@Agent_M Really?  That is lame!</t>
  </si>
  <si>
    <t>RozFoucault</t>
  </si>
  <si>
    <t xml:space="preserve">trying not to eat </t>
  </si>
  <si>
    <t>kwgoodwin</t>
  </si>
  <si>
    <t xml:space="preserve">back from a romantic anniversary dinner @ Tabor Hill but my salmon made me ill. Romance turns sour when your stomach does as well. </t>
  </si>
  <si>
    <t xml:space="preserve">@seconddrink OMG NO WAY!! I DIDN'T GET TO LOOK </t>
  </si>
  <si>
    <t>AuroraRousay</t>
  </si>
  <si>
    <t xml:space="preserve">@mileycyrus I know how you feel I was away from by home town for only a month and I missed it so much </t>
  </si>
  <si>
    <t>kaylammcnair</t>
  </si>
  <si>
    <t xml:space="preserve">i am going to miss sandy so much when she goes back to taiwan tomorrow, and sad i can't go to the air port in the morning to see her off </t>
  </si>
  <si>
    <t xml:space="preserve">@Elizabeth_N why can't you drive? My hubs could drive, but I'm not allowed to ride that far. 20 minutes is my limit at this point. </t>
  </si>
  <si>
    <t>AshleyAthas</t>
  </si>
  <si>
    <t>I cannot figure out how to upload a stupid picture  heeeeelp!</t>
  </si>
  <si>
    <t>elprupurple</t>
  </si>
  <si>
    <t xml:space="preserve">@gaycyclops I have finals (and a 10 page report) until the 10th which is when I get back to Olympia. so I'll be studying on the weekend </t>
  </si>
  <si>
    <t xml:space="preserve">Arg, my personal library is bursting off the shelves! I'm going to have to completely rearrange it Real Soon. </t>
  </si>
  <si>
    <t>rhondaelm</t>
  </si>
  <si>
    <t xml:space="preserve">Pretty sure what I just experienced in Target was a panic attack of sorts. I feel like I could sleep for a week. Or not sleep for a week. </t>
  </si>
  <si>
    <t>fedmich</t>
  </si>
  <si>
    <t xml:space="preserve">Damn PLDT, I still dont know when I will be back online, I've been offline for 2 weeks already </t>
  </si>
  <si>
    <t>bbaabbee</t>
  </si>
  <si>
    <t>sooooo tired  movie night tonighhhht! i think im watching &amp;quot;UP&amp;quot;    Ren... was this sent to ur phone? lol</t>
  </si>
  <si>
    <t xml:space="preserve">@alydenisof I guess someone tried it once and you go the mail then other folk did it cause your tweeted it.  Annoying but harmless </t>
  </si>
  <si>
    <t xml:space="preserve">@a_mccallie  I am replaced already??? I thought I was coming back with my steaks </t>
  </si>
  <si>
    <t>Soofiaaaa</t>
  </si>
  <si>
    <t xml:space="preserve">i'm tired! I don't if I should go tomorrow......very hard decision </t>
  </si>
  <si>
    <t xml:space="preserve">@lilmomz that's about right.  couple times I tried to vote, told me I had already voted.  </t>
  </si>
  <si>
    <t xml:space="preserve">Mentally zonked. Physically not even vaguely tired. I hate all this medication - basically, it sucks </t>
  </si>
  <si>
    <t>Bznczrule</t>
  </si>
  <si>
    <t>I feel like ish  watching movies in bed then sleeping forever</t>
  </si>
  <si>
    <t>sfoxx</t>
  </si>
  <si>
    <t xml:space="preserve">Oops! I think I just closed the wrong blogger blog create page. </t>
  </si>
  <si>
    <t>aubirdy</t>
  </si>
  <si>
    <t>@yelyahwilliams I'm sooo sad I'm missing your Dallas show  I leave tomorrow for Vegas, seems kind of ironic since you were just there too!</t>
  </si>
  <si>
    <t>LucyAnnabel</t>
  </si>
  <si>
    <t xml:space="preserve">@LucyPalmer yay!! although nooo if you can't sleep either </t>
  </si>
  <si>
    <t>babesq</t>
  </si>
  <si>
    <t>Not happy about being sick on my weekend off  sniffle.</t>
  </si>
  <si>
    <t>Peachy627</t>
  </si>
  <si>
    <t xml:space="preserve">@Aundrea713 so.. i just found this twitter deal.  i keep hearing people say they love to &amp;quot;tweet&amp;quot;  ...kinda makes me smile.  miss you </t>
  </si>
  <si>
    <t>lorko</t>
  </si>
  <si>
    <t xml:space="preserve">my tiger moth flight this arvo is not looking likely - cross winds at airport </t>
  </si>
  <si>
    <t>I wanted to go  but Brazil is very far from NY hehehe</t>
  </si>
  <si>
    <t>JuniperRenee</t>
  </si>
  <si>
    <t xml:space="preserve">wishes she could go to the manor picnic... </t>
  </si>
  <si>
    <t>TardyTim</t>
  </si>
  <si>
    <t>@natstratnat i know her car is full  haha</t>
  </si>
  <si>
    <t>Ohh twhirl! Not been on here for ages! It used to crash alot  and not update - annoying! Xx</t>
  </si>
  <si>
    <t>Nickmatro</t>
  </si>
  <si>
    <t xml:space="preserve">Bummed out my finger is injured, unable to compete in the climbing comp. Tommorow really bums me out </t>
  </si>
  <si>
    <t>vg_ford</t>
  </si>
  <si>
    <t>Bah, first game I get to see all week - and we're losing.  #redsox</t>
  </si>
  <si>
    <t>fudgeylicious</t>
  </si>
  <si>
    <t xml:space="preserve">Finally finished all my prep for tomorrow as well as my usual tasks, baking lemon cake at 1.00am never a good move </t>
  </si>
  <si>
    <t>bobbo28</t>
  </si>
  <si>
    <t xml:space="preserve">About to head out to what I hear is the roughest redneck bar in town to host karaoke for the night, wish me luck </t>
  </si>
  <si>
    <t>samhouston</t>
  </si>
  <si>
    <t xml:space="preserve">@Agent_M Unfortunately Sony doesn't have data available for developers, so none of us can create features that would utilize such a thing </t>
  </si>
  <si>
    <t>whoa chills Scrappy from Dolla's former lil rap crew wearing the bloody shirt he had on that day http://bit.ly/LoeJG  calls him his brotha</t>
  </si>
  <si>
    <t>Funkjomamma</t>
  </si>
  <si>
    <t xml:space="preserve">we went out to eat and i was really looking forward to soup but the only options have meat  </t>
  </si>
  <si>
    <t xml:space="preserve">on my way to little league playoff game, and hoping we lose so our season can end, I'm the worst fan ever </t>
  </si>
  <si>
    <t>pekape</t>
  </si>
  <si>
    <t xml:space="preserve">should i go out? or stay in? tomorrow im going to get my blood taken </t>
  </si>
  <si>
    <t>Raa23</t>
  </si>
  <si>
    <t xml:space="preserve">@Tyrone17 I loved that show, but it doesn't pass here since 2007 </t>
  </si>
  <si>
    <t>@Factort_Boi yeah. im glad u asked. I learned that she was deported!  So we gotta find u another one. Im on that mission already shawdy..</t>
  </si>
  <si>
    <t>jwstar06</t>
  </si>
  <si>
    <t xml:space="preserve">@JBlazemusic I feel so left out </t>
  </si>
  <si>
    <t>Therearentwords</t>
  </si>
  <si>
    <t xml:space="preserve">@justuschickens Thank you mommy </t>
  </si>
  <si>
    <t>leonnea</t>
  </si>
  <si>
    <t>@Klbdmb oh god that's awful.  you guys ok?</t>
  </si>
  <si>
    <t>bobbyjackm333</t>
  </si>
  <si>
    <t>@mitchelmusso I couldn't call because I was at work.  Will you be doing it again?</t>
  </si>
  <si>
    <t>MarielaCastillo</t>
  </si>
  <si>
    <t xml:space="preserve">its was pretty and cloudyy today! i like it makes me miss california </t>
  </si>
  <si>
    <t>TiffanyInyoface</t>
  </si>
  <si>
    <t>At the lab, doing nothing for my birthday  @damonjamal doesnt feel the birthday spirit</t>
  </si>
  <si>
    <t>GlitterGirlTV</t>
  </si>
  <si>
    <t>@biznic Yeah  He's 18 already now, but I don't think he was during Vegas week and that would have been a problem legally.</t>
  </si>
  <si>
    <t>GraffBeatz</t>
  </si>
  <si>
    <t xml:space="preserve">Is on the way home .. Clubs were wild .. Drama everywhere where we go ya dig .. Early start tomoro though </t>
  </si>
  <si>
    <t>ANDYaliasBARNEY</t>
  </si>
  <si>
    <t xml:space="preserve">ab gehts drehen! i hate remake </t>
  </si>
  <si>
    <t xml:space="preserve">WOW huge night last night. And huge headache. </t>
  </si>
  <si>
    <t xml:space="preserve">Not tonight  he hurt his arm </t>
  </si>
  <si>
    <t>marianaguidil</t>
  </si>
  <si>
    <t>@mileycyrus hey miley! you come to brazil? you're many fans here! please you can answer me?  love your song! x</t>
  </si>
  <si>
    <t>ArcadianDreams</t>
  </si>
  <si>
    <t>@quirke I'm sorry your thread got closed.  In the future, would you prefer we ignore all assitude to try to keep your thread open?</t>
  </si>
  <si>
    <t>@mitchelmusso I wanted to go  but Brazil is very far from NY hehehe</t>
  </si>
  <si>
    <t>ingriddy</t>
  </si>
  <si>
    <t>@littlecarta yeah I do know, done that once  get well soon wishes for her.</t>
  </si>
  <si>
    <t>diannacarney</t>
  </si>
  <si>
    <t xml:space="preserve">@mileycyrus I lived in Tennessee when I was little too-though most people don't know that about me-and I miss it all the time too. </t>
  </si>
  <si>
    <t xml:space="preserve">YES  and remeber me of the novel :'( im gonna cry. </t>
  </si>
  <si>
    <t>h0p31355</t>
  </si>
  <si>
    <t>@alvarlux it was so freaking hot in the bakery today   I melted</t>
  </si>
  <si>
    <t>@joeymcintyre Where you gone?  x</t>
  </si>
  <si>
    <t>yessicationo</t>
  </si>
  <si>
    <t xml:space="preserve">worried about my grandma </t>
  </si>
  <si>
    <t>MrHydroLV</t>
  </si>
  <si>
    <t xml:space="preserve">@lalavazquez sorry to see mel lose on his birthday </t>
  </si>
  <si>
    <t xml:space="preserve">ever wanted to own a Hello Kitty store? Their license does not allow you to sell online. </t>
  </si>
  <si>
    <t>catholicchicks</t>
  </si>
  <si>
    <t xml:space="preserve">@postulantk I have to give him back because he can't be around my older one yet. Hasn't had the Feline Leukemia test. </t>
  </si>
  <si>
    <t>ScottyWilsonSr</t>
  </si>
  <si>
    <t xml:space="preserve">Cristian just told me off about slackin on my twitter mackin </t>
  </si>
  <si>
    <t>4yadira</t>
  </si>
  <si>
    <t xml:space="preserve">I was in love ,he lied 2me used me and left me +he owes me 200dlls !!! </t>
  </si>
  <si>
    <t>ilovesterling</t>
  </si>
  <si>
    <t xml:space="preserve">wow. im watchingtv and almost falling asleep </t>
  </si>
  <si>
    <t>I hate regionalised telly. No FA Cup on STV  #football</t>
  </si>
  <si>
    <t>frenchiscoolyo</t>
  </si>
  <si>
    <t xml:space="preserve">@adiasimone yay for eating again! buuut. i'm jealous you got chick-fil-a. the nearest chick-fil-a is 58 miles away in WISCONSIN </t>
  </si>
  <si>
    <t>jazminshearthw1</t>
  </si>
  <si>
    <t xml:space="preserve">Why am I even trying? There's really no point. I wish there was someone who believed in me like I believe in myself  but I guess not... </t>
  </si>
  <si>
    <t>mariaelias</t>
  </si>
  <si>
    <t xml:space="preserve">happy friday! have fun without me!!  </t>
  </si>
  <si>
    <t xml:space="preserve">home please home.. There's no place like home </t>
  </si>
  <si>
    <t>@McFreak_ NO! YOU CAN'T SCARE ME!  bad times!</t>
  </si>
  <si>
    <t>leafenegg</t>
  </si>
  <si>
    <t xml:space="preserve">@Lauren1328 you can at least be nice about it meanie. </t>
  </si>
  <si>
    <t xml:space="preserve">Bored shitless.. I might as well go and play on the Wii.. but I'd probably get off it after 5 minutes.. what to do on a Saturday morning? </t>
  </si>
  <si>
    <t>jmacPKT</t>
  </si>
  <si>
    <t xml:space="preserve">Dam, what a day went get my medicine and ended up having to get a xray and had a picline surgically put in my arm.. FUN </t>
  </si>
  <si>
    <t>I wanted to go to the movies today  but My head is killing me!!!</t>
  </si>
  <si>
    <t>alexanderbor</t>
  </si>
  <si>
    <t xml:space="preserve">Why is getting to sleep so hard ...  </t>
  </si>
  <si>
    <t>giggleloop</t>
  </si>
  <si>
    <t>Gah! Mtn Dew website says &amp;quot;pending verification&amp;quot; for the big prizes!  I want to know that I didn't win plzkthx.</t>
  </si>
  <si>
    <t>KCcountry3</t>
  </si>
  <si>
    <t xml:space="preserve">@Jonasbrothers I really loved that countryish song you did.(Sorry forgot title. Really bad with names.) </t>
  </si>
  <si>
    <t xml:space="preserve">@carolineannxo awww, well that could be fun. tell me how it is. im gonna have soo mch fun . . . </t>
  </si>
  <si>
    <t>Jaramba</t>
  </si>
  <si>
    <t>The weather isn't nice today..  hope it dosent rain today!!</t>
  </si>
  <si>
    <t>nymbusbroome</t>
  </si>
  <si>
    <t xml:space="preserve">Re-do of star trek, my treat bs I have to repair roof tm. </t>
  </si>
  <si>
    <t>yokie</t>
  </si>
  <si>
    <t>@LgnPhotographie Why? Don't be alone. do something. Come grab coffee w/ me or someone or something. Don't just marinade in &amp;quot;  'ness :</t>
  </si>
  <si>
    <t xml:space="preserve">@TEAMTaiwo I will when I feel like it!! I just have to try really hard to not be addicted to my bb </t>
  </si>
  <si>
    <t>Agent_M</t>
  </si>
  <si>
    <t xml:space="preserve">@wita Yup. @samhouston just dropped knowledge that it's a problem caused by Sony. </t>
  </si>
  <si>
    <t xml:space="preserve">My deadlocks itch </t>
  </si>
  <si>
    <t>EyeAmKing</t>
  </si>
  <si>
    <t xml:space="preserve">@KourtneyDenise iAm too! lol Naw bt 4real iWould luv 2 if iWasnt already on mii way elsewhere </t>
  </si>
  <si>
    <t>djjbahr</t>
  </si>
  <si>
    <t>Damn mini disc busted right in the middle of recordin.  No mini mix 5 til tomm    big up @kidcutup hookin  me up with the loaner, werd!</t>
  </si>
  <si>
    <t>alliejsmith</t>
  </si>
  <si>
    <t>@jelrGREEN i know i love it, i wish i was at the beach  i'll be a pro surfer one day and you can come to my competitions.</t>
  </si>
  <si>
    <t>@quinnlankummer ughh i really want to go!!! but i dont have a ride  FML</t>
  </si>
  <si>
    <t xml:space="preserve">HOME AND BORED. EW.  AIM: ALEXDOESHURR Let's chat! </t>
  </si>
  <si>
    <t>JiJiPrasad</t>
  </si>
  <si>
    <t xml:space="preserve">@LUVMEORLETMEBE I want to come toooooooo </t>
  </si>
  <si>
    <t>DouglasCP</t>
  </si>
  <si>
    <t xml:space="preserve">@skubastevee You serious about the dogs?  That is sooooo messed up...sorry man </t>
  </si>
  <si>
    <t>HalfAsianNinja</t>
  </si>
  <si>
    <t>No Buffy-thon tonight.  But probably tomorrow. For now I might watch actual television for the first time in weeks.</t>
  </si>
  <si>
    <t>MarySthela</t>
  </si>
  <si>
    <t xml:space="preserve">I want my pictures back! No memories </t>
  </si>
  <si>
    <t>grace_xoxo7</t>
  </si>
  <si>
    <t>going to bball soon! lol have to go to mums house l8r!  damn haha xoxo</t>
  </si>
  <si>
    <t>fcproductions</t>
  </si>
  <si>
    <t xml:space="preserve">@baj0507 too small for @Topcheez </t>
  </si>
  <si>
    <t>tinabellavita</t>
  </si>
  <si>
    <t xml:space="preserve">A Friday night down the drain! Damn you 8 am meeting! Why on a Saturday morning </t>
  </si>
  <si>
    <t>Edi240</t>
  </si>
  <si>
    <t xml:space="preserve">@B_Flyy_ so the fuck what lol...im goin out too </t>
  </si>
  <si>
    <t>carogonza</t>
  </si>
  <si>
    <t xml:space="preserve">@madly59 I don't see you. </t>
  </si>
  <si>
    <t>ArteTaina</t>
  </si>
  <si>
    <t xml:space="preserve">Hello train with the heat on in Summer. Thanks for melting my frozen yogurt. </t>
  </si>
  <si>
    <t xml:space="preserve">@ktl360 I would but I have nothing to drink </t>
  </si>
  <si>
    <t>tWix00</t>
  </si>
  <si>
    <t xml:space="preserve"> FML &amp;amp; my mom</t>
  </si>
  <si>
    <t>Nikk929</t>
  </si>
  <si>
    <t xml:space="preserve">@haraya but but but...how else am I gonna meet girls? </t>
  </si>
  <si>
    <t>BigSierra</t>
  </si>
  <si>
    <t xml:space="preserve">Home alone....all those scary stories are getting to me now   </t>
  </si>
  <si>
    <t>ruesga</t>
  </si>
  <si>
    <t xml:space="preserve">Is sad to leave her awesome friends at cozumel </t>
  </si>
  <si>
    <t xml:space="preserve">Just been told off by my boyf cos the guy's v.nice &amp;amp; down to earth.sorry @the_twang </t>
  </si>
  <si>
    <t>jennie_z</t>
  </si>
  <si>
    <t xml:space="preserve">@xadrian I see! I just thought maybe the tech  problems were dragging you down. I wanted to participate but have a to-do list a mile long </t>
  </si>
  <si>
    <t>mistercristofer</t>
  </si>
  <si>
    <t>@sonia_couture88  Poor you and your iPods!</t>
  </si>
  <si>
    <t>I ain't got no money  DAMN'IT.</t>
  </si>
  <si>
    <t>autumnbryz</t>
  </si>
  <si>
    <t xml:space="preserve">my baby had to get glasses today </t>
  </si>
  <si>
    <t>Funksterr</t>
  </si>
  <si>
    <t xml:space="preserve">Leaving now to hollister.. Painting the town house with my family, FUN </t>
  </si>
  <si>
    <t>worditsjessica</t>
  </si>
  <si>
    <t>I hate nextel...those stupid phones dont ever have service! so now im COMPLETELY alone for the weekend  grreeeeaattt.</t>
  </si>
  <si>
    <t>why i can't fly with him (?  ?</t>
  </si>
  <si>
    <t xml:space="preserve">@ktsummer so sad trying to make some cash off of the guys </t>
  </si>
  <si>
    <t>I cant!  im on twitter from my fone</t>
  </si>
  <si>
    <t>jackstratton</t>
  </si>
  <si>
    <t xml:space="preserve">Walking through Kenny </t>
  </si>
  <si>
    <t>racquelbaker</t>
  </si>
  <si>
    <t xml:space="preserve">@clastro lmao mannn tell me about it </t>
  </si>
  <si>
    <t>MissGunn</t>
  </si>
  <si>
    <t>Sitting in Cy's apartment trying to decide what to do for her last night in America.  Im sad.</t>
  </si>
  <si>
    <t>LaceyWaters</t>
  </si>
  <si>
    <t xml:space="preserve">Battery running out  Still 2 hours until boarding. Double </t>
  </si>
  <si>
    <t>MaggieJayne</t>
  </si>
  <si>
    <t xml:space="preserve">I had a moment of weakness crying about life and my future. I'm okay now, I think. Growing up is hard. </t>
  </si>
  <si>
    <t>ah damn, woke up late  Now to clean and have a shower and wash my clothes and start mixing!</t>
  </si>
  <si>
    <t xml:space="preserve">my beta fucked up the formatting of my bbb before leaving the country. Now it's unbeta'd and fug </t>
  </si>
  <si>
    <t>misterceleb</t>
  </si>
  <si>
    <t xml:space="preserve">I wish I had black nail polish so I could complete my &amp;quot;filthy rocker&amp;quot; look tonight! </t>
  </si>
  <si>
    <t>jordyw</t>
  </si>
  <si>
    <t>Movie night bc I have to work tomorrow.  Watching The Boy in the Striped Pyjamas. So far, it's a really good movie.</t>
  </si>
  <si>
    <t>OhSnapItsLieya</t>
  </si>
  <si>
    <t xml:space="preserve">is having a rough day </t>
  </si>
  <si>
    <t>htwizzler</t>
  </si>
  <si>
    <t xml:space="preserve">is munching on a hershey's bar...will be home from DC at midnight! </t>
  </si>
  <si>
    <t xml:space="preserve">@Depond sadly no ive got to work </t>
  </si>
  <si>
    <t>I'm having a headache  My mood becomes worse..</t>
  </si>
  <si>
    <t>zee_coke100</t>
  </si>
  <si>
    <t xml:space="preserve">@GabrielSaporta you don't follow anyone?   // lol there's a party June 13 </t>
  </si>
  <si>
    <t>captain_there</t>
  </si>
  <si>
    <t>says it's 6:00 pm and time for all good Mormon boys to head home (hehe); will be working Saturday... sorry TS  MissU</t>
  </si>
  <si>
    <t>robsilvae</t>
  </si>
  <si>
    <t xml:space="preserve">@AntBoogieWorld damn! iI'm confused!! i dont know how to use kyte!!! </t>
  </si>
  <si>
    <t>cinziarose</t>
  </si>
  <si>
    <t xml:space="preserve">loving the rainbow outside. i think its gone though </t>
  </si>
  <si>
    <t xml:space="preserve">just had dinner, cleaned my room and watched hanna montana. back to sewing. I guess im stuck home for tonight. </t>
  </si>
  <si>
    <t>@ananyah part of moving house, my line got disconnected today!  I'm using my phone bluetoothed to my laptop!</t>
  </si>
  <si>
    <t xml:space="preserve">Yet another i-10 accident...and on date night of all nights </t>
  </si>
  <si>
    <t>FlyCrizz</t>
  </si>
  <si>
    <t xml:space="preserve">wants to eat your pizza so bad </t>
  </si>
  <si>
    <t>sweetweakness</t>
  </si>
  <si>
    <t xml:space="preserve">@inashlalaland noooo, doon't cryyyyy. I 	haaaate to see bad </t>
  </si>
  <si>
    <t>S_Bianca</t>
  </si>
  <si>
    <t>extremejohn</t>
  </si>
  <si>
    <t xml:space="preserve">@dtagurit and boooo on you for even going in someone else's </t>
  </si>
  <si>
    <t xml:space="preserve">@sheszladii the new curve.. Twitterberry is wack </t>
  </si>
  <si>
    <t>aviwong79</t>
  </si>
  <si>
    <t xml:space="preserve">I gotta find a good home for my fat, lazy, loud Chihuahua. It's breaking my heart.... </t>
  </si>
  <si>
    <t xml:space="preserve">@SuFiSammy lol my brother, my brothers friends, my parents.  like we cant date </t>
  </si>
  <si>
    <t>Alliana07</t>
  </si>
  <si>
    <t xml:space="preserve">Something about my new job: I'm constantly nervous that I'll do something wrong and get fired. It's so freaking stressful! </t>
  </si>
  <si>
    <t xml:space="preserve">@morgstb he's attacked me 3 times already and when he growls he scares me... </t>
  </si>
  <si>
    <t>Done with Disney  Off to airport in 20mins. Back to reality. It's been fun.</t>
  </si>
  <si>
    <t xml:space="preserve">The chocolate tattoo is all for you baby. Ugh I dont wanna be cooped up inside on a friday night </t>
  </si>
  <si>
    <t>AkuRoku</t>
  </si>
  <si>
    <t>I lost the earphones for my phone a couple of months ago and still can't find them  Life is sucks.</t>
  </si>
  <si>
    <t>heykezza</t>
  </si>
  <si>
    <t xml:space="preserve">I just accidentally gave someone who flagged me down while driving the wrong directions to the airport </t>
  </si>
  <si>
    <t xml:space="preserve">@pamma_b the screen freaks out and it freezes randomly.  i am so sad </t>
  </si>
  <si>
    <t>BlindsideDork</t>
  </si>
  <si>
    <t xml:space="preserve">Great looks like I need a new car... </t>
  </si>
  <si>
    <t>kezz105</t>
  </si>
  <si>
    <t xml:space="preserve">@KILLcade I know, I know. *sigh* </t>
  </si>
  <si>
    <t xml:space="preserve">And AJ just came around the corner and I leaned back in my chair to say hi, and fell over. Wouldn't have been so bad but I hurt my legs </t>
  </si>
  <si>
    <t>D: he also ate the One of a &amp;quot;C&amp;quot;  i wanna go back to the restraunt now.</t>
  </si>
  <si>
    <t>MRVBDMAGNUMBOYZ</t>
  </si>
  <si>
    <t xml:space="preserve">I just woke up still tired  and need a good baq massage .....anytakers?? kinda miss u @leeyuh  but I know you don't miss me soo I </t>
  </si>
  <si>
    <t>Avaaaaaaaa</t>
  </si>
  <si>
    <t>at home by myself  someone come over and keep me company plz</t>
  </si>
  <si>
    <t>KIMporium</t>
  </si>
  <si>
    <t xml:space="preserve">oh no! my new iPod Touch isn't working right!! </t>
  </si>
  <si>
    <t xml:space="preserve">@flamingokitty i want teddys to love me </t>
  </si>
  <si>
    <t>rockshand</t>
  </si>
  <si>
    <t>Eh  thats even sadder lol ha</t>
  </si>
  <si>
    <t>jaz0o0min</t>
  </si>
  <si>
    <t>Bad day today  no Matinee!!</t>
  </si>
  <si>
    <t>Tfny</t>
  </si>
  <si>
    <t xml:space="preserve">Halp. Study here and be unhappy and regret my decision or study abroad in Spain for a year but put myself in debt? Idk what to do </t>
  </si>
  <si>
    <t>azaharis</t>
  </si>
  <si>
    <t xml:space="preserve">@Mike_White </t>
  </si>
  <si>
    <t>pppatricia</t>
  </si>
  <si>
    <t xml:space="preserve">omg my mother is literally throwing away a perfectly good solid wood nightstand. my tree-hugging heart hurts. </t>
  </si>
  <si>
    <t xml:space="preserve">Now here is something annoying, people rt tweets that are a question to a specific user! wow, rt things that need to be rt! </t>
  </si>
  <si>
    <t>ZackMoody</t>
  </si>
  <si>
    <t xml:space="preserve">@lizcaro I brought tamatoes tonight.   </t>
  </si>
  <si>
    <t xml:space="preserve">@wendilou I am lost. Please help me find a good home. </t>
  </si>
  <si>
    <t>lauracaso</t>
  </si>
  <si>
    <t>building it on no gno for me  so hurtful</t>
  </si>
  <si>
    <t>emseeaych</t>
  </si>
  <si>
    <t>@skymcelroy yeah, sorry.  small pool party. wish you could've come.</t>
  </si>
  <si>
    <t xml:space="preserve">@JoeTheHorton I do yea. I hate the limit </t>
  </si>
  <si>
    <t>matmubuggy</t>
  </si>
  <si>
    <t xml:space="preserve">Dude at work has brought his r'N'b collection in today. I feel so ethnic. . . Not. </t>
  </si>
  <si>
    <t>phone is dead   mega gay</t>
  </si>
  <si>
    <t>LoveLeeLove</t>
  </si>
  <si>
    <t>@NBATVEric - I know U heard that we (76ers) hired Eddie Jordan 2day... bad move  Now do U still think that we'll improve???</t>
  </si>
  <si>
    <t>misspyt</t>
  </si>
  <si>
    <t xml:space="preserve">For those of you who don't know, I appreciate the Clippers. They get no love </t>
  </si>
  <si>
    <t>S3xyAsiWannaB3</t>
  </si>
  <si>
    <t xml:space="preserve">@PRADABOYNEV: lol jp. But yea i got 1!  </t>
  </si>
  <si>
    <t>angeleyez821</t>
  </si>
  <si>
    <t xml:space="preserve">Is not feeling well.   again. </t>
  </si>
  <si>
    <t>sanismyname</t>
  </si>
  <si>
    <t xml:space="preserve">Missing a certain musician.. and no, it isn't Joshua Bell </t>
  </si>
  <si>
    <t>juliatai</t>
  </si>
  <si>
    <t xml:space="preserve"> i dont feel so good </t>
  </si>
  <si>
    <t>jackieeforsure</t>
  </si>
  <si>
    <t>sitting home listening to Rouge Wave because i have no friends and everything stinks right now  blahh</t>
  </si>
  <si>
    <t>I wanna watch Smackdown vs. ECW LIVE!!!*cries* It's gonna be live in Araneta Coliseum!!!  On June something!!! LOL!!! =(</t>
  </si>
  <si>
    <t>Why don't the famous reply?? ARE YOU TOO FAMOUS??  lol</t>
  </si>
  <si>
    <t>lynnstuh</t>
  </si>
  <si>
    <t xml:space="preserve">@timhasta zomgaaaaaaaaah i want i want </t>
  </si>
  <si>
    <t xml:space="preserve">disco nap so far has been a failure </t>
  </si>
  <si>
    <t>walterthedog</t>
  </si>
  <si>
    <t>@lesliann i got BAD ear infection OUCH then mom cut my hair!! YIPES  come home!!</t>
  </si>
  <si>
    <t xml:space="preserve">@perculia Beat me by half an hour :/ no thrown for us either. Don't think we'll ever do it again. </t>
  </si>
  <si>
    <t>betsytownsend</t>
  </si>
  <si>
    <t xml:space="preserve">My subway made me so sick I threw it all up </t>
  </si>
  <si>
    <t xml:space="preserve">Pissed I'm missing Black Star tomorrow in the city </t>
  </si>
  <si>
    <t>backstreet</t>
  </si>
  <si>
    <t xml:space="preserve">My mom just kicked my cat. On accident, of course. But poor Paisley. She's hiding under my bed now. </t>
  </si>
  <si>
    <t xml:space="preserve">Buuuuritos. Fresh to death Mex. Horrible fucking headache, wtaf. in the car. I think that sharpie I used earlier gave me side affects </t>
  </si>
  <si>
    <t>tinyklutzygirl</t>
  </si>
  <si>
    <t>@unicorn23 I KNOW, RIGHT?!? they're my all time fave band. i was so pissed i was out of the country for their last tour  .</t>
  </si>
  <si>
    <t xml:space="preserve">@thingone89 I'm sorry I suck. </t>
  </si>
  <si>
    <t>alkaline_andrew</t>
  </si>
  <si>
    <t xml:space="preserve">New rule for me. Do NOT leave boxsets on the floor! Another boxset stood on </t>
  </si>
  <si>
    <t>@ResourcefulMom thats what we have!  baby too! sad! #thegreenteen</t>
  </si>
  <si>
    <t>MarianaOxx</t>
  </si>
  <si>
    <t>@mileycyrus aww!  but LA is great!  hope u have fun @ hannahs set! xoxo</t>
  </si>
  <si>
    <t xml:space="preserve">@ebassman i miss the Celtics </t>
  </si>
  <si>
    <t>Had to resched engagement pics again  Darn wx!</t>
  </si>
  <si>
    <t xml:space="preserve">@CHRISDADDY y u upset? </t>
  </si>
  <si>
    <t>ShoaRiera</t>
  </si>
  <si>
    <t xml:space="preserve">I miss one of my best friends </t>
  </si>
  <si>
    <t>need to get charger back    DEPRESSING haha...god i have such a sad life :p</t>
  </si>
  <si>
    <t>pastorRuss09</t>
  </si>
  <si>
    <t>@gessieTUG I need 2 get the new iPhone 2 do video  but I will send pics.</t>
  </si>
  <si>
    <t>kaitapillar</t>
  </si>
  <si>
    <t xml:space="preserve">@PITHOD my hamster </t>
  </si>
  <si>
    <t>Jaime_Brown</t>
  </si>
  <si>
    <t>I work tonight! Boo  I want a copy of MAYHEM for SURE, tough! Can I have a rain-date with you? (Or sunshine date?) ;-)</t>
  </si>
  <si>
    <t>JChance_PVGC</t>
  </si>
  <si>
    <t xml:space="preserve">@LisaStanforth We thought the same. Apparently we brought the Indiana weather with us. </t>
  </si>
  <si>
    <t>msvannie</t>
  </si>
  <si>
    <t>damn it!!! Someone threw me into the damn pool!! my phone is wet  OMG its broken!! No phone for now...</t>
  </si>
  <si>
    <t>ChynnaDoll28</t>
  </si>
  <si>
    <t xml:space="preserve">I'm actually sad ab leavin the boro for good!! Last night here. Gotta make it count </t>
  </si>
  <si>
    <t>lauramendon</t>
  </si>
  <si>
    <t xml:space="preserve">@ikissedavampire i know! but so busyy. its hurting me im that busy. lol. i cant even go hang out with my friends cause i dont have time </t>
  </si>
  <si>
    <t>Girl_89</t>
  </si>
  <si>
    <t xml:space="preserve">slept in this morning and totally forgot she had a staff meeting... oops </t>
  </si>
  <si>
    <t>smojosh</t>
  </si>
  <si>
    <t>mawrtyr</t>
  </si>
  <si>
    <t>@solitaireclay07  that's saddening.</t>
  </si>
  <si>
    <t>Y0unqTheArtist</t>
  </si>
  <si>
    <t xml:space="preserve">@Britt_Ware Whtf  Uu Jus ASayyyyyy lmfao are u crazy im very sad </t>
  </si>
  <si>
    <t xml:space="preserve">Urgg.... I have been trying to change my pic, but it kept on failing. Now, it is gone... </t>
  </si>
  <si>
    <t>swimsista62</t>
  </si>
  <si>
    <t xml:space="preserve">Ugh! I don't think I will be home in time for the game. Hopefully,  I can catch it at the 1/2.  Not happy! </t>
  </si>
  <si>
    <t>Izzy4k4</t>
  </si>
  <si>
    <t xml:space="preserve">omfg, I got clorox on my fave black shirt and now its broen </t>
  </si>
  <si>
    <t>ashbash06</t>
  </si>
  <si>
    <t xml:space="preserve">@sunnyphoenix how am i suppose to do that with no phone and u dont wanna help me </t>
  </si>
  <si>
    <t>Eyeluvme90</t>
  </si>
  <si>
    <t>Ok watchn the game by myself!!  so bored! Yawn! ï¿½ï¿½ï¿½ï¿½ï¿½Goingvto sleep now!</t>
  </si>
  <si>
    <t xml:space="preserve">the episode &amp;quot;all growned up&amp;quot; from rugrats always makes me cry at the end </t>
  </si>
  <si>
    <t xml:space="preserve">@aalmiray Yeah for sure, but at some point, say at build time, you'll have to generate that xml so that Wave picks it up </t>
  </si>
  <si>
    <t>hask</t>
  </si>
  <si>
    <t xml:space="preserve">Ok... hice mi version de emots en windows live messenger </t>
  </si>
  <si>
    <t>Slagpacan</t>
  </si>
  <si>
    <t>@Raraheileen i just saw your burger box twitter.  we should go tomorrow. Watch up then eat there!?!?</t>
  </si>
  <si>
    <t>CelticPeggy</t>
  </si>
  <si>
    <t xml:space="preserve">Drawing knotwork again today and working on my online shops... It's almost June and still too foggy for the beach. </t>
  </si>
  <si>
    <t xml:space="preserve">@helena_horror I like thunderstorms, but they scare the shuzzle out of me  I prefer plain ol' rainstorms. </t>
  </si>
  <si>
    <t>EffieHeart</t>
  </si>
  <si>
    <t xml:space="preserve">I'm stuck in night class </t>
  </si>
  <si>
    <t>Cazamalos</t>
  </si>
  <si>
    <t xml:space="preserve">@taswell could you give info about the shirts sizes?, i dont know to buy L or M </t>
  </si>
  <si>
    <t>@MusicLover5391  sure was</t>
  </si>
  <si>
    <t>shontelsherrea</t>
  </si>
  <si>
    <t>Maaaaan I HATE getting my nails done. Its so time consuming  one of these days ima just stop</t>
  </si>
  <si>
    <t>PlanetV12n</t>
  </si>
  <si>
    <t>No Windows 7 support for VMware View yet.  (VMwareInfo.com) http://bit.ly/YIsYA</t>
  </si>
  <si>
    <t>mankyroo</t>
  </si>
  <si>
    <t xml:space="preserve">cant upload a profile pic </t>
  </si>
  <si>
    <t xml:space="preserve">Just woke up and i'll go for eating cheese cake with friends before study </t>
  </si>
  <si>
    <t>Kokoluvs28</t>
  </si>
  <si>
    <t xml:space="preserve">home...wishing i was rich to go anywhere i wanted to just get away from people...feelin like im about to explod </t>
  </si>
  <si>
    <t>alexandrakor</t>
  </si>
  <si>
    <t>@jayess69 They're all swollen  I'll try not to though.</t>
  </si>
  <si>
    <t>KayosoFresh</t>
  </si>
  <si>
    <t xml:space="preserve">Im going to m-i-s-s-i-s-s-p-p-i </t>
  </si>
  <si>
    <t>damn I forgot to watch the new Lady Gaga video  how is it everybody? I heard it's awesome</t>
  </si>
  <si>
    <t xml:space="preserve">@jordinx3 &amp;quot;up&amp;quot;? </t>
  </si>
  <si>
    <t>keshathomas</t>
  </si>
  <si>
    <t>I miss my hubby  I am such a wimp.</t>
  </si>
  <si>
    <t>@brentitude our boy wake either has it or not. Looked like he had it but lost it there  #redsox let's hope our bats can pull us back</t>
  </si>
  <si>
    <t>iluvafjk</t>
  </si>
  <si>
    <t xml:space="preserve">cancelled to go for outing. sorry dory mory baby. but I just feel that it's not gonna be good enough. </t>
  </si>
  <si>
    <t>Tangoberry</t>
  </si>
  <si>
    <t xml:space="preserve">At a place called Ceviche. Silver springs is such a better city than fairfax </t>
  </si>
  <si>
    <t>Jazziy</t>
  </si>
  <si>
    <t xml:space="preserve">@justdaydreams where does the time go? I remember when he couldn't hold his head up. </t>
  </si>
  <si>
    <t>mitaboo</t>
  </si>
  <si>
    <t xml:space="preserve">after 4 days... im starting to believe that my foot is really broken </t>
  </si>
  <si>
    <t>BBean10</t>
  </si>
  <si>
    <t xml:space="preserve">@McKenzieMorris So I heard you didn't get into Bob Jones University.  It must be the olive skin. im sorry to hear that </t>
  </si>
  <si>
    <t>jdubpooch</t>
  </si>
  <si>
    <t xml:space="preserve">At the event early even and no one is here yet </t>
  </si>
  <si>
    <t>ideretic</t>
  </si>
  <si>
    <t xml:space="preserve">@mrskutcher I worked in food service and they told me it is cheaper to throw it than to give it i.e. to public kitchen cause of liability </t>
  </si>
  <si>
    <t>ItGirlSerena</t>
  </si>
  <si>
    <t xml:space="preserve">@winchestersam Just Waiting, For Someone I can Talk to.....I Am Really Upset Today, Not the Best Day Ever Huh?.... </t>
  </si>
  <si>
    <t>wanjia</t>
  </si>
  <si>
    <t xml:space="preserve">Doro not suit for me... so sad.... All the messages I received became ???????....... </t>
  </si>
  <si>
    <t>mecopoly</t>
  </si>
  <si>
    <t xml:space="preserve">Red sox are making a mess.... So what else is new?.... </t>
  </si>
  <si>
    <t>kirstycrumpet</t>
  </si>
  <si>
    <t xml:space="preserve">As much as I like being thin, I do sometimes wish that my meds didn't make eating such a chore for me. I very rarely enjoy food </t>
  </si>
  <si>
    <t>clancysilver</t>
  </si>
  <si>
    <t xml:space="preserve">working a 12 hour day tomorrow ... after i finish this 13 hour one today ... friday night fail .. </t>
  </si>
  <si>
    <t xml:space="preserve">we turned off the game cuz it sucked </t>
  </si>
  <si>
    <t>vactress</t>
  </si>
  <si>
    <t xml:space="preserve">Thanks for the follow fridays. Was lovely! I just spent 2 hours on a poster i wanted to use for the bod bash but now I can't use it. </t>
  </si>
  <si>
    <t>naofer285</t>
  </si>
  <si>
    <t xml:space="preserve">Currently at my cousin's house. My two aunts from Canada will be going home later. I am so going to miss them... </t>
  </si>
  <si>
    <t>hashredsox</t>
  </si>
  <si>
    <t>@PatBrough @brentitude our boy wake either has it or not. Looked like he had it but lost it there  #redsox let's hope our bats can pu ...</t>
  </si>
  <si>
    <t>moonchild89</t>
  </si>
  <si>
    <t xml:space="preserve">Ugh! I got a sun burn </t>
  </si>
  <si>
    <t>togcat</t>
  </si>
  <si>
    <t>@nopemelinda i miss you so much  we have got to hang on your next day off</t>
  </si>
  <si>
    <t>XxJessBourkexX</t>
  </si>
  <si>
    <t xml:space="preserve">i want my voice back </t>
  </si>
  <si>
    <t>C_Lake</t>
  </si>
  <si>
    <t xml:space="preserve">missing my boyfriend. he's gone for 2 months </t>
  </si>
  <si>
    <t>choccobo</t>
  </si>
  <si>
    <t xml:space="preserve">TGIFF!  2883 lines of code written this week.  12K total so far.  too bad i found out none of it is going to work.    </t>
  </si>
  <si>
    <t xml:space="preserve">ughhh so wanted 2 sleep ova mistress house </t>
  </si>
  <si>
    <t>sheps13</t>
  </si>
  <si>
    <t xml:space="preserve">at work- the game is about to start and im going to miss it </t>
  </si>
  <si>
    <t xml:space="preserve">Sick for five days and seemingly getting worse. This really sucks. </t>
  </si>
  <si>
    <t>laurendelore</t>
  </si>
  <si>
    <t>katshimmers</t>
  </si>
  <si>
    <t xml:space="preserve">@AndyyK pretty crap! looks like i'm going to have to move out of balcatta </t>
  </si>
  <si>
    <t>MissSadeC</t>
  </si>
  <si>
    <t xml:space="preserve">Damn, I might have spent too much $ today </t>
  </si>
  <si>
    <t>talamobley</t>
  </si>
  <si>
    <t xml:space="preserve">Ughh I feel like death warmed up!! </t>
  </si>
  <si>
    <t xml:space="preserve">Just came back from rowing, I fell in the river... again </t>
  </si>
  <si>
    <t>voluptuous_lady</t>
  </si>
  <si>
    <t>Not going to see the shakymen!  I'm so disappointed!</t>
  </si>
  <si>
    <t>jessnobrega</t>
  </si>
  <si>
    <t>@Dannymcfly: tweet,tweet,why don't you answer me?  i know you're not like tom,addicted on twitter,but ,it would make my day much better!:*</t>
  </si>
  <si>
    <t>SimPhone</t>
  </si>
  <si>
    <t>@sfoxx Nope, it's the name of our condo here in SLO. My roommates are all sick.  I'm trying not to catch it.</t>
  </si>
  <si>
    <t>KathrynKinney</t>
  </si>
  <si>
    <t xml:space="preserve">@EdwardDurham But the movie was too boring. I tried to find Threesome (the movie) online but I didn't find it. </t>
  </si>
  <si>
    <t>suup93</t>
  </si>
  <si>
    <t>PROCRASTINATION  nooo</t>
  </si>
  <si>
    <t>kpsniffles</t>
  </si>
  <si>
    <t xml:space="preserve">@abunny_ ugh its so boring here...i dont have ne1 to go out wit cuz all my girl friends live in hartford and ur still in ny </t>
  </si>
  <si>
    <t>jendale78</t>
  </si>
  <si>
    <t>She lost.  Guess she couldn't hear me.    soooo...onto That 70s Show reruns.</t>
  </si>
  <si>
    <t xml:space="preserve">@TDLQ YAY!! Welcome back doll! @JennLovesM5 no prob....i did the math.....its a no go unless i can sell a kidney before the 28th </t>
  </si>
  <si>
    <t xml:space="preserve">@Eris good luck Eris! </t>
  </si>
  <si>
    <t xml:space="preserve">@meghannian ::falls to the ground taking you with me and huggles hard:: #imissedyou HIHIHIHIHI!!!! what did i miss 2day? #stupidworksuxes </t>
  </si>
  <si>
    <t xml:space="preserve">@cupcakejar B-B-B-BECAUSEEEEEEEEEE................. </t>
  </si>
  <si>
    <t>yoscott</t>
  </si>
  <si>
    <t xml:space="preserve">is going to miss Eddie the Cat. </t>
  </si>
  <si>
    <t xml:space="preserve">listening to Closer by Goapele..damn </t>
  </si>
  <si>
    <t>A short trip to Magic Sands Beach before our Lua'u. Only one day left.  http://twitpic.com/683li</t>
  </si>
  <si>
    <t xml:space="preserve">SO im pretty much a FAT ASS!! ugh a great day went down in the john because no matter how badly i workout im still not losing anything! </t>
  </si>
  <si>
    <t>MdLpH26</t>
  </si>
  <si>
    <t xml:space="preserve">I just got the news that my dear friend is getting married!!! ughh... </t>
  </si>
  <si>
    <t>mslester80</t>
  </si>
  <si>
    <t xml:space="preserve">leave for Atlanta in 4 hours, will be there by 3 am!!  Whoooooo!!!!  although I have to see Paige and Kristian go </t>
  </si>
  <si>
    <t xml:space="preserve">feel like THIS! </t>
  </si>
  <si>
    <t>caiteeelynn</t>
  </si>
  <si>
    <t xml:space="preserve">just turned in my dekalb apartment keys </t>
  </si>
  <si>
    <t xml:space="preserve">@nsmith729 that too is an ok show lol not something i have to watch either though lol all my shows are off seasonnow </t>
  </si>
  <si>
    <t>beckstrordinary</t>
  </si>
  <si>
    <t xml:space="preserve">Just ran over my first bird. </t>
  </si>
  <si>
    <t>lalaleida</t>
  </si>
  <si>
    <t>Just got done with volleyball tryouts,  didnt do so well  i needs to step it up.</t>
  </si>
  <si>
    <t>maddyrose</t>
  </si>
  <si>
    <t>Im still v.v.v.v bored,at 1:58am..in bed...in London..bored.. and ive still got revision 2 do  20days till 1st exam, goodness me! luv u!x</t>
  </si>
  <si>
    <t xml:space="preserve">New tire city </t>
  </si>
  <si>
    <t>weetlewabbit</t>
  </si>
  <si>
    <t xml:space="preserve">am atrociously late for training. floorball captain's gonna hate me even more </t>
  </si>
  <si>
    <t>MAYRA_713</t>
  </si>
  <si>
    <t xml:space="preserve"> I know I know</t>
  </si>
  <si>
    <t>Andieoxo</t>
  </si>
  <si>
    <t>Did an done!! Poor Nicky's not in tha' top 10....  @Dorkus_</t>
  </si>
  <si>
    <t>echo142001</t>
  </si>
  <si>
    <t>I feel the Nuggets will win tonight....  Happy Birthday Carmelo Anthony</t>
  </si>
  <si>
    <t xml:space="preserve">@brittdixonPINK i hoped we did, but when i looked on the little locator thingy it said it was in wisconsin......*sigh* </t>
  </si>
  <si>
    <t xml:space="preserve">@bettymaccrocker well shoot.. i don't know! lol i'm having problems just coming up with crap for my story... </t>
  </si>
  <si>
    <t>iChilly</t>
  </si>
  <si>
    <t xml:space="preserve">- my boys are rowdy now that 'dad' is home! we've been having lots of fun &amp;amp; making lots of noise!!  but, now, jammie time is upon us... </t>
  </si>
  <si>
    <t xml:space="preserve">its too warm to sleep </t>
  </si>
  <si>
    <t>GomezAngeliica</t>
  </si>
  <si>
    <t>@mileycyrus Im not in my town now  so i can feel a little bit how does it feel, but i think your feeling it everyday must be so sad</t>
  </si>
  <si>
    <t>bellastyle</t>
  </si>
  <si>
    <t xml:space="preserve">tonight is going to be ruff, i can already tell, bella is NOT happy...this teething business lasts too long! </t>
  </si>
  <si>
    <t xml:space="preserve">bored no one is here i all alone </t>
  </si>
  <si>
    <t>@shawncorson i wish Lauren Conrad twittered me  *cries*</t>
  </si>
  <si>
    <t>NicVb3</t>
  </si>
  <si>
    <t xml:space="preserve">In traffic. </t>
  </si>
  <si>
    <t>Smorgy</t>
  </si>
  <si>
    <t>@JeffTheMidget  I think they'll all be gone by now</t>
  </si>
  <si>
    <t>esley85</t>
  </si>
  <si>
    <t xml:space="preserve">Running late to work and to top it all off I'm not feeling good </t>
  </si>
  <si>
    <t>flynnstones</t>
  </si>
  <si>
    <t xml:space="preserve">leadership here i come! i want jess in there with us, i mean who else can i call troll everyday? and i need some entertainment </t>
  </si>
  <si>
    <t>KenKour</t>
  </si>
  <si>
    <t xml:space="preserve">Heading into work. </t>
  </si>
  <si>
    <t>SaraChilders</t>
  </si>
  <si>
    <t xml:space="preserve">watching one of my favorite episodes of @vivalavicodin and wondering why I can't give him a lap dance like that. </t>
  </si>
  <si>
    <t>AlyssaBoo22</t>
  </si>
  <si>
    <t xml:space="preserve">My back hurts! </t>
  </si>
  <si>
    <t>PurdueBella</t>
  </si>
  <si>
    <t xml:space="preserve">@shellbell2682 Linden Hills.  My mother took my car and left me here.  </t>
  </si>
  <si>
    <t>GingaSnapz24</t>
  </si>
  <si>
    <t xml:space="preserve">OMG june 12 is gradgeuation and the movie up and the fromal THE LAST DANCE!! i want to bring ricky but hes too old to go </t>
  </si>
  <si>
    <t xml:space="preserve">@marve21 Matthew Wall is on his way over with his new lady love! Why aren't you here!?!?!?! </t>
  </si>
  <si>
    <t>greenfairy5760</t>
  </si>
  <si>
    <t xml:space="preserve">watching Smackdown. it's depressing to see CM Punk. he has better hair than i do </t>
  </si>
  <si>
    <t>blekfet</t>
  </si>
  <si>
    <t xml:space="preserve">@zenbiscuit sorry for not replying; I don't like the &amp;quot;way of the Tweet&amp;quot; thanks for following me anyway. I appreciate it. Grammar/Spelling </t>
  </si>
  <si>
    <t>@yayitssarahh awh dude that sucks big time  i'm crying now sarah!! haha jk... Mikey says yo lol!!</t>
  </si>
  <si>
    <t>@jazcan Too bad  Maybe try a powerful flashlight? lol.</t>
  </si>
  <si>
    <t xml:space="preserve">Aw, you guys i wish our school didn't mess EVERYTHING up </t>
  </si>
  <si>
    <t xml:space="preserve">@CHRISDADDY awww </t>
  </si>
  <si>
    <t>MileyIsAmazing1</t>
  </si>
  <si>
    <t xml:space="preserve">@mileycyrus Miley @MileyIsASlag she is being mean and she's not being nice at all  </t>
  </si>
  <si>
    <t>Johnnv</t>
  </si>
  <si>
    <t xml:space="preserve">My throat hurts SO bad </t>
  </si>
  <si>
    <t>tumblin49er</t>
  </si>
  <si>
    <t xml:space="preserve">Finally done with project 4 (Gymnastics Stamp Series) finally get a chance to rest.. long weekend of cheerleading </t>
  </si>
  <si>
    <t>@Annnej  im srry that sux. How long r u grounded for?</t>
  </si>
  <si>
    <t xml:space="preserve">@sabbrrinnaaa omg u need to come back im bored and i have to pee </t>
  </si>
  <si>
    <t>MDG1122</t>
  </si>
  <si>
    <t xml:space="preserve">@AbiAjmehar Im looking for more ppl too...most of the ppl i follow aren't on as much.. </t>
  </si>
  <si>
    <t>jesswlin</t>
  </si>
  <si>
    <t xml:space="preserve">@huma_rashid, @vanmylu the job thing...it's a whole episode!!  </t>
  </si>
  <si>
    <t xml:space="preserve">#myweakness - okay so i like to cuddle !!! </t>
  </si>
  <si>
    <t>Firechikreva</t>
  </si>
  <si>
    <t xml:space="preserve">Drying off from getting caught in the rain on the bike </t>
  </si>
  <si>
    <t>Dan_North</t>
  </si>
  <si>
    <t xml:space="preserve">I think I am going to go see a movie by myself. I'm not sure if I am cool enough to get away with it though </t>
  </si>
  <si>
    <t xml:space="preserve">@emperorliu aw you changed it </t>
  </si>
  <si>
    <t>sOofr3sh</t>
  </si>
  <si>
    <t>relaxin...wanna gO out 2nite but nO one's dOwn  gOnna be bOred..hOpefully he'll cOme rescue me...</t>
  </si>
  <si>
    <t>tarheelarden</t>
  </si>
  <si>
    <t xml:space="preserve">@CopaCavanna Oh, I hope they found her. I'd hate to be living with that fam's nightmare. </t>
  </si>
  <si>
    <t xml:space="preserve">@TayyTayy ah i wish! florida is so much fun too </t>
  </si>
  <si>
    <t>Tori42</t>
  </si>
  <si>
    <t xml:space="preserve">it didnt work </t>
  </si>
  <si>
    <t>MissSwag420</t>
  </si>
  <si>
    <t xml:space="preserve">@SarinaCrumley I'm sorry your car is messed up hun </t>
  </si>
  <si>
    <t>Wow - I am in such a bad mood.    Why is it that sometimes something said by someone annoying can just ruin your whole damn day?</t>
  </si>
  <si>
    <t>can't go out tonight car is acting funny   wat shall i do???</t>
  </si>
  <si>
    <t>@spaciireth was planning on next month, but apparently they're taking a break  maybe August - and then October/November?...</t>
  </si>
  <si>
    <t>amybear7</t>
  </si>
  <si>
    <t xml:space="preserve">@necca16 I feel like you keep getting the shaft.. And not in the way that I like </t>
  </si>
  <si>
    <t>Snowing in June 1 http://www.meteomedia.com/weather/CAQC0107    I like the snow but not in June</t>
  </si>
  <si>
    <t>scook23</t>
  </si>
  <si>
    <t xml:space="preserve">@ElfEnvy Today was the recheck of the ears...still infected.  on another antibiotic and have been referred to an ear, nose, &amp;amp; throat dr.  </t>
  </si>
  <si>
    <t>rini10</t>
  </si>
  <si>
    <t xml:space="preserve">@catelouie yay!! I love you watching lakers games now! I'm at a restaurant now so I can't see it </t>
  </si>
  <si>
    <t xml:space="preserve"> WHat happenedd to the feed? @andydick</t>
  </si>
  <si>
    <t>darkessmoon</t>
  </si>
  <si>
    <t>I listen music &amp;quot;supreme court &amp;amp; feindflug-Selbstjustiz&amp;quot; i luv this song although make me feel sad but is a great song yeaaahh...  hahaha</t>
  </si>
  <si>
    <t>jenqt85</t>
  </si>
  <si>
    <t>dizzy today  trying to get better for work tomorrow</t>
  </si>
  <si>
    <t xml:space="preserve">@innuendogirl No long catch-up post on tvDOT? I was looking forward to one. </t>
  </si>
  <si>
    <t>_hustle_</t>
  </si>
  <si>
    <t>Going to travis burkes house in bfe!  gay!</t>
  </si>
  <si>
    <t>paige_elise</t>
  </si>
  <si>
    <t xml:space="preserve">I'm gonna miss the game!!!! Ugggghhhh  ... But GOoooOOo Nuggets!!! </t>
  </si>
  <si>
    <t>maiaruiz</t>
  </si>
  <si>
    <t xml:space="preserve">sorry chinese, but i loved the climb - miley cyrus </t>
  </si>
  <si>
    <t>carissasophia</t>
  </si>
  <si>
    <t>Phone died&amp;amp;camera is in my car which I lent2someone... craptastic! Won't have a camera4Battle of Bands tmrw.  Maybe buy disposable?</t>
  </si>
  <si>
    <t>eugenegrieve</t>
  </si>
  <si>
    <t xml:space="preserve">At the gym. No workout buddies today and it's all thanks to the Lakers. </t>
  </si>
  <si>
    <t>Halleybug36</t>
  </si>
  <si>
    <t xml:space="preserve">with janee... bout to drop herrr offf </t>
  </si>
  <si>
    <t>rewind_today</t>
  </si>
  <si>
    <t xml:space="preserve">I miss beryl. I'm pretty sure I should have done something 3 years ago- and didn't. </t>
  </si>
  <si>
    <t>hey_kaitlin</t>
  </si>
  <si>
    <t xml:space="preserve">@beex3 Aww, that's good that your cat's doing better! But yeah, we put Cookie down in Sept and it sucked so bad. I still miss her a lot. </t>
  </si>
  <si>
    <t>SAMiDOWZER</t>
  </si>
  <si>
    <t>@sammiejd http://twitpic.com/65zbu - AWWW this is sooo cute is this from the one yesterday??  i was soo sad i missed it! i completely  ...</t>
  </si>
  <si>
    <t>Tasleema</t>
  </si>
  <si>
    <t>Twitdroid is f*ckin up!!! Also, Keith told me people hit me up and said I don't ever respond....  sorry guys. Don't blame my heart...</t>
  </si>
  <si>
    <t>Alw7588</t>
  </si>
  <si>
    <t>@ home. putting away laundry. i'm one hell of a party animal on a friday night  36 more dayyys.</t>
  </si>
  <si>
    <t>siddfinch</t>
  </si>
  <si>
    <t xml:space="preserve">@injuryexpert I'm going to guess UNIX system admin isn't one of them </t>
  </si>
  <si>
    <t xml:space="preserve">Twitter took my picture away </t>
  </si>
  <si>
    <t>emmabits22</t>
  </si>
  <si>
    <t xml:space="preserve">@synadrin I do! But am too far away </t>
  </si>
  <si>
    <t xml:space="preserve">This is Lame! I have no Face </t>
  </si>
  <si>
    <t>Chrizpy</t>
  </si>
  <si>
    <t xml:space="preserve">Car engine died...again </t>
  </si>
  <si>
    <t xml:space="preserve">@ananyah lol it's really not good </t>
  </si>
  <si>
    <t>harleecue</t>
  </si>
  <si>
    <t>Decided not to go out. Lost my wallet  i feel like stayin home anyway...</t>
  </si>
  <si>
    <t xml:space="preserve">@NataliieMariia Yeah I know, but we all know Boyle will win unfortuatley! </t>
  </si>
  <si>
    <t>Maegan89</t>
  </si>
  <si>
    <t>Im so bored  right now    Im listening to adam lamberts a change is gonna come ...love that man</t>
  </si>
  <si>
    <t>xraindropsx</t>
  </si>
  <si>
    <t xml:space="preserve">@selenagomez Id miss you </t>
  </si>
  <si>
    <t xml:space="preserve">@tinajenny Faith went to prom? WHAAT?! She didn't tell us anythingg, I just know she hasn't been to school </t>
  </si>
  <si>
    <t>crickalou</t>
  </si>
  <si>
    <t xml:space="preserve">Can we freeze time this weekend? I wish I knew how </t>
  </si>
  <si>
    <t>Mincus2</t>
  </si>
  <si>
    <t xml:space="preserve">tomorrow is my last day at the beach </t>
  </si>
  <si>
    <t>rupertkettle</t>
  </si>
  <si>
    <t xml:space="preserve">@hillaryfrazier we ARE turning around and coming back! ...in two weeks </t>
  </si>
  <si>
    <t>lilbit_jojo</t>
  </si>
  <si>
    <t xml:space="preserve">Anybody heard from @SexyCougar I miss her </t>
  </si>
  <si>
    <t>RapunzelBluEyes</t>
  </si>
  <si>
    <t xml:space="preserve">The new Maximo Park is disappointing. </t>
  </si>
  <si>
    <t>KidBean</t>
  </si>
  <si>
    <t>Back to work for a few more hours, much to the disappointment of my kids.  At least I'll be off one day this weekend.</t>
  </si>
  <si>
    <t>lollicupcake</t>
  </si>
  <si>
    <t xml:space="preserve">really tired. and my back hurts. </t>
  </si>
  <si>
    <t>MarthaRamos1990</t>
  </si>
  <si>
    <t>Took Jessie and Abraham to the doctor. Jessica has the flu  Was given Tamiflu.  She is able to go to school on Monday.  She misses it.</t>
  </si>
  <si>
    <t xml:space="preserve">Today I learned I HATE Sam Adams beer - that stuff is NASTY y'all! </t>
  </si>
  <si>
    <t>jessnolan12</t>
  </si>
  <si>
    <t xml:space="preserve">Woah. I'm terribly bored. And my tooth hurts </t>
  </si>
  <si>
    <t>BeatsByTJ</t>
  </si>
  <si>
    <t xml:space="preserve">Can't figure out my free Pro Tools 110 plug-in download </t>
  </si>
  <si>
    <t>KAEnglund</t>
  </si>
  <si>
    <t xml:space="preserve">When will we have a great thunderstorm?  We haven't had much of any rain this year. </t>
  </si>
  <si>
    <t>SarahJB1</t>
  </si>
  <si>
    <t xml:space="preserve">omg really mad right noww </t>
  </si>
  <si>
    <t xml:space="preserve">Omg you guys keep talking about food! WTH I'm hungry again </t>
  </si>
  <si>
    <t>mpentello</t>
  </si>
  <si>
    <t>At deee movies. Didnt get to see my boy tonight..  probably will tomorrow though. Excited.</t>
  </si>
  <si>
    <t>royterp</t>
  </si>
  <si>
    <t>@Nate_B That's nothing. I'm 14 episodes behind on Diggnation  plan to catch up this week though.</t>
  </si>
  <si>
    <t>jinxdkarma</t>
  </si>
  <si>
    <t>Bored!! Nothing on TV, can't write on Melo bc its too much work with my poor finger.   I should clean but mehhh.  Gonna buy paint 2morrow!</t>
  </si>
  <si>
    <t xml:space="preserve">@FabGirl I'll take hermit crab, but tiny? I haven't been tiny since 10th grade. Sigh. I miss my 28&amp;quot; waist. </t>
  </si>
  <si>
    <t xml:space="preserve">Grease is on tv. Seeing it makes me sad for Jeff Conway. Remember when he could function? </t>
  </si>
  <si>
    <t>jesslag</t>
  </si>
  <si>
    <t>@yaldasharif I can't go tomorrow and was really upset  I'm totally getting the foot thing that was in the UK email.</t>
  </si>
  <si>
    <t>Bubblesss100</t>
  </si>
  <si>
    <t xml:space="preserve">someone stole my mums liqrish stick </t>
  </si>
  <si>
    <t xml:space="preserve">@zslay1102 I think it's about to rain! I see lightning in the parking lot...and it's drizzling. No park 2nite </t>
  </si>
  <si>
    <t>surbs</t>
  </si>
  <si>
    <t xml:space="preserve">@grourk argh! </t>
  </si>
  <si>
    <t>daphneyb</t>
  </si>
  <si>
    <t xml:space="preserve">My drunk guitar playing Obama song singing Mexican is on the N6!!! Doesn't look like he feels like singing tonight. </t>
  </si>
  <si>
    <t xml:space="preserve">my feet hurt... can't even walk anymore </t>
  </si>
  <si>
    <t>mynameisgiselle</t>
  </si>
  <si>
    <t xml:space="preserve">Getting annoyed with this, the settings don't work </t>
  </si>
  <si>
    <t>lexxxiii9</t>
  </si>
  <si>
    <t>im tired  going to the movies 2moro. hershey park monday</t>
  </si>
  <si>
    <t>Bret1975</t>
  </si>
  <si>
    <t xml:space="preserve">Just got home from Wembley after finding the A1M closed from South Mimms to Hatfield, typical! Time for bed, up in 5 hours </t>
  </si>
  <si>
    <t>stargirlsyd</t>
  </si>
  <si>
    <t>@kenycui im the only girl that didnt get a grad dress yet  only 3 more weeks! omg eqao monday im so stressed!</t>
  </si>
  <si>
    <t xml:space="preserve">@amronsomar I have the same thing now!!!! </t>
  </si>
  <si>
    <t>Jennifursure</t>
  </si>
  <si>
    <t xml:space="preserve">Suddenly remembered that leaving Valpo means leaving my awesome closet, and my other closet, and my spare room that is a closet </t>
  </si>
  <si>
    <t xml:space="preserve">@Katarinea If I wasn't at work I totally would </t>
  </si>
  <si>
    <t>mrsrock582</t>
  </si>
  <si>
    <t xml:space="preserve">After months of putting it off, finally got thru Marley and Me.  It was adorable, laughed a lot, etc. The last about 20 min was rough. </t>
  </si>
  <si>
    <t xml:space="preserve">@mymemoirs to think that tonight we could have been at presets concert... </t>
  </si>
  <si>
    <t>ashwinip</t>
  </si>
  <si>
    <t xml:space="preserve">@shanadhillon i am a jersey girl and i was hoping you were going to go for the bon jovi lyrics there </t>
  </si>
  <si>
    <t>imlostinbooks</t>
  </si>
  <si>
    <t>@cindyloveofbook omg how do I leave this to go to your blog!   #BEAtwittyparty</t>
  </si>
  <si>
    <t>Freakin_Geek</t>
  </si>
  <si>
    <t xml:space="preserve">I may have to write my own book series one of these days. No series ever ends the way I think they should. Boo. </t>
  </si>
  <si>
    <t>MeliciaMarie</t>
  </si>
  <si>
    <t xml:space="preserve">IS SOOOOOOOOOOOOOO SAD </t>
  </si>
  <si>
    <t>EdwardDurham</t>
  </si>
  <si>
    <t xml:space="preserve">@KathrynKinney Well shit. There goes my one chance at redemption... </t>
  </si>
  <si>
    <t>SkE342</t>
  </si>
  <si>
    <t xml:space="preserve">#myweakness- havin ya girl ya wife in &amp;quot;love&amp;quot; wit trey thongz n can't do nothin bout it... </t>
  </si>
  <si>
    <t>shhlaaliew</t>
  </si>
  <si>
    <t>@mileycyrus can u tell me what i sould do if your boyfriend break with you?  i love you anyways...</t>
  </si>
  <si>
    <t>Rachelclarkpa</t>
  </si>
  <si>
    <t xml:space="preserve">Dorney park all day = really bad sunburn on Rachel's cheecks </t>
  </si>
  <si>
    <t>kategrantham</t>
  </si>
  <si>
    <t xml:space="preserve">Parents are fighting. step dad just called mum a biish. </t>
  </si>
  <si>
    <t>martyr1777</t>
  </si>
  <si>
    <t xml:space="preserve">@StarSlay3r wow... sitting at the airport for 4 hours... ouch... sorry </t>
  </si>
  <si>
    <t>TheTrout</t>
  </si>
  <si>
    <t xml:space="preserve">@WashedInBlood no $$$ till next friday  </t>
  </si>
  <si>
    <t>cinetic</t>
  </si>
  <si>
    <t xml:space="preserve">Didn't get what I wanted but going for sushi with Rosie. Reading my intl law book is putting me to sleep </t>
  </si>
  <si>
    <t>@Alleystack yeah lol, crazy cat woman! haha. i want  real puppy  first thing i will buy when i'm older</t>
  </si>
  <si>
    <t>says oh no, the sun is up  http://plurk.com/p/x39tr</t>
  </si>
  <si>
    <t>ChelseaCothren</t>
  </si>
  <si>
    <t xml:space="preserve">EXTREMELY BORED...  Sad, that I'm home on Friday night, and no one to hang w/.  Not even the parents.  </t>
  </si>
  <si>
    <t xml:space="preserve">@saintcreaghzy I don't have new games.. Dad said he was going to buy a Mario racing game for me, but he didn't say when </t>
  </si>
  <si>
    <t>no fun until work is done....telling myself i'll feel better when itz over.  lol</t>
  </si>
  <si>
    <t>DjJohnnyboy</t>
  </si>
  <si>
    <t xml:space="preserve">Stuck in traffic on the 5 </t>
  </si>
  <si>
    <t>ktmjr</t>
  </si>
  <si>
    <t xml:space="preserve">Last ever Tonight Show With Jay Leno tonight  </t>
  </si>
  <si>
    <t>oshababy012</t>
  </si>
  <si>
    <t>so sick  but feeln a lil betta my niggamalika just brought me some chicken noodle soup nd it was ghud!!! hahaha</t>
  </si>
  <si>
    <t xml:space="preserve">Wow, so mad. Wanted to make a video but without my dads digital camera, totally not cool </t>
  </si>
  <si>
    <t>xsuzzyx</t>
  </si>
  <si>
    <t>when are you leaving  @kaylaxbrittany</t>
  </si>
  <si>
    <t>MrKpop</t>
  </si>
  <si>
    <t xml:space="preserve">@allkpop anyway 2 listen to radio show thru iphone/touch? I cant make it work </t>
  </si>
  <si>
    <t xml:space="preserve">'s lil man didn't want his mum to leave him today </t>
  </si>
  <si>
    <t>elduderino78</t>
  </si>
  <si>
    <t xml:space="preserve">RSI in right hand coming back. Grump </t>
  </si>
  <si>
    <t>Sonadora</t>
  </si>
  <si>
    <t>@enobytes you missed me  #wset</t>
  </si>
  <si>
    <t>amiewolf</t>
  </si>
  <si>
    <t xml:space="preserve">I'm preparing for a day of &amp;quot;girl&amp;quot; shopping. I had to buy foundation garments for my soon to be 8 year-old today  She is excited </t>
  </si>
  <si>
    <t xml:space="preserve">@NikkiBenz Theres no power port on the plane seats? </t>
  </si>
  <si>
    <t>xpixiestick5x</t>
  </si>
  <si>
    <t>Just got home from lake padden i got sunburnt on my shoulders  going to make pizza for dinner !</t>
  </si>
  <si>
    <t>CrestfallenSoul</t>
  </si>
  <si>
    <t>Stupid stupid fever.  It just came back.  Why is everything spinning around in circles???  - http://bkite.com/07Ypj</t>
  </si>
  <si>
    <t>ruuubyruuue</t>
  </si>
  <si>
    <t xml:space="preserve">ps, twitter still won't let me hava picture </t>
  </si>
  <si>
    <t>EmmySmith1123</t>
  </si>
  <si>
    <t xml:space="preserve">he is like ignoring me </t>
  </si>
  <si>
    <t>stellar_zee</t>
  </si>
  <si>
    <t xml:space="preserve">i think the birds are making my car their target practice. </t>
  </si>
  <si>
    <t xml:space="preserve">Why so expensiveee http://store.americanapparel.net/rsart400.html </t>
  </si>
  <si>
    <t>n0kz</t>
  </si>
  <si>
    <t xml:space="preserve">Ok.ok. Last song before masuk kerja. Lagu wajib!! RAIN aku! Full house OST. Unmyong means fate. Too bad he's not in Full House 2. </t>
  </si>
  <si>
    <t xml:space="preserve">@mileycyrus IT WOULD MEAN ALOT TO ME IF U REPLIED </t>
  </si>
  <si>
    <t>iphoebejane</t>
  </si>
  <si>
    <t xml:space="preserve">@tiffchn Tiff, when will we meet??1 day to go before June! hehe! txt. my fon was busted for2 weeks so i might have missed any of ur msgs. </t>
  </si>
  <si>
    <t>jposty</t>
  </si>
  <si>
    <t xml:space="preserve">At a bar for my boys fashion show; I'm the only one old enough to drink. </t>
  </si>
  <si>
    <t xml:space="preserve">@Braveheart133 ouch!  my hubby wears orthodics and had PT for while for similar thing...cortizone shots too...sorry it hurts </t>
  </si>
  <si>
    <t>BitaBarbiedoll</t>
  </si>
  <si>
    <t xml:space="preserve">i just got hit in the head with a swing. Fuckkkk. </t>
  </si>
  <si>
    <t xml:space="preserve">Gaaaah intermission takes so long at Bingo. </t>
  </si>
  <si>
    <t>CourtneyCraver</t>
  </si>
  <si>
    <t xml:space="preserve">can't believe one of her fav friends who I will not name {Brooke Daye of Missouri} was so close to my house and did not call to see me.  </t>
  </si>
  <si>
    <t>frisky_filly01</t>
  </si>
  <si>
    <t xml:space="preserve">i can't seem to be able to change my dp... grr... </t>
  </si>
  <si>
    <t>hardcorespice</t>
  </si>
  <si>
    <t xml:space="preserve">@ChrisCheong omg i gave up with it </t>
  </si>
  <si>
    <t>MsWatsonDaQueen</t>
  </si>
  <si>
    <t xml:space="preserve">Hii Is Takn Fah-Ever Thou Kus I Wanna Go Home; But I Dont Wanna Walk </t>
  </si>
  <si>
    <t>YunitaSusilo</t>
  </si>
  <si>
    <t xml:space="preserve">Getting ready to go to dufan!!!! Not that excited though thinking of the queue and the heat </t>
  </si>
  <si>
    <t>bryanjustinxvii</t>
  </si>
  <si>
    <t>Sometimes when you hope for a certain response and it doesn't come,  happens</t>
  </si>
  <si>
    <t>MichelleLongCPA</t>
  </si>
  <si>
    <t xml:space="preserve">Fun time at BookExpo America.  Too bad I'm now stuck in the airport and may be in New York another night! </t>
  </si>
  <si>
    <t>CaseyEstef</t>
  </si>
  <si>
    <t xml:space="preserve">today is my best friend b-day!!!!!!!!!!!!!!...........im listening to PAPA ROACH ..for ever ....(great Songggggggggg!!)...im kinda bored </t>
  </si>
  <si>
    <t>gylliwilli</t>
  </si>
  <si>
    <t xml:space="preserve">@eboni_ife We're headed out to Vegas!!! Will toast to you... </t>
  </si>
  <si>
    <t>Bens1234</t>
  </si>
  <si>
    <t>home sweet home-hate to come home to an empty house    where is everyone?</t>
  </si>
  <si>
    <t>THATG0MEZ</t>
  </si>
  <si>
    <t xml:space="preserve">Kennedy released. http://www.wwe.com/inside/industrynews/kennedyreleased </t>
  </si>
  <si>
    <t>since I cant hit the movies up  im going to watch the &amp;quot;bad seed&amp;quot; my friend said its a bad movie. but i cant follow her she voted for bush</t>
  </si>
  <si>
    <t>Tanaa</t>
  </si>
  <si>
    <t xml:space="preserve">Lots of Work to do today </t>
  </si>
  <si>
    <t>slc3407</t>
  </si>
  <si>
    <t xml:space="preserve">is dealing with another headache, this sux </t>
  </si>
  <si>
    <t>jolsendesign</t>
  </si>
  <si>
    <t xml:space="preserve">I'm feeling very sad for we will miss Blair-A very much. </t>
  </si>
  <si>
    <t>Nanao77</t>
  </si>
  <si>
    <t xml:space="preserve">I need another cup of cafe befrore I began work... </t>
  </si>
  <si>
    <t xml:space="preserve">@beebalmdancer cause i'm 19 and i overreact when things don't work out </t>
  </si>
  <si>
    <t>@MrKpop @allkpop anyway 2 listen to radio show thru iphone/touch? I cant make it work  http://bit.ly/xSeRL</t>
  </si>
  <si>
    <t>LittlePaperCone</t>
  </si>
  <si>
    <t xml:space="preserve">i want my burrito </t>
  </si>
  <si>
    <t>celinawithac</t>
  </si>
  <si>
    <t xml:space="preserve">I swear to God, I am shrinking! </t>
  </si>
  <si>
    <t>beckabrittain</t>
  </si>
  <si>
    <t>@kickpleat Richard says we have to clean  We've been proctrastinating all week. I only really like the rearranging part, not the tidying.</t>
  </si>
  <si>
    <t>EvilleOtters</t>
  </si>
  <si>
    <t xml:space="preserve">3-8, top 7th, Kings. </t>
  </si>
  <si>
    <t xml:space="preserve">@tararenee7 oh yeah, stupid sensitive skin. </t>
  </si>
  <si>
    <t>lily_liberty</t>
  </si>
  <si>
    <t xml:space="preserve">went to duncan.. and came back with a sad bro and a car full of his stuff </t>
  </si>
  <si>
    <t>JaclynCaschetta</t>
  </si>
  <si>
    <t xml:space="preserve">@maryheaney lucky! </t>
  </si>
  <si>
    <t>Suchadamnlady</t>
  </si>
  <si>
    <t>Today was a really good day.Geetay's makeup turned out awesome and both her and Marcus looked amazing!My baby is all grown up.  tear tear.</t>
  </si>
  <si>
    <t>joli_damnphli</t>
  </si>
  <si>
    <t xml:space="preserve">@soFLYsoCHI mayneeee i hope these joints dont sell out....cause the site is trippin aja...idk what 2 do </t>
  </si>
  <si>
    <t xml:space="preserve">@nataliewalker84 Your avatar's not showing up. </t>
  </si>
  <si>
    <t>RadioRose</t>
  </si>
  <si>
    <t>@LeahMOB hahaha I know right!  so sad he has that cane ill rub him dowwwn haha</t>
  </si>
  <si>
    <t>vchang3</t>
  </si>
  <si>
    <t>2 or 3 weeks left until end of 6 grade.  i bet the fifth graders are excited. im just sad.</t>
  </si>
  <si>
    <t>lesrais</t>
  </si>
  <si>
    <t xml:space="preserve">I want to see 'Drag Me to Hell' but there's no set release date in OZ </t>
  </si>
  <si>
    <t xml:space="preserve">why @serenaamadea not replying my tweets? </t>
  </si>
  <si>
    <t>ac4kc</t>
  </si>
  <si>
    <t>@craigeryowens wow have fun...I wishi could go to the warped tour this summer! But I can't!  I hope to see u in concert soon! Luv Katelyn!</t>
  </si>
  <si>
    <t xml:space="preserve">my feet are so dry. like i imagine the skin of the moon would be. and i miss m </t>
  </si>
  <si>
    <t>clarsen93</t>
  </si>
  <si>
    <t xml:space="preserve">Hhhmmm ... There's a possibility Ryan won't have a relay team at tonight's meet... </t>
  </si>
  <si>
    <t xml:space="preserve">@seankeithsmith u're somehow under &amp;quot;stress&amp;quot; &amp;amp; thus the body's enzymatics/hormonal balance goes off-kilter..plus,more fat storage! </t>
  </si>
  <si>
    <t>fearandglory</t>
  </si>
  <si>
    <t xml:space="preserve">Pizza time! I'm also thinking about going bigger than my current 00g, but I dunno. I don't remember what size comes next! </t>
  </si>
  <si>
    <t>RaymundoMonge</t>
  </si>
  <si>
    <t xml:space="preserve">I have rehearsal right now.. and I'm not feeling good at all </t>
  </si>
  <si>
    <t>RoxStarBAbIi</t>
  </si>
  <si>
    <t>ITS dark in here  and i cant get on ourworld (</t>
  </si>
  <si>
    <t>jessicamiheapak</t>
  </si>
  <si>
    <t xml:space="preserve">Yippy, my tweets were on Red Cross's blog!  Boooo, I didn't qualify for Macy*s &amp;amp; Clinton Kelly's Make Over America Contest! </t>
  </si>
  <si>
    <t>ShelbySacco</t>
  </si>
  <si>
    <t xml:space="preserve">can't wait to partyyy.............tomorrow </t>
  </si>
  <si>
    <t>christinerose</t>
  </si>
  <si>
    <t xml:space="preserve">@racheludin I wish I had known that before I tried to update it. Now my fancy bg is gone </t>
  </si>
  <si>
    <t>Last day for the shoot of Ramona  Goodbye Canada.</t>
  </si>
  <si>
    <t xml:space="preserve">Selling off the rest of the restaurant today... </t>
  </si>
  <si>
    <t xml:space="preserve">why is @serenaamadea not replying my tweets? </t>
  </si>
  <si>
    <t xml:space="preserve">@drama4three  For like 30 more mins </t>
  </si>
  <si>
    <t>RicoSean</t>
  </si>
  <si>
    <t xml:space="preserve">Still working on files </t>
  </si>
  <si>
    <t>TonyJDLA</t>
  </si>
  <si>
    <t xml:space="preserve">@krispywaffle Tweetie doesn't work? I couldn't use tiwtter without it.  Sorry </t>
  </si>
  <si>
    <t xml:space="preserve">@Softredandpink Call me.  We need to hook-up.  Its been too long </t>
  </si>
  <si>
    <t>@craigeryowens wow have fun...I wish i could go to the warped tour this summer! But I can't!  I hope to see u in concert soon! Luv Katelyn</t>
  </si>
  <si>
    <t>@green_i_girl BFF! sorry sorry!!!!!  i was going to nap and ended up reading a FF instead from beginning to end O_O holy hell. will send.</t>
  </si>
  <si>
    <t>victrola7</t>
  </si>
  <si>
    <t xml:space="preserve">Watchin' the final don't forget the lyrics.  I'm not gonna lie...I'm gonna miss this show </t>
  </si>
  <si>
    <t xml:space="preserve">fuck this rain </t>
  </si>
  <si>
    <t>adri85</t>
  </si>
  <si>
    <t>@mterramoccia so I hate YOU for not being here. I have so much to bitch about and no one to bitch to  I really really miss you!!!!!!</t>
  </si>
  <si>
    <t xml:space="preserve">@winchestersam Where He Is? </t>
  </si>
  <si>
    <t>LisaMorosky</t>
  </si>
  <si>
    <t>@steinarknutsen  Thanks for the tips! Looks like it's just affecting pages, not posts. Browser/checkbox make no difference.  Grrr.</t>
  </si>
  <si>
    <t>DebraKay1</t>
  </si>
  <si>
    <t>Didn't get done what I planned to accomplish today. Must have been all those naps. So tired all day   now gotta get up early tomorrow</t>
  </si>
  <si>
    <t>SHHHE</t>
  </si>
  <si>
    <t>lost a French book: &amp;quot;La Peste&amp;quot; by Camus at the Twitter Conference. Any tweeps found it? I'm sooooo sad, when I lose a book  Thanks! #140tc</t>
  </si>
  <si>
    <t xml:space="preserve">@dlmhippy Sadly Im not joking and I really do need it </t>
  </si>
  <si>
    <t>adenfraser</t>
  </si>
  <si>
    <t xml:space="preserve">@callummccahon Fail child.. you must get on messenger ;) Everyones gone to bed </t>
  </si>
  <si>
    <t>megasenter</t>
  </si>
  <si>
    <t xml:space="preserve">marissa is gone. i have saturday school in the morning </t>
  </si>
  <si>
    <t>bccohan</t>
  </si>
  <si>
    <t xml:space="preserve">Is annoyed with LA news stations to burying the video of the McCain/Whitman event in the middle of a bunch of non-stories.  Boo.  </t>
  </si>
  <si>
    <t>zoe_barker</t>
  </si>
  <si>
    <t xml:space="preserve">arm is killing me from the tetanus shotttt </t>
  </si>
  <si>
    <t>kyleterrell</t>
  </si>
  <si>
    <t>Won't be watching the game.....  ....promised my bestfriend I'd take her to the movies once I got back.FUCK!! Wasn't thinking!! Update me!</t>
  </si>
  <si>
    <t>cakester93</t>
  </si>
  <si>
    <t>@xpeaceluvjonasx been there sistah....      lol</t>
  </si>
  <si>
    <t xml:space="preserve">Home, today was seriously the best day ever.. To bad its over </t>
  </si>
  <si>
    <t>ewwwww quarintine sux bad  bored as</t>
  </si>
  <si>
    <t>Finally home. Got homework this weekend  but only 1 more week of school!!!</t>
  </si>
  <si>
    <t>princessherb</t>
  </si>
  <si>
    <t xml:space="preserve">@Tiredofbeinsexy it wont let me download it  i think its because i have a mac   </t>
  </si>
  <si>
    <t>carcar86</t>
  </si>
  <si>
    <t xml:space="preserve">thank u comcast man 4 giving me cable tv in my bedroom finally! no thank u, however, 4 leavin all doors open so flies can eat din w. me </t>
  </si>
  <si>
    <t xml:space="preserve">@inashlalaland I agree with you in that phrasee </t>
  </si>
  <si>
    <t>terriwik</t>
  </si>
  <si>
    <t xml:space="preserve">Just got back from my sons baseball game -- Channahon 10, Cats 6 </t>
  </si>
  <si>
    <t>moriahblue</t>
  </si>
  <si>
    <t xml:space="preserve">Hurting from yesterday's marathon arm wrestling match! (it was a draw </t>
  </si>
  <si>
    <t>dwcalderwood</t>
  </si>
  <si>
    <t>Red bank is bfp  party?</t>
  </si>
  <si>
    <t>PieRicuSa</t>
  </si>
  <si>
    <t xml:space="preserve">why are you in Japan? I miss you </t>
  </si>
  <si>
    <t>artistrybysam</t>
  </si>
  <si>
    <t xml:space="preserve">@thekelly poor us, just worked to death </t>
  </si>
  <si>
    <t>janelleha</t>
  </si>
  <si>
    <t xml:space="preserve">Having a total melt down cuz I can't have tea or dark soda cuz stomach already upset </t>
  </si>
  <si>
    <t>its only been a couple of hours and i miss him like crazy  how am i gonna survive senior year???</t>
  </si>
  <si>
    <t xml:space="preserve">@Orchidflower Im drinking tea...... Sad for a friday night </t>
  </si>
  <si>
    <t xml:space="preserve">@knotman me too!  but my CSA hasn't started yet </t>
  </si>
  <si>
    <t>music4life00</t>
  </si>
  <si>
    <t xml:space="preserve">on a bus my head is killing Me </t>
  </si>
  <si>
    <t xml:space="preserve">@feedmekicks i thought u were trying to get a job. wtf? smh. </t>
  </si>
  <si>
    <t>k8music</t>
  </si>
  <si>
    <t xml:space="preserve">Sick for the weekend sucks! </t>
  </si>
  <si>
    <t>Flight was cancelled!  what luck. We'll leave tmrw at 1135am.</t>
  </si>
  <si>
    <t>nat_williams</t>
  </si>
  <si>
    <t xml:space="preserve">@katerehmann oh no haha cabin = bad news! Unfortunately I work both jobs tomorrow </t>
  </si>
  <si>
    <t>yvettedownunder</t>
  </si>
  <si>
    <t>@ArieleMoonfire me too!!! Very sick of them, coming to work email after I created work Twitter account  so I guess that is related.</t>
  </si>
  <si>
    <t>jennscrzy</t>
  </si>
  <si>
    <t>Saw the cutest bouncy seat at target  bout my first bottles in 7 yrs!!</t>
  </si>
  <si>
    <t xml:space="preserve">6:15 woke up. hu hu. Wrong biological clock </t>
  </si>
  <si>
    <t>RhiannonDean07</t>
  </si>
  <si>
    <t>Missing my bub  one more month!</t>
  </si>
  <si>
    <t xml:space="preserve">@kylesm I am lost. Please help me find a good home. </t>
  </si>
  <si>
    <t>I miss my grandma  n I never ever spent any time with her...I was too young...);Tear ;(</t>
  </si>
  <si>
    <t xml:space="preserve">@XIIISlaughters bhah i forgot you to sorry </t>
  </si>
  <si>
    <t>gravesle</t>
  </si>
  <si>
    <t>Should I go see Kasabian or the Kooks at the Eden Sessions this summer? Oasis is sold out  C.Brunt, could you imagine seeing Oasis in UK?</t>
  </si>
  <si>
    <t>ybarrarubio</t>
  </si>
  <si>
    <t>@carloslaso lastima que el paso 4 sea tan dificil...  &amp;quot;Turn off the laptop and let it ï¿½restï¿½ for about five hours.&amp;quot;</t>
  </si>
  <si>
    <t xml:space="preserve">@PrettiBoiAce i know shame on me </t>
  </si>
  <si>
    <t>lisamcqueen</t>
  </si>
  <si>
    <t xml:space="preserve">Running late to my guitar lesson!  </t>
  </si>
  <si>
    <t>lynnsdecor</t>
  </si>
  <si>
    <t xml:space="preserve">Isn't it awful that our no kill shelter is FULL and we cant accept any more cats or kittens? Why cant I win the lottery to expand it? </t>
  </si>
  <si>
    <t>metricjulie</t>
  </si>
  <si>
    <t>@amandafortier nooooo amanda i would *never* stand you up! @clockity was right, i totally fell asleep for HOURS   #girlcrush</t>
  </si>
  <si>
    <t>dizzygirl</t>
  </si>
  <si>
    <t xml:space="preserve">@rmsilver7 Wasn't it an emotional movie? I can't believe that shit actually happened! Sad. Sadder still that the boy was never found. </t>
  </si>
  <si>
    <t xml:space="preserve">@CAGoodbred I wish I was riding with y'all and on y'all's team </t>
  </si>
  <si>
    <t>Nyleen_luv</t>
  </si>
  <si>
    <t xml:space="preserve">God i'm bored!!! please HELP!! </t>
  </si>
  <si>
    <t>staygo1dkid</t>
  </si>
  <si>
    <t xml:space="preserve">@c0in0perated I smell like Aerie too. I miss you </t>
  </si>
  <si>
    <t>Work in less than 2 hours  Everything about that sentence kills me.</t>
  </si>
  <si>
    <t>gonnagroove</t>
  </si>
  <si>
    <t xml:space="preserve">@ExsiliumRex why thanks! Not sure about the new blonde in my hair though. Little too trendy for me </t>
  </si>
  <si>
    <t>@therealmgeezy man i wish i could come. im sorry guys  i guess i still have time to try???</t>
  </si>
  <si>
    <t>TheSymbianBlog</t>
  </si>
  <si>
    <t xml:space="preserve">@FoneArena India being one of them. </t>
  </si>
  <si>
    <t xml:space="preserve">now twitter wants to trip on me changing my background </t>
  </si>
  <si>
    <t xml:space="preserve">i want to be YOURWENDY ? could u be MYPETERPAN? ? </t>
  </si>
  <si>
    <t>malden</t>
  </si>
  <si>
    <t xml:space="preserve">might have just adopted a stray cat by giving it a can of tuna. poor thing was skin and bones though </t>
  </si>
  <si>
    <t>NiQSTReeTZ</t>
  </si>
  <si>
    <t>I MiSS My EmPeroR!! HMPH!  N He Dnt EveN Kno Or CaRe!</t>
  </si>
  <si>
    <t>aprilpocorus</t>
  </si>
  <si>
    <t xml:space="preserve">My Panda Express fortune cookie today said &amp;quot;work on improving your exercise routine.&amp;quot; My fortune cookie called me fat. FML </t>
  </si>
  <si>
    <t>clarars_</t>
  </si>
  <si>
    <t>@AIIisonIraheta you understand a little of portuguese right? sorry 4 my bad english  you're upset with me? /continue...</t>
  </si>
  <si>
    <t xml:space="preserve">Im sad!!!!  im leaving my 6xth grader friends!!! </t>
  </si>
  <si>
    <t>denise_karma</t>
  </si>
  <si>
    <t>http://is.gd/Ju6F this just happened to my first gen iphone  #fb</t>
  </si>
  <si>
    <t>indigembil</t>
  </si>
  <si>
    <t xml:space="preserve">Bonyok brkt siangg ini.. Annual honeymoon.. 15 hariiii. Huhu rumah sepiii </t>
  </si>
  <si>
    <t xml:space="preserve">@BNichole8 yep yep yep me and @cheraustin is coming... hollllllaaaa!!! ok so from June1-30 im going in exercising so I maybe quiet </t>
  </si>
  <si>
    <t>CarloHilton</t>
  </si>
  <si>
    <t xml:space="preserve">@sveen0or Guhhh I'll be behind you soon mate </t>
  </si>
  <si>
    <t xml:space="preserve">dam bad mood doesn't mean you gotta go take it out on me!!!  now im frustrated angry and i miss my fried noodle </t>
  </si>
  <si>
    <t>@MsAboveAverage had kind of a freak accident... watersports gone wrong in Miami    smh</t>
  </si>
  <si>
    <t>GenesisTheBoss</t>
  </si>
  <si>
    <t xml:space="preserve">Not feeling good </t>
  </si>
  <si>
    <t>yflmd</t>
  </si>
  <si>
    <t xml:space="preserve">@WHOAKEN how come? </t>
  </si>
  <si>
    <t>carolinelutz</t>
  </si>
  <si>
    <t xml:space="preserve">@mileycyrus http://bit.ly/oiixj wow people are so mean! But I posted that for you! And come to Tennessee even though it's RAINY </t>
  </si>
  <si>
    <t>Tiffster_</t>
  </si>
  <si>
    <t xml:space="preserve"> goodbye hair length</t>
  </si>
  <si>
    <t>haliiii</t>
  </si>
  <si>
    <t xml:space="preserve">I don't have my cell phone </t>
  </si>
  <si>
    <t>@Aprilknob really??  i wish you lived closer then. you could do my nails and then we'd go rip LA a new one.</t>
  </si>
  <si>
    <t>eskittles</t>
  </si>
  <si>
    <t xml:space="preserve">Apparently has angry eyes. Grr </t>
  </si>
  <si>
    <t>kaatexo</t>
  </si>
  <si>
    <t xml:space="preserve">bored, got assigments to do </t>
  </si>
  <si>
    <t>extrordinary</t>
  </si>
  <si>
    <t xml:space="preserve">@stella84 can't complain. Worked then relaxed. Watching game now. Have to be at work tomorrow 8am </t>
  </si>
  <si>
    <t>lepontelumes</t>
  </si>
  <si>
    <t xml:space="preserve">did not finish cleaning the office yet  </t>
  </si>
  <si>
    <t>jdsilva</t>
  </si>
  <si>
    <t xml:space="preserve">Just went to the grocery store to get foil and Rick Astkry was playing over the speakers...  Rickrolled at Save-On </t>
  </si>
  <si>
    <t>cheriejoi</t>
  </si>
  <si>
    <t xml:space="preserve">brain fart </t>
  </si>
  <si>
    <t xml:space="preserve">Wow. I'm incredibly bored.  Putting your back out seriously sucks. Movies/books/netz are good, but on a Friday night, I'd rather be out </t>
  </si>
  <si>
    <t xml:space="preserve">@bittersweetm Oh no! Why? Don't say that. </t>
  </si>
  <si>
    <t>AnitaSebastian</t>
  </si>
  <si>
    <t xml:space="preserve">Everyone I the rotation has had a hit tonight except Ortiz </t>
  </si>
  <si>
    <t>magtownchica</t>
  </si>
  <si>
    <t xml:space="preserve">@juicystar007 i'm so upset i've ben trying to watch u on blogtv but the operators of the waiting room kicked me out for no reason </t>
  </si>
  <si>
    <t>angielim</t>
  </si>
  <si>
    <t xml:space="preserve">@davidcrow insert sarcasm here? you know if you did have those emails, I'd have no choice but to grab that bourbon (do you really)? </t>
  </si>
  <si>
    <t xml:space="preserve">@thetoughsams &amp;lt;3 youuu - not much cept working </t>
  </si>
  <si>
    <t xml:space="preserve">finished college forever  gonna miss everyone, depression kicking in  </t>
  </si>
  <si>
    <t xml:space="preserve">@xXx_MzBuqz_xXx lmaoo I know I knowww..my dad still didn't call yet lol tha last day ov school is late june </t>
  </si>
  <si>
    <t>DaRealCbaby</t>
  </si>
  <si>
    <t>My baby leavin me again  on another note just had a GROUP flashback! Bout to go pull an all nighter at.........THE GYM BABY!!!!!!</t>
  </si>
  <si>
    <t xml:space="preserve">Man I bin sleep since i kame hme frum skool, nd i still feel terrible...gess no movies 4 me tunite </t>
  </si>
  <si>
    <t>has just re-writen the lyrics from never give up to have to give up on you. sad and emotional experience  i'm in a very synical mood 2day</t>
  </si>
  <si>
    <t xml:space="preserve">I didn't get many followers on Follow Friday. </t>
  </si>
  <si>
    <t xml:space="preserve">Just noticed the volume rocker on my iPhone is gone. I had it before I left work. That asphalt drop fuched my phone harder than I thought </t>
  </si>
  <si>
    <t xml:space="preserve">@flickinASHES probably </t>
  </si>
  <si>
    <t>goocy</t>
  </si>
  <si>
    <t xml:space="preserve">done today: zits 04-09, revised article about future transport (+ got an 8/10), tng 5/4-8, photos for improv theater. Slideshare offline </t>
  </si>
  <si>
    <t xml:space="preserve">Hahahha i dont think ive been on any follow friday shit </t>
  </si>
  <si>
    <t>annifrick</t>
  </si>
  <si>
    <t xml:space="preserve">is missing her red hair today </t>
  </si>
  <si>
    <t>brianeck</t>
  </si>
  <si>
    <t xml:space="preserve">@misterjt http://playspymaster.com/, aka scourge of Twitter </t>
  </si>
  <si>
    <t>tessashmell</t>
  </si>
  <si>
    <t xml:space="preserve">Dang.. my phone was dead. and now im not getting any of my texts </t>
  </si>
  <si>
    <t>DonTheTrucker</t>
  </si>
  <si>
    <t xml:space="preserve">9 pm. Still in Middletown NY. Just now getting unloaded. This means I will be home at 3 am. If I'm lucky. </t>
  </si>
  <si>
    <t xml:space="preserve">@divapunk Haha yeah I freaked out. Then I got 3 more and started screaming lmao. It sucks so much, I really feel for all his big fans. </t>
  </si>
  <si>
    <t>Zeemaid</t>
  </si>
  <si>
    <t xml:space="preserve">Oh Jennifer, I lust after the kindle too.  Unfortunately, it's not for sale in Canada.  </t>
  </si>
  <si>
    <t>edithracer</t>
  </si>
  <si>
    <t xml:space="preserve">DINOSAUR! @paulhphillips and @katiedrexler wouldn't let me jump out of the car and play with it. </t>
  </si>
  <si>
    <t>cottonkandii</t>
  </si>
  <si>
    <t xml:space="preserve">lets go nuggets!!! its not lookin 2 good 4 them </t>
  </si>
  <si>
    <t>aristocat123</t>
  </si>
  <si>
    <t>@mzlaffy(aka @GottaLaff), for not holding back on her views, @Cody_K she got robbed by @twitterwall  and for her blogs with @mzlaffy</t>
  </si>
  <si>
    <t>desertgirl_2</t>
  </si>
  <si>
    <t xml:space="preserve">@AliceOnTodd Golf club in question is in South Wales, it's not our golf club. </t>
  </si>
  <si>
    <t>Diegos17</t>
  </si>
  <si>
    <t>on my way to splash bash with all my senior friends our last time all 2gether  im gunna miss them but im proud :]</t>
  </si>
  <si>
    <t>FarrahRidzwan</t>
  </si>
  <si>
    <t xml:space="preserve">Just woke up. No new text messages this morning. </t>
  </si>
  <si>
    <t xml:space="preserve">Let tonight be better than today </t>
  </si>
  <si>
    <t xml:space="preserve">start the day by teaching my brother alone and mum go to doctor. uhh how awful </t>
  </si>
  <si>
    <t>m0rty</t>
  </si>
  <si>
    <t xml:space="preserve">After two years of abuse my iPhone's finally starting to break down. Vibrate is broken. Awesome. Now my weekend's shot!  And vibrateless! </t>
  </si>
  <si>
    <t xml:space="preserve">@ImTooSara &amp;lt;3 you too yayas, so does buster and your bfflz. i'm hungry. </t>
  </si>
  <si>
    <t>ManoLopez</t>
  </si>
  <si>
    <t>@rsj456  So sad. We need to have a drink in his honor.</t>
  </si>
  <si>
    <t xml:space="preserve">I have a feeling weed,skating and sushi afterwards is not gunna be a good mix. I'm gunna need a barf bag. </t>
  </si>
  <si>
    <t>postYOURsecrets</t>
  </si>
  <si>
    <t xml:space="preserve">i have no one to go to the movies with </t>
  </si>
  <si>
    <t xml:space="preserve">@ishaNikki Damnnn siikkk, I want it now </t>
  </si>
  <si>
    <t>shaniiii</t>
  </si>
  <si>
    <t xml:space="preserve">uff lovelyy day today, today was last skul day , amusement* park , had a propper laugh . by class gunna miss ya </t>
  </si>
  <si>
    <t>Cupcakes_r_cute</t>
  </si>
  <si>
    <t xml:space="preserve">I think that my French project went horribly! I am so mad! I couldnt say my lines properly! </t>
  </si>
  <si>
    <t>katrinacastro</t>
  </si>
  <si>
    <t>@EllieElisabeth Wow you are seriously in tweet mode. Which episode of what series?! Sry ur sick  Sry ppl suck..</t>
  </si>
  <si>
    <t>BeatrixH</t>
  </si>
  <si>
    <t xml:space="preserve">every single tv show ends@ the same time. while they're all going, thr r so many i have to drop some, and now thr r none. i miss lost </t>
  </si>
  <si>
    <t xml:space="preserve">@JULIANAKATHY I am lost. Please help me find a good home. </t>
  </si>
  <si>
    <t>tammypowley</t>
  </si>
  <si>
    <t xml:space="preserve">watching a weird movie, doomsday, not sure if i'm giving it the thumbs down yet pretty violent </t>
  </si>
  <si>
    <t>Leoazimiz1</t>
  </si>
  <si>
    <t>getting ready to destroy my evil computer  I am sorry if I don't reply I am trying everything to make it run faster.</t>
  </si>
  <si>
    <t>laurafee</t>
  </si>
  <si>
    <t>@ChapStique called me!!!! ahh! so awesome  too bad i was at work  but he's supposed to call again, plus he's on my voicemail now!!! AHH!</t>
  </si>
  <si>
    <t>katzAstrawberry</t>
  </si>
  <si>
    <t xml:space="preserve">right now... i have no light on...  </t>
  </si>
  <si>
    <t>JMUswag</t>
  </si>
  <si>
    <t xml:space="preserve">I just vacuumed my blackberry in hopes of getting the water out. I hope Children's is understanding and will replace it if all is lost </t>
  </si>
  <si>
    <t xml:space="preserve">i'm bored guess i'll do homework...le sigh </t>
  </si>
  <si>
    <t>remark10</t>
  </si>
  <si>
    <t>Hunter starts 5th in the main race but it's about to rain  dangit!</t>
  </si>
  <si>
    <t>marshas5</t>
  </si>
  <si>
    <t xml:space="preserve">my yummy hurts </t>
  </si>
  <si>
    <t xml:space="preserve">Follow Friday rickbaker24 i only have 9 followers </t>
  </si>
  <si>
    <t>love_lee</t>
  </si>
  <si>
    <t xml:space="preserve">Ugh! Sales lady at maternity store bites! I told her I need XL. She said looking at me from the side I need plus size </t>
  </si>
  <si>
    <t>patriciaxo</t>
  </si>
  <si>
    <t xml:space="preserve">@jdenisse i miss you </t>
  </si>
  <si>
    <t>ShiledaM</t>
  </si>
  <si>
    <t xml:space="preserve">@MallyMal305 Calling t mobile to see what the problems is...annnd wishing I had somewhere to go but @kingjames73 left me </t>
  </si>
  <si>
    <t>pixie_love</t>
  </si>
  <si>
    <t xml:space="preserve">i shud start getting ready for church...purple dress? </t>
  </si>
  <si>
    <t>Rinka4343</t>
  </si>
  <si>
    <t xml:space="preserve">I WAS GONNA SING HOT N COLD BY KATY PERRY @ MY SCHOOL TALENT  SHOW WITH MY FRIEND, BUT MY SCHOOL CANCELED IT! TRAGIC  </t>
  </si>
  <si>
    <t>Kristene19</t>
  </si>
  <si>
    <t xml:space="preserve">Just got home from work trying to decide what's for dinner. I want sushi but the boys want pizza </t>
  </si>
  <si>
    <t>Cynja</t>
  </si>
  <si>
    <t xml:space="preserve">How can I feel so bad when its so nice outside? </t>
  </si>
  <si>
    <t>JackAttacK1992</t>
  </si>
  <si>
    <t>Baby sitting again  i love baby sitting fridays when There's a party going on !</t>
  </si>
  <si>
    <t>Lau_206</t>
  </si>
  <si>
    <t xml:space="preserve">@AliiFrancozzini yes mee too but she doesnï¿½t follow us </t>
  </si>
  <si>
    <t xml:space="preserve">@marcusisawesome - momma janet says &amp;quot;wrap it if you tap it!&amp;quot; and then she made a popsicle joke at me. </t>
  </si>
  <si>
    <t>amanduhscholl</t>
  </si>
  <si>
    <t xml:space="preserve">anyone care to watch that 70s show with me? My bestfirends in Mexico </t>
  </si>
  <si>
    <t>ascendant_</t>
  </si>
  <si>
    <t xml:space="preserve">@lalahhathaway unfortunately, I'm at home handling sum responsibilities. U're probly headed 4 pizza lk Frances Jaye. Wish I culd come </t>
  </si>
  <si>
    <t xml:space="preserve">Everyone is already drinking, but not me </t>
  </si>
  <si>
    <t xml:space="preserve"> not sure about something.</t>
  </si>
  <si>
    <t xml:space="preserve">I had a dream about Darrell last night? Does that mean the world is coming to an end?  </t>
  </si>
  <si>
    <t>brkdancenothrts</t>
  </si>
  <si>
    <t xml:space="preserve">It's raining like a mad man out here. And not the peacful, steady rain that I like, It's the scarey, dark, hard rain that freaks me out. </t>
  </si>
  <si>
    <t>FoneArena</t>
  </si>
  <si>
    <t xml:space="preserve">@TheSymbianBlog yeh .. </t>
  </si>
  <si>
    <t xml:space="preserve">@Vickie6dotcom I hope you feel better.. </t>
  </si>
  <si>
    <t>mynameisadri</t>
  </si>
  <si>
    <t>All of the sudden I miss puerto rico A LOT  I wanna go back home!</t>
  </si>
  <si>
    <t>cynthiascape</t>
  </si>
  <si>
    <t>Thinks that the weather's killing her. Full fan out today, then project at night &amp;amp; tomorrow. Zzz  - http://tweet.sg</t>
  </si>
  <si>
    <t>jesterinexile</t>
  </si>
  <si>
    <t>gensan, are you okay? did the earthquake hurt you?  http://plurk.com/p/x3as1</t>
  </si>
  <si>
    <t>BookingIt</t>
  </si>
  <si>
    <t>@highhiddenplace I'm interested.  A couple of other people tried it last month, and a Twitter meltdown got in the way  #beatwittyparty</t>
  </si>
  <si>
    <t xml:space="preserve">stomach hurts and nothing will mellow it out. I tried feeding it. eating grapefruit. drinking ginger tea and sparkling water. </t>
  </si>
  <si>
    <t>blythemorrow</t>
  </si>
  <si>
    <t xml:space="preserve">@peter_shire Well the lava lamp finally gave up the ghost today </t>
  </si>
  <si>
    <t>@LETS__GET__THIS sick? i'm the one that did it! lol the last thing i want is my cat escaping.  it was for her own good!</t>
  </si>
  <si>
    <t>Crysgutty</t>
  </si>
  <si>
    <t xml:space="preserve">@LMcDaniels for what? R u leavin me again before I get to see u! </t>
  </si>
  <si>
    <t>Docforkids</t>
  </si>
  <si>
    <t xml:space="preserve">I'm alone for the first time in almost a year... father &amp;amp; daughter r in the mall shopping while I chose to stay as I'm feeling sick </t>
  </si>
  <si>
    <t xml:space="preserve">@tinkermom If you don't have nekkid-Jon pics, then I got nothing to ask for.  </t>
  </si>
  <si>
    <t>@addriennemcc no  im going to be a sophmore next year.</t>
  </si>
  <si>
    <t>celaurie</t>
  </si>
  <si>
    <t xml:space="preserve">has insomnia </t>
  </si>
  <si>
    <t>arthurhills</t>
  </si>
  <si>
    <t>@LaurenConrad  please dont go!!!</t>
  </si>
  <si>
    <t>malena_music</t>
  </si>
  <si>
    <t xml:space="preserve">@caass19 i know..too good to be true. lol plus..they're probably gone now...couldn't find anyone to go w. me.. my friends aren't fans </t>
  </si>
  <si>
    <t>craftjoshua</t>
  </si>
  <si>
    <t>No Patron  but I got Disaronno instead</t>
  </si>
  <si>
    <t>maryelewis</t>
  </si>
  <si>
    <t>@Bookfoolery I didn't like Sag Harbor.  #BEAtwittyparty</t>
  </si>
  <si>
    <t xml:space="preserve">ugh so boredddd! </t>
  </si>
  <si>
    <t>chocolatexchica</t>
  </si>
  <si>
    <t>@weezy611 Jolly Rodgers was fun yesterday! But 7th graders got 2 hours there more then we did  with no fog delay!</t>
  </si>
  <si>
    <t>LostSolution</t>
  </si>
  <si>
    <t xml:space="preserve">dang i dont know if she likes me </t>
  </si>
  <si>
    <t xml:space="preserve">@starmochakisses I never saw In Too Deep! </t>
  </si>
  <si>
    <t xml:space="preserve">Okay i don't like sharing you </t>
  </si>
  <si>
    <t>Ashleyyn4</t>
  </si>
  <si>
    <t xml:space="preserve">Jealous of everyone of my friends at sonic </t>
  </si>
  <si>
    <t>lorilane_iu</t>
  </si>
  <si>
    <t xml:space="preserve">@insidethehall bummer </t>
  </si>
  <si>
    <t xml:space="preserve">@reankell DAMN!!!  got me all excited for a min there </t>
  </si>
  <si>
    <t>cattymelt</t>
  </si>
  <si>
    <t xml:space="preserve">Going to Savannah this weekend to pick up my sister! I'm taking suggestions of great driving music - I'm running short these days </t>
  </si>
  <si>
    <t xml:space="preserve">is gonna stop uploading photos now. i shud rli get to sleep its like 230am damn you insomnia </t>
  </si>
  <si>
    <t>yvonnePRB</t>
  </si>
  <si>
    <t xml:space="preserve">@karyncooks because...like I've been whining about the last 2 days, the internet is BROKEN </t>
  </si>
  <si>
    <t>daisyayayay</t>
  </si>
  <si>
    <t>@JosephFrost  don't hate on Bree, she's my favourite. I like how red her hair is. Her face looks like it's made out of china.</t>
  </si>
  <si>
    <t>blogsbylatinas</t>
  </si>
  <si>
    <t xml:space="preserve">So bummed...I have to give the new kitty back. </t>
  </si>
  <si>
    <t xml:space="preserve">An evening filled with misinterpretations, horray. Let's hope things clear up and the sun shines again. </t>
  </si>
  <si>
    <t>Jennjennx3</t>
  </si>
  <si>
    <t xml:space="preserve">watching fuzz. sooooo bored </t>
  </si>
  <si>
    <t>I wanna go for a walk... With a certain individual... Shame he's almost 40 miles away.  Lame.</t>
  </si>
  <si>
    <t>debngrill</t>
  </si>
  <si>
    <t xml:space="preserve">Ugh I just found out an old friend is being shipped to Iraq </t>
  </si>
  <si>
    <t>leetherriault</t>
  </si>
  <si>
    <t xml:space="preserve">@Seattleglobe - oooh boy re: press release. That's giving PR peeps a bad name. </t>
  </si>
  <si>
    <t>xcornejo</t>
  </si>
  <si>
    <t xml:space="preserve">@latinoboi1988 can't go 2 sleep without u laying next to me. </t>
  </si>
  <si>
    <t xml:space="preserve">With my bffffffff! I missshhhhh her </t>
  </si>
  <si>
    <t>kristy678</t>
  </si>
  <si>
    <t xml:space="preserve">False alarm, folks. The pain is real, but apparently the contractions are not. </t>
  </si>
  <si>
    <t>@evlover0327 I know. I had no internet in Vegas and we still don't have it at the house.  I've been so bored. haha</t>
  </si>
  <si>
    <t>tristanpr</t>
  </si>
  <si>
    <t xml:space="preserve">I am starving and dinner isn't until 8.  </t>
  </si>
  <si>
    <t>mileynumba1fan</t>
  </si>
  <si>
    <t>@mileycyrus can u give a shout out for my twitter account cuz i have barley any followers....  thanks so much! iloveuu! &amp;lt;3</t>
  </si>
  <si>
    <t>DallasPhoto</t>
  </si>
  <si>
    <t xml:space="preserve">@BritNicolePhoto your flash website doesn't work on Firefox </t>
  </si>
  <si>
    <t xml:space="preserve">dont want to do anything in this awful weather but i cant keep putting off my ancient history assessment </t>
  </si>
  <si>
    <t>ChitaHearse</t>
  </si>
  <si>
    <t xml:space="preserve">@hijadecano I was wondering where the pic went I can't see it </t>
  </si>
  <si>
    <t>djsnyder</t>
  </si>
  <si>
    <t xml:space="preserve">@sandwiched Hmmm... I can't think of a good situation for that scenario... witness protection, rent evaders, home foreclosure, robbery   </t>
  </si>
  <si>
    <t>tvfreak204</t>
  </si>
  <si>
    <t xml:space="preserve">@jtemplon Oh wow, burn! Not included. </t>
  </si>
  <si>
    <t>therealgabbysap</t>
  </si>
  <si>
    <t>i just realized my last regular season softball game is tomorrow.  im sadd</t>
  </si>
  <si>
    <t>Lolakiahna</t>
  </si>
  <si>
    <t xml:space="preserve">not so sleepy after all... wellwell, its okay to be wrong </t>
  </si>
  <si>
    <t>ATLYoungGirl</t>
  </si>
  <si>
    <t>is watching the lakers vs nugs (go nugs!) side note: missing my bestie right now  ben</t>
  </si>
  <si>
    <t>ashleyeppler</t>
  </si>
  <si>
    <t xml:space="preserve">Just hangin out.. Making some Chef BoyArDee..lol... Sad to be watching @LaurenConrad last show  on Sunday </t>
  </si>
  <si>
    <t xml:space="preserve">My boss at job #2 is scary </t>
  </si>
  <si>
    <t xml:space="preserve">@Ace4005 I want some of your cookies </t>
  </si>
  <si>
    <t>JESSlCA</t>
  </si>
  <si>
    <t>@cybul003 haha yes actually did have a speeding ticket  Bama is great! How's texas!?</t>
  </si>
  <si>
    <t xml:space="preserve">@NoemiDeMenezes no!!! don't leave our little msn party </t>
  </si>
  <si>
    <t>KitiaraTomsen</t>
  </si>
  <si>
    <t xml:space="preserve">how exciting. @Corum soring on the couch at 9:15 </t>
  </si>
  <si>
    <t xml:space="preserve">I would follow everyone but my blackberry is dumb and it won't let me click the follow button. Sorry </t>
  </si>
  <si>
    <t xml:space="preserve">Has just gotten home and feeling really poorly. Why do I eat food I have such a low tolerance to and then complain I feel poorly. Oooh! </t>
  </si>
  <si>
    <t>http://twitpic.com/684zo - i miss my brother  FREE MATTy P!</t>
  </si>
  <si>
    <t>@Docforkids awww, sorry you're not feeling well.    Hope u feel better real soon!!! Take it easy girl!! Rest.</t>
  </si>
  <si>
    <t>richweather</t>
  </si>
  <si>
    <t xml:space="preserve">Spending the first part of the weekend working on my summer class </t>
  </si>
  <si>
    <t xml:space="preserve">Have a horrible headache </t>
  </si>
  <si>
    <t>my whole family has the cruds  oldest son is over it, youngest is on the mend, and me and hubs have the yucks now.</t>
  </si>
  <si>
    <t>talking_biscuit</t>
  </si>
  <si>
    <t xml:space="preserve">@PhilipNowak  Sadly, not a good new vibe, at least not for me. I miss Leno already </t>
  </si>
  <si>
    <t>podkayne8</t>
  </si>
  <si>
    <t xml:space="preserve">@what happend to your car? </t>
  </si>
  <si>
    <t>nicoleaika</t>
  </si>
  <si>
    <t xml:space="preserve">grandma (father's side) will arrive in several minutes.... geezz!!!! we're going back to Sta. Mesa now.... awwww..... </t>
  </si>
  <si>
    <t xml:space="preserve">@jane_l So every time I see hubby tie the canoe on top of the jeep I shld be coming? Hmm..I'm doing it wrong. </t>
  </si>
  <si>
    <t>_emmacannon</t>
  </si>
  <si>
    <t>is shattered and burnt red from lying in the sun all day  och, jobbies!</t>
  </si>
  <si>
    <t>Haven't been to altantic city since aug.   me and my ex used to go at least every month we got free rooms parking food everything!</t>
  </si>
  <si>
    <t>karenf68</t>
  </si>
  <si>
    <t xml:space="preserve">Grrr just got an email saying they weren't sending my JG an evening in NYC DVD out until 6/9 now </t>
  </si>
  <si>
    <t>erickschonfeld</t>
  </si>
  <si>
    <t xml:space="preserve">@chrisbrogan  does this mean you  don't want to join my spy ring? </t>
  </si>
  <si>
    <t>AmandaAmplified</t>
  </si>
  <si>
    <t xml:space="preserve">is kinda sad she isn't going to see the sounds  </t>
  </si>
  <si>
    <t>ShannynLambert</t>
  </si>
  <si>
    <t xml:space="preserve">I hear the ice cream man and  my room is still a mess I don't like cleaning I wish there was less! </t>
  </si>
  <si>
    <t>theAwkwardBird</t>
  </si>
  <si>
    <t xml:space="preserve">It's 8pm on a Friday night. And I am in blockbuster waiting for my bf to get off of a phone interview. Sigh. </t>
  </si>
  <si>
    <t>s1eepyboy</t>
  </si>
  <si>
    <t xml:space="preserve">@Mister_82 9-7 Lakers. Nuggets warming up, basketball Gods need to come thru tonight </t>
  </si>
  <si>
    <t xml:space="preserve">My curtains shrunk in the wash </t>
  </si>
  <si>
    <t xml:space="preserve">Uh! I hate this! This is one that i get annoyed about myself </t>
  </si>
  <si>
    <t>Lo_Ponce</t>
  </si>
  <si>
    <t>Sad jessie wasn't home  ill see her next week for sure ha ha</t>
  </si>
  <si>
    <t>spike726</t>
  </si>
  <si>
    <t xml:space="preserve">is not feeling so good.. </t>
  </si>
  <si>
    <t>innocuus</t>
  </si>
  <si>
    <t>i finally got round to buying and reading Brisinger and now i've only got that much left  why don't books... http://tinyurl.com/kn2cha</t>
  </si>
  <si>
    <t xml:space="preserve">recording on twaud.io doesn't quite work properly yet </t>
  </si>
  <si>
    <t>TiffStar3</t>
  </si>
  <si>
    <t xml:space="preserve">I never knew prune juice was so yucky </t>
  </si>
  <si>
    <t xml:space="preserve">@karyncooks yours just shows up at a question mark in a blue box on my twitter </t>
  </si>
  <si>
    <t xml:space="preserve">@AndzZz buuu ia c </t>
  </si>
  <si>
    <t xml:space="preserve">my cousins are going to the city &amp;amp; didnt invite me </t>
  </si>
  <si>
    <t>RyanWantsCandy</t>
  </si>
  <si>
    <t xml:space="preserve">Looks like I'm not going to the forgive durden concert tonight  everybody bailed and my dad won't let me go alone </t>
  </si>
  <si>
    <t>LokisAvatar</t>
  </si>
  <si>
    <t xml:space="preserve">made $175 bucks for some pictures of a local karate master! goin to bed soon cuz i have to work at 6 am </t>
  </si>
  <si>
    <t>kaydashxt</t>
  </si>
  <si>
    <t>My phone is back in action. Baking cookies. Got a funeral to attend in the morning.   &amp;lt;.:|.KayMart.|:.&amp;gt;</t>
  </si>
  <si>
    <t>teh_kel</t>
  </si>
  <si>
    <t>No A.C. at work sucks  Sweaty mess all over.</t>
  </si>
  <si>
    <t xml:space="preserve">@Chantelm15 So why does it say u r a fan of miley on your page? :S How can hate someone that has more talent than u'll ever have? </t>
  </si>
  <si>
    <t>OmahaPaparazzi</t>
  </si>
  <si>
    <t xml:space="preserve">Will not have fam sleepin in the dark....sorry if you feel differently </t>
  </si>
  <si>
    <t>Sarcvan</t>
  </si>
  <si>
    <t xml:space="preserve">I burned my hand owwwww!!! </t>
  </si>
  <si>
    <t>@glendowz Paul van Dyk JUST left Vancouver.  He was here last Friday.    Played a 3-hour set.</t>
  </si>
  <si>
    <t xml:space="preserve">My hair is finally long enough 4 a pony tail. It's been YEARS since it was this long. Used to be straight - now has waves, what a PITA. </t>
  </si>
  <si>
    <t>Wish I could be in 10 places at once but I can't.  I and everyone else just need to face it there's only 1 of me.</t>
  </si>
  <si>
    <t>kristiLOL</t>
  </si>
  <si>
    <t xml:space="preserve">@TwiObsession  i cant im stuck at home with my parents    wish i could though.... </t>
  </si>
  <si>
    <t>suzdal</t>
  </si>
  <si>
    <t>@cwbuddha  drinking white wine Sangria in your name.</t>
  </si>
  <si>
    <t>Daves_gurl</t>
  </si>
  <si>
    <t>@AwesomeFrank awww ahah i missed you too... ilysss... i spent two days at home with my mum no cp  and then two days at my aunt's... no cp</t>
  </si>
  <si>
    <t>oggy</t>
  </si>
  <si>
    <t xml:space="preserve">@mgingras X-men Origins was accurate according to original storyline and pretty entertaining but corny at times...Star Trek I havent seen </t>
  </si>
  <si>
    <t>sara_ray2</t>
  </si>
  <si>
    <t>@Shannnon_ ya guys!! we really need to gooooooo plleeaasseee  lisa u better go!!! i can give u a ride!!!!</t>
  </si>
  <si>
    <t>AMANDADOMINGUEZ</t>
  </si>
  <si>
    <t>WITH MY BESDFRAN (: work tomorrow  gaaaaaah . i got a new camera for graduation ... but i dont get it until graduation hahaha fak</t>
  </si>
  <si>
    <t>tmbcello</t>
  </si>
  <si>
    <t xml:space="preserve">Has a headache. Been writing all day atthe steps to just one thing i do. 43 pages later, i think it is done. 25 more processes to go </t>
  </si>
  <si>
    <t>AnimePrincess29</t>
  </si>
  <si>
    <t xml:space="preserve">@Kutie_Patootie  i do too  i wanna i wanna </t>
  </si>
  <si>
    <t xml:space="preserve">@edsaint Thanks but I was still exploiting them and they couldn't get fresh air or really feel the earth </t>
  </si>
  <si>
    <t>@ThaBillCollecta   AWWW   DO YOU GET TO TWITTER AT WORK?</t>
  </si>
  <si>
    <t>cacti</t>
  </si>
  <si>
    <t xml:space="preserve">With the way the wind is whipping outside I'm afraid I'll lose power and the Lakers will win the WCF tonight and I'll miss it.. </t>
  </si>
  <si>
    <t>jayloveee</t>
  </si>
  <si>
    <t xml:space="preserve">Nice &amp;amp;slow - usher ; I miss Allen </t>
  </si>
  <si>
    <t>dbuie</t>
  </si>
  <si>
    <t>my twitter is dead where did everybody go  @T_Smiles where are youuuuu</t>
  </si>
  <si>
    <t xml:space="preserve">@lalayu oh man I wish I knew earlier </t>
  </si>
  <si>
    <t>JTMcNeley</t>
  </si>
  <si>
    <t>relaxing evening to a very long week   Prayers for the Burleighs'</t>
  </si>
  <si>
    <t xml:space="preserve">Back to work...hit y'all in a few hours </t>
  </si>
  <si>
    <t xml:space="preserve">@BillyScallywag So they tell me </t>
  </si>
  <si>
    <t xml:space="preserve">@elross did you brake the ustream chat? I can't see it! </t>
  </si>
  <si>
    <t>hysterogenic</t>
  </si>
  <si>
    <t xml:space="preserve">Wow I haven't tweeted in a while and I bet no one missed me! </t>
  </si>
  <si>
    <t>pisces_mami</t>
  </si>
  <si>
    <t xml:space="preserve">@MrSoAmazing lmao! We will see sweety... I wouldn't be mad just disapointed. </t>
  </si>
  <si>
    <t>CoolAC</t>
  </si>
  <si>
    <t xml:space="preserve">Found a gorgeous dress I'd actually wear again BUT its on the higher end of the price range...so the other girls prob won't agree 2 it.  </t>
  </si>
  <si>
    <t>granola_mom</t>
  </si>
  <si>
    <t xml:space="preserve">gradation was a success! now to face the weekend without my man </t>
  </si>
  <si>
    <t>lais_co</t>
  </si>
  <si>
    <t xml:space="preserve">Tomorrow i will have the most difficult teste that i have ever made and i sure that it won't be good </t>
  </si>
  <si>
    <t>thataudreygirl</t>
  </si>
  <si>
    <t xml:space="preserve">@thaniajoe I wish i could be there. I'm going to miss you. </t>
  </si>
  <si>
    <t>theinfamoushobo</t>
  </si>
  <si>
    <t xml:space="preserve">@clarisseee sorry can't text anymore. i ran out of credit </t>
  </si>
  <si>
    <t xml:space="preserve">@Lumholdt haha thats not cool! </t>
  </si>
  <si>
    <t>mamakellyy</t>
  </si>
  <si>
    <t xml:space="preserve">my own daughter does not want me to follow her twitter </t>
  </si>
  <si>
    <t>@justaddbooks I had such a hard time with that book, I couldn't get into it  #BEAtwittyparty</t>
  </si>
  <si>
    <t>nikitiatasia</t>
  </si>
  <si>
    <t>@MARKMADDY  not until July!</t>
  </si>
  <si>
    <t>leslie_ducote</t>
  </si>
  <si>
    <t xml:space="preserve">Watching 30 days of night, missing my good friend Amanda </t>
  </si>
  <si>
    <t>gattogirl_</t>
  </si>
  <si>
    <t xml:space="preserve">goin 2 bed after finishing Harry Potter &amp;amp; the Deathly Hallows for the 3rd time.. can't help always crying at the same parts of the book </t>
  </si>
  <si>
    <t>gokeygirl80</t>
  </si>
  <si>
    <t xml:space="preserve">@BCJelly oh now i'm just gokey girl? </t>
  </si>
  <si>
    <t>upthegays13</t>
  </si>
  <si>
    <t xml:space="preserve">@scotolsen hey I am not gonna be able to stop at home b4 work </t>
  </si>
  <si>
    <t>kameling</t>
  </si>
  <si>
    <t xml:space="preserve">I was Kristin Stewerts #1 on myspace today!!!!! im sad that its done </t>
  </si>
  <si>
    <t xml:space="preserve">@XPOHeidi I am lost. Please help me find a good home. </t>
  </si>
  <si>
    <t>Delilah_00</t>
  </si>
  <si>
    <t>gone for the weekend. wish i knew the twitter app for my blackberry..then i could keep in touch  ill miss you.</t>
  </si>
  <si>
    <t>on_my_Radar</t>
  </si>
  <si>
    <t>He was sad 2day coz his rabbit friend was at the vet, he must of Been worried  http://sml.vg/3NEk6H</t>
  </si>
  <si>
    <t>lucylulu07</t>
  </si>
  <si>
    <t xml:space="preserve">is unlucky tonight. </t>
  </si>
  <si>
    <t>wimsey70</t>
  </si>
  <si>
    <t xml:space="preserve">Watching Underworld: Rise of the Lycans. And I wondered if it could possibly get any worse after Underworld 2... And movie 1 was so good </t>
  </si>
  <si>
    <t>johnnyMcflyness</t>
  </si>
  <si>
    <t>@kay2seksi nothin much just tryin to plan a trip 2 cali but dont nobody wanna go  hows summer goin so far ?</t>
  </si>
  <si>
    <t>swng1grl</t>
  </si>
  <si>
    <t xml:space="preserve">@ keener2u talking to my family abt u being in mclean, we luv mclean they had the combo gas station dairy queen....but it became mcdonds </t>
  </si>
  <si>
    <t>elalaa</t>
  </si>
  <si>
    <t>@CaptainKazz Ahhh I want to go to brissy  any particular reason why you are going?</t>
  </si>
  <si>
    <t>kaitidizzle</t>
  </si>
  <si>
    <t xml:space="preserve">I wish it wasnt cloudy so i could look at the stars </t>
  </si>
  <si>
    <t>merrimac1981</t>
  </si>
  <si>
    <t xml:space="preserve">Omg craziness in my life and in my friends'. </t>
  </si>
  <si>
    <t>daannee</t>
  </si>
  <si>
    <t xml:space="preserve">@azuberry :0 donï¿½t be!! :S </t>
  </si>
  <si>
    <t>Jamizzy99</t>
  </si>
  <si>
    <t xml:space="preserve">@tina_lech why doesnt my dad do that </t>
  </si>
  <si>
    <t>reneeporsia</t>
  </si>
  <si>
    <t xml:space="preserve">@KCtweets yes, please do.  </t>
  </si>
  <si>
    <t xml:space="preserve">an hour and 13 minute conversation, we haven't talked on the phone that long since middle school. why does she have to be so far away </t>
  </si>
  <si>
    <t>loldollhouse</t>
  </si>
  <si>
    <t xml:space="preserve">New post and new LOLthis. http://loldollhouse.blogspot.com/ Also new RSS-&amp;gt;Twitter problem. </t>
  </si>
  <si>
    <t xml:space="preserve">@dtran OOps! wrong person! Sorry </t>
  </si>
  <si>
    <t>lys0707</t>
  </si>
  <si>
    <t xml:space="preserve">i hear tapping on my window, like human finger tapping and I am scared because its dark and can't see anything </t>
  </si>
  <si>
    <t xml:space="preserve">@RichieVar I think I may cry </t>
  </si>
  <si>
    <t xml:space="preserve">Ack.  Soy sauce </t>
  </si>
  <si>
    <t xml:space="preserve">Definitely not looking forward to my traveling the next month.... </t>
  </si>
  <si>
    <t>blfontenot</t>
  </si>
  <si>
    <t xml:space="preserve">@andee_pandee I CAN'T BELIEVE THAT EITHER!!! </t>
  </si>
  <si>
    <t>tokyofresh</t>
  </si>
  <si>
    <t xml:space="preserve">@vickitHU becuz jose is nasty and @chicitydane if you payin for it might as well get what you really want, dont settle </t>
  </si>
  <si>
    <t>thegoodemaria</t>
  </si>
  <si>
    <t xml:space="preserve">Was gonna blog + devise strategy 4 #areallygoodejob + movie + wine, but I guess I'll be doing it sans wine since I broke it: can't afford </t>
  </si>
  <si>
    <t>xXCoOlKaTXx</t>
  </si>
  <si>
    <t>thinking about my hott crush i ain't going to see for at least 2 years because he's in the grade ahead of me...how sad!!   it makes me mad</t>
  </si>
  <si>
    <t>aimodestructo</t>
  </si>
  <si>
    <t>@scoutishbeauty me.  if you ever make it to nash i'll definitely get a pass to go with you!</t>
  </si>
  <si>
    <t>why does my brain decide to work now!  its soooo not fair!</t>
  </si>
  <si>
    <t>Misstcalia</t>
  </si>
  <si>
    <t>@mojoey  Sorry you had a bad day. Hope yer night is better</t>
  </si>
  <si>
    <t>mariathePT</t>
  </si>
  <si>
    <t>i need new brakes for my car.  THIS CAR HAS BETRAYED ME TOO MANY TIMES TO COUNT, NOW THIS! ugh! fuck to me.</t>
  </si>
  <si>
    <t xml:space="preserve">huh! tried everything, still not able to change default browser in kde </t>
  </si>
  <si>
    <t>theraflu101</t>
  </si>
  <si>
    <t xml:space="preserve">yup four more days to they get back and six more to i go home  dang the last weeks is like draging on   </t>
  </si>
  <si>
    <t>missbeanster</t>
  </si>
  <si>
    <t xml:space="preserve">misses my Nora already  </t>
  </si>
  <si>
    <t>myrandomosityy</t>
  </si>
  <si>
    <t>Last normal week of  ms  played super monkey ball</t>
  </si>
  <si>
    <t>shooting_star01</t>
  </si>
  <si>
    <t>Bout to go see Up. Wish I was in LA @ the SummerFest to see Varsity Fanclub  Hope they have an awesome time!</t>
  </si>
  <si>
    <t xml:space="preserve">'You look like an eighth grader.' Awh </t>
  </si>
  <si>
    <t>christywild</t>
  </si>
  <si>
    <t xml:space="preserve">feel like crap on toast...apparently next door neighbor's 3 yo gave me and rich some 24-hr (hopefully) bug so don't wanna do nothin </t>
  </si>
  <si>
    <t>@PaulaAbdul The weathers not very nice here either  I don't have much planned, lol. So far just watching a dance recital!</t>
  </si>
  <si>
    <t>ggiraudy</t>
  </si>
  <si>
    <t>Doing laundry, trying 2 hurry so I can catch sum of da game &amp;amp; so sad 2 be missing da launch of Lucian carnival  somebody buss a wine 4 me!</t>
  </si>
  <si>
    <t>Mischelle725</t>
  </si>
  <si>
    <t xml:space="preserve">tummy is still angry with me </t>
  </si>
  <si>
    <t>@alltimetorchia is this wehre i have to say something too? jk i'm sick too  my nose is killer but you look totally dead today FEEL BETTER!</t>
  </si>
  <si>
    <t>dboverdrive</t>
  </si>
  <si>
    <t xml:space="preserve">Please Joss Whedon, make more Firefly </t>
  </si>
  <si>
    <t>kingblob531</t>
  </si>
  <si>
    <t xml:space="preserve">hi ppl it 2:20 am an im not tired got ful 2 leaters of shanday frind staying over 2 nights wathed two girls one cup almost chucked </t>
  </si>
  <si>
    <t>latinoboi1988</t>
  </si>
  <si>
    <t xml:space="preserve">@xcornejo   You love my corny-ness though, dont lie Lol. I am bored </t>
  </si>
  <si>
    <t>MASSIVEerection</t>
  </si>
  <si>
    <t xml:space="preserve">@Blem_ it really hurts </t>
  </si>
  <si>
    <t>musumusu</t>
  </si>
  <si>
    <t xml:space="preserve">I'm starting to feel better and had dinner....but human1 is still planning to take me to the vet tomorrow.  </t>
  </si>
  <si>
    <t>I think I fucked my camera up the battery cartrage opened while the lens was going back in and now the lens is stuck  trying to fix it</t>
  </si>
  <si>
    <t>vandygurl2010</t>
  </si>
  <si>
    <t xml:space="preserve">just got back to eric's house from gtown. Its friday night and im bored </t>
  </si>
  <si>
    <t xml:space="preserve">@erickschonfeld sorry that I tried to kill you   it just means that I love you </t>
  </si>
  <si>
    <t>Tomcat94</t>
  </si>
  <si>
    <t xml:space="preserve">I was trying to find my way to the car @ the university. However, my tom-tom was wrong-wrong, and made me walk twice as long-long. </t>
  </si>
  <si>
    <t>says&amp;quot;wish i be in the FREEDOM party... at melaka.. but..  workin and have some family plan on sunday cannot make it :'( &amp;quot;</t>
  </si>
  <si>
    <t>ziiastarr</t>
  </si>
  <si>
    <t xml:space="preserve">My brothers graduating!! Im so freakiin' sad </t>
  </si>
  <si>
    <t xml:space="preserve">Time to paint... I think I am catching the weather flu! Dain </t>
  </si>
  <si>
    <t>ThisAnchorHeart</t>
  </si>
  <si>
    <t xml:space="preserve">today sucks! </t>
  </si>
  <si>
    <t>inflatigirl</t>
  </si>
  <si>
    <t xml:space="preserve">@girlfiend:  We found the same thing.  </t>
  </si>
  <si>
    <t xml:space="preserve">wants to go to the jb race today ! </t>
  </si>
  <si>
    <t xml:space="preserve">I don't feel so good.. </t>
  </si>
  <si>
    <t>Bebereader</t>
  </si>
  <si>
    <t>@Abrra Hey sweetie! Wish me luck getting to chat 2nite.  I'm on an old, very tempermental PC until new router arrives. xo</t>
  </si>
  <si>
    <t xml:space="preserve">Got two shows of @omnitechnews I have too edit now </t>
  </si>
  <si>
    <t>@FabAllie yeah........haha....its GONE!!!!!! my eyes now look funny!!!  hahaha &amp;amp; in hte pic they are blue....hahaha</t>
  </si>
  <si>
    <t xml:space="preserve">@missprettielady hey sis! I'm not going to see the shakymen! </t>
  </si>
  <si>
    <t>raguh</t>
  </si>
  <si>
    <t xml:space="preserve">Staying home is nice - unless you REALLY wanted to go out </t>
  </si>
  <si>
    <t>jessicasoh</t>
  </si>
  <si>
    <t>oh no i just saw a small chihuahua like dog running along the shoulder of the 60E...going the wrong way  i hope itll be ok</t>
  </si>
  <si>
    <t>Snoop904</t>
  </si>
  <si>
    <t xml:space="preserve">Wow 2day kinda sucks </t>
  </si>
  <si>
    <t xml:space="preserve">Morning ya'll! On my way to rspi (again) huuuuffft </t>
  </si>
  <si>
    <t xml:space="preserve">Its nearly half two in the morning. My mind is telling me I'm not tired. Its lying. I'm Shattered. But I can't fall asleep! Damn </t>
  </si>
  <si>
    <t>biancanicole</t>
  </si>
  <si>
    <t>gah! im starving! no tortillas for quesadillas &amp;amp; moldy bread. no sandwich either  special k it is!  lame</t>
  </si>
  <si>
    <t>10Enigma</t>
  </si>
  <si>
    <t>cleaning the house   BOO!</t>
  </si>
  <si>
    <t>lizzzzzyyyyy</t>
  </si>
  <si>
    <t xml:space="preserve">@sadelb ben! haha i can't believe you forgot about me </t>
  </si>
  <si>
    <t>trekkieforlife</t>
  </si>
  <si>
    <t>@mckrout Ppl in the phones don't have that luxury.  Yeah it's a boring job. I don't miss it. Only the money. I miss that!!</t>
  </si>
  <si>
    <t xml:space="preserve">@bmoneyrocks WHAT?!?! U guys get cake??? And im working outside next to a dead bird!! </t>
  </si>
  <si>
    <t>BilliShere</t>
  </si>
  <si>
    <t xml:space="preserve">wish windows 7 superbar had an option for &amp;quot;combine when full but hide labels.&amp;quot; </t>
  </si>
  <si>
    <t>rjhargett</t>
  </si>
  <si>
    <t xml:space="preserve">I want to listen to DODWAV too bad I don't have it </t>
  </si>
  <si>
    <t>JanineRadu</t>
  </si>
  <si>
    <t>@kris1010 I thought you went to your friends house. Oh no...you lost Maggie!!  I'm soooo sorry</t>
  </si>
  <si>
    <t>sentachristine</t>
  </si>
  <si>
    <t xml:space="preserve">@kirstiealley I totally love you.. I will miss ur tweets </t>
  </si>
  <si>
    <t>Rate limit exceeded?  no! &amp;gt;.&amp;lt;</t>
  </si>
  <si>
    <t>Group ride this morning was more like group warm-up then leave me behind  Garmin elevation data looks crazy... just up, down, up, down!</t>
  </si>
  <si>
    <t>MightyMaggiee</t>
  </si>
  <si>
    <t>Whaaa?  no!</t>
  </si>
  <si>
    <t>#myweakness - poppin pimples  so bad smh</t>
  </si>
  <si>
    <t>DreamOn321</t>
  </si>
  <si>
    <t xml:space="preserve">I absolutely HATE Facebook at this given moment in time.  Why wont it work right for me!?  </t>
  </si>
  <si>
    <t>ShawnaShameless</t>
  </si>
  <si>
    <t>Yeah.  im disappointed in myself</t>
  </si>
  <si>
    <t>syazasyaa</t>
  </si>
  <si>
    <t xml:space="preserve">bad bad tummy ache </t>
  </si>
  <si>
    <t>elphie1776</t>
  </si>
  <si>
    <t xml:space="preserve">I have no school and i am bored cause no one else is out. it sucks </t>
  </si>
  <si>
    <t>mmmmQuiznos</t>
  </si>
  <si>
    <t xml:space="preserve">@janelleee_xoxo feel a little better since they're always so nice and stuff, all the people at my school don't take them seriously. </t>
  </si>
  <si>
    <t xml:space="preserve">@trubeliever06 WHAT'S THE SCORE? I'M AT WORK CAN'T WATCH </t>
  </si>
  <si>
    <t xml:space="preserve">tirreeeddd sick of being sick </t>
  </si>
  <si>
    <t xml:space="preserve">The dish is trying to kill me.  Out again.  </t>
  </si>
  <si>
    <t>ykthaboss</t>
  </si>
  <si>
    <t xml:space="preserve">@zthebody well your so fucking mean </t>
  </si>
  <si>
    <t>hisana</t>
  </si>
  <si>
    <t xml:space="preserve">@asamidori i guess it's painful grinding for me then </t>
  </si>
  <si>
    <t>arjunracing</t>
  </si>
  <si>
    <t xml:space="preserve">Nothing is gorgeous abt F and G... </t>
  </si>
  <si>
    <t xml:space="preserve">My elbows really itchy! </t>
  </si>
  <si>
    <t xml:space="preserve">@AliiFrancozzini hey you don't follow me !!1 </t>
  </si>
  <si>
    <t>AWelbaum</t>
  </si>
  <si>
    <t>Aw, I thought I counted it out and I had 4th    Congrats to the winners #thegreenteen</t>
  </si>
  <si>
    <t>ninibabayy</t>
  </si>
  <si>
    <t xml:space="preserve">im so confused right now </t>
  </si>
  <si>
    <t xml:space="preserve">@guttaperk man this is a bigger crush than the neighbour. this is a mona friend who's the mother of ALL crushes.. </t>
  </si>
  <si>
    <t xml:space="preserve">Awe its raining. I need someone to kiss in the pain. </t>
  </si>
  <si>
    <t>tristinchanel</t>
  </si>
  <si>
    <t>calling my name is a hospital in Toronto. leaving as soon as i get a flight  ill miss you! come back when im well i promise xo trizza</t>
  </si>
  <si>
    <t>@DedaG I think i woulda had a fit if i got sent down here... no people, nothing to do after 9...  I woulda fell into a deep depression</t>
  </si>
  <si>
    <t>hexenwulf</t>
  </si>
  <si>
    <t xml:space="preserve">My writing juice is gone. </t>
  </si>
  <si>
    <t>@ignorantsheep Yeah, I know.  *pouts* lol.</t>
  </si>
  <si>
    <t>ragui5</t>
  </si>
  <si>
    <t xml:space="preserve">Eating nachos on the boat back to the city...def need to hit the gym whn I go back home </t>
  </si>
  <si>
    <t>segphault</t>
  </si>
  <si>
    <t xml:space="preserve">When I add new modules, I almost always forget to bzr add before I commit. </t>
  </si>
  <si>
    <t>MiniCoster</t>
  </si>
  <si>
    <t>My phone is broken  please dont think I'm ignoring you!</t>
  </si>
  <si>
    <t>ms_cr3am</t>
  </si>
  <si>
    <t xml:space="preserve">I have a horrible headache rite now </t>
  </si>
  <si>
    <t>dboyll</t>
  </si>
  <si>
    <t xml:space="preserve">dear @twitter, @kikotiger's homepage is still busted. do you care enough to give a human response to her support tkt? it's been 3 weeks </t>
  </si>
  <si>
    <t>tttam</t>
  </si>
  <si>
    <t xml:space="preserve">My favorite people at MCAD are now gone. I will miss them terribly. </t>
  </si>
  <si>
    <t>ferkle</t>
  </si>
  <si>
    <t>@malcolmsclark But it had TWO flowers on it when I first got it?  Also, wtf are u doing up? Aren't u starting at 7am?!</t>
  </si>
  <si>
    <t>AnthonyMan</t>
  </si>
  <si>
    <t xml:space="preserve">Was at bruster's eating orgasmic chocolate cake batter, Emily stuck her fingers in it had to throw it away wish i wasn't a germaphobe </t>
  </si>
  <si>
    <t>I just got really paranoid for a second.  Shit I hope I'm wrong.</t>
  </si>
  <si>
    <t xml:space="preserve">@amandalaur yes ill be around in a few minutes after i do something real quick </t>
  </si>
  <si>
    <t xml:space="preserve">@sunflower_seeds </t>
  </si>
  <si>
    <t xml:space="preserve">Mayberry </t>
  </si>
  <si>
    <t>Xcitementt</t>
  </si>
  <si>
    <t xml:space="preserve">@caymaniangurl nah right now I got the itis!!!!....I ate too much earlier </t>
  </si>
  <si>
    <t>SpiffyBex</t>
  </si>
  <si>
    <t xml:space="preserve">Shiiit, I broke my prettiest nail. </t>
  </si>
  <si>
    <t xml:space="preserve">@ZuZuBrandy wow Venus lost? dang who did she play? </t>
  </si>
  <si>
    <t xml:space="preserve">@Nora_78 FIRED!? WHY!? THOSE ASSHATS! </t>
  </si>
  <si>
    <t>RocsLady88</t>
  </si>
  <si>
    <t>JustaCraig: i'll do it but you won't be able to hear it   *RSP* We Takin Over!</t>
  </si>
  <si>
    <t>mochwatt9</t>
  </si>
  <si>
    <t xml:space="preserve">Cleaning up the glass pan that I just dropped on the floor... Oops </t>
  </si>
  <si>
    <t>Melyxoxo</t>
  </si>
  <si>
    <t xml:space="preserve">Ow!  my side hurts. </t>
  </si>
  <si>
    <t>@giantspatula  I wanna go but...</t>
  </si>
  <si>
    <t>AZNanc</t>
  </si>
  <si>
    <t>I have never had one!!!! We don't have one in CG   Don't forget to get your wine!!!!!!!</t>
  </si>
  <si>
    <t>lovegospel</t>
  </si>
  <si>
    <t xml:space="preserve">going to see a movie with my girl! last chances before college </t>
  </si>
  <si>
    <t>@Reemski ....still couldn't figure out what was happening &amp;amp; then unfort had to leave at about 10.45am bec had to go swhere  How was it?!?</t>
  </si>
  <si>
    <t>babyratt08</t>
  </si>
  <si>
    <t>Misses justin.   this is lame.</t>
  </si>
  <si>
    <t>BeastTheSkitzo</t>
  </si>
  <si>
    <t>@MariahHoneyLee money! is my biggest weakness  but its all gravy</t>
  </si>
  <si>
    <t>NickESR</t>
  </si>
  <si>
    <t>All my calendar data between my iphone and ical/entourage has disappeared  so annoying, I wish they would just sort this issue out.</t>
  </si>
  <si>
    <t>LGM1</t>
  </si>
  <si>
    <t xml:space="preserve">@repressd That's past tense - &amp;quot;owned&amp;quot; a pigeon. #grammarnazi. (it had just moved in here a few days ago) </t>
  </si>
  <si>
    <t>HawaiianLion808</t>
  </si>
  <si>
    <t xml:space="preserve">@BohemianWeasel Whoa, what happened, Sonikins? </t>
  </si>
  <si>
    <t>First plays done i missed a cue  ~TaylorLautner~</t>
  </si>
  <si>
    <t>Miss_Ellaneous</t>
  </si>
  <si>
    <t xml:space="preserve">@coreykingston1 We wish we were there. This flu sucks </t>
  </si>
  <si>
    <t>amh210</t>
  </si>
  <si>
    <t xml:space="preserve">@Titivillus Silenced without an explanation? That isn't playing nice </t>
  </si>
  <si>
    <t>jeffpower</t>
  </si>
  <si>
    <t>Sitting in Denver night court  http://yfrog.com/11xtdfj</t>
  </si>
  <si>
    <t>coachreggie</t>
  </si>
  <si>
    <t xml:space="preserve">#@!$#@&amp;amp;*!!! Big Fat 1 1/4&amp;quot; rib eye cooked to perfection was SPOILED!  The piece of chicken breast was not a suitable substitute </t>
  </si>
  <si>
    <t>NeekyT</t>
  </si>
  <si>
    <t xml:space="preserve">wants a pair of doc martens so badly </t>
  </si>
  <si>
    <t>mccrackalakin</t>
  </si>
  <si>
    <t xml:space="preserve">@jinnismi i failed the first time; i overslept on finals day </t>
  </si>
  <si>
    <t xml:space="preserve">@RobAlmanza enjoy ur evening...u work tomorrow </t>
  </si>
  <si>
    <t>deeeelasoul</t>
  </si>
  <si>
    <t xml:space="preserve">The only one at the table without a spouse ugh I hate this </t>
  </si>
  <si>
    <t>bonnie_booo</t>
  </si>
  <si>
    <t xml:space="preserve">@MYNAMEISISIS omg i know me too my arm is killing me when it was so fine yesterday. stupid injections oww </t>
  </si>
  <si>
    <t>smallinov</t>
  </si>
  <si>
    <t xml:space="preserve">I am supposed to go for an intro flight instruction tomorrow at 3.... Looking at the weather I am not so sure it will happen </t>
  </si>
  <si>
    <t>baba19</t>
  </si>
  <si>
    <t xml:space="preserve">needs time. </t>
  </si>
  <si>
    <t>Jenny11_7</t>
  </si>
  <si>
    <t xml:space="preserve">i miss you! </t>
  </si>
  <si>
    <t>d7nh</t>
  </si>
  <si>
    <t>Yeah, I've always loved Fuji. I'm a previous Fuji user. But just because of the lenses you know  kinda hard to look for them...</t>
  </si>
  <si>
    <t>luhhcosta</t>
  </si>
  <si>
    <t xml:space="preserve">@caamiz all about love hurts.. has no difference in both, love and life. actually, nothing. im freaking </t>
  </si>
  <si>
    <t>maryyex</t>
  </si>
  <si>
    <t>@criee ...SHUT THE FUCK UP CRIIE  argh FINE, I will pick up your redhead. HAHAHAHA (6)</t>
  </si>
  <si>
    <t>ZacharyZips</t>
  </si>
  <si>
    <t xml:space="preserve">It turns out a glass of hawaiian punch cant replace cake </t>
  </si>
  <si>
    <t>Justinbrooks93</t>
  </si>
  <si>
    <t xml:space="preserve">I Does not have a twin </t>
  </si>
  <si>
    <t>thewayiroll</t>
  </si>
  <si>
    <t xml:space="preserve">@isLikePoned I LOVE HIM? haha, he's becoming my new crush, I swear. btw, LOVE YOUR PICTURE GIRL! I miss u </t>
  </si>
  <si>
    <t>Vanuch</t>
  </si>
  <si>
    <t xml:space="preserve">I tweet becuse without twitter I wouldn't exist. </t>
  </si>
  <si>
    <t xml:space="preserve">my own mother thinks its okay to follow my twitter </t>
  </si>
  <si>
    <t>KittyBradshaw</t>
  </si>
  <si>
    <t>@JessDubb you dont love me no more  *tearing up*</t>
  </si>
  <si>
    <t>ChiChi0190</t>
  </si>
  <si>
    <t xml:space="preserve">Ugh! I have a headache and it won't go away. </t>
  </si>
  <si>
    <t>Negz2009</t>
  </si>
  <si>
    <t xml:space="preserve">@DjChino102Jamz i suppose to go to the dragon room tonight nobody wanna go with me </t>
  </si>
  <si>
    <t>carson_jones</t>
  </si>
  <si>
    <t xml:space="preserve">Well i am back in saint george and all ready bored. </t>
  </si>
  <si>
    <t>Nonentity</t>
  </si>
  <si>
    <t xml:space="preserve">I'm quite annoyed, no really annoyed that the UK isn't getting Up until October </t>
  </si>
  <si>
    <t>DavidVert</t>
  </si>
  <si>
    <t xml:space="preserve">@hayleypdowd I, too, wish Kristen Stewart didn't play Bella. </t>
  </si>
  <si>
    <t>ArahTsuchiya</t>
  </si>
  <si>
    <t xml:space="preserve">uhgg,, i dunno if i should continue to join cheering.. i'm just so scared ...  and not so sure what i'm doing,, thinking about my friends </t>
  </si>
  <si>
    <t>Achillea</t>
  </si>
  <si>
    <t xml:space="preserve">Ouch ouch ouch!! Ahhhhh!! My sinus is aching.. Hu hu hu </t>
  </si>
  <si>
    <t>Jenn_BunnY10</t>
  </si>
  <si>
    <t xml:space="preserve">Just got back from takin the little one to the park... She was sad we had to leave! </t>
  </si>
  <si>
    <t>murdeerxgiiiirl</t>
  </si>
  <si>
    <t xml:space="preserve">@Macaandrea really ? </t>
  </si>
  <si>
    <t>13cha</t>
  </si>
  <si>
    <t xml:space="preserve">...once again fighting a losing battle against my stomach </t>
  </si>
  <si>
    <t>ravenlore</t>
  </si>
  <si>
    <t xml:space="preserve">@lruettimann i resemble that remark </t>
  </si>
  <si>
    <t>opiekent</t>
  </si>
  <si>
    <t>LOL a new puppet commercial... kobe jumping into a car.. i thought lebron was going to run him over  lol</t>
  </si>
  <si>
    <t>Natalan</t>
  </si>
  <si>
    <t xml:space="preserve">wants Matt back </t>
  </si>
  <si>
    <t xml:space="preserve">@youngscraphics LOL I ate it at this place in my hometown! Sorry! </t>
  </si>
  <si>
    <t>marly3</t>
  </si>
  <si>
    <t>I took em haha cause i didn't get any.  it wasn't 3d</t>
  </si>
  <si>
    <t xml:space="preserve">@jasonarredondo wow. heartbreaking </t>
  </si>
  <si>
    <t>@RYANWWILLIAMS wha? what did you pass? um... i miss you  i wanna dance on table tops with you</t>
  </si>
  <si>
    <t>stepheatyerface</t>
  </si>
  <si>
    <t xml:space="preserve">Malllllllll... its gonna suck </t>
  </si>
  <si>
    <t>sinosplice</t>
  </si>
  <si>
    <t xml:space="preserve">@nileshk @asciigod I think he got in through an old Wordpress install I forgot to delete. </t>
  </si>
  <si>
    <t>sweetrush</t>
  </si>
  <si>
    <t xml:space="preserve">@VERSE2HOOK  who broke your heart Verse???? </t>
  </si>
  <si>
    <t xml:space="preserve">I just want to go home. </t>
  </si>
  <si>
    <t>@actionamanda i hate no playtime  i hate getting up at 7:30 in the morning, and i hate being tired by 9pm...wow i hate a lot of things</t>
  </si>
  <si>
    <t>youtalk_toomuch</t>
  </si>
  <si>
    <t>So exhausted from shopping. The heat is amazing !!!!! Miss cali  especially my mish !!!</t>
  </si>
  <si>
    <t>sunbot</t>
  </si>
  <si>
    <t xml:space="preserve">I wish time would fast foward so my sister can be here... so I can have someone to talk to everyday again... </t>
  </si>
  <si>
    <t xml:space="preserve">@DearPanda Lol, momss..... they're always anoyying. </t>
  </si>
  <si>
    <t>RM16JB</t>
  </si>
  <si>
    <t xml:space="preserve">@mitchelmusso i didn't know where u're live chat was!! guess i missed it!! </t>
  </si>
  <si>
    <t xml:space="preserve">@TEYANATAYLOR awww poor thing </t>
  </si>
  <si>
    <t xml:space="preserve">Drag Me To Hell was fucking creepy as shit. I hate you Brie. </t>
  </si>
  <si>
    <t>QueenNiNi</t>
  </si>
  <si>
    <t>@TEYANATAYLOR  whats wrong?</t>
  </si>
  <si>
    <t>@ellohv_ee  im determined to like, start being friends with him. you know. instead of just a little &amp;quot;hi&amp;quot;</t>
  </si>
  <si>
    <t>@TBEAustralia   at least your not sick... have a good gig you guys.  Hopefully the rain will stay away.</t>
  </si>
  <si>
    <t>NeilaRich</t>
  </si>
  <si>
    <t xml:space="preserve">@SuckonDz oh my goodness, i hope he is okay </t>
  </si>
  <si>
    <t>wfrv5</t>
  </si>
  <si>
    <t xml:space="preserve">@bigpieps  That's why great, locally owned breakfast restaurants like Chef's Hat in De Pere have to stop serving breakfast - making me </t>
  </si>
  <si>
    <t xml:space="preserve">Mourning the sad loss of a work colleague. Rest in peace Ron - we'll miss you. </t>
  </si>
  <si>
    <t>lelandgirl</t>
  </si>
  <si>
    <t xml:space="preserve">@hollia369 she ignored my call </t>
  </si>
  <si>
    <t>enitaaaa</t>
  </si>
  <si>
    <t>@iSUCK Kajo is bailing tonight cuz he's sick  I feel bad.</t>
  </si>
  <si>
    <t>dearvaliant</t>
  </si>
  <si>
    <t xml:space="preserve">The episode of that 70s show that hw watching is making me kind me depressed. Class day was today. What am i doing with my life? Fuck. </t>
  </si>
  <si>
    <t>sweetsammie84</t>
  </si>
  <si>
    <t>#myweakness a love that I no longer have  Oh an also food and twitter. http://myloc.me/22sj</t>
  </si>
  <si>
    <t>@monster_laura I sent at least 10 of those. Hope you're ok   come on msn if you want an inappropriate and drunken chat. xx</t>
  </si>
  <si>
    <t xml:space="preserve">Listening to Ne-yo's Mirror. Why am I torturing myself? Ugh! Frustrated </t>
  </si>
  <si>
    <t>i really don't want pirates to end.  how upsetting.  i love it so much. and i'm gonna miss it.</t>
  </si>
  <si>
    <t>meeshers</t>
  </si>
  <si>
    <t xml:space="preserve">Car is acting up again. </t>
  </si>
  <si>
    <t>ninasburningup</t>
  </si>
  <si>
    <t xml:space="preserve">miss may 24th SOOO MUUCH! the best day E-V-E-R.. de verdade </t>
  </si>
  <si>
    <t>farrock438</t>
  </si>
  <si>
    <t xml:space="preserve">I'm @ CarrabbaLs celebrating a friends birthday..... So why do I feel so weird?...maybe b/c he use to be my best friend...... </t>
  </si>
  <si>
    <t>adam9998</t>
  </si>
  <si>
    <t>Back from work! bed time but cant sleep  bad times</t>
  </si>
  <si>
    <t>dia_paula</t>
  </si>
  <si>
    <t>at Tula for appetizer and drinks. No Shish Kabab tonight  It's ok, I had my Zeppolis earlier.  http://twitpic.com/685uo</t>
  </si>
  <si>
    <t xml:space="preserve">i can barely breath!!! i have no idea whats is wrong with me!! </t>
  </si>
  <si>
    <t>MrsMCR1</t>
  </si>
  <si>
    <t xml:space="preserve"> me and old bf not together.... now im totally single</t>
  </si>
  <si>
    <t>Ehhhh my bones hurt  why the fuck did I buy flowers last night? Haha</t>
  </si>
  <si>
    <t>savingunicorns</t>
  </si>
  <si>
    <t xml:space="preserve">Making phone calls I don't want to make... Have to work at 9. Say some prayers it will probably be a week. </t>
  </si>
  <si>
    <t>specialagentZD</t>
  </si>
  <si>
    <t xml:space="preserve">My cousin lost my sock </t>
  </si>
  <si>
    <t>LarryWalksFast</t>
  </si>
  <si>
    <t xml:space="preserve">@AndreaApplegate:  I thought I was already a 10.  </t>
  </si>
  <si>
    <t>GracieAdler</t>
  </si>
  <si>
    <t>had to run to vons&amp;amp;carlsjr and barely got back and missed 1st quarter  and my uti is getting worse? ugh.</t>
  </si>
  <si>
    <t>juanthrowdown</t>
  </si>
  <si>
    <t xml:space="preserve">I wish I was with my boys flatoppin &amp;lt;3 </t>
  </si>
  <si>
    <t>sweetmonimons</t>
  </si>
  <si>
    <t>@ericad - poor livvy  hopefully it's just the excitement of your visitors!</t>
  </si>
  <si>
    <t>BadgerBlogger</t>
  </si>
  <si>
    <t xml:space="preserve">@Realdebate Thanks, I'll miss you guys too, I was really looking forward to it </t>
  </si>
  <si>
    <t>whatyousaygoes</t>
  </si>
  <si>
    <t xml:space="preserve">My foot got cut when I was moving away from the door </t>
  </si>
  <si>
    <t xml:space="preserve">UGH!! im scared for monday...my parents are probably gonna take my laptop because of my math test they're gonna see... </t>
  </si>
  <si>
    <t xml:space="preserve">Oh crap.... My billiards mouse is broken.... I can't use my mighty mouse for games.... Sigh. </t>
  </si>
  <si>
    <t>_heyduder</t>
  </si>
  <si>
    <t xml:space="preserve">just killed a spider. *punches self* </t>
  </si>
  <si>
    <t>AwesomeArianna</t>
  </si>
  <si>
    <t>@Cowgirl1011 I know I miss you on there  lol</t>
  </si>
  <si>
    <t xml:space="preserve">@travln1 So it looks like they went on sale at noon *today* and then sold out immediately, including the CCTV overflow rooms. Sad. </t>
  </si>
  <si>
    <t xml:space="preserve">still sick. i wish i didnt have an exam tomorrow or have to work. </t>
  </si>
  <si>
    <t>evelynchrist</t>
  </si>
  <si>
    <t>new tub means no shower.... for 3 days   Just when I was on a showering kick too.</t>
  </si>
  <si>
    <t>shmalexis</t>
  </si>
  <si>
    <t xml:space="preserve">wooow of course the blockbuster near me doesn't sell livenation tix, no ATL tic til tomorrow </t>
  </si>
  <si>
    <t>1orraine</t>
  </si>
  <si>
    <t xml:space="preserve">@lalalizbeth  aww </t>
  </si>
  <si>
    <t>Jssg86</t>
  </si>
  <si>
    <t xml:space="preserve">that was supposed to be </t>
  </si>
  <si>
    <t>VirginiaArchie</t>
  </si>
  <si>
    <t xml:space="preserve">one of the strangest things just happened to me. O_o + my tummy hurts </t>
  </si>
  <si>
    <t xml:space="preserve">glad @justinarnold and @nhenick are together </t>
  </si>
  <si>
    <t xml:space="preserve">@RedDuchess The law doesn't change until July. </t>
  </si>
  <si>
    <t xml:space="preserve">wish my Twitter Crush was here laid up wit me !! </t>
  </si>
  <si>
    <t>Gmtwana</t>
  </si>
  <si>
    <t xml:space="preserve">is missing her family and friends in DSM </t>
  </si>
  <si>
    <t xml:space="preserve">@Syrus_Draco Meh! That was my plan...  </t>
  </si>
  <si>
    <t>jmarie7481</t>
  </si>
  <si>
    <t xml:space="preserve">Ugh...I wasn't as done with my finals as I thought </t>
  </si>
  <si>
    <t>jaime_08</t>
  </si>
  <si>
    <t>still sick  chicken soup doesn't seem to do the trick :] can anyone suggest a cure? i'm open for ANYTHING!</t>
  </si>
  <si>
    <t xml:space="preserve">Frankie Beverly and Maze will be here tomorrow night.....and I gotta club </t>
  </si>
  <si>
    <t xml:space="preserve">Well, that dilemma is solved. The Paley tickets are sold out already. They went on sale TODAY at noon, not yesterday. Bummer. </t>
  </si>
  <si>
    <t>beverlyislike</t>
  </si>
  <si>
    <t xml:space="preserve">Only $35 left in my bank account. I am a very sad panda. </t>
  </si>
  <si>
    <t>teodramaqueen</t>
  </si>
  <si>
    <t xml:space="preserve">just finished watching les miserables it was such a good movie! i almost cried </t>
  </si>
  <si>
    <t>robthepierce</t>
  </si>
  <si>
    <t>@felicitydee  tried to get matt to hang out with us, but he don't like me anymore</t>
  </si>
  <si>
    <t>schrodinger_cat</t>
  </si>
  <si>
    <t xml:space="preserve">Miss my girls. </t>
  </si>
  <si>
    <t>constellations7</t>
  </si>
  <si>
    <t xml:space="preserve">@sccastaneda they always pick on your videos it seems, lol </t>
  </si>
  <si>
    <t>Xial</t>
  </si>
  <si>
    <t xml:space="preserve">Ugh. Sprint needs to offer better phones. I need a new one: This one is crashing on nearly EVERYTHING. It's unusable.  </t>
  </si>
  <si>
    <t xml:space="preserve">just got off of work. now i have nothing to do cause everyone has plans except me </t>
  </si>
  <si>
    <t xml:space="preserve">@withasound it's being a complete dick tonight. i should've kept the old one up and now i got nothing </t>
  </si>
  <si>
    <t xml:space="preserve"> lol &amp;quot;you guys text fast.&amp;quot;</t>
  </si>
  <si>
    <t>rozuliani</t>
  </si>
  <si>
    <t xml:space="preserve">to com sono </t>
  </si>
  <si>
    <t xml:space="preserve">@ForgetfulDeity oh man, the BIG day. </t>
  </si>
  <si>
    <t xml:space="preserve">..I've already listened to all the S4 commentary except the finale </t>
  </si>
  <si>
    <t>jeriac</t>
  </si>
  <si>
    <t xml:space="preserve">Flopped two pair, but does not beat a straight.  I sometimes wonder why I continue to play. </t>
  </si>
  <si>
    <t>Taybay1984</t>
  </si>
  <si>
    <t>Basketball iz so much more interesting when my boo watches it with me!!!   Wake up hunny!</t>
  </si>
  <si>
    <t xml:space="preserve">@LauraManiscalco yep, it was super old. He died. </t>
  </si>
  <si>
    <t>megpoynter</t>
  </si>
  <si>
    <t xml:space="preserve">arghhh im shaking so bad, just killed a spider i think.. i dunno where it's went </t>
  </si>
  <si>
    <t xml:space="preserve">@Junbee Still incomplete? Aaaaaah I'm missing this!!! Nooo! I miss you </t>
  </si>
  <si>
    <t xml:space="preserve">These sun dresses are not titty friendly.....too many close calls </t>
  </si>
  <si>
    <t xml:space="preserve">@idkDiVAS thankss </t>
  </si>
  <si>
    <t>ohdangggitsmary</t>
  </si>
  <si>
    <t xml:space="preserve">At Joni's house. Getting ready to go to graduation. I'll miss the seniors </t>
  </si>
  <si>
    <t>TeresavBurns</t>
  </si>
  <si>
    <t xml:space="preserve">who knows maybe her last name is different now. i cant find any of her family to get in touch though </t>
  </si>
  <si>
    <t xml:space="preserve">Realized today that all of my good friends are scattered throughout the USA and I don't really have any close ones left here. minus 3. </t>
  </si>
  <si>
    <t>Punkin_spie</t>
  </si>
  <si>
    <t xml:space="preserve">I thought i was over it but i so still wanna move to NY </t>
  </si>
  <si>
    <t>c4mXD</t>
  </si>
  <si>
    <t>I wanna go see Up  anybody wanna take me?</t>
  </si>
  <si>
    <t>and ok seriously y do ppl keep blockin me am i doin somethin wrong  i do not feel loved at this moment</t>
  </si>
  <si>
    <t>bellaC19</t>
  </si>
  <si>
    <t>@bellaC19 I guess not  we should take a trip and get away for awhile</t>
  </si>
  <si>
    <t>KDH945</t>
  </si>
  <si>
    <t xml:space="preserve">so tired i need to go to sleep.......but there are to many people in my house </t>
  </si>
  <si>
    <t xml:space="preserve">I need more friends in toronto </t>
  </si>
  <si>
    <t>LintangNova</t>
  </si>
  <si>
    <t xml:space="preserve">tummy storm </t>
  </si>
  <si>
    <t xml:space="preserve">is saying a sad farewell to her little dog today, </t>
  </si>
  <si>
    <t>apache_rose</t>
  </si>
  <si>
    <t xml:space="preserve">Omg I want @FloodedLungs new Sidekick </t>
  </si>
  <si>
    <t>katemanamtam</t>
  </si>
  <si>
    <t>says goodmorning (lol) nalate ng gsing, 19 missed calls sorry anna  http://plurk.com/p/x3d9h</t>
  </si>
  <si>
    <t xml:space="preserve">Damnit!! they are for her bible study!! No cookies for me </t>
  </si>
  <si>
    <t>Laanya</t>
  </si>
  <si>
    <t xml:space="preserve">Im gonna watch a move don't know witch movie. PPP is online on megaupload but in french and I don't spek french. </t>
  </si>
  <si>
    <t>melissaceratti</t>
  </si>
  <si>
    <t>Just realized she shouldn't tweet when she is drunk because she can't type right!! Ergh seedy  RIOT IN BELGIUM TONIGHT BABY!!</t>
  </si>
  <si>
    <t>moccah</t>
  </si>
  <si>
    <t xml:space="preserve">@DerrellRicardo ass to go to the emergency right now! So my mommy is takin me now... </t>
  </si>
  <si>
    <t>samorajones</t>
  </si>
  <si>
    <t xml:space="preserve">@waynosocrazy I wanted to see that </t>
  </si>
  <si>
    <t xml:space="preserve">@evanmiles ur soooo mean!!! It was soo horrible!! I'm a bird killer! </t>
  </si>
  <si>
    <t xml:space="preserve">My twitpic is def NOT WORKING!! WTF?? </t>
  </si>
  <si>
    <t>melissamy18</t>
  </si>
  <si>
    <t xml:space="preserve">It just hit me that this amazing ride called high school is almost over. </t>
  </si>
  <si>
    <t>SpikeUK</t>
  </si>
  <si>
    <t xml:space="preserve">@maggz I'm hoping to watch ER this weekend out tomorrow night so prob Sun so no one can see my red frog-eyes </t>
  </si>
  <si>
    <t>Watchn the laker game alone at the house  someone come post up with me</t>
  </si>
  <si>
    <t>benson18</t>
  </si>
  <si>
    <t xml:space="preserve">just home from wrk not allowed me ifone so cant tweet </t>
  </si>
  <si>
    <t>Sarahlovesyousm</t>
  </si>
  <si>
    <t>Steve is gone! i am still crying and i can't stop  worst day of my life!!!</t>
  </si>
  <si>
    <t>KahilleD</t>
  </si>
  <si>
    <t xml:space="preserve">NYC BookExpo was fantastic-I wish I could go tomorrow also </t>
  </si>
  <si>
    <t>@Pandabeara  Bless your heart. I had the same issue w/ each of my pregnancies. You will survive. Three more weeks, girl.</t>
  </si>
  <si>
    <t>@1jaredPADALECKI aww i missed the whole question answer thingy  youll have to let me know when its happening again. sucks diff time zones!</t>
  </si>
  <si>
    <t xml:space="preserve">LAKERSSSS. Ugh, game casting again!!! </t>
  </si>
  <si>
    <t>travisexy</t>
  </si>
  <si>
    <t xml:space="preserve">I hate this. I'm not strong enough. </t>
  </si>
  <si>
    <t xml:space="preserve">I hate when people say they love you, but its just till they find something better </t>
  </si>
  <si>
    <t>mrsdegeneres</t>
  </si>
  <si>
    <t xml:space="preserve">My life SUCKS </t>
  </si>
  <si>
    <t>chiragbatra</t>
  </si>
  <si>
    <t xml:space="preserve">One minute to Seven and still up. Darn! this layout it taking forever!! </t>
  </si>
  <si>
    <t xml:space="preserve">I can't find my wedding rings... Let's see where did I bury the hooker again? Jk but seriously can't find my rings </t>
  </si>
  <si>
    <t>jcrimjustice</t>
  </si>
  <si>
    <t xml:space="preserve">note to self never give mom keys to house, damn woman nearly scared me to death, made me leave calidornia </t>
  </si>
  <si>
    <t xml:space="preserve">@keishajay jealous! I have I work </t>
  </si>
  <si>
    <t>Deaddrop</t>
  </si>
  <si>
    <t xml:space="preserve">Dislocated and sprained the thumb on my dominant hand. </t>
  </si>
  <si>
    <t>xNissax</t>
  </si>
  <si>
    <t>I am absolutely broken hearted.  I HATE THIS!</t>
  </si>
  <si>
    <t xml:space="preserve">I miss my kids. Feeling a little anxious and sad.   </t>
  </si>
  <si>
    <t xml:space="preserve">@Irishise Shoes no longer a team member </t>
  </si>
  <si>
    <t xml:space="preserve">I just walked out of a shoestore without buying anything. And there were really fantastc shoes there </t>
  </si>
  <si>
    <t>captainplanet93</t>
  </si>
  <si>
    <t>@sonnyjoeflangan haha, 'the power is YOURRRRS!' i miss that cartoon  kids shows these days are so screwed up</t>
  </si>
  <si>
    <t>J_Monopoly</t>
  </si>
  <si>
    <t xml:space="preserve">@mrsdcrack Nah seriously 2day I beat her 21-8 Lol...SHE NORMALLY WINS..y can't I have my moment 2 gloat lol? </t>
  </si>
  <si>
    <t>freddyworkout</t>
  </si>
  <si>
    <t xml:space="preserve">@brookeburke Good for you, have a glass of red for me too... I'm jealous, I have to study for work tomorrow so need to lay off the red </t>
  </si>
  <si>
    <t>staciodaviso</t>
  </si>
  <si>
    <t xml:space="preserve"> ugh....great</t>
  </si>
  <si>
    <t xml:space="preserve">@djbelle Just to San Fran to take the Bar Exam in July.  </t>
  </si>
  <si>
    <t xml:space="preserve">Credit Card was stolen and used </t>
  </si>
  <si>
    <t>krysann</t>
  </si>
  <si>
    <t xml:space="preserve">ugh. ughh. ugghgughghhguh. i can't get over it </t>
  </si>
  <si>
    <t>Crunk_45</t>
  </si>
  <si>
    <t xml:space="preserve">is home with D, not sure what is going to happen?? </t>
  </si>
  <si>
    <t xml:space="preserve">all about love hurts.. has no difference in both, love and life. actually, nothing. im freaking </t>
  </si>
  <si>
    <t>sauravdhungana</t>
  </si>
  <si>
    <t xml:space="preserve">good morning everyone, its saturday but i gotta work, </t>
  </si>
  <si>
    <t>tried to nap before my overnight shift. fail.   i hope its not too busy.</t>
  </si>
  <si>
    <t>kaitlynedunn</t>
  </si>
  <si>
    <t xml:space="preserve">back from wonderland... headache from roller coasters </t>
  </si>
  <si>
    <t>i had an hour sleep last night ahh and when i was asleep i got m&amp;amp;ms thrown at me  so now i dont want to go to dance ah</t>
  </si>
  <si>
    <t xml:space="preserve">@dukedinero lol!!! I actually ain't getting smashed right now! lol </t>
  </si>
  <si>
    <t>y0itzmariko</t>
  </si>
  <si>
    <t>Yay I'm home!!! But my weekend still doesn't start till Wednesday  I need a mivie</t>
  </si>
  <si>
    <t>MStokes</t>
  </si>
  <si>
    <t>@PragerC Been there done that last year, except it was in Ocean City and there was no skeeball  LOL</t>
  </si>
  <si>
    <t xml:space="preserve">@Eri8321317 I don't think there are any </t>
  </si>
  <si>
    <t>jakeypwn</t>
  </si>
  <si>
    <t xml:space="preserve">@abcalifornia thats sad </t>
  </si>
  <si>
    <t xml:space="preserve">I really don't care about this game ... and I ABHOR the Fakers. That's how I know I'm not right </t>
  </si>
  <si>
    <t>snowkuo</t>
  </si>
  <si>
    <t xml:space="preserve">got a nightmare </t>
  </si>
  <si>
    <t>pegasus_buffalo</t>
  </si>
  <si>
    <t xml:space="preserve">does anyone wanna hang out this weekend? its so boring at my house </t>
  </si>
  <si>
    <t>mynameisisobel</t>
  </si>
  <si>
    <t xml:space="preserve">@LDubbs14 i haven't had wendy's in such a long time. </t>
  </si>
  <si>
    <t>malvaz_moon</t>
  </si>
  <si>
    <t xml:space="preserve">I just want to rest!!! forgetting al my homeworks and all the things related with the school..... XD </t>
  </si>
  <si>
    <t xml:space="preserve">@jes1129 why? playboy? yah! i hate them! especially the one who make you believe that they love you.. </t>
  </si>
  <si>
    <t>j2k13</t>
  </si>
  <si>
    <t xml:space="preserve">I miss Radio one from the UK. I can't listen to it anymore </t>
  </si>
  <si>
    <t>kareneeezy</t>
  </si>
  <si>
    <t xml:space="preserve">So sad I'm missing the Lakers game todaaaay </t>
  </si>
  <si>
    <t>SnoFox</t>
  </si>
  <si>
    <t xml:space="preserve">Tweet! Just uninstalled TweetDeck and Adobe AIR until it decides to work again. </t>
  </si>
  <si>
    <t>lyse</t>
  </si>
  <si>
    <t xml:space="preserve">@kylanath  That isn't very nice. </t>
  </si>
  <si>
    <t xml:space="preserve">I just walked out of a shoestore without buying anything. And they had really fantastic shoes. </t>
  </si>
  <si>
    <t xml:space="preserve">@travln1 There were THREE overflow rooms on that form I had briefly. This thing must have sold out *immediately*. Crazy. Oh well. </t>
  </si>
  <si>
    <t xml:space="preserve">@JChronicle Don't say things that scare me! I haven't seen anything that concerns me but maybe I'll re-read the terms of use </t>
  </si>
  <si>
    <t>jamycupcake</t>
  </si>
  <si>
    <t>omfg  streched my ear and it like hurts                      nomnom i like cheese  lol</t>
  </si>
  <si>
    <t>maledicency</t>
  </si>
  <si>
    <t xml:space="preserve">...Wait, what? Mr Kennedy released??? This is a sad day </t>
  </si>
  <si>
    <t>Ominouscw23</t>
  </si>
  <si>
    <t xml:space="preserve">Nice my scorpion scyth +5 is gond again </t>
  </si>
  <si>
    <t xml:space="preserve">@MyBottlesUp yeah sure, I'm definitely one of them.  Just got KIDS to bed.  No hot dates here... </t>
  </si>
  <si>
    <t>brinahxo</t>
  </si>
  <si>
    <t xml:space="preserve">@SaraShootemup sadly I can't come down to FL  I can only go to GA. But once I turn 18, I am so coming down </t>
  </si>
  <si>
    <t>Princesssvall</t>
  </si>
  <si>
    <t xml:space="preserve">i am so sore from the gym yesterday... i seriously cant move my arms </t>
  </si>
  <si>
    <t>simonspark</t>
  </si>
  <si>
    <t xml:space="preserve">@Ruthycpr Stu told me about the chinchillas when he was at my gaf in Jan. They sound great but I'm probably allergic to their fur </t>
  </si>
  <si>
    <t>tintalasia</t>
  </si>
  <si>
    <t xml:space="preserve">@yahooprofiles Y! profiles are awful. Tried it. Didn't like it. Will go elsewhere. Archives have been preparing for download for an hour </t>
  </si>
  <si>
    <t xml:space="preserve">@JulesMilmine why wasn't i invited? </t>
  </si>
  <si>
    <t xml:space="preserve">@hhking I hate having to endure baby pics on Facebook. </t>
  </si>
  <si>
    <t>silly_silla</t>
  </si>
  <si>
    <t xml:space="preserve">at maggie's choir concert =] its senior farewell and imma say buy to all my seniors </t>
  </si>
  <si>
    <t>@Bean525 Haven't been able to find anything that'll help you  A few forums say it's not really possible without expensive switches.</t>
  </si>
  <si>
    <t xml:space="preserve">@amysav83 aww you still awake </t>
  </si>
  <si>
    <t>Puthi</t>
  </si>
  <si>
    <t>my radio just turned on by itself  creeeeepyyyyyyyy</t>
  </si>
  <si>
    <t>katierulezd00d</t>
  </si>
  <si>
    <t xml:space="preserve">facebook is being really slow for me today </t>
  </si>
  <si>
    <t>ccvanbuskirk</t>
  </si>
  <si>
    <t xml:space="preserve">@passageC Where are you?  I teased you... but no reaction </t>
  </si>
  <si>
    <t xml:space="preserve">@jessiiccaa idk bb. i had to borrow money to get by this week </t>
  </si>
  <si>
    <t>smoney313</t>
  </si>
  <si>
    <t xml:space="preserve">Feeling exhausted. I just want to go home. </t>
  </si>
  <si>
    <t>crystal715</t>
  </si>
  <si>
    <t>@mclinklove Is tonight his last night  I love him! Why did he decide to leave??</t>
  </si>
  <si>
    <t xml:space="preserve">why doesnt anyone want to have dinner with me? </t>
  </si>
  <si>
    <t>fiorelli</t>
  </si>
  <si>
    <t>Fios is installed and working well.  Now I have to re-create all Season Passes on 3 Tivos because channels are completely different.  ugh.</t>
  </si>
  <si>
    <t>Jessica_Summer_</t>
  </si>
  <si>
    <t xml:space="preserve">I think I got sun poisoning today. I'm not feeling too shabby. </t>
  </si>
  <si>
    <t>kluckey</t>
  </si>
  <si>
    <t xml:space="preserve">I would like to know if there is ANYONE out there that could sit through &amp;quot;Marley and Me&amp;quot; without bawling?!!? OMG!  So, so SAD! </t>
  </si>
  <si>
    <t>crIttOpher</t>
  </si>
  <si>
    <t xml:space="preserve">@SweetSimple thats what i'm afraid of </t>
  </si>
  <si>
    <t>shanncake</t>
  </si>
  <si>
    <t xml:space="preserve">@wcrouse hahaha that was the worst day ever. But I still miss it </t>
  </si>
  <si>
    <t xml:space="preserve">i cant believe i didnt win crap! i had people singing along, waving phones, blah blah blah... and walked out with nothing </t>
  </si>
  <si>
    <t>@RenesmeeTouches I guess not  we should take a trip and get away for awhile though</t>
  </si>
  <si>
    <t>zorox123</t>
  </si>
  <si>
    <t xml:space="preserve">Was anyone else's browser chosen to be tested with m.Yahoo? If so HOW DO YOU CHANGE IT BACK? </t>
  </si>
  <si>
    <t xml:space="preserve">@oficiallsg Hey selena, i'm your brazilian fan, and i love you so much. you're my inspiration, please, reply me </t>
  </si>
  <si>
    <t xml:space="preserve">@nadiaputr hey!!!! Gue di bandungggggggg hahahaha. Tp ntar sore eke pulang </t>
  </si>
  <si>
    <t>NaiaEden</t>
  </si>
  <si>
    <t xml:space="preserve">in Macomb visiting my dear sweet lil bro and his friends are all racist sexist jerks! </t>
  </si>
  <si>
    <t>ohglorymegan</t>
  </si>
  <si>
    <t xml:space="preserve">Corbins party. There's no DJ, it's not in the city, and my good I ditched the fun part of the day. What a bad day this was </t>
  </si>
  <si>
    <t>This is too scary. I think maybe too scary for me...  sooo scared.</t>
  </si>
  <si>
    <t xml:space="preserve">@davislove breathe. think calm. don't be a rage monkey, or you'll have to join the GOP and listen to those idiots!ï¿½ </t>
  </si>
  <si>
    <t>@Michi2008 uggghhh i can wait  i wish she would wait a year so i can finish school first and then move before she gets here!! DAMMNN</t>
  </si>
  <si>
    <t xml:space="preserve">@ddlovato Come back to Brazil, pleeease! </t>
  </si>
  <si>
    <t>LaurenKay1994</t>
  </si>
  <si>
    <t xml:space="preserve">monday is the seniors last day of school. im going to be so sad </t>
  </si>
  <si>
    <t>karinaisbaloon</t>
  </si>
  <si>
    <t xml:space="preserve">feel so lazy and bored </t>
  </si>
  <si>
    <t xml:space="preserve">So sad I'm missing the Lakers game toniiight </t>
  </si>
  <si>
    <t>@MobayPrinCess nuttin jus chillin at home  lol wats good wit u?</t>
  </si>
  <si>
    <t>@ArabGirlALWZ  &amp;lt;--- thts me cryin lol</t>
  </si>
  <si>
    <t>hernandezd09</t>
  </si>
  <si>
    <t>home tired  and is kinda upset</t>
  </si>
  <si>
    <t>alisonann907</t>
  </si>
  <si>
    <t xml:space="preserve">@selenagomez we'll miss you </t>
  </si>
  <si>
    <t>jhaubein</t>
  </si>
  <si>
    <t>@jameswedmore great call with @rcpowers! But you never asked my question  Loved the info on introverts &amp;amp; extroverts.</t>
  </si>
  <si>
    <t>racheleroberts</t>
  </si>
  <si>
    <t>ate a whole bunch of waffles, watching Qi with very cold feet and a messy house  reading caryl churchill in bed. show opens next week.</t>
  </si>
  <si>
    <t>CathyLAnderson</t>
  </si>
  <si>
    <t>@neddings if everyone who is following me please follow Neddings  he needs followers</t>
  </si>
  <si>
    <t>lovesickass</t>
  </si>
  <si>
    <t xml:space="preserve">@evening_star I miss Torchwood  And Jack </t>
  </si>
  <si>
    <t>GrnEydGirl</t>
  </si>
  <si>
    <t xml:space="preserve">I'm missing my handsome man. I love his smell on my pillows. It helps me sleep. However.....its starting to fade. </t>
  </si>
  <si>
    <t>ywgdana</t>
  </si>
  <si>
    <t xml:space="preserve">@alleycat34 I've been informed we won't pick it until the fall </t>
  </si>
  <si>
    <t xml:space="preserve">@ddlovato haha. Can't wait 4 the video!!! Ur not going to keep us in suspense again w/the release date of the single r u? Please don't </t>
  </si>
  <si>
    <t>MarianaGraner</t>
  </si>
  <si>
    <t xml:space="preserve">I'm so sad! Crying a lot! </t>
  </si>
  <si>
    <t>Azi227</t>
  </si>
  <si>
    <t xml:space="preserve">@jasmika lol i heard. thats fine, as long as you can make it to the documentary.  i cant wait for chris to come back </t>
  </si>
  <si>
    <t>Good very early morning all!  @littleh77 I didn't see 2nite  hope u had a good one x</t>
  </si>
  <si>
    <t>@TEYANATAYLOR You are in GREAT shape...im jealous  back to the gym for me</t>
  </si>
  <si>
    <t>xkelseyyyxx3</t>
  </si>
  <si>
    <t xml:space="preserve">study island. </t>
  </si>
  <si>
    <t>jessiepixie</t>
  </si>
  <si>
    <t xml:space="preserve">@GreenMommaSmith yeah man, I really need an exercise bike. Tris laughs when I mention it </t>
  </si>
  <si>
    <t>itilir</t>
  </si>
  <si>
    <t>@brian_tong disappointed i didn't win the eyefi card  i had the right answer too.</t>
  </si>
  <si>
    <t>U2JesusGirl</t>
  </si>
  <si>
    <t>@OsoupieO Oh wait, this is better but small  [IMG]http://tinyurl.com/lhq929[/IMG]</t>
  </si>
  <si>
    <t>coebooth</t>
  </si>
  <si>
    <t xml:space="preserve">@siobhanvivian I'm staying in writing, too. No Friday night partying for me.  </t>
  </si>
  <si>
    <t>redh0tjillypepa</t>
  </si>
  <si>
    <t xml:space="preserve">Cleaning my room and watching what not to wearrrrr; ah cramps </t>
  </si>
  <si>
    <t>Zer0kool</t>
  </si>
  <si>
    <t>@Stacky6  why can't I have a turtleneck</t>
  </si>
  <si>
    <t>JSicka</t>
  </si>
  <si>
    <t xml:space="preserve">Intercom at Walmart: To the owner of a white Dodge Caravan, license plate # *** your dog is in distress, please attend to your vehicle. </t>
  </si>
  <si>
    <t>adamjford</t>
  </si>
  <si>
    <t xml:space="preserve">Hate it when I put my foot in my mouth. </t>
  </si>
  <si>
    <t>myacovone</t>
  </si>
  <si>
    <t xml:space="preserve">so i went to the doctor and i'm sinus infected </t>
  </si>
  <si>
    <t xml:space="preserve">@escentz Holy shit, I'm scared of needles.. </t>
  </si>
  <si>
    <t>einstein999</t>
  </si>
  <si>
    <t xml:space="preserve">stupid internet is still down, no fun internet, no baby cam... </t>
  </si>
  <si>
    <t>love4chewy</t>
  </si>
  <si>
    <t>im sick as hell and i had to come to work!   horrible day!</t>
  </si>
  <si>
    <t>Mykerz</t>
  </si>
  <si>
    <t>It's Raining...  and it's friday?!?</t>
  </si>
  <si>
    <t>mandymartins</t>
  </si>
  <si>
    <t>I won't go to marcelinho's party  and he'll be there...</t>
  </si>
  <si>
    <t xml:space="preserve">@broskiii LOL take fast showers lol the water in the sinks get hott omg just not the shower </t>
  </si>
  <si>
    <t>insomniatic88</t>
  </si>
  <si>
    <t xml:space="preserve">is chilling and listening to music. Edmonton tomorrow...for what? family -_- Still have a project to work on as soon as i'm back... </t>
  </si>
  <si>
    <t>Emblebee</t>
  </si>
  <si>
    <t xml:space="preserve">@movedbymusic new office = awsomeness. Rusty still here, B has appointment w/ shelter on 6/3 to discuss options. </t>
  </si>
  <si>
    <t>vcepeda2525</t>
  </si>
  <si>
    <t xml:space="preserve">at home on a friday night it sucks </t>
  </si>
  <si>
    <t>MadiKnots</t>
  </si>
  <si>
    <t xml:space="preserve">I'm really depressed right now...little bit of plan mishaps </t>
  </si>
  <si>
    <t>jackmobscene</t>
  </si>
  <si>
    <t>IVE USED ALL MY DAILY PHOTO UPLOADS FOR TODAY  HOW WILL I LIVE! http://tumblr.com/xcm1wiz7x</t>
  </si>
  <si>
    <t xml:space="preserve">Home alone for another hour AHHHHHHHHHHHH!!  Something's gonna get me        </t>
  </si>
  <si>
    <t>01jain</t>
  </si>
  <si>
    <t xml:space="preserve">is distraught finking about peter andre and katie prices split...they were my only hope in true love </t>
  </si>
  <si>
    <t>1ChazD</t>
  </si>
  <si>
    <t xml:space="preserve">@Chicajones yeah too bad I can't be the man in Seattle on Monday </t>
  </si>
  <si>
    <t>blasian_mami</t>
  </si>
  <si>
    <t xml:space="preserve">no ones writing cuz everyones watchin the game huh? forget you guys!!! </t>
  </si>
  <si>
    <t>audreyriley</t>
  </si>
  <si>
    <t xml:space="preserve">sipping raspberry lemonade and getting ready to go soak in the jacuzzi tub.  ahhh... this is the life. But, I do miss my boys  </t>
  </si>
  <si>
    <t>xox_Ainslee_xox</t>
  </si>
  <si>
    <t>@xoxo_Kayla_xoxo btw i can't go on another shopping spree... no money  xoxo</t>
  </si>
  <si>
    <t>thatmfeeling</t>
  </si>
  <si>
    <t>is wondering why my picture is coming up with a bloody question mark!!!! AHHH *rips someones hair out*  Humpf!</t>
  </si>
  <si>
    <t>kreemykookie</t>
  </si>
  <si>
    <t>seniors, don't leave! i'm gonna cry so hard next year!!  can't we just stay here forever? what are the odds of me getting  2010 held back?</t>
  </si>
  <si>
    <t>colieoliepolie</t>
  </si>
  <si>
    <t xml:space="preserve">*sigh* no Lakers tonight either huh? Lovely... Jeopardy and Simpsons it is. I need to pick up a pen go to work.... But I want to sleep </t>
  </si>
  <si>
    <t>MaryFrancis</t>
  </si>
  <si>
    <t xml:space="preserve">My rums! I think my daddy drank it. </t>
  </si>
  <si>
    <t xml:space="preserve">whoa. huge ads invading my @afterellen experience. not cool. </t>
  </si>
  <si>
    <t>siupanda</t>
  </si>
  <si>
    <t xml:space="preserve">I dunno what happened to my panda coin purse.   </t>
  </si>
  <si>
    <t>@riandawson aw dont leave  have fun in sydney but come back over here. how was your last night??</t>
  </si>
  <si>
    <t>JohnnyRocker4U</t>
  </si>
  <si>
    <t xml:space="preserve">On a scale of 1-5, 5 being Best, I rate my level of accomplishment today at roughly -2 </t>
  </si>
  <si>
    <t>Saturday morning chores  lots of cleaning to do before school starts</t>
  </si>
  <si>
    <t>usmc_wifey86</t>
  </si>
  <si>
    <t xml:space="preserve">is tired of being bored and so bored it got me tired </t>
  </si>
  <si>
    <t>s0uthernblonde</t>
  </si>
  <si>
    <t>@beanie612 i just saw your message  Im sorry - def movie night ASAP!!!!</t>
  </si>
  <si>
    <t xml:space="preserve">@rickey how annoying - there's always some miserable old kiljoy out there ruining everyone's fun - losers </t>
  </si>
  <si>
    <t xml:space="preserve">well i wanted to change my picture and i ended up wit no pic this thing won't down load it </t>
  </si>
  <si>
    <t>#followfriday(revised) @mzlaffy(aka @GottaLaff), 4 not holding back on her views, @Cody_K she got robbed by @twitterwall  &amp;amp; bein rlly cool</t>
  </si>
  <si>
    <t>frostedcouture</t>
  </si>
  <si>
    <t>@FireWithFire978 i want to try lush but i haven't used any of their products  check tpf!</t>
  </si>
  <si>
    <t>ceeeecil</t>
  </si>
  <si>
    <t xml:space="preserve">looking back at camp pictures reminds me of when the college students were drunk on their campsite. someone pissed on our cabin </t>
  </si>
  <si>
    <t xml:space="preserve">Traffic on the 91 </t>
  </si>
  <si>
    <t>C20182</t>
  </si>
  <si>
    <t xml:space="preserve">@Zo_E our school had imacs those plastic brightly colored ones.  the reset button involved a paper clip. </t>
  </si>
  <si>
    <t>LovinJonas</t>
  </si>
  <si>
    <t xml:space="preserve">@ddlovato i tought u were shootin 4 your new cd, </t>
  </si>
  <si>
    <t>Miss_KG</t>
  </si>
  <si>
    <t xml:space="preserve">Back in KC Didn't get a nap though </t>
  </si>
  <si>
    <t>CarrieAnn_</t>
  </si>
  <si>
    <t xml:space="preserve">@VeraFromFYN I love, love love brussel sprouts and no one in my house will eat them but me. </t>
  </si>
  <si>
    <t>marleefaye</t>
  </si>
  <si>
    <t>oh texas oh texas why is ur sun so blazing. it is good somtimes but not wen you have a sunburn  i tried to rhyme..fail</t>
  </si>
  <si>
    <t>preacherdude</t>
  </si>
  <si>
    <t xml:space="preserve">On my way back to vabeach.  this day was too short. </t>
  </si>
  <si>
    <t>HaiBriBree</t>
  </si>
  <si>
    <t>Kenny  - mandmay: Iï¿½m SOOOOOOOO bummed about all of this. Isnï¿½t he being sent to your mothers? How wonï¿½t he... http://tumblr.com/xme1wizfr</t>
  </si>
  <si>
    <t>kyleroussel</t>
  </si>
  <si>
    <t xml:space="preserve">@alour Phew! At least I have one endorsement! Though I'm playing catchup now and I can only find things on the net for elevated prices. </t>
  </si>
  <si>
    <t>profbat</t>
  </si>
  <si>
    <t xml:space="preserve">oh my god the last crusade is such an awesome movie. </t>
  </si>
  <si>
    <t>crazygrl23</t>
  </si>
  <si>
    <t xml:space="preserve">What's the point of liking a guy tht doesnt like u back......its not worth it </t>
  </si>
  <si>
    <t xml:space="preserve">Poor Gryff is sick and can't play with Lucy tomorrow </t>
  </si>
  <si>
    <t>JeskaSides</t>
  </si>
  <si>
    <t xml:space="preserve">Ugh don't feel good. </t>
  </si>
  <si>
    <t>bellasoul</t>
  </si>
  <si>
    <t xml:space="preserve">I miss Dollhouse! </t>
  </si>
  <si>
    <t>@redsbuzztap why did votto leave?  I'm worried about this ear infection!!</t>
  </si>
  <si>
    <t xml:space="preserve">@green_i_girl i'm sorry you poor sick girl </t>
  </si>
  <si>
    <t>Photowayfarer</t>
  </si>
  <si>
    <t>@Parquette1 I just watched Medium. (I DVR them) Is it true that Monday is the last episode?      Say it ain't so.</t>
  </si>
  <si>
    <t>schoujar</t>
  </si>
  <si>
    <t xml:space="preserve">@ej_smith Oh no, I can't imagine you without your phone. </t>
  </si>
  <si>
    <t>krissykreme</t>
  </si>
  <si>
    <t xml:space="preserve">@Seanpaffair let us know if the movie is any good!  i haven't been to the movies in forever </t>
  </si>
  <si>
    <t>zend13</t>
  </si>
  <si>
    <t xml:space="preserve">Wishing I lived closer to Miami so I could attend Encounterfest 09. </t>
  </si>
  <si>
    <t>tomsiner</t>
  </si>
  <si>
    <t xml:space="preserve">And finally - a critter update:  Our baby birds grew up and flew away!  They sure don't stay little long </t>
  </si>
  <si>
    <t>LeahZylstra</t>
  </si>
  <si>
    <t xml:space="preserve">seniors just graduated... ahh it sucked </t>
  </si>
  <si>
    <t>amster_teehee</t>
  </si>
  <si>
    <t xml:space="preserve">@iamchrisc http://twitpic.com/6868j - that really sucks </t>
  </si>
  <si>
    <t>@CjMcFly05 im doing work tonight, im overwhelmed soooo bad  bu till be back int he bay soon soooo....</t>
  </si>
  <si>
    <t>damisgirl</t>
  </si>
  <si>
    <t xml:space="preserve">missin my hunny bear.shes sick in bed...bad back </t>
  </si>
  <si>
    <t>brandyshindig</t>
  </si>
  <si>
    <t xml:space="preserve">really regretting not going to the basement downtown tonight. </t>
  </si>
  <si>
    <t>i love you, now calm down please baby!!! :'( and YOU wise up and dont hurt my friend   AGHHHHHHH!!!</t>
  </si>
  <si>
    <t>MorbidxMelissa</t>
  </si>
  <si>
    <t>grr im grounded  i hate my lifee</t>
  </si>
  <si>
    <t>Turtlestar3</t>
  </si>
  <si>
    <t>aalderson</t>
  </si>
  <si>
    <t xml:space="preserve">Yeah...another weekend of work. I'm so very excited </t>
  </si>
  <si>
    <t xml:space="preserve">@BrandonBaker I tried to call you like Howard said but you ignored me </t>
  </si>
  <si>
    <t>danielmcglashan</t>
  </si>
  <si>
    <t xml:space="preserve">didn't make it to Justin Martin </t>
  </si>
  <si>
    <t>uhmjosie</t>
  </si>
  <si>
    <t xml:space="preserve">Going to go catch a movie with the boys and anh! Too bad david had to leave </t>
  </si>
  <si>
    <t>antibullykid</t>
  </si>
  <si>
    <t xml:space="preserve">My puppy Is having an allergic reaction </t>
  </si>
  <si>
    <t>mary__ellen</t>
  </si>
  <si>
    <t xml:space="preserve">@liareilly i misssss you </t>
  </si>
  <si>
    <t>karmicsynergy</t>
  </si>
  <si>
    <t xml:space="preserve">new hair... sorry no picture </t>
  </si>
  <si>
    <t>joshscott</t>
  </si>
  <si>
    <t xml:space="preserve">I am so late </t>
  </si>
  <si>
    <t>lsiri</t>
  </si>
  <si>
    <t>@jbain75 I have to wait another week for the guy  all the ducks are in a row though!!!!  Were getting there!  Go lakeshow</t>
  </si>
  <si>
    <t xml:space="preserve">I just realized that he has changed... </t>
  </si>
  <si>
    <t>it's so earlyyy  i wanna sleeeeep</t>
  </si>
  <si>
    <t>tehgeekgirl</t>
  </si>
  <si>
    <t xml:space="preserve">Arg. Pharmacy lost my prescription, have to wait while they quickly refill it </t>
  </si>
  <si>
    <t>@Marleaux I know right  le-sigh</t>
  </si>
  <si>
    <t>maddieque</t>
  </si>
  <si>
    <t xml:space="preserve">@graciegirla23 nope sorry i don't have a youtube account yet! </t>
  </si>
  <si>
    <t xml:space="preserve">. @_Desperado Yep, PP8 vs PPQ, aside form another 8, he/she needed four cards for the str8... </t>
  </si>
  <si>
    <t>CowLoverJF</t>
  </si>
  <si>
    <t>Kristentwoohsix</t>
  </si>
  <si>
    <t>headache, backache, tummyache oh my  at my fake gmas for dinner.</t>
  </si>
  <si>
    <t>EEElaine</t>
  </si>
  <si>
    <t xml:space="preserve">@tclairyt you better stick that tounge out lady! i wish i was fucking there </t>
  </si>
  <si>
    <t xml:space="preserve">@EmilyLSmith awwww our opener, Blind Pilot was good. Too bad yours sucked </t>
  </si>
  <si>
    <t>Abby_Mae</t>
  </si>
  <si>
    <t xml:space="preserve">Hannah is leaving I might cry </t>
  </si>
  <si>
    <t>Spilt vanilla coke on my iPhone!  it's okay though not much &amp;amp; I dried it with my scarf lol</t>
  </si>
  <si>
    <t>daynays</t>
  </si>
  <si>
    <t>@masbesos  geez harsh. Haha I love YOU... Cuteness</t>
  </si>
  <si>
    <t>spanice</t>
  </si>
  <si>
    <t>@kroonoverdrive Thanks for letting me know . . .  . . . Hope you have a good evening sir . . .</t>
  </si>
  <si>
    <t>potroast</t>
  </si>
  <si>
    <t xml:space="preserve">@MrsAtwood It's because OPEC wants more money and are forcing oil prices higher. They have admitted it themselves that they're doing it. </t>
  </si>
  <si>
    <t xml:space="preserve">@SooSpecial lool we could the prob is al life 2 far to send it off lool yh 50/50 </t>
  </si>
  <si>
    <t xml:space="preserve">I have LOADS of hw this weekend </t>
  </si>
  <si>
    <t>@aprilknob Oooh, in the ass.   Ack. Anywhere but there.</t>
  </si>
  <si>
    <t>susanandrus</t>
  </si>
  <si>
    <t xml:space="preserve">Really wish I could just run on over to NYC for a night and see Waiting for Godot. Too bad I don't have an extra grand laying around. </t>
  </si>
  <si>
    <t>adri_hardcore</t>
  </si>
  <si>
    <t xml:space="preserve">not raining here </t>
  </si>
  <si>
    <t xml:space="preserve">Once again, i got the effin flash!! Just now! I'm @ 4 speedn camera tix for this yr! Ugh, so over it </t>
  </si>
  <si>
    <t>Neil_Munro</t>
  </si>
  <si>
    <t xml:space="preserve">I do not feel good at all </t>
  </si>
  <si>
    <t>arieldotcom</t>
  </si>
  <si>
    <t xml:space="preserve"> i laid down for a little bit and fell asleep. So much for the movies......</t>
  </si>
  <si>
    <t>FreezeFrameNews</t>
  </si>
  <si>
    <t>Crap!  I always pick the Chorizo and he always loses, until tonight when I bet on the polish.  Typical.  http://twitpic.com/686qm</t>
  </si>
  <si>
    <t>zhairaT</t>
  </si>
  <si>
    <t xml:space="preserve">@NeonFushiaStarr Awwh, no, I have, uh.. other plans, for this evening, but I am going to miss MeatGuild very sadly </t>
  </si>
  <si>
    <t>tori_love</t>
  </si>
  <si>
    <t xml:space="preserve">i really want to watch 21, but i lost the dvd. </t>
  </si>
  <si>
    <t xml:space="preserve">@YoungFlame lol...come back sooooon </t>
  </si>
  <si>
    <t>kalolovesleon</t>
  </si>
  <si>
    <t>@empressmile did you get in a car accident?  hope all is well! #unfollowdiddy &amp;lt;--lol</t>
  </si>
  <si>
    <t>vampire_xtine</t>
  </si>
  <si>
    <t xml:space="preserve">is watching 'Dollhouse'.....i miss 'Buffy' </t>
  </si>
  <si>
    <t>feiness</t>
  </si>
  <si>
    <t xml:space="preserve">NOOO!!! Gilles Simon lost!!! This breaks my heart. </t>
  </si>
  <si>
    <t>@Rina_spn I just realised that #unfollowfakerparis might be too longï¿½  It needs to be 16 char. or less, I thinkï¿½</t>
  </si>
  <si>
    <t>MirandaLinwood</t>
  </si>
  <si>
    <t xml:space="preserve">I was soo close.. rite bout 2 go 2 a party,but sum reason my boyfriend has trust problems &amp;amp; now im not going. &amp;amp; i had a super cute outfit </t>
  </si>
  <si>
    <t>vallih</t>
  </si>
  <si>
    <t xml:space="preserve">@tuffyr ooooooh! I love Space Camp. great movie. sad I missed the reference. </t>
  </si>
  <si>
    <t>strongsarah</t>
  </si>
  <si>
    <t xml:space="preserve">@greenteagirl What happened exactly?  Dropped #kettlebells not a good thing either!  I lost control of one a week or so ago.  </t>
  </si>
  <si>
    <t>BeatUpRoadSign</t>
  </si>
  <si>
    <t>Reno 911! isn't the same without Wendi and Carlos  But Tom and Ben are amazing as always.</t>
  </si>
  <si>
    <t xml:space="preserve">@munachao @14eleven @grimesforever @soheezy let @AlexBarron sleep on the way to ATX </t>
  </si>
  <si>
    <t xml:space="preserve">busy day today </t>
  </si>
  <si>
    <t xml:space="preserve">@Ali_Davis nepotism is alive and well in the Unites States government </t>
  </si>
  <si>
    <t xml:space="preserve">I'm B positive...That's not even special </t>
  </si>
  <si>
    <t xml:space="preserve">@kristycurtis I know!!  tomorrow is the date...you could totally stow away...you AND lil' Beau! </t>
  </si>
  <si>
    <t>JennyCote</t>
  </si>
  <si>
    <t xml:space="preserve">@megobviously haha yes! a girl i work with wants to help me plan it whenever i get married, which will be never.... </t>
  </si>
  <si>
    <t>ilikepenis</t>
  </si>
  <si>
    <t>i stood on a snail  i think his name was jim..i'm so sorry jimmy! &amp;lt;3</t>
  </si>
  <si>
    <t>thai_antunes</t>
  </si>
  <si>
    <t xml:space="preserve">rebaixando todos os episï¿½dios de gilmore girls, i just still not beliving i've lost my dvds </t>
  </si>
  <si>
    <t>wowBlueTracker</t>
  </si>
  <si>
    <t>General | So Zar plays/has played a druid: Zarhym : Quote: How about a little tree and boomkin &amp;lt;3?  I've go.. http://tinyurl.com/mh8lqm</t>
  </si>
  <si>
    <t xml:space="preserve">puCCini: That's what everyone else says, Ice. </t>
  </si>
  <si>
    <t>Priscillalala</t>
  </si>
  <si>
    <t xml:space="preserve">needs a nap... but watching the game first... then having dinner for jeff's bday... then hollywood? okay maybe i can't nap </t>
  </si>
  <si>
    <t>NathanScott86</t>
  </si>
  <si>
    <t xml:space="preserve">Tiiiiiirrrrreeeeeddddd and full of food.  I don't wanna go to work tonight! </t>
  </si>
  <si>
    <t>myzkeyisstuck</t>
  </si>
  <si>
    <t xml:space="preserve">@janellems that's good.. really wish i could say the same. </t>
  </si>
  <si>
    <t xml:space="preserve">WTF I am so confused. I want my own background, twitter. WHY WON'T IT WORK </t>
  </si>
  <si>
    <t>i need a new membership cuz i'm tired of looking at the same ole linearts ...  if only i had money lol</t>
  </si>
  <si>
    <t xml:space="preserve">watching some will &amp;amp; grace, lol... good show... still feeling sick.. but oh well.. </t>
  </si>
  <si>
    <t>Text me baaaack.  -watches Walk the Line-</t>
  </si>
  <si>
    <t>thebouv</t>
  </si>
  <si>
    <t xml:space="preserve">Any of you guys at #flashcamp not want your special CD with Catalyst and Flash Builder 4?  Hook me up!  Nothing like that at 360Flex! </t>
  </si>
  <si>
    <t>Can't believe I'm back home. I miss Japan already.  Ahh, and College is nearby!</t>
  </si>
  <si>
    <t>DDiaz7</t>
  </si>
  <si>
    <t xml:space="preserve">bored to death @ Argonne.   </t>
  </si>
  <si>
    <t>CjMcFly05</t>
  </si>
  <si>
    <t xml:space="preserve">@ashlynn32 UgH....... You Are A Heartbreaker  You Know That HaHa..... You Stay Overwhelmed With Work </t>
  </si>
  <si>
    <t>jennethorantia</t>
  </si>
  <si>
    <t xml:space="preserve">D'oh. I somehow accidentally started downloading season 2 mid-way through season 1 of Chuck and now I've finished it all. </t>
  </si>
  <si>
    <t>I'm off to bed, so exhausted!! I got a real bad headache  Thank God it's Saturday tomorrow! Xoxo</t>
  </si>
  <si>
    <t>stutterdude</t>
  </si>
  <si>
    <t xml:space="preserve">@JaneLebak sorry to hear that </t>
  </si>
  <si>
    <t>afreshspace</t>
  </si>
  <si>
    <t xml:space="preserve">@k9cuisine earlier, I meant &amp;quot;there are finicky dogs??&amp;quot; not these are...typos will kill me </t>
  </si>
  <si>
    <t xml:space="preserve">@LexitronAvenue distinct lack of life. my sister has about 10 ppl in our basement, nd my boyfriends at work </t>
  </si>
  <si>
    <t>JustChachi</t>
  </si>
  <si>
    <t xml:space="preserve">http://twitpic.com/686u5 - Ishu having fun without me </t>
  </si>
  <si>
    <t>rbridgett</t>
  </si>
  <si>
    <t xml:space="preserve">@aschick That's sad news - they did some great pie </t>
  </si>
  <si>
    <t>mrsamandastump</t>
  </si>
  <si>
    <t>Im so angry! Im gunna cry again! Someone txt me!  1714-457-7893</t>
  </si>
  <si>
    <t>max0696</t>
  </si>
  <si>
    <t xml:space="preserve">DONT WRITE ANYTHING MEAN </t>
  </si>
  <si>
    <t>mmaney03</t>
  </si>
  <si>
    <t xml:space="preserve">@DonnieWahlberg OK so I want to do the VIP ticket to the after party in VA Beach but none of my girls can afford to go </t>
  </si>
  <si>
    <t>ChuckNerd</t>
  </si>
  <si>
    <t xml:space="preserve">@ktbeeper @tenelilli @happylovesChuck ...when I'm speaking foreign languages but can't do other English accents to save my life.  </t>
  </si>
  <si>
    <t>jessishereee</t>
  </si>
  <si>
    <t xml:space="preserve">its so freaking hot... its makimg me feel sick </t>
  </si>
  <si>
    <t>Cherryadestains</t>
  </si>
  <si>
    <t xml:space="preserve">Take me in a hot air balloon plz </t>
  </si>
  <si>
    <t>MissSab</t>
  </si>
  <si>
    <t xml:space="preserve">Heading back to mpls tomorrow </t>
  </si>
  <si>
    <t>Frozenartist</t>
  </si>
  <si>
    <t xml:space="preserve">@IcedAdornments What kind of doo doo? I am too girly! It seems i'm on a streak of bad luck </t>
  </si>
  <si>
    <t>Mr_CellophaneLV</t>
  </si>
  <si>
    <t xml:space="preserve">I just spent 80 dollars at Wally World and I don't feel any better </t>
  </si>
  <si>
    <t>JimVeronesi</t>
  </si>
  <si>
    <t xml:space="preserve">Im going to bed. Ive had enough. </t>
  </si>
  <si>
    <t>KLVTsara</t>
  </si>
  <si>
    <t>couldnt hear the band  sad day Mr. H . . .  -Sara-</t>
  </si>
  <si>
    <t>ayeyostacey</t>
  </si>
  <si>
    <t xml:space="preserve">Just got in a wreck! </t>
  </si>
  <si>
    <t>dannerrockzz</t>
  </si>
  <si>
    <t xml:space="preserve">@LDelphian I'll share your giddy with ya! I totally understand, wish I could be there </t>
  </si>
  <si>
    <t>Agent11</t>
  </si>
  <si>
    <t xml:space="preserve">@EmmaJoan @weasellike @brickandclick Dr. Dremos closed like over a year ago </t>
  </si>
  <si>
    <t>winecountrydog</t>
  </si>
  <si>
    <t xml:space="preserve">@ArtyTheCat oh my dogness. you are pullin' my leg, aren't you? i wish it were easier to do a transplant. </t>
  </si>
  <si>
    <t>chineyk</t>
  </si>
  <si>
    <t>@deefamouss i was gona go to mall n get a charger but its too late now  mi vex star</t>
  </si>
  <si>
    <t>jacobsearls</t>
  </si>
  <si>
    <t xml:space="preserve">Gonna see Night at the Museum in Anchorage.  Leaving in 27 hours </t>
  </si>
  <si>
    <t>It's times like this I miss havin a bf... I just want 2 crawl up in sumones arms &amp;amp; take a nap!  too bad I have no time to even look for 1</t>
  </si>
  <si>
    <t>cathownsthis</t>
  </si>
  <si>
    <t>blue and gold game kinda sad  oh well hope this is a good weekend!</t>
  </si>
  <si>
    <t>miissbrownskin</t>
  </si>
  <si>
    <t xml:space="preserve">Damn. I ain't got NO MORE kush &amp;amp; got no L to drink. I'm sober on a Friday nite ; I'm bout 2 spazz. WeLL, bak 2 da game I guess. </t>
  </si>
  <si>
    <t>SHANTICRAZYSEXI</t>
  </si>
  <si>
    <t xml:space="preserve">@THA1NONLYJAE on my way..wanna shower n get pretty </t>
  </si>
  <si>
    <t>tayleraudrey</t>
  </si>
  <si>
    <t>Going to use Sophies GHDs today but I don't have a hair dryer becauce Mum took it to Melbs  I want some cookies!!!!</t>
  </si>
  <si>
    <t>isidoraaa</t>
  </si>
  <si>
    <t xml:space="preserve">I want to see the movie &amp;quot;UP&amp;quot; </t>
  </si>
  <si>
    <t>LisaManson</t>
  </si>
  <si>
    <t xml:space="preserve">@ButtaBread Girl so shitty! I went to class &amp;amp; my fam knew i was hungry when i left, they ordered chinese&amp;amp; didn't get me any </t>
  </si>
  <si>
    <t>clairesays</t>
  </si>
  <si>
    <t>@kyeung808  @gregarious  got dinner with my dad - so prob won't make it tonite. yeah, boooo me   but SF all day and evening tomorrow!</t>
  </si>
  <si>
    <t xml:space="preserve">How sad, it's the only mens sport we can win a natl championship in </t>
  </si>
  <si>
    <t>peachies23</t>
  </si>
  <si>
    <t xml:space="preserve">Just watched season 2 and season 3 of &amp;quot;The game&amp;quot;.. damn now im upset they took it off the air </t>
  </si>
  <si>
    <t>DargeyBoy</t>
  </si>
  <si>
    <t>It's been a long day. 8 hours working in a kitchen  8 more tomorrow too  however @haileydarge did help me afford GH:Metallica!</t>
  </si>
  <si>
    <t>reagga</t>
  </si>
  <si>
    <t xml:space="preserve">F***! Forgot my keys at my mate's place, so have to go back </t>
  </si>
  <si>
    <t>emmilyxo</t>
  </si>
  <si>
    <t xml:space="preserve">have to go to sydney tonight </t>
  </si>
  <si>
    <t xml:space="preserve">My stomach is growling. </t>
  </si>
  <si>
    <t>aishahkhadijah</t>
  </si>
  <si>
    <t>@itsjannahbey ok every where I look 4 tickets the prices r sky high..startin to get a lil discouraged  let me knw wht u see</t>
  </si>
  <si>
    <t>Alexauh</t>
  </si>
  <si>
    <t xml:space="preserve">I have a new piercing  !!!!!!! love it but it hurt soooooo badlyyyyyy </t>
  </si>
  <si>
    <t xml:space="preserve">@SooSpecial lool we could the prob isi life 2 far to send it off lool yh 50/50 </t>
  </si>
  <si>
    <t>bethalicious</t>
  </si>
  <si>
    <t>went to bloom in our pjs to get mike'n'ikes and scary movies[quarentine and prom night] then i stepped in dog pooop  haha</t>
  </si>
  <si>
    <t>Landisimo</t>
  </si>
  <si>
    <t xml:space="preserve">Carmines. I don't think my future wife works here anymore. </t>
  </si>
  <si>
    <t>rawrbear</t>
  </si>
  <si>
    <t>Steelbreaker broke my druid.  Luckily that meant I could run afk to take Rose out.  So it was probably all for the best.</t>
  </si>
  <si>
    <t>KIDDBABYFACE89</t>
  </si>
  <si>
    <t>@JockinSammyy Im from NY...The Bronx, But i stay in VA now  Wat about you?</t>
  </si>
  <si>
    <t>dishsister</t>
  </si>
  <si>
    <t xml:space="preserve">hoggin the comuter while my man sweats it out for O Game </t>
  </si>
  <si>
    <t>muliebrity48</t>
  </si>
  <si>
    <t xml:space="preserve">I can't find my phone </t>
  </si>
  <si>
    <t xml:space="preserve">@shntenchi speeding tickets are $$$$ hope you can go to traffic school so you can get that point off your records </t>
  </si>
  <si>
    <t>peace_love77</t>
  </si>
  <si>
    <t xml:space="preserve">having some peace &amp;amp; quiet at home. School's almost out... but I'm going to summer school </t>
  </si>
  <si>
    <t>tatatseterrorrr</t>
  </si>
  <si>
    <t xml:space="preserve">im sleepy too. I tried napping it didn't work. </t>
  </si>
  <si>
    <t xml:space="preserve">my hand's sticky </t>
  </si>
  <si>
    <t xml:space="preserve">Great. Our fricken landlord basically just told us, he needs us to move out. I'm fucking PISSED right now           </t>
  </si>
  <si>
    <t>xoShakiraox</t>
  </si>
  <si>
    <t xml:space="preserve">first friday without @cwthgame kind of weird, i was so used to stayin home and anticipating for it to be 8:30 to watch my show, i miss it </t>
  </si>
  <si>
    <t>btakash</t>
  </si>
  <si>
    <t xml:space="preserve">I wish I was taller </t>
  </si>
  <si>
    <t>LPfan4life721</t>
  </si>
  <si>
    <t>@dmeeno i fancy some new cardigans and jeans. But money is like going towards festivals.  But i'll be drinking a lot of chai tea lattes.</t>
  </si>
  <si>
    <t>Airrbear</t>
  </si>
  <si>
    <t>@amancay sorry.. Didnt see that  .&amp;lt;3.</t>
  </si>
  <si>
    <t>scenexxqueen</t>
  </si>
  <si>
    <t>@mtazs  I've had Canadian KFC and it tasted the same as the KFC i've had in other countries. maybe its just me haha</t>
  </si>
  <si>
    <t>Falcon_X</t>
  </si>
  <si>
    <t>it's about 3:40 am in Germany! just got home...missed DJ Sami that's bad   had got some chief meeting from 0:30 am to 3 am ;-)</t>
  </si>
  <si>
    <t>Zoe_Love</t>
  </si>
  <si>
    <t>So bored! Nothing to do tomorrow!     Not impressed!</t>
  </si>
  <si>
    <t xml:space="preserve">@RachelFerrucci  no ma'am.  not yet </t>
  </si>
  <si>
    <t xml:space="preserve">@manicminute if you're old....Im ancient </t>
  </si>
  <si>
    <t>ilchymis</t>
  </si>
  <si>
    <t xml:space="preserve">@nadiaoxford I think &amp;quot;nut hordes&amp;quot; just might be the most amazing two words I've heard all day. Still super sad for you all </t>
  </si>
  <si>
    <t>ChaVeezy</t>
  </si>
  <si>
    <t>The Boss Rick Ross (lol) is here for a concert tonight and I'm not going..  all my fam is going.. I feel like a lame.. lol</t>
  </si>
  <si>
    <t>Rnewcomb88</t>
  </si>
  <si>
    <t xml:space="preserve">On the plane back to md </t>
  </si>
  <si>
    <t>biggirlsdontcri</t>
  </si>
  <si>
    <t xml:space="preserve">I hear ya. Im buggin so bad rite now </t>
  </si>
  <si>
    <t>@empressmile did you get in a car accident?  hope you &amp;amp; your car are okay! lmao at www.unfollowdiddy.net how hilarious! #unfollowdiddy</t>
  </si>
  <si>
    <t>PoiToi</t>
  </si>
  <si>
    <t>Got sad news at the shop today.... Had to lay off 2 people.  (that's 20% of our workforce!!)... :-\ At least I know my job is safe!</t>
  </si>
  <si>
    <t>KellyYoungblut</t>
  </si>
  <si>
    <t xml:space="preserve">@trentwellman Whyyy does Twitter hate me? </t>
  </si>
  <si>
    <t>@kirstiealley I totally love you.. I will miss ur tweets  Oh well I give up. u just lost a fan but i guess one person means nothing to u</t>
  </si>
  <si>
    <t>nooo my phone speakers broken  means i cant call people, or listen to my music without my speakers. phones dont seem to last a year! GAAY!</t>
  </si>
  <si>
    <t>duck_fiend</t>
  </si>
  <si>
    <t>@The_lessa Doggie operation?  What happened??</t>
  </si>
  <si>
    <t>Nector_Nicole</t>
  </si>
  <si>
    <t xml:space="preserve">i spilled water all over the seat and myself </t>
  </si>
  <si>
    <t xml:space="preserve">@calyndra Phew. That's alot. I'm staying away from the last episode of #SGA....I don't wanna </t>
  </si>
  <si>
    <t>daviesgravey</t>
  </si>
  <si>
    <t>@syncerepapi I have been neglected a facebook a bit myself.   I need to get back up on that.</t>
  </si>
  <si>
    <t>tysphone</t>
  </si>
  <si>
    <t xml:space="preserve">Oh ya I'm still up from last night... </t>
  </si>
  <si>
    <t>RSQViper</t>
  </si>
  <si>
    <t>@tia_marie Is it safe?   (and I can't direct you since you don't follow me)</t>
  </si>
  <si>
    <t>kimberlysghost</t>
  </si>
  <si>
    <t xml:space="preserve">Playing Metal Gear Ac!d on PSP. Just found out someone stole my Superbad UMD. </t>
  </si>
  <si>
    <t>estï¿½ going to uste  http://plurk.com/p/x3f0f</t>
  </si>
  <si>
    <t>KatherineTwits</t>
  </si>
  <si>
    <t>@mitchelmusso  My sad face!</t>
  </si>
  <si>
    <t xml:space="preserve">I really need to see him. I don't know how I got so lonely is such a short amount of time. </t>
  </si>
  <si>
    <t>ericaamaya</t>
  </si>
  <si>
    <t xml:space="preserve">at @DanielleLove187 graduation. I can't see anything or hear anything!1 </t>
  </si>
  <si>
    <t xml:space="preserve">is really sad she has to miss Janice's last recital. </t>
  </si>
  <si>
    <t>charitin_1</t>
  </si>
  <si>
    <t xml:space="preserve">Took the kids to see UP . . . they liked it, it made me cry </t>
  </si>
  <si>
    <t>kkenner</t>
  </si>
  <si>
    <t xml:space="preserve">is camping this weekend so you might not be able to reach him </t>
  </si>
  <si>
    <t>Leahs_Story</t>
  </si>
  <si>
    <t>@justjake   Not completely, we left the blue on some underlying pieces,added a chunk of brown to the front... I will redo blue asap.</t>
  </si>
  <si>
    <t xml:space="preserve">@mdhughes You raise a good point. Slightly disappointed to learn I couldn't be a wombat though </t>
  </si>
  <si>
    <t>avacaranza</t>
  </si>
  <si>
    <t xml:space="preserve">I forgot how much i missed stickam </t>
  </si>
  <si>
    <t xml:space="preserve">I miss last night. And @meganpaige </t>
  </si>
  <si>
    <t>kilometerzero</t>
  </si>
  <si>
    <t xml:space="preserve">missing my husband... </t>
  </si>
  <si>
    <t>itskathyrun</t>
  </si>
  <si>
    <t>5 pounds, 2 months.  I've been glutennous for too long.</t>
  </si>
  <si>
    <t>DollfaceY</t>
  </si>
  <si>
    <t xml:space="preserve">so she's calling, should I pick up or leave it? I'm pretty much tired </t>
  </si>
  <si>
    <t xml:space="preserve">I'm a sucker for anything with a piano. </t>
  </si>
  <si>
    <t xml:space="preserve">@shuliee and the weekend will be gone soon </t>
  </si>
  <si>
    <t>chantelnicole</t>
  </si>
  <si>
    <t>@MissKeila: Other than PSO, no  A VISTA in my office got to go to Colorado for a conference. They wouldn't let me go to one in San Fran.</t>
  </si>
  <si>
    <t>mirandazalocka</t>
  </si>
  <si>
    <t>oceanbreeze04</t>
  </si>
  <si>
    <t xml:space="preserve">JR Smith is on fire. 30-31 denver now </t>
  </si>
  <si>
    <t>koogotauco</t>
  </si>
  <si>
    <t xml:space="preserve">can't believe i'm missing jus's bday party 2nyt </t>
  </si>
  <si>
    <t>Fell asleep... now bored as hell waiting for room service  I'm starving...</t>
  </si>
  <si>
    <t>LilMikeC</t>
  </si>
  <si>
    <t xml:space="preserve">Redoing my website is pissing me off.  </t>
  </si>
  <si>
    <t xml:space="preserve">missing my john... </t>
  </si>
  <si>
    <t>cranberrylove</t>
  </si>
  <si>
    <t xml:space="preserve">@Divvies Found your kettle corn today at Whole Foods.  I'm allergic to P.nuts and tree nuts, but had to put it back when I saw soy listed </t>
  </si>
  <si>
    <t xml:space="preserve">@vulturgryphus Nice, thx! Now, let's see if this is Tori herself posting (like god Trent Reznor does it) or if someone does it for her </t>
  </si>
  <si>
    <t>NikLeshko</t>
  </si>
  <si>
    <t xml:space="preserve">is thinking the subway we had for lunch made me really sick!! </t>
  </si>
  <si>
    <t>HeatherHavoc</t>
  </si>
  <si>
    <t xml:space="preserve">&amp;quot;The meal is not over when I'm full, the meal is over when I hate myself&amp;quot; truer words have never been spoken. Ouch, my stomach </t>
  </si>
  <si>
    <t>imas14</t>
  </si>
  <si>
    <t xml:space="preserve">Oh, how I'd like to meet John Lennon. I will never get to see my love </t>
  </si>
  <si>
    <t xml:space="preserve">just got back from fishin again...lol this time w/hubby all showed and ready to relax gotta get up early have DR's Appt. @8 in Peru YUCK </t>
  </si>
  <si>
    <t>@bonniespurple Me? I'm unemployed currently.  I do too much &amp;quot;free work&amp;quot;. I work online and I don't get a pennyï¿½</t>
  </si>
  <si>
    <t>tru_star</t>
  </si>
  <si>
    <t>noo!! i cnt b full already! i been waitin all day 4 this  c'mon stomach, remember our fat ass days??  dnt quit on me!</t>
  </si>
  <si>
    <t>_Axx</t>
  </si>
  <si>
    <t xml:space="preserve">Its no fun watchin the game alone </t>
  </si>
  <si>
    <t>liptricky</t>
  </si>
  <si>
    <t xml:space="preserve">@CutsieCouture shit  i missed a contest </t>
  </si>
  <si>
    <t>TheSocialCellar</t>
  </si>
  <si>
    <t>wishing I had bigger feet  http://bit.ly/O6kqs</t>
  </si>
  <si>
    <t xml:space="preserve">@ClarenceMcMill I went to the spa event thingy but I didn't see you </t>
  </si>
  <si>
    <t>theycallmemidge</t>
  </si>
  <si>
    <t>made spin dip in vain  , eh din din tomorrow... mo'town philly back again</t>
  </si>
  <si>
    <t>bigkelleh</t>
  </si>
  <si>
    <t>my girl just left  im kinda sad now</t>
  </si>
  <si>
    <t>littleylittley</t>
  </si>
  <si>
    <t xml:space="preserve">@misswill I miss my Katherine Heigl </t>
  </si>
  <si>
    <t xml:space="preserve">Two months ago, my life ended, even though it still goes on. </t>
  </si>
  <si>
    <t>bigdug74</t>
  </si>
  <si>
    <t xml:space="preserve">@jonnykaplan that's just a little bit funny - sorry </t>
  </si>
  <si>
    <t>tysiscoe</t>
  </si>
  <si>
    <t xml:space="preserve">@olganovita oh no!! Novita, we are so so sorry for your loss. Please accept our condolences. </t>
  </si>
  <si>
    <t>nurselady</t>
  </si>
  <si>
    <t xml:space="preserve">@apieceofheaven I hope you get to feeling better hun. </t>
  </si>
  <si>
    <t xml:space="preserve">@intoyoureys I'm good but still dont have the followers </t>
  </si>
  <si>
    <t>super_saur</t>
  </si>
  <si>
    <t xml:space="preserve">why are the letters so small and why haven't my butcher prints comeyet????? </t>
  </si>
  <si>
    <t>lrmmaglinte</t>
  </si>
  <si>
    <t xml:space="preserve">Aww....i bird fell and its bleeding from is head </t>
  </si>
  <si>
    <t>pommey_monkey</t>
  </si>
  <si>
    <t xml:space="preserve">hurt herself during last nights performance  and is heaps sad that tonight is going to be the last performance at chhs ever! </t>
  </si>
  <si>
    <t>nevershoutnneka</t>
  </si>
  <si>
    <t>@FadingLullabies aw, that sucks.  it comes on every friday @ 10 here.</t>
  </si>
  <si>
    <t>92smile</t>
  </si>
  <si>
    <t xml:space="preserve">i need to know.....really bad ....school is almost over </t>
  </si>
  <si>
    <t>joeabryant</t>
  </si>
  <si>
    <t xml:space="preserve">Ohhhh lord production is going way over time! NY I wish was now... Vacation </t>
  </si>
  <si>
    <t>JennyLobo</t>
  </si>
  <si>
    <t>Damn previews are so long!!  #startrek #vegas</t>
  </si>
  <si>
    <t>katiekrollig</t>
  </si>
  <si>
    <t>ahh havnt been on here for 2 days, how sad  anyway my fingers are like frozen and they tingle when i write haha</t>
  </si>
  <si>
    <t>Pookthy</t>
  </si>
  <si>
    <t xml:space="preserve">@littleblackbox i see too, i am very saddened as well </t>
  </si>
  <si>
    <t>KrazyK_goonette</t>
  </si>
  <si>
    <t>@PrincessSuperC mannnnnn  here in the US we need CiCi updates. but yur gone so we cant get none. breaks my heart  R u watchn the game?</t>
  </si>
  <si>
    <t xml:space="preserve">I has a cold   There's going to be cold snot on my pillow when I wake up.  Even bigger </t>
  </si>
  <si>
    <t>@ohmanbreanne Sometimes they just don't know.  At least that guy values your name.</t>
  </si>
  <si>
    <t>@amykant for point and shoot, the Canons are the best. Sorry i missed you before you purchased  Hope you work it out.</t>
  </si>
  <si>
    <t xml:space="preserve">@IsadoraR yeah all their previews on myspace sound pretty rad , and guess what? the one song i have..WONT go on mp3. FML.FML.FML. </t>
  </si>
  <si>
    <t>Jules has informed me that I left the ice cream on the counter over night.  I really liked that ice cream.</t>
  </si>
  <si>
    <t>any1 noticed how small spcy chkns r now? &amp;amp;im peeing every 5min how am i going to sit through up? it'll ruin it for me  WALTON SIT DOWN NOW</t>
  </si>
  <si>
    <t xml:space="preserve">not looking forward to that 7am meeting tomorrow. </t>
  </si>
  <si>
    <t>yahtze</t>
  </si>
  <si>
    <t>going to be... had a HUGE water fight but now its raining leaving in the morning... wont we able to twitter all weekend  bye BUMMER</t>
  </si>
  <si>
    <t>HellsLust</t>
  </si>
  <si>
    <t xml:space="preserve">@UnknownBeauty85 call me soon Sissy </t>
  </si>
  <si>
    <t>lightbourne</t>
  </si>
  <si>
    <t>At home with mom and her crippled, useless back...  kinda bored too http://myloc.me/22z3</t>
  </si>
  <si>
    <t>doducluyen</t>
  </si>
  <si>
    <t xml:space="preserve">mï¿½nh s? l?i lï¿½ chï¿½nh mï¿½nh mï¿½ thï¿½i ..ngï¿½n quï¿½ .. mu?n ? riï¿½ng m?t mï¿½nh cho nï¿½ s??ng </t>
  </si>
  <si>
    <t>ehmaleeh</t>
  </si>
  <si>
    <t xml:space="preserve">watching the laker game. imma watch movies with my big bretheren vonna tonight, i think.idk what imma do this weekend.probably nothing. </t>
  </si>
  <si>
    <t>ilovejoenas</t>
  </si>
  <si>
    <t xml:space="preserve">Just came back from 4 hour shift, tired as,especially after Movieworld yesterday.Now watching some movies  and doing some assignments </t>
  </si>
  <si>
    <t>@AAKB220 I agree.. someone I thought was a great friend listed several others and not me  but you'd definitely make mine, I am not doingit</t>
  </si>
  <si>
    <t>isaac2nyce</t>
  </si>
  <si>
    <t xml:space="preserve">Who noes how  to fix a mouse that's not functioninqq rite ??? </t>
  </si>
  <si>
    <t>solotc</t>
  </si>
  <si>
    <t xml:space="preserve">lord, more family drama.  my cousin is too much like me for his own good.  I hope his mother works this out with him.  </t>
  </si>
  <si>
    <t>JoeJisthebest</t>
  </si>
  <si>
    <t xml:space="preserve">Guess what? I wrote a... wait I've already said this a LONG time ago. </t>
  </si>
  <si>
    <t>leggysasha</t>
  </si>
  <si>
    <t xml:space="preserve">I am so hot now.. </t>
  </si>
  <si>
    <t>ReneeTanguay</t>
  </si>
  <si>
    <t>Praying for a hurting family!  #fb</t>
  </si>
  <si>
    <t>timbalfanz</t>
  </si>
  <si>
    <t xml:space="preserve">At dinner with the boys. They are all sexting. I need a sexting partner. </t>
  </si>
  <si>
    <t>ScottieK1</t>
  </si>
  <si>
    <t xml:space="preserve">super bummed..dont think i can play tomorrow </t>
  </si>
  <si>
    <t>Allie_Camhi</t>
  </si>
  <si>
    <t>...And they cannot.  I wish i was in Las Vegas with my sister. I miss her.</t>
  </si>
  <si>
    <t xml:space="preserve">@laurgasms I don't want to be a terr'ist. </t>
  </si>
  <si>
    <t>jeffgignac</t>
  </si>
  <si>
    <t>@lrobertsglobal I voted many times for BTO TCOB  o would have gone to nuit blanche for TCOB. Oh well</t>
  </si>
  <si>
    <t>flailing12</t>
  </si>
  <si>
    <t>my grandma just passed.   i'm glad she's not suffering anymore and i'm glad she and scarlett had a small part in each others lives.</t>
  </si>
  <si>
    <t xml:space="preserve">@taswell awwwwww, store is USA only </t>
  </si>
  <si>
    <t xml:space="preserve">@MarvinUnruly My reply is no </t>
  </si>
  <si>
    <t>Jammie79</t>
  </si>
  <si>
    <t xml:space="preserve">working out is not fun </t>
  </si>
  <si>
    <t>KelseyTL</t>
  </si>
  <si>
    <t xml:space="preserve">Jamba juice isn't as good as everyone says it is. </t>
  </si>
  <si>
    <t>lilyrosedylan</t>
  </si>
  <si>
    <t xml:space="preserve">Tried to curl my hair. Seems like it wasn't the right way because now my hair looks creepy. </t>
  </si>
  <si>
    <t>@afathersheart2 I am so sorry  I will pray for you and send positive strength your way. I feel so bad. What can I do to help?</t>
  </si>
  <si>
    <t>cheerleader123</t>
  </si>
  <si>
    <t xml:space="preserve">One of my guy friends just asked me if i liked him and i said no cause its the truth!...is that really horrible of me?? </t>
  </si>
  <si>
    <t xml:space="preserve">and omg BGT totally distracted me from writing! blame th lack of ch2 on @kaosis for getting me all snuggley n watching bad tv </t>
  </si>
  <si>
    <t xml:space="preserve">I think I'm definitely in a funk  </t>
  </si>
  <si>
    <t>Keeeer</t>
  </si>
  <si>
    <t>I cant find my remote.. this means I have to clean my room now   ahhhh!</t>
  </si>
  <si>
    <t>katiex3baby</t>
  </si>
  <si>
    <t xml:space="preserve">Watching marley and me with the girlssss!! Ima cry </t>
  </si>
  <si>
    <t xml:space="preserve">@rippa i go next weekend! </t>
  </si>
  <si>
    <t>msjlacy</t>
  </si>
  <si>
    <t xml:space="preserve">thinkin I'm the only person who spends 20 minutes tryong to decide what windsheild wiper to buy </t>
  </si>
  <si>
    <t>@queenie_posiez that makes my homemade pizza look like crap  any tips or secrets for the crust?</t>
  </si>
  <si>
    <t>NeofitaJonatik</t>
  </si>
  <si>
    <t>Ohh!! I fell in my school today playing basketball  Ouch!!!!!</t>
  </si>
  <si>
    <t xml:space="preserve">@e_shep Good idea...but I don't have one. </t>
  </si>
  <si>
    <t xml:space="preserve">ONE BIG FAT FROWNY FACE! </t>
  </si>
  <si>
    <t>sakkakth</t>
  </si>
  <si>
    <t xml:space="preserve">is trying to find another 200 calories that sounds appealing but just isn't hungry today </t>
  </si>
  <si>
    <t xml:space="preserve">Five and a half hours of sleep is not enough. </t>
  </si>
  <si>
    <t>mariacbr</t>
  </si>
  <si>
    <t xml:space="preserve">i hat when you think is all good and its really not.. </t>
  </si>
  <si>
    <t>@Daibhidh Very nice! Anyway i'm going to bed now or i'll be like a zombie tomorow  ........not a good thing! Night Xxx.</t>
  </si>
  <si>
    <t xml:space="preserve">I am tweeting for @nicolevicious too. Just arrived at Boothies, liking the bubbles. Why won't Joey sign my yearbook? </t>
  </si>
  <si>
    <t>pennyinyourshoe</t>
  </si>
  <si>
    <t xml:space="preserve">@SANDYRAHRAH i'm so sorry for your loss sandra </t>
  </si>
  <si>
    <t>rorossetto</t>
  </si>
  <si>
    <t xml:space="preserve">@TheRealJordin Jordin why you didnt come to Brazil with the world tour jonas in them? I love you, wish you had been </t>
  </si>
  <si>
    <t>smt2006</t>
  </si>
  <si>
    <t xml:space="preserve">So sleepy right now....wish there was something good on tv </t>
  </si>
  <si>
    <t xml:space="preserve">ugh!!! tryin to answer ALLLL these damn essay questions to prepare for my final. guess it woulda helped if i actually read the chaps! </t>
  </si>
  <si>
    <t>missamanduh</t>
  </si>
  <si>
    <t xml:space="preserve">Is trying to read and study I can't focus </t>
  </si>
  <si>
    <t>LDlovesJordanK</t>
  </si>
  <si>
    <t xml:space="preserve">@calisummer yes I am.... but I brought my computer with me... along with a stack of work!! </t>
  </si>
  <si>
    <t>Peeling a bag of garlic now im gonna stink for like a week  they lucky i love them lol</t>
  </si>
  <si>
    <t xml:space="preserve">@rana__xx. I don't think I'm going anymore imma have thurs off and see stack </t>
  </si>
  <si>
    <t>freshprincess57</t>
  </si>
  <si>
    <t>Watching the Bernie Mac show. Aww he was so funny R.I.P Bernie Mac  http://myloc.me/22zF</t>
  </si>
  <si>
    <t>@ShabbyGomer Sadly, I'm not even 100% sure we're going  Friend's car has been acting up lately.</t>
  </si>
  <si>
    <t>eileencampos</t>
  </si>
  <si>
    <t xml:space="preserve">Tired! and just got home from the doctors. and didn't go to La Puente. </t>
  </si>
  <si>
    <t xml:space="preserve">@Musojourno I love the 'Mode song too, but Strangelove the band were amazing, esp 1st album. Sadly defunct these last 10 years </t>
  </si>
  <si>
    <t>mechelleh</t>
  </si>
  <si>
    <t xml:space="preserve">Action Action was the first cd I ever bought from Volume. I miss both </t>
  </si>
  <si>
    <t>My bowling ball is named bobbi...i think thats why im losing  @stuntmann88</t>
  </si>
  <si>
    <t>cciejourney</t>
  </si>
  <si>
    <t xml:space="preserve">@mekahldownish lol what did you send </t>
  </si>
  <si>
    <t>@hugtheNES awww  *hugs* dont beat yourself up so much</t>
  </si>
  <si>
    <t>supercoweric</t>
  </si>
  <si>
    <t xml:space="preserve">I fell off my bike in front of a bunch of grad students. My ego hurts </t>
  </si>
  <si>
    <t>AudreyPrincesa</t>
  </si>
  <si>
    <t>@Laura_Thurston Confession: I think Donnie ruins &amp;quot;Never Let You Go&amp;quot; with his chitter chatter.  I'm so ashamed to admit that.</t>
  </si>
  <si>
    <t>wonderlandisyou</t>
  </si>
  <si>
    <t xml:space="preserve">i have seen the capter more badly and satly of all y am crynngg haha!!! </t>
  </si>
  <si>
    <t xml:space="preserve">I'm in need of some TLC </t>
  </si>
  <si>
    <t>tanweihwang</t>
  </si>
  <si>
    <t xml:space="preserve">I'm totally blur today and yesterday </t>
  </si>
  <si>
    <t>travelingcircus</t>
  </si>
  <si>
    <t xml:space="preserve">@girlonlaptop I'm in Florida currently, so I can't come </t>
  </si>
  <si>
    <t xml:space="preserve">I really dont feel good </t>
  </si>
  <si>
    <t>readingrocks2</t>
  </si>
  <si>
    <t xml:space="preserve">is home at West Plains finishing up yard work until tomorrow. I hope  1 more day will get it all done. I hate ice storms. Cleaning up </t>
  </si>
  <si>
    <t xml:space="preserve">#myweakness: spooning...I miss my baby </t>
  </si>
  <si>
    <t>gidgetska</t>
  </si>
  <si>
    <t xml:space="preserve">Started out having a good day but it seems to have turned into a frustrating day. </t>
  </si>
  <si>
    <t>m2thaizzo</t>
  </si>
  <si>
    <t>I am still so sick  http://myloc.me/22zV</t>
  </si>
  <si>
    <t>dmlove101</t>
  </si>
  <si>
    <t xml:space="preserve">My mom is in the hospital again.  she is having a blood transfusion.  </t>
  </si>
  <si>
    <t>OldeGreywoolf</t>
  </si>
  <si>
    <t>@CatherineQ #followfriday @OldeGreywoolf You nleft me out!  So sad!   (not really!) @absolutspacegrl @spacegirly @apacheman @Astro_127</t>
  </si>
  <si>
    <t>Andreapo</t>
  </si>
  <si>
    <t xml:space="preserve">what will I do this summer without seeing your for 2 months... </t>
  </si>
  <si>
    <t xml:space="preserve">ok 45 minutes later room dusted.  yes i dust each candle.  and i now realized i have a shit ton of candles in my room </t>
  </si>
  <si>
    <t>LEONDECA</t>
  </si>
  <si>
    <t xml:space="preserve">#myweakness my own body </t>
  </si>
  <si>
    <t>luvdavidarchie</t>
  </si>
  <si>
    <t xml:space="preserve">@DavidArchie oh my gosh r u still in NY? Probably not </t>
  </si>
  <si>
    <t xml:space="preserve"> repetition of a word two times in a tweet fail</t>
  </si>
  <si>
    <t xml:space="preserve">I can't believe I'm stepping foot in awful Shoneys again   </t>
  </si>
  <si>
    <t xml:space="preserve">@Jac_P mr pemberton would be offended </t>
  </si>
  <si>
    <t>tinabby</t>
  </si>
  <si>
    <t xml:space="preserve">I'm kinda bummed that I havent seen my best friend in like 3 days </t>
  </si>
  <si>
    <t>arae</t>
  </si>
  <si>
    <t>@cscotta  is it your birthday?</t>
  </si>
  <si>
    <t>dancerbabe133</t>
  </si>
  <si>
    <t xml:space="preserve">dance was good but i feel broken </t>
  </si>
  <si>
    <t>cyyyyn</t>
  </si>
  <si>
    <t xml:space="preserve">maybe i'll start study later, oh God so lazy </t>
  </si>
  <si>
    <t>megnessRAWR</t>
  </si>
  <si>
    <t xml:space="preserve">i can't sleep, too headfucked </t>
  </si>
  <si>
    <t xml:space="preserve">@mizrik lmaooo I'm good girl. Tiredddd from work on a unvoluntary liquor strike for 10 days </t>
  </si>
  <si>
    <t xml:space="preserve">@CjMcFly05 pshh im def not a heartbreaker, lol. i know story of my life </t>
  </si>
  <si>
    <t>xstoney42x</t>
  </si>
  <si>
    <t>Is so lost right now  I want to find my way!!</t>
  </si>
  <si>
    <t>AustinWilde</t>
  </si>
  <si>
    <t>@PornStarFansite aw im sorry  I know how ya feel..the last 2 or 3 days of my life have been horrible but im finally feeling better.</t>
  </si>
  <si>
    <t>amandalovesyou2</t>
  </si>
  <si>
    <t>up made me cry!  but its really good &amp;amp;	everyone loved it. twins won't stop saying &amp;quot;SQUIRREL!&amp;quot; lol</t>
  </si>
  <si>
    <t>jmatchette</t>
  </si>
  <si>
    <t xml:space="preserve">Katie just felt the baby kick - but not strong enough for me to feel yet </t>
  </si>
  <si>
    <t xml:space="preserve">Is really sick </t>
  </si>
  <si>
    <t>randizuckerberg</t>
  </si>
  <si>
    <t xml:space="preserve">I tried to upload a new profile pic from #startup2startup last night and Twitter's not letting me...so now I am sad and photo-less. FAIL </t>
  </si>
  <si>
    <t>bicket</t>
  </si>
  <si>
    <t xml:space="preserve">Twitter's nor playing nice with me tonight. Uh oh ... am I really too dumb to use this wonderful service? </t>
  </si>
  <si>
    <t>yabooknerd</t>
  </si>
  <si>
    <t xml:space="preserve">@LaurenBarnholdt lucky to get two, they were all out when i got there today </t>
  </si>
  <si>
    <t xml:space="preserve">@Owl311 my picture wont upload!!! </t>
  </si>
  <si>
    <t>xPLovex</t>
  </si>
  <si>
    <t xml:space="preserve">@Mskarinmk Omg i cant believe that nasty old man asked me that like seriously WOW . theres no way i look like a porn star </t>
  </si>
  <si>
    <t>Sarah_Hyland</t>
  </si>
  <si>
    <t xml:space="preserve">Errands r done. I miss my @KaysleeCollins </t>
  </si>
  <si>
    <t>JaydensMom</t>
  </si>
  <si>
    <t xml:space="preserve">Someone keep me posted on the score please, i'm no where near a tv </t>
  </si>
  <si>
    <t>gcpets</t>
  </si>
  <si>
    <t xml:space="preserve">Damn. Lost one. Seems someone's friend is going to look after Abbey this weekend. I liked my visit w/her this morning </t>
  </si>
  <si>
    <t>jalford5</t>
  </si>
  <si>
    <t xml:space="preserve">@MzKikiJ Aww...now i'm sad!!! We didn't go b/c the weather channel said it was gonna rain the entire weekend. </t>
  </si>
  <si>
    <t xml:space="preserve">@Street3 Hey man. I am dqunk and out of mini #tpt. Damn donkey sent me to rail </t>
  </si>
  <si>
    <t xml:space="preserve">my ankle hurts and the side of my right ankle is swollen from tug-of-war </t>
  </si>
  <si>
    <t>moonicaa</t>
  </si>
  <si>
    <t xml:space="preserve">i dont know who to draw </t>
  </si>
  <si>
    <t xml:space="preserve">Come on Scotty....close it out. Asshats heckling Beej </t>
  </si>
  <si>
    <t>miszbarbiegirl</t>
  </si>
  <si>
    <t xml:space="preserve">Ughh - I hate when my heart is saddd!! </t>
  </si>
  <si>
    <t>joelthegreat</t>
  </si>
  <si>
    <t xml:space="preserve">Its the weekend!! YAY!!..what? I said I'd clean what?  Garage? no..uhm..we dont *have* a garage..yeah.. FINE..I'll clean the damn garage </t>
  </si>
  <si>
    <t>javi8</t>
  </si>
  <si>
    <t xml:space="preserve">thats wassup!!!!! college grad lol i manage the nights so im here til 1:30 </t>
  </si>
  <si>
    <t>@Kay_Dazzle Red Robin?? By me? You didn't even call! So hurt  lol</t>
  </si>
  <si>
    <t>austila</t>
  </si>
  <si>
    <t>Attempting to fix my once beautiful brows. God this burns  http://twitpic.com/687d7</t>
  </si>
  <si>
    <t>MiSsRaE24</t>
  </si>
  <si>
    <t xml:space="preserve">@ home waiting for some pizza, oh what a Friday night </t>
  </si>
  <si>
    <t>dana_jonas</t>
  </si>
  <si>
    <t xml:space="preserve">this is my last tweet of the day, so goodnight twitter world! i hope i'll be better tomorrow! </t>
  </si>
  <si>
    <t>va1d1v1a</t>
  </si>
  <si>
    <t>is ready to call it a day....  hour and a half left...hour and a half left...hour and a half left...hour and a half left...</t>
  </si>
  <si>
    <t>jrfresh</t>
  </si>
  <si>
    <t xml:space="preserve">Dang what's up with the weather??? its been stormin all day! I didn't come home for this </t>
  </si>
  <si>
    <t>HillaryB08</t>
  </si>
  <si>
    <t>played horrible golf today  dinner with the folks!</t>
  </si>
  <si>
    <t>Gordonswaby</t>
  </si>
  <si>
    <t>@eddieanne  jus cool nuh trinny! lol</t>
  </si>
  <si>
    <t>michaelscribner</t>
  </si>
  <si>
    <t>is about to have a bye-bye dinner with my roommates   It's been fun, boys ...</t>
  </si>
  <si>
    <t>TIFFOZZY</t>
  </si>
  <si>
    <t xml:space="preserve">@U2JesusGirl  Thank u my sweet boo! I had a day from hell </t>
  </si>
  <si>
    <t>Christinaaaxx</t>
  </si>
  <si>
    <t xml:space="preserve">very sad now </t>
  </si>
  <si>
    <t>PizzaU</t>
  </si>
  <si>
    <t>Sorry for the disappointment of everyone when you found your drink was being cooled with &amp;quot;cubes&amp;quot;. Our ice machine bit the dust.   RIP</t>
  </si>
  <si>
    <t>runner2013</t>
  </si>
  <si>
    <t xml:space="preserve">hahaha itunes. weekend from school than last day. poo. ill miss my friends. </t>
  </si>
  <si>
    <t>DubyaVee</t>
  </si>
  <si>
    <t>i am missin my girl  ....darn China...why are you so far away?</t>
  </si>
  <si>
    <t>My damn private swim lesson never showed up  (but secretly I'm pretty happy cuz I'm tired!) LOL</t>
  </si>
  <si>
    <t>MrsElfman</t>
  </si>
  <si>
    <t xml:space="preserve">Placebo's new album is really good! Too bad I didn't get to hear the last song due to my slowness. </t>
  </si>
  <si>
    <t xml:space="preserve">Just in from work, I'm tired </t>
  </si>
  <si>
    <t>TomasHamilton</t>
  </si>
  <si>
    <t>x0x0not4u</t>
  </si>
  <si>
    <t xml:space="preserve">i miss my hubby </t>
  </si>
  <si>
    <t>also soo ridiculously burnt  it's pain, pain, pain. but worth it!</t>
  </si>
  <si>
    <t xml:space="preserve">@AAKB220 how do you confront people about that kind of thing though??  </t>
  </si>
  <si>
    <t>hope_won</t>
  </si>
  <si>
    <t xml:space="preserve">I am sooo tired.  I'm tryin to watch this game but my eyes are getting very heavy </t>
  </si>
  <si>
    <t>DeliciousDlites</t>
  </si>
  <si>
    <t xml:space="preserve">just got word that I will be working longer then expected tomorrow at the flagship ... lets just say I am not thrilled </t>
  </si>
  <si>
    <t>MissADS08</t>
  </si>
  <si>
    <t>I don't really like the country girl's wedding gown.  I don't think it flatters her too well. Poo.</t>
  </si>
  <si>
    <t>CheyChey4</t>
  </si>
  <si>
    <t xml:space="preserve">Planning my summer still seems far away... </t>
  </si>
  <si>
    <t>@prenvo but the lil Market icon is so cute  will it go to the bin? I like the Market concept. Just maybe rething the branding of tagging.</t>
  </si>
  <si>
    <t>smileyerin23</t>
  </si>
  <si>
    <t xml:space="preserve">Finally done with laundry.... 5 loads later I'm pooped </t>
  </si>
  <si>
    <t>Setareh_ne</t>
  </si>
  <si>
    <t>@roya_57 I've done that, I moved it to the new profile, but its not cozy there  maybe I'll start a real blog!</t>
  </si>
  <si>
    <t>BeTtY_BoOp_</t>
  </si>
  <si>
    <t xml:space="preserve">@Mrz_garland oh im so so so sorry thought u did im so so so so sorry </t>
  </si>
  <si>
    <t>Jayrramirez</t>
  </si>
  <si>
    <t>Still feeling bad about it  alcohol isn't an excuse but without it in my system then I dnt thnk this will ever happen.</t>
  </si>
  <si>
    <t>@Childhood I was at knitting playgroup so I missed the chicks' show too    I'll have 2 listen On Demand</t>
  </si>
  <si>
    <t>hortense323</t>
  </si>
  <si>
    <t xml:space="preserve">pizza is taking FOREVER, my lakers party is a BUST!  thanks papa johns, you suck ass </t>
  </si>
  <si>
    <t xml:space="preserve">OMG my followers is go </t>
  </si>
  <si>
    <t>ShanteeNicole</t>
  </si>
  <si>
    <t xml:space="preserve">Came home to no electricity!! </t>
  </si>
  <si>
    <t>smith_shs</t>
  </si>
  <si>
    <t>just ate a sausage roll, that wasnt the greatest  and drank a hot choccie which was very yummy</t>
  </si>
  <si>
    <t>CarySkelton</t>
  </si>
  <si>
    <t xml:space="preserve">Watching The Wrestler, in hopes of finishing in time for Jay Leno's Tonight Show finale! I cannot eat popcorn, it's killing my gums. </t>
  </si>
  <si>
    <t>xiiopaz</t>
  </si>
  <si>
    <t>i miss you sooooooo much       comeback pleaseeee.</t>
  </si>
  <si>
    <t xml:space="preserve">does anyone have this girl nicky following them? like she has 3453 profiles i bet its a 42 yr old perv making profiles up ewww </t>
  </si>
  <si>
    <t>spunkyjen8</t>
  </si>
  <si>
    <t xml:space="preserve">@markhoppus Ticketmaster is gouging fans at $215 just to get lower pavilion and moshpit. So much for affordable tickets.  </t>
  </si>
  <si>
    <t>bboy2143</t>
  </si>
  <si>
    <t xml:space="preserve">On the bus going home. I've got the sniffles! </t>
  </si>
  <si>
    <t xml:space="preserve">I'm really sad right now. I hope my grandma dosnt die </t>
  </si>
  <si>
    <t>cb48</t>
  </si>
  <si>
    <t xml:space="preserve">Wondering why this site/service allows you NO means of deleting previous &amp;quot;Tweets?&amp;quot;  Very bad oversight that I just can't understand!! </t>
  </si>
  <si>
    <t xml:space="preserve">@johncmayer I can't believe I missed your tweet.  </t>
  </si>
  <si>
    <t xml:space="preserve">@timeyles well I am hypermobile ;) no, it was more level 20 already-curled-over-in-a-ball-feeling-sorry-for-myself shit. been grinding </t>
  </si>
  <si>
    <t xml:space="preserve">nothing to do on the weekend </t>
  </si>
  <si>
    <t xml:space="preserve">@TinaS71 shit I think it's called midnight in new England! And next time invite me.. I've never seen him! </t>
  </si>
  <si>
    <t xml:space="preserve">my husband's mother passed away this afternoon.  </t>
  </si>
  <si>
    <t>ChrissiD</t>
  </si>
  <si>
    <t xml:space="preserve">Just watched the New Moon teaser. Ouch, I hope Kristen doesn't sound as bad through the whole movie as she did in that. VERY deadpan </t>
  </si>
  <si>
    <t>seanmulkerne</t>
  </si>
  <si>
    <t xml:space="preserve">does anyone have one of the 708 magnets? i never got one </t>
  </si>
  <si>
    <t>erinnmunroe</t>
  </si>
  <si>
    <t xml:space="preserve">Is not looking for a career in babysitting </t>
  </si>
  <si>
    <t>2 days, no internet.  2 Cor 5:7</t>
  </si>
  <si>
    <t>shortkid826</t>
  </si>
  <si>
    <t xml:space="preserve">Freakin MD, can't u sell beer in 7-11 like VA? </t>
  </si>
  <si>
    <t>loloshop</t>
  </si>
  <si>
    <t>Today it was a busy day.  My husband is sick!</t>
  </si>
  <si>
    <t>rachelalonso</t>
  </si>
  <si>
    <t xml:space="preserve">@bubbletoes928 @kevindlv I'm sick too! </t>
  </si>
  <si>
    <t>Miss_Moore</t>
  </si>
  <si>
    <t xml:space="preserve">Had fun swimming. But is super depressed. And not sure why. </t>
  </si>
  <si>
    <t>erin02</t>
  </si>
  <si>
    <t xml:space="preserve">@ShiftyWooten sorry to say i did not </t>
  </si>
  <si>
    <t>p_rhyme</t>
  </si>
  <si>
    <t xml:space="preserve">almost wrecked going 80 </t>
  </si>
  <si>
    <t>cathieezy</t>
  </si>
  <si>
    <t xml:space="preserve">@kiks4SkM I know! How are you gonna watch it? I have no clue on where/how to watch it ! </t>
  </si>
  <si>
    <t>hallen09</t>
  </si>
  <si>
    <t xml:space="preserve">friday night with nothing to do </t>
  </si>
  <si>
    <t>catherine_ARE</t>
  </si>
  <si>
    <t xml:space="preserve">What to do on a friday night? SLEEEEEEP. So tired. I've been going on 4-5 hour sleeps. </t>
  </si>
  <si>
    <t>Nuggetsupdate</t>
  </si>
  <si>
    <t xml:space="preserve">The current Nuggets/Lakers score.... N: 33       L:34 </t>
  </si>
  <si>
    <t xml:space="preserve">@almedina4 wish I was there. </t>
  </si>
  <si>
    <t>SamiIzADymond</t>
  </si>
  <si>
    <t xml:space="preserve">sheet ere comes da pain agen!...i hate pain </t>
  </si>
  <si>
    <t xml:space="preserve">@shaevvv will you try + tweet me the score during the game? I'm @ church + have to miss it </t>
  </si>
  <si>
    <t>@falselove THEY'RE SO GOOD! I just wish I remembered my fourth favorite..  .. MAYBE WHEN THEY MAKE THE STAR? IONO!</t>
  </si>
  <si>
    <t xml:space="preserve">I want to watch Drag me to hell too </t>
  </si>
  <si>
    <t>MelodyLea</t>
  </si>
  <si>
    <t xml:space="preserve">Ugh I got shit underneath my clear cover </t>
  </si>
  <si>
    <t>monagalvao</t>
  </si>
  <si>
    <t xml:space="preserve">I wanna go home.Now! </t>
  </si>
  <si>
    <t>@HollyHuddleston yo holly i cnt get it up on youtube!!  its only on my facebook. sooooooo....yah.</t>
  </si>
  <si>
    <t>randomgirl96</t>
  </si>
  <si>
    <t xml:space="preserve">btw... i'm on crutches </t>
  </si>
  <si>
    <t>jameyd</t>
  </si>
  <si>
    <t>Unfortunatley for him, she's not in the mood.   http://yfrog.com/10f5gjj</t>
  </si>
  <si>
    <t>feliipoyaa</t>
  </si>
  <si>
    <t xml:space="preserve">i'm dying on ny bed.. thinking about him! really missing him.. </t>
  </si>
  <si>
    <t>AshleyVega</t>
  </si>
  <si>
    <t xml:space="preserve">Fuck the Green button. </t>
  </si>
  <si>
    <t>@chods70 Yes way   Oi</t>
  </si>
  <si>
    <t xml:space="preserve">@xiomarachavious But my thumbs aren't! </t>
  </si>
  <si>
    <t>misabby</t>
  </si>
  <si>
    <t xml:space="preserve">fxck. why would everything n all plans just all of a sudden wanna go wrong a week before party. UGHH. omg. </t>
  </si>
  <si>
    <t xml:space="preserve">!!! WTF at you!! what kinda question is that to ask anybody!!! smeggy jerkoff  </t>
  </si>
  <si>
    <t>DevourTheHour</t>
  </si>
  <si>
    <t xml:space="preserve">I don't think I can go on Sunday. My cars dying and I have work at 1. </t>
  </si>
  <si>
    <t>applicantjan</t>
  </si>
  <si>
    <t xml:space="preserve">I am apparently a very angry person. </t>
  </si>
  <si>
    <t>victoriah</t>
  </si>
  <si>
    <t xml:space="preserve">Seriously Royals? Seriously? Ahhhhhhh! </t>
  </si>
  <si>
    <t>@VirtualStudios I heard about the sale. I live in AZ  not CA  poo.</t>
  </si>
  <si>
    <t xml:space="preserve">ummm for @iamlegend did the monster guy move @Fred??? I cant rewind it blah no dvr </t>
  </si>
  <si>
    <t>kheiny</t>
  </si>
  <si>
    <t xml:space="preserve">@Cortniexoxo :: and the Warehouse isn't going this year..this summer is going to stink...I really wanted to go </t>
  </si>
  <si>
    <t>AutumnDalila</t>
  </si>
  <si>
    <t xml:space="preserve">@BeachBoyQuay hmmmm hmmmmm. Lol. I might still be at work so I may not be able to play </t>
  </si>
  <si>
    <t>sinful_halo</t>
  </si>
  <si>
    <t xml:space="preserve">@rockhottie I miss grown persons mac n cheeze...the tboy txtd me finaly but still no phone calls </t>
  </si>
  <si>
    <t>@CarmineCent @HollyHuddleston yo holly i cnt get it up on youtube!!  its only on my facebook. sooooooo....yah.</t>
  </si>
  <si>
    <t>alyssajane26</t>
  </si>
  <si>
    <t xml:space="preserve">@kleo18  You should have Bill some Michael Jackson on the cd he's making for Kasey. That would be so much fun.Wish I could be there. </t>
  </si>
  <si>
    <t>Lmao sumone jus unfollowed me  how rude</t>
  </si>
  <si>
    <t>HannaCares</t>
  </si>
  <si>
    <t>Massive throbbing headache.  Make me better !</t>
  </si>
  <si>
    <t>usfangie</t>
  </si>
  <si>
    <t xml:space="preserve">Got caught up with a bunch of homework but now actually feels a lil sick.. Wishes coqui were here </t>
  </si>
  <si>
    <t>IIGHT TWITTER FAM I'LL HIT U WHEN I MAKE IT HOME IF THE INTERNET IS BACK UP  IF NOT BB IT IS</t>
  </si>
  <si>
    <t>Debbiedue</t>
  </si>
  <si>
    <t xml:space="preserve">@BuzzNewz  I'm not sick of them, just sad that its come to its present state of being. So sad </t>
  </si>
  <si>
    <t>ggfrog99</t>
  </si>
  <si>
    <t xml:space="preserve">Ears hurt, work was busy, feet hurt, gotta do it again tomorrow.....damn I miss my baby </t>
  </si>
  <si>
    <t>abbafan69</t>
  </si>
  <si>
    <t xml:space="preserve">@TCSCN  I got your DM, but I can't respond to you   </t>
  </si>
  <si>
    <t>Maustallica</t>
  </si>
  <si>
    <t>@chrismcfeely Rub it in, why don't you?  I shall have my own Leader Prime soon, though. Even if it means punching out a child in TRU.</t>
  </si>
  <si>
    <t>JaredIngersoll</t>
  </si>
  <si>
    <t xml:space="preserve">Legally produced Unpasturized cheese! 'bout bloody time! What's it taste like? Have to wait a bit longer, that part is still ilegal </t>
  </si>
  <si>
    <t>becca2anne0</t>
  </si>
  <si>
    <t xml:space="preserve"># number times I bottomed out just in our driveway = 4... a 6.5 hour trip to mass.. I'm scared </t>
  </si>
  <si>
    <t>NINA9A</t>
  </si>
  <si>
    <t xml:space="preserve">@megspptc not yet damn it  </t>
  </si>
  <si>
    <t xml:space="preserve">@stonernation Wait I posted my post 7 minutes ago during the first.. does it make it invalid? You just announced it 27 minutes ago </t>
  </si>
  <si>
    <t>bradbrownjr</t>
  </si>
  <si>
    <t xml:space="preserve">@ceabs Wow, that's a whole lot of suck for one day. </t>
  </si>
  <si>
    <t>benfranklin1982</t>
  </si>
  <si>
    <t xml:space="preserve">@MyInnerCougar I still can't see anything </t>
  </si>
  <si>
    <t>adaftprig</t>
  </si>
  <si>
    <t xml:space="preserve">getting up and fixing flat tyres first thing in the morning requires tons of motivation. havent been on the saddle for over a week </t>
  </si>
  <si>
    <t xml:space="preserve">aw atl arent playing on monday </t>
  </si>
  <si>
    <t xml:space="preserve">@vindee I missed you today. </t>
  </si>
  <si>
    <t>anitabehrman</t>
  </si>
  <si>
    <t xml:space="preserve">@Huberific my brother-in-law wanted to see architechture - we did the entire second floor- no Cezanne </t>
  </si>
  <si>
    <t>TheLuxuryBrown</t>
  </si>
  <si>
    <t xml:space="preserve">uuugh my tummy hurts </t>
  </si>
  <si>
    <t>MANUdaMAN</t>
  </si>
  <si>
    <t>Matt Wieters, 0 for 4.   But sample sizes friend. First there was light. It took 6 more days.</t>
  </si>
  <si>
    <t xml:space="preserve">@wowguru umm wow!  that makes me feel like a slacker </t>
  </si>
  <si>
    <t xml:space="preserve">signs of aging #23: super hot asian chick is holding up the line, my reaction is annoyance rather than joy </t>
  </si>
  <si>
    <t>slinn13</t>
  </si>
  <si>
    <t xml:space="preserve">I want to be surprised for the jonas brothers new cd! Why do people have to be talking about it!! Ooh fly with me, whatdididotourheart... </t>
  </si>
  <si>
    <t xml:space="preserve">Is worried about Isabelle </t>
  </si>
  <si>
    <t>Omg. Envelope -- Drag me to hell LOL  Shucks to be Christine  I think she did deserve it.</t>
  </si>
  <si>
    <t>bxyrk</t>
  </si>
  <si>
    <t>Dinner with Tricia's family... Yay!!!  Lmao</t>
  </si>
  <si>
    <t>jessicaleiigh</t>
  </si>
  <si>
    <t>@iv3tte lol, which one you work at :p. That's awesome! I used to want to work there so badly but I wasn't old enough  haha.</t>
  </si>
  <si>
    <t xml:space="preserve">is still up for extreme bowling tonight, but have yet to hear from my peeps regarding midnight bowling </t>
  </si>
  <si>
    <t xml:space="preserve">@AutomaticInez In a way, yes. I'm heading off to med school next year. Taking a break! I worked too hard! </t>
  </si>
  <si>
    <t>ShahryarRahbar</t>
  </si>
  <si>
    <t xml:space="preserve">Sorry. No I have work till 10 </t>
  </si>
  <si>
    <t>yeahprobably</t>
  </si>
  <si>
    <t xml:space="preserve">#GQMF I'm starting to feel like we're trying to make 'fetch' happen and it just isn't going to happen. </t>
  </si>
  <si>
    <t>CT_referencelib</t>
  </si>
  <si>
    <t xml:space="preserve">@helgagrace If it makes you feel any better, I got a blister on the bottom of my foot...and the lines were long </t>
  </si>
  <si>
    <t xml:space="preserve">@Burnettly I know! I'm so pissed that the movie theater within walking distance from me went out. I can't go see it w/o taking a bus. </t>
  </si>
  <si>
    <t>heather_guerra</t>
  </si>
  <si>
    <t xml:space="preserve">@DonnieWahlberg I HAVE LOVED YOU GUYS FOREVER AND I WAS GOING TO YOUR SHOW IN BIRMINGHAM AL BUT YOU GUYS CANCLED ON US </t>
  </si>
  <si>
    <t>HeavenlyBeauty</t>
  </si>
  <si>
    <t xml:space="preserve">how do you deal with a long distance relationship help??? </t>
  </si>
  <si>
    <t>xxthehermitxx</t>
  </si>
  <si>
    <t xml:space="preserve">hat. It was one of the most horrific things i have ever seen </t>
  </si>
  <si>
    <t>RandomHero22</t>
  </si>
  <si>
    <t>Leaving for work  I'm going to try and listen to the reds game while I'm there</t>
  </si>
  <si>
    <t>texas_suguhh</t>
  </si>
  <si>
    <t xml:space="preserve">@MARYforSHiZZLE him </t>
  </si>
  <si>
    <t>NykiS</t>
  </si>
  <si>
    <t>f66bs</t>
  </si>
  <si>
    <t xml:space="preserve">Has to be at work in 5 hours </t>
  </si>
  <si>
    <t>LibraGirl81</t>
  </si>
  <si>
    <t xml:space="preserve">is heading back to the UK today </t>
  </si>
  <si>
    <t>fernanditaish</t>
  </si>
  <si>
    <t xml:space="preserve">@katyperry greets from Chile Katy!!  do u want a kitty? she's homeless </t>
  </si>
  <si>
    <t>talithafreitas</t>
  </si>
  <si>
    <t xml:space="preserve">I think tom doesn't likes me </t>
  </si>
  <si>
    <t>davenotti</t>
  </si>
  <si>
    <t>@soytraicy I do  ...It sucks so much, I've broken my right shoulder 3 times and fractured my right thumb, and now one of my right ribs :'(</t>
  </si>
  <si>
    <t>oldapartment</t>
  </si>
  <si>
    <t xml:space="preserve">friday night. 9:50. contemplating sleep. NOT ASHAMED. it's been a hard week. </t>
  </si>
  <si>
    <t>JustAskJean</t>
  </si>
  <si>
    <t>Middle of the night third night running can't sleep.  Sooo tired!</t>
  </si>
  <si>
    <t>RoonieBug</t>
  </si>
  <si>
    <t>Just got kicked off the internet  darn.</t>
  </si>
  <si>
    <t>beckyncali</t>
  </si>
  <si>
    <t xml:space="preserve">@korellana lucky girl! My date's still at work </t>
  </si>
  <si>
    <t xml:space="preserve">I think my fishies think they're going to get fed every time I get near the tank! Hah. Sorry fishies, don't want to over feed you </t>
  </si>
  <si>
    <t>@Tiff_Tiff_Marie ur right!!! I didn't even think about u living right there!    I suck! Sorry! We were on a date tho. (we go once a week)</t>
  </si>
  <si>
    <t xml:space="preserve">@natneagle How did you do it?  I really need to take about 20 lbs off....it's so hard to get the motivation, though </t>
  </si>
  <si>
    <t>rockhottie</t>
  </si>
  <si>
    <t>@sinful_halo  I sorry...I love college came on and I got sad</t>
  </si>
  <si>
    <t>ego_assassin</t>
  </si>
  <si>
    <t xml:space="preserve">@modelnicotine Thanks. She was fine when you were here, but had an accident late last night that forced us to make a tough decision. </t>
  </si>
  <si>
    <t>@r_witherspoon I hope your headache gets better soon  I had a tumor on my pituitary gland. Headaches everyday. Was horrible  They suck.</t>
  </si>
  <si>
    <t>KALARadio</t>
  </si>
  <si>
    <t xml:space="preserve">I dont have any bloc party </t>
  </si>
  <si>
    <t>ohheytoni</t>
  </si>
  <si>
    <t>sleepy sleepy little link  sick little link too.</t>
  </si>
  <si>
    <t xml:space="preserve">@ms_monicaa I dislike it when she does that </t>
  </si>
  <si>
    <t>nicolehormigoso</t>
  </si>
  <si>
    <t>sick.sad.emotional. this day's lame  c'mon lets go lakers!</t>
  </si>
  <si>
    <t>asp7800</t>
  </si>
  <si>
    <t xml:space="preserve">waiting for my young son to finish his infusion through his PICC - poor baby </t>
  </si>
  <si>
    <t>Lonnybain9</t>
  </si>
  <si>
    <t xml:space="preserve">@KnightOnline will there be a rollback? my clan and I got some nice drops during the last boss run and much will be lost </t>
  </si>
  <si>
    <t>mikelicari</t>
  </si>
  <si>
    <t>what a let down  but TFKA is about go on, i hope they own?!? ill let you know.</t>
  </si>
  <si>
    <t xml:space="preserve">i?C.B+T.H|| Please dont let the TH shirts be sold out </t>
  </si>
  <si>
    <t xml:space="preserve">@ambergideon I am lost. Please help me find a good home. </t>
  </si>
  <si>
    <t>andrewski</t>
  </si>
  <si>
    <t xml:space="preserve">@valiiance: @deewags' laptop (3GB RAM, solid vid card, made to run CS4) sucks with Hulu.com. Eager to try Hulu Desktop, but not hopeful. </t>
  </si>
  <si>
    <t>suicida1nun</t>
  </si>
  <si>
    <t>@alimchandani I know  it's super tight!</t>
  </si>
  <si>
    <t xml:space="preserve">@ohhangel ANGEL MY MUSIC </t>
  </si>
  <si>
    <t>camillialayne</t>
  </si>
  <si>
    <t>@jagustin77 I know, sorry! I was supposed to drop off your computer but time really didn't permit  I'll miss you lots too!</t>
  </si>
  <si>
    <t>laura_m_xx</t>
  </si>
  <si>
    <t xml:space="preserve">last night at uni  I dont want to go home </t>
  </si>
  <si>
    <t>kaosis</t>
  </si>
  <si>
    <t xml:space="preserve">I needs people to follow STAT! the updates are mounting :O QQ at the 8 followers. Its ok I'm an underappreciated religion </t>
  </si>
  <si>
    <t xml:space="preserve">@oceanphoenix th?p v?i expectation c?a tao </t>
  </si>
  <si>
    <t>flamingsword</t>
  </si>
  <si>
    <t>@numb3r_5ev3n I was going to call you, but then I realized I don't have your #.  I'm at 972.345.1863 if you want to rant, etc.</t>
  </si>
  <si>
    <t>jenster181</t>
  </si>
  <si>
    <t xml:space="preserve">Drove by a cat lying on middle of road, no injuries so we called animal services to no avail. Cat is stray and already gone </t>
  </si>
  <si>
    <t>Miss_Diabolical</t>
  </si>
  <si>
    <t>and I cheated and drank some pepsi  but today Im spoiling me and my man tomrrow back to water and I need to work off all this pizza haha</t>
  </si>
  <si>
    <t>jmbyers</t>
  </si>
  <si>
    <t>@elrojo14 I just read your tweet  thanks!</t>
  </si>
  <si>
    <t xml:space="preserve">I am boiling.. and twitter keeps breaking </t>
  </si>
  <si>
    <t>@LZZYHALE Come home  - I'm here.. You're not.. This is lame.. xx</t>
  </si>
  <si>
    <t xml:space="preserve">@oneriver OMG I FEEL THIS WAY ABOUT DBLAISE </t>
  </si>
  <si>
    <t xml:space="preserve">@mckenna_face crappy sun screen will do that to ya! </t>
  </si>
  <si>
    <t>soheezy</t>
  </si>
  <si>
    <t xml:space="preserve">@AlexBarron7 don't worry there one be a next time </t>
  </si>
  <si>
    <t xml:space="preserve">@JennytG13 Ouch. Let's have a moment of silence for your phone......... </t>
  </si>
  <si>
    <t>sdbhamilton</t>
  </si>
  <si>
    <t xml:space="preserve">We had the BEST daycare ever for 6.5 yrs...today was our last day. It was so sad to say goodbye. I will prob go there on auto-pilot often </t>
  </si>
  <si>
    <t xml:space="preserve">@brunoleandrooo Im hanging with my mum and my sister </t>
  </si>
  <si>
    <t>@ChaoofNee  I'll do better next week, sir. DLC updates all around for now on.</t>
  </si>
  <si>
    <t>christinachick</t>
  </si>
  <si>
    <t xml:space="preserve">Prolly not gonna get coffee since my mom's still mowing. Yes. She's still mowing this late... I really wanted coffee.... </t>
  </si>
  <si>
    <t>miss_pipedream</t>
  </si>
  <si>
    <t>@under_control  sad times. oh well, i hope true blood is good! i recommend watching milk one day though. inspiring stuff.</t>
  </si>
  <si>
    <t>davbak</t>
  </si>
  <si>
    <t>Yuck!  @nattyluv's beer tastes likes Dimetapp.    Raspberry Hefe.  Why @Schlafy?</t>
  </si>
  <si>
    <t>@jENNiFAOHjENNi Why do I have a fractured rib? Shieet...hell if I know  I do know that I'm in some damn good pain</t>
  </si>
  <si>
    <t>ryanSEXYchacon</t>
  </si>
  <si>
    <t xml:space="preserve">@risforkickin just touched my penis </t>
  </si>
  <si>
    <t>zembot</t>
  </si>
  <si>
    <t xml:space="preserve">I just spent like half the movie crying! BB is so sad. </t>
  </si>
  <si>
    <t>ishmil</t>
  </si>
  <si>
    <t>ok i have 1800 wedding photos to process and i dont wana  some 1 distract me</t>
  </si>
  <si>
    <t>imarockstar1996</t>
  </si>
  <si>
    <t xml:space="preserve">bored as anything </t>
  </si>
  <si>
    <t xml:space="preserve">@19fischi75 4am? holy crap! yeah u really should go to bed! </t>
  </si>
  <si>
    <t xml:space="preserve">little sad I wasn't able to make it to In-N-Out Burger while I was in California </t>
  </si>
  <si>
    <t>KotaMundaca</t>
  </si>
  <si>
    <t xml:space="preserve">140 letters?! 124...117 ...SO RANDOM! headacheheadache </t>
  </si>
  <si>
    <t>PunkieDory</t>
  </si>
  <si>
    <t xml:space="preserve">where the f are my pinking shears? rarararrrarararr...babyproofing while cutting stuff makes me stick shears random places &amp;amp; forget them </t>
  </si>
  <si>
    <t>keepsgettinbetr</t>
  </si>
  <si>
    <t>shoot me now  with my bro and his friend</t>
  </si>
  <si>
    <t>sammwong</t>
  </si>
  <si>
    <t xml:space="preserve">finally the work week is over - finished every day at 8pm </t>
  </si>
  <si>
    <t>KLEANTHEDREAM</t>
  </si>
  <si>
    <t xml:space="preserve">@iCONtips  IT'S CRAZY CAUSE I FEEL LOST WHEN IM NOT TALKING OF FUCKING TWITTER!! I BE LONELY AS HELL ... </t>
  </si>
  <si>
    <t>iheartshow</t>
  </si>
  <si>
    <t xml:space="preserve">how long do i have to wait... </t>
  </si>
  <si>
    <t>boom_shakalaka</t>
  </si>
  <si>
    <t xml:space="preserve">@josieloveejonas Oh i just remembered WE need to talk. ASAP. Something bad happened !  </t>
  </si>
  <si>
    <t xml:space="preserve">I dun wanna go to work    Is sulking now </t>
  </si>
  <si>
    <t xml:space="preserve">http://twitpic.com/687tm - It was gorgeous all day but once I got off work this showed up </t>
  </si>
  <si>
    <t>jessicabe</t>
  </si>
  <si>
    <t xml:space="preserve">Ok i know i can be risky ... But i officially declare myself a wuss. I HATE lightning and thunder storms when im alone! </t>
  </si>
  <si>
    <t>cavalryhill</t>
  </si>
  <si>
    <t xml:space="preserve"> It is stuff i probably shouln't be talking about at all</t>
  </si>
  <si>
    <t>marknewt</t>
  </si>
  <si>
    <t xml:space="preserve">@chitknit I'm crying. Ouch, to my ol' friend. </t>
  </si>
  <si>
    <t>milleramanda</t>
  </si>
  <si>
    <t>Why wont they make Slithereens http://bit.ly/pNVli OSX compatible  Been wondering that for years. Used to love that game.</t>
  </si>
  <si>
    <t>megala256</t>
  </si>
  <si>
    <t xml:space="preserve">My sister just got back from 6flags. She failed to buy me a big fuzzy hat. </t>
  </si>
  <si>
    <t>nappydiva</t>
  </si>
  <si>
    <t>@MakeOvaDiva Dang, I just saw this!!!!!  I miss you too boo! Yeah, we need to get together soon!</t>
  </si>
  <si>
    <t>kitoconnell</t>
  </si>
  <si>
    <t xml:space="preserve">Fuck clothes. I want to be back at Flipside. </t>
  </si>
  <si>
    <t>Lola_daws</t>
  </si>
  <si>
    <t xml:space="preserve">A/C was leaking in our closet all day, 3 purse fatalities </t>
  </si>
  <si>
    <t>karlachamoun</t>
  </si>
  <si>
    <t xml:space="preserve">I just lost the gameee- again! </t>
  </si>
  <si>
    <t>AzianPersuasian</t>
  </si>
  <si>
    <t xml:space="preserve">[*BAD*][*ONE*] told me to twitter...so here is my twitter....wish someone can bring me cereal </t>
  </si>
  <si>
    <t>afiaaa</t>
  </si>
  <si>
    <t xml:space="preserve">what am I gonna do now ? I've just made a wrong decision </t>
  </si>
  <si>
    <t>justinenation</t>
  </si>
  <si>
    <t>@MisterMack I'm sorry I can't meet up with you  Jaden is kind of a priority though ;)</t>
  </si>
  <si>
    <t>putriwulansari</t>
  </si>
  <si>
    <t xml:space="preserve">: i'm so sorry, dear </t>
  </si>
  <si>
    <t>megzstimpy</t>
  </si>
  <si>
    <t>Just heard No Doubt is coming to VA Beach next month.  why not one month later?</t>
  </si>
  <si>
    <t xml:space="preserve">@Grupieassistant damn can i be yall friend lol i need a lil buzz going </t>
  </si>
  <si>
    <t xml:space="preserve">@crecks i know excuses excuses, but i am sick for real! </t>
  </si>
  <si>
    <t>chancegarcia</t>
  </si>
  <si>
    <t xml:space="preserve">@elazar was at the @sproutbox event. Coming home soon and will log in. Sorry </t>
  </si>
  <si>
    <t>SueySays</t>
  </si>
  <si>
    <t>@imlostinbooks ...listen to on BlogTalk Radio, but now it says it isn't.  #BEAtwittyparty</t>
  </si>
  <si>
    <t xml:space="preserve">@JustKodack I got it to work via email but when I use the app on my iPhone it doesn't work </t>
  </si>
  <si>
    <t>sauceatron</t>
  </si>
  <si>
    <t>Ninja pirates 0-2  it's all good next game.</t>
  </si>
  <si>
    <t>Owl311</t>
  </si>
  <si>
    <t xml:space="preserve">@MsVitch well now at least you have a generic one </t>
  </si>
  <si>
    <t xml:space="preserve">@MARYforSHiZZLE </t>
  </si>
  <si>
    <t xml:space="preserve">@jesboul .... @trinibwoy718 really is sick he hasnt twitted in hours sooooo not like him </t>
  </si>
  <si>
    <t>sirendipity</t>
  </si>
  <si>
    <t xml:space="preserve">Having the flu sucks... </t>
  </si>
  <si>
    <t>Lrobins5</t>
  </si>
  <si>
    <t xml:space="preserve">Just had a chat with my bestest friend that I havent talked to in months!! I miss her </t>
  </si>
  <si>
    <t>marcelledemoya</t>
  </si>
  <si>
    <t>marcelle loves @elsagonzalezl !!!! the ritz rocks my world!!!!! i wish i could have made it to your house  have fun!!! Goodnight Twitter</t>
  </si>
  <si>
    <t>@katiebeth oh Katie  that was not ok.</t>
  </si>
  <si>
    <t>jhauser</t>
  </si>
  <si>
    <t>@photoshoptips lol, well even funnier is I was 1 of those trying to get it!  I almost downloaded it from itunes for $1.99   Yes I'm blonde</t>
  </si>
  <si>
    <t xml:space="preserve">@alice_cullen53 probly not </t>
  </si>
  <si>
    <t>kferg149</t>
  </si>
  <si>
    <t xml:space="preserve">is babysitting on a friday night </t>
  </si>
  <si>
    <t>misty_b</t>
  </si>
  <si>
    <t xml:space="preserve">WORRIED AND TIRED.. </t>
  </si>
  <si>
    <t>IcedAdornments</t>
  </si>
  <si>
    <t xml:space="preserve">@Frozenartist Down to 4 items in my shop (not that I had much before that). Kids and illness has kept me from working for 2 weeks. </t>
  </si>
  <si>
    <t>@Cause4Conceit ROTFLMFAO sorry, that's why I went off! She blew me  sorry bestie!</t>
  </si>
  <si>
    <t>Stephgivelas</t>
  </si>
  <si>
    <t>@IAMtheCOMMODORE yea well your not going to be #fullmooncrazy in Toronto  boo!</t>
  </si>
  <si>
    <t>Singingroses</t>
  </si>
  <si>
    <t xml:space="preserve">blew up things in the kiln today. Sad to see other people's hard work destroyed. </t>
  </si>
  <si>
    <t>ASHATL</t>
  </si>
  <si>
    <t>Great episode guys.  Sorry I was late for the tweet time.  #s1e8.</t>
  </si>
  <si>
    <t xml:space="preserve">@Unbelieva I am lost. Please help me find a good home. </t>
  </si>
  <si>
    <t>MeisterJ</t>
  </si>
  <si>
    <t>packing is never ending  and when it does, i have to clean up a place i on't be using just so i don't have to pay someone else to clean it</t>
  </si>
  <si>
    <t>Soasa</t>
  </si>
  <si>
    <t xml:space="preserve">@littleblackbox That sucks, but sounds like she didn't handle her business. 2-3hrs of emails and PayPal refunds could have saved it. </t>
  </si>
  <si>
    <t>@xxkingofkingsxx yeah  and I didn't even bring a sweater! ugh</t>
  </si>
  <si>
    <t>@TaLisaDuhhh you say fuck them w. a smiley face ? nooooo  lol</t>
  </si>
  <si>
    <t>boogaboo92</t>
  </si>
  <si>
    <t xml:space="preserve">Listening to Wrecking Hotel Rooms by MxPx I love it but it makes me sad </t>
  </si>
  <si>
    <t>daniiixrpi</t>
  </si>
  <si>
    <t xml:space="preserve">@Jeezi lol im glad youre having a good time. wish i was there </t>
  </si>
  <si>
    <t>gewg</t>
  </si>
  <si>
    <t xml:space="preserve">T-96 hours </t>
  </si>
  <si>
    <t>@xcornejo   Oh damn that sucks  are u alright?</t>
  </si>
  <si>
    <t>Emmy415</t>
  </si>
  <si>
    <t xml:space="preserve">@sparkly_says am I missing anything in the BBR? I can't get my internet working </t>
  </si>
  <si>
    <t>nekhebet</t>
  </si>
  <si>
    <t>@peligroso_eloso  i don't understand why this week is so shitty</t>
  </si>
  <si>
    <t xml:space="preserve">@ladymaryann ur worying me LM </t>
  </si>
  <si>
    <t>NYJen</t>
  </si>
  <si>
    <t xml:space="preserve">Just relaxing right now... tomorrow I have to work and Sunday  City time... just 2 more chances to go to New York City </t>
  </si>
  <si>
    <t>leoniestar</t>
  </si>
  <si>
    <t>Eating dry tira misu biscuits. With a nasty hangover. No more Germans  what is life for again?</t>
  </si>
  <si>
    <t>billkunz</t>
  </si>
  <si>
    <t xml:space="preserve">@uliwitness Eat them up, yum! I miss Dr. Demento. </t>
  </si>
  <si>
    <t>angelaah</t>
  </si>
  <si>
    <t>@synapticsarcasm they don't come out till end of June/beginning of July.   can't wait!</t>
  </si>
  <si>
    <t>shar_love</t>
  </si>
  <si>
    <t xml:space="preserve">Tried of being ill </t>
  </si>
  <si>
    <t xml:space="preserve">agh such bad pain. I wish my dog would stop barking and that my family was home </t>
  </si>
  <si>
    <t>FTSJ17</t>
  </si>
  <si>
    <t xml:space="preserve">Is Really Gonna Miss Certain Seniors </t>
  </si>
  <si>
    <t>micaela6955</t>
  </si>
  <si>
    <t>@AutumnH so sorry to hear about your kitty!  hugs  #TheGreenTeen</t>
  </si>
  <si>
    <t xml:space="preserve">I know what you mean </t>
  </si>
  <si>
    <t xml:space="preserve">@tknokitten I'm sorry to hear that </t>
  </si>
  <si>
    <t>virginiapretz</t>
  </si>
  <si>
    <t xml:space="preserve">watched spelling bee dvr ran over missed the end </t>
  </si>
  <si>
    <t>@sarawkweird I'm the opposite. I have no unread 'easy' books to take on the plane next week  Just depressing and/or hardcore ones</t>
  </si>
  <si>
    <t xml:space="preserve">@hermorrine I never get weird/funny/whatever texts like those... </t>
  </si>
  <si>
    <t>miss_carmin</t>
  </si>
  <si>
    <t xml:space="preserve">@reelari um what about me!!! </t>
  </si>
  <si>
    <t>DDoutel</t>
  </si>
  <si>
    <t xml:space="preserve">@RachBker Not too shabby; don't reload, so having trouble replacing ammo stock. </t>
  </si>
  <si>
    <t>chinkycaramel</t>
  </si>
  <si>
    <t>Missing the lakers  what's the score?</t>
  </si>
  <si>
    <t>Bones56</t>
  </si>
  <si>
    <t xml:space="preserve">scanning the new eminem cd on itunes.... might be making a purchase. pretty violent. it's sad rap has gotten so bad i turned to shady </t>
  </si>
  <si>
    <t>juliettaa</t>
  </si>
  <si>
    <t xml:space="preserve">i'll give a kiss and say goodbye </t>
  </si>
  <si>
    <t xml:space="preserve">The night i actually kinda haavee too go out, nobody can. Suck it </t>
  </si>
  <si>
    <t>I lost 2 followers...     I am that boriing?</t>
  </si>
  <si>
    <t>emily_bee_</t>
  </si>
  <si>
    <t>@podagraph Oh, poor thing!    I hope your sweet baby girl is okay!</t>
  </si>
  <si>
    <t>kspidel</t>
  </si>
  <si>
    <t xml:space="preserve">http://twitpic.com/6880t - @tinkfan my view of the game for #wvfn. Would rather be with ya'all. Feel ok with drug but still contagious </t>
  </si>
  <si>
    <t>eternalangels</t>
  </si>
  <si>
    <t>My baby had her puppies! 4 girls! The 1st boy died during labor  but 800 dollars later all is well! WTF!</t>
  </si>
  <si>
    <t>@AutumH  so sorry to hear about your kitty  hugs...  #TheGreenTeen</t>
  </si>
  <si>
    <t>smartc2</t>
  </si>
  <si>
    <t xml:space="preserve">@stephdizzle13 haha who is there?  i am doing homework </t>
  </si>
  <si>
    <t>Monksy</t>
  </si>
  <si>
    <t xml:space="preserve">I feel bad for laughing at Hollie Steel on BGT. and then going on youtube to laugh again. Imma bad persona </t>
  </si>
  <si>
    <t>I just cried @ dinner because my mom said she wouldn't let me buy blink tickets because she doesn't known where we'll be in August  fml.</t>
  </si>
  <si>
    <t>mattnightingale</t>
  </si>
  <si>
    <t xml:space="preserve">Hanging with the Friday Night Small Group for the last time. </t>
  </si>
  <si>
    <t xml:space="preserve">@MikeyisCool Me Too </t>
  </si>
  <si>
    <t xml:space="preserve">i dont have jet lag. but ive definitely got heartache </t>
  </si>
  <si>
    <t>sharmon13</t>
  </si>
  <si>
    <t xml:space="preserve">wishes she could be out with the girls tonight. </t>
  </si>
  <si>
    <t xml:space="preserve">@ArmyWifeyDebbie I had not time to read that article today. I can imagine what it says from cover. I'm old school..big adjustment for me </t>
  </si>
  <si>
    <t>GOOalicious</t>
  </si>
  <si>
    <t>@daisyMSPH omg I can't believe I didn't see that until we left  ohh well, Sept is just around the corner haha.</t>
  </si>
  <si>
    <t>monkeygirl729</t>
  </si>
  <si>
    <t>Too...Black...Goth...Scary...Not me...OMG what IS my page?!  I'm confused. It's kindave pretty...But too goth...Vote, tell if too &amp;quot;goth&amp;quot;</t>
  </si>
  <si>
    <t>BobbiATT18</t>
  </si>
  <si>
    <t xml:space="preserve">Dude, now I can't change it back... Says it's &amp;quot;already taken!&amp;quot; WTF!?  </t>
  </si>
  <si>
    <t>TaylorA123</t>
  </si>
  <si>
    <t xml:space="preserve">I was excited when I got to catch an episode of House. Bummed when it was the one where Amber dies </t>
  </si>
  <si>
    <t xml:space="preserve">@mooshinindy OMGoodness, srsly? oh good grief! </t>
  </si>
  <si>
    <t>Kodak ate my one flip flop strap  they were my broken in black pair too.</t>
  </si>
  <si>
    <t>CelaMaria</t>
  </si>
  <si>
    <t>So sad I'm missing the marathon  Miss you guys!</t>
  </si>
  <si>
    <t>pamelaidea</t>
  </si>
  <si>
    <t xml:space="preserve">7 and no more to go </t>
  </si>
  <si>
    <t>anthonyripper</t>
  </si>
  <si>
    <t xml:space="preserve">@danvallier hahaha tanks the was the best compliment ever ahhaah but alas it is not true </t>
  </si>
  <si>
    <t>J_Alexandria</t>
  </si>
  <si>
    <t>been off twitter for a week now - feels like it anyway. my PC is out - like - DONE , toast. so im using a loaner one now.  sad.</t>
  </si>
  <si>
    <t>deedmeyer</t>
  </si>
  <si>
    <t xml:space="preserve">@Fosmire LOVE Arrested Development!  Hilarious. Too bad they took it off the air </t>
  </si>
  <si>
    <t xml:space="preserve">@MARYforSHiZZLE where did he gooo?? </t>
  </si>
  <si>
    <t>braveheart133</t>
  </si>
  <si>
    <t xml:space="preserve">@simplyshannon tried to save the tweeked one but saves all stretched out and funny </t>
  </si>
  <si>
    <t xml:space="preserve">i left school, but ill scream on monday when i figure out tat i wont c my harmony friends. no more locker blockers eithr </t>
  </si>
  <si>
    <t xml:space="preserve">@walksthesehills i liked the male lead okay but... n, it's not, you're right </t>
  </si>
  <si>
    <t>yaratyara</t>
  </si>
  <si>
    <t xml:space="preserve">@DjFIVE2 lucky dog you might see carrie </t>
  </si>
  <si>
    <t xml:space="preserve">@GlitterGirlTV When they were performing in Toronto, I so wanted to go see it but didn't get a chance to </t>
  </si>
  <si>
    <t>I live by a railway line, and I always hear trains at this time, but the never any running this late? Wtf hah  cargo trains, I hate you!</t>
  </si>
  <si>
    <t>NatalieSTP</t>
  </si>
  <si>
    <t xml:space="preserve">Am I pmsing?? Cause I am almost in tears about the ice cream thing. I rly rly wanted ice cream! And I can't eat it cause I hate it! </t>
  </si>
  <si>
    <t>swayzekrazi</t>
  </si>
  <si>
    <t xml:space="preserve">man, i want this to go away! i hate being sick! </t>
  </si>
  <si>
    <t xml:space="preserve">@spymasterphil @spymastermikey @playspymaster cruel &amp;amp; unusual torture: getting all the #spymaster spam but not being invited to play yet </t>
  </si>
  <si>
    <t xml:space="preserve">@PhotogWendy it's easy to watch the road when it's a parking lot </t>
  </si>
  <si>
    <t>millymarie</t>
  </si>
  <si>
    <t xml:space="preserve">Un-Broke: I guess my cutie Seth Green was earlier? *sniff* Sorry I missed him. </t>
  </si>
  <si>
    <t xml:space="preserve">Macs with stickers covering the logo in movies makes Lee sad </t>
  </si>
  <si>
    <t>BrittD20</t>
  </si>
  <si>
    <t>@HilaryADuff Yeah i feel stupid beleiving it  god i hope it doesnt get that bad if when i get known with my modeling... i hope people...</t>
  </si>
  <si>
    <t>Daye619</t>
  </si>
  <si>
    <t xml:space="preserve">Strasburg throws 15 K's. Pretty awesome. Sad part is, SDSU will probably end up losing to Virginia 5 - 1. </t>
  </si>
  <si>
    <t xml:space="preserve">@jojo_jtv woo parteh!!! but wait you didnt send me an invite </t>
  </si>
  <si>
    <t>jenniferxburns</t>
  </si>
  <si>
    <t xml:space="preserve">we made it just in time for another thunderstorm  </t>
  </si>
  <si>
    <t xml:space="preserve">Dime is gonna haunt me. Who is she trying 2 call. Who have I prevented her from calling? Do payphones even work NEmore? 10 crappy pennies </t>
  </si>
  <si>
    <t>Alejandro_dm</t>
  </si>
  <si>
    <t xml:space="preserve">saturday school in the morning </t>
  </si>
  <si>
    <t>guaflavor72</t>
  </si>
  <si>
    <t xml:space="preserve">Nvm peoples, im not going friday. the magazine is stupid and said it was for HM:TM ..even tho i entered for the JB Movie tickets..ugh </t>
  </si>
  <si>
    <t>amianda</t>
  </si>
  <si>
    <t xml:space="preserve">@duncanius @littleemille you guys still mad at me? </t>
  </si>
  <si>
    <t>ilovejamesryan</t>
  </si>
  <si>
    <t>@ballhard55 i misssss youuuuu sooo much baby  hey baby plz send me pics of u!!</t>
  </si>
  <si>
    <t>delaware? that's far  &amp;lt;--this is me sad. yeah they were having a party @whit3boy</t>
  </si>
  <si>
    <t xml:space="preserve">@jtMoN3y I miss you all! 1st period isn't the same! </t>
  </si>
  <si>
    <t>nrohtrawets</t>
  </si>
  <si>
    <t xml:space="preserve">@rcwalsh hrrm might be too far to walk for me! Especially in my current state of hunger. </t>
  </si>
  <si>
    <t xml:space="preserve">@Jayme1988 lmao... everytime... it just makes me want to watch it, and i cant </t>
  </si>
  <si>
    <t>EMIREEE</t>
  </si>
  <si>
    <t xml:space="preserve">Is surrounded by laker fans </t>
  </si>
  <si>
    <t xml:space="preserve">@ilovedanah i still aint get that song from u!! </t>
  </si>
  <si>
    <t xml:space="preserve">@brunamedeiros omg! me too! hahahaha we should run to USA and kidnap the jonas brothers! what u think? ;) i hate to live here </t>
  </si>
  <si>
    <t xml:space="preserve">@Gigaku Girrrrrrl, I feel so lonely now. Me needsa hug. </t>
  </si>
  <si>
    <t>1sicilianbeauty</t>
  </si>
  <si>
    <t xml:space="preserve">Well...I guess it's just not happenin tonight! DAMN! </t>
  </si>
  <si>
    <t>kikintx</t>
  </si>
  <si>
    <t>Taking the long way home by accident  Here is proof you can buy anything at Canton!! http://twitpic.com/68853</t>
  </si>
  <si>
    <t xml:space="preserve">@themainecanda follow @ncaawcws updates of the college world series it looks like asu lost 1-0 </t>
  </si>
  <si>
    <t xml:space="preserve">@AdamGoldston you watchin the game 2nite? Lakers up 37-33 ... 3:34 left in the 2nd </t>
  </si>
  <si>
    <t>@AlMaddin noo  cause some one unfollowed me LOL</t>
  </si>
  <si>
    <t>luxeislove</t>
  </si>
  <si>
    <t xml:space="preserve">@couture Sorry I don't have any ass dimples.  I have very slight back dimples though! </t>
  </si>
  <si>
    <t>sarasuebeedoo</t>
  </si>
  <si>
    <t xml:space="preserve">Did some planting outside today, so tired! Fell asleep while the hub was getting pizza... Still work to do </t>
  </si>
  <si>
    <t>Watching this basketball game with edgar n wondering if emily is sick or not  deeto</t>
  </si>
  <si>
    <t>i have reach the age were i can no longer drink regular milk, only lactaid from now on..  oh how i dreaded this day...curses!</t>
  </si>
  <si>
    <t>sexyredd86</t>
  </si>
  <si>
    <t xml:space="preserve">Been sick all day this Shit sux </t>
  </si>
  <si>
    <t>@ShavonBET yeah I'm sad!!  well we will get up soon</t>
  </si>
  <si>
    <t>UcantEatshoes</t>
  </si>
  <si>
    <t xml:space="preserve">there on twitter it sooo sad how one of the fonders died ina car acident </t>
  </si>
  <si>
    <t>fleetingdejavu</t>
  </si>
  <si>
    <t xml:space="preserve">I've seen monkeys, geckos, and spiders as big as my fist... I have a feeling snakes are not too far off in the distance </t>
  </si>
  <si>
    <t>OskrZapata</t>
  </si>
  <si>
    <t xml:space="preserve">@BridgetD i lost two followers today too </t>
  </si>
  <si>
    <t>jessicajanexo</t>
  </si>
  <si>
    <t xml:space="preserve">well, i cant work this weekend after all, so no plans now </t>
  </si>
  <si>
    <t>stacygabriela</t>
  </si>
  <si>
    <t xml:space="preserve">The triplets of belleville just ended. </t>
  </si>
  <si>
    <t xml:space="preserve">I need something to watch... there's nothing on tv </t>
  </si>
  <si>
    <t>embellishurself</t>
  </si>
  <si>
    <t xml:space="preserve">So the power outage is over but it totally ruined my day! I need electricity to run the oxy for my torch </t>
  </si>
  <si>
    <t>moeizme</t>
  </si>
  <si>
    <t xml:space="preserve">Tried all the troubleshooting suggestions that &amp;quot;usually resolve most iPhone issues,&amp;quot; still can't make calls, bothersome when only phone </t>
  </si>
  <si>
    <t xml:space="preserve">@dmeeno if ever i was to meet you i think you're moustache and me would be flirting. I have a really bad penchant for them i'm afraid </t>
  </si>
  <si>
    <t>@gryffindorgal87 I don't have it yet  I was going to buy it when I get there D:</t>
  </si>
  <si>
    <t xml:space="preserve">@Danidocrafty Oh ouch. </t>
  </si>
  <si>
    <t>autumn972</t>
  </si>
  <si>
    <t xml:space="preserve">flushed my cell phone. literally. bye bye cell phone. </t>
  </si>
  <si>
    <t>shadowshamrock</t>
  </si>
  <si>
    <t>hates being in between sizes  Not in the I'm dieting way, the difference between my age and what's appropriate for work :/</t>
  </si>
  <si>
    <t>ElizabethB95</t>
  </si>
  <si>
    <t xml:space="preserve">the most upsetting thing has come to you tube... THEY TOOK DOWN THE CHERUS VIDEO I LIKE </t>
  </si>
  <si>
    <t>HAHAitsMinelly</t>
  </si>
  <si>
    <t xml:space="preserve">in love i'm bipolar. it's true :X   My whole body is in serious pain </t>
  </si>
  <si>
    <t>@sarahjericho Aww that's awful, I'm sorry.  I'm sure it's nothing though, so just forget it... if you can lol.</t>
  </si>
  <si>
    <t>bellissimatina</t>
  </si>
  <si>
    <t xml:space="preserve">@spartacus360 I'm sorry you had a bad experience tho </t>
  </si>
  <si>
    <t>althefierce</t>
  </si>
  <si>
    <t xml:space="preserve">Watching the guys play Marvel Alliance. Sad that the fourth controller is broken. </t>
  </si>
  <si>
    <t>Zippyzap23</t>
  </si>
  <si>
    <t xml:space="preserve">missing out on bonfire because hubby is too tired </t>
  </si>
  <si>
    <t xml:space="preserve">@BellsCullen__ im so bored </t>
  </si>
  <si>
    <t xml:space="preserve">@lynnnein Gah! DD is overtired &amp;amp; is just wanting to play when I'm in her room. May just have to let her cry a bit </t>
  </si>
  <si>
    <t>missing my phone  i'm so lost without it. i'll be in SA for a whole week next week.</t>
  </si>
  <si>
    <t>@Zuri40 ooh i'm sorry you're not feeling well,      i had a long day in the hospital w group therapy, too much stimulation for me today</t>
  </si>
  <si>
    <t>BrienBear</t>
  </si>
  <si>
    <t xml:space="preserve">@phxmike its that bad? </t>
  </si>
  <si>
    <t>SamanthaConnour</t>
  </si>
  <si>
    <t xml:space="preserve">@jstank that's sad- sorry. </t>
  </si>
  <si>
    <t xml:space="preserve">the weather in LA is ooglayy </t>
  </si>
  <si>
    <t>roxrios</t>
  </si>
  <si>
    <t>Has a stomach Virus!  Been sick for a couple days. I just want it to go away!</t>
  </si>
  <si>
    <t>Roxi_</t>
  </si>
  <si>
    <t xml:space="preserve">not feeling too good, got a sore throat </t>
  </si>
  <si>
    <t>JLStrahm</t>
  </si>
  <si>
    <t xml:space="preserve">doesn't want to go home but has no where else to go. </t>
  </si>
  <si>
    <t xml:space="preserve">@peacePEACEout I wish </t>
  </si>
  <si>
    <t>alyshamariexx</t>
  </si>
  <si>
    <t>BROKEN NOSE from my soccer game    leaveee some love  &amp;lt;3</t>
  </si>
  <si>
    <t>#myweakness asian guys  i don't think i'll find another asian guy who is interested in a mexican girl again. *cries*</t>
  </si>
  <si>
    <t>krystaltan</t>
  </si>
  <si>
    <t xml:space="preserve">having GP tuition soon... trying to stream Rosy Business on megavideo but it's kinda giving me problems~ haizz </t>
  </si>
  <si>
    <t>hufflepuff4ever</t>
  </si>
  <si>
    <t xml:space="preserve">They tied me to a chair. Molesting my hair with heat and my eyes with eyeliner. </t>
  </si>
  <si>
    <t xml:space="preserve">@Kay_Dazzle @BitterSweetzz My Macbook adapter gets super hot. I'm laying on the couch &amp;amp; somehow it got wrapped up in my Snuggie... hurts </t>
  </si>
  <si>
    <t>scottemad123</t>
  </si>
  <si>
    <t xml:space="preserve">Friends are fail, I want to head to that bar #SF4 event in Chicago </t>
  </si>
  <si>
    <t>cintha82</t>
  </si>
  <si>
    <t>We involved in an accident.Luckily no one hurt but our car is seriously damage  Cancel today's plan.</t>
  </si>
  <si>
    <t>tastefulcupcake</t>
  </si>
  <si>
    <t xml:space="preserve">Doesn't feel to well </t>
  </si>
  <si>
    <t xml:space="preserve">i need to get happy, and soon! please, lets stop fighting </t>
  </si>
  <si>
    <t xml:space="preserve">@latanyav I called you again PLEASE call me right now!!!   </t>
  </si>
  <si>
    <t>cindyloveofbook</t>
  </si>
  <si>
    <t>@SueySays okay that is not fun..  #BEAtwittyparty</t>
  </si>
  <si>
    <t>MarniLemons</t>
  </si>
  <si>
    <t xml:space="preserve">Feeling a bit lonely, on the road for work on a Friday night while friends are enjoying a lovely evening at an outdoor cafe in Indy.  </t>
  </si>
  <si>
    <t>lyrehshy</t>
  </si>
  <si>
    <t xml:space="preserve">got headache again.. </t>
  </si>
  <si>
    <t xml:space="preserve">quality time with my planner... craving ice cream still </t>
  </si>
  <si>
    <t>heleninseattle</t>
  </si>
  <si>
    <t>I want to go ridin' with Bonnie this weekend...    Sounds wonderful and I have to WORK!</t>
  </si>
  <si>
    <t>bcultral</t>
  </si>
  <si>
    <t>Liked &amp;quot;I quit smoking in September of last year after 40 years - I hope one day I wonï¿½t miss it  snivel whine...&amp;quot; http://ff.im/-3o0da</t>
  </si>
  <si>
    <t>@oneriver I KNOW  BUT IDK IT'S WEIRD UGH MY LIFE</t>
  </si>
  <si>
    <t xml:space="preserve">@xxLontexx Maaan those commercials are usually up online before they air on TV. I can't find this one though </t>
  </si>
  <si>
    <t xml:space="preserve">NOOOOOO!!!  *ALL* of my cutlery just fell down behind the fridge </t>
  </si>
  <si>
    <t>@crashboomkisses  did you get dinner at least?</t>
  </si>
  <si>
    <t>pinkypromises</t>
  </si>
  <si>
    <t xml:space="preserve">Back to orange tomorrow </t>
  </si>
  <si>
    <t>imktsnow</t>
  </si>
  <si>
    <t xml:space="preserve">@iFrankM my sister and I were about to head over to Yard House but they have 0 free tables </t>
  </si>
  <si>
    <t>tej_dhami</t>
  </si>
  <si>
    <t xml:space="preserve">I kind of don't like this upcoming weekend. Have a feeling it's gunna be too hectic </t>
  </si>
  <si>
    <t>They don't have any &amp;quot;Looks Good/Feels Good&amp;quot; shirts.  I waaaaant one.</t>
  </si>
  <si>
    <t xml:space="preserve">@kailaengland because were guilty until proven innocent </t>
  </si>
  <si>
    <t xml:space="preserve">@alltimebritt ask my somthing also </t>
  </si>
  <si>
    <t>fattishloserkid</t>
  </si>
  <si>
    <t xml:space="preserve"> i hate songs that will NEVER be my life.</t>
  </si>
  <si>
    <t>itsro</t>
  </si>
  <si>
    <t xml:space="preserve">@wirldwyde Jammy, we used to be cool. BTW, I can't find my bear!!!! </t>
  </si>
  <si>
    <t xml:space="preserve">@SQUASCHOOM what you up to apart from blymp ? i have to do careers and study for english and maths as well </t>
  </si>
  <si>
    <t>ftri</t>
  </si>
  <si>
    <t>@IntanWait yeah, it sucks! ugh! wish i can move to your school  but i cant</t>
  </si>
  <si>
    <t xml:space="preserve">About to go pick Steph up from the train station! She's staying with us until Monday morning! I hardly ever get to see her anymore. </t>
  </si>
  <si>
    <t>felisejohnston</t>
  </si>
  <si>
    <t xml:space="preserve">would like someone to come over and stroke my head until i feel all better </t>
  </si>
  <si>
    <t>Torey</t>
  </si>
  <si>
    <t xml:space="preserve">@Ravenari  OHNOZ mouth ulcers are 100 kinds of wicked </t>
  </si>
  <si>
    <t>amber11200</t>
  </si>
  <si>
    <t xml:space="preserve">always bored outta my mind on fridays *sigh* </t>
  </si>
  <si>
    <t>pyarkaaloo</t>
  </si>
  <si>
    <t xml:space="preserve">also looking for Noraniza Idris' 2004 release 'Sawo Matang' (the Fusion Ethnic) - is it out-of-print? can't find online </t>
  </si>
  <si>
    <t>TheCrustyLoaf</t>
  </si>
  <si>
    <t xml:space="preserve">Poker is not my game </t>
  </si>
  <si>
    <t>Sarahjnaz</t>
  </si>
  <si>
    <t xml:space="preserve">I have to go a week without internet </t>
  </si>
  <si>
    <t>Luzr</t>
  </si>
  <si>
    <t>@mitchelmusso oohh..I can't call you  I'm From Argentina ='(</t>
  </si>
  <si>
    <t>Talialiaxoxo96</t>
  </si>
  <si>
    <t xml:space="preserve">Writting a song for Brooke. It's about her leaving. 16 more days </t>
  </si>
  <si>
    <t>Priestess_Puck</t>
  </si>
  <si>
    <t>@__Kizzle I said that because I wanted you to be jealous...I did miss you kaye.  lol</t>
  </si>
  <si>
    <t xml:space="preserve">Ok shit! Some of this is pretty harsh man </t>
  </si>
  <si>
    <t xml:space="preserve">@xMuffinTop I envy you </t>
  </si>
  <si>
    <t>byc</t>
  </si>
  <si>
    <t xml:space="preserve">lost my ipod </t>
  </si>
  <si>
    <t xml:space="preserve">@amhartnett Yes, it's absurd to think they would see it as a negative. I can't imagine any charity turning down funding these days! </t>
  </si>
  <si>
    <t xml:space="preserve">@Ubmyanchor I wish I could be there!! </t>
  </si>
  <si>
    <t>chauve_souris</t>
  </si>
  <si>
    <t>@fashion_fille yeahh I will be posting my design drawing soon... no  garment making for know  but after !!</t>
  </si>
  <si>
    <t>jessaick</t>
  </si>
  <si>
    <t xml:space="preserve">Is a pit ticket worth $63.00 for Blink/FOB? I'll prob have to go by myself </t>
  </si>
  <si>
    <t>andrewho</t>
  </si>
  <si>
    <t>said goodbye to my spotlight video peeps.   Other than Catalyst and the Jitter Bean, Spotlight is the what I'll miss most</t>
  </si>
  <si>
    <t>JedeyeMaster</t>
  </si>
  <si>
    <t xml:space="preserve">I can't believe Buffett cancelled October... </t>
  </si>
  <si>
    <t>debraaaaa</t>
  </si>
  <si>
    <t xml:space="preserve">@drevazan i sympathize.... i hate working in the mall too.  its a terrible place, especially on friday nights </t>
  </si>
  <si>
    <t>mrbless</t>
  </si>
  <si>
    <t>@Chinadoll34 Their losing  damn you kobe!!!!</t>
  </si>
  <si>
    <t>allisonthegreat</t>
  </si>
  <si>
    <t xml:space="preserve">strawburry fez was a good time. i love my friends. this is truely the beginning mark of summer for us kids! yay! My neck has a kink! </t>
  </si>
  <si>
    <t xml:space="preserve">Erase and resync iPod Touch? wish I didn't have to! </t>
  </si>
  <si>
    <t>iiesharenee</t>
  </si>
  <si>
    <t xml:space="preserve">save The fu*kn Game!!! that was my friday nite get ready show! </t>
  </si>
  <si>
    <t xml:space="preserve">@iMrNiceGuy0023 no..for some reason...my initial replies to u aren't going thru </t>
  </si>
  <si>
    <t xml:space="preserve">@HBcarlo nothing cute for girls. I miss vegas </t>
  </si>
  <si>
    <t xml:space="preserve">aight, back to the game... i miss phil jackson's moustache </t>
  </si>
  <si>
    <t>Dreamer9684</t>
  </si>
  <si>
    <t xml:space="preserve">Sitting...alone...at home...and in dire need of someone to talk to </t>
  </si>
  <si>
    <t>heyashley09</t>
  </si>
  <si>
    <t>Wow i must be really bummed to compare my life to new moon  (200th post)</t>
  </si>
  <si>
    <t>Muggery</t>
  </si>
  <si>
    <t xml:space="preserve">So basically i think i have five pounds of food sitting in my stomach </t>
  </si>
  <si>
    <t>AlexiHusky</t>
  </si>
  <si>
    <t>They should call the iPhone iAdvertise. Since every app has admob in it  using up bandwidth to advertise to me about stuff I'll never want</t>
  </si>
  <si>
    <t>omgxitstrish</t>
  </si>
  <si>
    <t xml:space="preserve">sick on a friday night. staying home tonighttt. LAME </t>
  </si>
  <si>
    <t>vrivera135</t>
  </si>
  <si>
    <t>the party was fun! i love my award! :] ima miss the drama seniors  ill see them soon, hopefull</t>
  </si>
  <si>
    <t>GoldieTheOne</t>
  </si>
  <si>
    <t xml:space="preserve">HIGH AS HELL!!! Been Smokin' That Cali.....Ohh &amp;amp;  Getting Ready To Go To Work </t>
  </si>
  <si>
    <t xml:space="preserve">GIMP is so confusing! </t>
  </si>
  <si>
    <t>mDave</t>
  </si>
  <si>
    <t xml:space="preserve">@Kayleigh4Peace - missed u at happy hour. </t>
  </si>
  <si>
    <t>karinacej</t>
  </si>
  <si>
    <t xml:space="preserve">i miss @mileycyrus' excessive tweeting. tweet more pwease </t>
  </si>
  <si>
    <t>ChristinKesling</t>
  </si>
  <si>
    <t xml:space="preserve">Sad that my princess is in pain </t>
  </si>
  <si>
    <t>sarabroyo</t>
  </si>
  <si>
    <t>I had nasty chocolate  yucky.  i have bursts of being a lady. but they don't last long.</t>
  </si>
  <si>
    <t>ColorMeLively</t>
  </si>
  <si>
    <t>All alone at face off tonight  boo</t>
  </si>
  <si>
    <t xml:space="preserve">@dream09 UP! since I cant see it down here, </t>
  </si>
  <si>
    <t>ryedood</t>
  </si>
  <si>
    <t xml:space="preserve">@boomshesaid sorrry </t>
  </si>
  <si>
    <t xml:space="preserve">i?C.B+T.H|| I ish sad  Because im listening to a sad song </t>
  </si>
  <si>
    <t>nakiasmile</t>
  </si>
  <si>
    <t xml:space="preserve">@NolaChiChi yeah well the boo saw that on bootleg. i wanna see it too </t>
  </si>
  <si>
    <t>theused_freak</t>
  </si>
  <si>
    <t xml:space="preserve">uh-oh... my sister crying behind me and my dad doesn't leave me eat my food.... couldn't be a happier night </t>
  </si>
  <si>
    <t>thegadgetdude</t>
  </si>
  <si>
    <t xml:space="preserve">It's funny cuz u can't delete iphone tweets. Did I mention @castle03 has a tiny cock? He sent me pics </t>
  </si>
  <si>
    <t>2fingersalute</t>
  </si>
  <si>
    <t xml:space="preserve">i still hate twitter </t>
  </si>
  <si>
    <t xml:space="preserve">I wanna cry </t>
  </si>
  <si>
    <t>unicorn_goddess</t>
  </si>
  <si>
    <t xml:space="preserve">I hate bloody noses in public </t>
  </si>
  <si>
    <t xml:space="preserve">@2jules7 You usually sleep in a park? That's odd and dangerous Jules </t>
  </si>
  <si>
    <t>hopelessly_rena</t>
  </si>
  <si>
    <t xml:space="preserve">Missing my girls who left me today... </t>
  </si>
  <si>
    <t>GertieGamer</t>
  </si>
  <si>
    <t>Well headed to a hotel...so tired of being a home owner. No xbl for me tonight  sucks ass damn</t>
  </si>
  <si>
    <t>@TheNewBradie uhhh i think thts called puss  eww  poor kathleena hws ur bruise</t>
  </si>
  <si>
    <t xml:space="preserve">@dannerrockzz She is so amazing in person that I don't want to ask for naughty pics out of sheer respect for her. </t>
  </si>
  <si>
    <t>sensitivepink</t>
  </si>
  <si>
    <t xml:space="preserve">argh, today it's so cold!!! god i'm freezing in my bed </t>
  </si>
  <si>
    <t>TehUberNinja</t>
  </si>
  <si>
    <t xml:space="preserve">I'd rather enjoy starting a Naruto cosplay group....too bad none of my loser...i mean awesome freinds enjoy Naruto the way I do </t>
  </si>
  <si>
    <t>paigerrr</t>
  </si>
  <si>
    <t>@JLHughes8: ohhh you changed your name! hahah&amp;amp; i know! i miss you!  just text me whenever your free cus i dont have too too much goin on</t>
  </si>
  <si>
    <t>DukeDinero</t>
  </si>
  <si>
    <t xml:space="preserve">#funtweets - &amp;quot;this is your mother speaking!&amp;quot; </t>
  </si>
  <si>
    <t>robertobrien</t>
  </si>
  <si>
    <t>@dda Intimate indeed  I guess numbers can always be built up #erlang.</t>
  </si>
  <si>
    <t>@dannywood NOOOOO! didn't even get my chance 2 c u  Have a safe trip home &amp;lt;3 miss ya already. Can't wait till u Full Service me!</t>
  </si>
  <si>
    <t>foowenxin</t>
  </si>
  <si>
    <t xml:space="preserve">looks like there will be a storm! weeheehee love the smell of the soil, but it means that the earthworms will drown </t>
  </si>
  <si>
    <t xml:space="preserve">@snickers1015 Then it won't fit  Now I'm bummed. Ppl R gonna try to Tweet me @ the wrong name. I don't understand why it says &amp;quot;taken.&amp;quot; </t>
  </si>
  <si>
    <t>Craving_Fries</t>
  </si>
  <si>
    <t xml:space="preserve">me lonely </t>
  </si>
  <si>
    <t xml:space="preserve">im so crushed </t>
  </si>
  <si>
    <t xml:space="preserve">Last day of FAME - two shows and an after-party to get through. See you on the other side - I may be suffering from withdrawal... </t>
  </si>
  <si>
    <t>nickkk54</t>
  </si>
  <si>
    <t xml:space="preserve">Gah, I am going to die of boredom today </t>
  </si>
  <si>
    <t>@kisses4rmkurls aww man I was hopin it would just appear  ok do I have to bring my needle and thread??</t>
  </si>
  <si>
    <t>izalwayztina</t>
  </si>
  <si>
    <t xml:space="preserve">@officialTila damn ur friends is lucky to have u as a friends...*deadly jealous* i want to be one of ur friend 2 ... can u tell me how ? </t>
  </si>
  <si>
    <t>faunya1</t>
  </si>
  <si>
    <t xml:space="preserve">@KimKardashian I just saw ur season finale this morning (TIVO) and couldn't stop crying. Some men are such a$$holes...can't trust anybody </t>
  </si>
  <si>
    <t>jocecheechoo</t>
  </si>
  <si>
    <t xml:space="preserve">is hungry... and alone... and feeling blah - not a good combination for a friday night. </t>
  </si>
  <si>
    <t xml:space="preserve">@MommyKennedy I wish I could enter but we have no TGIF where we are </t>
  </si>
  <si>
    <t>jadasmumma</t>
  </si>
  <si>
    <t>i'm sorry to my tweeps i dunno how to fix my twitter  sorry for the msg's and anything else strange from me</t>
  </si>
  <si>
    <t>@jesseluna @VeronicaDLCruz trying to get my #ERIC banner but it says it turns it to a .php file ?  will get it up ASAP *HUGS*</t>
  </si>
  <si>
    <t>aa1queen</t>
  </si>
  <si>
    <t>its friday night and im cleaning my room  i feel like such a looser haha</t>
  </si>
  <si>
    <t xml:space="preserve">I can't change my Twitter background </t>
  </si>
  <si>
    <t>C41TL1N</t>
  </si>
  <si>
    <t xml:space="preserve">I just passed a restaraunt called the great escape and it made me remember how bad i need boys like girls back on my ipod </t>
  </si>
  <si>
    <t>Rohanelf</t>
  </si>
  <si>
    <t xml:space="preserve">Had one of those dreams and when you wake up you realise it was a dream  and are sad the dream could never be true. I feel kinda sick now </t>
  </si>
  <si>
    <t>noooooooooo the Notion vid is gone    not the way to close #follwillfriday</t>
  </si>
  <si>
    <t>ThuggetsNation</t>
  </si>
  <si>
    <t xml:space="preserve">Too many jump shots. </t>
  </si>
  <si>
    <t>crash_l</t>
  </si>
  <si>
    <t>My foot hurts soo much  I am feeling very needy like when your sick as a little kid &amp;amp; all you want is your mommy :/ ughhh</t>
  </si>
  <si>
    <t>teebriann</t>
  </si>
  <si>
    <t xml:space="preserve">head still pounding </t>
  </si>
  <si>
    <t>Toy Story 3 teaser trailer now up. To infinity and beyond! Ride like the wind Bullseye!  Movie out June 2010  http://bit.ly/WvxMr</t>
  </si>
  <si>
    <t xml:space="preserve">I never thought I would miss you this much </t>
  </si>
  <si>
    <t>la_jessie</t>
  </si>
  <si>
    <t xml:space="preserve">done wit lunch back to work </t>
  </si>
  <si>
    <t>francesbaby</t>
  </si>
  <si>
    <t xml:space="preserve">@JeanBonefont -i was expecting a &amp;quot;thank you baby for welcoming me to this world&amp;quot; thaaaaaaaaaaaaanks </t>
  </si>
  <si>
    <t>trixifone</t>
  </si>
  <si>
    <t xml:space="preserve">I just disappointed my niece and feel terrible about it. My plans could not be adjusted, but I feel so bad about it. </t>
  </si>
  <si>
    <t>NatalieGolding</t>
  </si>
  <si>
    <t>@Lucy_nessa same  I don't want it to close  xxxxxx</t>
  </si>
  <si>
    <t xml:space="preserve">@megspptc i am hurt that @_CrC_  is following you and some of my other friends but not me </t>
  </si>
  <si>
    <t>Maliboomer4617</t>
  </si>
  <si>
    <t xml:space="preserve">Getting ticked off that my profile picture wont change...... </t>
  </si>
  <si>
    <t>everyhour</t>
  </si>
  <si>
    <t>My besties. If only @ddlovato was there.  on Twitpic http://u.nu/3f98</t>
  </si>
  <si>
    <t xml:space="preserve">neeeed food </t>
  </si>
  <si>
    <t xml:space="preserve">Crap. too tired to do all I need to do now, </t>
  </si>
  <si>
    <t xml:space="preserve">Worst headache EVER and I'm not even home yet </t>
  </si>
  <si>
    <t>@ThePrezDaughter  YOU SHOULD NEVER LEAVE HOME WITHOUT IT...</t>
  </si>
  <si>
    <t xml:space="preserve">Just woke up and i feel relieved Haha now i have to go to work in 2 hours </t>
  </si>
  <si>
    <t>sarahleefitz</t>
  </si>
  <si>
    <t xml:space="preserve">Its Spikey Dikey's last Friday night in The Burg..  We're on our way to Coldstone to become fat glutins together for the last time.. </t>
  </si>
  <si>
    <t>eileenbiesty</t>
  </si>
  <si>
    <t>@sweetbratz16 everything haha! converse wtff. gawd i need clothes. my wardrobe is literally EMPTY. it makes me depressed  xxx</t>
  </si>
  <si>
    <t>G1Burgertime</t>
  </si>
  <si>
    <t xml:space="preserve">@GeekCatnip You have great friends, co-workers, and fans that care for you. I see you as a little Sister. Seeing you  makes me </t>
  </si>
  <si>
    <t>emberlivi</t>
  </si>
  <si>
    <t>@evry1sucksbutme at crocker park. Sorry  We HAVE to get together I'll have almost an entire year!</t>
  </si>
  <si>
    <t>anddddd today's gonna be my last fill of protein drink  im going to miss  it 8D</t>
  </si>
  <si>
    <t xml:space="preserve">Having a beer at rfd. I do not recommend the flying dog snake dog ipa </t>
  </si>
  <si>
    <t xml:space="preserve">@radseed LOL the song was on I'm not really in Miami </t>
  </si>
  <si>
    <t>MichaelCrisis</t>
  </si>
  <si>
    <t xml:space="preserve">Time for bed. Work in the morning </t>
  </si>
  <si>
    <t>the dance was fall through  i feel really let down</t>
  </si>
  <si>
    <t>jaimesmyth</t>
  </si>
  <si>
    <t xml:space="preserve">@ashleyyosaurus Hosanna... My fave </t>
  </si>
  <si>
    <t xml:space="preserve">@yougotmichelle Me neither TOO Much for me </t>
  </si>
  <si>
    <t>phibear35</t>
  </si>
  <si>
    <t xml:space="preserve">ugh..am getting the cardinals feed instead of giants </t>
  </si>
  <si>
    <t xml:space="preserve">@BhayyBeecakes there on twitter it sooo sad how one of the founders died in a car acident </t>
  </si>
  <si>
    <t>ezraball</t>
  </si>
  <si>
    <t>Wahhhhh.  when is Remy coming back already. Tonight's guy is awful.</t>
  </si>
  <si>
    <t xml:space="preserve">@19fischi75 a day without u..... </t>
  </si>
  <si>
    <t>tieraa</t>
  </si>
  <si>
    <t xml:space="preserve">Thought today is a Sunday. </t>
  </si>
  <si>
    <t>raemmons</t>
  </si>
  <si>
    <t xml:space="preserve">Is sad he won't get to be apart of &amp;quot;how to be&amp;quot; </t>
  </si>
  <si>
    <t xml:space="preserve">@fhgrl33 @melissameaghan shes REALLY REALLY sorry and feels SO fuckin bad </t>
  </si>
  <si>
    <t>kane_alexander</t>
  </si>
  <si>
    <t>@nikkilynette, have fun for me  and btw are u wearing the shoes?</t>
  </si>
  <si>
    <t>wtao</t>
  </si>
  <si>
    <t xml:space="preserve">Boooo UP! Was sold out </t>
  </si>
  <si>
    <t xml:space="preserve">I wanna see Drag me to hell. Wheres the bootleg man when u need him. </t>
  </si>
  <si>
    <t xml:space="preserve">@Mrtyreel07 i feel like i havent seen yU in forever </t>
  </si>
  <si>
    <t>phishsticks</t>
  </si>
  <si>
    <t xml:space="preserve">I laughed at that guy </t>
  </si>
  <si>
    <t>kattthaynes</t>
  </si>
  <si>
    <t>tompegg</t>
  </si>
  <si>
    <t xml:space="preserve">Night guys! I left the bee on the curtain after being petrified at seeing it at eye level when I drew them. Bit of a shock really! Scary! </t>
  </si>
  <si>
    <t>suuuplincakes</t>
  </si>
  <si>
    <t xml:space="preserve">this week im going on a diet and starting to work out, ive gained too much weight </t>
  </si>
  <si>
    <t xml:space="preserve">@allie2590 not at all. when i punched out it was like 9:20 </t>
  </si>
  <si>
    <t>MelissaCarroll</t>
  </si>
  <si>
    <t xml:space="preserve">watching The Boy in the Striped Pajamas. this movie is horrible! </t>
  </si>
  <si>
    <t>@epiphanygirl I had no idea you were performing at the Civic Center tomorrow!!  Hate to miss it!! Saw u live last yr and l loved it!!</t>
  </si>
  <si>
    <t xml:space="preserve">Does anyone have problems uploading videos to blogger? Seriously, it's taking forever to load </t>
  </si>
  <si>
    <t xml:space="preserve">@PS_Michelle it's been ok. Some days it's been acting a lil sore again though. Taking it 1 day @ a time. And sorry to hear that. That sux </t>
  </si>
  <si>
    <t xml:space="preserve">Fckn Hell it is freezing.  My internet is stuffing up too, yet again </t>
  </si>
  <si>
    <t>C_h_a_r_l_i_e</t>
  </si>
  <si>
    <t xml:space="preserve">in the car going to the hamptons. another hour and a minute </t>
  </si>
  <si>
    <t>I want to 'change'  I want to stop underestimating myself...and be the queen in that nas song (I know I can lalala)</t>
  </si>
  <si>
    <t>jackieeeeee</t>
  </si>
  <si>
    <t xml:space="preserve">Last night in Nashy </t>
  </si>
  <si>
    <t>@LILBANKHEADV103 no shoutout ? -im kinda sadd. - you owe me  i guess ill go cry now ;; lol</t>
  </si>
  <si>
    <t>jarradlaughlin</t>
  </si>
  <si>
    <t xml:space="preserve">Packing up all my things tonight.Sunday is my last day in the place I've called home for so many years </t>
  </si>
  <si>
    <t>D3VANY</t>
  </si>
  <si>
    <t xml:space="preserve">i dont even know how i feel </t>
  </si>
  <si>
    <t xml:space="preserve">Our last night of disney magic. How sad. </t>
  </si>
  <si>
    <t>fragilemuse</t>
  </si>
  <si>
    <t>@krabumple  aww poor little guy.   i'm so sorry *hugs*</t>
  </si>
  <si>
    <t>anniesway</t>
  </si>
  <si>
    <t xml:space="preserve">My back went out...so I'm not. </t>
  </si>
  <si>
    <t xml:space="preserve">Just back from local Rugby 7's finals - 2 of &amp;quot;my&amp;quot; Fiji village teams got to the Cup semi-finals but both lost </t>
  </si>
  <si>
    <t>lifeonthebside</t>
  </si>
  <si>
    <t>@ladyjori  im sry duder that blooowwws.  At least ull be able to save some dough.  U can always come stay with us lol</t>
  </si>
  <si>
    <t>jenna218</t>
  </si>
  <si>
    <t xml:space="preserve">@NurseStacy @sarah_rose I still haven't seen Notion. </t>
  </si>
  <si>
    <t>kissmyrice</t>
  </si>
  <si>
    <t xml:space="preserve">I don't understand teasing hair - how or why. Guess I'm not all that southern </t>
  </si>
  <si>
    <t xml:space="preserve">The day is going very bad. </t>
  </si>
  <si>
    <t>MintyFreshGlass</t>
  </si>
  <si>
    <t xml:space="preserve">@etsypedestrian Not here though, lots too small </t>
  </si>
  <si>
    <t>Ka_Poochi</t>
  </si>
  <si>
    <t>@iamkarlap uh oh  dat aint right!!!  you are talking bout target rite?</t>
  </si>
  <si>
    <t>Cfins</t>
  </si>
  <si>
    <t xml:space="preserve">@mileycyrus You can't go to prom??? </t>
  </si>
  <si>
    <t>kiki52692</t>
  </si>
  <si>
    <t>What the fuck is wrong with me lately  i take everything so seriously =/ i dont understand it</t>
  </si>
  <si>
    <t xml:space="preserve">@lozz In my experience, kids love that freaky monster stuff, the freakier the better. The new packs have lame-looking cartoon kids </t>
  </si>
  <si>
    <t xml:space="preserve">@HillaryWill What's your bowling average? *wishes I was watching you race on tv this weekend* </t>
  </si>
  <si>
    <t>schmalden</t>
  </si>
  <si>
    <t xml:space="preserve">I was excited about my first @cremebruleecart experience!  Alas, he's not serving this eve </t>
  </si>
  <si>
    <t>myedln</t>
  </si>
  <si>
    <t xml:space="preserve">@moonmortal vlad please do let me know if you still can't...coz that will be an issue </t>
  </si>
  <si>
    <t>mattyxlove</t>
  </si>
  <si>
    <t xml:space="preserve">chillin at home with my homework. dude, i'm kinda burned out hanging with you guys so much... </t>
  </si>
  <si>
    <t>http://twitpic.com/687yz - @OrangeGene I wish! We live in a 620 sq apartment  One day soon we'll have space I hope. I heard the word d ...</t>
  </si>
  <si>
    <t>Bolanile</t>
  </si>
  <si>
    <t>At the milk bar in the city center in white plains...these peeps won't let me leave and I'm soooo tired     help lol</t>
  </si>
  <si>
    <t>j0ners</t>
  </si>
  <si>
    <t xml:space="preserve">So much homework </t>
  </si>
  <si>
    <t xml:space="preserve">The airport in charlotte is way too busy for 10 pm. I kind of feel like I'm 'going home' to the greater DC/baltimore area </t>
  </si>
  <si>
    <t>nikkibarakat</t>
  </si>
  <si>
    <t>Grandparents were in a bad car accident.  fml</t>
  </si>
  <si>
    <t>youngsy79</t>
  </si>
  <si>
    <t xml:space="preserve">I need some cuddlin'  </t>
  </si>
  <si>
    <t>camicifuentes</t>
  </si>
  <si>
    <t xml:space="preserve">im from argentina and they dont use this system of twitter, thats why i dont have many friends on twitter </t>
  </si>
  <si>
    <t>Brandon_Buck</t>
  </si>
  <si>
    <t xml:space="preserve">Tried to stop and see adri. But she was too busy </t>
  </si>
  <si>
    <t xml:space="preserve">p: &amp;gt;&amp;gt;440864 &amp;gt;&amp;gt;440872 Samefagging much? :3 Also, butthurt </t>
  </si>
  <si>
    <t>ashybaby_08</t>
  </si>
  <si>
    <t xml:space="preserve">long day...still confused...ugh... </t>
  </si>
  <si>
    <t xml:space="preserve">what the fuck scout is reserved at the RP i was looking at... </t>
  </si>
  <si>
    <t>kennethlloyd</t>
  </si>
  <si>
    <t xml:space="preserve">I need a TV in the bathroom. </t>
  </si>
  <si>
    <t xml:space="preserve">http://twitpic.com/688px - how long will I be waiting to be &amp;quot;with you&amp;quot; again? </t>
  </si>
  <si>
    <t>mariaKLZ</t>
  </si>
  <si>
    <t xml:space="preserve">@StephzillaNJ My friend Tanya &amp;amp; I would watch this EVERY time we got together when drinking... Until I lost my DVD, lol. I miss them, too </t>
  </si>
  <si>
    <t>LostAngel77</t>
  </si>
  <si>
    <t>I just lost an Aunt.  An awful ending to a long crappy week</t>
  </si>
  <si>
    <t xml:space="preserve">@WILLYJOY NO! I live too far away to get there quick enough, methinks... </t>
  </si>
  <si>
    <t>mirnadawn</t>
  </si>
  <si>
    <t xml:space="preserve">Going to bed..gotta b at work at 6 in the morn.... </t>
  </si>
  <si>
    <t>iAmCarmeLaFlare</t>
  </si>
  <si>
    <t xml:space="preserve">@SalioElSol08 </t>
  </si>
  <si>
    <t>darrylw4</t>
  </si>
  <si>
    <t xml:space="preserve">@wvangler Thanks! We'd have loved to chat more but sadly we had another interview </t>
  </si>
  <si>
    <t xml:space="preserve">@Juzzash I dont have a drawer, I have a cup thing they all sit in, but I nudged the fridge, unbalancing the cup, and down they went </t>
  </si>
  <si>
    <t>crystalio84</t>
  </si>
  <si>
    <t xml:space="preserve">What a slow night at work! Feeling down due to lack of moola tonight </t>
  </si>
  <si>
    <t>ladyangelface</t>
  </si>
  <si>
    <t>This John and Kate divorce saddens me. Im a huge FAN   This season is gonna be crazy..</t>
  </si>
  <si>
    <t>nadinevictor</t>
  </si>
  <si>
    <t xml:space="preserve">Misses summer. </t>
  </si>
  <si>
    <t>SweetOphelia</t>
  </si>
  <si>
    <t xml:space="preserve">@KFearson2 @RScottGrubb  ugh thanks for getting my hopes up </t>
  </si>
  <si>
    <t xml:space="preserve">http://twitpic.com/688qp - But I DID buy this! They didn't have hot pink. </t>
  </si>
  <si>
    <t xml:space="preserve">Voice loss was apparently due to sickness. Feel like shit. </t>
  </si>
  <si>
    <t>ThaBigMP</t>
  </si>
  <si>
    <t xml:space="preserve">Looks like the camping trip with the kids for tomorrow is going to get rained out.  Bummer!  </t>
  </si>
  <si>
    <t>the dance was a fall through  i feel really let down</t>
  </si>
  <si>
    <t xml:space="preserve">@19fischi75 think i need more beers now! </t>
  </si>
  <si>
    <t xml:space="preserve">Awwww man! Switchfoot is gonna be on tour w/ Blue October this summer &amp;amp; they're not coming to SA  El Paso, Houston &amp;amp; Dallas only </t>
  </si>
  <si>
    <t xml:space="preserve">@ChrisDispanurat I helllllla wanna watch UP! But I'm broke. </t>
  </si>
  <si>
    <t>inHIGHquality</t>
  </si>
  <si>
    <t xml:space="preserve">what the freak is the score? </t>
  </si>
  <si>
    <t xml:space="preserve">@mothman that sounds good..reminds me of Christmas time  but we don't have any  earl gray tastes good too </t>
  </si>
  <si>
    <t xml:space="preserve">I'm trying so hard to get as much packing done...i still have a lot to do </t>
  </si>
  <si>
    <t>raidermom30</t>
  </si>
  <si>
    <t xml:space="preserve">Watching the Braves game--hope they win. We need a win sooooo badly </t>
  </si>
  <si>
    <t>wayyyy too tired to do anything, can't be bothered going to work  and i think i've figured out tweetdeck!</t>
  </si>
  <si>
    <t>XoHalezJoXo</t>
  </si>
  <si>
    <t xml:space="preserve">listen'in too red light by: David Nail. Great song, but I am still upset. Stupid guys. I really like him. ? </t>
  </si>
  <si>
    <t>becbrent</t>
  </si>
  <si>
    <t xml:space="preserve">can't wait to see the getaway plan tonight!! but sad that it will be the last time </t>
  </si>
  <si>
    <t>xhalt</t>
  </si>
  <si>
    <t xml:space="preserve">Great Uncle Len passed today. Funeral Monday. </t>
  </si>
  <si>
    <t>alexiscaroline</t>
  </si>
  <si>
    <t xml:space="preserve">@aplusk I want to meet you! I've been on set the last 3 nights and haven't seen you! </t>
  </si>
  <si>
    <t>busybeeblogger</t>
  </si>
  <si>
    <t>wow, i dress like blossom, how sad  #WNTW</t>
  </si>
  <si>
    <t xml:space="preserve">@wattersm Curious, how was it too simplistic? Also, reading the docs requires people to...well, read.  Most feel that is a wste of time </t>
  </si>
  <si>
    <t>joeydrama</t>
  </si>
  <si>
    <t xml:space="preserve">@mapearls I wish u weren't sick ... It's the perfect night for wine at town square... </t>
  </si>
  <si>
    <t>candydaffodil</t>
  </si>
  <si>
    <t xml:space="preserve">makes me a little sad everytime i hear it because it reminds me of my grandpa's funeral </t>
  </si>
  <si>
    <t>wildchild75</t>
  </si>
  <si>
    <t>@SteelDrivers You all play at the Downhome tonight?  I so wanted to see that show, hate they sold out so early.   Next Time</t>
  </si>
  <si>
    <t>MicheleBlu</t>
  </si>
  <si>
    <t xml:space="preserve">Sensory overload, feeling very overwhelmed! </t>
  </si>
  <si>
    <t xml:space="preserve">I am mad that I keep dropping my;; blackberry storm! It going to die soon! </t>
  </si>
  <si>
    <t>@mrsjennvb true. these weren't  such a waste of guy too lol</t>
  </si>
  <si>
    <t>andytank</t>
  </si>
  <si>
    <t xml:space="preserve">@BergeSimonian we played some tf2 and some l4d. Apparently we are about to play combat arms. I'm a bit bored though. My Attention span </t>
  </si>
  <si>
    <t>TomasHynes</t>
  </si>
  <si>
    <t xml:space="preserve">sooo hungry but not to sure that its a go idea before ab condition sesh </t>
  </si>
  <si>
    <t>peternlewis</t>
  </si>
  <si>
    <t xml:space="preserve">Retrospect looks to have hit its limits, keeps running out of memory and irretrievably corrupting the backup. More memory hasn't helped. </t>
  </si>
  <si>
    <t>285ml</t>
  </si>
  <si>
    <t xml:space="preserve">Not happy. Everyone is going for ride tomorrow I'm stuck @ work </t>
  </si>
  <si>
    <t>RenaissanceFest</t>
  </si>
  <si>
    <t>@KatieSouthie LOLZ!!!!!!!!!!! that cracked me up, Katie!!!  Turns out I missed it - my clock was wrong.</t>
  </si>
  <si>
    <t>feelin' much better, but now i feel awful  got sum xplainin' to do!</t>
  </si>
  <si>
    <t>LiaQ</t>
  </si>
  <si>
    <t xml:space="preserve">im watchin 20/20, so sad </t>
  </si>
  <si>
    <t xml:space="preserve">@Huneychild @dlhj0603 Well, isn't it that time of year again? </t>
  </si>
  <si>
    <t>madthinksyo</t>
  </si>
  <si>
    <t xml:space="preserve">i wish i was anywhere but here.   </t>
  </si>
  <si>
    <t>Frankole</t>
  </si>
  <si>
    <t xml:space="preserve">I forgot to put on deodorant...again...shut up @francefalcon! . . . I also forgot a jacket. I'm cold </t>
  </si>
  <si>
    <t>@TotesMcGotes I'm SO jealous!!  You don't kno how lucky you are! Lol. San Diego is my FAV city EVER</t>
  </si>
  <si>
    <t>PRETTiiKEYSHA</t>
  </si>
  <si>
    <t xml:space="preserve">@Tay_Tay305 YEAh dAt SUXS!..... </t>
  </si>
  <si>
    <t>acmaki</t>
  </si>
  <si>
    <t>@Alicequinn awwww...  will you be okay?</t>
  </si>
  <si>
    <t>Zappos_Peake</t>
  </si>
  <si>
    <t>I've never been in the sky tube at the palms before--rookie  walking thru it now.</t>
  </si>
  <si>
    <t>adam720</t>
  </si>
  <si>
    <t>I feel like crapppppp today ugh  save me</t>
  </si>
  <si>
    <t>bannedagain</t>
  </si>
  <si>
    <t xml:space="preserve">@DoomedPriest That I believe </t>
  </si>
  <si>
    <t>ty_humphrey</t>
  </si>
  <si>
    <t xml:space="preserve">Aint feeling too amazing..... </t>
  </si>
  <si>
    <t>MeShellDawn</t>
  </si>
  <si>
    <t xml:space="preserve">has old lady crusty toes </t>
  </si>
  <si>
    <t>959lover</t>
  </si>
  <si>
    <t xml:space="preserve">@nathantamayo WTF u gonna do? I'm so sorry. I'm crying. I made a commitment and have to break it. </t>
  </si>
  <si>
    <t>HID_Edgar</t>
  </si>
  <si>
    <t xml:space="preserve">dammit knocked out in 6th. Went all in with QT suited and ran into AQ. Turn gave me gut shot straight and flush draw, but I didnt get it </t>
  </si>
  <si>
    <t>gattena</t>
  </si>
  <si>
    <t>@AgelessLight yes!! I have ocarina of time (which I still can't manage to beat), but I don't have SSB for N64  i'll find it! also, CAKE &amp;lt;3</t>
  </si>
  <si>
    <t xml:space="preserve">@j2klive all I wana do is sleep! Can't any1 get any sleep around here?! </t>
  </si>
  <si>
    <t>JillKristine</t>
  </si>
  <si>
    <t>@evieluvsmuzic ~ A lot of them lately!   Hugs to you too!! ((((Evie))))</t>
  </si>
  <si>
    <t>prestonrk</t>
  </si>
  <si>
    <t xml:space="preserve">show was super fun. driving home with howard. my head hurts </t>
  </si>
  <si>
    <t xml:space="preserve">Bonyok brkt siangg ini.. Annual honeymoon.. Huhu rumah sepiii 2 mgg </t>
  </si>
  <si>
    <t>J_baby2good</t>
  </si>
  <si>
    <t xml:space="preserve">@TheDonOfTheSouf I am sooo sick of these dudes around here...they so fake and unfaithful </t>
  </si>
  <si>
    <t>IslandPsycho</t>
  </si>
  <si>
    <t>-- Apparently I have to wait til June 5  I want some of Paolo's Candy nooooooooow</t>
  </si>
  <si>
    <t xml:space="preserve">Just dropped and cracked plastic back of iPhone. </t>
  </si>
  <si>
    <t>MatthewAdamDiaz</t>
  </si>
  <si>
    <t xml:space="preserve"> I guess porn bots on twitter don't like me too.</t>
  </si>
  <si>
    <t>kiddotz</t>
  </si>
  <si>
    <t>@Pink  i wanna be ther</t>
  </si>
  <si>
    <t>YASEMiiiN</t>
  </si>
  <si>
    <t xml:space="preserve">I cant sleep... WAHHH its so boring </t>
  </si>
  <si>
    <t xml:space="preserve">@Hannahmeow oh thanks, I love you too  </t>
  </si>
  <si>
    <t>CallaLilly84</t>
  </si>
  <si>
    <t xml:space="preserve">@Jmoore613 Wth? That's not nice! </t>
  </si>
  <si>
    <t xml:space="preserve">@baovo Just dropped and cracked plastic back of iPhone. </t>
  </si>
  <si>
    <t>kayburg</t>
  </si>
  <si>
    <t xml:space="preserve">I just realized my HS plays were so good, that i can't enjoy any of the plays my school does. They're not even half as entertaining. </t>
  </si>
  <si>
    <t xml:space="preserve">@jbdance7 i dnt have a facebook! not allowed! </t>
  </si>
  <si>
    <t xml:space="preserve">My headache can go away at any time now. Being in a dark/cool room is not working </t>
  </si>
  <si>
    <t>@Addctd2candy ooh yall went to vegas  im really sad i coulda left school lol</t>
  </si>
  <si>
    <t>OdisG</t>
  </si>
  <si>
    <t>@SAX5THSIX  here it wnt showw</t>
  </si>
  <si>
    <t xml:space="preserve">@kidstylez how u gonna ask for a GoGo n u aint even goin </t>
  </si>
  <si>
    <t xml:space="preserve">@architeuth1s hey...and you didn't bring me with you *sniff* </t>
  </si>
  <si>
    <t>awesome lunch date today  work 7-2 tomorrow  then with the boyfriend &amp;lt;3 xo</t>
  </si>
  <si>
    <t>sparquay</t>
  </si>
  <si>
    <t xml:space="preserve">is going to be away from his buddy, Josiah, and wife, Jenny. I will miss them. </t>
  </si>
  <si>
    <t>Zombeh</t>
  </si>
  <si>
    <t>@McFiestypants No cellular phone.  BUT house phone!  Do I trust posting it on here? Sure!  978 208 0074.</t>
  </si>
  <si>
    <t>amarafortheuk</t>
  </si>
  <si>
    <t xml:space="preserve">Got back from the hospital yesterday. I'm so sick. </t>
  </si>
  <si>
    <t>mdesjardins</t>
  </si>
  <si>
    <t xml:space="preserve">@tdenkinger i might have to - i still have a year to go on this one.  </t>
  </si>
  <si>
    <t>MsCalleighBaby</t>
  </si>
  <si>
    <t>@BlackBarbie1012 I'm BEAT   already in my pj's..Patron Cafe shots on me next time out, promise..have fun!! Don't hurt them youngns lmao</t>
  </si>
  <si>
    <t>chocolat_QC</t>
  </si>
  <si>
    <t>Went downtown tonight! Bought a new watch and fell in love with a beatiful and  expensive   purse!</t>
  </si>
  <si>
    <t>AngeleahS</t>
  </si>
  <si>
    <t>i have the swine flu  or something like it im goin to bed</t>
  </si>
  <si>
    <t>shannonsgoat</t>
  </si>
  <si>
    <t>Hi! I ate my computer cord and my daddy said I couldnt come online to see everyone  he said I was in biiiig trouble.</t>
  </si>
  <si>
    <t>Ladyshonshon</t>
  </si>
  <si>
    <t xml:space="preserve">currently trying to download media player 11 for xp and not getting far, my other media programme stoppped responding to me </t>
  </si>
  <si>
    <t xml:space="preserve">At the bar wit my girlz, only a few gotta work at 6:30 </t>
  </si>
  <si>
    <t>AdrianneHeik</t>
  </si>
  <si>
    <t xml:space="preserve">obviously the last thingi want. but if thats what you want then i guess theres nothing i can do about it.. </t>
  </si>
  <si>
    <t>CASSANDRA101X</t>
  </si>
  <si>
    <t xml:space="preserve">@laurenpetrow Oh. My. God. That sounds amazing! I wanna do the same! But I don't have a snuggie </t>
  </si>
  <si>
    <t>bbvm</t>
  </si>
  <si>
    <t xml:space="preserve">Fevering it up again.. </t>
  </si>
  <si>
    <t>Cheryldenham</t>
  </si>
  <si>
    <t xml:space="preserve">listening to my dad complain about any &amp;amp; everything! Ugh!! </t>
  </si>
  <si>
    <t>jordanmccoy</t>
  </si>
  <si>
    <t xml:space="preserve">@Groovy_Eeb Im not feeling well either!! I might hve to skip movie too </t>
  </si>
  <si>
    <t>LivLiv92</t>
  </si>
  <si>
    <t xml:space="preserve">So so so so so nervous. . </t>
  </si>
  <si>
    <t>Licious247</t>
  </si>
  <si>
    <t xml:space="preserve">I WANT A NEW PUPPY !!!!!!!!!!!!!!!!!!!!!! </t>
  </si>
  <si>
    <t>hairdyejunkie</t>
  </si>
  <si>
    <t xml:space="preserve">Everything is better with a bag of weed you say?? Does that mean it will fix my BROKEN FOOT!!!?? Pain </t>
  </si>
  <si>
    <t xml:space="preserve">i have soo much cold </t>
  </si>
  <si>
    <t>smokineddie</t>
  </si>
  <si>
    <t xml:space="preserve">@hopeful420 </t>
  </si>
  <si>
    <t>marilynstjulian</t>
  </si>
  <si>
    <t xml:space="preserve">Gettin' Fat Straws w/the hermano  Teeth hurt like balls </t>
  </si>
  <si>
    <t>margaret__f</t>
  </si>
  <si>
    <t xml:space="preserve">oh how I love tea </t>
  </si>
  <si>
    <t>talkn2fruit</t>
  </si>
  <si>
    <t xml:space="preserve">Hmmm this will be an interesting summer &amp;quot;project&amp;quot; </t>
  </si>
  <si>
    <t>kellyske</t>
  </si>
  <si>
    <t xml:space="preserve">took a nap with Micah just now and I'm still exhausted...Might resort to coffee...wait no, it's too late in the day for coffee </t>
  </si>
  <si>
    <t>howrahbridge</t>
  </si>
  <si>
    <t>Fuck.. Another early morning flight to catch  when do we get net  on board in India???</t>
  </si>
  <si>
    <t xml:space="preserve">Eating strawberries always reminds me of my boo, and right now I'm eating the most gigantic strawberries I ever did eat... </t>
  </si>
  <si>
    <t>jamiedykes</t>
  </si>
  <si>
    <t xml:space="preserve">wants to know how to block random people from following him... he's following 14 people and 25 people are following him. </t>
  </si>
  <si>
    <t>jUjUbEAN0273</t>
  </si>
  <si>
    <t xml:space="preserve">aww i lubb jerome.. i miss my 3KE fam... </t>
  </si>
  <si>
    <t>hanngrenade</t>
  </si>
  <si>
    <t xml:space="preserve">http://twitpic.com/688zl - Saying goodbye to my closet </t>
  </si>
  <si>
    <t>Photo_John</t>
  </si>
  <si>
    <t xml:space="preserve">@meeksdigital Won't take that much or I would </t>
  </si>
  <si>
    <t xml:space="preserve">Cleaning.. Showing the house tomorrow </t>
  </si>
  <si>
    <t>PdashRican</t>
  </si>
  <si>
    <t>Wouldve had a show today but i fucked up on blogtv  dont worry folks ill be back live soon</t>
  </si>
  <si>
    <t xml:space="preserve">@treitnauer Irish govt has restricted opening hours over here </t>
  </si>
  <si>
    <t>I need a new book to read  I wish waterstones stocked john green. I don't feel like paying ï¿½30 shipping.</t>
  </si>
  <si>
    <t>KarenMcLain</t>
  </si>
  <si>
    <t xml:space="preserve">You are in my thoughts @xhalt Great Uncle Len passed today. Funeral Monday. </t>
  </si>
  <si>
    <t xml:space="preserve">@mayraightnutt i cant be there with you!! And JJJ is leaving! </t>
  </si>
  <si>
    <t>@latinoboi1988 yeah..  I hope evrything turns out well too......</t>
  </si>
  <si>
    <t xml:space="preserve">@pinky120281 i hate when i know i need to sleep and cant! lol..always happens you wont sleep good because you know you need to be up </t>
  </si>
  <si>
    <t xml:space="preserve">@dallas_tweets no I didn't </t>
  </si>
  <si>
    <t>heydecember</t>
  </si>
  <si>
    <t>Chinese/I can't believe it was the last ep of Ghost Whisperer last night    /Chinese</t>
  </si>
  <si>
    <t>chuxDLX</t>
  </si>
  <si>
    <t>@AbhorrentAspen I am  Guess I gotta find someone else then.</t>
  </si>
  <si>
    <t>renae050265</t>
  </si>
  <si>
    <t xml:space="preserve">Worked 10hrs today then hung out with my sis. Vegging now. Work in the morning....no weekend rest for me! </t>
  </si>
  <si>
    <t>iamsixteen</t>
  </si>
  <si>
    <t xml:space="preserve">I am missing everyone </t>
  </si>
  <si>
    <t>alexwantsu</t>
  </si>
  <si>
    <t xml:space="preserve">babysitting till mother gets home from work...no help today!!!!   </t>
  </si>
  <si>
    <t>denise_donohue</t>
  </si>
  <si>
    <t>@Padmasree Yes.    Ever wake up scared because there's a man in ur bed, then realize you're home in ur own bed with ur own husband???</t>
  </si>
  <si>
    <t>parlemoidetavie</t>
  </si>
  <si>
    <t xml:space="preserve">@ddlovato Btw I thought you were filming Here We Go Again </t>
  </si>
  <si>
    <t>Love_DeeRene</t>
  </si>
  <si>
    <t xml:space="preserve">@Mrs_Amillie very </t>
  </si>
  <si>
    <t>eric2302</t>
  </si>
  <si>
    <t xml:space="preserve">Wifey n kid left me alone with cleaner auntie again. Or should I just leave her the keys to join them the next time round? </t>
  </si>
  <si>
    <t>krstee</t>
  </si>
  <si>
    <t xml:space="preserve">laying pergo in the kitchen.  not as easy as it seems. </t>
  </si>
  <si>
    <t xml:space="preserve">I wish I could be watching my baby pitch tonight.  </t>
  </si>
  <si>
    <t>mandiwonderland</t>
  </si>
  <si>
    <t xml:space="preserve">I dunno why I'm so freaking lonelyy all of a sudden </t>
  </si>
  <si>
    <t>digitaldisko</t>
  </si>
  <si>
    <t>absolutely HATE not having anything to wear to work. shit. imma hide myself a lot today  cut my fringe again.</t>
  </si>
  <si>
    <t>__social_shoes</t>
  </si>
  <si>
    <t>@coalhawk mine does that a lot  too   not a good sign</t>
  </si>
  <si>
    <t>ANunezPop</t>
  </si>
  <si>
    <t xml:space="preserve">Started training for a 5k today. Naturally I'm rewarding myself with french fries. </t>
  </si>
  <si>
    <t>biancaduhh</t>
  </si>
  <si>
    <t xml:space="preserve">@honorsociety i never get through </t>
  </si>
  <si>
    <t>elsatorgersen</t>
  </si>
  <si>
    <t>picked up passport, surgeon appointment  , watching @Zac_Efron in hairspray with my mother! &amp;lt;3</t>
  </si>
  <si>
    <t xml:space="preserve">@Absturbation dude my msn is being a whore today </t>
  </si>
  <si>
    <t>justtarable</t>
  </si>
  <si>
    <t xml:space="preserve">@raechl I'm jealous of you right now </t>
  </si>
  <si>
    <t xml:space="preserve">I can't see my fiancï¿½ right now, he's busy doing something and I can't know about it </t>
  </si>
  <si>
    <t>jenstaffeldt</t>
  </si>
  <si>
    <t xml:space="preserve">at work STILL. Always love coming home from vacation to over a 1,000 emails (mostly from work people). Ridiculous </t>
  </si>
  <si>
    <t>lalameds</t>
  </si>
  <si>
    <t xml:space="preserve">done 4 today.... i smell a bad day for tomorrow...hope not ! </t>
  </si>
  <si>
    <t>plasticAngel</t>
  </si>
  <si>
    <t xml:space="preserve">not sure why, but discovery channel and nature shows in general make me sad </t>
  </si>
  <si>
    <t>gels</t>
  </si>
  <si>
    <t>Officially at peace - oh Wilbur, you were loved, and still are.    http://twitpic.com/68942</t>
  </si>
  <si>
    <t>Cosie98</t>
  </si>
  <si>
    <t xml:space="preserve">oh snap, my grandfather died i'm so so sad    </t>
  </si>
  <si>
    <t xml:space="preserve">Let's go Lakers! Where my boy Shannon Brown though </t>
  </si>
  <si>
    <t>dalekcat</t>
  </si>
  <si>
    <t xml:space="preserve">Gonna try and get some sleep now. Got work in 5 hrs. </t>
  </si>
  <si>
    <t>ohbaltimore</t>
  </si>
  <si>
    <t xml:space="preserve">@skarrakbar ahem... that doesn't sound good </t>
  </si>
  <si>
    <t>leighvargo</t>
  </si>
  <si>
    <t xml:space="preserve">headache ! kate lost her phone </t>
  </si>
  <si>
    <t>kmkl</t>
  </si>
  <si>
    <t xml:space="preserve">I wish I saw The Dark Knight in IMAX. </t>
  </si>
  <si>
    <t>n2mmouse</t>
  </si>
  <si>
    <t xml:space="preserve">@jessmendoza I agree, I think she was safe too.  I wish I was there in person, but moved away in Dec.  </t>
  </si>
  <si>
    <t xml:space="preserve">i already miss editing videos and pictures... </t>
  </si>
  <si>
    <t>audreytillack</t>
  </si>
  <si>
    <t xml:space="preserve">taking down my Friend Tree! </t>
  </si>
  <si>
    <t xml:space="preserve">Dreamt that my Macbook caught fire </t>
  </si>
  <si>
    <t>@TaliaRusso miss you too sugar!!  I have to work all weekend    sucks to be me right now!!  lol</t>
  </si>
  <si>
    <t>thesexypanther</t>
  </si>
  <si>
    <t xml:space="preserve">on the road </t>
  </si>
  <si>
    <t>stephenmillet</t>
  </si>
  <si>
    <t xml:space="preserve">..omg my dad just got a legit job offer from Activision Blizzard. wow. I want it </t>
  </si>
  <si>
    <t>jwo_1013</t>
  </si>
  <si>
    <t>getting sick  but missing stunting on the mats...i would totally be a professional cheerleader or something haha</t>
  </si>
  <si>
    <t>natasharamsey</t>
  </si>
  <si>
    <t>Happy as hell to finally be home. Bummed I'm missing a poetry event  but gotta pay bills till side biz come$ out on top, right?</t>
  </si>
  <si>
    <t>DaLuvMan</t>
  </si>
  <si>
    <t xml:space="preserve">Illuminati rules..and that's not just Luciferian wishful thinking... </t>
  </si>
  <si>
    <t>thebrandonallen</t>
  </si>
  <si>
    <t>Just saw the greatest d.t.m. (dirty teenage moustache)... on a 40+ year old. Wasn't able to snag a photo  #moustachefail</t>
  </si>
  <si>
    <t>CJ890</t>
  </si>
  <si>
    <t xml:space="preserve">OMG! Today was my last day of school! I'm so excited for summer but I'm sad to leave my school for 2 months. </t>
  </si>
  <si>
    <t>mdwillbefamous</t>
  </si>
  <si>
    <t xml:space="preserve">i'll be tweeting by my cell phone 'cuz i'm going to a family trip and i can't bring my laptop with me </t>
  </si>
  <si>
    <t>Livingforward</t>
  </si>
  <si>
    <t xml:space="preserve">@lionkingqueen Deprived childhood, I never got to be a kid. </t>
  </si>
  <si>
    <t>frkevin_scherer</t>
  </si>
  <si>
    <t xml:space="preserve">We found slurpees!   Then Clare threw up!  </t>
  </si>
  <si>
    <t>andrewsheridan</t>
  </si>
  <si>
    <t xml:space="preserve">@DellOutletUK Why restrict online orders to credit cards only? Finally spotted the perfect system, may be gone when line is open on mon </t>
  </si>
  <si>
    <t>jadoremontreal</t>
  </si>
  <si>
    <t xml:space="preserve">Lakers with a 13 point lead at the 1/2. Damn. </t>
  </si>
  <si>
    <t>braulioJAMB</t>
  </si>
  <si>
    <t xml:space="preserve">im so tired!!!! water polo is hard </t>
  </si>
  <si>
    <t xml:space="preserve">@TheDailyBlonde Ouch, no more pizza...FOR YOU!  </t>
  </si>
  <si>
    <t xml:space="preserve">&amp;amp; remind me not to pick up or move heavy things ever again - am i gettin' old? just really makes my chest killlllll </t>
  </si>
  <si>
    <t>i_had_a_clue</t>
  </si>
  <si>
    <t xml:space="preserve">@AllanGoesDMB well that sucks </t>
  </si>
  <si>
    <t>fabulousonfifth</t>
  </si>
  <si>
    <t xml:space="preserve">OMG, FRIENDS ARE SLEEPING SOUNDLY :| And left me awake </t>
  </si>
  <si>
    <t>@KLEANTHEDREAM you been ignoring the twits hunni  but I know it's the grind...brang dat ass back to Atl so we can burn sum? ;)</t>
  </si>
  <si>
    <t xml:space="preserve">@SmartZombie Thanx for the follow, sweetie pie. i will try not to be boring. i am so sad my photo is gone tonight. </t>
  </si>
  <si>
    <t>agameoftwister</t>
  </si>
  <si>
    <t xml:space="preserve">@nickname3girl aw, i'm sorry you were upset earlier. </t>
  </si>
  <si>
    <t>punkinmama</t>
  </si>
  <si>
    <t xml:space="preserve">Ever since I've been back from my bike ride, my hand has been tingly. Now my foot is doing the same. </t>
  </si>
  <si>
    <t>FixxIsILL</t>
  </si>
  <si>
    <t xml:space="preserve">@therealmyah so true..upstate city life rocks...all we need now is chris bizzle. </t>
  </si>
  <si>
    <t>mynameisjohanna</t>
  </si>
  <si>
    <t xml:space="preserve">you dont really know what you have till its gone. </t>
  </si>
  <si>
    <t>Giving my father a foot massage. Keeping him company. Not doing well.  http://myloc.me/22HV</t>
  </si>
  <si>
    <t xml:space="preserve">@djflykid Cool! Sure we'll tweet-up soon (&amp;amp; not just a host at the bar!) @LisaDEFG Oh yea, got 2 invites 2 that! LOL! ;) @MrHyrne Uh...no </t>
  </si>
  <si>
    <t>blessed_cupcake</t>
  </si>
  <si>
    <t xml:space="preserve">I mean... 81 degrees out + biking 5 miles in jeans = major swap butt </t>
  </si>
  <si>
    <t>Pissed. I got chocolate on my skirt.   *~CoRiEoGrApHy~*</t>
  </si>
  <si>
    <t xml:space="preserve">@hummingbird604 Sorry you have to hear that </t>
  </si>
  <si>
    <t>Tiffanypjafan</t>
  </si>
  <si>
    <t xml:space="preserve">@babyd510 http://twitpic.com/687wm - MAN I WISH I WAS THERE RIGHT NOW LOL </t>
  </si>
  <si>
    <t>j_strappe</t>
  </si>
  <si>
    <t xml:space="preserve">Wish &amp;quot;Cartoon&amp;quot; Network didn't throw away Transformers Animated.  Talk about wasted potential. </t>
  </si>
  <si>
    <t>gaal_lopes</t>
  </si>
  <si>
    <t xml:space="preserve">@caacau miss you  </t>
  </si>
  <si>
    <t>DreCC</t>
  </si>
  <si>
    <t>@Denise_V no  not yet</t>
  </si>
  <si>
    <t>danielle721</t>
  </si>
  <si>
    <t xml:space="preserve">solving a very big poblem </t>
  </si>
  <si>
    <t>somethingdumb</t>
  </si>
  <si>
    <t xml:space="preserve">@Dianor You're never so cool </t>
  </si>
  <si>
    <t>jeggles</t>
  </si>
  <si>
    <t xml:space="preserve">@Autisticlemon Aw, Ryan why are you so pissed? </t>
  </si>
  <si>
    <t>hanbone05</t>
  </si>
  <si>
    <t xml:space="preserve">Cleaning out my desk and stuff! Hoping to find a ring that's been missing for a couple of years now... </t>
  </si>
  <si>
    <t xml:space="preserve">(@anneandreah) Oh snap! Just got dissed. The party is moving to another venue and I didn't get invited! </t>
  </si>
  <si>
    <t>RodSalgado</t>
  </si>
  <si>
    <t>I'm pretty sure I'm dying  HATE being sick...</t>
  </si>
  <si>
    <t xml:space="preserve">(@Cosie98) oh snap, my grandfather died i'm so so sad    </t>
  </si>
  <si>
    <t>cynthiavil</t>
  </si>
  <si>
    <t xml:space="preserve">really wishes her boyfriend was here! </t>
  </si>
  <si>
    <t>@trinaislost not that I saw  its a green day interview with lowie now =D</t>
  </si>
  <si>
    <t xml:space="preserve">Waiting for my sis to get off work. Then will head to walmart. I never go to walmart alone if I can help it. Too many weirdos </t>
  </si>
  <si>
    <t>poor nicky, depressed bout his stupid ducati  if only they bothered tailoring the bike to suit their other boys instead of the whiny one.</t>
  </si>
  <si>
    <t>just watched the trailer for Dear Jack.  Sad. I'm still planning on marrying him though.</t>
  </si>
  <si>
    <t xml:space="preserve">@sagewhistler probably just like the idea of cheating the system. if they share then others will and they will all get more. </t>
  </si>
  <si>
    <t>SassyLadYy</t>
  </si>
  <si>
    <t xml:space="preserve">@RaeHolliday where hve u been?? I miss u </t>
  </si>
  <si>
    <t xml:space="preserve">Hmmmm that coffee was probably not the best idea I've had </t>
  </si>
  <si>
    <t>amandapanda9</t>
  </si>
  <si>
    <t xml:space="preserve">Throwing up </t>
  </si>
  <si>
    <t>@The_lessa Owie!  I'm glad to hear she fared well!</t>
  </si>
  <si>
    <t>not feeling too well.  my friday night is horrible.</t>
  </si>
  <si>
    <t xml:space="preserve">Watching the game here isn't the same as watching the game there. </t>
  </si>
  <si>
    <t>DesNtea</t>
  </si>
  <si>
    <t>It's misty here in So Cal Coastline... I could use a hot cup of tea --- no caffeine for me lately is so sad!   I am out of plain Rooibos!</t>
  </si>
  <si>
    <t>devilwearspink</t>
  </si>
  <si>
    <t>i feel sick   but there is fun to be had tonite &amp;lt;3</t>
  </si>
  <si>
    <t>sammiixox</t>
  </si>
  <si>
    <t>feels like crap ,  , I'm not a princess this ain't a fairytale =(</t>
  </si>
  <si>
    <t>evatography</t>
  </si>
  <si>
    <t>@StonerNation psh. i dont like sports.  but i do like nuggets!</t>
  </si>
  <si>
    <t xml:space="preserve">Cant tell who is more anemic- the nuggets or the fans </t>
  </si>
  <si>
    <t>drowgirl</t>
  </si>
  <si>
    <t xml:space="preserve">I love you loaded potato soup! Why do you hate me? </t>
  </si>
  <si>
    <t>jla3002</t>
  </si>
  <si>
    <t xml:space="preserve">Homework.....again. </t>
  </si>
  <si>
    <t>VisualXKei</t>
  </si>
  <si>
    <t xml:space="preserve">I want to watch Howl's Moving Castle but I don't think I'll be able to stay awake. </t>
  </si>
  <si>
    <t>ThriftyChicMom</t>
  </si>
  <si>
    <t xml:space="preserve">I ask b/c we are pretty sure we are putting our house on the market asap for that reason, we are being chased out of our home </t>
  </si>
  <si>
    <t>mariaszabo</t>
  </si>
  <si>
    <t>@ceejcastro the movie killed me. I can't imagine what the book will do  I love it though</t>
  </si>
  <si>
    <t>MzBritaz</t>
  </si>
  <si>
    <t>@D_AMAZIN duH get like me!!!! LmaO!!!! Ummmmm I'm watching purple rain...I whip out all the old shit when I'm sick  pnuemonia</t>
  </si>
  <si>
    <t>Ginae</t>
  </si>
  <si>
    <t xml:space="preserve">Returning Paul Blart Mall Cop.  My DVD player is misbehavin' and I didn't get to see it </t>
  </si>
  <si>
    <t xml:space="preserve">@jeffdahl no. Lol. Just went through a hard circumstance last night and yea. </t>
  </si>
  <si>
    <t>LaurenMH95</t>
  </si>
  <si>
    <t xml:space="preserve">so bummed rite now </t>
  </si>
  <si>
    <t>@JonathanRKnight Awww, poor Jon  What a longgggg day! :-/</t>
  </si>
  <si>
    <t>i have the worst stomach ache EVER.  WTF WHY'D I EAT A POUND OF CAPSTICK?</t>
  </si>
  <si>
    <t>Bearablescents</t>
  </si>
  <si>
    <t>watching new show called the phone, and last w3eek they called my hubby, but he missed the call   #thegreenteen</t>
  </si>
  <si>
    <t>amandab33</t>
  </si>
  <si>
    <t>At Katie's and Marie's after class. Up way too early for class tomorrow. On a Saturday.  And facebook has no desire to load for me tonight</t>
  </si>
  <si>
    <t>neener</t>
  </si>
  <si>
    <t xml:space="preserve">How 'bout what I did? Had FUN playin' w/the children! Swung at baseballs, hit a few,lol. Flew a toy plane and broke it </t>
  </si>
  <si>
    <t>DJTwixx</t>
  </si>
  <si>
    <t>Oh thanks for the invite guys....  i feel very left out right now. I guess ill just hang out with that bitch named music instead.</t>
  </si>
  <si>
    <t>Trying to find my old friend from Queens College on line.  No luck. Watching The Soup to help cheer me up.</t>
  </si>
  <si>
    <t>miss_larena_88</t>
  </si>
  <si>
    <t xml:space="preserve">@Swag101 almost doesn't count </t>
  </si>
  <si>
    <t>trudiford</t>
  </si>
  <si>
    <t>Kidlet has a temperature.  Hopefully she'll be well enough for the birthday party tomorrow - there will be 3 real ponies!</t>
  </si>
  <si>
    <t xml:space="preserve">@ballhard55 ummmmmm..............ok thanks i guess </t>
  </si>
  <si>
    <t>fekaylius</t>
  </si>
  <si>
    <t xml:space="preserve">just jumped 2 fences with shovel in hand chasing a 6pm raccoon who tried to eat my new chickens right in front of my face! he got away </t>
  </si>
  <si>
    <t>lafemmenika</t>
  </si>
  <si>
    <t xml:space="preserve">Friends that I spent the last few days with are all down with the same stomach bug. I really hope I don't get it. </t>
  </si>
  <si>
    <t>MarisaPesono</t>
  </si>
  <si>
    <t xml:space="preserve">Farewell Jay Leno. </t>
  </si>
  <si>
    <t xml:space="preserve"> my thoart hurts again. i was shouting heaps</t>
  </si>
  <si>
    <t>rizza_pinkfairy</t>
  </si>
  <si>
    <t xml:space="preserve">so tired of infotainment.. </t>
  </si>
  <si>
    <t>purrycat</t>
  </si>
  <si>
    <t xml:space="preserve">Stupid #cat crapped on the floor right next to litter box yet again. It's clean &amp;amp; she's an older cat. Why has she started this? </t>
  </si>
  <si>
    <t>musingmia</t>
  </si>
  <si>
    <t xml:space="preserve">@tweet_leigh I hear ya. I bought 4 new tires last week, and I've got to get the brakes replaced and the starter checked. Bye bye money. </t>
  </si>
  <si>
    <t>karen_03</t>
  </si>
  <si>
    <t xml:space="preserve">@kathy7575 Yeah traffic was bad. Dude ur missing out!! </t>
  </si>
  <si>
    <t>sydney0319</t>
  </si>
  <si>
    <t>@kkryan idk why that's happening  and i'm sorry i'll try to twitter more but home is boring</t>
  </si>
  <si>
    <t>clofresh</t>
  </si>
  <si>
    <t xml:space="preserve">Just found a HUGE fly in my food at hop kee </t>
  </si>
  <si>
    <t>mariel2212</t>
  </si>
  <si>
    <t xml:space="preserve">ughh.. tomorrow is saturday and we have school. not cool. no weekend for me </t>
  </si>
  <si>
    <t>sigh, was THIS close to a tstorm.. THIS close..  and all it did was rain.. all i ask is for a good thunder boomer...</t>
  </si>
  <si>
    <t>Jmoore613</t>
  </si>
  <si>
    <t xml:space="preserve">@CallaLilly84 I was kidding! I wanted to say hi an' tried to be clever. Fail. </t>
  </si>
  <si>
    <t>taigosoares</t>
  </si>
  <si>
    <t>Almost always I never hit!  Let's go to bed!! I expect tomorrow be better!!</t>
  </si>
  <si>
    <t>shaunah</t>
  </si>
  <si>
    <t xml:space="preserve">Baby Cam has an ear infection. </t>
  </si>
  <si>
    <t xml:space="preserve">Ugh! They repeat the show again! So LAME! No good shows </t>
  </si>
  <si>
    <t>x0xMimi</t>
  </si>
  <si>
    <t xml:space="preserve">OMG loved naval and family! Y are all the hot guys gay </t>
  </si>
  <si>
    <t xml:space="preserve">@cyntjemusic still moving </t>
  </si>
  <si>
    <t>kmcaulley</t>
  </si>
  <si>
    <t xml:space="preserve">@supkeke damn that means i gotta dish out more money for another state, are they doing any East Coast gigs? i cant find any info </t>
  </si>
  <si>
    <t>Mikey1602</t>
  </si>
  <si>
    <t xml:space="preserve">Fucker of a headache </t>
  </si>
  <si>
    <t>my brother is mad @ me because I didn't get him an ice cap on my way home!!  he says im not a good sister :'(</t>
  </si>
  <si>
    <t>iarealyssa</t>
  </si>
  <si>
    <t>@mynamebemichael you're losing weight!  @HaleyRobyn awwwwww  does that mean she did better than me? at least i did better than kyle. FAIL!</t>
  </si>
  <si>
    <t>WidowsStilettos</t>
  </si>
  <si>
    <t xml:space="preserve">@binhog737 THANK YOU!  Next, maybe you can teach me how to overcome my paralyzing fear of flying...well not flying so much as TURBULENCE </t>
  </si>
  <si>
    <t>alexagodwin</t>
  </si>
  <si>
    <t>is off to andy's to see her beloved boys! [minus anth baby  ]</t>
  </si>
  <si>
    <t>@Nikki_AKA_HSJ funny, pocketwit still has old name saame ifyaa changed pic.. i dont know new name  is @hotsaucejesus ?</t>
  </si>
  <si>
    <t>KaylaaSyko</t>
  </si>
  <si>
    <t xml:space="preserve">have not been on in a while.Today i found out that my friend was stopping treatments to cancer. And we have no idea how much time we get. </t>
  </si>
  <si>
    <t>bethelT</t>
  </si>
  <si>
    <t>Guys @LiggMo @CGZee @1stdraftpick Bruce Lee on the computer and I cant fuckin respond as quickly as i want  (Big 'ol sigh)</t>
  </si>
  <si>
    <t>dekera</t>
  </si>
  <si>
    <t xml:space="preserve">waiting for my boo to get of work!! long day alone! </t>
  </si>
  <si>
    <t>dapostrophe</t>
  </si>
  <si>
    <t xml:space="preserve">The Coffee Plantation on Mill Ave is closing. So sad. </t>
  </si>
  <si>
    <t xml:space="preserve">@emily1228 Me too.  </t>
  </si>
  <si>
    <t>rachmonnn</t>
  </si>
  <si>
    <t xml:space="preserve">with jaclyn. we have nothing to do... </t>
  </si>
  <si>
    <t xml:space="preserve">Viral fever + infection. </t>
  </si>
  <si>
    <t>ninjanikkii</t>
  </si>
  <si>
    <t>@beobscene awh really! That sucks bb!  but omg how can anyone hate breathe carolina!</t>
  </si>
  <si>
    <t xml:space="preserve">he doesnt even get it </t>
  </si>
  <si>
    <t>TrufanColorado</t>
  </si>
  <si>
    <t xml:space="preserve">not hitting shots, no defense, lazy... not looking good.. </t>
  </si>
  <si>
    <t>bootanner</t>
  </si>
  <si>
    <t xml:space="preserve">Still trying to figure out Twitter? btw this is the real bootanner! So all you haters can quit trying to be me...jk no one tries </t>
  </si>
  <si>
    <t>truesaiyanangel</t>
  </si>
  <si>
    <t>rats...the one Friday evening I'm on vacation, and it's not working.    I'm gonna go cook something...</t>
  </si>
  <si>
    <t>Ealta</t>
  </si>
  <si>
    <t>@kdubyas I'm upset I didn't get to see them  I might kill myself</t>
  </si>
  <si>
    <t>@QueenMiMiFan  Lamb I'm sorry to hear your dissapointments...hey if u have a yahoo messenger sn we can talk anytime??</t>
  </si>
  <si>
    <t>b_randi_</t>
  </si>
  <si>
    <t>had to have my cat put to sleep today   I have had him for 18 yrs.  Sooo sad.</t>
  </si>
  <si>
    <t>Hardcorejazz</t>
  </si>
  <si>
    <t xml:space="preserve">NOOOOOOOOOOO!!!  I popped my bike tire on the way home from the gym!!!!   </t>
  </si>
  <si>
    <t>dianedisco</t>
  </si>
  <si>
    <t xml:space="preserve">the sharp pains in my stomach.....put me in a coma please </t>
  </si>
  <si>
    <t xml:space="preserve">@sarahxnoelle me too! we haven't made fun of anyone all day </t>
  </si>
  <si>
    <t>PaTMiaMi</t>
  </si>
  <si>
    <t>53 40 LA @ the half  @MhCzVLuV</t>
  </si>
  <si>
    <t>CathieHeath</t>
  </si>
  <si>
    <t xml:space="preserve">@preachthegospel Where? no link </t>
  </si>
  <si>
    <t xml:space="preserve">@ddlovato im getting tired of this. you never freakin reply to me. and its rele getting me mad. </t>
  </si>
  <si>
    <t>Damn, it's going down. Nothing like a pissed North Korean munchkin dictator to blow up the whole planet&amp;gt;  http://tinyurl.com/lx7rja</t>
  </si>
  <si>
    <t>daniSTFU</t>
  </si>
  <si>
    <t xml:space="preserve">@lmlJuanlml wtf you dont halllaaaaaaaaaaaaaaaaaaaa </t>
  </si>
  <si>
    <t>MonicaLinM</t>
  </si>
  <si>
    <t xml:space="preserve">@Deltavogue I'm so sorry to hear that.  </t>
  </si>
  <si>
    <t>lianakerry</t>
  </si>
  <si>
    <t>i miss school already.  and it's only been a day.</t>
  </si>
  <si>
    <t>GaryH865</t>
  </si>
  <si>
    <t xml:space="preserve">relaxing watching the game, Sorry Denver it's over! </t>
  </si>
  <si>
    <t>jabarijamison</t>
  </si>
  <si>
    <t xml:space="preserve">i aint alive....im just breathing to death </t>
  </si>
  <si>
    <t xml:space="preserve">Damn no Burning Bright </t>
  </si>
  <si>
    <t>Der03</t>
  </si>
  <si>
    <t>I have no friends to hangout with tonight  someone text me.</t>
  </si>
  <si>
    <t>MzHeNNy</t>
  </si>
  <si>
    <t xml:space="preserve">@SurgeRequena umm no more jokes?? </t>
  </si>
  <si>
    <t xml:space="preserve">@IAMtheCOMMODORE  im trying to call! but is impossible </t>
  </si>
  <si>
    <t>BigRedEd</t>
  </si>
  <si>
    <t>Bang!! At @fatboymonster's with @nolibswolfpack. But sadly we're missing someone  #fb</t>
  </si>
  <si>
    <t xml:space="preserve">@twimom317 yes, what's up? i'm trying to blip songs and i can't... </t>
  </si>
  <si>
    <t>heatherlowry</t>
  </si>
  <si>
    <t xml:space="preserve">Should be at a birthday party in LA. </t>
  </si>
  <si>
    <t>@staaceeyy yes bad newss  rip (W)</t>
  </si>
  <si>
    <t>cullentwin</t>
  </si>
  <si>
    <t xml:space="preserve">boredness...cant wait til END OF SCHOOL!!! i got hiccups... </t>
  </si>
  <si>
    <t xml:space="preserve">@houston_black </t>
  </si>
  <si>
    <t xml:space="preserve">So sad to be leaving LA </t>
  </si>
  <si>
    <t>tylerbydesign</t>
  </si>
  <si>
    <t>Missing all the fun at the zappn launch.   #zappnlaunch</t>
  </si>
  <si>
    <t>maggiesnail</t>
  </si>
  <si>
    <t xml:space="preserve">All I hear is howling on Level 10 </t>
  </si>
  <si>
    <t xml:space="preserve">Is feeling sick as a dog </t>
  </si>
  <si>
    <t>joshp123</t>
  </si>
  <si>
    <t xml:space="preserve">fuck facebook, overrun by quizzes and faggotry. now I need a new cool and hip social networking site </t>
  </si>
  <si>
    <t>TehNikki</t>
  </si>
  <si>
    <t xml:space="preserve">Mike has not called me and I am now freaking out that maybe something bad happened to him.   </t>
  </si>
  <si>
    <t>Widgett</t>
  </si>
  <si>
    <t xml:space="preserve">@JoeCovenant: Over here they were called Marathon and now they must be imported.  So in the end, you got the last laugh.  </t>
  </si>
  <si>
    <t>JanetLynnsays</t>
  </si>
  <si>
    <t>home earlyyyy. stupid stomach ache  going to bed. gnight &amp;lt;3</t>
  </si>
  <si>
    <t>NEWS25bbyrd</t>
  </si>
  <si>
    <t xml:space="preserve">Looking over rundown...A LOT of car break-ins to report. Police tells us owners making it easy for crooks--leaving their cars UNLOCKED </t>
  </si>
  <si>
    <t>tesladeserai</t>
  </si>
  <si>
    <t xml:space="preserve">ughh. this is confusing. </t>
  </si>
  <si>
    <t>kyndelk</t>
  </si>
  <si>
    <t xml:space="preserve">this game is not looking good so far... </t>
  </si>
  <si>
    <t>I guess 61FPS is getting subsumed into Nerve.com or something.  I wonder where it will go.</t>
  </si>
  <si>
    <t>heartsandbones</t>
  </si>
  <si>
    <t xml:space="preserve">Curled up in bed watching sherrybaby. All the smoking makes me crave a cigarette. </t>
  </si>
  <si>
    <t xml:space="preserve">@mrzhollywood: well okay yes, skinny they are LOL... What color top tuty? </t>
  </si>
  <si>
    <t>I feel like such a nuisance.  Not depressed. Just, I dunno, down.</t>
  </si>
  <si>
    <t>djtrip</t>
  </si>
  <si>
    <t xml:space="preserve">Got the clothes I ordered last week today. The zipper broke on my new hoodie already </t>
  </si>
  <si>
    <t>king_19</t>
  </si>
  <si>
    <t>@_G_G_ i'm not seeing the game....  wats the score??????</t>
  </si>
  <si>
    <t>Ballroom dancing in Gym.... kinda sucks  Last Concert of the season tomorrow.... kinda sucks.</t>
  </si>
  <si>
    <t>Went downtown tonight! Bought a new watch and fell in love with a beautiful (and expensive   ...) white purse!</t>
  </si>
  <si>
    <t>mizz_ladii_b</t>
  </si>
  <si>
    <t xml:space="preserve">@ home watching this basketball game ! MY HEAD IS POUNDING </t>
  </si>
  <si>
    <t>texello</t>
  </si>
  <si>
    <t>@mtmoore31  if you don't play  it will be ok</t>
  </si>
  <si>
    <t>itsmestephyc</t>
  </si>
  <si>
    <t xml:space="preserve">@downlikeanchors then why wasn't i invited </t>
  </si>
  <si>
    <t>princesspink56</t>
  </si>
  <si>
    <t xml:space="preserve">@honorsociety I keep getting the main menu </t>
  </si>
  <si>
    <t xml:space="preserve">I aced my exams!!! I also just wrapped my audition for ionia idol. Now i just wait for the results. mann I'm an impatient person. </t>
  </si>
  <si>
    <t xml:space="preserve">I hate leaving them </t>
  </si>
  <si>
    <t>@GrrrlRomeo I was full of spelling bee fail. nerves got the best of me  I got out on &amp;quot;conjunction&amp;quot; and &amp;quot;harrowing&amp;quot;...words I knew!</t>
  </si>
  <si>
    <t xml:space="preserve">Internet Speed envy! Mum's work internet speed: http://www.speedtest.net/result/484491339.png vs my 512k at home </t>
  </si>
  <si>
    <t>lsudiva2010</t>
  </si>
  <si>
    <t>Son of a Biotch  Kennedy will be missed dearly http://bit.ly/39tTh</t>
  </si>
  <si>
    <t xml:space="preserve">the commissary owns my soul this weekend </t>
  </si>
  <si>
    <t xml:space="preserve">@honorsociety it wnt ringgg </t>
  </si>
  <si>
    <t>at thuy's. i need to stop hanging out w/ vietnamese people ... i always feel like they're mad &amp;amp; yelling at me  lolz</t>
  </si>
  <si>
    <t xml:space="preserve">twitter is being mean </t>
  </si>
  <si>
    <t>lou_lol</t>
  </si>
  <si>
    <t>jakewhill</t>
  </si>
  <si>
    <t xml:space="preserve">No way  im sorry baby </t>
  </si>
  <si>
    <t>candi_trendii</t>
  </si>
  <si>
    <t>@Todd1atl I was gonna say I wanted to get in the booth but I'm gone now  lol</t>
  </si>
  <si>
    <t>bethanypaige22</t>
  </si>
  <si>
    <t xml:space="preserve">@sharmon13 wish you were too </t>
  </si>
  <si>
    <t>@orchidluvr cant disclose that info on twitter  sawwy i will tell u tho</t>
  </si>
  <si>
    <t>la_vita_bellaRS</t>
  </si>
  <si>
    <t xml:space="preserve">I miss my soulmate.. I hate kmart they are all a bunch of cock blockers </t>
  </si>
  <si>
    <t>eisforecstacy</t>
  </si>
  <si>
    <t xml:space="preserve">wathing Walk the line. Boy, was johnny cash a fuck up. </t>
  </si>
  <si>
    <t xml:space="preserve">and i thought it was going to be a pretty okay weekend. </t>
  </si>
  <si>
    <t xml:space="preserve">Hats are still random, though. </t>
  </si>
  <si>
    <t xml:space="preserve">@heaatherr I am lost. Please help me find a good home. </t>
  </si>
  <si>
    <t>edwardspaul</t>
  </si>
  <si>
    <t xml:space="preserve">hangover time. the best time of day </t>
  </si>
  <si>
    <t>usagemayvary</t>
  </si>
  <si>
    <t xml:space="preserve">Move delayed to morning </t>
  </si>
  <si>
    <t>happyebola</t>
  </si>
  <si>
    <t xml:space="preserve">@jsie I had to get out of bed </t>
  </si>
  <si>
    <t>tedrlaw</t>
  </si>
  <si>
    <t>@LivviFranc I really wanted to see you tho  lemme know the next venue u will be at</t>
  </si>
  <si>
    <t xml:space="preserve">That New Moon thing in ET was pretty much shitty!!!!!! </t>
  </si>
  <si>
    <t xml:space="preserve">@TheEnglishRose Re: applause store. We got so called guaranteed tickets from them for TRL. We got turned away too. </t>
  </si>
  <si>
    <t>My Boo is teething so bad  crying and crying ....</t>
  </si>
  <si>
    <t>freakiee</t>
  </si>
  <si>
    <t xml:space="preserve">i'll go shopping tomorrow.. just for a while, cause i'll have to get home for the internet exams </t>
  </si>
  <si>
    <t>monicambriz</t>
  </si>
  <si>
    <t xml:space="preserve">i have to dance at the womens conference again :/ i already performed yesterday,and it went well, but im super nervous about tomorrow </t>
  </si>
  <si>
    <t>TheyCallMeLes</t>
  </si>
  <si>
    <t>@ wrk. Boooooo!  still full frm the cookout well, &amp;quot;cookin&amp;quot;. Hopefully 2nite is sah-mooooooooove sailing! http://myloc.me/22Km</t>
  </si>
  <si>
    <t>cgibson</t>
  </si>
  <si>
    <t xml:space="preserve">Still at work @7pm on Friday... dangit </t>
  </si>
  <si>
    <t>lizafeirce</t>
  </si>
  <si>
    <t xml:space="preserve">Bon voyage turner! Will miss you </t>
  </si>
  <si>
    <t>SpencaWaltaz</t>
  </si>
  <si>
    <t xml:space="preserve">@timAHHchee bro. Whats wrong? </t>
  </si>
  <si>
    <t>Nisha_Lakshmi</t>
  </si>
  <si>
    <t xml:space="preserve">T'was a dark and stormy...morning </t>
  </si>
  <si>
    <t xml:space="preserve">Like 6 of my online friends have fallen foul of this bug / virus that is going around and seems to make you really nauseous </t>
  </si>
  <si>
    <t xml:space="preserve">@RealJessicaAlba what is follow Friday?? Coz I seriously have no idea and no one will tell me </t>
  </si>
  <si>
    <t>dacaribqueen</t>
  </si>
  <si>
    <t xml:space="preserve">@CarmenJ72 hmmm. That's a lot of responsibility.  </t>
  </si>
  <si>
    <t>@TheBusyBrain  i didn't know its his last show.</t>
  </si>
  <si>
    <t xml:space="preserve">i dont need to come first, but im just so sick of coming last </t>
  </si>
  <si>
    <t xml:space="preserve">@livescifi meaning emergency room? if so.. r u ok? </t>
  </si>
  <si>
    <t xml:space="preserve">&amp;quot;Taken&amp;quot; was good, but from what I heard I expected more violence, believe it or not. Like CRAZY violence. Liam Neeson's wife is dead </t>
  </si>
  <si>
    <t>sahtaylor</t>
  </si>
  <si>
    <t xml:space="preserve">Doing Homework! </t>
  </si>
  <si>
    <t>coco86</t>
  </si>
  <si>
    <t>@trisaratops2009 miss you too!!  Love your new hair</t>
  </si>
  <si>
    <t xml:space="preserve">Calling all friends: i'm hot and cold at the same time what do i do??? </t>
  </si>
  <si>
    <t>anahii</t>
  </si>
  <si>
    <t xml:space="preserve">@Roflknife You're right </t>
  </si>
  <si>
    <t xml:space="preserve">My momma is sick again. </t>
  </si>
  <si>
    <t xml:space="preserve">ok so I officially do not understand the concept of RNA  in the production of proteins at ALL </t>
  </si>
  <si>
    <t>ashleymayo</t>
  </si>
  <si>
    <t xml:space="preserve">wish i coulda gone to wallenberg tomarrow </t>
  </si>
  <si>
    <t>Anne349</t>
  </si>
  <si>
    <t xml:space="preserve"> what happen with my pictureeeeeeeeeeeeeeeeeeeee</t>
  </si>
  <si>
    <t xml:space="preserve">One hour left...why am I in the office so late?!?!? Not too excited about coming in tomorrow too </t>
  </si>
  <si>
    <t>Lexamalicious</t>
  </si>
  <si>
    <t>Yummy boys in tight jeans.  life is so unfair.</t>
  </si>
  <si>
    <t>@pinky120281 i got kicked off twitter to many tweets!  ? http://blip.fm/~7appn</t>
  </si>
  <si>
    <t xml:space="preserve">I wish I had something fun to do tonight. </t>
  </si>
  <si>
    <t>parischic7</t>
  </si>
  <si>
    <t xml:space="preserve">@ems0985 im sorry you had a bad day </t>
  </si>
  <si>
    <t>mrxsports</t>
  </si>
  <si>
    <t xml:space="preserve">looks like I was right about Garland </t>
  </si>
  <si>
    <t>twixterme</t>
  </si>
  <si>
    <t xml:space="preserve">Ok! You can now click tweets with hyperlinks and it will open the browser  -- mac/windows only </t>
  </si>
  <si>
    <t>hannahnshelby</t>
  </si>
  <si>
    <t xml:space="preserve">bored out of my mind.wanting 2 go shopping, need new clothes, wish there was a party somewhere. omg i hate being grounded!!!! </t>
  </si>
  <si>
    <t>sparksthealy</t>
  </si>
  <si>
    <t>@VeronicaATL I asked and my mom flipped, so yeah. No hustler chats for me  I'll keep lurking though lol</t>
  </si>
  <si>
    <t xml:space="preserve">695th update. @ddlovato PLEASE SAY HI TO ME. </t>
  </si>
  <si>
    <t>@mitchelmusso I was babysitting before &amp;amp; we were trying to call you but no luck  coming to ny soon?</t>
  </si>
  <si>
    <t>@vnskndrs final exam.  maybe I'll pass biology, but I'm not sure about math.. homework? http://myloc.me/22KV</t>
  </si>
  <si>
    <t xml:space="preserve">@whatsupjosiee o: -gasp- josie omg get onnnnnn. i need to talk to you. </t>
  </si>
  <si>
    <t>bellex3</t>
  </si>
  <si>
    <t>I dislike Costco. I never see my best friend anymore  They make her work a lot.</t>
  </si>
  <si>
    <t>vitaminjeff</t>
  </si>
  <si>
    <t xml:space="preserve">At LIEBZ's place. It's all packed up for her journey. So sad. </t>
  </si>
  <si>
    <t>joeradloff</t>
  </si>
  <si>
    <t>Applebees, wet shorts  didn't bring a change of shorts</t>
  </si>
  <si>
    <t>countrypunk101</t>
  </si>
  <si>
    <t>my brother ate all my pie  i'm soo sad without my pie</t>
  </si>
  <si>
    <t>robbplatt</t>
  </si>
  <si>
    <t xml:space="preserve">Struggling with  moving preparations. Sad to leave my house &amp;amp; to be further away from family. No yard for my dog. No place for my cat. </t>
  </si>
  <si>
    <t>zipadeedoodah</t>
  </si>
  <si>
    <t xml:space="preserve">Pinky Lee the puppy is now at his 4ever home. Gonna miss the little guy.  </t>
  </si>
  <si>
    <t>buggaboo96</t>
  </si>
  <si>
    <t xml:space="preserve">party tomorrow  last day of dance I'm gonna miss shannon and livie    </t>
  </si>
  <si>
    <t>Veewin</t>
  </si>
  <si>
    <t xml:space="preserve">@whatcanbrwndo4u me too Ali, me too. </t>
  </si>
  <si>
    <t>jewelieishness</t>
  </si>
  <si>
    <t>can't wait for school to be over, but doesn't want these orchestras and classes to stop  I'm gonna miss you guys...</t>
  </si>
  <si>
    <t>@ChasityNichole nooo not on Melos bday  arrgghh</t>
  </si>
  <si>
    <t>LeDids</t>
  </si>
  <si>
    <t xml:space="preserve">I wish the Lakers didn't make it to the Finals but it looks like it's going to be LAL-ORL </t>
  </si>
  <si>
    <t>anony269</t>
  </si>
  <si>
    <t>@omgitsalyssa lol hmm heading to Glenelg today, then going to a church tonight. I'm missing home &amp;amp; the dolls  but the weathers great 2day!</t>
  </si>
  <si>
    <t>jonski09</t>
  </si>
  <si>
    <t>listening to &amp;quot;Is it okay if i call you mine?&amp;quot; haha!!! EMO!!! Im so heart broken right now!!!  so saad!!! yay!!! when this misery will end!</t>
  </si>
  <si>
    <t xml:space="preserve">also: i love how obsolete fb is now twitter is cool. i only had one notification today. </t>
  </si>
  <si>
    <t>@thatissochacha I'm sorry I didn't oh well looks like you won't be comming then  at least you get paid</t>
  </si>
  <si>
    <t>hitdalip3x</t>
  </si>
  <si>
    <t>@nfaustin omg i'm sorry that was me    I couldn't hold it</t>
  </si>
  <si>
    <t>Peer review is very bored out of my mind.  A lot of mistakes  Damn fool!!</t>
  </si>
  <si>
    <t xml:space="preserve">fucking over everything; studying, stress, boredom, sickness, headache, coldness, crappy music, hair being a pain and causing problems </t>
  </si>
  <si>
    <t xml:space="preserve">@heathfries aw Heather what's wrong? </t>
  </si>
  <si>
    <t>francesohhh</t>
  </si>
  <si>
    <t>@NoIdeasOriginoo thanks for telling me!!! i tried calling and waiting for like 30mins but he didn't answer!  oh well next timee</t>
  </si>
  <si>
    <t xml:space="preserve">Ok....so in 'Ye a singer now or what? :\ And is this a STRAIGHT talk-box album? I jus' wanna know. </t>
  </si>
  <si>
    <t xml:space="preserve">@theBrandiCyrus for some reason whenever i go to starbuck i cannot jack the internet </t>
  </si>
  <si>
    <t>marianalf</t>
  </si>
  <si>
    <t xml:space="preserve">missing my besties </t>
  </si>
  <si>
    <t xml:space="preserve">gettin stuff done for school...ugh...preparing for not having a life for awhile... </t>
  </si>
  <si>
    <t>Rhun</t>
  </si>
  <si>
    <t>No bonfire today. Wood is still too wet  having a BBQ tonight instead.</t>
  </si>
  <si>
    <t xml:space="preserve">you's at yum cha?????? DAM U      </t>
  </si>
  <si>
    <t>mabbyelizabeth</t>
  </si>
  <si>
    <t xml:space="preserve">just said goodbye to her cousin who is leaving for the marines </t>
  </si>
  <si>
    <t>SmrtNBuetiful</t>
  </si>
  <si>
    <t xml:space="preserve">@BBT_ENT AWWWW don't say that! </t>
  </si>
  <si>
    <t>MakinItMatter</t>
  </si>
  <si>
    <t>@ReScUeMeGod  tell her i said hi! **LordHelpMe**</t>
  </si>
  <si>
    <t xml:space="preserve">@angelagunn i need to stop watching Kardashians, cause it alwas make ms feel like i need a bigger azz </t>
  </si>
  <si>
    <t>skyisfalling</t>
  </si>
  <si>
    <t>I kinda don't want this week to end.  But I'm excited about Mom and Dad coming home, moving, and stuff happening next week.</t>
  </si>
  <si>
    <t>HDPeanut</t>
  </si>
  <si>
    <t xml:space="preserve">I'm bored and I can't leave my house... </t>
  </si>
  <si>
    <t>ForeverV_</t>
  </si>
  <si>
    <t xml:space="preserve">@16_MileyCyrus omfg you got a reply from ddlovato???????? omfg you are way so lucky </t>
  </si>
  <si>
    <t>naturallysio</t>
  </si>
  <si>
    <t xml:space="preserve">UGH have a freaking good night. BYE </t>
  </si>
  <si>
    <t>tmkrausse1833</t>
  </si>
  <si>
    <t xml:space="preserve">@DanTanner Noticed gas prices in Portland (PDX) beginning to creep up here too. 6 to 8 cents increase overnight since 5/28/09. </t>
  </si>
  <si>
    <t xml:space="preserve">my arm is killing me from archery </t>
  </si>
  <si>
    <t xml:space="preserve">i cant change my background </t>
  </si>
  <si>
    <t>cougarswithguns</t>
  </si>
  <si>
    <t xml:space="preserve">@cardassianv0le I had three photobucket accounts and deleted one, but I had some WAS .gifs on it that I didn't have saved anywhere else. </t>
  </si>
  <si>
    <t>jessegina</t>
  </si>
  <si>
    <t xml:space="preserve">@sarahrequiem it's cool at parents they're making me potato cakes! Awesome! Have to do assignment at some point </t>
  </si>
  <si>
    <t xml:space="preserve">@montrealfamily Yeah, that  is always such a precarious balance. Thanks for the ideas. I'm just surprised at how much it's happening. </t>
  </si>
  <si>
    <t>computer won't turn on  I miss twitterfox.</t>
  </si>
  <si>
    <t>9 days down &amp;amp; one day off. Gotta make the most of it cuz not seeing another one for atleast 7 to 9 more  what would I do if I didn't work?</t>
  </si>
  <si>
    <t xml:space="preserve">I looooove high speed internet. Btw- got a shitload done today. I wish it didn't include having to spend money though. </t>
  </si>
  <si>
    <t>joomlacorner</t>
  </si>
  <si>
    <t xml:space="preserve">????? ??? ??????? office ???????????? ??????????????????????????? office ?????? </t>
  </si>
  <si>
    <t>manojalpa</t>
  </si>
  <si>
    <t xml:space="preserve">@avantgame So apparently glowstick cryptozoo is really fun but utterly impossible to document.  Three chases and not one is postable. </t>
  </si>
  <si>
    <t>StarGrl85</t>
  </si>
  <si>
    <t xml:space="preserve">@percussionpanda they should but they didn't do too many shows  and then they never came bck so some people just forgot </t>
  </si>
  <si>
    <t xml:space="preserve">Just got home from shopping all day. my feet are killing me. </t>
  </si>
  <si>
    <t>pattrishuhh</t>
  </si>
  <si>
    <t xml:space="preserve">I neeed to start working out again! I have muffin tops </t>
  </si>
  <si>
    <t>@SavannaFisher hmmmm I'm not sure  I never done that and I'm playing darts at my uncle's in greenville so I have no computer</t>
  </si>
  <si>
    <t>christig428</t>
  </si>
  <si>
    <t>@daydreamer22688 I know.    Dammit.  Find him for me Kayla.  Please.  *looks at Kayla with puppy dog eyes*</t>
  </si>
  <si>
    <t>DjOnionz</t>
  </si>
  <si>
    <t xml:space="preserve">i tried to goto a new fried chicken spot tonight but i went to the wrong one which sucked and they were around the corner from each othe </t>
  </si>
  <si>
    <t xml:space="preserve">@yeaitsgc That sucks, I'm really sorry! </t>
  </si>
  <si>
    <t xml:space="preserve">*sigh* It's very sad that I try to defend a dear friend, and I lose followers over it. </t>
  </si>
  <si>
    <t>summertime_grl</t>
  </si>
  <si>
    <t>@LOOKIN4JORDAN  are u able to go to any of them</t>
  </si>
  <si>
    <t>desireekoh13</t>
  </si>
  <si>
    <t xml:space="preserve">@jazzlifejunkie He's on one of my fantasy teams... you just made me sad before I checked the scores. </t>
  </si>
  <si>
    <t>MattGrabe</t>
  </si>
  <si>
    <t xml:space="preserve">@arielRIOTT I am sorry, I am not allowed to </t>
  </si>
  <si>
    <t>stusi</t>
  </si>
  <si>
    <t xml:space="preserve">@Pink wish i was there so wish carey was doing a show in perth </t>
  </si>
  <si>
    <t>cgr</t>
  </si>
  <si>
    <t xml:space="preserve">damn it...why is the new IFC zombie movie not on my 'on-demand' .....does FiosTV not count? </t>
  </si>
  <si>
    <t>BiBunni</t>
  </si>
  <si>
    <t xml:space="preserve">still packing...sore and tired </t>
  </si>
  <si>
    <t>Stunna_kidd</t>
  </si>
  <si>
    <t xml:space="preserve">Oh off to the grandparents there going bbuck wild on eachother </t>
  </si>
  <si>
    <t>jessamineve</t>
  </si>
  <si>
    <t xml:space="preserve">Exhaustion. It's real and it's being very mean to me. I want to cry really badly but I'm too tired. Walking would also be a bonus... </t>
  </si>
  <si>
    <t>jime60647</t>
  </si>
  <si>
    <t xml:space="preserve">@feastoffun does Maria Papas still twirl her baton?  This will be my 4th missed Chi Pride </t>
  </si>
  <si>
    <t>deenateena</t>
  </si>
  <si>
    <t>Well I was going to read the rest of the last twilight book but I forgot it at work  guess I'll wait till tomm and go get it</t>
  </si>
  <si>
    <t>brumdo</t>
  </si>
  <si>
    <t xml:space="preserve">Spoke with the guy that'll be looking at my car tomorrow. He gave me advice on what to do if it ceases when driving. Now I'm worried. </t>
  </si>
  <si>
    <t>AshMic1215</t>
  </si>
  <si>
    <t xml:space="preserve">@queen31a I lost my voice too </t>
  </si>
  <si>
    <t>I don't have shit to wear.... don't really feel like going out anymore  I hate this part of the fuckin process</t>
  </si>
  <si>
    <t>AngelaGunn</t>
  </si>
  <si>
    <t xml:space="preserve">@tarynvonfabu No way!!! ROFLMAO!! So like ur new pic but doesn't show up on iPhone. You're still blank here. </t>
  </si>
  <si>
    <t>xoxKittyxox</t>
  </si>
  <si>
    <t xml:space="preserve">@ArchAngel1990 Lol, go Brooke! I would go on, but I'm busy </t>
  </si>
  <si>
    <t xml:space="preserve">this club is a fanny fest. </t>
  </si>
  <si>
    <t>__nancy</t>
  </si>
  <si>
    <t xml:space="preserve">@lavishness WOE. </t>
  </si>
  <si>
    <t>sharleniiieee</t>
  </si>
  <si>
    <t xml:space="preserve">Soccer practice over! Tirreedddd as hellllll! Now its church time :/ wanna sleep </t>
  </si>
  <si>
    <t xml:space="preserve">@Ailed6 wwhy my twitter photo not appears??? </t>
  </si>
  <si>
    <t>reonisback101</t>
  </si>
  <si>
    <t xml:space="preserve">downloadin yahoo messenger so i can talk 2 my godmother onthe other side of the wrld! yay! i wuld do it thru webcam but she doesnt have 1 </t>
  </si>
  <si>
    <t xml:space="preserve">@NaomiDelRio we are all green over here when we consider waking up at 430 am.... </t>
  </si>
  <si>
    <t>fefiv</t>
  </si>
  <si>
    <t xml:space="preserve">won't see my heart for another week </t>
  </si>
  <si>
    <t>eRad01</t>
  </si>
  <si>
    <t xml:space="preserve">cpa studying starts tomorrow.. see you in 6 months </t>
  </si>
  <si>
    <t>@x_greenmints  don't leave me</t>
  </si>
  <si>
    <t>FarAwayGalaxies</t>
  </si>
  <si>
    <t>My stomach is deteriorating. Ouchhhh  pray for me?</t>
  </si>
  <si>
    <t xml:space="preserve">Good Morning  Sorry @goldi_m fell off asleep with my laptop on </t>
  </si>
  <si>
    <t>mmDiiiZON</t>
  </si>
  <si>
    <t>Awww...my austrailians are leaving @ the airport to bid them goodbye  it's been fun mate.</t>
  </si>
  <si>
    <t>gracieh89</t>
  </si>
  <si>
    <t>@Pink I soo would if I lived in Melbourne, why is Carey not doing a show in Perth?  we always get left out of things over here</t>
  </si>
  <si>
    <t>...build a pot. I had HUGE draw. Nut low, wheel dr, out spades. But turn off K and river off 3.  turns out 2 others were drawing @ spades</t>
  </si>
  <si>
    <t>Flor_de_luna</t>
  </si>
  <si>
    <t>@pato_30stm lol i haven't seen the kyte thing yet and won't be able to for a while  write me on myspace to tell me what happened lol</t>
  </si>
  <si>
    <t xml:space="preserve">just on, finished watching Knowing.. damn cool.. I'm a sucker for suspense music.. getting all jolty blah blah </t>
  </si>
  <si>
    <t xml:space="preserve">OMG mat and i just raced to see who would pee the fastest... i lost </t>
  </si>
  <si>
    <t>Angelena02</t>
  </si>
  <si>
    <t xml:space="preserve">@sdmcbee I hate you can't forward either. I just got the best forward and had to write it a million times </t>
  </si>
  <si>
    <t xml:space="preserve">finally home..its late and im tired </t>
  </si>
  <si>
    <t xml:space="preserve">@DaisyKary I won't be in up north until 15 th. </t>
  </si>
  <si>
    <t>alina_bina</t>
  </si>
  <si>
    <t xml:space="preserve">@mccabrera well thats not cool at all. your tweet mislead me </t>
  </si>
  <si>
    <t xml:space="preserve">If I'm Not On.Watching JohnnyLingo.She told me to sleep early,but I just had a nap.I Love you &amp;lt;3 and will try to go online </t>
  </si>
  <si>
    <t>LaBenn</t>
  </si>
  <si>
    <t>@glennbeck Wish I could see you on Tour in San Diego! Just too far.  Wish you all the best.</t>
  </si>
  <si>
    <t xml:space="preserve">@chriscynical Aw that is sweet. I was glad too. I still miss him like crazy. 5 weeks to go </t>
  </si>
  <si>
    <t>slottedpig</t>
  </si>
  <si>
    <t xml:space="preserve">@carstoys I can't believe I'm going tobe out of town for this.  My son is going to be so disappointed no mood springs </t>
  </si>
  <si>
    <t>@catherinedk Glad you went! I was living through text updates  Go Jackets!</t>
  </si>
  <si>
    <t>little_birdsami</t>
  </si>
  <si>
    <t xml:space="preserve">Microsoft Word hates me.  Guess that means no more work today.  Oh how I miss using a Mac. </t>
  </si>
  <si>
    <t xml:space="preserve">@Bronte_Bear I am lost. Please help me find a good home. </t>
  </si>
  <si>
    <t>bah182</t>
  </si>
  <si>
    <t xml:space="preserve">@tommcfly I wish I was there, again </t>
  </si>
  <si>
    <t>felish14</t>
  </si>
  <si>
    <t xml:space="preserve">Back from Karaoke night, I was singing some tunes......and now my throat is kinda sore </t>
  </si>
  <si>
    <t xml:space="preserve">Whnev I go shoppin wit unlimited $$ (aka my mom lol) I find nothin but when I only got $100 in pocket 4 rest of the month I see so much </t>
  </si>
  <si>
    <t xml:space="preserve">@EllieMo I am lost. Please help me find a good home. </t>
  </si>
  <si>
    <t>chloweeeee</t>
  </si>
  <si>
    <t xml:space="preserve">I made it to salt lake and the only mormon I like isn't here </t>
  </si>
  <si>
    <t>Jaytrux</t>
  </si>
  <si>
    <t xml:space="preserve">afraid to get my hopes up </t>
  </si>
  <si>
    <t xml:space="preserve">@bradymcl I am lost. Please help me find a good home. </t>
  </si>
  <si>
    <t>@russianassassin ohhhhhhhh, good point. international charges suck  i would want an iphone, but i have a touch already &amp;amp; AT&amp;amp;T sucks in NYC</t>
  </si>
  <si>
    <t>DivaLaDamz</t>
  </si>
  <si>
    <t>#myweakness ....YOU...   ...only cuz i got a thing for assholes</t>
  </si>
  <si>
    <t>MCC108</t>
  </si>
  <si>
    <t>Last day in Vietnam   http://twitpic.com/68a1g</t>
  </si>
  <si>
    <t>Maggie5565</t>
  </si>
  <si>
    <t>@LeeCollins Hi Lee!  Hope it's all good! Your autograph faded   I'll need a new one next time!</t>
  </si>
  <si>
    <t>jitoqueen</t>
  </si>
  <si>
    <t xml:space="preserve">@will_ns mucho </t>
  </si>
  <si>
    <t>urlunknown</t>
  </si>
  <si>
    <t>@basantam I'm out of beer sadly  Knew I should have restocked while I was in HiLo this week.</t>
  </si>
  <si>
    <t xml:space="preserve">just checked the scale and I gained a some pounds... no wonder none of the smalls i was trying on today would fit. </t>
  </si>
  <si>
    <t>megandimaria</t>
  </si>
  <si>
    <t xml:space="preserve">Daylight's receding. Sky is like Caesar's Palace, LV. Temps dropped-67. Breeze trailing through. Still don't want to go inside.  </t>
  </si>
  <si>
    <t>JadenLeeBasser</t>
  </si>
  <si>
    <t>Totally Chilling with Megan and The BABY and well now sunny too  hahahahaha jk</t>
  </si>
  <si>
    <t>Can't sleep  arghh,got to wake up in a few hours</t>
  </si>
  <si>
    <t>CatboxHoney</t>
  </si>
  <si>
    <t xml:space="preserve">Hungry, sleepy and wishing I was somewhere else </t>
  </si>
  <si>
    <t xml:space="preserve">@AGEMSORARE cause it took me like a hour just to bowl one time....lol and i still would gutter ball it lmao hahahah </t>
  </si>
  <si>
    <t xml:space="preserve">Watching Drag Me To Hell cause Up 3D is sould out </t>
  </si>
  <si>
    <t>carmenlsoto</t>
  </si>
  <si>
    <t xml:space="preserve">I am devastated... I didn't believe him but I guess it was true... </t>
  </si>
  <si>
    <t xml:space="preserve">@itamicahbitch lets rekindle our friendship? I never stopped caring, i'm just bad at catching up! </t>
  </si>
  <si>
    <t>DrewBarrow</t>
  </si>
  <si>
    <t xml:space="preserve">Talking With My girlfriend but have to go to bed  wish i could go to bed just a little bit later than usual tonight! </t>
  </si>
  <si>
    <t xml:space="preserve">@x3_lovely twitter is acting up big time i uploaded one pic and it put up another </t>
  </si>
  <si>
    <t xml:space="preserve">fresh prince marathon+ crampz+ laptop=my friday nite </t>
  </si>
  <si>
    <t>gayporncorner</t>
  </si>
  <si>
    <t xml:space="preserve">well that's a whole diff story then, just doesn't sound like it was much fun for ya </t>
  </si>
  <si>
    <t>@lalaATROPHY I agree, I was born to late in the decade too, I only got two years  lol</t>
  </si>
  <si>
    <t>paperfantasy</t>
  </si>
  <si>
    <t xml:space="preserve">@kavin_b Without me? </t>
  </si>
  <si>
    <t>apepin</t>
  </si>
  <si>
    <t xml:space="preserve">The Green Turtle is not agreeing with me. </t>
  </si>
  <si>
    <t>CeriseJC</t>
  </si>
  <si>
    <t xml:space="preserve">got soooo so soooo wet because Anthony felt the need to pick me up and Simone, Cass, and EVERYONE wanted to drench mee! </t>
  </si>
  <si>
    <t>ianrckstr</t>
  </si>
  <si>
    <t>all the music plan came down today  it was okay tough</t>
  </si>
  <si>
    <t>Ecwdwd</t>
  </si>
  <si>
    <t xml:space="preserve">@jadebarnes soo jealous you're going to the beach! sounds like you deserve a break tho! i'm working 60 hours again this week </t>
  </si>
  <si>
    <t>nikvulper</t>
  </si>
  <si>
    <t xml:space="preserve">Bowling: Dude on the lane next to me is busting ass something FOWL! And singing along with the country </t>
  </si>
  <si>
    <t>Robyindallas</t>
  </si>
  <si>
    <t>Bad week got even worse  in Dallas, TX http://loopt.us/SzeZ3g.t</t>
  </si>
  <si>
    <t>@awesomeful it's not really a long trip xD I don't know why you think this is so long. And damn  well maybe soon.</t>
  </si>
  <si>
    <t>skyfran</t>
  </si>
  <si>
    <t xml:space="preserve">Even though I had a lot of fun today, I missed Carter's graduation </t>
  </si>
  <si>
    <t>JONASlOVExO</t>
  </si>
  <si>
    <t>we have another driving session tomorrow morning at 8. but it's not with derek  it's w/ a lady.. we tried convincing him to take us.</t>
  </si>
  <si>
    <t>@janyrows  I'm so sorry for your loss. Remember though he would have wanted you to take care of yourself. Don't neglect you.</t>
  </si>
  <si>
    <t>DaSmallestGiant</t>
  </si>
  <si>
    <t>@l0l_taylor Haha, can you send me that video again? I deleted on accident!  Big Bird wants to see it again.</t>
  </si>
  <si>
    <t>littledimps</t>
  </si>
  <si>
    <t xml:space="preserve">note to self: do not let teenage boys move furniture... foot thru an antique drawer of a wardrobe is not good </t>
  </si>
  <si>
    <t xml:space="preserve">Jeremy hasn't come home yet,where is he? </t>
  </si>
  <si>
    <t xml:space="preserve">Macam didint work </t>
  </si>
  <si>
    <t>cjofcourse</t>
  </si>
  <si>
    <t xml:space="preserve">@sapphire_dorian awwwww me srry </t>
  </si>
  <si>
    <t>@IamButton @ArtyTheCat oh no what happened to @spongebob  Did you see @pizza_bagel looks nummy I'd eat that one!</t>
  </si>
  <si>
    <t xml:space="preserve">apparently arashi released a new single and pv http://bit.ly/Mqfsn  i'm so out of the loop </t>
  </si>
  <si>
    <t xml:space="preserve">@itsmicahbitch lets rekindle our friendship, i never stopped caring, i'm just horrible at keeping in touch! </t>
  </si>
  <si>
    <t>sam_pwns</t>
  </si>
  <si>
    <t>@janellemariee i know  we're not goin that great. lol</t>
  </si>
  <si>
    <t xml:space="preserve">@JrFresh tell me about it ! i'm so incredibly bored, have a super mean headache, and have no date to prom. </t>
  </si>
  <si>
    <t>caliprodigy</t>
  </si>
  <si>
    <t>@Steffers91 no i wasnt..  i'm not happy cuz dat</t>
  </si>
  <si>
    <t>fanniliciouz</t>
  </si>
  <si>
    <t xml:space="preserve">Met the gang of bros last night, had 3 bots, DIDN'T manage to get supper and Im grouchy! How can a drinking night end without supper?! </t>
  </si>
  <si>
    <t xml:space="preserve">Texting with mike- god i miss him. </t>
  </si>
  <si>
    <t>EmptyCubicle</t>
  </si>
  <si>
    <t xml:space="preserve">@e71fanatics being such a capable phone, even the 1500mAh battery couldn't keep up and drive it all day </t>
  </si>
  <si>
    <t>kayteajonesa</t>
  </si>
  <si>
    <t>oh great, back to school on monday  examss!</t>
  </si>
  <si>
    <t xml:space="preserve">@SophieAndrea thats the one thing i hate about the hot weather </t>
  </si>
  <si>
    <t xml:space="preserve">btw, love d recipe postings, 'cept this wot happens when i cook http://twitpic.com/68a3d have 2throw d pot away </t>
  </si>
  <si>
    <t>jenryder</t>
  </si>
  <si>
    <t xml:space="preserve">is recovering from wisdom teeth removal surgery </t>
  </si>
  <si>
    <t xml:space="preserve">@nathanlburton Great we will have tunes when you pick me up on the way to the lake. Sold ours last month. </t>
  </si>
  <si>
    <t>growbot</t>
  </si>
  <si>
    <t xml:space="preserve">@cloudofaeries Oh no, you're scaring me! Go to bed and don't fight anymore!! </t>
  </si>
  <si>
    <t xml:space="preserve">@Katarinea /cries that's no fun </t>
  </si>
  <si>
    <t>xMileyxNickx</t>
  </si>
  <si>
    <t xml:space="preserve">@mileycyrus http://twitpic.com/67hac - I wish justin wasnt there but whatev. I'd rather Demi be there.But of course it's ur life...... </t>
  </si>
  <si>
    <t>chelseaamichael</t>
  </si>
  <si>
    <t xml:space="preserve">is in a bad mood with a side of feeling sick </t>
  </si>
  <si>
    <t xml:space="preserve">@Blazingorchidlv nothing for dinner lol I will eat later.. my stomach hurts </t>
  </si>
  <si>
    <t>hannahdrums</t>
  </si>
  <si>
    <t xml:space="preserve"> he always does this!</t>
  </si>
  <si>
    <t xml:space="preserve">@IsoBan I agree! Since I switched to them (because of my iPhone) I have a lot of drop calls and sometimes the 3G network is down </t>
  </si>
  <si>
    <t xml:space="preserve">@nasaucier she won't let me. </t>
  </si>
  <si>
    <t>Having contractions again.  Think I'm getting them from being so tense while watchN that darn Transformers movie.... sheesh</t>
  </si>
  <si>
    <t xml:space="preserve">My friends all left. The leaders are being mean. So i have no one to drink with. Might go find a homeless person to befriend. </t>
  </si>
  <si>
    <t>jennifer_renae</t>
  </si>
  <si>
    <t>i dont hv ur # anymore  @arithemac</t>
  </si>
  <si>
    <t>kristamacneill</t>
  </si>
  <si>
    <t>@adamgoldston Working a late shift  I usually work early.</t>
  </si>
  <si>
    <t>scooterpuggle</t>
  </si>
  <si>
    <t xml:space="preserve">@mooncheez im starving...guess subway will have to do </t>
  </si>
  <si>
    <t>xlodvnava</t>
  </si>
  <si>
    <t>will be out for the weekend...  http://plurk.com/p/x3lhq</t>
  </si>
  <si>
    <t>Jojo_katarzyna</t>
  </si>
  <si>
    <t xml:space="preserve">I wish Nestor and Joe were with me here </t>
  </si>
  <si>
    <t>Shanada78</t>
  </si>
  <si>
    <t>@HeyNiceSweater that's a bit sad.  I love Magic!</t>
  </si>
  <si>
    <t>megancours</t>
  </si>
  <si>
    <t xml:space="preserve">so i guess i no longer have a ride to revamp tomorrow. i love how my parents deny me church related activities. needa work this out </t>
  </si>
  <si>
    <t>kkej827</t>
  </si>
  <si>
    <t xml:space="preserve">I wish there was a #redmango in Michigan </t>
  </si>
  <si>
    <t xml:space="preserve">@rainydaygoods I am lost. Please help me find a good home. </t>
  </si>
  <si>
    <t xml:space="preserve">@aplusk no because No celebrity don't like to talk to me. Only celebrity like to talk to celebrity. </t>
  </si>
  <si>
    <t xml:space="preserve">@MsV1959 yea, but mine is my actual phone not AT&amp;amp;T </t>
  </si>
  <si>
    <t>Repoed</t>
  </si>
  <si>
    <t>@SpikesBitch I know  I'm tired of the BS.</t>
  </si>
  <si>
    <t>carleenchandler</t>
  </si>
  <si>
    <t xml:space="preserve">working on a Saturday </t>
  </si>
  <si>
    <t>@mooshinindy 1stthing we had todo was change all locks b/c she forgot she didn't live there anymore.  was quite sad. why did i tweet this?</t>
  </si>
  <si>
    <t>1GabbyAbbey</t>
  </si>
  <si>
    <t xml:space="preserve">der your bed </t>
  </si>
  <si>
    <t>Drawing using a mouse.  It's been a year since I last used a mouse in drawing stuffs. gaaaa.</t>
  </si>
  <si>
    <t>Wordy_Anansi</t>
  </si>
  <si>
    <t>@kestra in the mean time, you should study ;-) exams are just around the corner! And I just lost my holiday time for studying  lilpanic</t>
  </si>
  <si>
    <t>JNCvids</t>
  </si>
  <si>
    <t xml:space="preserve">Darn youtuber flagged our video  Now the music is disabled! UGH </t>
  </si>
  <si>
    <t>For those of you I was talking to last night...I chickened out and didn't ask him if he was married  (via #zenjar )</t>
  </si>
  <si>
    <t>lulubunsexxy</t>
  </si>
  <si>
    <t xml:space="preserve">my night did not go so well... my phone got stolen! wow.... i still cant believe it! my phone is my life!..... sob sob.. bed tym nw </t>
  </si>
  <si>
    <t xml:space="preserve">@SPAMponesALL boooooooooooooooo. </t>
  </si>
  <si>
    <t xml:space="preserve">@officialTila You are so... lucky. I wish somebody feeds me and pampers me </t>
  </si>
  <si>
    <t>kendallkershner</t>
  </si>
  <si>
    <t>@msthinker hehe...thought i could make it sexy...but on second thought, i'd be a hot mess   lol!</t>
  </si>
  <si>
    <t xml:space="preserve">Search for Apple's iTunes Application Store is down - returns no results for all queries </t>
  </si>
  <si>
    <t>jimmybodean</t>
  </si>
  <si>
    <t>Jay Lenos last night hosting The Tonight Show  the guy taking over Conan O'Brien is a guest!</t>
  </si>
  <si>
    <t xml:space="preserve">@shanamae but at least you actually got to see a little of the 80s! I was born in '93 </t>
  </si>
  <si>
    <t>hagJ</t>
  </si>
  <si>
    <t xml:space="preserve">i cant beleive the Nugs are missing so many shots! And Kobe is looking strong and ready to finish. should i do it ? what if Im wrong </t>
  </si>
  <si>
    <t>work with tolee &amp;amp; rods. on my break. sooo hungry!  byeee!</t>
  </si>
  <si>
    <t xml:space="preserve">@monimenudo08 Nah but dat did get me more down </t>
  </si>
  <si>
    <t xml:space="preserve">blah cant get the piercings till next saturday! </t>
  </si>
  <si>
    <t>scottystevens09</t>
  </si>
  <si>
    <t xml:space="preserve">@alexxy thank you. Bad tummy ache </t>
  </si>
  <si>
    <t>BritPalmer</t>
  </si>
  <si>
    <t>I can't get a new picture uploaded  Help?</t>
  </si>
  <si>
    <t xml:space="preserve">Well, I am very disappointed tonight. Nancy Grace has a stand-in tonight. No craziness for me to watch. *sadness* </t>
  </si>
  <si>
    <t>eiruko</t>
  </si>
  <si>
    <t>lock alt is ding 16.. i should be honor grinding on my 80s  i'm too tired to do that atm</t>
  </si>
  <si>
    <t>phoenixflight26</t>
  </si>
  <si>
    <t xml:space="preserve">i tried to follow myself but it wouldn't let me and i wanted to know what i was doing </t>
  </si>
  <si>
    <t>@Flor_de_luna  oh that's a shame hun  don't worry.. i'll let you know ;)</t>
  </si>
  <si>
    <t xml:space="preserve">I don't even know anymore! </t>
  </si>
  <si>
    <t>T_1001</t>
  </si>
  <si>
    <t>@cousto yeah I couldn't do that.  I really wanted to talk to ash too.</t>
  </si>
  <si>
    <t>hillarymarie25</t>
  </si>
  <si>
    <t xml:space="preserve">is worried about tomorrow...plans discontinued? &amp;lt;/3 </t>
  </si>
  <si>
    <t>http://twitpic.com/68ac0 - #myweakness this man.... &amp;lt;3  miss him more than anything...</t>
  </si>
  <si>
    <t xml:space="preserve">At work today, I sang in Rock Band for the first time!  In other news, at work today, I sang in Rock Band for the last time. </t>
  </si>
  <si>
    <t>@dopeguhxfresh   plesae dont breea</t>
  </si>
  <si>
    <t>I am so stressed out right now.   Should be some great stuff happening at church when I am this stressed...</t>
  </si>
  <si>
    <t>blakedmc</t>
  </si>
  <si>
    <t>Everyone please pray for my sister shes back in the hospital  shes still sober but 7 years of drinking is getting to her</t>
  </si>
  <si>
    <t>piasalonga</t>
  </si>
  <si>
    <t xml:space="preserve">Tivoli today, drinking tonight. Missing Tyler, Rachelle and Gandessa </t>
  </si>
  <si>
    <t>damiMAMI</t>
  </si>
  <si>
    <t xml:space="preserve">@DaRealsebastian halarious! lol i feel u bro well idk wat 2 tell u...ur missin out tho </t>
  </si>
  <si>
    <t xml:space="preserve">@djmrillmatic i have no jacket and no umbrella and shoes on </t>
  </si>
  <si>
    <t>peterkania</t>
  </si>
  <si>
    <t xml:space="preserve">too bad there's no orange theme for twitter </t>
  </si>
  <si>
    <t>kawaiinicole</t>
  </si>
  <si>
    <t>Found the best fairy island residential land for rent earlier this week. Thought I LM'd it but didn't!!  Any others out there? #secondlife</t>
  </si>
  <si>
    <t xml:space="preserve">Bored out of my mind. My plans for the evening fell through. </t>
  </si>
  <si>
    <t>Is iTunes App search down? It is on my iPhone.  [pic] http://ff.im/3okTo</t>
  </si>
  <si>
    <t>Susienewsom</t>
  </si>
  <si>
    <t xml:space="preserve">Back from brown county.  Had a good time hanging out with the boys.  It just sucks they had the pool closed the whole time! </t>
  </si>
  <si>
    <t>michaelgore24</t>
  </si>
  <si>
    <t xml:space="preserve">home lying in bed, processing Pictures and Video from Vacation.  Missing my girls (Piper and Rory) they are at the sitter till morning.  </t>
  </si>
  <si>
    <t>Missilovemusik</t>
  </si>
  <si>
    <t>Ldyn78</t>
  </si>
  <si>
    <t xml:space="preserve">Utah's nice...but I'm starting to miss the South. </t>
  </si>
  <si>
    <t>electrolemon</t>
  </si>
  <si>
    <t xml:space="preserve">Oh, come on, guys. No one sent in a MS Paint Masterpiece this week? </t>
  </si>
  <si>
    <t>ALFrantzen</t>
  </si>
  <si>
    <t xml:space="preserve">I forgot how boring babysitting is after the little ones go to sleep </t>
  </si>
  <si>
    <t>milly_015</t>
  </si>
  <si>
    <t xml:space="preserve">dip shit of a brother is annoying the hell out of me </t>
  </si>
  <si>
    <t>Stephaniiiiieee</t>
  </si>
  <si>
    <t xml:space="preserve">he doesnt answer when we call. i think he's mad at me </t>
  </si>
  <si>
    <t>whereinchicago</t>
  </si>
  <si>
    <t xml:space="preserve">I found a dead baby opossum in the garage. Playing 'possum too well. </t>
  </si>
  <si>
    <t>mohaps</t>
  </si>
  <si>
    <t xml:space="preserve">@spookychan ah, the dude giving poop injections to the kid was really screwed up </t>
  </si>
  <si>
    <t>RoyGTrout</t>
  </si>
  <si>
    <t xml:space="preserve">was too crazy for my imaginary friend so he filed a restraining order against me </t>
  </si>
  <si>
    <t>m1shxlee</t>
  </si>
  <si>
    <t>I should be at home watching the game but instead in waitin on my sister in the valley  http://myloc.me/22Nf</t>
  </si>
  <si>
    <t>anthonym416</t>
  </si>
  <si>
    <t xml:space="preserve">is going to beunos aires on Sunday night, Mendoza is a bit boring in the rain  </t>
  </si>
  <si>
    <t>zimpirate</t>
  </si>
  <si>
    <t xml:space="preserve">@Prestwickuk John is hard to get ahold of </t>
  </si>
  <si>
    <t xml:space="preserve">what a downer ESPN </t>
  </si>
  <si>
    <t>deborabeems</t>
  </si>
  <si>
    <t>no more school mofos ... exams now  .. this year was the most HECTIC year of my life..sec5 next year.. FINALLY</t>
  </si>
  <si>
    <t>j_peezy</t>
  </si>
  <si>
    <t xml:space="preserve">Craig Philip Robinson is staying at my hotel.  Erin didn't want me to get a picture </t>
  </si>
  <si>
    <t xml:space="preserve">@buckhollywood I can't!! you have to tell Sony to make it available in all countries!! </t>
  </si>
  <si>
    <t xml:space="preserve">I miss my boyfriend, </t>
  </si>
  <si>
    <t>rachel_s_n</t>
  </si>
  <si>
    <t>Im Sorry for your loss  I didnt like you on Charm school . but i still dont want to see anyone loss ppl close to them.</t>
  </si>
  <si>
    <t>dreading going to work tonight  if I prayed I would be doing it now</t>
  </si>
  <si>
    <t>MorgaMASSACRE</t>
  </si>
  <si>
    <t xml:space="preserve">EWWW i had 2 disect frogs 2day. Bleck! I threw up it was ronchy! </t>
  </si>
  <si>
    <t>Oh no, it appears the thing I like about Twitter is coming to an end. Twitter games!  http://playspymaster.com/</t>
  </si>
  <si>
    <t>I just burnt myself from trying to take the pizza outta tha oven  &amp;amp; my pizza wasnt even pau.. Haw mayyyun!</t>
  </si>
  <si>
    <t>jenica07</t>
  </si>
  <si>
    <t>my car got broken into and phone got stolen  If you need to get a hold of me please send me a message (with your cell number). thanks</t>
  </si>
  <si>
    <t>brookepowers</t>
  </si>
  <si>
    <t xml:space="preserve">@janeperrine I'm afraid that's going to be the case! </t>
  </si>
  <si>
    <t>safari_diamond</t>
  </si>
  <si>
    <t>i wanna see seven pounds  ... i am gonna watch chowder! yaaay!</t>
  </si>
  <si>
    <t>consueloalaluna</t>
  </si>
  <si>
    <t xml:space="preserve">i dont know why but i feel so sick now </t>
  </si>
  <si>
    <t>PictorPhoto</t>
  </si>
  <si>
    <t xml:space="preserve">@CandyKelii: Hope all is well...you get a few days after this show to breathe, right? Drink a Diet Coke for me, I just ran out. </t>
  </si>
  <si>
    <t>lovelyxchica</t>
  </si>
  <si>
    <t>tweetdeck stopped working on me  bahh</t>
  </si>
  <si>
    <t>@JuuhachigouSama not July.  gonna be there in august.</t>
  </si>
  <si>
    <t xml:space="preserve">I'm out of coke, you guys.  </t>
  </si>
  <si>
    <t xml:space="preserve">has had a long day, and is about to drink the sadness away. I'm worried about my mom, goin' back to the hospital tomorrow. </t>
  </si>
  <si>
    <t xml:space="preserve">I swear I'm about ready to chop my feet off, they're so itchy! I don't know what 2 do, I've tried EVERYTHING for them </t>
  </si>
  <si>
    <t>Fuck I'm tired, hey. Went to sleep at like 3:30am, then Nathan &amp;amp; my faggot brother woke me up at 7am  I'm gonna be so fucked for tonight.</t>
  </si>
  <si>
    <t>devincf</t>
  </si>
  <si>
    <t xml:space="preserve">Stuck in the back at the New Bev </t>
  </si>
  <si>
    <t>thyanegomes</t>
  </si>
  <si>
    <t>I remember the countdown to the show, Aaah  'I wanna to get back to the old days'</t>
  </si>
  <si>
    <t>shojotwit</t>
  </si>
  <si>
    <t xml:space="preserve">OMG. I haven't had hiccups in years! I totally forgot what it feels like </t>
  </si>
  <si>
    <t>My eyes are bleeding rainbows  I hate allergies...</t>
  </si>
  <si>
    <t>SoulRebelSaf</t>
  </si>
  <si>
    <t xml:space="preserve">Ok.. bout to cry watchin this little Denver behind the scene thingy... </t>
  </si>
  <si>
    <t>Pslothy</t>
  </si>
  <si>
    <t xml:space="preserve">hanging with ernesto then job hunting tomorrow if anyone wants to come  </t>
  </si>
  <si>
    <t>daniels0818</t>
  </si>
  <si>
    <t xml:space="preserve">@OMSVU I am more depressed thinking about once the finale is over that is it, till the fall </t>
  </si>
  <si>
    <t xml:space="preserve">How do I get rid of a fever???? </t>
  </si>
  <si>
    <t xml:space="preserve">wow jus leave me hangin...thx guys </t>
  </si>
  <si>
    <t>sssebastian</t>
  </si>
  <si>
    <t xml:space="preserve">@gunnyyy that better not be directed to me. </t>
  </si>
  <si>
    <t>@zthebody yes u did boo  what movies y'all watchin?</t>
  </si>
  <si>
    <t>therealmiamazin</t>
  </si>
  <si>
    <t>@brandnewmachine I wish I was going to Nikki Beach   ï¿½ Wana go to Pearl</t>
  </si>
  <si>
    <t>Kiwi_KiKiReeSTL</t>
  </si>
  <si>
    <t xml:space="preserve">@mzChinadoLL AWWW MY BADD </t>
  </si>
  <si>
    <t>harrrykins</t>
  </si>
  <si>
    <t xml:space="preserve">Stupid Twitter won't let me change my picture </t>
  </si>
  <si>
    <t>L480</t>
  </si>
  <si>
    <t xml:space="preserve">really misses t-t   </t>
  </si>
  <si>
    <t>EdOvery</t>
  </si>
  <si>
    <t xml:space="preserve">Achey muscles and 38 deg. temp. Here we go </t>
  </si>
  <si>
    <t xml:space="preserve">Ok So I officially have no plans for tonight  #fail Alex says UNLV bar is next weekend.   </t>
  </si>
  <si>
    <t xml:space="preserve">@CuzImSOOOCool You're not posed to tell you are gonna ruin the surprise!!! </t>
  </si>
  <si>
    <t xml:space="preserve">i wanna cry  </t>
  </si>
  <si>
    <t>I can lose a lover but i cant lose a friend.  ESOTSM;</t>
  </si>
  <si>
    <t>ElenaFernandez3</t>
  </si>
  <si>
    <t xml:space="preserve">damn it ... 2 1/2 pages left - with less than 3 hours left - and I'm out of things to write </t>
  </si>
  <si>
    <t>Marginator</t>
  </si>
  <si>
    <t xml:space="preserve">reasons why you shouldn't tailgate: so the person in front of you has time to react if a baby bunny hops into the path of their tire... </t>
  </si>
  <si>
    <t>moniquita26</t>
  </si>
  <si>
    <t xml:space="preserve">@lauraserrato hey tell julez...its only gonna be me and her for the spin class...lena has to work </t>
  </si>
  <si>
    <t>LoveandLabels</t>
  </si>
  <si>
    <t xml:space="preserve"> i feel bad for nick, cuz nuggest is about to loseee! ..</t>
  </si>
  <si>
    <t>ShelisaJanelle</t>
  </si>
  <si>
    <t xml:space="preserve">your first two kids!!!!!! </t>
  </si>
  <si>
    <t xml:space="preserve">@novadean damn so she was kicked out? i wanted her to win </t>
  </si>
  <si>
    <t>I have no idea who those blokes are  @DCbigpappa @dandyscopic  @wrhunt @downtheticket @DCBadger @jwtrautman  http://pikchur.com/aD9</t>
  </si>
  <si>
    <t>Lu_Lou</t>
  </si>
  <si>
    <t>@tommcfly hope you guys come back soon!! ohh I wanted soo bad to go to that soow! can't believe I missed it!!  but happy you guys enjoyed!</t>
  </si>
  <si>
    <t>XXBrOkEnXxHeArT</t>
  </si>
  <si>
    <t xml:space="preserve">wants to be vip on imvu but mum wont let me what a drag </t>
  </si>
  <si>
    <t>__sarahh</t>
  </si>
  <si>
    <t xml:space="preserve">is wondering how many times I can get dicked over before I just give up. I'm seriously at the end of my rope tonight </t>
  </si>
  <si>
    <t>L7oser</t>
  </si>
  <si>
    <t xml:space="preserve">@CFineFinney not if I can't find a ride </t>
  </si>
  <si>
    <t>micahlaney</t>
  </si>
  <si>
    <t xml:space="preserve">@amberhenderson I'm not close enough to know. </t>
  </si>
  <si>
    <t>Canceled my date tonight. It turns out, I am really not into him. Sad!  I wanted to. http://myloc.me/22NQ</t>
  </si>
  <si>
    <t xml:space="preserve">@meaganmacloed I don't want to be tempted by lacoste.. </t>
  </si>
  <si>
    <t>Mideia</t>
  </si>
  <si>
    <t xml:space="preserve">Trying to revise :s this is really not working! HELP!!! </t>
  </si>
  <si>
    <t>OMGitsmezie</t>
  </si>
  <si>
    <t>played hockey, swear th other team had it out on us, they injured 3 of our playerz badly (me being 1 of then  )</t>
  </si>
  <si>
    <t>ashtay9</t>
  </si>
  <si>
    <t xml:space="preserve">Aw man that story was so sad </t>
  </si>
  <si>
    <t xml:space="preserve">Couldn't figure out the iPod hookup on the C Class my brother brought home from work... </t>
  </si>
  <si>
    <t>stephaniecwils</t>
  </si>
  <si>
    <t xml:space="preserve">Oh Serenity was so freaking good!! Kind of sad. </t>
  </si>
  <si>
    <t>@jordhud haha ok i'll take ur word for it. i still am bored tho.  i need a life</t>
  </si>
  <si>
    <t>@Luiizza No  stupid parents dont think its worth the money, i used to.  x</t>
  </si>
  <si>
    <t>Pau_Pau_Rockz</t>
  </si>
  <si>
    <t xml:space="preserve">bad day on school... could someone tell me why friends are so clomplicated? </t>
  </si>
  <si>
    <t xml:space="preserve">@percussionpanda yup ur right they came and did promo shows in l.a and new York but they didn't get enough buzz I guess </t>
  </si>
  <si>
    <t>Nicoviolet</t>
  </si>
  <si>
    <t>Someone almost smashed into me pushing their cart super fast in the supermarket.  Fun times....</t>
  </si>
  <si>
    <t>TheRaeRae</t>
  </si>
  <si>
    <t xml:space="preserve">#Fnwc Power's out I'll be back on in a bit cont w/o me.  No interwebz for me. </t>
  </si>
  <si>
    <t>aschnebe</t>
  </si>
  <si>
    <t xml:space="preserve">Moving this weekend!  I am very much not prepared.  </t>
  </si>
  <si>
    <t>whats with all these emo feelings on a saturday :S  :'(  -- should really stop thinking so much (at least for today)</t>
  </si>
  <si>
    <t>Ktwid722</t>
  </si>
  <si>
    <t xml:space="preserve">Bedtime...tired and not feeling well </t>
  </si>
  <si>
    <t>Dustinvan</t>
  </si>
  <si>
    <t xml:space="preserve">This might be the end of the road for the Nuggets this year. </t>
  </si>
  <si>
    <t>DR0B</t>
  </si>
  <si>
    <t xml:space="preserve">Its a great night for baseball although were losing </t>
  </si>
  <si>
    <t>yourheroine08</t>
  </si>
  <si>
    <t xml:space="preserve">brotha has two sistahs ! NOOOO ! </t>
  </si>
  <si>
    <t>ConiglioNero</t>
  </si>
  <si>
    <t xml:space="preserve">Cards lost by 1. </t>
  </si>
  <si>
    <t xml:space="preserve">@Edy7 My sources say no </t>
  </si>
  <si>
    <t>Biancaa_xo</t>
  </si>
  <si>
    <t xml:space="preserve">Why must twitter and myspace be so addictive, no room for studying </t>
  </si>
  <si>
    <t>Sarandipityy</t>
  </si>
  <si>
    <t xml:space="preserve">Nooooooo!! Why?! </t>
  </si>
  <si>
    <t>gnick1996</t>
  </si>
  <si>
    <t xml:space="preserve">bored with no friends right now, sad huh, friday night and no friends such a shame </t>
  </si>
  <si>
    <t>syafiqlily</t>
  </si>
  <si>
    <t xml:space="preserve">Just woke up. Syafiq not answering his phone </t>
  </si>
  <si>
    <t>Awww ESPN is got me tearing up ... what a touching story  Come on Denver...lets do it for Nick!!!</t>
  </si>
  <si>
    <t>BarbaraKB</t>
  </si>
  <si>
    <t xml:space="preserve">Brew Crew struck out Brrruuuuuuce! #Reds lose 3-2 </t>
  </si>
  <si>
    <t xml:space="preserve">That half time story with Nick and the Nuggets was so touching.  I am about to cry.  I think i want to Nuggets to win now.  </t>
  </si>
  <si>
    <t>sherryaggie02</t>
  </si>
  <si>
    <t xml:space="preserve">I am too emotional for half time stories like that! </t>
  </si>
  <si>
    <t xml:space="preserve">Ugh, why am I doing this to myself?  Organizing my collection is gonna take for fucking ever. </t>
  </si>
  <si>
    <t>busyizzy67</t>
  </si>
  <si>
    <t xml:space="preserve">Watching Twilight again. Has been paused for about 20 minutes. </t>
  </si>
  <si>
    <t>MrPerspective</t>
  </si>
  <si>
    <t xml:space="preserve">Just arrived in Houston for a soccer tournament. I think there are 45 million people in this city.  ugh   </t>
  </si>
  <si>
    <t>sarajayyy</t>
  </si>
  <si>
    <t>just got done catering the soccer banquet, im reeeal tired and baby is sunburnt  im ready for a slow weekend...exhale</t>
  </si>
  <si>
    <t xml:space="preserve">ugh I feel like I'm dying </t>
  </si>
  <si>
    <t>JillianPolak</t>
  </si>
  <si>
    <t xml:space="preserve">Movie night in my living room with a &amp;quot;blast from the past&amp;quot; tonight. Gonna get into some trouble? Ut-oh. It would hurt my feelings... </t>
  </si>
  <si>
    <t>sledge1701</t>
  </si>
  <si>
    <t xml:space="preserve">@itsBrittanySnow i wish i were ready to partayyy! I am not feeling well tonight, so no partayyy for me.  </t>
  </si>
  <si>
    <t>Kenny  - mandmay: Iï¿½m SOOOOOOOO bummed about all of this. Isnï¿½t he being sent to your mothers? How wonï¿½t he... http://tumblr.com/xme1wjcf1</t>
  </si>
  <si>
    <t xml:space="preserve">My wife decided in less than 20 minutes she hates twitter. </t>
  </si>
  <si>
    <t xml:space="preserve">@sodaly oh geez, Sophia, I thought you were at the gallery opening. What are they saying about Kitten Cole??? </t>
  </si>
  <si>
    <t>zubinmehta</t>
  </si>
  <si>
    <t xml:space="preserve">does anyone know about android SDK? is it java based? i think so </t>
  </si>
  <si>
    <t xml:space="preserve">Ok this stinks, storm came and all the power is out--that means no Laker game! No internet which means no score--fine I'll go to bed </t>
  </si>
  <si>
    <t>ange058</t>
  </si>
  <si>
    <t xml:space="preserve">but i don't want him to anymore. </t>
  </si>
  <si>
    <t>anjali_handa</t>
  </si>
  <si>
    <t xml:space="preserve">regretting the airbrush design on the nails...looks cheap </t>
  </si>
  <si>
    <t>OBrittster</t>
  </si>
  <si>
    <t xml:space="preserve">Needs sum foods </t>
  </si>
  <si>
    <t>Sparkalz87</t>
  </si>
  <si>
    <t xml:space="preserve">@crystib, @skidmb75, please do kidnap. I love you guys too much. I dont wanna leave </t>
  </si>
  <si>
    <t>I may need alcohol tonight  Stupid pain will not go away. I gotta get sleep at some point. I look scary! LOL</t>
  </si>
  <si>
    <t>believeindanny</t>
  </si>
  <si>
    <t xml:space="preserve">@kaleyhitler I hate when that happens. Mine was 190 but I over drafted and only got 150 </t>
  </si>
  <si>
    <t>This kitty is going to drive my funds into the ground!  tomorrow I call the vet!</t>
  </si>
  <si>
    <t xml:space="preserve">yayyys, free facebook on my mobile for three months! Too bad I don't get free twitter, myspace, msn and youtube </t>
  </si>
  <si>
    <t>TiffCori</t>
  </si>
  <si>
    <t xml:space="preserve">Awww I jus saw the footage of the guy on the halftime show &amp;amp; thats so sad I feel bad I would of had a nephew wit the same defects. </t>
  </si>
  <si>
    <t>malaikasc</t>
  </si>
  <si>
    <t xml:space="preserve">Digging everything but the character limit. I feel censored, or like I'm editing a college paper that has a page maximum. </t>
  </si>
  <si>
    <t>Britneezy</t>
  </si>
  <si>
    <t xml:space="preserve">Awwwww. This Nicholas Owens dude reminds me of the movie Simon Birch... </t>
  </si>
  <si>
    <t>crazymommie</t>
  </si>
  <si>
    <t>@EsmeACullen  Well glad you had a break! and some quiet I hope!! I am off to bed... still sick  Nighty Night!</t>
  </si>
  <si>
    <t xml:space="preserve">@bonniespurple not really, i hate to now that you are crying </t>
  </si>
  <si>
    <t>JazzySauce</t>
  </si>
  <si>
    <t xml:space="preserve">chillin right now..finna eat a salad....i hate diets </t>
  </si>
  <si>
    <t>pa3cia</t>
  </si>
  <si>
    <t>@OJthekid awww poor memo.  I'm not going soft promise on my laker family. u know I think melo's cute Lol</t>
  </si>
  <si>
    <t xml:space="preserve">My a/c compressor is shorted out...bad timing for sure. </t>
  </si>
  <si>
    <t>flipginny</t>
  </si>
  <si>
    <t xml:space="preserve">i checked those things they seem fine.i can her that obnoxious noise when i open a new window but nothing from the internet at all </t>
  </si>
  <si>
    <t xml:space="preserve">@FallOutCookGirl I wish I was in VA Beach too!!! </t>
  </si>
  <si>
    <t xml:space="preserve">@kategrech the Godfather. Can u believe that? I love mob movies yet i have never seen it. How sad </t>
  </si>
  <si>
    <t>thabeeknees</t>
  </si>
  <si>
    <t xml:space="preserve">ok this story about nick the nuggets #1 fan just really put a tear in my eye </t>
  </si>
  <si>
    <t>kwfromnj</t>
  </si>
  <si>
    <t xml:space="preserve">@Mar_sha I didn't know their were games. But I am on the iPod , you can only tweet on this app </t>
  </si>
  <si>
    <t>juniper_perhaps</t>
  </si>
  <si>
    <t>Omg that half time special was so sad   i shed a couple tears!</t>
  </si>
  <si>
    <t>melidm</t>
  </si>
  <si>
    <t>@JennyftBlockDEW ok u dont need to rub it in  j/k Lol</t>
  </si>
  <si>
    <t>altflood3r</t>
  </si>
  <si>
    <t xml:space="preserve">@adam_d @tomricci fuck you guys are lucky, i can never get tickets to concerts, tryed for KoRn and AC/DC </t>
  </si>
  <si>
    <t>@Maestro very very very wack.   http://myloc.me/22Ov</t>
  </si>
  <si>
    <t>sammlessthan3</t>
  </si>
  <si>
    <t xml:space="preserve">watching footloose, it's not really making things any better. </t>
  </si>
  <si>
    <t xml:space="preserve">i would have gone to pcd/lady gaga if pcd was supporting and gaga was the MAIN EVENT!. but no </t>
  </si>
  <si>
    <t>x5ayres5x</t>
  </si>
  <si>
    <t xml:space="preserve">i just want to have fun.  </t>
  </si>
  <si>
    <t xml:space="preserve">@bugmum  oh that's awful, I hated that.   poor little thing </t>
  </si>
  <si>
    <t xml:space="preserve">@Incwell aww thank you sweetie, that means alot. it's for my mom, she passed 10yrs today. very upsetting </t>
  </si>
  <si>
    <t>ilybear</t>
  </si>
  <si>
    <t>Mommy &amp;amp; daddy watching UP without me  I want to see it.</t>
  </si>
  <si>
    <t xml:space="preserve">i wunddaaaa where shalyiiee attt...i miss her! </t>
  </si>
  <si>
    <t>Jaketherake88</t>
  </si>
  <si>
    <t xml:space="preserve">@mamund8394 that's too far from Madison </t>
  </si>
  <si>
    <t>annaline_39</t>
  </si>
  <si>
    <t xml:space="preserve">logging out to watch True Blood; liking Lafayette, too bad I know what happens in book 2; wondering if that happens in season 2 </t>
  </si>
  <si>
    <t>nathanielsametz</t>
  </si>
  <si>
    <t xml:space="preserve">@Silbena I wanna be working this weekend! </t>
  </si>
  <si>
    <t>@IzzyJ_Is_Here OMG wats happened I have missed some thing  S ok ?</t>
  </si>
  <si>
    <t>jess_zl</t>
  </si>
  <si>
    <t>@tommcfly only of thinking that lost that show :/    I will still see you , I believe  ;)</t>
  </si>
  <si>
    <t>anomdesign</t>
  </si>
  <si>
    <t xml:space="preserve">@cwpeter how someone call themselves human  a child? My heart hurts knowing that i'm sitting at home a kid somewhere is getting hurt. </t>
  </si>
  <si>
    <t>hilarycsg</t>
  </si>
  <si>
    <t xml:space="preserve">@kellas I love Blossom! I had no choice to grow to love that show--my mom forbade me to watch 90210 </t>
  </si>
  <si>
    <t>Mygirl04</t>
  </si>
  <si>
    <t xml:space="preserve">Omfg I'm exhausted and the big stuff isn't even moved yet </t>
  </si>
  <si>
    <t>Its pouringgg!  *I &amp;lt;3 Cupcake*</t>
  </si>
  <si>
    <t>Julieanne08</t>
  </si>
  <si>
    <t>@jpuke sorry I couldn't be there.  I love you and wish you the best of luck! Congratulations!</t>
  </si>
  <si>
    <t xml:space="preserve">@redsoxmonkey yes dear, sox lost.  </t>
  </si>
  <si>
    <t>daniechubby</t>
  </si>
  <si>
    <t xml:space="preserve">i miss my mom's french toast </t>
  </si>
  <si>
    <t>kik36</t>
  </si>
  <si>
    <t xml:space="preserve">@enterbelladonna You've got to be kidding me!  Twitter makes me feel like a creepy ass stalker......... </t>
  </si>
  <si>
    <t>ritajenn</t>
  </si>
  <si>
    <t xml:space="preserve">there is nothing on tv. </t>
  </si>
  <si>
    <t>kgfc</t>
  </si>
  <si>
    <t xml:space="preserve">@Athena_of_Forks I've applied pretty much everywhere. I had an interview with the campus cell phone office, didn't get the job. </t>
  </si>
  <si>
    <t>@zthebody well if u by urself y u didn't text me so we cab make plans?!? *smh  n WTF do u plan on murderin sum1??</t>
  </si>
  <si>
    <t>bitchkicker</t>
  </si>
  <si>
    <t xml:space="preserve">four days left of freshman yearrrrr </t>
  </si>
  <si>
    <t>Liiv7</t>
  </si>
  <si>
    <t xml:space="preserve">Well, trams are too cool for me, apparently. Sure, just roll right past, i'm not waiting to get on... </t>
  </si>
  <si>
    <t xml:space="preserve">my night isn't a total bust, Jurassic Park is on, thanks TV ... I'm also seriously considering the Dr. in the AM ... I hurt </t>
  </si>
  <si>
    <t>I always lose drinking games!  Shot #2</t>
  </si>
  <si>
    <t>ABjornsen</t>
  </si>
  <si>
    <t xml:space="preserve">Got to Up! over an hour early and still ended up with crappy seats.  </t>
  </si>
  <si>
    <t>micmouse03</t>
  </si>
  <si>
    <t xml:space="preserve">@1BarbaraJohnson girl i used to live off them pot pies back in the day...now those wont discredit about 2 days worth of exercise 4 me </t>
  </si>
  <si>
    <t xml:space="preserve">My heart's soo sad </t>
  </si>
  <si>
    <t>@allisonweiss  Get back on plane. Come to Detroit. I will make you pancakes and soothe your heart with dirty knock-knock jokes.</t>
  </si>
  <si>
    <t>@pianokeyteeth UGHHH iweish i saw that before!!! fml, i wanted to gooooo  ill call ya about tomorrow tho</t>
  </si>
  <si>
    <t>Mrmendezzy</t>
  </si>
  <si>
    <t xml:space="preserve">Prom tomorrow! Without maryss </t>
  </si>
  <si>
    <t>magnumchaos</t>
  </si>
  <si>
    <t xml:space="preserve">@a20s Aww. Now my night is really boring. </t>
  </si>
  <si>
    <t xml:space="preserve">@jennaohjenna im gonna start using your like FUCK MY LIFE lol! Ugh... Hitting up a bar in redlands if you girls want 2 go. I need a drink </t>
  </si>
  <si>
    <t>lilbrew</t>
  </si>
  <si>
    <t>@BenDeming do you blame me?? I've alrealy lost 3 friends.  sigGOEShere;)</t>
  </si>
  <si>
    <t>CardboxDiva</t>
  </si>
  <si>
    <t>No mentions of the recession friendly bridal planning event on the news i recorded  @SPSInvites @eventsbeyond</t>
  </si>
  <si>
    <t xml:space="preserve">Oh man! Harvey Danger is done. As of yesterday </t>
  </si>
  <si>
    <t>My kool-aid tastes funny  I can't even drink it, its gross!</t>
  </si>
  <si>
    <t>JessicaFrieling</t>
  </si>
  <si>
    <t>hates that she's not at mya's graduation party!  booo work!</t>
  </si>
  <si>
    <t xml:space="preserve">I guess nobody's going now. </t>
  </si>
  <si>
    <t>halish</t>
  </si>
  <si>
    <t xml:space="preserve">@imajf1987 why are your ears bleeding?  </t>
  </si>
  <si>
    <t xml:space="preserve">@musosdan @qgchew @dani_s24  http://tinyurl.com/nnyayq Friends add me again.Something went wrong with my profile. </t>
  </si>
  <si>
    <t xml:space="preserve">@Krucial Hey!!! I'm great, and you? I see you're workin' not tweetin like you used to ;). I know you see me tweeting like a maniac </t>
  </si>
  <si>
    <t>Jagrmeister</t>
  </si>
  <si>
    <t xml:space="preserve">@ZPAwoman I'm working on it. </t>
  </si>
  <si>
    <t>meeemartin</t>
  </si>
  <si>
    <t xml:space="preserve">@tommcfly I want go to your concert next tour in Brazil, I'm depressed that will not see you this year </t>
  </si>
  <si>
    <t xml:space="preserve">@JillMac78 Denver is behind by 13 can't remember what the actual score is though. </t>
  </si>
  <si>
    <t>TalkLvr</t>
  </si>
  <si>
    <t xml:space="preserve">@Beth_R twitter is moching me again.... </t>
  </si>
  <si>
    <t>misstiffie</t>
  </si>
  <si>
    <t xml:space="preserve">is giving into her fatness and eating more..... darnit </t>
  </si>
  <si>
    <t>elslykthat</t>
  </si>
  <si>
    <t>Finally.. Schools over, holiday spree (: gonna miss high school v much  gonna miss ciput, too. ToT</t>
  </si>
  <si>
    <t>Really sad she couldn't go to the wedding.  I grew up with the kid and falls creek wouldn't let me off.  boo</t>
  </si>
  <si>
    <t xml:space="preserve">It still makes me sad that i could have met them all in au </t>
  </si>
  <si>
    <t>Khamry</t>
  </si>
  <si>
    <t>no one follows me  boo</t>
  </si>
  <si>
    <t>Twit_WorLd</t>
  </si>
  <si>
    <t>#TWRF My besties. If only @ddlovato was there.  on Twitpic: http://ping.fm/NZfUT - My besties. If only.. http://ping.fm/OiLdZ</t>
  </si>
  <si>
    <t>Trixie_vixie</t>
  </si>
  <si>
    <t>meeeeeh! i cant sleep  tis annoyin!! not amused!! smush face wont stop tryin to eat my hair :S</t>
  </si>
  <si>
    <t xml:space="preserve">@thisisbree lotsa things unfortunately like Sprung Monkey- JoJo </t>
  </si>
  <si>
    <t>@danecook ... so i'm on the hunt for your EW issue... &amp;amp; i'm having no luck finding it   HELP!</t>
  </si>
  <si>
    <t>ReedSantos</t>
  </si>
  <si>
    <t xml:space="preserve">@RobinLopez no invite </t>
  </si>
  <si>
    <t xml:space="preserve">@basantam Oh goshhhh i forgot to watch it! stueps </t>
  </si>
  <si>
    <t>daniellehart</t>
  </si>
  <si>
    <t xml:space="preserve">So I planned on going out tonight for a few drinks.....Then remembered my credit card expired today and the banks are closed </t>
  </si>
  <si>
    <t>@cupcake_kayla  im alread half there babe! haha come visit!!!!</t>
  </si>
  <si>
    <t>dustinbwilson</t>
  </si>
  <si>
    <t>Vacation is almost over   I am not looking for the long ride home.</t>
  </si>
  <si>
    <t>ericait</t>
  </si>
  <si>
    <t xml:space="preserve">Rommate going back to Cali </t>
  </si>
  <si>
    <t xml:space="preserve">@beingnobody I nodded off for a bit but i woke up cuz my throat is killing me </t>
  </si>
  <si>
    <t>deele</t>
  </si>
  <si>
    <t xml:space="preserve">@feorlen That's how events like that always get ruined. </t>
  </si>
  <si>
    <t>jelly_dude</t>
  </si>
  <si>
    <t xml:space="preserve">Sobbed and laughed my way through Up. Cartoons were funnier in my day </t>
  </si>
  <si>
    <t>i'm sick and tired of getting these headaches every day &amp;amp; aspirin doesn't help!  ..nothing does!</t>
  </si>
  <si>
    <t>MalloryW13</t>
  </si>
  <si>
    <t xml:space="preserve">Wish I was at the Sugarland concert!! </t>
  </si>
  <si>
    <t xml:space="preserve">I am tired... think I might crash. What a tragic way for the party cat to end her night. </t>
  </si>
  <si>
    <t xml:space="preserve">My battery is about die! And i'm not even home yet! This sucks! </t>
  </si>
  <si>
    <t>diannepacifico</t>
  </si>
  <si>
    <t>@Idiogenius and all the trucks on the other side were burned  No one was hurt though. All started with the gardeners!</t>
  </si>
  <si>
    <t xml:space="preserve">@talk2donboy im wit u on the nike dunks and g shocks... i got banded from shoppin i bought 2 many </t>
  </si>
  <si>
    <t>Mssupport</t>
  </si>
  <si>
    <t xml:space="preserve">Sorry did not mean to shout  </t>
  </si>
  <si>
    <t>GabbyRose13</t>
  </si>
  <si>
    <t>@AToshach I'm headed straight up  It's SUCH a long drive as is...I'm sorry! Perhaps on the way back?? I'll let you know!</t>
  </si>
  <si>
    <t>MandeeReese</t>
  </si>
  <si>
    <t>Went to bullfeathers to see @amylynn814 but she wasn't there!  said hi to @erinmutza &amp;amp; headed to smittys.</t>
  </si>
  <si>
    <t>Cymynet</t>
  </si>
  <si>
    <t xml:space="preserve">Sucks, don't feel good </t>
  </si>
  <si>
    <t>KManion</t>
  </si>
  <si>
    <t xml:space="preserve">@Little_Moff Don't have access. I'm on a train for the next 4.5 hrs. </t>
  </si>
  <si>
    <t>bellakimmie</t>
  </si>
  <si>
    <t xml:space="preserve">hair was done like 2 hrs ago . now some homework.. sigh </t>
  </si>
  <si>
    <t>jeremysaffer</t>
  </si>
  <si>
    <t>@sarafredericks ruinin my life girl  well come to mass sometime and hang out</t>
  </si>
  <si>
    <t xml:space="preserve">@patrikyle every time you're on stickam i don't see you </t>
  </si>
  <si>
    <t>jammilea</t>
  </si>
  <si>
    <t xml:space="preserve">Please don't rain tonight!! </t>
  </si>
  <si>
    <t>lizohanesian</t>
  </si>
  <si>
    <t xml:space="preserve">@funimation I was hoping to get a cosplay photo when I did the LA Weekly story. No such luck. </t>
  </si>
  <si>
    <t>skylerrulesok</t>
  </si>
  <si>
    <t xml:space="preserve">@haley312 i hate those commercials..that was my life for 2 years.cryin about shelter animals </t>
  </si>
  <si>
    <t>bad2ude</t>
  </si>
  <si>
    <t xml:space="preserve">Get this...x from highschool finds me on myspace....and acting a bit strange...kinda wierd </t>
  </si>
  <si>
    <t>taripie</t>
  </si>
  <si>
    <t xml:space="preserve">bad day.  bad bad day.  my honey lost his job </t>
  </si>
  <si>
    <t>DidditStories</t>
  </si>
  <si>
    <t>E-Mail: this just happened to me today!!  http://diddit.com/r/skkvmrf</t>
  </si>
  <si>
    <t>stephanie2011</t>
  </si>
  <si>
    <t xml:space="preserve">Needs a place to stay in phili for the nite </t>
  </si>
  <si>
    <t>Definitely feeling sick now  and I wanted to see &amp;quot;UP&amp;quot; tonight too. Making instant pho for dinner, ehhh.</t>
  </si>
  <si>
    <t>@Frawlz but its for all threeee of u  I guess u can answer ur half lol</t>
  </si>
  <si>
    <t xml:space="preserve">@nine_L Can't find any &amp;quot;Everyone&amp;quot; link </t>
  </si>
  <si>
    <t>nicksynet</t>
  </si>
  <si>
    <t xml:space="preserve">Are have all my cunstomers decided to be assholes tonight? </t>
  </si>
  <si>
    <t>queenbee1124</t>
  </si>
  <si>
    <t xml:space="preserve">@stephaniepratt Don't worry about him.  Just someone who is very unhappy with their life and needs to make other people feel bad. Its sad </t>
  </si>
  <si>
    <t>Heather30</t>
  </si>
  <si>
    <t xml:space="preserve">am saddened to learn of the death of Krista Eisnaugle - she died 11-07.  She will be missed </t>
  </si>
  <si>
    <t xml:space="preserve">I really want to edit some video right now, but a 9-hour shift today, and another tomorrow leave me little time and less energy.  </t>
  </si>
  <si>
    <t>JuicyJesi13</t>
  </si>
  <si>
    <t xml:space="preserve">Woke up, took a shower... Now time to work all night. </t>
  </si>
  <si>
    <t>JanInJersey</t>
  </si>
  <si>
    <t xml:space="preserve">Teddy &amp;quot;fluff&amp;quot; all over the place.  I don't have dogs for a reason. </t>
  </si>
  <si>
    <t>MoniqueSerrato</t>
  </si>
  <si>
    <t xml:space="preserve">@serenaalfaro omg..i saw the nicholas owens story too....sooooo sad </t>
  </si>
  <si>
    <t>Ariana_24</t>
  </si>
  <si>
    <t>love u so much...... ! i hope see u again       - fly with me (8) i really love this song... it make remember u...     miss u!!!!!!</t>
  </si>
  <si>
    <t>DylanDerr</t>
  </si>
  <si>
    <t>@biebs YES WE DO!! do u hav ur gear, i actually got mine out last night 2 c if it works, ben had no paint  it was 11, and i had no gas ;(</t>
  </si>
  <si>
    <t xml:space="preserve">@kay77dee I have to work ALL weekend </t>
  </si>
  <si>
    <t>sarasweetcakes</t>
  </si>
  <si>
    <t xml:space="preserve">I am tired. Wish I was working in Wintson - Salem this weekend </t>
  </si>
  <si>
    <t>AmandaRaeBoyd</t>
  </si>
  <si>
    <t xml:space="preserve">@gabbigee and btw you should call me sometime because i miss my gabby </t>
  </si>
  <si>
    <t>MariaPaulaC</t>
  </si>
  <si>
    <t>@kathooper YES, please. I don't own it, and I've always wanted too  But it's definitely one of my faves, so sounds like a plan ;)</t>
  </si>
  <si>
    <t>LuLuBelle1</t>
  </si>
  <si>
    <t xml:space="preserve">A day without Twitter is like a day without food! Though I didn't do either today because I was/am sick! </t>
  </si>
  <si>
    <t>@Tacarigua It's true, sad times  Thinking of going to see Terminator Salvation late show.  Feeling lazy though.</t>
  </si>
  <si>
    <t xml:space="preserve">@raul_bird whats wrong bud? </t>
  </si>
  <si>
    <t xml:space="preserve">done reading-txting my friend, she's sad </t>
  </si>
  <si>
    <t xml:space="preserve">@TanyaShields I totally compare myself to those that I admire too! I also find it very depressing </t>
  </si>
  <si>
    <t>Streeter10</t>
  </si>
  <si>
    <t>#myweakness Funny guys who look good and are smart  And Mexican Food!!!</t>
  </si>
  <si>
    <t>I won't be going to the June 3rd Modwheelmood show in LA after all  Anyone need a ticket? I'll still be going to the June 10th show in SF!</t>
  </si>
  <si>
    <t>Pushyclau</t>
  </si>
  <si>
    <t xml:space="preserve">insistoooooo tengo q star mas atenta a twitter xq kda q no stoy mis boys twittean </t>
  </si>
  <si>
    <t>sariana</t>
  </si>
  <si>
    <t xml:space="preserve">Tony and I are trying to decide on a movie. Why do I have the feeling I'm going to get talked into a scary movie? </t>
  </si>
  <si>
    <t xml:space="preserve">@JaniniLangoe i know. least they could do would be give me a letter. </t>
  </si>
  <si>
    <t>sweetNlovable88</t>
  </si>
  <si>
    <t xml:space="preserve">yea it was no fun almost getting FIRED over twitter </t>
  </si>
  <si>
    <t>@magnumchaos Oh gosh, now I feel bad.    I'm sorry.</t>
  </si>
  <si>
    <t>leelinau</t>
  </si>
  <si>
    <t xml:space="preserve">http://twitpic.com/68ax4 - my birthday tulips are wilting </t>
  </si>
  <si>
    <t>AR_Garza</t>
  </si>
  <si>
    <t xml:space="preserve">Got to put the invasion of Normandy on hold for Kroger </t>
  </si>
  <si>
    <t xml:space="preserve">Cleaning my house </t>
  </si>
  <si>
    <t>@kennedy_jane  how come?</t>
  </si>
  <si>
    <t>JennaOhJenna</t>
  </si>
  <si>
    <t xml:space="preserve">@dancndiva9 i wish i could i have to work </t>
  </si>
  <si>
    <t>sunjitaxoxo</t>
  </si>
  <si>
    <t>borred! recital tomorrow! pumped but sad..just might be my last year of dance!  wow 11 years!</t>
  </si>
  <si>
    <t>tia133</t>
  </si>
  <si>
    <t>tonight is going to be a epic night!! to bad you have to leave early riss  stupid work!</t>
  </si>
  <si>
    <t>Mark bitch made me run into my door  hahahahahah fuckin ahh</t>
  </si>
  <si>
    <t>@thecraigmorris awww  are you taking anything for it? i used to get throat infections all the time, being a singer n all. not very fun</t>
  </si>
  <si>
    <t>clbutler</t>
  </si>
  <si>
    <t xml:space="preserve">After 2.5 hours of trying to get a hold of Unemployment Services, I got thru only to find out they will send me an email to answer me. </t>
  </si>
  <si>
    <t>K_Z_R</t>
  </si>
  <si>
    <t xml:space="preserve">@rebecca__marie TOTALLY!. im ready. im so ready. uh yes, good dreams. but without you here today, i just slept all day..  </t>
  </si>
  <si>
    <t>redsoxmom33</t>
  </si>
  <si>
    <t xml:space="preserve">WIshing I was out with the girls tonight </t>
  </si>
  <si>
    <t>Whyifeel</t>
  </si>
  <si>
    <t xml:space="preserve">@dougiemcfly we are sorry about the interview on Jovem Pan (the radio) today...the questions were stupids </t>
  </si>
  <si>
    <t>percussionpanda</t>
  </si>
  <si>
    <t xml:space="preserve">@StarGrl85 yeah, i've tried sending a tweet 2 ellen degeneres 2 hopefully put mcfly on the ellen show l8ter in the year. so far, no luck. </t>
  </si>
  <si>
    <t xml:space="preserve">n there is no one online to talk to </t>
  </si>
  <si>
    <t>AshliTaylor</t>
  </si>
  <si>
    <t xml:space="preserve">The stubborn effin cows have not come home yet! In fact, they are miles and miles away from my property </t>
  </si>
  <si>
    <t>Inky672</t>
  </si>
  <si>
    <t xml:space="preserve">is bummed that Alan feel asleep in the car now bedtime is all messed up </t>
  </si>
  <si>
    <t>I can't seem to find a background I like.   I think this is going to take me awhile.</t>
  </si>
  <si>
    <t>missing the oatmeal cookies with the icing  ate them all a few days ago. LMFAO</t>
  </si>
  <si>
    <t xml:space="preserve">@kjm001 I am lost. Please help me find a good home. </t>
  </si>
  <si>
    <t>slyndsica</t>
  </si>
  <si>
    <t xml:space="preserve">Sick! On my only beach vacation! </t>
  </si>
  <si>
    <t xml:space="preserve">at the hospital.. my friend's grandma fell &amp;amp; broke her pelvis </t>
  </si>
  <si>
    <t xml:space="preserve">@mistymaitimoe it's not BA!! It's BH!! (How come the initial doesn't make it sound better?) Hiks </t>
  </si>
  <si>
    <t xml:space="preserve">I'm ready to give an arm for an early morning on Beirut's corniche overlooking the Med, or a cortado in Barcelona...is that too much? </t>
  </si>
  <si>
    <t xml:space="preserve">@Moderatorated @Ivan_B @Adam_Walters @Jenocide312 @sbcea @ etc etc - peeps I wasn't around.. been away all night with phriends! </t>
  </si>
  <si>
    <t>mercadokelly</t>
  </si>
  <si>
    <t xml:space="preserve">it's raining here. </t>
  </si>
  <si>
    <t>the_stoot64</t>
  </si>
  <si>
    <t xml:space="preserve">@NatalieAlyce mum keeps buying raisin bread that's about a foot thick, it's awful </t>
  </si>
  <si>
    <t>@kathooper YES, pleaseee. I don't own it, and I've always wanted to  But it's definitely one of my faves, so sounds like a plan ;)</t>
  </si>
  <si>
    <t xml:space="preserve">Just had a foosfight with vanessa!  She won </t>
  </si>
  <si>
    <t xml:space="preserve">Flickr doesn't have enough room for all of my Sasquatch! pictures... What's a boy to do? </t>
  </si>
  <si>
    <t>thegreenK</t>
  </si>
  <si>
    <t xml:space="preserve">Ooo the mars volta is gonna be in ventura. Oh how I miss summers in Ventura </t>
  </si>
  <si>
    <t>ramassey</t>
  </si>
  <si>
    <t xml:space="preserve">Friday nights are so boring when the boyfriend is working late and then I have to work at 7:30 on Saturday mornings </t>
  </si>
  <si>
    <t>sexyrnlady</t>
  </si>
  <si>
    <t xml:space="preserve">Chill'n at the crib on a Friday night sucks </t>
  </si>
  <si>
    <t>The sun was out and now it is gone  and i am cold again D=</t>
  </si>
  <si>
    <t>shhaawtaay</t>
  </si>
  <si>
    <t xml:space="preserve">I WANT THIS TO WORK ON MY PHONE! </t>
  </si>
  <si>
    <t>TheHush</t>
  </si>
  <si>
    <t xml:space="preserve">it's going to storm. </t>
  </si>
  <si>
    <t xml:space="preserve">@purplepleather AWW </t>
  </si>
  <si>
    <t>kkavjonas526</t>
  </si>
  <si>
    <t xml:space="preserve">hey i thought i'd get lucky and get to talk to two amazing people today but i guess not. </t>
  </si>
  <si>
    <t>FionaForbes</t>
  </si>
  <si>
    <t xml:space="preserve">@buzzbishop I think you're pretty much hooped with that one! </t>
  </si>
  <si>
    <t>@staaceeyy lawl lawl lawl lawl lawl lawl, i dont know wether to send it    gdgdfgdfhfd</t>
  </si>
  <si>
    <t xml:space="preserve">A little heartbroken tonight! </t>
  </si>
  <si>
    <t>JordanGodwin</t>
  </si>
  <si>
    <t xml:space="preserve">mark cubans doin handsprings right now- the &amp;quot;punks and thugs&amp;quot; are sinking.. but he's not looking forward to paying dirk's child support. </t>
  </si>
  <si>
    <t>desireakayy</t>
  </si>
  <si>
    <t xml:space="preserve">feeling like an old lady..suffering lower back pains uhggggg. i guess it's PJ'S &amp;amp; PILLOW TIME for me </t>
  </si>
  <si>
    <t>kirstie2007</t>
  </si>
  <si>
    <t xml:space="preserve">@thomasb11 i hate trying to figure this out... it makes me sad like when the rain flips on the back of my heels and flings mud everywhere </t>
  </si>
  <si>
    <t>amberassualt</t>
  </si>
  <si>
    <t>twogunjustice</t>
  </si>
  <si>
    <t xml:space="preserve">Tweetdeck down for the night </t>
  </si>
  <si>
    <t>FrasSpaz</t>
  </si>
  <si>
    <t xml:space="preserve">is upset he'll miss Jay Leno's last Tonight Show tonight cuz he'll still be at work </t>
  </si>
  <si>
    <t xml:space="preserve">@the_fetus not found? </t>
  </si>
  <si>
    <t>Hannah_Havoc</t>
  </si>
  <si>
    <t>My life means nothing to my parents.  whatever</t>
  </si>
  <si>
    <t>JoeSchneider</t>
  </si>
  <si>
    <t xml:space="preserve">Was updating my distributed agile team's electronic status when FF crashed. Microsoft guy on team wasn't too harsh. IE worked. </t>
  </si>
  <si>
    <t xml:space="preserve">Cannot stop listening to those two songs from Glee - they're both so darn catchy! Facebook is being a whore </t>
  </si>
  <si>
    <t>__Jelly</t>
  </si>
  <si>
    <t xml:space="preserve">@210Nightmare wdh?! I'm neither of those! lol i'm not a dark ass chick but i ain't light either.  i'm soooo in between </t>
  </si>
  <si>
    <t>linda3dots</t>
  </si>
  <si>
    <t xml:space="preserve">ahhh.  it feels good to sit and put my feet up at last! But I have to play chauffeur again in ten min. </t>
  </si>
  <si>
    <t xml:space="preserve">@COLKNO13 ever since my grape sky incident I can't do to much hard liquor, I have to stick to beer </t>
  </si>
  <si>
    <t>my phone totally died!!!  It was working and had like 3 bars adn then suddenly in the middle of a conversation totally died on me!!!</t>
  </si>
  <si>
    <t>emmmorr</t>
  </si>
  <si>
    <t>really bored nothing planned for the weekend yet  new to twitter anyone want to help me ?</t>
  </si>
  <si>
    <t>Redxrojo</t>
  </si>
  <si>
    <t>@MojoboTabo  , what's wrong ?</t>
  </si>
  <si>
    <t>Ashley3138</t>
  </si>
  <si>
    <t xml:space="preserve">damn migraine came back. gonna lay down for a lil while.  </t>
  </si>
  <si>
    <t>Dubfifteen</t>
  </si>
  <si>
    <t xml:space="preserve">Friday. Paid. Whipless.. </t>
  </si>
  <si>
    <t>li0n</t>
  </si>
  <si>
    <t xml:space="preserve">@h2ogirl I didn't see the pictures of Bix's new doo! </t>
  </si>
  <si>
    <t>dehlia666</t>
  </si>
  <si>
    <t xml:space="preserve">@fozzyfan why are you crying? </t>
  </si>
  <si>
    <t xml:space="preserve">@luvcapricorns you coming to soccer - if you dont come, then dad wont let me go either </t>
  </si>
  <si>
    <t>RoRoux</t>
  </si>
  <si>
    <t>@CamillinhaC totally. But I couldnt live with the long distance relationship  Oh geez, you just made me miss him!!</t>
  </si>
  <si>
    <t xml:space="preserve">@JoeFrancisBS checked those things they seem fine.i can her that obnoxious noise when i open a new window but nada from the internet </t>
  </si>
  <si>
    <t>efescenmeyer</t>
  </si>
  <si>
    <t xml:space="preserve">@designsojourn True! so true! I can't see how anyone can get by in design without it, but I see many try </t>
  </si>
  <si>
    <t xml:space="preserve">had a really good night in @totallywiredm,love 2 pull the randoms lol!bed time now,gonna feel rough in the morning </t>
  </si>
  <si>
    <t>@shibuya246 i want to learn japan  sad b.c im half Japanese too</t>
  </si>
  <si>
    <t xml:space="preserve">@sarahbrooke25: i have work in the AM </t>
  </si>
  <si>
    <t>nolyfree</t>
  </si>
  <si>
    <t>Ok... no one else is in here...    Feel like chatting... and no one answers...</t>
  </si>
  <si>
    <t>thetylerlacoste</t>
  </si>
  <si>
    <t xml:space="preserve">In what world does strike 3 mean run to first base </t>
  </si>
  <si>
    <t xml:space="preserve">@shutupcase @chelsea_playboy have fun without me kids </t>
  </si>
  <si>
    <t xml:space="preserve">At the fashion show, I met the &amp;quot;photographer&amp;quot; from @energy927... Sniff my dream 2 shoot fernando and greg lives on... </t>
  </si>
  <si>
    <t>VincentFleo</t>
  </si>
  <si>
    <t xml:space="preserve">Abigail and chloe just left. Im sad </t>
  </si>
  <si>
    <t>Is4b3l</t>
  </si>
  <si>
    <t xml:space="preserve">BabY I nEeD yOu! </t>
  </si>
  <si>
    <t>lakersnation</t>
  </si>
  <si>
    <t xml:space="preserve">Denver turns it over to start off the half! Steady dose of Kobe and they'll die! Harsh - Kobe airballs it after being all alone! </t>
  </si>
  <si>
    <t xml:space="preserve">ew i dont want to hear those words again </t>
  </si>
  <si>
    <t xml:space="preserve">@CC_Cassin LOL no way.  sorry </t>
  </si>
  <si>
    <t xml:space="preserve">@sabrina6_6 my mom won't let me go </t>
  </si>
  <si>
    <t xml:space="preserve">Doing maths...hate it, but i gotta do it. </t>
  </si>
  <si>
    <t>Becks1234</t>
  </si>
  <si>
    <t>@MissKatiePrice  Hellooo katie...i have watched your show all the way through...going to miss you and pete  hope everything works well x x</t>
  </si>
  <si>
    <t xml:space="preserve">Nothing I eat agrees with me. I ate pizza earlier, had the shits. Had pizza again, feels like I gotta puke!! </t>
  </si>
  <si>
    <t xml:space="preserve">Does anyone want to go bowling or anything? Come over and watch a movie? Something? Me = bored now. </t>
  </si>
  <si>
    <t>ewwww.... kobe air balled a wide open 3!  but a T on DJones</t>
  </si>
  <si>
    <t xml:space="preserve">@DavidHensley11 me too </t>
  </si>
  <si>
    <t xml:space="preserve">Just lost tons of money at tha meadows. </t>
  </si>
  <si>
    <t xml:space="preserve">im to hot </t>
  </si>
  <si>
    <t>No more JP  later tonight, though. now this ghost hunting thing. Fucking SCARY!</t>
  </si>
  <si>
    <t>FindZara</t>
  </si>
  <si>
    <t>@mdotperiod the paini feel inside girl about my team  its called hurt lmao</t>
  </si>
  <si>
    <t xml:space="preserve">@Frankus80 i just saw june 26th is on a friday. i may not be able to make it because i don't get out of school til 9:30 </t>
  </si>
  <si>
    <t>vanessadarling</t>
  </si>
  <si>
    <t xml:space="preserve">@MacGB i want to be there. </t>
  </si>
  <si>
    <t>pixieiggie</t>
  </si>
  <si>
    <t>@CDNBOFH awwww you left those poor little puppies alone  lol</t>
  </si>
  <si>
    <t>KBinteriodesign</t>
  </si>
  <si>
    <t>Luke came down with peanut toe  keep him in your thoughts! http://twitpic.com/68b5a</t>
  </si>
  <si>
    <t>colegrayy</t>
  </si>
  <si>
    <t xml:space="preserve">The only night all week I made it up past ten and Trev didn't stay </t>
  </si>
  <si>
    <t>DJRonGant</t>
  </si>
  <si>
    <t>@Dahostess Naw  im in Tallyho...</t>
  </si>
  <si>
    <t>lari_lopes</t>
  </si>
  <si>
    <t>@dougiemcfly it's a feather that passes so fast! I wanted to have gone in the two concerts  it's was amazing yesterday! I love your voice</t>
  </si>
  <si>
    <t xml:space="preserve">@IzzyJ_Is_Here aw shoot </t>
  </si>
  <si>
    <t>Didi83</t>
  </si>
  <si>
    <t xml:space="preserve">FREE Psychic Readings at Coyote Ugly Tonight...My Merch. Rm. is BUSY! Too bad they're Not Buying Merch. </t>
  </si>
  <si>
    <t>mo_Catastrophe</t>
  </si>
  <si>
    <t xml:space="preserve">Heading to the lil gangsta's house aka @nikkimariee for her going away party </t>
  </si>
  <si>
    <t>xtribx</t>
  </si>
  <si>
    <t xml:space="preserve">hydrocodone always makes me throw up </t>
  </si>
  <si>
    <t xml:space="preserve">@Shieva: Awwww </t>
  </si>
  <si>
    <t>Woke up missing R.  ohhh...! This isn't right!! But I miss him so much now.</t>
  </si>
  <si>
    <t>icemanplh</t>
  </si>
  <si>
    <t xml:space="preserve">Im tired so if anyone havin live blog gonna miss it </t>
  </si>
  <si>
    <t>angiedemien</t>
  </si>
  <si>
    <t xml:space="preserve">Every muscle in my body aches. </t>
  </si>
  <si>
    <t>jamesharley</t>
  </si>
  <si>
    <t xml:space="preserve">has his last eurobeat show tonight... It's quite daunting to think i won't be seeing my talented friends next weekend! </t>
  </si>
  <si>
    <t>DenyceLawton</t>
  </si>
  <si>
    <t xml:space="preserve">I'm HOOOOOME! 75 degrees &amp;amp; Humid LOVES IT now only if my bags would come out already! (Sigh) No SF here </t>
  </si>
  <si>
    <t>marvelouscherry</t>
  </si>
  <si>
    <t xml:space="preserve">Oh no hun! I'm sorry! I know how much you were looking forward to that trip! </t>
  </si>
  <si>
    <t>misskayfierce</t>
  </si>
  <si>
    <t xml:space="preserve">Its all @brownskinbunnies fault that I'm stuck inside with the guys. All fam...not even w/ my guy </t>
  </si>
  <si>
    <t xml:space="preserve">@MelanieFresh27 they are basically the same thing. I better get some sleep as it's half 3 now and I have to be up at 8. </t>
  </si>
  <si>
    <t>mommadee</t>
  </si>
  <si>
    <t xml:space="preserve">CHI-TOWN how we will miss you </t>
  </si>
  <si>
    <t>mikko025</t>
  </si>
  <si>
    <t xml:space="preserve">@AFMikey413 u r adorable Mikey ;)  u were really quiet with the tweets today tho </t>
  </si>
  <si>
    <t>Shelbylyn96</t>
  </si>
  <si>
    <t xml:space="preserve">Being down in the dumps. I was happy becasue till now. Today was the last day of school. Summer's here. I FEEL HORRIBLE!!!   urrrr..... </t>
  </si>
  <si>
    <t>KellyMurphy8</t>
  </si>
  <si>
    <t xml:space="preserve">At the cape, so excited to be here.. It just doesn't feel right without @briannabarbati, come back sooooon please! </t>
  </si>
  <si>
    <t>aepps</t>
  </si>
  <si>
    <t xml:space="preserve">@ewturner about 5 min after I turned my phone off I realized I typed that wrong. I've been with my mom too much. </t>
  </si>
  <si>
    <t>@1kali3   Do you know anyone else in your area that might want to go with you? Maybe Denise?</t>
  </si>
  <si>
    <t>ShannonRana</t>
  </si>
  <si>
    <t>The Reds didn't win and Votto came out of the game again.   Feel better Joey. We'll get 'em next time. Go Reds!!!</t>
  </si>
  <si>
    <t>TesseOwnsYou</t>
  </si>
  <si>
    <t xml:space="preserve">Drinking the night away cause i'm sad cause i can't see hollywood undead when they come back to texas </t>
  </si>
  <si>
    <t>TREVlovesDREW</t>
  </si>
  <si>
    <t xml:space="preserve">@texas_suguhh  ill be back as soon as possible i would b on my ipod but my dad took it away for a week </t>
  </si>
  <si>
    <t>@nelophobia ugh i knew it'd be adorable.  that part with the dog kills me the most. &amp;lt;3333</t>
  </si>
  <si>
    <t>jesspawilliams</t>
  </si>
  <si>
    <t>I miss him  culd really do with a smooch rite nw....im ill x</t>
  </si>
  <si>
    <t xml:space="preserve">studying for english exam </t>
  </si>
  <si>
    <t>aleehill1</t>
  </si>
  <si>
    <t xml:space="preserve">Getting Ready to watch the final Jay Leno going to miss him on the Tonight Show! </t>
  </si>
  <si>
    <t xml:space="preserve">@iamthecommodore awww comeon ive never talked to you guys before! maybe next time </t>
  </si>
  <si>
    <t>PhoebeOH</t>
  </si>
  <si>
    <t xml:space="preserve">@IAMtheCOMMODORE it said I was next in line and you guys signed off </t>
  </si>
  <si>
    <t>RiseWithMe</t>
  </si>
  <si>
    <t xml:space="preserve">@emilyjulietter ok thats low, both things </t>
  </si>
  <si>
    <t>iamphillb</t>
  </si>
  <si>
    <t xml:space="preserve">* sigh * has no one to talk to. The voices in his head went on vacation. </t>
  </si>
  <si>
    <t>Jeremy just called on his break  i miss him</t>
  </si>
  <si>
    <t>BethWellie</t>
  </si>
  <si>
    <t xml:space="preserve">I think the strange fluid and weird noises coming from my fork mean I should probably take the Hei Hei to the shop. </t>
  </si>
  <si>
    <t>BrookynPrincess</t>
  </si>
  <si>
    <t xml:space="preserve">He's just not that into me </t>
  </si>
  <si>
    <t xml:space="preserve">@Shawna311 Cause our landlord's wife left him, and he can't afford the house he's in now. We have no lease atm, so... </t>
  </si>
  <si>
    <t>TaLLoN7</t>
  </si>
  <si>
    <t xml:space="preserve">Trying to convince Artie to goto AXE lounge in southampton to see nick cannon spin and Mariah look pretty- not working </t>
  </si>
  <si>
    <t>SaracaB</t>
  </si>
  <si>
    <t>is watching Jon &amp;amp; Kate: Twisted Fate  I have a feeling this is going to make me sad...</t>
  </si>
  <si>
    <t xml:space="preserve">ugh.. back to 95 followers. </t>
  </si>
  <si>
    <t>losinxgrip</t>
  </si>
  <si>
    <t xml:space="preserve">arruinee?? mmm.. you should be proud of me baby.. mmm.. </t>
  </si>
  <si>
    <t xml:space="preserve">Up drinking coffee i have work at 7 in the morning </t>
  </si>
  <si>
    <t>Amazingcas</t>
  </si>
  <si>
    <t xml:space="preserve">Watching hannah Montana and dreading tomorrow </t>
  </si>
  <si>
    <t>foreverginger</t>
  </si>
  <si>
    <t xml:space="preserve">OMG - I think I just saw Amy Jergens from Secret Life in Brantford's Starbucks! No lie but she's very anti photo </t>
  </si>
  <si>
    <t>@ShadoWingh You're allergic to kitties?   it was silly, my ex was a bunny fur allegic to cats, and I'm a feline fur allergic to bunnies!</t>
  </si>
  <si>
    <t>MsJ_Rob</t>
  </si>
  <si>
    <t>@TradeMarkOnAir no fair!  u didn't say where at LoL</t>
  </si>
  <si>
    <t>TiaJack</t>
  </si>
  <si>
    <t>tweeple!! my neck feels like I have a crook or something  I need a massage!</t>
  </si>
  <si>
    <t xml:space="preserve">My finger's starting to hurt from too much knitting. </t>
  </si>
  <si>
    <t xml:space="preserve">I hate drivin alone... No one to talk to </t>
  </si>
  <si>
    <t>c3rebral</t>
  </si>
  <si>
    <t xml:space="preserve">OMG @wwe released Miiisssssssttttttteeeeeeeeerrrrrrrrrrrrrr   Kennedy........Kennedy </t>
  </si>
  <si>
    <t>FreakGeek</t>
  </si>
  <si>
    <t xml:space="preserve">So stressed out I may throw up. </t>
  </si>
  <si>
    <t>mikepera</t>
  </si>
  <si>
    <t>@FF101 i used to be in 6...got to crazy...then i got married &amp;amp; had kids, now its just 2    u?</t>
  </si>
  <si>
    <t xml:space="preserve">@rabidglow Oh no!  I'm sorry you're getting sick.  </t>
  </si>
  <si>
    <t>type into youtube tyrabanks gone wild and go to forty six seconds LOL. ps the sun is coming up and iv not went to bed yet argh  gb</t>
  </si>
  <si>
    <t>missmoose313</t>
  </si>
  <si>
    <t xml:space="preserve">@honorsociety why cant you go &amp;quot;full moon crazy&amp;quot; in omaha?!? </t>
  </si>
  <si>
    <t>i think my dd going to make me play stupid zomg  i don't wanna!!!</t>
  </si>
  <si>
    <t xml:space="preserve">I'm in the market for a $15 &amp;quot;Coach&amp;quot; watch.  Maybe $10- husband was laid off today. </t>
  </si>
  <si>
    <t>ohhharyanneee</t>
  </si>
  <si>
    <t xml:space="preserve">@IAMtheCOMMODORE awh, andrew. i really wanted to talk to you </t>
  </si>
  <si>
    <t xml:space="preserve">@lolporn looks like you've got a pervy match made in Twitter heaven ;) But it isn't any fun that we all can't watch/read </t>
  </si>
  <si>
    <t xml:space="preserve">@phoebegeorgina As an adult / guest member of blogTV, you are not permitted to enter the show pages of blogTV Junior members. </t>
  </si>
  <si>
    <t>Going to bed now I'm so tierd and I have work at 1pm till 6  Night everyone &amp;lt;33</t>
  </si>
  <si>
    <t>dreamrock</t>
  </si>
  <si>
    <t>Ugh. There's some annoying low end distortion in the final mixdown of my file.  I may have to edit it with another program.</t>
  </si>
  <si>
    <t>enchantinghart</t>
  </si>
  <si>
    <t xml:space="preserve">im having migraine.so painful. </t>
  </si>
  <si>
    <t>ozazure</t>
  </si>
  <si>
    <t xml:space="preserve">@Swizzlesqueak so sorry to hear  very hard to have that sort of slow decline to grapple with </t>
  </si>
  <si>
    <t xml:space="preserve">@abrightlight I would love to but im working tomorrow night and have plans sunday night  but SOON...my days are numbered </t>
  </si>
  <si>
    <t>@twitoria did you make one?! follow me! btw, aim is being crap and not coming up  that's why i didn't come on yesterday</t>
  </si>
  <si>
    <t>MoUknow</t>
  </si>
  <si>
    <t xml:space="preserve">Well my step sister who I've met once is here now. Food selection is gonna get shitty </t>
  </si>
  <si>
    <t>nyquildotorg</t>
  </si>
  <si>
    <t xml:space="preserve">Burned through all of Lost in under 2 weeks.  Miss it.  Should have waited another year to start </t>
  </si>
  <si>
    <t>@SmashleyPants  I know, I'm so sad!</t>
  </si>
  <si>
    <t>it's jeff buckley's deathaversary  if you haven't heard his music, look it up</t>
  </si>
  <si>
    <t>@idkDiVAS lol ur so bad!.. and I miss him  lol</t>
  </si>
  <si>
    <t>Lieutenant__Dan</t>
  </si>
  <si>
    <t xml:space="preserve">the taxi driver called me a boy </t>
  </si>
  <si>
    <t>jane_l</t>
  </si>
  <si>
    <t>oh no. She is going into a gallery &amp;amp; there is a bald, middle aged man who sometimes morphs into younger hotter man. Also, he is Korean.  !</t>
  </si>
  <si>
    <t xml:space="preserve">@allyonthego damn you for babysitting! i have all this new for you that ill most likely forget a week from now </t>
  </si>
  <si>
    <t>SimplyMiSSii</t>
  </si>
  <si>
    <t>Tryna keep my mind clear.. but its almost a year that my fav cuz left me 4 good.     :::R.I.P::: REKO</t>
  </si>
  <si>
    <t>Demi_Lynn</t>
  </si>
  <si>
    <t>@tokiohotel4lyf but I nbd got it  haha!</t>
  </si>
  <si>
    <t xml:space="preserve">@JarynLH I don't think those polishes are out yet, and if they are I don't have them </t>
  </si>
  <si>
    <t>Cyndiwho</t>
  </si>
  <si>
    <t xml:space="preserve">Just yucky stuff, and my back is killing me from cleaning the garage today. </t>
  </si>
  <si>
    <t>JmacsNgats</t>
  </si>
  <si>
    <t>missin da game n 4got to record it wat a dick  still no contact lol</t>
  </si>
  <si>
    <t>sexysustainable</t>
  </si>
  <si>
    <t xml:space="preserve">Not looking very sexy after having all 4 wisdom teeth pulled today. </t>
  </si>
  <si>
    <t xml:space="preserve">I'm so sad that Jonesy won't be getting cuddles for ten days. She's a very cuddly dog. </t>
  </si>
  <si>
    <t xml:space="preserve">its raining in Alice Springs </t>
  </si>
  <si>
    <t>xxmiyu</t>
  </si>
  <si>
    <t xml:space="preserve">wishes that he'll understand me better, and know what i want.. </t>
  </si>
  <si>
    <t xml:space="preserve"> i wish i could have gone tonight i hope every one has a blast cant wait to see every one wednesday</t>
  </si>
  <si>
    <t>DGiant</t>
  </si>
  <si>
    <t xml:space="preserve">@yanksfan24 how did it happen? And OMG who are they putting in? I have little faith in the bullpen </t>
  </si>
  <si>
    <t>dnscook</t>
  </si>
  <si>
    <t>Marlins can't pull it off  Congrats. Mets.</t>
  </si>
  <si>
    <t>Damn not watching the game  but I'm buzzed !! That's a plus !</t>
  </si>
  <si>
    <t>mattfouty</t>
  </si>
  <si>
    <t>@kholly  ... wish I was there! Have fun! See you tomorrow! I hope we are sitting with you and Jamie at the reception!</t>
  </si>
  <si>
    <t xml:space="preserve">@SuFiSammy lol  dude so how about he wants me to sneak out tonight.  lol i dont wanna if hes drunk </t>
  </si>
  <si>
    <t>Oh and tenju.. I was kind of upset  There were so many couples there.. it's a lonely world for me!</t>
  </si>
  <si>
    <t>CandyGirlSparks</t>
  </si>
  <si>
    <t xml:space="preserve">my craving for spaghetti with lobster is now overwhelming. </t>
  </si>
  <si>
    <t xml:space="preserve">is also wondering what is going on with Facebook today.  Either it loads super slow or not at all.  </t>
  </si>
  <si>
    <t>boooooj</t>
  </si>
  <si>
    <t xml:space="preserve">wanting to see UP in 3D tonight.  i have yet to see ANY movie in three deee.  also wanting to get tickets for tbs at jimmy kimmel </t>
  </si>
  <si>
    <t>@JazzyFee thats all I have is black and then grey ones and no one wants em  some rescues are so weird!</t>
  </si>
  <si>
    <t>Logie07</t>
  </si>
  <si>
    <t xml:space="preserve">@ashleytisdale why did ur cd get delayed again </t>
  </si>
  <si>
    <t>MissRoshni</t>
  </si>
  <si>
    <t xml:space="preserve">@IamMrVee haha i left the room the movie is way to SCARY!!! jeez im in my office now lol warning dont wantch raaz at NITE </t>
  </si>
  <si>
    <t>CharleneQ</t>
  </si>
  <si>
    <t xml:space="preserve">Is sad because I couldn't go out to play tonight </t>
  </si>
  <si>
    <t>cuzstacysays</t>
  </si>
  <si>
    <t xml:space="preserve">I hate life at this very moment. </t>
  </si>
  <si>
    <t>@Swizzlesqueak oh no  Is that what the drs said, that he only has a couple of months?   That's very sad, poor dave.</t>
  </si>
  <si>
    <t xml:space="preserve">Going to be a tough day at work  ~  i know its a saturday and a holiday  ~  but i am working   ~  no worries, will twitter too </t>
  </si>
  <si>
    <t xml:space="preserve">@ballhard55 i love u 2 but i jus misss u sooo much.....   </t>
  </si>
  <si>
    <t xml:space="preserve">@mycropht *sigh* not sure I can justify the expenditure right now </t>
  </si>
  <si>
    <t>TayP1234</t>
  </si>
  <si>
    <t>@bryanbastible I liked up  u didn't?</t>
  </si>
  <si>
    <t>xAngelRose</t>
  </si>
  <si>
    <t>Just found out the WWE let go of one of my favorites and a big name at that.  Well perhaps he'll go to TNA.</t>
  </si>
  <si>
    <t>@ozdj Fanks! Had so much fun with Mr Jansz, he's lovely! Sorry there was no demo  gave my crumble to the staff! #SSMTUP</t>
  </si>
  <si>
    <t>NessaFigueredo</t>
  </si>
  <si>
    <t>@dougiemcfly 	 I received a message from Twitter I thought I had answered, I was without air   hahahaha</t>
  </si>
  <si>
    <t>suneelkaw</t>
  </si>
  <si>
    <t xml:space="preserve">is still working </t>
  </si>
  <si>
    <t>David restored his iPhone and now has visual voicemail.  I don't want to restore mine.</t>
  </si>
  <si>
    <t>NCholakian</t>
  </si>
  <si>
    <t xml:space="preserve">not happy, I dont understand why people dont just tell the damn truth </t>
  </si>
  <si>
    <t>joshsolar</t>
  </si>
  <si>
    <t xml:space="preserve">@Fheffinger wish i was there and not editing tonight </t>
  </si>
  <si>
    <t xml:space="preserve">@alicia052987 damn that sucks </t>
  </si>
  <si>
    <t xml:space="preserve">the worst part about being sick is being alone. and there are only two good ways to spend time alone...and i don't have video games </t>
  </si>
  <si>
    <t>summerlove64</t>
  </si>
  <si>
    <t xml:space="preserve">waiting. and pissed i cant go see chiodos </t>
  </si>
  <si>
    <t xml:space="preserve">@sophie2dopex awwww... you can't go to bed... It's friday! And... and.. and I'll miss my lil' homie-ette! </t>
  </si>
  <si>
    <t>i_am_kenzie</t>
  </si>
  <si>
    <t xml:space="preserve">I hate happy couples. </t>
  </si>
  <si>
    <t>Da_Real_Kool</t>
  </si>
  <si>
    <t xml:space="preserve">I think it might just be over for denver </t>
  </si>
  <si>
    <t>@IAMtheCOMMODORE ahh im so sad i called like 300 times no one answered  oh well</t>
  </si>
  <si>
    <t>danihall</t>
  </si>
  <si>
    <t xml:space="preserve">chris up from the airport at 10am, haircut, exploring the city with chris. i just want to sleep in one day this weekend. </t>
  </si>
  <si>
    <t>amber030583</t>
  </si>
  <si>
    <t>@sameelea ok i am glad to know i am not the only one that cant follow wentworth miller either.  im sad too</t>
  </si>
  <si>
    <t>annaaaaaa</t>
  </si>
  <si>
    <t>i hate ghetto boys who bring ghetto girls to parties  &amp;quot;dude we got like sophmores in hs here&amp;quot;</t>
  </si>
  <si>
    <t>Melly_Belly92</t>
  </si>
  <si>
    <t xml:space="preserve">dude, everyone sucks. no one is online </t>
  </si>
  <si>
    <t xml:space="preserve">Bad moods are fun. </t>
  </si>
  <si>
    <t>cmjohns3</t>
  </si>
  <si>
    <t xml:space="preserve">It kinda sucks not being a high school student anymore...  </t>
  </si>
  <si>
    <t>bstnrdsxfan5</t>
  </si>
  <si>
    <t xml:space="preserve">Knee is still giving me trouble, although now it's worked it way to my kneecap </t>
  </si>
  <si>
    <t>razormuse</t>
  </si>
  <si>
    <t xml:space="preserve">going to watch some horror..twitter ate my pic </t>
  </si>
  <si>
    <t>mcphizzle</t>
  </si>
  <si>
    <t xml:space="preserve">McP is single again. </t>
  </si>
  <si>
    <t>sourire1</t>
  </si>
  <si>
    <t xml:space="preserve">Just leaving the office. I am soooooooo ready to take a shower and go to sleep!! Man am I tired!!! </t>
  </si>
  <si>
    <t>Imanster</t>
  </si>
  <si>
    <t xml:space="preserve">@arielwilliams ï¿½ calm down </t>
  </si>
  <si>
    <t>r_myoung</t>
  </si>
  <si>
    <t xml:space="preserve">My wife works at the hospital &amp;amp; keeps bringing home diseases &amp;amp; making me sick. Why is it I only get sick on days off? </t>
  </si>
  <si>
    <t>Jackiemenwa</t>
  </si>
  <si>
    <t>@RutledgeWood Grrrrr! I can't watch, no cable tv  that's why I'm here waiting for updates and details.LOl I want my cable back! Have fun!</t>
  </si>
  <si>
    <t>I miss him  could really do with a smooch right now.....i hate being ill</t>
  </si>
  <si>
    <t>@Sitababyy im watchin it on espn game cast lol... so i dont see wut u guys see  lol is it home or away?</t>
  </si>
  <si>
    <t xml:space="preserve">@thesnuffy I got it on DVD for Christmas and none of us have watched it yet. </t>
  </si>
  <si>
    <t>pauloctavious</t>
  </si>
  <si>
    <t>@bourjieporgie I've been doing alot of wedding stuff this week.. so much protocol!  We will hang this week I promise!</t>
  </si>
  <si>
    <t>lynneux</t>
  </si>
  <si>
    <t>@sodaly Oh no  Hope everything goes Ok. Will have lots of positive thoughts for you guys.</t>
  </si>
  <si>
    <t>synthianguyen</t>
  </si>
  <si>
    <t>@mitchelmusso aww i called you about 1000000 times and i never got through  and the fact that the gym has no reception made it worse.</t>
  </si>
  <si>
    <t>Pattyoboe</t>
  </si>
  <si>
    <t xml:space="preserve">I just talked to my student, who is in the pit for the UCSC opera. He DOES have strep. I feel for not only him, but everyone else there. </t>
  </si>
  <si>
    <t>XxpinkbbyxX</t>
  </si>
  <si>
    <t xml:space="preserve">FUCK THIS SHIT! DUDES IM PISSED OFF..... </t>
  </si>
  <si>
    <t>HarlemChinadoll</t>
  </si>
  <si>
    <t xml:space="preserve">Denver is not locked in </t>
  </si>
  <si>
    <t>threestonesteps</t>
  </si>
  <si>
    <t xml:space="preserve">@STOPlasticBags You're welcome.  Your tweets are fascinating.  I detest plastic bags, yet see few bringing their own bags when shopping. </t>
  </si>
  <si>
    <t>mhmmhaleyp</t>
  </si>
  <si>
    <t xml:space="preserve">on my way to see barely blind! Stoked! Wish my boo was with me though. </t>
  </si>
  <si>
    <t>brettnoe</t>
  </si>
  <si>
    <t xml:space="preserve">@amandano2 Nope. Then again, it might be oddly good. It is Sam Rami. No Bruce Campbell though. </t>
  </si>
  <si>
    <t>hhov</t>
  </si>
  <si>
    <t xml:space="preserve">Dude just aim'd me and said &amp;quot;when we fuckin again?&amp;quot; The shyts crazy cuz we never fuckd... WronG damn person... My Feelins a lil shot </t>
  </si>
  <si>
    <t xml:space="preserve">and i fail epicly </t>
  </si>
  <si>
    <t xml:space="preserve">ugh.. touchy keyboard posts tweets before I'm done finishing my thought. </t>
  </si>
  <si>
    <t>I want grilled cheese  but my tummys full &amp;amp; @syrenn is on my computer =/</t>
  </si>
  <si>
    <t>ShannonAsplund</t>
  </si>
  <si>
    <t xml:space="preserve">Its over, officially. No more summer plans. No more kisses. No more Kevin. </t>
  </si>
  <si>
    <t>sugarr611</t>
  </si>
  <si>
    <t xml:space="preserve">I was rite another wack uneventful nite....borde to fucking tears.....nite guys.....xoxo </t>
  </si>
  <si>
    <t>@MojoboTabo  , not trying to be funny but,, how can someone die twice ?</t>
  </si>
  <si>
    <t xml:space="preserve">Nick, beautiful Aussie passed away after routine surgery. Head to rainbow bring Nick, rest in peace </t>
  </si>
  <si>
    <t>audiocandylarai</t>
  </si>
  <si>
    <t xml:space="preserve">Working.. My head hurts </t>
  </si>
  <si>
    <t xml:space="preserve">@Pick_Gaby My friends are TOTALLY picking on Dora!!! *crying*  the beginning song is different than before.  I was sad </t>
  </si>
  <si>
    <t>themarina</t>
  </si>
  <si>
    <t>@stephsmith  I know the feeling. Too far and not in the budget for this year</t>
  </si>
  <si>
    <t xml:space="preserve">@moodyje2 I know ubber lame for a failing flailer like me </t>
  </si>
  <si>
    <t xml:space="preserve">@VConfections oh you have insomnia too? I havent been able to sleep without the help of aids since 2000 </t>
  </si>
  <si>
    <t>Hahaha. Benny is in jail! Poor her  She's my favorite character on the show.</t>
  </si>
  <si>
    <t>simplysydney</t>
  </si>
  <si>
    <t xml:space="preserve">@aPandaPlease I'm sick. </t>
  </si>
  <si>
    <t>bluebovine</t>
  </si>
  <si>
    <t xml:space="preserve">Been busy @ work all day...who am I kidding, it hasnt been busy </t>
  </si>
  <si>
    <t xml:space="preserve">@jennywaite You need to add consumer debt to government debt. </t>
  </si>
  <si>
    <t xml:space="preserve">@QBKILLA Warren!  I miss you! Football is not the same </t>
  </si>
  <si>
    <t>Ericatwits</t>
  </si>
  <si>
    <t xml:space="preserve">is tired and going to bed. work 7-3 </t>
  </si>
  <si>
    <t>megthekegg</t>
  </si>
  <si>
    <t xml:space="preserve">I WISH I WAS AT THE BONFIRE. </t>
  </si>
  <si>
    <t>Mexicutioner123</t>
  </si>
  <si>
    <t xml:space="preserve">The nuggets have given up </t>
  </si>
  <si>
    <t>I want to spend money on cable...    I wanna watch the game too     Who's gonna invite me over? ;)</t>
  </si>
  <si>
    <t>alterune</t>
  </si>
  <si>
    <t>@nathanrdotca I let someone borrow it and it hasn't come back  Damnit! No more loans!</t>
  </si>
  <si>
    <t xml:space="preserve">@youcollme yes </t>
  </si>
  <si>
    <t xml:space="preserve">up from the airport at 10 am, then exploring, hair appt at 1, more exploring. I just want a day to sleep in. </t>
  </si>
  <si>
    <t xml:space="preserve">Disappointing morning - Annie auditions were cancellled. In fact whole show cancelled - they couldn't get enough adult cast members </t>
  </si>
  <si>
    <t>Someone update me with the scores  nba.com is loading too slow for me.</t>
  </si>
  <si>
    <t>mj_lindsay</t>
  </si>
  <si>
    <t>@Maddieque Oh, that's not good, w/o music...  Then, I can't live, too.</t>
  </si>
  <si>
    <t>qp2k6</t>
  </si>
  <si>
    <t xml:space="preserve">@PrinceSammie strippers I wish I was there I haven't had a good time in a while .... My party days have died out !!!! </t>
  </si>
  <si>
    <t>SavannahCali</t>
  </si>
  <si>
    <t>falling all over again for someone you thought you just got over is no fun  And it doesn't help that he won't go on myspace :/</t>
  </si>
  <si>
    <t>LACOLOMBIANITA</t>
  </si>
  <si>
    <t xml:space="preserve">I feel so lonely </t>
  </si>
  <si>
    <t>RocLaFamila</t>
  </si>
  <si>
    <t>Chillin at D&amp;amp;B's wstch the nuggets get closed out  oh well go magic!</t>
  </si>
  <si>
    <t xml:space="preserve">@mcbenites hhahahhaha you make my day happy i think i ve got the swain flu </t>
  </si>
  <si>
    <t>mking316</t>
  </si>
  <si>
    <t xml:space="preserve">My mom is on alot of morphine right now and says she feels no pain! </t>
  </si>
  <si>
    <t>calvesmahoney</t>
  </si>
  <si>
    <t>The Breeders' &amp;quot;Title TK&amp;quot; so good but so fuckin hippie  shame</t>
  </si>
  <si>
    <t>@anyidiot Sorry to hear that.  What's hurting?</t>
  </si>
  <si>
    <t>sarahmarina</t>
  </si>
  <si>
    <t>@CSI_PrintChick u go girl lol was gona go last nite after wrk BUT my girls had already lft  its all good tho dannys awesome</t>
  </si>
  <si>
    <t>araev</t>
  </si>
  <si>
    <t>I miss the Philippines. I want to go home  http://i42.tinypic.com/nqcnjr.jpg</t>
  </si>
  <si>
    <t xml:space="preserve">Waking up too early in this saturday arrgghhhh gara2 pengen pipis dan mesti mandi karena dari kemaren belum mandi </t>
  </si>
  <si>
    <t>Miszteegs</t>
  </si>
  <si>
    <t xml:space="preserve">sittin at home doin nothin </t>
  </si>
  <si>
    <t>ThisIsBob</t>
  </si>
  <si>
    <t xml:space="preserve">@LunaTriste Twitterberry is probably the best you'll find </t>
  </si>
  <si>
    <t>britflem</t>
  </si>
  <si>
    <t>@Rand0 hoe?? jerk.com.. why did you delete it  so sad!!! the house is great! seriously its been awesome! you should come play!</t>
  </si>
  <si>
    <t>ludey43</t>
  </si>
  <si>
    <t xml:space="preserve">Went to my niece's high school graduation tonight. Time passes so quickly; it seems like it was only yesterday that she was a baby! </t>
  </si>
  <si>
    <t>shinahashirome</t>
  </si>
  <si>
    <t>hates the cons of having ur house near the clinic  http://plurk.com/p/x3obi</t>
  </si>
  <si>
    <t>deethebear</t>
  </si>
  <si>
    <t xml:space="preserve">@TheTick247 *says Aarrgghh! for you* man, that sucks dude...sorry </t>
  </si>
  <si>
    <t xml:space="preserve">Lost her favourite sunglasses </t>
  </si>
  <si>
    <t>selenehar</t>
  </si>
  <si>
    <t>My cat chester died!  stupid dogs R.I.P my sweetie TaKe ChAnCeS?!?</t>
  </si>
  <si>
    <t>Eye allergies means it's an early night for me.  Got lots more ideas, so I'll have a fresh start tomorrow anyway.</t>
  </si>
  <si>
    <t>wendzie86</t>
  </si>
  <si>
    <t xml:space="preserve">Stayed up all night catching up on GG. So tired that my eyes are swallowen </t>
  </si>
  <si>
    <t>beccajonas</t>
  </si>
  <si>
    <t xml:space="preserve">@kalebnation noo im going to miss the live chat im at a baseball game! </t>
  </si>
  <si>
    <t>elladub</t>
  </si>
  <si>
    <t xml:space="preserve">drinking a beer in bed. alone </t>
  </si>
  <si>
    <t>raachheeel</t>
  </si>
  <si>
    <t xml:space="preserve">and studying for exams later </t>
  </si>
  <si>
    <t xml:space="preserve">@BlondeByDesign I hope you can get there soon. Montana sure isn't easy breezy to get to is it? </t>
  </si>
  <si>
    <t xml:space="preserve">ok!! just donated to help doggie Phoenix!! (see previous tweet) Now time to drive to Tahoe...starving and dinner is at least an hour away </t>
  </si>
  <si>
    <t xml:space="preserve">@animekaigi All I did was copy and paste the site link in </t>
  </si>
  <si>
    <t>@twitoria ahhh, what is your link? hope i followed you back  yesss we do! do you have any others? i'll try using one of those websites :p</t>
  </si>
  <si>
    <t xml:space="preserve">Good there is a csi marathon on.. Not really feeling up to much!! </t>
  </si>
  <si>
    <t>PaDaGreat</t>
  </si>
  <si>
    <t xml:space="preserve">@MySmileIzGoOdd wat about me.... </t>
  </si>
  <si>
    <t>JerettFerett</t>
  </si>
  <si>
    <t xml:space="preserve">now i wish my camera was better </t>
  </si>
  <si>
    <t>YoungNRestless5</t>
  </si>
  <si>
    <t xml:space="preserve">Finally took my (other) computer to Best Buy...they're going to keep it for a couple of days! </t>
  </si>
  <si>
    <t xml:space="preserve">Time to lay down and unwind...Missing him like CRAZY! </t>
  </si>
  <si>
    <t xml:space="preserve">just had some dinner.... putting an ice pack on my head again... stupid having a concussion head </t>
  </si>
  <si>
    <t>VictoriaDahl</t>
  </si>
  <si>
    <t xml:space="preserve">@angelajames Oh no! That's too bad. </t>
  </si>
  <si>
    <t xml:space="preserve">I. Want. To. Go. Home. Now. </t>
  </si>
  <si>
    <t>@JimmyVo I started it but had to quit  I was doin semi-private lessons years ago &amp;amp; loved it...no1 here 2 link up with.</t>
  </si>
  <si>
    <t>thiskidglows</t>
  </si>
  <si>
    <t>Desicion made. I'm not ging  *weeps*. but I'm gonna work on the new vids (whatever they may be) in halifax *sly grin crosses face*</t>
  </si>
  <si>
    <t xml:space="preserve">@toby279 unfortunately, emotion takes over my logic all too often </t>
  </si>
  <si>
    <t>@kacymariemae when you're gone in less than 2 years  , send me some in the mail !</t>
  </si>
  <si>
    <t>I miss the Philippines. I want to go home.  http://i42.tinypic.com/nqcnjr.jpg</t>
  </si>
  <si>
    <t>KarlaSantini</t>
  </si>
  <si>
    <t xml:space="preserve">marzo why you do that? </t>
  </si>
  <si>
    <t>@Adrojake thats so far away  it's kinda werid, coz the first two came out when i was little so the kids today may not have seen/loved them</t>
  </si>
  <si>
    <t xml:space="preserve">@tsudo Really? I had heard it was good. Not as good as the first? </t>
  </si>
  <si>
    <t>annakarolinag</t>
  </si>
  <si>
    <t xml:space="preserve">I'm freaking tired...and feeling sick </t>
  </si>
  <si>
    <t>@bxbeautie  sorry 2 hear that!</t>
  </si>
  <si>
    <t xml:space="preserve">@theloveartist and, if you are not? </t>
  </si>
  <si>
    <t>MrsLange</t>
  </si>
  <si>
    <t xml:space="preserve">@thisisJonKelley everytime you say your gf's name on twitter i think you are talking about pizza and get hungry </t>
  </si>
  <si>
    <t>by the way.. conley ended up losing.  well atleast Bri has a Virginia state ring.</t>
  </si>
  <si>
    <t>ohjester</t>
  </si>
  <si>
    <t xml:space="preserve">Cant even talk to joe without getting moaned at </t>
  </si>
  <si>
    <t xml:space="preserve">just got my phone plugged into the wall. it has been dead since like 11 today. </t>
  </si>
  <si>
    <t>lovealwayselc</t>
  </si>
  <si>
    <t xml:space="preserve">#myweakness MY KINDNESS </t>
  </si>
  <si>
    <t xml:space="preserve">@buzzbishop No direct experience w/a cracked iPhone screen. My guess tho? They're probably gonna make you buy a new one. </t>
  </si>
  <si>
    <t>funky49</t>
  </si>
  <si>
    <t>ppl don't like it when I want Skullcrusher Mountain on Rock Band  much sadness.</t>
  </si>
  <si>
    <t>bebeld</t>
  </si>
  <si>
    <t xml:space="preserve">exhausting day </t>
  </si>
  <si>
    <t>JFo1991</t>
  </si>
  <si>
    <t xml:space="preserve">Is having a bad day at shave it. </t>
  </si>
  <si>
    <t>kgleninrainbows</t>
  </si>
  <si>
    <t xml:space="preserve">tram, alone. this is not what we planned </t>
  </si>
  <si>
    <t>lcbaroldy</t>
  </si>
  <si>
    <t>Ehhh I hate it when it's this cold  I want the warm sun and a blue sky!</t>
  </si>
  <si>
    <t>@Eri8321317 oh im sorry you have to move   and yeah i dont want to go but hes so cute.  lol and nice im scared !</t>
  </si>
  <si>
    <t xml:space="preserve">@mzmraz you're sick? </t>
  </si>
  <si>
    <t xml:space="preserve">Oh. Well than thats understandable, specially since my face resembles a hot dog, and it misses you too. </t>
  </si>
  <si>
    <t>mochafrap417</t>
  </si>
  <si>
    <t xml:space="preserve">Well sry i dnt remember good </t>
  </si>
  <si>
    <t>gabediaz</t>
  </si>
  <si>
    <t xml:space="preserve">@izzyvideo Just saw the story on Fox29 South FL, sorry to hear </t>
  </si>
  <si>
    <t>needmorezoloft</t>
  </si>
  <si>
    <t xml:space="preserve">watching the last few episodes of Moonlight.. another series I'm almost finished watching ... just wish the series didn't end </t>
  </si>
  <si>
    <t>kiddie_kouture</t>
  </si>
  <si>
    <t xml:space="preserve">i dont remember how to retweet on the web </t>
  </si>
  <si>
    <t>kjvmag04</t>
  </si>
  <si>
    <t xml:space="preserve">waaahh.. I'm not feeling well.. So sad </t>
  </si>
  <si>
    <t xml:space="preserve">Watching 'Lucky You' -making me wish I was playing poker right now. </t>
  </si>
  <si>
    <t>KobeBlackMamba</t>
  </si>
  <si>
    <t xml:space="preserve">I need to do this on the laptop. My computer faces away from the TV. I have to turn around. </t>
  </si>
  <si>
    <t>Ca8lin</t>
  </si>
  <si>
    <t>@urbanmorgan aww u get to go  i wish i could go but im not gona be able too....</t>
  </si>
  <si>
    <t>chuhai</t>
  </si>
  <si>
    <t xml:space="preserve">Is anyone not busy tomorrow and is able to lend me a digital camera? I need one asap. </t>
  </si>
  <si>
    <t>pissedoffjen</t>
  </si>
  <si>
    <t>Is regretting the birthday pizza form her boss  Monday after my birthday I will be kicking my butt back into gear and watching my cal more</t>
  </si>
  <si>
    <t>EMBlair</t>
  </si>
  <si>
    <t xml:space="preserve">@Mommykins41 - yeah, it's chilly here too! </t>
  </si>
  <si>
    <t>mcbenites</t>
  </si>
  <si>
    <t xml:space="preserve">@gaby093 don't ignore me like @officialnjonas does </t>
  </si>
  <si>
    <t>basherlock</t>
  </si>
  <si>
    <t xml:space="preserve">@candygirl3790 What happened? </t>
  </si>
  <si>
    <t>schillingfan</t>
  </si>
  <si>
    <t xml:space="preserve">muck the Fets </t>
  </si>
  <si>
    <t xml:space="preserve">@You_Effing_Suck awww </t>
  </si>
  <si>
    <t xml:space="preserve">@Sitababyy i miss playin ball </t>
  </si>
  <si>
    <t xml:space="preserve">@angelajames Oh, poor bride. That's sad. Good story, but not so good party. </t>
  </si>
  <si>
    <t>halfcadence</t>
  </si>
  <si>
    <t>Still having computer issues so i haven't been online today.  boo. Also still not sleeping well and this mattress is like concrete. Ug ...</t>
  </si>
  <si>
    <t xml:space="preserve">@take_my_hand i guess email them then? its not our site, i cant help </t>
  </si>
  <si>
    <t>BobbieRose</t>
  </si>
  <si>
    <t xml:space="preserve">That the way they're telling you in advance they will want something from you. LOL </t>
  </si>
  <si>
    <t>Skittles213</t>
  </si>
  <si>
    <t>Ready to make up with my boo!!!    I love his big ego!!! He talk like this 'cause he can back it up!!!</t>
  </si>
  <si>
    <t>Worst Night Ever.Where are you?  I can't stay up tonight,but I will do so any way.I'll try.</t>
  </si>
  <si>
    <t>spammydog</t>
  </si>
  <si>
    <t>@simontarr  you took me to the vet today and now this? I'm calling the SPCA on your ass.</t>
  </si>
  <si>
    <t>@AznDiva I'm so sad right now. our kitty is missing since yesterday...he's one of my bestest friends  *crying*</t>
  </si>
  <si>
    <t>PawsitivlyCorky</t>
  </si>
  <si>
    <t xml:space="preserve">I'm trying to figure out how your face resembles a hot dog... But aww. </t>
  </si>
  <si>
    <t xml:space="preserve">@pansyprincess i guess email them then? its not our site, i cant help </t>
  </si>
  <si>
    <t xml:space="preserve">@camievog I'd rather watch my toenails grow than watch basketball </t>
  </si>
  <si>
    <t xml:space="preserve">I'm in the Shadow Temple.  SAD FACE </t>
  </si>
  <si>
    <t>adinges</t>
  </si>
  <si>
    <t xml:space="preserve">@huntsville_arts I just love black cats. When I worked at the shelter no one would adopt them </t>
  </si>
  <si>
    <t xml:space="preserve">@Deltavogue I am sorry to hear that! I have a 16 year old cat that sleeps w/me every night! Will pray 4 u during your sad time! </t>
  </si>
  <si>
    <t xml:space="preserve">@sabrina6_6 me too...you can't wait? </t>
  </si>
  <si>
    <t>JCDOLLA</t>
  </si>
  <si>
    <t xml:space="preserve">WHATS GOIN ON ITS A BEAUTIFUL NIGHT IN CHICAGO....NO LIQUOR THOU </t>
  </si>
  <si>
    <t>thatdaver</t>
  </si>
  <si>
    <t>@shelleygribbin I ses your Rangers did well, tonight.  My Bulls lost 9-3.    It was so much fun, though...even though you weren't here.</t>
  </si>
  <si>
    <t xml:space="preserve">@lucasscheibe I'll look for you- we had website probs today so I couldn't post anything to the site. </t>
  </si>
  <si>
    <t>Anjolicious</t>
  </si>
  <si>
    <t xml:space="preserve">@THXBeats i shoulda been there </t>
  </si>
  <si>
    <t>j007</t>
  </si>
  <si>
    <t xml:space="preserve">Bored out of my gourd. If you're bored then you're boring?  </t>
  </si>
  <si>
    <t>BinarySpike</t>
  </si>
  <si>
    <t>You can't headbang when you have no hair  #fb</t>
  </si>
  <si>
    <t>likelydesign</t>
  </si>
  <si>
    <t xml:space="preserve">@SeattleVelocity Yep...Western Interiors </t>
  </si>
  <si>
    <t>Ms_Hip_Hop</t>
  </si>
  <si>
    <t xml:space="preserve">Is Emotional..... </t>
  </si>
  <si>
    <t xml:space="preserve">la la la la...realizing I need a serious haircut. I hate my dead, burnt hair. </t>
  </si>
  <si>
    <t xml:space="preserve">@Chrissyyyyyyy Saturday?? I'm in LA tonight </t>
  </si>
  <si>
    <t>Sheridan15</t>
  </si>
  <si>
    <t xml:space="preserve">And the word of the DAY is MISS. Now I'll use it in a sentence! I'm gonna MISS Chris May </t>
  </si>
  <si>
    <t>still miss my bffff!!   both of  'em!!!</t>
  </si>
  <si>
    <t>@JoeOHerrera Ugh. That sucks  But thanks for all the updates!! And I'm not sure about City Limits. Haven't passed by it.</t>
  </si>
  <si>
    <t xml:space="preserve">@jfinik everyone needs to leave them alone </t>
  </si>
  <si>
    <t xml:space="preserve">I'm HOOOOOME! 75 degrees &amp;amp; Humid LOVES IT I'm REEEEAAALY mad right now, Sigh) No SF here </t>
  </si>
  <si>
    <t>elavip</t>
  </si>
  <si>
    <t xml:space="preserve">can't wait for finale of the hills ! lauren </t>
  </si>
  <si>
    <t>anniekishman</t>
  </si>
  <si>
    <t xml:space="preserve">has nothing interesting to contribute to twitter </t>
  </si>
  <si>
    <t>kewltcguy</t>
  </si>
  <si>
    <t xml:space="preserve">@vgomez86 I am...what u up to...it's gonna sink in Mon that your no longer gonna be there... </t>
  </si>
  <si>
    <t>AirborneMOMMY</t>
  </si>
  <si>
    <t xml:space="preserve">8 mile run today 24 hour duty today and sunday gotta love the army realy would like to spend time with my family </t>
  </si>
  <si>
    <t>thecityhorse</t>
  </si>
  <si>
    <t>watching house but about to go to bed.. 330am is not that far from now  @ least i'll be enjoying the sunrise in another state w. my horse!</t>
  </si>
  <si>
    <t>MatEmery</t>
  </si>
  <si>
    <t>feeling miserable....Episode 8 next saturday june 6th  ... But I made a new SBZ avitar!!!!</t>
  </si>
  <si>
    <t xml:space="preserve">I am so lame! I just made Will go back in to get a cheese pizza since they have us the wrong one. </t>
  </si>
  <si>
    <t>RickieRainwater</t>
  </si>
  <si>
    <t xml:space="preserve">@Liz_Hatch Really sorry to hear about the injuries.  Keep us posted on the girls.  Glad you were able to stay out of it. Wanted to see u </t>
  </si>
  <si>
    <t>SocialAddiction</t>
  </si>
  <si>
    <t>Havin fun away...beach breeze feels nice. im okay even tho Denver is losing at the momment. Boooo!!     BUT yeaaah to the lovely nite &amp;amp; my</t>
  </si>
  <si>
    <t xml:space="preserve">@sanrio007 yeah they suck </t>
  </si>
  <si>
    <t xml:space="preserve">@pokapolas missed you too   TY for the #ff. I missed it today </t>
  </si>
  <si>
    <t>conceive_plus</t>
  </si>
  <si>
    <t>Latest news: Why do i feel so crappy?  - Long Term TTC &amp;amp; Assisted Conception ... http://bit.ly/Mn2qv</t>
  </si>
  <si>
    <t>GirlSascha</t>
  </si>
  <si>
    <t xml:space="preserve">At the Griffith Observatory- there's a huge model of all the planets, but Pluto is missing. I forgot Pluto isn't a planet anymore. </t>
  </si>
  <si>
    <t xml:space="preserve">@wwwjeffmayca sand is because you ride/run the beach path, but it's well kept. boyfriend. yes. ha ha sorry </t>
  </si>
  <si>
    <t>mpandabear</t>
  </si>
  <si>
    <t xml:space="preserve">i should be getting ready for owl city. BUT NO. i'm grounded </t>
  </si>
  <si>
    <t>MisterDiggler</t>
  </si>
  <si>
    <t>Grrr. The Kogi Korean BBQ Taco Truck is in Santa Fe Springs. So close, yet so far.  I wanna try it already.</t>
  </si>
  <si>
    <t>@MyCatIsOnFire i know  but you were absent for the last few days. FACK!</t>
  </si>
  <si>
    <t>Tito211</t>
  </si>
  <si>
    <t>@court482 not looking good Court!!  Denver is on the ropes...</t>
  </si>
  <si>
    <t>@angiewarren she posted a blog,  i have a link on mine. She is on a mission  a sucky one, but one she will beat the *@&amp;amp;~+ out of!</t>
  </si>
  <si>
    <t>kabezzz</t>
  </si>
  <si>
    <t xml:space="preserve">twitter wont let me put up a user pic! </t>
  </si>
  <si>
    <t>@pkandrosy hey thats not nice  hahah.</t>
  </si>
  <si>
    <t>LynneFrederick</t>
  </si>
  <si>
    <t xml:space="preserve">out for a bit before they leave for the summer </t>
  </si>
  <si>
    <t>ZEROMSC</t>
  </si>
  <si>
    <t xml:space="preserve">@StephSooWavy it says I wasn't </t>
  </si>
  <si>
    <t xml:space="preserve">When it comes to Jon and Kate I'm on the kids' side obviously but also Jon's. Kate treats him like dirt. </t>
  </si>
  <si>
    <t>DeserayAlesia</t>
  </si>
  <si>
    <t xml:space="preserve">Rain pls go away! </t>
  </si>
  <si>
    <t>kwindbigler</t>
  </si>
  <si>
    <t xml:space="preserve">Fantastic: Health insurance canceled because bill got sent to wrong address while I was in New York. </t>
  </si>
  <si>
    <t>psyco_chick32</t>
  </si>
  <si>
    <t xml:space="preserve">@knittingknots: good to hear!  Being sick sucks </t>
  </si>
  <si>
    <t>MissInvisiblex3</t>
  </si>
  <si>
    <t>@hideawayxx sorry about that.  it's really a shame that we both can't go when we're such huuge fans of her.</t>
  </si>
  <si>
    <t>Twilighterleah</t>
  </si>
  <si>
    <t xml:space="preserve">I'm going to miss the Trailer premiere of New Moon!!!! *cries and screams* Hug me </t>
  </si>
  <si>
    <t>KyleGallienne</t>
  </si>
  <si>
    <t xml:space="preserve">Doesn't have a face now, thanks twitter. </t>
  </si>
  <si>
    <t>@trav1sty  well tell everyone I'm there with you in spirit! IFS! Woo!</t>
  </si>
  <si>
    <t xml:space="preserve">@ArielRebel bonne nuit d'une autre quebecoise   sheesh, my french stinks after being in the states so long  </t>
  </si>
  <si>
    <t>@Brieannnn i wish you were on againnn  i was cleaning</t>
  </si>
  <si>
    <t xml:space="preserve">I hate scary movies </t>
  </si>
  <si>
    <t>oddie_faneenala</t>
  </si>
  <si>
    <t xml:space="preserve">Welp this sunday is gonna be a super sad one </t>
  </si>
  <si>
    <t>jackieherb</t>
  </si>
  <si>
    <t xml:space="preserve">So tired I feel like I can hardly move </t>
  </si>
  <si>
    <t>ragingmon</t>
  </si>
  <si>
    <t xml:space="preserve">is alone here at Kublai's Cafe. I wonder where are the other organizers </t>
  </si>
  <si>
    <t xml:space="preserve">And now I gotta drive all the way downtown FUUUUUUUUUUUUUUUUKKkk &amp;gt;_&amp;lt; I guess my Good Luck Friday couldn't keep it up   </t>
  </si>
  <si>
    <t>luismoreno6975</t>
  </si>
  <si>
    <t xml:space="preserve">Drinking solo &amp;amp; listening 2 one of my favorit bands &amp;quot;The Postal Service&amp;quot; thinking about u. </t>
  </si>
  <si>
    <t>bxblondqt21</t>
  </si>
  <si>
    <t>@gmkhail85 my day was good yea I know I was werkin nd then I was buyin couple shyt since I gt paid  money goes fast fkn rentttt</t>
  </si>
  <si>
    <t>karlynbabb</t>
  </si>
  <si>
    <t xml:space="preserve">@mommytwingirls: it must have been good - it went quick.  I didn't get any.  </t>
  </si>
  <si>
    <t>kezza2909</t>
  </si>
  <si>
    <t xml:space="preserve">wish she could sleep </t>
  </si>
  <si>
    <t>chuckself</t>
  </si>
  <si>
    <t>frustration with moving website to new host  Many problems. Sometimes it's good to walk away from it.  I will try to figure it out later.</t>
  </si>
  <si>
    <t>blobcoastvegas</t>
  </si>
  <si>
    <t>My washer and dryer went out.. very bad news.. I had to for the first time go to a laundry mat to do the laundry....It was doo-doo  ha ha</t>
  </si>
  <si>
    <t xml:space="preserve">@Alyssa_Milano Poor darling Phoenix. It breaks my heart. Dogs have the most loving nature - how could anyone do that? </t>
  </si>
  <si>
    <t>Amoo23</t>
  </si>
  <si>
    <t xml:space="preserve">is going to bed soon work tomorrow </t>
  </si>
  <si>
    <t>Azleeshy</t>
  </si>
  <si>
    <t>@Alyssa_Milano OMG..    Only a monster can do something like that, unreal..   grrrrrrrr</t>
  </si>
  <si>
    <t>Harmonyjackson</t>
  </si>
  <si>
    <t xml:space="preserve">just had a lovely visit with 1 of my fav people.... Betty!!!! but she didn't have my cuban cigerellos with her </t>
  </si>
  <si>
    <t xml:space="preserve">@MsLes30 loll everytime you let me out you send me right back in </t>
  </si>
  <si>
    <t>CrysChantille</t>
  </si>
  <si>
    <t xml:space="preserve">@ChollieSwaggmor ahahahahaha! yeah I knew u said no lol poor leon </t>
  </si>
  <si>
    <t>seconddrink</t>
  </si>
  <si>
    <t xml:space="preserve">@mybonescostme YESH, I SAW THE PICS.  I'M QUITE JEALOUS.  NO LIT CANDLES FOR MY DISNEY PRINCESS DRESS. </t>
  </si>
  <si>
    <t xml:space="preserve">also, did #GQMF become a trend at any point while I was gone in the last hour or so? </t>
  </si>
  <si>
    <t>FreeFallin2033</t>
  </si>
  <si>
    <t xml:space="preserve">i already miss my anderson ladies...sad day. </t>
  </si>
  <si>
    <t>trekkiegal</t>
  </si>
  <si>
    <t xml:space="preserve">I totally forgot that eastern Indiana is 1 hour later than here.  That means I have to get up an hour earlier than I thought tomorrow! </t>
  </si>
  <si>
    <t>Hmm... Started raining... This is not conducive to going out and about downtown tonight.   Maybe it will let up?</t>
  </si>
  <si>
    <t>Netty1Net</t>
  </si>
  <si>
    <t xml:space="preserve">@HEYESCO LOL! I did that for lent. Buuuut @ least u can pretend to be faded. No matter how hard I try a carrot just isn't a cookie </t>
  </si>
  <si>
    <t xml:space="preserve">so when my grandfather gave me this mac.. he forgot to tell me what the password for everything was. now i cant download some things </t>
  </si>
  <si>
    <t>triciamarie25</t>
  </si>
  <si>
    <t xml:space="preserve">My little bro just graduated </t>
  </si>
  <si>
    <t>shinseiki21</t>
  </si>
  <si>
    <t xml:space="preserve">I miss you so much @leoncitobonito, i wish you could be here </t>
  </si>
  <si>
    <t xml:space="preserve">Having a beer and cooking hotdogs. Erin and I failed to find our bistro table </t>
  </si>
  <si>
    <t xml:space="preserve">im at the berrangs and i didnt even try to be here </t>
  </si>
  <si>
    <t>schlegel_bagel</t>
  </si>
  <si>
    <t xml:space="preserve">i don't get it......ugggg... its too hot </t>
  </si>
  <si>
    <t xml:space="preserve">@IAMtheCOMMODORE i'm sooo sad, 'cause i couldn't talk to you guys, i've got questions. if you reply me.. that would make me happy </t>
  </si>
  <si>
    <t>Lmfaoo I know! I got someone in mind but I feel lazy  @allstar_ace</t>
  </si>
  <si>
    <t>raeraeeveryday</t>
  </si>
  <si>
    <t>@Klaye damn. I missed it.    should have BBM'd this info. I forget to check twitter sometimes.</t>
  </si>
  <si>
    <t>w07v3r</t>
  </si>
  <si>
    <t xml:space="preserve">@scifigirl oh man! i'm sorry to hear that. sucky! </t>
  </si>
  <si>
    <t>JuniorDaKid</t>
  </si>
  <si>
    <t xml:space="preserve">@danielleashanti my bad I know ur too FULL to be bothered wit my problems. </t>
  </si>
  <si>
    <t>marurokz</t>
  </si>
  <si>
    <t xml:space="preserve">my dog just had a fit </t>
  </si>
  <si>
    <t xml:space="preserve">I'm not going to tell about my dream. sadly, it was a wee bit depressing to wake up and not have it be real. </t>
  </si>
  <si>
    <t xml:space="preserve">@hollia369 its official... she's really mad and refuses to talk to me. i tried talking to her when she got on gmail... but she ignored me </t>
  </si>
  <si>
    <t xml:space="preserve">I WANNA GO HOME RIGHT NOW! GOOOSH!! HELP ME </t>
  </si>
  <si>
    <t>Starstrukk09</t>
  </si>
  <si>
    <t xml:space="preserve">ugh it's a Friday night and I'm so bored. There's nothing 2 do. N none of my buddies r on </t>
  </si>
  <si>
    <t>@TheRealJordin I almost went to O'Connor before you became an idol! lol but i moved  and i will see you July 13th!</t>
  </si>
  <si>
    <t>Sharonissick</t>
  </si>
  <si>
    <t xml:space="preserve">@IKrocks_ Jacky! I love u girl and i miss u soo much! haha funny uhu? we saw us yesterday and now i'm here missing u DAMN! How is Kary? </t>
  </si>
  <si>
    <t>msansonetti</t>
  </si>
  <si>
    <t xml:space="preserve">Poo. I have to go to work tomorrow ... good night all! Last day for teachers. First day of my summer schedule. </t>
  </si>
  <si>
    <t xml:space="preserve">16 hours driving makes one's bum quite sore </t>
  </si>
  <si>
    <t>freewarefiend</t>
  </si>
  <si>
    <t xml:space="preserve">realizing that caring for a parent in extremely and rapidly deteriorating health 24-7 single handedly isn't do-able forever </t>
  </si>
  <si>
    <t>blankomeowlover</t>
  </si>
  <si>
    <t xml:space="preserve">@xc_girl o yes and escape the fate. I wish you could be here </t>
  </si>
  <si>
    <t xml:space="preserve">@ballhard55 bout what baby </t>
  </si>
  <si>
    <t xml:space="preserve">My pants smell funny </t>
  </si>
  <si>
    <t xml:space="preserve">@twitoria you don't need to! i'm online using some site haha. ahhh i'm following you now, btw i only just got what your sn means </t>
  </si>
  <si>
    <t>@kellyisakilla aw kelly.  I love youu</t>
  </si>
  <si>
    <t xml:space="preserve">wants the Arctic sea ice news &amp;amp; analysis satellite back up and operational </t>
  </si>
  <si>
    <t>rachelmichelle</t>
  </si>
  <si>
    <t xml:space="preserve">The last thing I want to think about after an icky day at work is having to go back in the morning....but I do.  </t>
  </si>
  <si>
    <t>SallySteffensen</t>
  </si>
  <si>
    <t xml:space="preserve">@twitrbackground I can't figure out how to DM you back.  I did the setting thing you suggested.  Now I have 2 backgrounds from your site. </t>
  </si>
  <si>
    <t>enygma</t>
  </si>
  <si>
    <t>@ramsey awesome...I couldn't get that to cooperate  share your secrets, oh wise one</t>
  </si>
  <si>
    <t>icantforgetyou</t>
  </si>
  <si>
    <t>errrrg!! amazing dance today 8 more days of school lol yay and no  wont see patty for 3 MONTHS!!! lol and it was yearbook today</t>
  </si>
  <si>
    <t xml:space="preserve">Lovely! just got a big chip in my windshield while driving on the freeway! </t>
  </si>
  <si>
    <t>Dislexa</t>
  </si>
  <si>
    <t>Paying for the festivities of last night now  Live Nudes Barrack O'PROMa tonight!</t>
  </si>
  <si>
    <t xml:space="preserve">@ShannaPace as soon as the girl walked out of the room she darted and we immediately noticed she took a vest. couldnt catch her </t>
  </si>
  <si>
    <t>caitlinmorris</t>
  </si>
  <si>
    <t xml:space="preserve">the movie tonight was scary </t>
  </si>
  <si>
    <t>hummingbird2</t>
  </si>
  <si>
    <t>@pamfidler So sad, I have read about their decline  We thought we would give it a try &amp;amp; add 2 more nest boxes. Hope it's not 2 late.</t>
  </si>
  <si>
    <t>@gallerycat i miss u all ready  *tear*</t>
  </si>
  <si>
    <t xml:space="preserve">@PaoC_E i did my oral test (cevaz) i miss you </t>
  </si>
  <si>
    <t>debbie_kermy</t>
  </si>
  <si>
    <t>home!  I know we need the money but I wish my hubby did not have to work! Missing him!</t>
  </si>
  <si>
    <t xml:space="preserve">@brolivia_k yes maam! will you be there tuesday, or do you work? </t>
  </si>
  <si>
    <t>revraygreen</t>
  </si>
  <si>
    <t>@CkrofOne  it just isn't meant to be  send me a direct w/your user name or ?)</t>
  </si>
  <si>
    <t>sharonelz</t>
  </si>
  <si>
    <t xml:space="preserve">i official have an addiction to spending money on books.  im about to buy 2, &amp;amp; i have about 8 at home that i have yet to read </t>
  </si>
  <si>
    <t>mjwoo</t>
  </si>
  <si>
    <t xml:space="preserve">@kskinder how's his voice he was worried preshow bc he is sickkie. </t>
  </si>
  <si>
    <t>@steelergurl we are too divided unfortunately.     I feel the sentiment tho.</t>
  </si>
  <si>
    <t xml:space="preserve">I think I'm going back to to Hotel Cafe tomorrow to see Greg Laswell! Even though I wish I was going back to see Sam tonight! </t>
  </si>
  <si>
    <t xml:space="preserve">I am wearing a very short skirt and it is fucking cold mum left me here </t>
  </si>
  <si>
    <t xml:space="preserve">@xoizen I'm all about fast Internet.  Tmobile isn't cutting it for me.  3g isn't even out yet for Hawaii </t>
  </si>
  <si>
    <t>@conc3p It always been a fav, but particularly right now it's like look how far we've fallen. Made me sad.  I just plain miss Liv &amp;amp; El</t>
  </si>
  <si>
    <t>kezbat</t>
  </si>
  <si>
    <t xml:space="preserve">I can't has sleep </t>
  </si>
  <si>
    <t>jrrichard9008</t>
  </si>
  <si>
    <t xml:space="preserve">I am trying to burn movies off of ethan's computer but he has a compaq and so its bein stoopid... Whatever will i do </t>
  </si>
  <si>
    <t xml:space="preserve">cleaning my room....it's extremely messy. </t>
  </si>
  <si>
    <t>pianokeyteeth</t>
  </si>
  <si>
    <t>@muhranduh  it's ok. call me tomorrow</t>
  </si>
  <si>
    <t xml:space="preserve">@tommytrc @tvorse @LisaRedShoesPR The more I hear about it the more I wish I was going! </t>
  </si>
  <si>
    <t>muhnica</t>
  </si>
  <si>
    <t xml:space="preserve">@erickimberlin I want to eric!  that would be sweet!  they closed all the krispy kremes in new mexico.  </t>
  </si>
  <si>
    <t>Updated my carnival of blogs to include some people I forgot....sorry  http://bit.ly/nNcYa</t>
  </si>
  <si>
    <t xml:space="preserve">Why do Dutch people mention &amp;quot;DIE&amp;quot; all the time??!! It scares me. </t>
  </si>
  <si>
    <t>bkoppe</t>
  </si>
  <si>
    <t xml:space="preserve">w00t! @nineinchnails playing &amp;quot;I'm Afraid of Americans&amp;quot;  Sadly, without David Bowie </t>
  </si>
  <si>
    <t>elliesadventure</t>
  </si>
  <si>
    <t xml:space="preserve">@DodgersNation though I understand most people are turned on by homeruns. Players like Pierre are often underappreciate </t>
  </si>
  <si>
    <t>stephiej8</t>
  </si>
  <si>
    <t xml:space="preserve">Watching the Indians game with my patients...and missing my baby  </t>
  </si>
  <si>
    <t>misskoneko</t>
  </si>
  <si>
    <t xml:space="preserve">noooooo, the music, it starts again, noooooo </t>
  </si>
  <si>
    <t>_Mattie_</t>
  </si>
  <si>
    <t xml:space="preserve">had a rather sad experience </t>
  </si>
  <si>
    <t xml:space="preserve">@longzheng Your site is down, at least for me. </t>
  </si>
  <si>
    <t>@moefugger ROFL was it really good? i wouldve freaked out  did i tell u bout my walkout of the $ movies when watching texas chainsaw mass?</t>
  </si>
  <si>
    <t>PaulyGonzalez</t>
  </si>
  <si>
    <t xml:space="preserve">@RayleneCaceres have fun without me </t>
  </si>
  <si>
    <t>paojau</t>
  </si>
  <si>
    <t xml:space="preserve">Tonight's gonna be a long night! 2 admissions, recap, and a transfer! </t>
  </si>
  <si>
    <t>pritaprita</t>
  </si>
  <si>
    <t xml:space="preserve">I miss my boyfriend soo much.. </t>
  </si>
  <si>
    <t xml:space="preserve">i'm tired and sooooooooo not foward to finishing my barely worked on research paper tommorow. </t>
  </si>
  <si>
    <t>acts_rox</t>
  </si>
  <si>
    <t xml:space="preserve">I so totally wanna write right now...but I have no new material. </t>
  </si>
  <si>
    <t>AngryHabsFan</t>
  </si>
  <si>
    <t xml:space="preserve">Jim Hughson &amp;amp; Craig Simpson will call the Stanley Cup finals on CBC this year, not Bob Cole </t>
  </si>
  <si>
    <t>kellykisses522</t>
  </si>
  <si>
    <t>car died  *his bun bun*</t>
  </si>
  <si>
    <t xml:space="preserve">@aprilleigh909 God, that's so awful. Why would you do that to your kid? </t>
  </si>
  <si>
    <t xml:space="preserve">@mafiachild Brah Twitter is the Feds. We can see where you at and everything on here. </t>
  </si>
  <si>
    <t>vicksprimed</t>
  </si>
  <si>
    <t xml:space="preserve">#gasol your so sexy. Why are you a #laker </t>
  </si>
  <si>
    <t>D_Steele</t>
  </si>
  <si>
    <t xml:space="preserve">last night to spend with @ilovebicycles. I'm soooo gonna miss my buddy </t>
  </si>
  <si>
    <t xml:space="preserve">@Heidibluegirl What??? What's wrong with the kitty?? </t>
  </si>
  <si>
    <t>BrandyAlexis</t>
  </si>
  <si>
    <t xml:space="preserve">The glass is looking half empty today....i don't like half empty </t>
  </si>
  <si>
    <t>lorachelle</t>
  </si>
  <si>
    <t xml:space="preserve">@aaronlowe I'm gonna miss that blue bumper. </t>
  </si>
  <si>
    <t>nkotb5renee</t>
  </si>
  <si>
    <t xml:space="preserve">back from shopping, did not find ANY shoes in my size. geezz life sucks when it comes to shoe sizes </t>
  </si>
  <si>
    <t>neonkitten</t>
  </si>
  <si>
    <t xml:space="preserve">Business is still dead at my job. Asking for a raise would be laughed at. </t>
  </si>
  <si>
    <t>plumeriafairy14</t>
  </si>
  <si>
    <t>my phone's breaking down on me. and just when something juicy and interesting breaks out via text, i cant effing reply!  super darn it!</t>
  </si>
  <si>
    <t>@jesswlin Oh no!   I hope it works out! &amp;lt;3 What job is proving episodic?</t>
  </si>
  <si>
    <t>I think I'm gonna call it a night.  Sorry, guys.</t>
  </si>
  <si>
    <t>@1Kali3 Me too  I really want to go... I'll try again tonight...</t>
  </si>
  <si>
    <t xml:space="preserve">I'm so confused </t>
  </si>
  <si>
    <t>juzzdalsanto26</t>
  </si>
  <si>
    <t>i need a new book  at home. alone. singing all by myself.</t>
  </si>
  <si>
    <t>raymondgoho</t>
  </si>
  <si>
    <t xml:space="preserve">Trying Netbeans PHP editor. It doesn't have a code completion </t>
  </si>
  <si>
    <t>eunichiban</t>
  </si>
  <si>
    <t>@aycstacy but I can't go today  I have to go swim and BBQ (nope, no Cherry Kool-Aid ;) and exploit what's left of our schizo weather</t>
  </si>
  <si>
    <t>jillyconjem</t>
  </si>
  <si>
    <t xml:space="preserve">I wish I'd at least hear a 'no' from him. Then I could stop obsessing... well, at least try to stop obsessing.  </t>
  </si>
  <si>
    <t>maritza78</t>
  </si>
  <si>
    <t xml:space="preserve">Kadence has a canker sore </t>
  </si>
  <si>
    <t>Band_AidE</t>
  </si>
  <si>
    <t>Driving up to Anaheim to drop my sister off  Shes goin to colorado for 10 weeks</t>
  </si>
  <si>
    <t>Kelly_Slobo</t>
  </si>
  <si>
    <t xml:space="preserve">Ah the weekend...2 bad I'm all booked </t>
  </si>
  <si>
    <t>mom2jazz</t>
  </si>
  <si>
    <t xml:space="preserve">@dramadork001 finaly home myself. @lakernation pipers was packed couldn't get a seat. </t>
  </si>
  <si>
    <t xml:space="preserve">@catwillis awww! hahah they just commented me. wowowow i have way too much luck </t>
  </si>
  <si>
    <t>daniee_shogun88</t>
  </si>
  <si>
    <t xml:space="preserve">on the telephone </t>
  </si>
  <si>
    <t>neoncolorwaves</t>
  </si>
  <si>
    <t xml:space="preserve">@_casserole *sigh* i need a vacation. </t>
  </si>
  <si>
    <t>nataliefranke</t>
  </si>
  <si>
    <t xml:space="preserve">Just watched an ambulance take my next door neighbor away.. Say a prayer. He lost his wife earlier this year &amp;amp; I'm so worried about him.. </t>
  </si>
  <si>
    <t>keirakeira</t>
  </si>
  <si>
    <t>@abbeyeggo EGGS! hows the NZ? It's raining, we didn't play  OMG, me too with those pics... nearly. haha, i've watched it like 6 times now.</t>
  </si>
  <si>
    <t>KrisCleary</t>
  </si>
  <si>
    <t xml:space="preserve">I want a new phone, but I don't like any of the phones currently available. </t>
  </si>
  <si>
    <t xml:space="preserve">don't forget everyone tonight is Leno's lastnight on The Tonight Show </t>
  </si>
  <si>
    <t>seh80</t>
  </si>
  <si>
    <t xml:space="preserve">Hoping this isn't a kidney stone </t>
  </si>
  <si>
    <t xml:space="preserve">I really need to get a car - sick of having to do exercise to get to places </t>
  </si>
  <si>
    <t>PaigeBBI</t>
  </si>
  <si>
    <t xml:space="preserve">grabup.com has been unreachable all day </t>
  </si>
  <si>
    <t>SisterDiane</t>
  </si>
  <si>
    <t>Juuuuuust about done setting up the Provo booth. Missed out on paella.  #mf09</t>
  </si>
  <si>
    <t>sashafierce3</t>
  </si>
  <si>
    <t xml:space="preserve">@MissLadii12 Hey girl!!! Shii i couldn't do it... lol.... maybe today my bad day... </t>
  </si>
  <si>
    <t>cgreeeeeeen</t>
  </si>
  <si>
    <t>@TheRealJordin my throats been hurting me too today  it just started during school, so random! but its a genius excuse to have icecream!&amp;lt;3</t>
  </si>
  <si>
    <t>SkippenMyDesign</t>
  </si>
  <si>
    <t xml:space="preserve">Is wishing it was my dad who died and not my mom </t>
  </si>
  <si>
    <t>MISSKIMMIEBABY</t>
  </si>
  <si>
    <t xml:space="preserve">gotta get up early 2morrow 4 wrk ughh!!!!! </t>
  </si>
  <si>
    <t>yeuh_its_isis</t>
  </si>
  <si>
    <t xml:space="preserve">crampssssss </t>
  </si>
  <si>
    <t>stretchingabuck</t>
  </si>
  <si>
    <t xml:space="preserve">@MoneyMethods Sorry to hear what is going on w/your son. I would be ticked as well. </t>
  </si>
  <si>
    <t>thisischico</t>
  </si>
  <si>
    <t xml:space="preserve">@rediscover_me that sucks. I'm sorry </t>
  </si>
  <si>
    <t xml:space="preserve">@ekaa17 i need the copy now. </t>
  </si>
  <si>
    <t>atebymonsters</t>
  </si>
  <si>
    <t>I loved UP, didn't think they needed that type of villain. Story was great, looked like they reused some assets from past movies  #UP</t>
  </si>
  <si>
    <t>dekal13</t>
  </si>
  <si>
    <t>All my teams are losing  come on michigan! Losers bracket double header tomorrow!</t>
  </si>
  <si>
    <t xml:space="preserve">Huevo and Plum (with an e) r all alone cuz daddy left them at home </t>
  </si>
  <si>
    <t xml:space="preserve">My stomach hurts. </t>
  </si>
  <si>
    <t>ItsMeGregory</t>
  </si>
  <si>
    <t xml:space="preserve">@jnthnlckwd why pray for me!? </t>
  </si>
  <si>
    <t>@emjaystar Omg, I actually did - and ran out of tissues   But then Scrubs was on after - I can't believe I was up until almost midnight</t>
  </si>
  <si>
    <t xml:space="preserve">I want my cup back... what are the seven stages of grieving? What stage am I at... </t>
  </si>
  <si>
    <t>UhOhitschristy</t>
  </si>
  <si>
    <t xml:space="preserve">I cant believe tonight is the last episode of the tonight show. I'm going to miss Headlines </t>
  </si>
  <si>
    <t>She took away Lyly's cupcakes  Poor Lyly.</t>
  </si>
  <si>
    <t xml:space="preserve">@charleneortiz maybe robert patinson! but i already voted to david archuleta! sorry! </t>
  </si>
  <si>
    <t xml:space="preserve">@Canageek my fridays are always for hanging out though... </t>
  </si>
  <si>
    <t>Andrea219</t>
  </si>
  <si>
    <t>im totally confused by twitter  lets go LAKERS!</t>
  </si>
  <si>
    <t>innovatory</t>
  </si>
  <si>
    <t>NOOOO please no cut off at 7:45  please?</t>
  </si>
  <si>
    <t>dhaley76</t>
  </si>
  <si>
    <t xml:space="preserve">Long day.  </t>
  </si>
  <si>
    <t>&amp;quot;Going to the dog races tomorrow.. Need companyy.  Anyone up to it should text me: 8134945146&amp;quot;</t>
  </si>
  <si>
    <t>cesarmtz99</t>
  </si>
  <si>
    <t xml:space="preserve">cleaning up the house with no help!! </t>
  </si>
  <si>
    <t>Cupcake1012</t>
  </si>
  <si>
    <t>@CarrinaSophia   Ah, well...I heart you anyway!!</t>
  </si>
  <si>
    <t>EdwinsStar</t>
  </si>
  <si>
    <t xml:space="preserve">Have a Sore Throat hope it doesn't get any worse </t>
  </si>
  <si>
    <t>@purplepleather ummmmmm r u neglecting me....  i know you can see me..lol just kidding</t>
  </si>
  <si>
    <t>RICHMO718</t>
  </si>
  <si>
    <t>@Tripzy IT DON'T MATTER ANYWAY ALL @VH1HOOPZ WANTED FROM ME IS A SCORE  LOL</t>
  </si>
  <si>
    <t>i gotta go play zomg with my daughter ..  i don't wanna ... see yas later</t>
  </si>
  <si>
    <t>scotolsen</t>
  </si>
  <si>
    <t xml:space="preserve">@chadishere AHHHH. dammit...i needed a ride to that </t>
  </si>
  <si>
    <t>cheyrael</t>
  </si>
  <si>
    <t xml:space="preserve">Is missin her sweeties </t>
  </si>
  <si>
    <t>katearoni</t>
  </si>
  <si>
    <t xml:space="preserve">@KelseyLeigh330 Awww you're right by my houseee! </t>
  </si>
  <si>
    <t>ckimm</t>
  </si>
  <si>
    <t xml:space="preserve">Doin some laundry.. Thats whats gunna cost me the most laundry this summer </t>
  </si>
  <si>
    <t>i have a bruised jaw  it hurts so much but i look really hardcore lol</t>
  </si>
  <si>
    <t xml:space="preserve">Anyone want @Mr_Nico he's available!!? No takers .. Hum sorry boo .. </t>
  </si>
  <si>
    <t xml:space="preserve">really truly struggling to get into my 2nd third of my final assessment </t>
  </si>
  <si>
    <t>@BlowhornOz thats not good   you need to dance or something</t>
  </si>
  <si>
    <t>iflandphoto</t>
  </si>
  <si>
    <t xml:space="preserve">Sorry, no Daily iPhone snap today </t>
  </si>
  <si>
    <t xml:space="preserve">Follow Friday I would do it but there's just too many.  </t>
  </si>
  <si>
    <t>BlackaRicanMa</t>
  </si>
  <si>
    <t xml:space="preserve">@breedimetria I'm only 115 </t>
  </si>
  <si>
    <t>Sheila_Delgado</t>
  </si>
  <si>
    <t xml:space="preserve">@backstreetboys  I wanna go to your party </t>
  </si>
  <si>
    <t>@ctrleverything The timeline does not prove anything at all  I might as well let you in on why I asked that http://tinyurl.com/mxvr5v</t>
  </si>
  <si>
    <t>1BLOCKHEAD4LIFE</t>
  </si>
  <si>
    <t xml:space="preserve">@IAMGUILLERMO Lakess are lookin good </t>
  </si>
  <si>
    <t>TheSecondLetter</t>
  </si>
  <si>
    <t xml:space="preserve">@morphisgirl Nah..  LOL  What was that?  I have to admit, I'm not a big Pop R&amp;amp;B fan.  </t>
  </si>
  <si>
    <t>Dantzzz</t>
  </si>
  <si>
    <t>The new prada record is VERY disappointing. Dez Moines is the only good song  i'm not a fan of mikes new vocal attempt.</t>
  </si>
  <si>
    <t xml:space="preserve">@shwayze why was your show Buzzin taking off of Mtv </t>
  </si>
  <si>
    <t xml:space="preserve">Wow what's with me having intense dreams, this one was disturbing I woke up sad </t>
  </si>
  <si>
    <t>smileitssarah</t>
  </si>
  <si>
    <t xml:space="preserve">should live in a bubble so she can stop breaking things </t>
  </si>
  <si>
    <t>Paul_T_Harris</t>
  </si>
  <si>
    <t xml:space="preserve">Fun day with the family. Wish my joints weren't hurting. </t>
  </si>
  <si>
    <t>danaedwards</t>
  </si>
  <si>
    <t xml:space="preserve">@lorireed ty, </t>
  </si>
  <si>
    <t>rockerchick2719</t>
  </si>
  <si>
    <t xml:space="preserve">I have a headache and my internet isnt working! </t>
  </si>
  <si>
    <t>MyInnerJuCJuice</t>
  </si>
  <si>
    <t>@PattyDupea You make me so sad sometimes....   What a tease!</t>
  </si>
  <si>
    <t>linz1125</t>
  </si>
  <si>
    <t xml:space="preserve">wish my blackberry would work.... </t>
  </si>
  <si>
    <t xml:space="preserve">@BurnDownParis let me know how it is. Everyone went w/o me. </t>
  </si>
  <si>
    <t xml:space="preserve">http://bit.ly/T9hUy  i wish he won </t>
  </si>
  <si>
    <t>xoMaria49xo</t>
  </si>
  <si>
    <t xml:space="preserve">She knows I would never be a trader. She's my best friend, I'd never do anything to hurt her. Why can't she understand that? I'm sorry </t>
  </si>
  <si>
    <t xml:space="preserve">Finally watched that damn video.. Wasn't worth much of the wait unfortunately. AJ is becoming a 2004 Nick, BOO </t>
  </si>
  <si>
    <t xml:space="preserve">I don't like it when Max grows up in George Lopez. He gets less cute </t>
  </si>
  <si>
    <t>MoniqueTheGeek</t>
  </si>
  <si>
    <t xml:space="preserve">Depressed to hear new Taking Back Sunday ish when I know Matt Fazzi should still be in Facing New York </t>
  </si>
  <si>
    <t xml:space="preserve">@mvcanales I've had very little sleep too! And I have to work all night. </t>
  </si>
  <si>
    <t>@erickimberlin I want to Eric!  that would be sweet!  they closed all the krispy kremes in NM.   I only get them when I go visit vegas.</t>
  </si>
  <si>
    <t>Jbroke27</t>
  </si>
  <si>
    <t xml:space="preserve">So flippin tired my eyes hurt </t>
  </si>
  <si>
    <t>twilightmommies</t>
  </si>
  <si>
    <t>15 second new Moon clip!  http://bit.ly/16tQu4</t>
  </si>
  <si>
    <t>MarkFNDanger</t>
  </si>
  <si>
    <t xml:space="preserve">I have no one to twit with </t>
  </si>
  <si>
    <t>brittsaysloveee</t>
  </si>
  <si>
    <t xml:space="preserve">Thinks @gurdy18 id CRAZY! I hate the sound of thunder and i hate lighting </t>
  </si>
  <si>
    <t>Mx_Mo</t>
  </si>
  <si>
    <t xml:space="preserve">Die hooikoorts is killing me... Don't like it at all </t>
  </si>
  <si>
    <t xml:space="preserve">wish I could watch @KalebNation's blogtv show but am at uni, mixing tracks </t>
  </si>
  <si>
    <t xml:space="preserve">@_CrAzY_4_mUsIc_ awww </t>
  </si>
  <si>
    <t>_MeesLovesYou_</t>
  </si>
  <si>
    <t xml:space="preserve">Ugh. Grounded!! </t>
  </si>
  <si>
    <t>coquetteries</t>
  </si>
  <si>
    <t xml:space="preserve">is anyone else always getting signed out of twitter? and omgosh still so much studying </t>
  </si>
  <si>
    <t xml:space="preserve">I feel out of placed </t>
  </si>
  <si>
    <t>sam_gray</t>
  </si>
  <si>
    <t xml:space="preserve">@_Myrhh_ I said that sucks. </t>
  </si>
  <si>
    <t>ridiculously tired, on the way home  don't text me i need sleeeeeep!</t>
  </si>
  <si>
    <t>moisison</t>
  </si>
  <si>
    <t xml:space="preserve">I just cancelled my friendster account. </t>
  </si>
  <si>
    <t>kaatiewangster</t>
  </si>
  <si>
    <t xml:space="preserve">ugh, i don't feel soo good though </t>
  </si>
  <si>
    <t>Whhhhyyyyy nuggets??? Whyyyyy  oh well. Lemme get dressed... Finsta roll thru the W, then who knows</t>
  </si>
  <si>
    <t>TheThriftyMama</t>
  </si>
  <si>
    <t>@5DollarDinners @CommnSenseMoney I wish hubs was here to say that   He always runs the concerts on Friday night, so it's just me a twitter</t>
  </si>
  <si>
    <t>Grrr, guess I'm not going out today, then  (rain)</t>
  </si>
  <si>
    <t>werdna_c</t>
  </si>
  <si>
    <t>Vom.  Billy Bobs  and the rodeo #fb</t>
  </si>
  <si>
    <t xml:space="preserve">I just saw this menu for dressed and I want some rite now too bad their closed </t>
  </si>
  <si>
    <t xml:space="preserve">I get so sad when I'm leaving my brothers place and my niece starts crying because she doesn't want me to leave! The face she makes . . . </t>
  </si>
  <si>
    <t>CGSCsail</t>
  </si>
  <si>
    <t>It was working before, but now doen't want to see anything uploaded    Deleted, or so thought, but nothing shows except for file name only</t>
  </si>
  <si>
    <t>alpascual</t>
  </si>
  <si>
    <t xml:space="preserve">@mraad the sample on your blog does not show any image </t>
  </si>
  <si>
    <t>iragsdale</t>
  </si>
  <si>
    <t>@joshuabaer sorry to hear that.   She was a great dog.</t>
  </si>
  <si>
    <t>aliciaATL</t>
  </si>
  <si>
    <t xml:space="preserve">Soccer tourni tomorow, this should be fun while im sick </t>
  </si>
  <si>
    <t>NikkiBurrrr</t>
  </si>
  <si>
    <t xml:space="preserve">the dodgers just got they're asses kicked by the thundersox. 9-1! better luck next time guys </t>
  </si>
  <si>
    <t>KymSanchez</t>
  </si>
  <si>
    <t xml:space="preserve">Going to the Penny tonight, one last time </t>
  </si>
  <si>
    <t>nicholeatwell</t>
  </si>
  <si>
    <t>eye ball headache thing is coming back    WTF!  i don't have money for an ER visit and i'm running out of migraine meds.</t>
  </si>
  <si>
    <t>hythonme</t>
  </si>
  <si>
    <t xml:space="preserve">@koenigjg hmm............ i miss you? </t>
  </si>
  <si>
    <t>kiaraswirl24</t>
  </si>
  <si>
    <t xml:space="preserve">i hate this, alot. you do it just to hurt me, and that hurts even more. </t>
  </si>
  <si>
    <t>ManthaAlexandra</t>
  </si>
  <si>
    <t>@FirstKlass_Regg  whats up?</t>
  </si>
  <si>
    <t xml:space="preserve">@ElyjahRasta omg all the people you follow are strippers </t>
  </si>
  <si>
    <t>Just4McNabb</t>
  </si>
  <si>
    <t xml:space="preserve">i really like Chrisette Michele as an artist but her tweets are making me not like her anymore.. </t>
  </si>
  <si>
    <t>DaveLarson_SF</t>
  </si>
  <si>
    <t xml:space="preserve">@VirginAmerica That was lame - @VirginAmerica - required password for private room!    </t>
  </si>
  <si>
    <t>Ben10_ox</t>
  </si>
  <si>
    <t>@sabdelmageed aww i wanna go to the mall  have u seen h&amp;amp;m?</t>
  </si>
  <si>
    <t>is going to bed...gotta love these stupid Friday nights at home  Laundry and getting car lights and locks fixed tomorrow then relax time!!</t>
  </si>
  <si>
    <t>cowboyrider_06</t>
  </si>
  <si>
    <t xml:space="preserve">On MySpace and my apps arent loading </t>
  </si>
  <si>
    <t xml:space="preserve">I'm gonna miss the Tonight Show with Jay Leno. </t>
  </si>
  <si>
    <t>BekahIsSpankin</t>
  </si>
  <si>
    <t>@heyheyybonaaann Sadly, no.  And I would be too busy raping Nick to kidnap 'em. Hahaaa. Hby?</t>
  </si>
  <si>
    <t>heychristina</t>
  </si>
  <si>
    <t xml:space="preserve">if only i could hear #rightturn live this summer </t>
  </si>
  <si>
    <t>AWilpula</t>
  </si>
  <si>
    <t>@TAMN i can't dir msg u, u don't follow me  ur blog opened like 50 times, not ads! i think mighta been random glitch? seriously, so weird!</t>
  </si>
  <si>
    <t>BrittaneeMaree</t>
  </si>
  <si>
    <t xml:space="preserve">Just found out about a local fashion show that me and my sista have to attend pray for us </t>
  </si>
  <si>
    <t>bochboch</t>
  </si>
  <si>
    <t>@mrsarchuleta_09 whaaaaaaaat?  why?!</t>
  </si>
  <si>
    <t>oh_angie</t>
  </si>
  <si>
    <t xml:space="preserve">best show ever tonight and also the last! how depressing </t>
  </si>
  <si>
    <t>Not a good day coding  things are slowly coming togther though...</t>
  </si>
  <si>
    <t>erniblossom</t>
  </si>
  <si>
    <t>ustaz akhil's wife is so very pretty! masyaAllah! that goes to show.. pretty, slim wives pun not safe from wayward husbands.   Life tests.</t>
  </si>
  <si>
    <t>kaylakristine08</t>
  </si>
  <si>
    <t>MLEyo</t>
  </si>
  <si>
    <t xml:space="preserve">Feeling like shiiiiiiit </t>
  </si>
  <si>
    <t>Flasetta</t>
  </si>
  <si>
    <t xml:space="preserve">@MrPeterAndre Hope you're doing well, Pete. Wish you two would get back together. You love each other and the kids. They are lost. </t>
  </si>
  <si>
    <t>edierubinson</t>
  </si>
  <si>
    <t xml:space="preserve">when is mommy time? not happenin tonight </t>
  </si>
  <si>
    <t>_Ambure_</t>
  </si>
  <si>
    <t>@withloverianeee aww, jealous...nice tropical weathers  lol</t>
  </si>
  <si>
    <t xml:space="preserve">@vxpresxv i is not the pr0nz </t>
  </si>
  <si>
    <t xml:space="preserve">@FoxxFiles I tried. I couldn't </t>
  </si>
  <si>
    <t>KitCischke</t>
  </si>
  <si>
    <t xml:space="preserve">Grading exams, watching &amp;quot;Casino Royale&amp;quot;. Worrying for my son, who's in WI with a freshly broken arm.  </t>
  </si>
  <si>
    <t>clau_rock</t>
  </si>
  <si>
    <t xml:space="preserve">ahahaha I'm dreaming so much and that is so bad because is not always true </t>
  </si>
  <si>
    <t>alyssavogt</t>
  </si>
  <si>
    <t xml:space="preserve">i haven't been on here in forever! too many wedding plans going on and i think i need a phone with web access </t>
  </si>
  <si>
    <t>Fuck my life, for real. My D&amp;amp;G Light Blue was 3 days old before the bottle shattered. R.I.P.   Anyone wanna donate to the fund...?</t>
  </si>
  <si>
    <t>skyladawn</t>
  </si>
  <si>
    <t xml:space="preserve">Okay, I'm back to editing. OMG Louise Cooper is SUCH a better writer than me. I'm made of fail.  </t>
  </si>
  <si>
    <t>abdaniel</t>
  </si>
  <si>
    <t xml:space="preserve">Fell asleep by the pool and got roasted </t>
  </si>
  <si>
    <t>BENZOS_1107</t>
  </si>
  <si>
    <t>Life is just the worst @ times I'm soo dissapointed right now..  I need a gf someone who would be there for me where can I get a sweet ...</t>
  </si>
  <si>
    <t xml:space="preserve">@GQj3ts3tt3r URL not found though </t>
  </si>
  <si>
    <t xml:space="preserve">@StDAY I hate Mark too </t>
  </si>
  <si>
    <t>ElisabethPotter</t>
  </si>
  <si>
    <t xml:space="preserve">@joyfuljeni i thought that said IN nh nd got really excited haha   </t>
  </si>
  <si>
    <t>hewsonb</t>
  </si>
  <si>
    <t>Buy-bye ramon.  it's a biz, it's omir's time. #mets #26manroster</t>
  </si>
  <si>
    <t>just woke the puppy up from a nightmare  poor pup shes been getting them a lot lately!</t>
  </si>
  <si>
    <t xml:space="preserve">Leaving &amp;quot;The Happiest Place On Earth&amp;quot; </t>
  </si>
  <si>
    <t xml:space="preserve">@IAMtheCOMMODORE say: hi karla, or whatever, i don't care </t>
  </si>
  <si>
    <t>___Randi___</t>
  </si>
  <si>
    <t xml:space="preserve">Is real tired. </t>
  </si>
  <si>
    <t>popsicle_bliss</t>
  </si>
  <si>
    <t>Stuck again on a friday night not sure what to do  drove to lees summit cause they have later movie showings but now im not sure if im ...</t>
  </si>
  <si>
    <t>Akairuz</t>
  </si>
  <si>
    <t>Awww i wanted to go to hawaii with her. But stupid graduation  eating bomb chinese food.</t>
  </si>
  <si>
    <t>liveguy</t>
  </si>
  <si>
    <t>sup, ma! Baseball still, huh?  It's the playoffs, boo!!! Join us! @qcmartinez: what's up with everyone?</t>
  </si>
  <si>
    <t>Robinniqua</t>
  </si>
  <si>
    <t xml:space="preserve">Afraid to rip off my pain reliever patch because IT WILL BE A BITCH ON MY SUNFRIED BACK </t>
  </si>
  <si>
    <t>cnstnzaa</t>
  </si>
  <si>
    <t>I can not upload my photo to my profile  which helps me</t>
  </si>
  <si>
    <t>Jtabzz</t>
  </si>
  <si>
    <t>i hate being a loner.....  ima cryyyy</t>
  </si>
  <si>
    <t xml:space="preserve">so tired i almost hit someone on the way back. sorry, unexpected pedestrian </t>
  </si>
  <si>
    <t>tasteless_candy</t>
  </si>
  <si>
    <t xml:space="preserve">@xAngerella Honey I'm not on my computer </t>
  </si>
  <si>
    <t>syddddney</t>
  </si>
  <si>
    <t xml:space="preserve">Aw, Uncle Jon, Jenny, and Audrey are leaving tomorrow </t>
  </si>
  <si>
    <t>@DarkGX heels  i have no choice</t>
  </si>
  <si>
    <t>katescully</t>
  </si>
  <si>
    <t xml:space="preserve">Lookin at a new car tom!!! Woo hoo since my piece of shit now is falling apart </t>
  </si>
  <si>
    <t>@AnnetteStatus Ugh, iceing my hands, i burned them at work  you?</t>
  </si>
  <si>
    <t xml:space="preserve">@reddog187 The damn stop button is in between the play and pause button. I keep hitting stop. </t>
  </si>
  <si>
    <t>elektrosoundwav</t>
  </si>
  <si>
    <t xml:space="preserve">Yay 80's hair metal cover band playing in the bar by the plaza downtown </t>
  </si>
  <si>
    <t>feelin alone n ashamed...  hope tomorrow brings a new way to look at life</t>
  </si>
  <si>
    <t>I love my daughter, but I don't really like her.   I think I am going to have to talk to my doctor about PPD.  SUCKS.</t>
  </si>
  <si>
    <t>monnisvoice</t>
  </si>
  <si>
    <t xml:space="preserve">found perfect dress in perfect color in a perfectly wrong size </t>
  </si>
  <si>
    <t>conjoint</t>
  </si>
  <si>
    <t xml:space="preserve">im finishing a paper </t>
  </si>
  <si>
    <t xml:space="preserve">I'm sitting at home bored. Wanting to go out but no one to go with </t>
  </si>
  <si>
    <t xml:space="preserve">i wish i had 3 ladies rubbing my feet,feeding me grapes  and giving me a neck massage </t>
  </si>
  <si>
    <t xml:space="preserve">I need booze and ice cream but can't leave the house till Jared gets home </t>
  </si>
  <si>
    <t>BrianCasino</t>
  </si>
  <si>
    <t>i absolutely HATE the transit system...i miss my license  whomp whomp</t>
  </si>
  <si>
    <t>feels ugly  i look like a man, a really ugly man</t>
  </si>
  <si>
    <t>@SupBreaux meh, headed home now.. gonna rock some tacos with a coworker.  @quahog_convo - not sure if i'll make it out  long day</t>
  </si>
  <si>
    <t xml:space="preserve">@kimoraklein  I knoooowww. I feel like something nasty is coating my skin </t>
  </si>
  <si>
    <t xml:space="preserve">eyes closing. i don't want to sleep. actually, i don't want to wake up to a very boring, busy, uni-related day tomorrow </t>
  </si>
  <si>
    <t>Gabriella_Lee</t>
  </si>
  <si>
    <t xml:space="preserve">Thought what I was feeling was REAL...but, just found out what I felt was just my imagination.Miss my boo, and so alone..feel so UPSET! </t>
  </si>
  <si>
    <t>ssg2</t>
  </si>
  <si>
    <t>Waiting for my class fellows to arrive  i am alone hahaha</t>
  </si>
  <si>
    <t>Ktmcc</t>
  </si>
  <si>
    <t>@chrislink73  he'll be back. Just give him some time</t>
  </si>
  <si>
    <t>ohrio</t>
  </si>
  <si>
    <t xml:space="preserve">@kiran_bhatti were u at wonderland today? we did the beep test </t>
  </si>
  <si>
    <t>WhiteAsSnow</t>
  </si>
  <si>
    <t>@brittanynikel awww!!!  miss u! I'm working now...</t>
  </si>
  <si>
    <t xml:space="preserve">Did anyone have an invisible friend when they were a kid? I never did </t>
  </si>
  <si>
    <t>fer_dippel</t>
  </si>
  <si>
    <t xml:space="preserve">@conni_n really i'm so deard u.u i hurtme alot this fuck leason  i miss U too alot ! i miss Ur Laught ! i love u sososososo much </t>
  </si>
  <si>
    <t>HEAD ACHE!! That happens when you take a 3 hour nap. Come on Advil, save me and my throat  !! Yup, that's right, I'm getting sick.</t>
  </si>
  <si>
    <t>ktrevino</t>
  </si>
  <si>
    <t>@trev_lucy yeah I'm probably moving back home in july my parents can't help me with rent anymore  even w/ 3 jobs Id thi k I can pay rent</t>
  </si>
  <si>
    <t>Jazzifizle</t>
  </si>
  <si>
    <t xml:space="preserve">Texting my bestfriend Adrian. I miss him </t>
  </si>
  <si>
    <t>Dopekidwonder23</t>
  </si>
  <si>
    <t xml:space="preserve">MOVIES &amp;quot;DRAG ME TO HELL&amp;quot; BESTIE PAID YAY I GUESS THATS MY GRADUATION PRESENT LOL...I WISH MY BOO &amp;quot;TEXAS&amp;quot; WAS HERE </t>
  </si>
  <si>
    <t xml:space="preserve">Needs more canvas! And Less work, more art!!! </t>
  </si>
  <si>
    <t>@ChynaGyrL1980 wish that was availble for bold  ur d best theme maker! U rock</t>
  </si>
  <si>
    <t xml:space="preserve">woke up with a sore throat. gah. </t>
  </si>
  <si>
    <t>blackmetalkitty</t>
  </si>
  <si>
    <t xml:space="preserve">Taking the Van in to get fixed on Sunday but having to work around Church because my 4 year old will kill me if we are late again. </t>
  </si>
  <si>
    <t>shoocarlos</t>
  </si>
  <si>
    <t xml:space="preserve">still no stick, iidx'in it up. Why can't monday come already </t>
  </si>
  <si>
    <t>Emluh</t>
  </si>
  <si>
    <t>got a sore troat  gone to bed... Buddday we needs to talk........badly</t>
  </si>
  <si>
    <t>MissMoore23</t>
  </si>
  <si>
    <t xml:space="preserve">I wanted to go out so bad, but looks like im gonna be stuck at home </t>
  </si>
  <si>
    <t xml:space="preserve">I'm out if my codiene and nyquil. fml. Friday is for fun not being sick </t>
  </si>
  <si>
    <t>tammiek1958</t>
  </si>
  <si>
    <t xml:space="preserve">Back from Vegas and it sure wasn't what as exciting as I wanted to be... Was a major disappointment </t>
  </si>
  <si>
    <t>GoldenTouch4</t>
  </si>
  <si>
    <t xml:space="preserve">Now my hair smells like cigarettes not a good look. </t>
  </si>
  <si>
    <t>@tams77 Considering he should appreciate &amp;quot;family&amp;quot;...I luv my gay men, don't get me wrong, but smetimes they don't approve of us  screw em!</t>
  </si>
  <si>
    <t>LaurynFarrell</t>
  </si>
  <si>
    <t>just got home, really tired  mikes was fun though! lol</t>
  </si>
  <si>
    <t>shannymae89</t>
  </si>
  <si>
    <t>My horse didn't win.  but it wasnt his fault. It was the stupid jockey. I'm gonna throat punch him..</t>
  </si>
  <si>
    <t>GA_9217</t>
  </si>
  <si>
    <t xml:space="preserve">Good try Nuggets. Maybe next year. </t>
  </si>
  <si>
    <t>youngdyce</t>
  </si>
  <si>
    <t xml:space="preserve">@lovebscott im watchin the chat but how i chat?? </t>
  </si>
  <si>
    <t>KaiPie02</t>
  </si>
  <si>
    <t xml:space="preserve">@Siddiqah thanks i hope i do well </t>
  </si>
  <si>
    <t xml:space="preserve">hotel for dogs : great movie, cried so much. wish i could save all the puppies of the world </t>
  </si>
  <si>
    <t>imranpatel</t>
  </si>
  <si>
    <t xml:space="preserve">red ring of death </t>
  </si>
  <si>
    <t>pipso_facto</t>
  </si>
  <si>
    <t>@GizmosFreeware my bank told me .net 3.5 stops Mastercard Securecode working in FF. Needed to purchase in IE  tks for info can now remove</t>
  </si>
  <si>
    <t xml:space="preserve">@joeypage omg you want to hear about raining? once i got home from school there was thunderstorms nonstop in MD... crazyy. ruined weekend </t>
  </si>
  <si>
    <t xml:space="preserve">@MrsSleazy They dont exist. Gotta settle for a douchebag, like me. Sorry.  </t>
  </si>
  <si>
    <t>darius_sinclair</t>
  </si>
  <si>
    <t>Damn. This is sad.  #jtv http://justin.tv/tvfutebol</t>
  </si>
  <si>
    <t>Today sucked!  feel like driving with no where to go</t>
  </si>
  <si>
    <t>awolpink44</t>
  </si>
  <si>
    <t>@Evil_Sam lucky! Have fun. I am still working on my budget  I am trying to make sure that I have enough saved first.  sorry i am so slow</t>
  </si>
  <si>
    <t>kimberlybrooke</t>
  </si>
  <si>
    <t>@jpinnix wish i could've afforded u 4 yrs ago when i got a bludomain site. went 4 cheap template *sigh*  will be a client someday!</t>
  </si>
  <si>
    <t>Ninnypooh</t>
  </si>
  <si>
    <t xml:space="preserve">@killiandarling I never hung up on you my phone died i would never i can't believe you would think that honey boo boo... i am hurt </t>
  </si>
  <si>
    <t xml:space="preserve">@stephaniepratt isnt he close with perez? why would perez turn on him like that!? </t>
  </si>
  <si>
    <t>nxtlvl</t>
  </si>
  <si>
    <t xml:space="preserve">@skullcandy The ASYM earphones have been my only disappointment with your company. Never did fit right, no matter what I tried. </t>
  </si>
  <si>
    <t xml:space="preserve">Thank god it's friday. I can pig out all nightt. Who wants to join me?! No one? Fine </t>
  </si>
  <si>
    <t>goodiesformom</t>
  </si>
  <si>
    <t xml:space="preserve">@scrubbybubbles I can't watch movies like that because I'm already an over parnoid mom and those type of movies just make me more so </t>
  </si>
  <si>
    <t xml:space="preserve">Had an awesome work out and made another ï¿½ber yummy sandwhich. Now off to say good bye to a great friend </t>
  </si>
  <si>
    <t>@Dr_Itor Oh...I'm really sorry about that.    Wish I could help...</t>
  </si>
  <si>
    <t>maejack</t>
  </si>
  <si>
    <t xml:space="preserve">I am realllllly bummed I haven't seen UP yet. I am really disappointed with my dad. </t>
  </si>
  <si>
    <t>@sallene I may still be up at 6.  Night!</t>
  </si>
  <si>
    <t>Tonight is Jay Leno&amp;quot;s  last night !!!!!!  I &amp;lt;3 love U Jay !!!!</t>
  </si>
  <si>
    <t xml:space="preserve">@KILA21 ok I sawwy. I wanted them to win today...I guess his team doesnt </t>
  </si>
  <si>
    <t xml:space="preserve">I'm hungry and there's nothing good to eat in the house. Dammit. </t>
  </si>
  <si>
    <t>shoehands</t>
  </si>
  <si>
    <t xml:space="preserve">not doing anything tonight </t>
  </si>
  <si>
    <t xml:space="preserve">@AndieLiz15  worst thing happend 2day! went 2 the market and there was no more SpongeBob cereal.they won't be bringin it anymore </t>
  </si>
  <si>
    <t>@loganwhy  good luck, friend!</t>
  </si>
  <si>
    <t xml:space="preserve">@whatbenwhat you have a BIG monitor though. you lucky esshol. </t>
  </si>
  <si>
    <t>tiddlytwinks</t>
  </si>
  <si>
    <t xml:space="preserve">I usually have 8-10 columns going on Tweetdeck at once. Trying to figure out how-to on Seesmic. Columns overlap when adding columns. </t>
  </si>
  <si>
    <t>Johnerz</t>
  </si>
  <si>
    <t xml:space="preserve">In the doctors room.... Please hope this goes fast. I hate the doctors </t>
  </si>
  <si>
    <t xml:space="preserve">@MrsSleazy They dont exist. Gotta settle for a douchebag like me. Sorry. </t>
  </si>
  <si>
    <t>dyk</t>
  </si>
  <si>
    <t xml:space="preserve">My computer is on its last legs. </t>
  </si>
  <si>
    <t xml:space="preserve">@brinathemodel so he has you # and I don't? I feel so rejected </t>
  </si>
  <si>
    <t>Debiajacks</t>
  </si>
  <si>
    <t xml:space="preserve">missed a major concert event today  </t>
  </si>
  <si>
    <t>sjas99</t>
  </si>
  <si>
    <t xml:space="preserve">We should be on our Tampa - WPB road trip!  </t>
  </si>
  <si>
    <t xml:space="preserve">@dustytakle They were from the past year. Don't even know for sure what all I lost yet. </t>
  </si>
  <si>
    <t xml:space="preserve">Time to go to bed.. work in the am, not looking forward to it since its supposed to rain all day </t>
  </si>
  <si>
    <t>ratpick</t>
  </si>
  <si>
    <t xml:space="preserve">Home from a 65 mi, 4900' ride in the mountains - new PB on Old La Honda! - and Garmin 705 corrupted the track - I hate it </t>
  </si>
  <si>
    <t>i_love_soda</t>
  </si>
  <si>
    <t>omg so bored i lost my AE sweatshirt at the dance studio..  i have a ton of math homework. lol our math sub looked like a bird...</t>
  </si>
  <si>
    <t xml:space="preserve">Wtf Kiss 98.5 is playin Drake?!! Damn, there goes a record we can't play on Da B-Side </t>
  </si>
  <si>
    <t xml:space="preserve">@Pink i wish he was coming to canberra with you </t>
  </si>
  <si>
    <t>sohinibhatia</t>
  </si>
  <si>
    <t xml:space="preserve">@knarleysurfer54 all i wanna do is hang out with you </t>
  </si>
  <si>
    <t>Phillycat</t>
  </si>
  <si>
    <t xml:space="preserve">@Unique856 They don't want it. They not fighting for it. Looks like LA will be in the finals again. </t>
  </si>
  <si>
    <t>Lilllian</t>
  </si>
  <si>
    <t xml:space="preserve">Sad De is leaving </t>
  </si>
  <si>
    <t xml:space="preserve">@CydKidd LOL I want sum now </t>
  </si>
  <si>
    <t>@rictusempra oh sorry  why is dad in a good mood</t>
  </si>
  <si>
    <t>@jessie619 oh.  d's mad cuz I told him and he didn't know. Haha. Uhhh yay reason to go to sd!! Haha.</t>
  </si>
  <si>
    <t xml:space="preserve">lol i never had that lmao </t>
  </si>
  <si>
    <t xml:space="preserve">@marytessa I knw. Its important that you get that face time with ppl you KNOW love you not THINK.(pause) No$ til next fri </t>
  </si>
  <si>
    <t>PrncessMelissaC</t>
  </si>
  <si>
    <t xml:space="preserve">Why do men have to be sooo damn stubborn and difficult? I hate that about them... </t>
  </si>
  <si>
    <t xml:space="preserve"> PUBLICLY want to retract my statement of dumping my twitter bf!!</t>
  </si>
  <si>
    <t>mamapackmylunch</t>
  </si>
  <si>
    <t xml:space="preserve">so glad i'm a crybaby. never gonna see half of you again, ever. </t>
  </si>
  <si>
    <t>Madeladeladison</t>
  </si>
  <si>
    <t xml:space="preserve">All alone on a friday night.... Again </t>
  </si>
  <si>
    <t xml:space="preserve">@JennJenn10 damn I can't believe that its come down to that...oh how I miss vegas </t>
  </si>
  <si>
    <t>sjohnc</t>
  </si>
  <si>
    <t xml:space="preserve">Wishes his GM wasn't going on Vacation, may miss something of #xboxe3 </t>
  </si>
  <si>
    <t>jose_santana</t>
  </si>
  <si>
    <t xml:space="preserve">Haha, there are people that tweet about spymaster....*sighs*...myspace/facebook, here goes twitter </t>
  </si>
  <si>
    <t xml:space="preserve">@RikkiTikkiTava I'll vow with you because I. AM. MAD. I'VE WAITED ALL THIS TIME AND POOF HE GOES BACK AWAY. </t>
  </si>
  <si>
    <t>WinnieYeo</t>
  </si>
  <si>
    <t>@LesleyChang  I haven't come across that problem yet.</t>
  </si>
  <si>
    <t>kimlambert</t>
  </si>
  <si>
    <t>trying to go to bed- call time changed to 7:30am  glad i didnt have any actual plans tonight. [that wasn't sarcasm, it was bitterness].</t>
  </si>
  <si>
    <t>alaura_ashlen</t>
  </si>
  <si>
    <t xml:space="preserve">i dont feel so great, i think im getting sick </t>
  </si>
  <si>
    <t xml:space="preserve">Okay smh @me for thinking denver could pull this off!!!  </t>
  </si>
  <si>
    <t>jakob42</t>
  </si>
  <si>
    <t xml:space="preserve">I cant sleep, getting ill. My uvula has the size of my thumb by now </t>
  </si>
  <si>
    <t>Eddie don't like me cause I do so much crystal meth.  If I could afford them pills that make u focus better, id be on that drug!</t>
  </si>
  <si>
    <t xml:space="preserve">Mmm. Its almost tomorrow </t>
  </si>
  <si>
    <t>acedanger</t>
  </si>
  <si>
    <t xml:space="preserve">I'm not sure if Gone Baby Gone (2007) is a good movie with a horrible ending or if it was just a bad movie - so sad </t>
  </si>
  <si>
    <t>crucialdanks303</t>
  </si>
  <si>
    <t>Goodbye nuggets  fucking idiots are just blowing away the championship, Missed shot by missed shot.</t>
  </si>
  <si>
    <t xml:space="preserve">@Anne349 probably! i'm waiting for a call  i'll just know it tomorrow morning </t>
  </si>
  <si>
    <t xml:space="preserve">@ashleyyakira sadness then I was looking for shoes and really found nothing </t>
  </si>
  <si>
    <t>timmurray88</t>
  </si>
  <si>
    <t xml:space="preserve">@brandonxy I get VERY nervous around cute guys... </t>
  </si>
  <si>
    <t>chellegrad09</t>
  </si>
  <si>
    <t xml:space="preserve">Trapped in the casa with a mild migraine with is really just sinus pressure, a sore throat, a nasty cough, and a reinjured leg </t>
  </si>
  <si>
    <t xml:space="preserve">always seems to watch this episode &amp;quot;House&amp;quot; when she's already depressed.  Damn it all.  It's just -so- sad! </t>
  </si>
  <si>
    <t>LorinD</t>
  </si>
  <si>
    <t xml:space="preserve">have you ever heard of flesh eating mosquitos? I just did </t>
  </si>
  <si>
    <t xml:space="preserve">@LAtheDJ OH. yeah I'm jealous. I want The Sims 3! </t>
  </si>
  <si>
    <t>maddieGO</t>
  </si>
  <si>
    <t xml:space="preserve">Me and Alli looking up stupid quotes.  Forgot webcam </t>
  </si>
  <si>
    <t>_sarah_g</t>
  </si>
  <si>
    <t>carly needs to call me back   I hate waiting on people</t>
  </si>
  <si>
    <t>jnkns353</t>
  </si>
  <si>
    <t xml:space="preserve">@airforcelax17 I really liked him too   Hes so mean he wouldn't dance with me once </t>
  </si>
  <si>
    <t>juliagalvin</t>
  </si>
  <si>
    <t>@johnBLG i'm sorry beefie  come back to boston and i'm sure you'll feel better</t>
  </si>
  <si>
    <t>selahtweet</t>
  </si>
  <si>
    <t xml:space="preserve">@delijay Are you feeling any better? You need soup </t>
  </si>
  <si>
    <t xml:space="preserve">had to cancel all my fun things for today and tonight because of being sick </t>
  </si>
  <si>
    <t>Haha, there are people that tweet about spymaster....*sighs*...myspace/facebook, here goes twitter  #spymaster</t>
  </si>
  <si>
    <t>OMS_itsjessica</t>
  </si>
  <si>
    <t xml:space="preserve">@djxdanga hahah. Fun! Nobody will take me to see that. </t>
  </si>
  <si>
    <t>boetker</t>
  </si>
  <si>
    <t xml:space="preserve">it is official! Mr. Cutie Pie thinks that he is too old for the term mr cutie pie he wants to be mr superman or mr big boy </t>
  </si>
  <si>
    <t xml:space="preserve">@mrslizz yes, that one and I didn't get it </t>
  </si>
  <si>
    <t>My camera has no more battery, shucks  I love it. LOL but I don't want to charge it.</t>
  </si>
  <si>
    <t>aazenett</t>
  </si>
  <si>
    <t>damn!! because of my extraordinary test  i wont see her liveeee!</t>
  </si>
  <si>
    <t>tagcharlton</t>
  </si>
  <si>
    <t xml:space="preserve">is watching Mean Girls and missing his epic friends! </t>
  </si>
  <si>
    <t xml:space="preserve">kepler's having surgery now because one wound's so bad they can reach through it &amp;amp; touch his spine. drainage tube being installed.  </t>
  </si>
  <si>
    <t>alamodey</t>
  </si>
  <si>
    <t xml:space="preserve">@gerrytan me too </t>
  </si>
  <si>
    <t>This game is no fun! I just wanted a close &amp;amp; intense game  geez.</t>
  </si>
  <si>
    <t xml:space="preserve">@PatiMc Right! It's rained in Boston all week too ! </t>
  </si>
  <si>
    <t>simoncurtis</t>
  </si>
  <si>
    <t xml:space="preserve">...I wrote that earlier today and my phone didn't send it :\ sorry for the lack of tweets, my poor lil MacBook is in the hospital </t>
  </si>
  <si>
    <t>Just got 3 fish but they have no names  help them</t>
  </si>
  <si>
    <t>JasonLutterloh</t>
  </si>
  <si>
    <t>@sadcollegegrad i feel your pain  good luck with the fireworks</t>
  </si>
  <si>
    <t xml:space="preserve">@scarlettaz @houston_black was upset with me because I didn't pass it either </t>
  </si>
  <si>
    <t>robsyme</t>
  </si>
  <si>
    <t xml:space="preserve">@_zak Agreed. Students are much tractable to new tech. Still trying to get acnfp sharing using citeulike or zotero groups. Little success </t>
  </si>
  <si>
    <t>balletchick49</t>
  </si>
  <si>
    <t>OMG after cast party and I can actually come :-D OMG first party ever  how sad</t>
  </si>
  <si>
    <t xml:space="preserve">@tidal_wave awwww!!! How was that? Lmao we used to have to do square dancing in gym at school lmao </t>
  </si>
  <si>
    <t>tattootara</t>
  </si>
  <si>
    <t xml:space="preserve">headin to da funky phish for my last time ever. it's closing tomorrow </t>
  </si>
  <si>
    <t>now I am feeling depressed   I don't like being sick....</t>
  </si>
  <si>
    <t>pRiCaNcHiC</t>
  </si>
  <si>
    <t xml:space="preserve">aww... had to get braces and my teeth hurt sooooo bad </t>
  </si>
  <si>
    <t>..has to go out again tonight  #? ? ? ? ? ? ?</t>
  </si>
  <si>
    <t>@Swizzlesqueak oh no  v sad for everyone</t>
  </si>
  <si>
    <t>Meashiexox</t>
  </si>
  <si>
    <t xml:space="preserve">Bored. Working on my midterm for summer classes...can't wait to be done </t>
  </si>
  <si>
    <t>Lola_Pie</t>
  </si>
  <si>
    <t>@KYTOY lol nah i was talkin about my stomach.....but i wanna get in  !!</t>
  </si>
  <si>
    <t xml:space="preserve">Whomp Whomp Whomp! No party tonight </t>
  </si>
  <si>
    <t>FR3AKBiCH0iC3</t>
  </si>
  <si>
    <t>LNG F'n DAY  MAH HEAD IS KILLIN ME AND IM TIRED DEN A BIH// BT IM OFF TO DAVE AND BUSTERS FUN TIME</t>
  </si>
  <si>
    <t>ZeeCrazayHobo</t>
  </si>
  <si>
    <t xml:space="preserve">Stupid braces. There goes my fun. </t>
  </si>
  <si>
    <t xml:space="preserve">i didn't eat breakfast...my mom bought spag that tastes ewww. </t>
  </si>
  <si>
    <t xml:space="preserve">@starmaxprez i was spose to go to @davidclowney weeknd </t>
  </si>
  <si>
    <t>charini</t>
  </si>
  <si>
    <t xml:space="preserve">@jimmyfallon I'm not sure I'll watch Leno tonight. I can't believe he's leaving The Tonight Show... </t>
  </si>
  <si>
    <t xml:space="preserve">@sugarprinces i wishhhhh </t>
  </si>
  <si>
    <t>robinohhh</t>
  </si>
  <si>
    <t xml:space="preserve">@Judayy ahah ive only have three..the studio version of that new song is incredible!i really would send you them..but i would be murdered </t>
  </si>
  <si>
    <t>CorbSilverthorn</t>
  </si>
  <si>
    <t xml:space="preserve">@jmarie1074 oh, and the knee.. no good.. it gave out after about a mile.. gotta go get it checked out.. </t>
  </si>
  <si>
    <t>Nana_pr</t>
  </si>
  <si>
    <t xml:space="preserve">@honorsociety I didn't get it </t>
  </si>
  <si>
    <t>pu3karina</t>
  </si>
  <si>
    <t xml:space="preserve">it's saturday.long holiday.don't even had any plan. boring.. </t>
  </si>
  <si>
    <t>photofireman22</t>
  </si>
  <si>
    <t>@CaitDaviesUK yea I was bummed to see you weren't posted as much and you removed some of your older videos that were good  lol.</t>
  </si>
  <si>
    <t>mercedezdynasty</t>
  </si>
  <si>
    <t xml:space="preserve">Hynriethreatts: cutie? Really?lol! Well, I hope ur happy about this stupid game! </t>
  </si>
  <si>
    <t>DeeperThanEver</t>
  </si>
  <si>
    <t xml:space="preserve">@verofiraptor ..fallout rules. I was about half way through when i deleted windows by accident </t>
  </si>
  <si>
    <t>Its Jeff's bday today. Wish I was there to celebrate.  a phone call was all I could do.</t>
  </si>
  <si>
    <t>@sociaIIyawkward aw no work  ... I will take a few happy snaps this evening ...</t>
  </si>
  <si>
    <t xml:space="preserve">Nap has not suceeded in making me feel better. </t>
  </si>
  <si>
    <t>Shoey14</t>
  </si>
  <si>
    <t>2moz i have 3 games of hockey 1 at Erina 1 At Penrith and the other at Liverpool i dont wanna be in the car for 3hrs  life sucks sometime</t>
  </si>
  <si>
    <t>charmainegibson</t>
  </si>
  <si>
    <t xml:space="preserve">@kisersosa I guess that's called.. the best they can. </t>
  </si>
  <si>
    <t>jeans03</t>
  </si>
  <si>
    <t xml:space="preserve">my eyes hate me today.....stupid allergies. im chillin at home in my glasses with itchy, watery eyes </t>
  </si>
  <si>
    <t xml:space="preserve">my saturday is gone  i slept until 11.33 haha.... Now my weekend is gonna be gone, but i needed sleep  i'm still tired though </t>
  </si>
  <si>
    <t>Jertown</t>
  </si>
  <si>
    <t xml:space="preserve">@misterlib I'm aware but unable to be there!   </t>
  </si>
  <si>
    <t>erires</t>
  </si>
  <si>
    <t xml:space="preserve">so I must go to bed... I have to get to work at quarter to seven... booooo ... I wish I had a day off </t>
  </si>
  <si>
    <t>@tworthalot  my bro playin my PS3 so i can't watch it right now</t>
  </si>
  <si>
    <t>spagsy</t>
  </si>
  <si>
    <t xml:space="preserve"> they're gone. Lost my shite at the airport.</t>
  </si>
  <si>
    <t>jenniferg07</t>
  </si>
  <si>
    <t xml:space="preserve">@cmilove Give me 3 1/2 hours &amp;amp; I'll find you.  lol  Another reason I should be in Louisville!!!  </t>
  </si>
  <si>
    <t>imtiffanyterror</t>
  </si>
  <si>
    <t xml:space="preserve">it would have been great if I would have had time to eat dinner between all this hell. </t>
  </si>
  <si>
    <t>carolinamom1</t>
  </si>
  <si>
    <t>To top it off he has an ear infection   Poor little thing.  I haven't paid off for those ear tubes.  I hope he won't have to get replaced</t>
  </si>
  <si>
    <t>sleeeeeeeeeeep. even thought i'm not tired and i miss my boyfriend like crazy  ; i have work 8am-2pm tomorrow.</t>
  </si>
  <si>
    <t>joshistheman1</t>
  </si>
  <si>
    <t xml:space="preserve">threw up </t>
  </si>
  <si>
    <t>LuckeeAngel</t>
  </si>
  <si>
    <t>@NesbyPhips YEESIR  !</t>
  </si>
  <si>
    <t>@MarkSteez hiccups suck  what if you had em forever? I always worry I won't stop hiccuping lol</t>
  </si>
  <si>
    <t>drawstuf99</t>
  </si>
  <si>
    <t xml:space="preserve">workplace is being set on fire tomorrow morning and it sure does suck not having cell reception at work...i've missed so many fun things </t>
  </si>
  <si>
    <t>amylbutterfield</t>
  </si>
  <si>
    <t xml:space="preserve">I don't even feel like I was outside for very long but the misquitos were feasting on me </t>
  </si>
  <si>
    <t>@HughHefnerJr LMAOOOOO OMG THATS EVIL  I DONT KNOW WHATS WITH MY PIC! UGHHH</t>
  </si>
  <si>
    <t>fiestaramadanti</t>
  </si>
  <si>
    <t xml:space="preserve">hmmm saturday night with @cistacista and emmanakayama it will be a freaky girls night out i think, so regret @haykamil can join us </t>
  </si>
  <si>
    <t>jlduty</t>
  </si>
  <si>
    <t xml:space="preserve">@DonnieWahlberg I was just in Vegas over Memorial weekend and walked passed Jet. I can't believe you are there 4 days later.......... </t>
  </si>
  <si>
    <t xml:space="preserve">Leaving my tweeple at Grainey's to head to @opalounge </t>
  </si>
  <si>
    <t xml:space="preserve">@KhloeKardashian will it live on website or something??? I wanna listen but I'm in boston </t>
  </si>
  <si>
    <t>LucyLongo</t>
  </si>
  <si>
    <t>niaae</t>
  </si>
  <si>
    <t xml:space="preserve">very boring.! God I miss him so much, you may well be better! </t>
  </si>
  <si>
    <t>alexrua2</t>
  </si>
  <si>
    <t xml:space="preserve">this whole iphoto face recodnition doesnt work as advertized </t>
  </si>
  <si>
    <t xml:space="preserve">@diva70 Nope, never heard of it </t>
  </si>
  <si>
    <t>@jkassel yea  I'm already having hard times breathing!!!!</t>
  </si>
  <si>
    <t>shannanw</t>
  </si>
  <si>
    <t xml:space="preserve">@realpaulwalker  im a fan who aalways says hi too you but u never say hi back... </t>
  </si>
  <si>
    <t>Floower10</t>
  </si>
  <si>
    <t>@aanniiieee ok , I give up  this is not working</t>
  </si>
  <si>
    <t xml:space="preserve">@minispalla been setting up a library management system, setting up a jabber server, setting up a custom ubuntu for the students laptop </t>
  </si>
  <si>
    <t>Poor Albert..  (brother) he's so sick. Little guy, I feel bad.</t>
  </si>
  <si>
    <t>ElysiumEludes</t>
  </si>
  <si>
    <t xml:space="preserve">@manderr3 #wish27 yeah, I'm getting ready to call it a night here.  </t>
  </si>
  <si>
    <t>JimmyRayTibbs</t>
  </si>
  <si>
    <t>cant wait 2 c fallout3 game of year edition sucks having dial up cant have Xbox live or get DLC for Fable 2 or Fallout3  going 2 miss E3</t>
  </si>
  <si>
    <t>Dee_ds</t>
  </si>
  <si>
    <t>still awake at like 3;50 am kinda tipsy but ive got work in 8 hours  n its sunrise already n i kinda like this girl called beth sum1 help!</t>
  </si>
  <si>
    <t xml:space="preserve">aw u dnt kno it </t>
  </si>
  <si>
    <t>today was (not) a good day...    but im gon do my best to turn it around starting rt now!!!</t>
  </si>
  <si>
    <t>jeffreynormore</t>
  </si>
  <si>
    <t xml:space="preserve">i'm just realizing friends is over </t>
  </si>
  <si>
    <t>mahalabishop</t>
  </si>
  <si>
    <t xml:space="preserve">i have a feeling this weekend is going to be really boring.. and im pretty sure i can never go to the skatepark again </t>
  </si>
  <si>
    <t>Karentrek</t>
  </si>
  <si>
    <t xml:space="preserve">brother is annoying </t>
  </si>
  <si>
    <t>bella_jenn_ifer</t>
  </si>
  <si>
    <t xml:space="preserve">@nnikki89 i miss you in my life </t>
  </si>
  <si>
    <t>Can someone give me the link of Taylor`s White Horse? Can`t find the video (YouTube, Imeem)  Pleeassseee.</t>
  </si>
  <si>
    <t>krissylove</t>
  </si>
  <si>
    <t xml:space="preserve">I'm now anticipating on 90210's Season 2. </t>
  </si>
  <si>
    <t xml:space="preserve">Most awkward reunion w/ college friend: him recognizing me on the hip adductor + not being able to gracefully bring legs in </t>
  </si>
  <si>
    <t xml:space="preserve">I really wish i had someone right now. Fighting with my fam..I hate being alone </t>
  </si>
  <si>
    <t>jrmxsoccerx</t>
  </si>
  <si>
    <t xml:space="preserve">@megnpink aw im sry </t>
  </si>
  <si>
    <t>AubreyFresh</t>
  </si>
  <si>
    <t xml:space="preserve">there was a hair in my cheese toast sandwich </t>
  </si>
  <si>
    <t>Tonnysousa</t>
  </si>
  <si>
    <t xml:space="preserve">to com sono.... </t>
  </si>
  <si>
    <t>SAM_Zone</t>
  </si>
  <si>
    <t>Already missed this.  http://www.howconference.com/freelancesessions/</t>
  </si>
  <si>
    <t xml:space="preserve">I really need to see Up </t>
  </si>
  <si>
    <t>minielephant</t>
  </si>
  <si>
    <t xml:space="preserve">I win nothing. </t>
  </si>
  <si>
    <t>Cinnamon721</t>
  </si>
  <si>
    <t xml:space="preserve">@jamiejai SMH...ma breathin is gettin there, but im constantly sneezin and ma eyes are red, they burn and are constantly producin tears </t>
  </si>
  <si>
    <t xml:space="preserve">wish i was climbing </t>
  </si>
  <si>
    <t>I'm kinda a little bit sad because I have no phone and just came home to an empty house  ROOMMATTESS COOME GETT MEEEE!!!!! Don't have fun!</t>
  </si>
  <si>
    <t>solareclipse2k</t>
  </si>
  <si>
    <t xml:space="preserve">today took a shit. blah </t>
  </si>
  <si>
    <t>swingsets</t>
  </si>
  <si>
    <t xml:space="preserve">@themadsilentist such a good movie! </t>
  </si>
  <si>
    <t xml:space="preserve">Watching Jon and Kate: Twisted Fate </t>
  </si>
  <si>
    <t>AAAAAAAAAAARGGGGGGGGH! this is annoying. i still don't know where to get one.  i tried in hp and c&amp;amp;c..where else? gb or glo won't answer..</t>
  </si>
  <si>
    <t xml:space="preserve">going to bed alone for the first time in weeks.  </t>
  </si>
  <si>
    <t xml:space="preserve">should sleep, so drunk/tired/weird. really do wish i hadn't said no. tried to fix something that's broken. don't like it </t>
  </si>
  <si>
    <t>FinessP</t>
  </si>
  <si>
    <t xml:space="preserve">just as i thought.... sex it is </t>
  </si>
  <si>
    <t>Ranzel</t>
  </si>
  <si>
    <t xml:space="preserve">@overhope sooooo how long can you stay? </t>
  </si>
  <si>
    <t>lilskittle</t>
  </si>
  <si>
    <t>right now im eating doritoes and learning songs, lol...man i want to be a famous guitarist.  but im young only 12 and a half ;[</t>
  </si>
  <si>
    <t xml:space="preserve">Just got home. Now doing laundry </t>
  </si>
  <si>
    <t>Splendora</t>
  </si>
  <si>
    <t>goin to bed, dont feel too good right now  'night world! &amp;lt;3</t>
  </si>
  <si>
    <t xml:space="preserve">@MsCChanel wellll! Lol. I would go </t>
  </si>
  <si>
    <t>jessyloka</t>
  </si>
  <si>
    <t xml:space="preserve">My picture is gone!!! </t>
  </si>
  <si>
    <t>mochichick</t>
  </si>
  <si>
    <t xml:space="preserve">@virtualmarketer aye! You're hubby's mom passed away? Sorry to hear that </t>
  </si>
  <si>
    <t>JKWallace</t>
  </si>
  <si>
    <t xml:space="preserve">We took my little girl to Chuck E Cheese tonight along with her best bud. try to make nite before she leaves special! Summer visitation </t>
  </si>
  <si>
    <t xml:space="preserve">@tylermear thanks a lot </t>
  </si>
  <si>
    <t>TXmomof1</t>
  </si>
  <si>
    <t xml:space="preserve">My baby boy is now a high school senior. Sr. pics were scheduled before the bell even rang today. </t>
  </si>
  <si>
    <t>Watchng Farrah Fawcett Story . Sooo Sad  unbelievable strength and positive energy w/ such a disease..  b grateful 4 lfe its not prmsed</t>
  </si>
  <si>
    <t>ToniMarie_</t>
  </si>
  <si>
    <t xml:space="preserve">I miss my Loverface. </t>
  </si>
  <si>
    <t>iPATTINSON</t>
  </si>
  <si>
    <t xml:space="preserve">Is asking her parents to have a bunny or puppy. Pleaseeeeee </t>
  </si>
  <si>
    <t>i want some food so bad  somebody take me to dinner</t>
  </si>
  <si>
    <t>jalice</t>
  </si>
  <si>
    <t xml:space="preserve">i'm super bored...i have nothing to do tomorrow </t>
  </si>
  <si>
    <t>staying home tonight...  super tired...watching the game...LAKERS, BABBBYYYY!</t>
  </si>
  <si>
    <t>tracytupper</t>
  </si>
  <si>
    <t>going to hookah.. there is nothing better to do in pittsburgh when you're under 21  but sphinx is bomb.</t>
  </si>
  <si>
    <t>kurchenko</t>
  </si>
  <si>
    <t xml:space="preserve">@joelparent I don't think so. That's a little too hefty of a drive for me. My car probably wouldn't make it plus I work. </t>
  </si>
  <si>
    <t>porxxxvida</t>
  </si>
  <si>
    <t xml:space="preserve">@Southsidejenn oh my god...already?! I can't believe it! I haven't seen little Ally in over a year </t>
  </si>
  <si>
    <t>hairyasian</t>
  </si>
  <si>
    <t xml:space="preserve">@christinechoi cool place, eh? btw, i'm so devastated i cant make it to the artwalk. just kill me now to end my misery </t>
  </si>
  <si>
    <t>@jacquelinesteps ugh tonigh im being a partypooper im staying in  I was just notified today that I work tomorrow !!</t>
  </si>
  <si>
    <t>xdeeee</t>
  </si>
  <si>
    <t xml:space="preserve">I hate gloomy weather and dry contacts. I wna watch up </t>
  </si>
  <si>
    <t xml:space="preserve">@getsmeoff i know the feeling! Everyones talking about albums and tours and im just like lol wut? Im so behind. Such a bad fan </t>
  </si>
  <si>
    <t>cvchung</t>
  </si>
  <si>
    <t xml:space="preserve">Waiting at theater to see UP. They're not giving away free balloons </t>
  </si>
  <si>
    <t>ChesterBaker</t>
  </si>
  <si>
    <t xml:space="preserve">@Susan_Cluck Thats actually kinda sad... </t>
  </si>
  <si>
    <t>sajazz</t>
  </si>
  <si>
    <t xml:space="preserve">@MichBell I know, I'm sobbing about how long it's been right now. </t>
  </si>
  <si>
    <t>Sopherzerz</t>
  </si>
  <si>
    <t>http://twitpic.com/68d0f - greatt times todayy!!! movies, my house, takin pics, late to da pool, hang out at da pool, and leave  hug m ...</t>
  </si>
  <si>
    <t xml:space="preserve">omg it's muggy today.  yay rainy season.  </t>
  </si>
  <si>
    <t>trueheat</t>
  </si>
  <si>
    <t xml:space="preserve">@actionhalo Eww I can imagine. I can't use neem oil, I'm horribly allergic to it. </t>
  </si>
  <si>
    <t>mochilato</t>
  </si>
  <si>
    <t xml:space="preserve">fasting never lasts because i always drink on thursdays </t>
  </si>
  <si>
    <t>GiovanniGiorgio</t>
  </si>
  <si>
    <t xml:space="preserve">Trapped in the office till 130am, no new Acp For 50+hrs </t>
  </si>
  <si>
    <t>axeltheewonder</t>
  </si>
  <si>
    <t xml:space="preserve">ew i hate putting the meat on the skewer things when we're having a bbq. I wonder why i'm not vegetarian yet </t>
  </si>
  <si>
    <t>sgkid323</t>
  </si>
  <si>
    <t xml:space="preserve">ughh!!! i just lost a pair of DnG glasses, im gonna cry!!!! </t>
  </si>
  <si>
    <t>KristenMNichols</t>
  </si>
  <si>
    <t xml:space="preserve">emergency vet </t>
  </si>
  <si>
    <t>lynnnein</t>
  </si>
  <si>
    <t>#flyinglushes #flyinghussies DD19 says its time 4 her to have computer now,  guess I'll have to be gracious and let her have it</t>
  </si>
  <si>
    <t xml:space="preserve">heart burn </t>
  </si>
  <si>
    <t>ohdangitsmo</t>
  </si>
  <si>
    <t>sitting here with bria. she is computer illiterate  its kinda sad. well, she's kinda sad in general</t>
  </si>
  <si>
    <t>jtth</t>
  </si>
  <si>
    <t xml:space="preserve">bike dropped chain over speedbump, no ride, and no bike for a little bit. </t>
  </si>
  <si>
    <t>H0TCOMMODITY</t>
  </si>
  <si>
    <t>omg im hungry  what should i eat?? and what should i make my boyfriend? lol</t>
  </si>
  <si>
    <t>rogerst21</t>
  </si>
  <si>
    <t xml:space="preserve">swollen glands, sore throat, headache....great combo </t>
  </si>
  <si>
    <t>SexyMaMaD</t>
  </si>
  <si>
    <t xml:space="preserve">@Afrodurty </t>
  </si>
  <si>
    <t>vlcupper</t>
  </si>
  <si>
    <t xml:space="preserve">@poptrashmusic </t>
  </si>
  <si>
    <t xml:space="preserve">@die_tryin Sadly, I've been too stressed out to &amp;quot;associate&amp;quot; much... </t>
  </si>
  <si>
    <t>valecp</t>
  </si>
  <si>
    <t xml:space="preserve">Omg! I'm such an idiot. I deleted the recycle bin off my lappy. </t>
  </si>
  <si>
    <t>VISIONCOMPLEX</t>
  </si>
  <si>
    <t>still aint able to get my Iphone compatable w/ twitter.  soo.. till then, i'm here, mixing the VISION remix of 'DOorDIE' PO PIMPIN!!!!</t>
  </si>
  <si>
    <t>@lodalo Sorry to hear you guys won't be able to make it to Magee this weekend...  Hopefully see you in Michigan next month.</t>
  </si>
  <si>
    <t xml:space="preserve">@JosephFrost I always end up embarrassing myself though, all the time </t>
  </si>
  <si>
    <t>brockstorm</t>
  </si>
  <si>
    <t>Just went to see Drag Me To Hell....very big letdown  there were some pretty funny parts though but it was supposed to be SCARY lol</t>
  </si>
  <si>
    <t>rolshan</t>
  </si>
  <si>
    <t xml:space="preserve">Wanted to get him today, but it was too close to closing. </t>
  </si>
  <si>
    <t>NickCTwits</t>
  </si>
  <si>
    <t xml:space="preserve">@INKDMOM i know what you mean </t>
  </si>
  <si>
    <t xml:space="preserve">man, i have to go to school tomorrow ON A SATURDAY! eoc tutoring bleh. </t>
  </si>
  <si>
    <t>sweetestrush</t>
  </si>
  <si>
    <t xml:space="preserve">i am so exhausted </t>
  </si>
  <si>
    <t>katieltetzloff</t>
  </si>
  <si>
    <t xml:space="preserve">Idk what im gonna do nxt year w/out amanda and alexis... </t>
  </si>
  <si>
    <t xml:space="preserve">@haleywxx thanks for the invite... best friends forever? </t>
  </si>
  <si>
    <t>hope you wont mind girls forever asking such things, but why the hell does one keep getting zits!    @BlankMustDie</t>
  </si>
  <si>
    <t>megliz369</t>
  </si>
  <si>
    <t xml:space="preserve">It makes me sad that I referenced one of the best 80s movies twice in the last 2 days and no one understood the reference </t>
  </si>
  <si>
    <t>@allisonweiss duuude  *huggles* haters gonna hate, they suck</t>
  </si>
  <si>
    <t>charissedeleon</t>
  </si>
  <si>
    <t xml:space="preserve">@jimenez_j aww! that means we can't play tomorrow!!! </t>
  </si>
  <si>
    <t xml:space="preserve">Lata twitts.. im goin out now...y'all held me up long enough...I really don't wanna leave u guys </t>
  </si>
  <si>
    <t xml:space="preserve">@DarkGX mos def!!! i'm getting pumped more and more each day!!! wish this song was recorded 4 u 2 hear </t>
  </si>
  <si>
    <t>Justin_K_Taylor</t>
  </si>
  <si>
    <t xml:space="preserve">@jayrod9881 Amen to the mic.  I have this amazing mac, but just lack the time. . .  </t>
  </si>
  <si>
    <t>trellavindeta</t>
  </si>
  <si>
    <t xml:space="preserve">yall i am so SUPER sick so i been m.i.a..ughhi miss yall @ayejboo @thabeauty @devnykole @bestdaeever @lilms_tam @tmarie06 @prettygrltrice </t>
  </si>
  <si>
    <t>PinkToastE</t>
  </si>
  <si>
    <t xml:space="preserve">Yeah its no biggie thank god. I wanna chill with my fam fam </t>
  </si>
  <si>
    <t>asharachal</t>
  </si>
  <si>
    <t xml:space="preserve">#punch-in-the-face-friday so tired I am in my jam jams, reading a book in bed waiting for sleep to arrive shortly. It's only ten pm. </t>
  </si>
  <si>
    <t>sam_milligan94</t>
  </si>
  <si>
    <t xml:space="preserve">is getting mad at Twitter. </t>
  </si>
  <si>
    <t>carlaayers</t>
  </si>
  <si>
    <t xml:space="preserve">@nodoubtvw just charged my phone and saw your @. im fat and moping at home so i would be no fun </t>
  </si>
  <si>
    <t>ChelseaPauline</t>
  </si>
  <si>
    <t xml:space="preserve">ugh so tired- i think i'm going to call it a night </t>
  </si>
  <si>
    <t>@hieronymus yeah maybe amanda doesnt love us enough to find someone to moderate it tonight?  #LOFNOTC</t>
  </si>
  <si>
    <t>Vishrutp04</t>
  </si>
  <si>
    <t xml:space="preserve">The last episode of Jay Leno </t>
  </si>
  <si>
    <t>angelakristine</t>
  </si>
  <si>
    <t xml:space="preserve">Has approximately 32 hours til she says goodbye to her family and friends for 3 months. </t>
  </si>
  <si>
    <t>Drinking around a fire listening to country music doesn't make me feel any better about missing hartsons bday  I miss my deltas!!</t>
  </si>
  <si>
    <t>LadyMcmooch</t>
  </si>
  <si>
    <t xml:space="preserve">@sbaylatin 79 -- 67 Denver down </t>
  </si>
  <si>
    <t>FredaNanny</t>
  </si>
  <si>
    <t>firecracker85</t>
  </si>
  <si>
    <t xml:space="preserve">Hanging with kids all day makes me want one more  </t>
  </si>
  <si>
    <t>I can't sleep  I keep waking up again coz it's to hot. now the birds outside are whistling</t>
  </si>
  <si>
    <t>FlimsyMango</t>
  </si>
  <si>
    <t xml:space="preserve">Birdman!!!!!!!! Come on Denver! Don't let it go down like this </t>
  </si>
  <si>
    <t>whitacre1880</t>
  </si>
  <si>
    <t xml:space="preserve">@herlovehim at the krogers on heineke in miamisburg </t>
  </si>
  <si>
    <t xml:space="preserve">@tristankent yessss. Accept I don't think said nap helped the way I was Hoping. </t>
  </si>
  <si>
    <t xml:space="preserve">@brewstermax can't.. it's a set time for her to use the Mac... I need to get my own </t>
  </si>
  <si>
    <t>DirDuhDir</t>
  </si>
  <si>
    <t xml:space="preserve">Huzzah! At the Angel game! They're losing atm. </t>
  </si>
  <si>
    <t>izzywalker</t>
  </si>
  <si>
    <t xml:space="preserve">Super sleeply, only two more hours till I get to go home </t>
  </si>
  <si>
    <t>saint210</t>
  </si>
  <si>
    <t xml:space="preserve">I have a feeling the nuggets are gonna lose </t>
  </si>
  <si>
    <t xml:space="preserve">1030p girls are in lobby doing crafts yet they depart @ 8am tmrw - huge recipe for disaster!!!!  </t>
  </si>
  <si>
    <t>@blathering should have brought a flask...sorry it was sooo bad  where was it?</t>
  </si>
  <si>
    <t>glamourzombie</t>
  </si>
  <si>
    <t xml:space="preserve">watching a movie and snuggling in bed. i don't feel good </t>
  </si>
  <si>
    <t xml:space="preserve">@CrissyLavera Suck my dick </t>
  </si>
  <si>
    <t>sugurshane</t>
  </si>
  <si>
    <t>@IAMTROPHY Oh  wish it was me! i wanna cuddle with you :-D, im home also. saving money, im sure im not missing anything at 11 @ night</t>
  </si>
  <si>
    <t>ashleyebarkley</t>
  </si>
  <si>
    <t xml:space="preserve">Tomorrow is a busy day! Going to get my books for college, get a parking spot, clean out pool, car, and bedroom!!! Then WORK!!! </t>
  </si>
  <si>
    <t xml:space="preserve">Hate getting up early </t>
  </si>
  <si>
    <t xml:space="preserve">That was weird. Sharkey just called me, crying and asking for Katie's number. . . Odd </t>
  </si>
  <si>
    <t xml:space="preserve">@runaholickassy whatever the reason is, dreaming about something like that may mean that you're really bothered by it.  </t>
  </si>
  <si>
    <t xml:space="preserve">@airofina i think it's overloaded with terminators. they're trying to break us up </t>
  </si>
  <si>
    <t>beav1279</t>
  </si>
  <si>
    <t xml:space="preserve">Enjoying a quiet evening at home - packing </t>
  </si>
  <si>
    <t>NikkiChoo</t>
  </si>
  <si>
    <t xml:space="preserve">is already up to her neck in wedding planning and we still have a year to go!  Also, I have never been @ </t>
  </si>
  <si>
    <t>Dan_H</t>
  </si>
  <si>
    <t xml:space="preserve">@daynah Wish i could be there!  I am not getting into SF until next weekend </t>
  </si>
  <si>
    <t>horrorcandy</t>
  </si>
  <si>
    <t xml:space="preserve">I feel kind of better :/ Don't know yet </t>
  </si>
  <si>
    <t xml:space="preserve">Just checked weather report for morning.15 -18 mph winds! Yikes! 50-53 degrees. Perfect except for wind. </t>
  </si>
  <si>
    <t xml:space="preserve">@lyssasmommy that sucks </t>
  </si>
  <si>
    <t xml:space="preserve">@taraw07 There's nothing available for PHX </t>
  </si>
  <si>
    <t>jsbarrett</t>
  </si>
  <si>
    <t xml:space="preserve">Saw &amp;quot;Up&amp;quot; today (non-3D) with the anim team.  Awesome film!  Easily one of Pixar's finest. &amp;quot;Partly Cloudy&amp;quot; was a fun short. No TS3 teaser? </t>
  </si>
  <si>
    <t xml:space="preserve">@PochaccoYoly worse, I'm trying to watch Primeval (kinda horror/suspense series) and they ruin the mood </t>
  </si>
  <si>
    <t>uniquelysteph</t>
  </si>
  <si>
    <t>@kessler I'm still trying to find affordable hotel first before I book the bus.  Will determine my return trip.</t>
  </si>
  <si>
    <t xml:space="preserve">I alsofeel like the part of my brain that knows how to play piano has gone missing. </t>
  </si>
  <si>
    <t xml:space="preserve">thanks for all of your prayers for my besties uncle.... he is such a loving and great person!  We will def miss him </t>
  </si>
  <si>
    <t>@angelamelick $500?! Couldn't you just use a good ol' magnet to get it out?  (seriously that blows, good luck with that)</t>
  </si>
  <si>
    <t>--Im soo bored!! and i wanna talk 2 Cameron or Christian or Courtney...now!!  ha all start with a &amp;quot;C&amp;quot;</t>
  </si>
  <si>
    <t>@wills_ Nite dude. Sorry I missed you online  Talk to you tomorrow. Hope u have a good one!</t>
  </si>
  <si>
    <t>omegadadon</t>
  </si>
  <si>
    <t xml:space="preserve">@juliaby: im well aware of that </t>
  </si>
  <si>
    <t>TooH0ust0n</t>
  </si>
  <si>
    <t>video chatting b4 I hit the streets... yupers!!!! where's my healthy snack &amp;amp; water????   skyscraper sexy heels time ;)</t>
  </si>
  <si>
    <t xml:space="preserve">@nuser your ass should be hanging out with me! </t>
  </si>
  <si>
    <t>@Meadowlea I know  totally unfair - I clearly love him more than her!!!</t>
  </si>
  <si>
    <t>italia_amore363</t>
  </si>
  <si>
    <t xml:space="preserve">so i have to wake up at 3ish but im not ready for bed yet </t>
  </si>
  <si>
    <t>jaynawallace</t>
  </si>
  <si>
    <t xml:space="preserve">Drove past the (former) Wonder Bread Factory's &amp;quot;Fresh Guy&amp;quot; and he was painted over. They sure don't waste any time. A sad sad day. </t>
  </si>
  <si>
    <t>env420</t>
  </si>
  <si>
    <t xml:space="preserve">@ElysiumEludes  #wish27 Awww...that sucks. </t>
  </si>
  <si>
    <t>alliebrat77</t>
  </si>
  <si>
    <t>I Miss You  ?</t>
  </si>
  <si>
    <t>DMadoo</t>
  </si>
  <si>
    <t>@boringSophie No  only rumors... Metallica in august and AC DC in September i think</t>
  </si>
  <si>
    <t>Ahm3d90</t>
  </si>
  <si>
    <t xml:space="preserve">Got my laptop back...now the wireless in my house wont work </t>
  </si>
  <si>
    <t>amandakay555</t>
  </si>
  <si>
    <t xml:space="preserve">Cookies </t>
  </si>
  <si>
    <t>stephsommers</t>
  </si>
  <si>
    <t xml:space="preserve">i miss talking to my weekend friend </t>
  </si>
  <si>
    <t>britachu</t>
  </si>
  <si>
    <t xml:space="preserve">going to bed at 10pm so I an get up at 4... </t>
  </si>
  <si>
    <t>janicu</t>
  </si>
  <si>
    <t xml:space="preserve">@avidbookreader Macmillans was in a meeting room, they didn't have the booth like I thought and meeting room was meetings only </t>
  </si>
  <si>
    <t>jvillareal</t>
  </si>
  <si>
    <t xml:space="preserve">just watched Hotel for Dogs...very cute but made me miss Jake. </t>
  </si>
  <si>
    <t>Freik</t>
  </si>
  <si>
    <t xml:space="preserve">@heyyou9974 Umm... &amp;quot;It's Gone&amp;quot;? I feel saddened </t>
  </si>
  <si>
    <t>chocladybug83</t>
  </si>
  <si>
    <t xml:space="preserve">is watching denver get whooped by the lakers.....putting my boy to bed wishing I was out with my friends </t>
  </si>
  <si>
    <t xml:space="preserve">just because my friend isn't stick thin anymore, people ask if she's pregnant! </t>
  </si>
  <si>
    <t>suprtrup</t>
  </si>
  <si>
    <t xml:space="preserve">@dbella1985 alcohol will freeze, just has to be super cold. I had vodka that was frozen by liquid nitrogen... It wasn't good </t>
  </si>
  <si>
    <t>kayterryberry</t>
  </si>
  <si>
    <t xml:space="preserve">babysitting, and its gaaaay . im borred </t>
  </si>
  <si>
    <t>aliciayeh</t>
  </si>
  <si>
    <t>chrispaxman</t>
  </si>
  <si>
    <t xml:space="preserve">watchin &amp;quot;Valkyrie&amp;quot;.About Tom Cruise trying to kill Hitler. If I remember my history Tom Cruise doesn't win. the ending is ruined </t>
  </si>
  <si>
    <t>esmebella</t>
  </si>
  <si>
    <t xml:space="preserve">@twitrbackground help! every time I try to change my background, it changes the colors, but I get no patterns...tried all your tricks &amp;amp; </t>
  </si>
  <si>
    <t>_skr</t>
  </si>
  <si>
    <t>just talking with my friends, eating, finally! I'm very very hungry  ..</t>
  </si>
  <si>
    <t>shanii_xOx</t>
  </si>
  <si>
    <t>@qichelle  its sooo sad that we have to live in the past yo. there needs to b good music like this out NOW. lmao</t>
  </si>
  <si>
    <t>Hey_Rachel</t>
  </si>
  <si>
    <t xml:space="preserve">I haven't eaten since last night.  Super hungry, but not feeling the jello or pudding. </t>
  </si>
  <si>
    <t xml:space="preserve">@ozazure oh that's really sad   Hate hearing about small/good businesses in trouble </t>
  </si>
  <si>
    <t>A_Mar15</t>
  </si>
  <si>
    <t>So i hear the nuggets are getting killed.  I guess it's a good thing i'm not watching</t>
  </si>
  <si>
    <t>just_nikki_plz</t>
  </si>
  <si>
    <t xml:space="preserve">why do people insist upon making me get dressed when i'm having a fat day? i threw out all my fat people jeans </t>
  </si>
  <si>
    <t>tell_vesper</t>
  </si>
  <si>
    <t>baw  the last episode of season 4, so good, so sad.</t>
  </si>
  <si>
    <t>RUNAWAYellaLOVE</t>
  </si>
  <si>
    <t>@Taylorxtoxic Aww i sorry.  I still love ya buddy Tay! Ella&amp;lt;3</t>
  </si>
  <si>
    <t xml:space="preserve">Is back in the hospital. I just wanna be 100% healthy again </t>
  </si>
  <si>
    <t>FLAKEY PEOPLE. why can't you just CALL and say you're not coming? where are your MANNERS?  !!</t>
  </si>
  <si>
    <t xml:space="preserve">i wonder if benneh will ever come back... im starting to lose hope </t>
  </si>
  <si>
    <t>Home... still a lil teary eyed but I'm good (texting peachy &amp;amp;&amp;amp; nico)  ily 2 mike (big daddy)</t>
  </si>
  <si>
    <t>edridge169</t>
  </si>
  <si>
    <t>Neighbors across the street moved out  but they gave us an epic, like-new Char-Broil gas grill. Gonna miss u! http://bit.ly/11qNcc</t>
  </si>
  <si>
    <t>SammyJeanJones</t>
  </si>
  <si>
    <t>he has a collar with his name and my contact #, but I still know people who would steal other kitties  i hope nobody did!!</t>
  </si>
  <si>
    <t>MrsPereidaRice</t>
  </si>
  <si>
    <t xml:space="preserve">Back from a night in key west. Relaxing before we have to come home tomorrow </t>
  </si>
  <si>
    <t>InThaClubBeHot</t>
  </si>
  <si>
    <t xml:space="preserve">damn i didn't finish watching beaches ! so i wiki-ed it this morning, poor Hilary </t>
  </si>
  <si>
    <t>BKJo</t>
  </si>
  <si>
    <t xml:space="preserve">@smsouljah Twittering because we are so far apart   </t>
  </si>
  <si>
    <t xml:space="preserve">AHHHHHHHHH assignments  due monday that i haven't done </t>
  </si>
  <si>
    <t>cant get my phone to turn on..  im never turning my phone off when i study.. ever..again</t>
  </si>
  <si>
    <t>peaceloveswanny</t>
  </si>
  <si>
    <t xml:space="preserve">can't believe they're done. </t>
  </si>
  <si>
    <t>fuzzycuffs</t>
  </si>
  <si>
    <t xml:space="preserve">Worst feeling:  when someone you love is having a tough time and you can't do anything about it. </t>
  </si>
  <si>
    <t>NateHolland</t>
  </si>
  <si>
    <t xml:space="preserve">@pencilbugs Yeah I  don't know what is wrong with it. It won't load anymore. </t>
  </si>
  <si>
    <t>alexbulluk</t>
  </si>
  <si>
    <t xml:space="preserve">Awww. No Uncharted beta for me </t>
  </si>
  <si>
    <t xml:space="preserve">too many people. i can't breathe. want to be home curled up in bed. </t>
  </si>
  <si>
    <t xml:space="preserve">@deirdresm Majestic Orange. Tried to buy more from the 2 sources I knew about in Singapore, but no luck. </t>
  </si>
  <si>
    <t>SportyGurl8</t>
  </si>
  <si>
    <t>We lost our game   holly was here haha &amp;lt;3</t>
  </si>
  <si>
    <t xml:space="preserve">And I found out tonight all of our hours at work are getting cut. The owner is dying of cancer . Ugh its going to be horrible.. So sad </t>
  </si>
  <si>
    <t>lullabyeblues</t>
  </si>
  <si>
    <t xml:space="preserve">Ugh i so don't feel edgy today. Where's my lambert mojo? </t>
  </si>
  <si>
    <t>Mz_Georgia_Rica</t>
  </si>
  <si>
    <t>Well I've Been Home For 5 Lonely Hours. I Miss Him Already.  He Is A Big Part Of My Life. My Love Of My Life! My Papi, I Love You.</t>
  </si>
  <si>
    <t>danibabb</t>
  </si>
  <si>
    <t xml:space="preserve">@ChrisVann Thanks looking forward to the show! Wasn't on last week. </t>
  </si>
  <si>
    <t xml:space="preserve">@vicewing  not yet  </t>
  </si>
  <si>
    <t>daterapedrug</t>
  </si>
  <si>
    <t xml:space="preserve">@classicsole lol, It isssssss. I'm addicted. </t>
  </si>
  <si>
    <t>@tskywalker me too !  i cried.</t>
  </si>
  <si>
    <t>aishraz</t>
  </si>
  <si>
    <t xml:space="preserve">aiyah headache. </t>
  </si>
  <si>
    <t xml:space="preserve">@judilynnfudge dang that stinks </t>
  </si>
  <si>
    <t>jojoballz</t>
  </si>
  <si>
    <t xml:space="preserve">@xLindziex lol, thats awesome, i put that part super loud on my ipod, cause thats when it sounds like he' talking in your ear, im a creep </t>
  </si>
  <si>
    <t>snapstuh3</t>
  </si>
  <si>
    <t xml:space="preserve">grrrr! the tv isn't working so i can't watch the basketball game! </t>
  </si>
  <si>
    <t>jillian34</t>
  </si>
  <si>
    <t xml:space="preserve">Sonic run... I miss @Erik46 and @Tina_Marie00 </t>
  </si>
  <si>
    <t>nangatphasouk</t>
  </si>
  <si>
    <t xml:space="preserve">What's with the weather? </t>
  </si>
  <si>
    <t xml:space="preserve">@StaceyBethh I didn't   </t>
  </si>
  <si>
    <t>fragileheart</t>
  </si>
  <si>
    <t xml:space="preserve">@Acadia no... But I did move somewhere where I have to do a lot of things myself = less time online </t>
  </si>
  <si>
    <t>dhanissa</t>
  </si>
  <si>
    <t xml:space="preserve">AH! See!! i love you so much @dazzlinandin !! he's really a morning person. so when he knew i cant wake up early, the lazy word came out </t>
  </si>
  <si>
    <t>lusciniola</t>
  </si>
  <si>
    <t>@siopa0 imagine if that were true haha. but you have sick moves imma joke  lol</t>
  </si>
  <si>
    <t>futbolmami</t>
  </si>
  <si>
    <t xml:space="preserve">Just got back from watching UP....some parts made me cry </t>
  </si>
  <si>
    <t xml:space="preserve">i miss rizz, he's always chipper </t>
  </si>
  <si>
    <t>Arabjournalist</t>
  </si>
  <si>
    <t xml:space="preserve">is sleepless and tired </t>
  </si>
  <si>
    <t>PrisPizarro</t>
  </si>
  <si>
    <t xml:space="preserve">@quartermane Wait, u got tix to see No Doubt tomorrow??! That's SO awesome! I was tryiing to get them so bad this week, but it's sold out </t>
  </si>
  <si>
    <t xml:space="preserve">@Dj_Midori me loves you *Licking fangs* going to my coffin early </t>
  </si>
  <si>
    <t>msInga</t>
  </si>
  <si>
    <t xml:space="preserve">Jay Leno's final show </t>
  </si>
  <si>
    <t>hndsmdvl01</t>
  </si>
  <si>
    <t xml:space="preserve">I wish I had a bike </t>
  </si>
  <si>
    <t>DeeTay</t>
  </si>
  <si>
    <t xml:space="preserve">@dj_impact I'm so sorry for leaving so suddenly! my sis had terrible anxiety and wanted to leave on the spot </t>
  </si>
  <si>
    <t>firew_man14</t>
  </si>
  <si>
    <t xml:space="preserve">Can't wait for home. Still sleepy. </t>
  </si>
  <si>
    <t>Fairbro1994</t>
  </si>
  <si>
    <t>@mynamebemichael Shane Dawson is mine!...O and @iarealyssa on my twiiter 4 some reason u are picture less, I can't c ur lovly face  Fail!</t>
  </si>
  <si>
    <t xml:space="preserve">@vexxedmentals I don't know. I lost you one day.  but Hiiiiiiiii! &amp;lt;3 </t>
  </si>
  <si>
    <t>michelle8776</t>
  </si>
  <si>
    <t>@noinyc How was it? I've never eaten Korean fried chicken  Rachel loves Bon Chon (sp?)!</t>
  </si>
  <si>
    <t>ghostlywhite</t>
  </si>
  <si>
    <t xml:space="preserve">at my grandparents house. i can't get on facebook </t>
  </si>
  <si>
    <t>charmedone17</t>
  </si>
  <si>
    <t>@Cheaty ummm...my whole day has been a cheat meal  #hotasspact2009</t>
  </si>
  <si>
    <t>megansimpson</t>
  </si>
  <si>
    <t>Great day! Now I'm sleepy and have to work tomorrow  Weekend over</t>
  </si>
  <si>
    <t>tttierney</t>
  </si>
  <si>
    <t xml:space="preserve">Night at the Museum was great! Loved ending &amp;amp; Amy Adams. But a tad too intense for Miss Laura. Scary birdmen!!! So we covered her eyes. </t>
  </si>
  <si>
    <t>@skinnylatte damn, i just got back to sg, was at mizu just a few days ago!  i'll add that milkshake to my &amp;quot;to eat&amp;quot; post-it. thanks!</t>
  </si>
  <si>
    <t>almcheese</t>
  </si>
  <si>
    <t>Just woke up, got this thing called flu  http://myloc.me/2309</t>
  </si>
  <si>
    <t>jhcollier</t>
  </si>
  <si>
    <t xml:space="preserve">Grandmother's Memorial tomorrow. Sad day to come. Not looking forward. </t>
  </si>
  <si>
    <t>hellohanakim</t>
  </si>
  <si>
    <t xml:space="preserve"> im officially sick</t>
  </si>
  <si>
    <t>@elsystarz agreed  stupid Disney!</t>
  </si>
  <si>
    <t>christinajeanne</t>
  </si>
  <si>
    <t xml:space="preserve">I'm having a stressful week </t>
  </si>
  <si>
    <t>MichBell</t>
  </si>
  <si>
    <t>@Georgiee_Porgie I don't have Skype.  I do need to get it, though</t>
  </si>
  <si>
    <t>dubya2</t>
  </si>
  <si>
    <t xml:space="preserve">@omarg that story is for the birds! But seriously, poor swan </t>
  </si>
  <si>
    <t>TashaMCrawford</t>
  </si>
  <si>
    <t xml:space="preserve">ive been watching t.v since 4 </t>
  </si>
  <si>
    <t>michaelherklots</t>
  </si>
  <si>
    <t xml:space="preserve">At mehanata, a turkish bar on lower east side complete with hookah and live band... But no cigar smoking </t>
  </si>
  <si>
    <t>kashmoneybby</t>
  </si>
  <si>
    <t xml:space="preserve">really wish i was at relay for life noww , startinq to qet super boredd </t>
  </si>
  <si>
    <t>Anttodp</t>
  </si>
  <si>
    <t xml:space="preserve">going in the internet.. i havent nothing to do.. itï¿½s so bored being at 12 oï¿½clock and nobody talk with me </t>
  </si>
  <si>
    <t>kangamoo</t>
  </si>
  <si>
    <t xml:space="preserve">Oh.. and 1500 isn't even 1/4 of the images to be uploaded </t>
  </si>
  <si>
    <t xml:space="preserve">@3liz4b3th </t>
  </si>
  <si>
    <t xml:space="preserve">@DJKidFamous bein bored and tired </t>
  </si>
  <si>
    <t>Sxenotsexy</t>
  </si>
  <si>
    <t>@cptfunkyfresh i wish i could  why did i have to be born a poor Mexican?!?w</t>
  </si>
  <si>
    <t>@Devious_D no  LOL</t>
  </si>
  <si>
    <t xml:space="preserve">@Smittay ugh. omg. that was supposed to be my shot! last night i figured that i would be editing awesome shots right now. </t>
  </si>
  <si>
    <t>katieeighty</t>
  </si>
  <si>
    <t>Boo Nuggets are losing  Not sure why I care since I never watch basketball, but I gotta cheer for the home team, eh?</t>
  </si>
  <si>
    <t>audralynno</t>
  </si>
  <si>
    <t xml:space="preserve">Wish it weren't so late. I wanted to watch a movie. </t>
  </si>
  <si>
    <t xml:space="preserve">It's a weekend - finally get to sleep in. Yet I'm awake at 9!  </t>
  </si>
  <si>
    <t>@dee_carney Thanks Dee  It's just coz my boys go stay with their dad &amp;amp; I miss them.  Even if they are obnoxious teens LOL</t>
  </si>
  <si>
    <t>DamiMMeade</t>
  </si>
  <si>
    <t xml:space="preserve">Today started good but ended really bad  Do you ever feel not good enough or incomplete?...I do </t>
  </si>
  <si>
    <t xml:space="preserve">@DaRealsebastian lol oo I was fina say lol &amp;amp; um prollyy cause I wasn't invited </t>
  </si>
  <si>
    <t>seanking</t>
  </si>
  <si>
    <t xml:space="preserve">Not feeling it from my Nugs tonight... </t>
  </si>
  <si>
    <t xml:space="preserve">@biggstheceo No guess not...tear </t>
  </si>
  <si>
    <t>Inoloman</t>
  </si>
  <si>
    <t xml:space="preserve">Son las 9:59 de viernes en la noche...  Y yo sigo aki with out a fucking plan </t>
  </si>
  <si>
    <t xml:space="preserve">@runawaystarling omg me too, bb. Oh and I'm sad your package didn't come </t>
  </si>
  <si>
    <t>vivala_maury</t>
  </si>
  <si>
    <t>Soooo, got stood up again by my bff  and I really don't understand why I don't care anymore...</t>
  </si>
  <si>
    <t>k_ly</t>
  </si>
  <si>
    <t xml:space="preserve">I'm so tired and everything on me hurts </t>
  </si>
  <si>
    <t>the_commanda</t>
  </si>
  <si>
    <t xml:space="preserve">and now it sets in that he's really leaving for a month </t>
  </si>
  <si>
    <t>Martian_Mermaid</t>
  </si>
  <si>
    <t xml:space="preserve">My client with ALS is going into hospice tonight for stabilization. </t>
  </si>
  <si>
    <t>cassiejacklin</t>
  </si>
  <si>
    <t xml:space="preserve">is missing her hubby right now... </t>
  </si>
  <si>
    <t>Alipalli</t>
  </si>
  <si>
    <t xml:space="preserve">Cannot believe that two thugs would beat my friend to a pulp after breaking into his new house to steal a bloody ipod </t>
  </si>
  <si>
    <t>lookitscandi</t>
  </si>
  <si>
    <t xml:space="preserve">All alone at home </t>
  </si>
  <si>
    <t xml:space="preserve">just got stood up by @MzSocialBfly  </t>
  </si>
  <si>
    <t>@lindawoods  So sad  I still want her to come home. If she didn't see it - it might not have happened.</t>
  </si>
  <si>
    <t>jammyjeopardy</t>
  </si>
  <si>
    <t xml:space="preserve">not feeling well. am stressed out..ampf! </t>
  </si>
  <si>
    <t>If people are having loud sex...am I a perv to listen in??....I'm gonna miss having room mates  lmao</t>
  </si>
  <si>
    <t>Dcontrol</t>
  </si>
  <si>
    <t>Is in mourning as the battery is about to die in his Zen  2 hours to go though.</t>
  </si>
  <si>
    <t>shar0869</t>
  </si>
  <si>
    <t>@ginamae36 See I would be drinkin the tequillia as well!! Beer is not my friend  But Jags is going to try to change that 4 me</t>
  </si>
  <si>
    <t>Miiira</t>
  </si>
  <si>
    <t xml:space="preserve">my puppy pees all over the place and i don't know how to get her to stop </t>
  </si>
  <si>
    <t xml:space="preserve">@delta50k Oh man, I'm sorry.  That sucks, but.. It's not my fault. </t>
  </si>
  <si>
    <t>lascivious_lu</t>
  </si>
  <si>
    <t xml:space="preserve">have a headache and my room is on fire! not literally but.... just came on ol' twitter to see if @rustyrockets had graced us....but no </t>
  </si>
  <si>
    <t>furnyezzy</t>
  </si>
  <si>
    <t xml:space="preserve">I need friends </t>
  </si>
  <si>
    <t>AFLYYGRL85</t>
  </si>
  <si>
    <t xml:space="preserve">let's see how long I can go without getting my hair cut... I want long hair again </t>
  </si>
  <si>
    <t>RusselOrodio</t>
  </si>
  <si>
    <t>Rainy day here!! Haha  Watching NBA, I think the Nuggets will lose this game.  I hate Lakaers!! Now I'll go for the Magics or Cavs! LOL</t>
  </si>
  <si>
    <t>beamoore61</t>
  </si>
  <si>
    <t xml:space="preserve">First off, Happy B-Day Melo! 2nd, sorry it looks like you and the rest of the nuggets will be goin' fishin' first not Cleveland. boo hoo </t>
  </si>
  <si>
    <t>alltimelowwhoa</t>
  </si>
  <si>
    <t>@somethinganna  you kind of suck right now!!  just kidding!!!! lmao</t>
  </si>
  <si>
    <t>regalc1921</t>
  </si>
  <si>
    <t xml:space="preserve">i have to open tomorrow... me no happy  </t>
  </si>
  <si>
    <t>@natobasso that's pretty poor form of @orcon really..... bad orcon  (And I'm a fan!!)</t>
  </si>
  <si>
    <t>@fredwardvii Doesn't look like I'll be out there after all.  Sorry man.</t>
  </si>
  <si>
    <t>LindsayAnnCath</t>
  </si>
  <si>
    <t xml:space="preserve">indie queer tonight. shots and long islands! i wanna straighten my hair but i dont think i have time </t>
  </si>
  <si>
    <t xml:space="preserve">t -1 minute to start work.... </t>
  </si>
  <si>
    <t>fueledbyvinegar</t>
  </si>
  <si>
    <t xml:space="preserve">I miss everybody already </t>
  </si>
  <si>
    <t>@emmakid prolly none. since parents are going home soon  otherwise I prolly would.</t>
  </si>
  <si>
    <t xml:space="preserve">@thetricktolife Oz treated me well thanks! unfortunatly i leave in 1 hour tho  still got singapore to go tho </t>
  </si>
  <si>
    <t>Vern_Nica</t>
  </si>
  <si>
    <t>says :-&amp;amp; (K) (angry) (annoyed) (bye) :'-(;-) X-(  http://plurk.com/p/x3sxs</t>
  </si>
  <si>
    <t>breanajami</t>
  </si>
  <si>
    <t xml:space="preserve">bored not feeling well agian </t>
  </si>
  <si>
    <t>Cara_Coleman</t>
  </si>
  <si>
    <t xml:space="preserve">My kitty is either dying or really sick.. </t>
  </si>
  <si>
    <t xml:space="preserve">@mmajors oh no! i am sorry. boo on that </t>
  </si>
  <si>
    <t>M0dEl_ChICk</t>
  </si>
  <si>
    <t xml:space="preserve">@keaFbaby wow Kea, you've done it AGAIN! I LOVE IT! In A Perfect World...it would have ended that way </t>
  </si>
  <si>
    <t>@BrownSugaT i see the game  its not over yet..Im bout to go to bed so @iamtreybooker and @kanyeezy dont harrass me! #FF @brownsugaT</t>
  </si>
  <si>
    <t>bcapitoni</t>
  </si>
  <si>
    <t>@jcapitoni aww!!  im sorry! i wanna come give u hug! jim will make u chicken noodle soup &amp;amp; robotussin! where r u?</t>
  </si>
  <si>
    <t>marissasaywhat</t>
  </si>
  <si>
    <t>Waking up early  it sucks</t>
  </si>
  <si>
    <t>hildipineda</t>
  </si>
  <si>
    <t xml:space="preserve">@dannygokey I just left milwaukee &amp;amp; you get there! </t>
  </si>
  <si>
    <t>DaniAlexLuna</t>
  </si>
  <si>
    <t xml:space="preserve">@tphilipps please dont say those kind of things to a girl who never been (and prob never will )to a @NKOTB concert... </t>
  </si>
  <si>
    <t xml:space="preserve">Sh!t on a stick, my phone fell  </t>
  </si>
  <si>
    <t>xjaneter</t>
  </si>
  <si>
    <t xml:space="preserve">@coollike WHY NOT NEW YORK </t>
  </si>
  <si>
    <t>@schoujar NO JOKE. this is ella, phoneless. hating life  im going out! not that it does any good since no one can contact me.</t>
  </si>
  <si>
    <t>ss_telecombum</t>
  </si>
  <si>
    <t xml:space="preserve">@CRS81 WTF is going on? </t>
  </si>
  <si>
    <t>@Hannahmeow  in 1.5 HOURS ILL OF BEEN UP 24 HOURS</t>
  </si>
  <si>
    <t xml:space="preserve">phone is fucked. its on crack. gonna send it in for repairs on monday. sooo lame </t>
  </si>
  <si>
    <t>thasamaroo</t>
  </si>
  <si>
    <t xml:space="preserve">@maybescapula I wanted to see you! </t>
  </si>
  <si>
    <t>Fleadog</t>
  </si>
  <si>
    <t xml:space="preserve">Working saterday. </t>
  </si>
  <si>
    <t xml:space="preserve">Home from grocery shopping. Icing knee. Tore cartilage in right knee a few days ago and it's swelled up and aching right now </t>
  </si>
  <si>
    <t>YoungMommy14</t>
  </si>
  <si>
    <t xml:space="preserve">trying to put up a layout on my twitter profile but its not working. </t>
  </si>
  <si>
    <t xml:space="preserve">I haven't been to a Toys R Us in like four years </t>
  </si>
  <si>
    <t xml:space="preserve">the sadness is creeping back in. </t>
  </si>
  <si>
    <t>MARK_NOTARUS</t>
  </si>
  <si>
    <t xml:space="preserve">@ktgeek I like that you come to my neck of the woods and don't invite me </t>
  </si>
  <si>
    <t xml:space="preserve">i started to argue with a substitute today in class.....shit it was priceless oh by the way...she gave me detention..blah </t>
  </si>
  <si>
    <t xml:space="preserve">http://twitpic.com/68dgs Me and Smash at the Hawks/Celtics game back in March...@bigbabybball &amp;amp; the Celtics won. </t>
  </si>
  <si>
    <t>1FabulousDiva</t>
  </si>
  <si>
    <t xml:space="preserve">@LadyLTattoos Man, I wish I was in the D so we could hang bcuz Im in Chi in the same boat w/ nowhere 2 go </t>
  </si>
  <si>
    <t xml:space="preserve">@stoopidgerl oh no </t>
  </si>
  <si>
    <t>pogobounce</t>
  </si>
  <si>
    <t xml:space="preserve">Jon &amp;amp; Kate + 8  Can't anything remain pure and innocent now-a-days? </t>
  </si>
  <si>
    <t xml:space="preserve">Sleep soon. Up early </t>
  </si>
  <si>
    <t>Poou_chan</t>
  </si>
  <si>
    <t xml:space="preserve">Lazy weekend...haha, not at all, I have to study, exams AGAIN  </t>
  </si>
  <si>
    <t>tisworthwhile</t>
  </si>
  <si>
    <t>What's the point of shows like 20/20? To spread sorrow &amp;amp; despair?? Poor, poor Etan   UGH.</t>
  </si>
  <si>
    <t>paulinelovee</t>
  </si>
  <si>
    <t>I'm tired and I want to sleep  Nelson Nguyen&amp;lt;333</t>
  </si>
  <si>
    <t>hbstark</t>
  </si>
  <si>
    <t>saying farewell to Leno tonight  then BEACHHH tomorrow!</t>
  </si>
  <si>
    <t>SteffyLye</t>
  </si>
  <si>
    <t xml:space="preserve">i just woke from a bad dream </t>
  </si>
  <si>
    <t>KingSims</t>
  </si>
  <si>
    <t>@mello32 makes me sad.....I didn't want lakers to win  I need a hug now!</t>
  </si>
  <si>
    <t>siphoitran</t>
  </si>
  <si>
    <t xml:space="preserve">wokring on my AIDS powerpoint, then I'm going to study for EXAMS? </t>
  </si>
  <si>
    <t>THEronlewis</t>
  </si>
  <si>
    <t xml:space="preserve">No money today... I still averaged 175! Can't carry my partner with that I guess </t>
  </si>
  <si>
    <t>Steph_Phillips</t>
  </si>
  <si>
    <t>@AminaLula awwww that sux!!!....  we'll see her b4 she leaves!!</t>
  </si>
  <si>
    <t>Corinee</t>
  </si>
  <si>
    <t xml:space="preserve">and i don't go to school until.. next friday </t>
  </si>
  <si>
    <t xml:space="preserve">I want to help @taakeachillpill sell her mom`s pocket books in the clubhouse. </t>
  </si>
  <si>
    <t>angelmommys</t>
  </si>
  <si>
    <t xml:space="preserve">my neck hurts - bad </t>
  </si>
  <si>
    <t>Keppler</t>
  </si>
  <si>
    <t xml:space="preserve">Note to self, review your tweets before pressing send. There is a big difference between 'by' and 'buy.' </t>
  </si>
  <si>
    <t xml:space="preserve">@Kihnfolk Awww broken hearts are sad. But I've been thinking about making the one on my thumb  broken too </t>
  </si>
  <si>
    <t>ozbax</t>
  </si>
  <si>
    <t>feels lonely because his friends in CdeO are having a great time...  http://plurk.com/p/x3tbz</t>
  </si>
  <si>
    <t>riza_a</t>
  </si>
  <si>
    <t xml:space="preserve">What was supposed to be a 30 minute nap turned into a four hour nap. Slept through two alarms. Shitcakes, there goes my evening. </t>
  </si>
  <si>
    <t>@JustElle still working  Would rather be in your shoes!</t>
  </si>
  <si>
    <t>skerritbwoy</t>
  </si>
  <si>
    <t xml:space="preserve">@DJJAZZYJOYCE you got way too much records yo. now we pack all that on a memory stick. lol. i still aint get saroto yet. i miss records </t>
  </si>
  <si>
    <t>txpch</t>
  </si>
  <si>
    <t xml:space="preserve">is gonna have to go to the doctor tomorrow </t>
  </si>
  <si>
    <t>logicfails</t>
  </si>
  <si>
    <t>@faither I wish I could hop on a plane   Going out tonight for a birthday but feel overwhelming sadness...  ASJ how i love you!</t>
  </si>
  <si>
    <t xml:space="preserve">@dlmhippy Yeah sadly I won't be able to be a Tapp </t>
  </si>
  <si>
    <t>@Missay456 Aww i'm sorry  don't be sad though things can only get better</t>
  </si>
  <si>
    <t>lolopancho32</t>
  </si>
  <si>
    <t xml:space="preserve">well crap my friend is getting married tomorrow, matt has to play softball, its my first night without matt....i'm kinda sad </t>
  </si>
  <si>
    <t>mrmarcusw</t>
  </si>
  <si>
    <t xml:space="preserve">Charlotte night life is not alive tonight. </t>
  </si>
  <si>
    <t>@kittystew oh wow that sucks  I'm sorry.</t>
  </si>
  <si>
    <t>Irvanaaaaa</t>
  </si>
  <si>
    <t>hates someone...  http://plurk.com/p/x3tcq</t>
  </si>
  <si>
    <t>extraButterPls</t>
  </si>
  <si>
    <t xml:space="preserve">I cant believe its Lenos last night </t>
  </si>
  <si>
    <t>HeatherHunniee</t>
  </si>
  <si>
    <t xml:space="preserve">Leaving soon. . . . I hope. </t>
  </si>
  <si>
    <t>i'm so sure i told her about it. i can't believe she forgot. ( WAAAAAAH. and she's my friend...  :| ---i'm over it. LOL</t>
  </si>
  <si>
    <t>ZakiyahJeneen</t>
  </si>
  <si>
    <t xml:space="preserve">@djpremonition I wanna be the only thing that look thick at fur </t>
  </si>
  <si>
    <t>Jamie1km</t>
  </si>
  <si>
    <t xml:space="preserve">My dog is missing ... </t>
  </si>
  <si>
    <t xml:space="preserve">Watching the making of Labyrinth makes me realize how much I still miss Jim Henson. </t>
  </si>
  <si>
    <t>LushLindsaay</t>
  </si>
  <si>
    <t>@tommcfly HELP I CANT SLEEP!not even listening to all the &amp;quot;silent&amp;quot; songs from McFly &amp;amp; busted help  I tried to sleep for 4 hours</t>
  </si>
  <si>
    <t>luizamansur</t>
  </si>
  <si>
    <t xml:space="preserve">@tommcfly the followers isn't enought? </t>
  </si>
  <si>
    <t>Tried getting in the Spotlight Karaoke club in Houston.  had to leave too crowded, no seats</t>
  </si>
  <si>
    <t>renbird</t>
  </si>
  <si>
    <t xml:space="preserve">Swine flu has found me and hit me bad. Gingerale, crackers and bed </t>
  </si>
  <si>
    <t>sophieetex</t>
  </si>
  <si>
    <t xml:space="preserve">my new default won't show up </t>
  </si>
  <si>
    <t>mizzhollywood08</t>
  </si>
  <si>
    <t xml:space="preserve">i just called westside pizza ta c wht they have bout the only thing i found out they had was bad customer service </t>
  </si>
  <si>
    <t>Caliiiii5</t>
  </si>
  <si>
    <t xml:space="preserve">What am I going to do without my Badzio </t>
  </si>
  <si>
    <t xml:space="preserve">1st time eating meatloaf ever. doesnt help that its cheesecake factory. somebody couldve warned me it tastes like crap </t>
  </si>
  <si>
    <t>SummerHeatt</t>
  </si>
  <si>
    <t>damn, the house ep. where amanda dies is sad as hell  i even cried.</t>
  </si>
  <si>
    <t>CatechistCorner</t>
  </si>
  <si>
    <t xml:space="preserve">I accidently washed my Rosary Beads in their leather case. I hate drying leather. </t>
  </si>
  <si>
    <t xml:space="preserve">(@Keppler) Note to self, review your tweets before pressing send. There is a big difference between 'by' and 'buy.' </t>
  </si>
  <si>
    <t>wanderingturtle</t>
  </si>
  <si>
    <t xml:space="preserve">@MicHELLeYEAH It was over much too soon though  You have plenty of dvds, VHS I could watch in the not to distant future? </t>
  </si>
  <si>
    <t>clarchrs</t>
  </si>
  <si>
    <t xml:space="preserve">long time not playing basketball </t>
  </si>
  <si>
    <t>DemiSel4ee</t>
  </si>
  <si>
    <t xml:space="preserve">@ddlovato i need speak Seriously  with you, sometimes you really hurt me ): your always reply  to some people, but never to me.. &amp;gt; :: </t>
  </si>
  <si>
    <t xml:space="preserve">can you all see my pic because i cant, i cant remember which one is on there </t>
  </si>
  <si>
    <t>davidlem</t>
  </si>
  <si>
    <t>@adugdell Dugie, I tried to do my video today, but my webcam isn't supported on Win7  Will ask @nicfill to help me record one nxt week.</t>
  </si>
  <si>
    <t>joebeazy</t>
  </si>
  <si>
    <t>Why am I home excpecting a big hug from my mom and she's gone for the weekend  .....</t>
  </si>
  <si>
    <t xml:space="preserve">@cresh182 for whatever reason nadal is an animal...tim henman used to be my fav </t>
  </si>
  <si>
    <t>elland</t>
  </si>
  <si>
    <t xml:space="preserve">@pedroaugusto that was uncalled for </t>
  </si>
  <si>
    <t xml:space="preserve">correction.... she has spiral meningitis </t>
  </si>
  <si>
    <t xml:space="preserve">@DRphenomENON MY puppy </t>
  </si>
  <si>
    <t>qualeman</t>
  </si>
  <si>
    <t xml:space="preserve">One one of the soloists reminds me of Scarlet Johansen. If you know Scarlet Johansens music, you know what I man. I mean, what I mean... </t>
  </si>
  <si>
    <t>jmurzzy911</t>
  </si>
  <si>
    <t xml:space="preserve">@SuperDunner he tapes in New York, sry no extra tix </t>
  </si>
  <si>
    <t>i have no wine  and no other liquor and amanda isnt here nor beth...this isnt gonna be very exciting! #LOFNOTC</t>
  </si>
  <si>
    <t xml:space="preserve">We are stuck in traffic. not fun. </t>
  </si>
  <si>
    <t>SandraBenic</t>
  </si>
  <si>
    <t xml:space="preserve">Wowwww. Must be the liquor talking, cuz its so difffff when ur sober!!! </t>
  </si>
  <si>
    <t>suneepy</t>
  </si>
  <si>
    <t xml:space="preserve">@emilyfree i cant find it anywhere </t>
  </si>
  <si>
    <t>JennieBaker</t>
  </si>
  <si>
    <t xml:space="preserve">Waiting for Morgan so I can go home! I'm so tired and just want to lay in bed </t>
  </si>
  <si>
    <t>sexysadie95</t>
  </si>
  <si>
    <t xml:space="preserve">#myweakness .... girls. girls are my weakness.. i fall in love with them so easily  </t>
  </si>
  <si>
    <t>Liz_who</t>
  </si>
  <si>
    <t xml:space="preserve">Wants to see Blink 182! </t>
  </si>
  <si>
    <t xml:space="preserve">I want some yellow cake..... </t>
  </si>
  <si>
    <t>Kutchie1123</t>
  </si>
  <si>
    <t xml:space="preserve">@Premo121 he said thanks man.  Will do.  LOL, now you know why I've been taking so much time off lately.  It's gonna suck when he's gone. </t>
  </si>
  <si>
    <t>dillythegreat</t>
  </si>
  <si>
    <t xml:space="preserve">Depressed again </t>
  </si>
  <si>
    <t>leeschubert</t>
  </si>
  <si>
    <t>@tommcfly i couldnt go to the conceeeeeert  how it was??</t>
  </si>
  <si>
    <t>@tommcfly HELP I CANT SLEEP!Not even listening to all the &amp;quot;silent&amp;quot; songs from McFly &amp;amp; busted help  I tried to sleep for 4 hours =[</t>
  </si>
  <si>
    <t>@iamdiddy the sun never really came out in LA today  wish it did....</t>
  </si>
  <si>
    <t>sprainedbrain</t>
  </si>
  <si>
    <t xml:space="preserve">starting the last sookie book. the sadness...  </t>
  </si>
  <si>
    <t>squibgirl</t>
  </si>
  <si>
    <t xml:space="preserve">VodyBeth and I vacinated Jasper the Karrot, and gave him a worming pill to boot!  Poor kitten </t>
  </si>
  <si>
    <t>sydney9539</t>
  </si>
  <si>
    <t xml:space="preserve">why am i sad </t>
  </si>
  <si>
    <t>Alove609</t>
  </si>
  <si>
    <t xml:space="preserve">grrr my dad over here smackin on peanut butter&amp;lt;---red nose clown move ...maybe its really botherin me b.c he's a die hard Lakers fan. </t>
  </si>
  <si>
    <t xml:space="preserve">@deirdresm I was so sad when Nathan posted on FPN that the vendors had more than he did Immediately contacted them, but it was too late. </t>
  </si>
  <si>
    <t xml:space="preserve">@BluePhoenix1 unfortunately I don't think they're going to... </t>
  </si>
  <si>
    <t>Marcia_Sinclair</t>
  </si>
  <si>
    <t>@SherriEShepherd Have a great time! Never went to mine either   But, I do believe Hoffman Estates H.S. is located in Hoffman Estates IL.)</t>
  </si>
  <si>
    <t>scurben</t>
  </si>
  <si>
    <t>just got back from a long bike ride with bf, i feel AWESOME but my bike lock fell off my bike  second one i've lost.</t>
  </si>
  <si>
    <t>javahoe</t>
  </si>
  <si>
    <t xml:space="preserve">going for work now. </t>
  </si>
  <si>
    <t>vintagepolka</t>
  </si>
  <si>
    <t xml:space="preserve">@AliaLiao haha that sucks.. i miss my old one! </t>
  </si>
  <si>
    <t>scribblemeout</t>
  </si>
  <si>
    <t xml:space="preserve">I need to find more constructive ways to spend my summer, other than watching One Tree Hill obsessively. I'm going to go change. </t>
  </si>
  <si>
    <t>Miyan9</t>
  </si>
  <si>
    <t xml:space="preserve">@Jetsetter23 damn. I mentioned it about two weeks ago (here on Twitter) but I wasn't following you then </t>
  </si>
  <si>
    <t>FindTips</t>
  </si>
  <si>
    <t>@asktheboater Twitter usually drags too. I'm so happy it's fast tonight. Or maybe I should be sad that I'm at home on a Friday night.  lol</t>
  </si>
  <si>
    <t>kateowens</t>
  </si>
  <si>
    <t xml:space="preserve">@Jeremyscott002 not looking good </t>
  </si>
  <si>
    <t>aztinad</t>
  </si>
  <si>
    <t xml:space="preserve">Heading out to see my kids.  Hope everybody at the Hazel and Vine show is having fun - say bye to Nick and Gary for me. </t>
  </si>
  <si>
    <t>Saredel</t>
  </si>
  <si>
    <t xml:space="preserve">Had a great time tonite w/Monkey, but am totally exhausted! Might actually fall asleep b4 Hubster gets home! </t>
  </si>
  <si>
    <t>KyoteeD</t>
  </si>
  <si>
    <t xml:space="preserve">Taking my lil bro to the cincinnati art museum tomorrow. Since i'm off for a week </t>
  </si>
  <si>
    <t xml:space="preserve">@echoalert i miss it so bad lol it kills me to have to wait for Epitath One and S2 </t>
  </si>
  <si>
    <t>RileyTX</t>
  </si>
  <si>
    <t xml:space="preserve">In Tulsa!!  Too late to get in the hotel pool tho!!  </t>
  </si>
  <si>
    <t>COME ON NUGGETS  don't lose like thissss !</t>
  </si>
  <si>
    <t>Waddler71</t>
  </si>
  <si>
    <t xml:space="preserve">Very sad day for me.  Fred the Dragon has a hole and is now flat.  I have no one else to ride in the car with me.  </t>
  </si>
  <si>
    <t>EricaHami</t>
  </si>
  <si>
    <t>I am pretty sure if I blink this sweet little girl will be wearing her own cap at her own ceremony...  http://twitpic.com/68dy9</t>
  </si>
  <si>
    <t>DarkHorsee</t>
  </si>
  <si>
    <t>@DomFeeney I can't beat him  he keeps re healing even after I put the sunlight on him! D:</t>
  </si>
  <si>
    <t xml:space="preserve">@BHGGarden I wish you guys had a friendly mobile site! Too painful to wait for your site to load on my blackberry </t>
  </si>
  <si>
    <t>MaliceCaustic</t>
  </si>
  <si>
    <t>I want a Sobe  Self esteem went down by about 72% today and I want a hug from a friend who's graduating soon and has been unavailable</t>
  </si>
  <si>
    <t xml:space="preserve">@hersheykiss_14 Girl I know I'm just sittin in my office Twitterin away listen to the B S cuz i can't stomach it anymore </t>
  </si>
  <si>
    <t>@Crystal_ESPN I bet! Im so jealous. I wish I were there hanging out with you guys right now.  What's going on? I need details now, please.</t>
  </si>
  <si>
    <t xml:space="preserve">i don't feel so good... </t>
  </si>
  <si>
    <t>mattlear92</t>
  </si>
  <si>
    <t xml:space="preserve">Hockey is almost done for the year </t>
  </si>
  <si>
    <t>Sjohnson03</t>
  </si>
  <si>
    <t xml:space="preserve">Is kinda bored at home right now. My BF at work </t>
  </si>
  <si>
    <t xml:space="preserve">watched hostel 2 and fell into a nightmare sleep </t>
  </si>
  <si>
    <t>Friday night is Family Game Night, minus one...THE ONE.  We'll try and have fun but it's not the same. @MikeNavarro Daddy come back.. ?</t>
  </si>
  <si>
    <t>rachelbriton</t>
  </si>
  <si>
    <t xml:space="preserve">i feel a disconnect.. phones just dont help communication </t>
  </si>
  <si>
    <t>@MsPrettyBoriqua you damn loser,  what you doing tonight</t>
  </si>
  <si>
    <t xml:space="preserve">@themagicoflaura We couldnt no </t>
  </si>
  <si>
    <t xml:space="preserve">its friday and I have nothing at all to do   </t>
  </si>
  <si>
    <t>Girl in line in front of me is buying a top and flip flops...I'm at Walgreens.  LOL</t>
  </si>
  <si>
    <t>krazylilallie</t>
  </si>
  <si>
    <t xml:space="preserve">@mdegregorio hi bitch I have like no service!! </t>
  </si>
  <si>
    <t>waterloo</t>
  </si>
  <si>
    <t xml:space="preserve">Missed the show. </t>
  </si>
  <si>
    <t>staceyhawthorne</t>
  </si>
  <si>
    <t xml:space="preserve">going to bed. gotta work all weekend </t>
  </si>
  <si>
    <t>JeGaWhat</t>
  </si>
  <si>
    <t>Made it to Lynn Haven - prob won't make it to Hofbrau  http://myloc.me/232T</t>
  </si>
  <si>
    <t>Chakotay_</t>
  </si>
  <si>
    <t xml:space="preserve">OOC:  I need to go.  </t>
  </si>
  <si>
    <t xml:space="preserve">iight folks, i'm out. headed to the studio to finish up @cnewland1 SummerJam'09 show cd. leave one, my blackberry is not 100% functional </t>
  </si>
  <si>
    <t>drew91205</t>
  </si>
  <si>
    <t xml:space="preserve">heartbroken </t>
  </si>
  <si>
    <t>Padmasree</t>
  </si>
  <si>
    <t xml:space="preserve">@EliteTravelGal done that! actually I reached the hotel at my and realized I didn't have my purse while checking in </t>
  </si>
  <si>
    <t xml:space="preserve">@lisarinna OK girlfriend, I was one of the FIRST to buy 2 autographed copies  of Rinnavation in NY and your still not following me </t>
  </si>
  <si>
    <t>macpoulet67</t>
  </si>
  <si>
    <t xml:space="preserve"> Raining tomorrow afternoon but its going to be very nice at 5 59! ! Hope it changes, I want it to be nicee in the afternoon&amp;amp;nitee! </t>
  </si>
  <si>
    <t xml:space="preserve">I dont like him like thought, don't know how to tell him. FML. This always happens!! </t>
  </si>
  <si>
    <t>emileemarie</t>
  </si>
  <si>
    <t xml:space="preserve">@sohinibhatia don't be sad Sohini! </t>
  </si>
  <si>
    <t xml:space="preserve">i wish i had more money in my paypal account </t>
  </si>
  <si>
    <t>fml im stuck watching some abs. HORRIBLE  choir performance while honor society did saynow calls.  so not fair</t>
  </si>
  <si>
    <t>lilylyon</t>
  </si>
  <si>
    <t xml:space="preserve">DPMM FC being axed!? </t>
  </si>
  <si>
    <t>doccez</t>
  </si>
  <si>
    <t xml:space="preserve">OK. I got back into my Twitter account. I keep spelling it tweeter </t>
  </si>
  <si>
    <t>xPaigeMariex3</t>
  </si>
  <si>
    <t xml:space="preserve">@mcflyharry come to americaaa </t>
  </si>
  <si>
    <t>Ugh i think my computer got a virus  my mom will kill me running scan now</t>
  </si>
  <si>
    <t>IE_CLASS</t>
  </si>
  <si>
    <t xml:space="preserve">RIP Denver Nuggets. At least Im only losin $1 on this game </t>
  </si>
  <si>
    <t>NubianIrie</t>
  </si>
  <si>
    <t xml:space="preserve">I need a job.... Broke n jobless graduate..... </t>
  </si>
  <si>
    <t>Wow! Nuggets. Only 59 points? Lakers 90? 4th quater? Ugh. I give up. All hope is lost  but happy birthday 2 my love Carmelo. Lmao. &amp;lt;33</t>
  </si>
  <si>
    <t>tejaaa</t>
  </si>
  <si>
    <t xml:space="preserve">interesting, Twitter decides not to display my profile pic </t>
  </si>
  <si>
    <t>talentlesstwit</t>
  </si>
  <si>
    <t xml:space="preserve">still having trouble using nahmean in a sentence - tried it tonight's school fundraiser and failed miserably - kid laughed at me </t>
  </si>
  <si>
    <t>MissJenn23</t>
  </si>
  <si>
    <t>@ImTribute nope i havent seen it yet  it was disappointing i was hoping it would by time i woke up this morning!</t>
  </si>
  <si>
    <t>LadyGayGay</t>
  </si>
  <si>
    <t xml:space="preserve">@jeffreecuntstar Huh? There Isn't Going To Be A Blush!? Aww no, I love that song, was looking forward to a studio version </t>
  </si>
  <si>
    <t>nodgarb</t>
  </si>
  <si>
    <t>@Jamie1km oh no!  I hope you find your doggie soon.</t>
  </si>
  <si>
    <t>drbculp</t>
  </si>
  <si>
    <t xml:space="preserve">Post-epipen crash, loaded with benadryl. So sleepy, and my leg REALLY hurts. Thank you Sushi Zushi for peanuts in your ginger dressing. </t>
  </si>
  <si>
    <t>muhammadzaki9</t>
  </si>
  <si>
    <t xml:space="preserve">is worried about my grandfathers condition </t>
  </si>
  <si>
    <t>@Shadii7  its just called Laker Love</t>
  </si>
  <si>
    <t>littleisSa</t>
  </si>
  <si>
    <t>decided to stay in toniiight cuz papa is sick.  his health is more important than anything else.</t>
  </si>
  <si>
    <t xml:space="preserve">@BgirlShorty yay! Though HI has been raining. </t>
  </si>
  <si>
    <t xml:space="preserve">Owww! My hand just got stuck in the car window! </t>
  </si>
  <si>
    <t>zoolazoola</t>
  </si>
  <si>
    <t xml:space="preserve">Wishing I could download my new expansion for Fallout 3! But &amp;quot;they&amp;quot; are watching the basketball game </t>
  </si>
  <si>
    <t>TantianaElyse</t>
  </si>
  <si>
    <t>Sad part: I haven't even made a week.  boo</t>
  </si>
  <si>
    <t>DigitalChick</t>
  </si>
  <si>
    <t>Soooo...I think my bed won...wanted to go out so much but gots me some work from the AM till like 8 or 9pm  Me tinks me stay home.</t>
  </si>
  <si>
    <t>alathib</t>
  </si>
  <si>
    <t xml:space="preserve">@enliytenme where you goin?? Butt hurt I can't go </t>
  </si>
  <si>
    <t>QuentinInAVerse</t>
  </si>
  <si>
    <t xml:space="preserve">im so bored... lets do something? just dont call/text me </t>
  </si>
  <si>
    <t>luapossab</t>
  </si>
  <si>
    <t>@rajiedas @kath3000 doesnt work for me...hills hills hills!!!!!!!!  i dont get home til 8pm anyway....</t>
  </si>
  <si>
    <t xml:space="preserve">bein only child = get dragged by 'rents on weekend n didn't get much respect frm them. 's just me, at least. sad </t>
  </si>
  <si>
    <t xml:space="preserve">Nuggets are losing it for themselves. Lakers - great job 2nite working together so far... p.s. i still dont like you </t>
  </si>
  <si>
    <t xml:space="preserve">I wanna go to Disney World again. </t>
  </si>
  <si>
    <t>bay_baylou</t>
  </si>
  <si>
    <t xml:space="preserve">is feeling stressed and worried, </t>
  </si>
  <si>
    <t>eve76</t>
  </si>
  <si>
    <t>@raven_dove2007 hmm idk where to suggest bb  and i am going to sleeps LY &amp;lt;3</t>
  </si>
  <si>
    <t xml:space="preserve">that sloppy joe didn't do me so good. my poor tummy </t>
  </si>
  <si>
    <t xml:space="preserve">@Meadowlea HECK YEAH!!!!!!!!!!! I'm in France for a year and he was in Cannes last w/e but I had class so I couldn't go and stalk him </t>
  </si>
  <si>
    <t xml:space="preserve">Twitter- it's a Friday night I feel like I should be doing something. But I'm so pooped! Bad day at work </t>
  </si>
  <si>
    <t xml:space="preserve">Oh dear. I didn't come in for half to weekend to wait for a full rebuild from a cranky compiler. </t>
  </si>
  <si>
    <t xml:space="preserve">Those &amp;quot;go green!&amp;quot; grocery bags should come with shoulder pads or something. Srsly. S' phone is livingroom, I'll get it soon.  Arms hurt. </t>
  </si>
  <si>
    <t>kbedalov</t>
  </si>
  <si>
    <t xml:space="preserve">#facebook is extremely sluggish right now...to the point where it is not even usable </t>
  </si>
  <si>
    <t xml:space="preserve">idk what's wrong with jenners </t>
  </si>
  <si>
    <t>mn4130</t>
  </si>
  <si>
    <t xml:space="preserve">Glad the week is done; but we are probably going to have to put down my older cat on Monday.  Its really sad.  </t>
  </si>
  <si>
    <t xml:space="preserve">@ginacena sorry I didn't call ya...took longer at the store that expected </t>
  </si>
  <si>
    <t xml:space="preserve">Death said &amp;quot;love is blind&amp;quot; instead of Greek! </t>
  </si>
  <si>
    <t xml:space="preserve">I hate it when younger guys try to talk to me </t>
  </si>
  <si>
    <t>BonjourHoney</t>
  </si>
  <si>
    <t xml:space="preserve">@magzzxo Let us whine about our sore throats together </t>
  </si>
  <si>
    <t>lindseak</t>
  </si>
  <si>
    <t xml:space="preserve">@howjuliestay I'm back, but I'm supposed to be giving Emily a ride to ktown so i have to wait. </t>
  </si>
  <si>
    <t>futuristic_42</t>
  </si>
  <si>
    <t xml:space="preserve">@MissKeriBaby I wish I could be there I'm working </t>
  </si>
  <si>
    <t>@Azzaroo I met like everyone apart from her, how shit is that man  even gareth met her  twice even!!</t>
  </si>
  <si>
    <t xml:space="preserve">@Pdot10 I'm not sure who said that but yes, he was affiliated with Geezy </t>
  </si>
  <si>
    <t xml:space="preserve">Aw i love asb so much </t>
  </si>
  <si>
    <t>having a smoke    but hes pretty, although he looked stoned, hahaha</t>
  </si>
  <si>
    <t xml:space="preserve">@Corrine_MaGomer LOL. You are right! Should have been the fajita meat, tho. @JanetRN &amp;amp; I really wanted the fajitas! </t>
  </si>
  <si>
    <t xml:space="preserve">@ktjbpa2006 i havent been online to read and review </t>
  </si>
  <si>
    <t>@MrBigDreams oh no.. If they lose imma be very saddened  but I'm sure u will be happy!</t>
  </si>
  <si>
    <t>rontucker</t>
  </si>
  <si>
    <t xml:space="preserve">@MCHammer Congrats to you and your seed!!! And thanks for making me feel old!!!  </t>
  </si>
  <si>
    <t>andiimeliissa</t>
  </si>
  <si>
    <t>@shanedawson Aww  I was planning to see it.. Now I dont &amp;gt;</t>
  </si>
  <si>
    <t>Dr_Shante</t>
  </si>
  <si>
    <t xml:space="preserve">I'm sad. Its not looking good for the Nuggets. </t>
  </si>
  <si>
    <t>Miketinis with Lauren! Yumm. @lydsant I bet you wish you were here.  we miss you!</t>
  </si>
  <si>
    <t>chrisfromracine</t>
  </si>
  <si>
    <t xml:space="preserve">@deaninwaukesha We'll miss you </t>
  </si>
  <si>
    <t>Concerning: Greenland ice could fuel severe U.S. sea level rise   http://bit.ly/vQm5Z #globalwarming</t>
  </si>
  <si>
    <t>dingwallr</t>
  </si>
  <si>
    <t xml:space="preserve">damnit! dj hypeconfirmed attending phat NYE 2010... richard confirmed unattending </t>
  </si>
  <si>
    <t>kjlintner</t>
  </si>
  <si>
    <t xml:space="preserve">@kamiNcali I tried changing my default picture, but Twitter is giving me grief.  </t>
  </si>
  <si>
    <t>bnwhite89</t>
  </si>
  <si>
    <t xml:space="preserve">is having fun all wrong </t>
  </si>
  <si>
    <t xml:space="preserve">@tommcfly so sad that this is your last night in Sao Paulo.. we're really going to miss you guys! </t>
  </si>
  <si>
    <t>jaeBrook</t>
  </si>
  <si>
    <t>@sasssy_thang what about me  http://myloc.me/233q</t>
  </si>
  <si>
    <t>LauraFaceA</t>
  </si>
  <si>
    <t>omg omg omg going to london in 29 days - freaking out!!!! and i also have exams  oh god i'm gonna fail!</t>
  </si>
  <si>
    <t>@mimilover08 ok thats good baby!  plz if you need to talk just say so! I care so much about you baby! I love you emy! You havin fun?</t>
  </si>
  <si>
    <t>maggitronica</t>
  </si>
  <si>
    <t xml:space="preserve">i really feel like watching the movie Once. but i don't own it </t>
  </si>
  <si>
    <t xml:space="preserve">@kotibeth seems that way </t>
  </si>
  <si>
    <t>smalls19</t>
  </si>
  <si>
    <t>doesn't feel like working what so ever this weekend  blah</t>
  </si>
  <si>
    <t xml:space="preserve">@unholyhole sorry dear </t>
  </si>
  <si>
    <t xml:space="preserve">@shivanisbanans my mommy got sick there ! </t>
  </si>
  <si>
    <t>GAMEVIL</t>
  </si>
  <si>
    <t>@ZenIphone We have no booth, but we'll be walking around E3. Our badges will say GAMEVIL.  We'll let you know what our next game is soon!</t>
  </si>
  <si>
    <t>Swishiee</t>
  </si>
  <si>
    <t xml:space="preserve">Got my old phone working. I miss my iPhone. </t>
  </si>
  <si>
    <t>cotty_velasco</t>
  </si>
  <si>
    <t>second time on this week that i feel sick i think i'll have to go to the dotor  i hate it</t>
  </si>
  <si>
    <t xml:space="preserve">...3 hours... </t>
  </si>
  <si>
    <t>EmilyHamling_</t>
  </si>
  <si>
    <t>Nvm  shes sleeping lol. hmm porbly just gonna watch it by myself...</t>
  </si>
  <si>
    <t>Just interrupted sleeping for some strange reason  it's 5.10 am over here and I just woke up ... on a saturday morning  *grrr*</t>
  </si>
  <si>
    <t>War_Torn</t>
  </si>
  <si>
    <t xml:space="preserve">Noooo! I've lost the remote to my stereo/mp3 docking thing. This sucks. Gotta look for it or no loud music for me </t>
  </si>
  <si>
    <t>sadeqn</t>
  </si>
  <si>
    <t xml:space="preserve">????? ???? ????? ??????. ?? ????? ? ???? ? ??????? ???? ???  I miss them in first seconds </t>
  </si>
  <si>
    <t>@onefullyear and @wearebirds im super jealous  I want some</t>
  </si>
  <si>
    <t xml:space="preserve">Has people over I very much dislike grrr go away there gonna b here 4ever not cool </t>
  </si>
  <si>
    <t xml:space="preserve">i wish matt hadnt fallen asleep already cuz now i cant talk to him </t>
  </si>
  <si>
    <t>naomiosuji</t>
  </si>
  <si>
    <t xml:space="preserve">have 2 go 2 da doctor 2morrow! fuckin physical! </t>
  </si>
  <si>
    <t>TheIda</t>
  </si>
  <si>
    <t xml:space="preserve">I tried to tweet from my phone. I failed. </t>
  </si>
  <si>
    <t>LaReyaW</t>
  </si>
  <si>
    <t xml:space="preserve">@christynajjar why am i not a part of the movie marathon?! </t>
  </si>
  <si>
    <t xml:space="preserve">@superduperkya LMAO! Girl you betta not. You not even dark enough to care about that joke. I'm black too. :/ like 15% tho. </t>
  </si>
  <si>
    <t>cmob2012</t>
  </si>
  <si>
    <t xml:space="preserve">Wants to watch Howl's Moving Castle. </t>
  </si>
  <si>
    <t>MzsPacman</t>
  </si>
  <si>
    <t>Pepsi Center is gonna be emptying out soon  lmfao ! Go Lakers !</t>
  </si>
  <si>
    <t>just realized that i left a whole bunch plates, bowls, and vases @ my pottery class from last summer...  i miss them now.</t>
  </si>
  <si>
    <t xml:space="preserve">@KeithCumsOnU i got painful but beautiful memory to that song.. with 2 guys ! </t>
  </si>
  <si>
    <t>tutubelle</t>
  </si>
  <si>
    <t xml:space="preserve">@laceystone 7 lbs? Like the movie? I loved it!! so terribly sad though! </t>
  </si>
  <si>
    <t>DestaEtta</t>
  </si>
  <si>
    <t xml:space="preserve">my boyfriend is angry for me </t>
  </si>
  <si>
    <t xml:space="preserve">hanging out with meg. i missed her </t>
  </si>
  <si>
    <t>xNateTheGreatx</t>
  </si>
  <si>
    <t xml:space="preserve">Farewell and goodbye big asss show. ill miss you </t>
  </si>
  <si>
    <t>rawr25</t>
  </si>
  <si>
    <t>@nachito89   meeeeeany wheres my meeddiiicciiine &amp;amp;my soooouuuup lol</t>
  </si>
  <si>
    <t>caitlinjadebaby</t>
  </si>
  <si>
    <t>Vehy</t>
  </si>
  <si>
    <t>@SAAMtastic  idk u was in bk i coulda came thru. get ya work done!</t>
  </si>
  <si>
    <t>@bintasvea so sorrry you missed taylie today  next time you will have first priority, i will make sure of it &amp;lt;3</t>
  </si>
  <si>
    <t>Man.If the Lakers get this game.Then im sorry my Orlando babies,But ima need the Cavs to win.  Ughhhh.Pissed.</t>
  </si>
  <si>
    <t xml:space="preserve">@Franseisure but the buses to your house are so far apart..and then I have to walk further... </t>
  </si>
  <si>
    <t>princessh1196</t>
  </si>
  <si>
    <t xml:space="preserve">good nightyy twitterworld... i'm gonna go chill w/ my mommy and magazines and 4get about my eyebrow! </t>
  </si>
  <si>
    <t xml:space="preserve">Love getting caught in the rain with no umbrella or shelter. </t>
  </si>
  <si>
    <t xml:space="preserve">my finger still hurts </t>
  </si>
  <si>
    <t>Sammie_OSU</t>
  </si>
  <si>
    <t xml:space="preserve">@B_Smeezy aww smeezy its raining out and its gonna rain 2mrw </t>
  </si>
  <si>
    <t>FirstDigg</t>
  </si>
  <si>
    <t>Unfortunately I think Late Net With Urgo is off for tonight. Going to be working late &amp;amp; probably all day tomorrow  Sorry everyone</t>
  </si>
  <si>
    <t>@butterflykate So he won't be in the final   I'll have to go find a YT of the semi....I've seen all the SF3 clips ...</t>
  </si>
  <si>
    <t>XxCherylXAnnxX</t>
  </si>
  <si>
    <t xml:space="preserve">I wish i could've gone to see Disturbed in concert tonight. </t>
  </si>
  <si>
    <t>briznad</t>
  </si>
  <si>
    <t xml:space="preserve">A sad ending to a fine pair of Diesel khakis; left in a Safeway trash can covered in nacho cheese </t>
  </si>
  <si>
    <t>@PotterEntourage aww...headache  I hope you feel better soon or at least that the alcohol kicks in quickly!</t>
  </si>
  <si>
    <t>kimidreams</t>
  </si>
  <si>
    <t xml:space="preserve">i'm following too many cool people now. i can't keep up </t>
  </si>
  <si>
    <t>leeteuk</t>
  </si>
  <si>
    <t xml:space="preserve">@hyukkie Give me some cake </t>
  </si>
  <si>
    <t>@pirate_razz I know right! IDK what to do tonight  #fail</t>
  </si>
  <si>
    <t xml:space="preserve">NYC - at Hudson Bar and Books on 636 Hudson. We lost two people. </t>
  </si>
  <si>
    <t xml:space="preserve">@betsymaebartlet lmao yaaay! so are you coming on sunday? </t>
  </si>
  <si>
    <t>@Mowgli3  My dog named Puppy died 4 months ago after 16 years with us. A day doesn't go by that I don't think of him but it gets easier.</t>
  </si>
  <si>
    <t>babyjilla</t>
  </si>
  <si>
    <t>jordyn just moved out oliver  I miss him already. now it's time to lurk and eat poptarts</t>
  </si>
  <si>
    <t>Glammwah</t>
  </si>
  <si>
    <t>Beauty day with Danielle. Agh i'm still scared from the show  hahaha</t>
  </si>
  <si>
    <t>@Jaykisses OMG...  I'm heartbroken!!  She was one of the nicest people I got to know at HU   I was hoping to keep in touch with her!</t>
  </si>
  <si>
    <t>@drbculp You allergic to nuts too? Sucks  I had to go get steroids the other week when I ate a muesli bar. Felt sick as a dog.</t>
  </si>
  <si>
    <t>RobinTaylorRoth</t>
  </si>
  <si>
    <t xml:space="preserve">@tvanderwell Oh, golly! More bad news for MI, and neighboring states.  </t>
  </si>
  <si>
    <t>Harfish</t>
  </si>
  <si>
    <t xml:space="preserve">Apparently my wife doesn't love me enough to share her chocolate with me </t>
  </si>
  <si>
    <t>wasabipea</t>
  </si>
  <si>
    <t xml:space="preserve">Thai with the Evans!  Wish I could hire a surrogate fetus-sitter for the weekend so I could go out for drinks too </t>
  </si>
  <si>
    <t>what did i ever do to you, jarvis pizza? HUH! ow   -9.15.08 &amp;lt;3</t>
  </si>
  <si>
    <t>Miss_Trina_87</t>
  </si>
  <si>
    <t>got a headache and feeling down in my spirit    &amp;gt;_&amp;lt;</t>
  </si>
  <si>
    <t>naenae0412</t>
  </si>
  <si>
    <t xml:space="preserve">@kconsidder You never tweet  </t>
  </si>
  <si>
    <t>astralamanda</t>
  </si>
  <si>
    <t xml:space="preserve">Last two day of Giro  </t>
  </si>
  <si>
    <t>marksbren</t>
  </si>
  <si>
    <t>http://twitpic.com/68e9c  @theswener. Empty beer at #beerfriday.</t>
  </si>
  <si>
    <t>Belle_Gal</t>
  </si>
  <si>
    <t xml:space="preserve">family problems are the worst... especially when your parents hurt  </t>
  </si>
  <si>
    <t>daaaanii</t>
  </si>
  <si>
    <t>@tommcfly Feeling ignored after so many tweets makes me feel frustrated  Doesn't matter tweeting to you is fun anyways LOL</t>
  </si>
  <si>
    <t xml:space="preserve">My fish died... </t>
  </si>
  <si>
    <t>hideegirl</t>
  </si>
  <si>
    <t xml:space="preserve">Good Night World!!......well my two followers  how sad....you know who you are </t>
  </si>
  <si>
    <t xml:space="preserve"> im gona miss Late Night with Jay </t>
  </si>
  <si>
    <t>@lindawoods  That makes me sad   Sending hugs xo</t>
  </si>
  <si>
    <t>signing off for the night this thing is driving me crazy slow ass comp  ttys xoxoxo</t>
  </si>
  <si>
    <t>@brittany_darby it was bomb though ahah. sorry i never got back to your instant message, my battery.. died  CAN YOU BELIEVE THAT!?!</t>
  </si>
  <si>
    <t>southernbelle91</t>
  </si>
  <si>
    <t xml:space="preserve">@thesecretmeadow I decided not to buy it because I'm not comfortable driving a stick shift. </t>
  </si>
  <si>
    <t xml:space="preserve">Posion Oak face ... not cool - ruining my whole weekend </t>
  </si>
  <si>
    <t xml:space="preserve">My iPhone isn't working...again. Back to apple for number 16! Ugh </t>
  </si>
  <si>
    <t>AubreyStolz</t>
  </si>
  <si>
    <t xml:space="preserve">Can't stop crying, I'm going to miss all of the cbtv seniors &amp;lt;3 </t>
  </si>
  <si>
    <t>mokinbird01</t>
  </si>
  <si>
    <t xml:space="preserve">@SuzeOrmanShow  can't afford fancy drs.  just whats in my lousy hmo! </t>
  </si>
  <si>
    <t>oyboy</t>
  </si>
  <si>
    <t xml:space="preserve">@MKJHMorgan How was UP? I can't wait to see it. My nephew turns 8 on Sunday and his party is going to see Night at the Museum inside. </t>
  </si>
  <si>
    <t>yasMine12</t>
  </si>
  <si>
    <t xml:space="preserve">to day was the last day of school!! and it finally hit me. i cried~! basically half of my family is gone. </t>
  </si>
  <si>
    <t>TianPeter</t>
  </si>
  <si>
    <t xml:space="preserve">All I wanted was a fun Friday night, but some people know how to ruin anything. I wanna go home </t>
  </si>
  <si>
    <t>dailypupdate</t>
  </si>
  <si>
    <t xml:space="preserve">I don't understand why the short dog named &amp;quot;cat&amp;quot; won't play tug with me. </t>
  </si>
  <si>
    <t>ABQCheap</t>
  </si>
  <si>
    <t xml:space="preserve">missing Albuquerque. </t>
  </si>
  <si>
    <t>Nervioso</t>
  </si>
  <si>
    <t xml:space="preserve">@LilianTheNerd where? queremos link </t>
  </si>
  <si>
    <t>swissflipper</t>
  </si>
  <si>
    <t xml:space="preserve">Making dinner... I'm really starting to realize that I don't know many recipe's </t>
  </si>
  <si>
    <t xml:space="preserve">@Fairbro1994 aww, you're so sweet, my picture's being all weird...it's won't show up on anyone's computer right now. ugh </t>
  </si>
  <si>
    <t xml:space="preserve">I can't believe it's light outside already! Blooming heck. Also thanks to drum and bass saving the night, but shame on DJ Uberfail. </t>
  </si>
  <si>
    <t xml:space="preserve">I really just cant believe it </t>
  </si>
  <si>
    <t>@jkassel  I know!</t>
  </si>
  <si>
    <t>ChipperDuck</t>
  </si>
  <si>
    <t xml:space="preserve">At a wedding... No hot guys... </t>
  </si>
  <si>
    <t>akmcnew</t>
  </si>
  <si>
    <t xml:space="preserve">Getting ready to watch lenos  last show </t>
  </si>
  <si>
    <t>ChrisVanEenoo</t>
  </si>
  <si>
    <t xml:space="preserve">Giving up on connecting my usb drive to the router.  </t>
  </si>
  <si>
    <t>frankiehayward</t>
  </si>
  <si>
    <t>@ingridjh almost done eating and mine hasn't even been made yet  http://twitpic.com/68ebc</t>
  </si>
  <si>
    <t>@tommcfly that's pretty sad!  How was your day ?</t>
  </si>
  <si>
    <t>MishyWeeds</t>
  </si>
  <si>
    <t xml:space="preserve">migrain's really are absolutly no funn  </t>
  </si>
  <si>
    <t>ohnotheydidnt</t>
  </si>
  <si>
    <t>Eminem Post!: Really good interview...gets kinda sad when he talks about Proof  Actual interview starts at par.. http://tinyurl.com/mw9pbh</t>
  </si>
  <si>
    <t>jamilabaillie</t>
  </si>
  <si>
    <t xml:space="preserve">@cdewaal its really not fair.. For those if is without an iphone. </t>
  </si>
  <si>
    <t>HBCross</t>
  </si>
  <si>
    <t>I'm a Laker hater but in all honesty Denver just doesn't deserve to win this game  piss me off!!!!!!!</t>
  </si>
  <si>
    <t xml:space="preserve">@MelindaCampbell Sorry about the rhubarb... It was in the blue bucket under the bird feeders. </t>
  </si>
  <si>
    <t>JMacFan01</t>
  </si>
  <si>
    <t xml:space="preserve">@JMacFrans101 i have asked everybody 2 tell @jennettemccurdy 2 follow me but they dont tell her and even she doesnt reply </t>
  </si>
  <si>
    <t>benwdj</t>
  </si>
  <si>
    <t xml:space="preserve">Nuff mid range wobble.. Dubstep and house </t>
  </si>
  <si>
    <t>justalexita</t>
  </si>
  <si>
    <t xml:space="preserve">so... apparently he LOVES his girlfriend (at least that's what everybody say) which means i was just another girl... </t>
  </si>
  <si>
    <t>JummybearYumi</t>
  </si>
  <si>
    <t xml:space="preserve">Not feeling punk anymore..... have to clean up </t>
  </si>
  <si>
    <t>wyojeff</t>
  </si>
  <si>
    <t xml:space="preserve">looks like this one is over </t>
  </si>
  <si>
    <t>jc_323</t>
  </si>
  <si>
    <t xml:space="preserve">I'm not saying I'm the most interesting person in the world -but why is it that bots/spam not awesomely cool ppl (like urself) follow me? </t>
  </si>
  <si>
    <t>maggieeelokka</t>
  </si>
  <si>
    <t xml:space="preserve">is at workk feeling like shit. I hate being sick </t>
  </si>
  <si>
    <t>gudrunhaider</t>
  </si>
  <si>
    <t xml:space="preserve">Playing piano for a little while because soon enough I will have to pack up my keyboard. </t>
  </si>
  <si>
    <t>Miss_Nailah</t>
  </si>
  <si>
    <t xml:space="preserve">Aww @YaYaZxlYkExwHoA im gonna cry!! I see Charlotte doesn't function properly without me </t>
  </si>
  <si>
    <t>makuw</t>
  </si>
  <si>
    <t xml:space="preserve">Swapping out elements in hot water tank tonite. Replacements are too low a wattage. Have to get correct ones tomorrow = cold water still </t>
  </si>
  <si>
    <t>@jjanika awww,you must be soo very dissapointed  i will feel the same way if i were you...</t>
  </si>
  <si>
    <t xml:space="preserve">The Fox 6 Weather commercial kind of frightens me. </t>
  </si>
  <si>
    <t>jennxpenn</t>
  </si>
  <si>
    <t xml:space="preserve">!!!!!!!!!! OMG!!!!!!! I lost all of my photage and stuff for the new video that was coming out monday... sorry guys looks like no new vid </t>
  </si>
  <si>
    <t>stephsiau</t>
  </si>
  <si>
    <t>@ineedpads YAH  haha you saw them in the papers today? So many!</t>
  </si>
  <si>
    <t>ceejack</t>
  </si>
  <si>
    <t xml:space="preserve">I woke up this morning with what felt like a brick in my chest.  It got  worse as the day went on.  I think I have bronchitis </t>
  </si>
  <si>
    <t>Eternity99</t>
  </si>
  <si>
    <t xml:space="preserve">I watched an australian television program about a dolphin named 'Jock'. I could not stop crying </t>
  </si>
  <si>
    <t>DigitalCavemann</t>
  </si>
  <si>
    <t xml:space="preserve">More than likely @savagetechman </t>
  </si>
  <si>
    <t xml:space="preserve">Just hangin out with my lovely cozin! Gotta work tomorrow... Ugh </t>
  </si>
  <si>
    <t>bretttilford</t>
  </si>
  <si>
    <t>@mollybeth Sorry  You can still use it if you want to... It's only a middle name.</t>
  </si>
  <si>
    <t>thomasmcgrath</t>
  </si>
  <si>
    <t xml:space="preserve">One of my desk clerks just asked me who John Wayne was. I feel so old right now. </t>
  </si>
  <si>
    <t>wants to watch another movie but iTunes wont download very quick  HTLAGI10D was amazing. &amp;lt;3 one of my favorite movies now.</t>
  </si>
  <si>
    <t>TARINATARINAT</t>
  </si>
  <si>
    <t xml:space="preserve">@xsparkage he is the mayor of Gotham, and a good friend of ours...one of the nicest guys ever! he won't even tell us who Richard is! </t>
  </si>
  <si>
    <t>KieranthePR</t>
  </si>
  <si>
    <t xml:space="preserve">I really feel nauceous about my self being </t>
  </si>
  <si>
    <t>jeancheah</t>
  </si>
  <si>
    <t xml:space="preserve">@carkeen can i tumpang your unhawnda car from office to anywhere near cab area next week. Am carless </t>
  </si>
  <si>
    <t>Not feeling punk anymore  have to clean up and it SUCKS.</t>
  </si>
  <si>
    <t>@nursekelsey i got REALLY excited for a second there!  unfortunately, i don't see it on their site.    bummer, doood.</t>
  </si>
  <si>
    <t xml:space="preserve">soo i`m sad taa say, i thinkk thaa lakers won. </t>
  </si>
  <si>
    <t>___Caity___</t>
  </si>
  <si>
    <t xml:space="preserve">Stupid cast is itchy can't play  guitar and don't get to play nrtball or footy for state </t>
  </si>
  <si>
    <t xml:space="preserve">i hate not being near zerk. fuck. i hate this shit. i wish i had someone to talk too about this. i'm so confuzzed. and so lonely. </t>
  </si>
  <si>
    <t>lonestargrl1984</t>
  </si>
  <si>
    <t xml:space="preserve">has a major friggin' headache. So much for going out tonight. </t>
  </si>
  <si>
    <t>Fuck that. Popped the movie. I'm now watching TRUE LIFE:Im a street racer. Missing my Lil' rice rocket from back in the day.  DOHC iVTEC.</t>
  </si>
  <si>
    <t>LAsimonLA</t>
  </si>
  <si>
    <t xml:space="preserve">Haven't won the Gossip SUPREME prize.. SO SAD </t>
  </si>
  <si>
    <t>BisforBAILEY</t>
  </si>
  <si>
    <t xml:space="preserve">@harropx0 like are you seriously just telling me this now?! i've been using an 'o' since i got a twitter!haha wow i'm dumb </t>
  </si>
  <si>
    <t xml:space="preserve">Well my goal wuz 100 new followers today...so far im only at 42 :/ i need a miracle to get 58 by midnight </t>
  </si>
  <si>
    <t>BrittaEva</t>
  </si>
  <si>
    <t>Soo tired right now....and I had 10 hours sleep  So pumped for Evermore tonight!!!! XD</t>
  </si>
  <si>
    <t>stephenluver13</t>
  </si>
  <si>
    <t xml:space="preserve">@KhloeKardashian Can you even get that station in baltimore? Baltimore sucks! </t>
  </si>
  <si>
    <t xml:space="preserve">@joeypage we are all partying it up on your justin.tv without you </t>
  </si>
  <si>
    <t>@totalfrog Awww  *hugs* When I go to Melbourne, I promise to visit and actually show up.</t>
  </si>
  <si>
    <t>oxygen8705</t>
  </si>
  <si>
    <t xml:space="preserve">@CandyMaize actually i LOVE basketball... big fan of the Cavs but i can't as my grandmother is watching tv </t>
  </si>
  <si>
    <t xml:space="preserve">I think it's time to say goodbye to the Denver Nuggets. </t>
  </si>
  <si>
    <t>austxgirl24</t>
  </si>
  <si>
    <t>Migraine   heading to bed.....</t>
  </si>
  <si>
    <t xml:space="preserve">Babys mad at me </t>
  </si>
  <si>
    <t>mikelor</t>
  </si>
  <si>
    <t xml:space="preserve">@warrenss, looks like you sent a msg to @travelerbot, but you're no longer following him. He can't dm you back. </t>
  </si>
  <si>
    <t>Team_M_Cosgrove</t>
  </si>
  <si>
    <t xml:space="preserve">@TeamDemi_Lovato can i brodcast now? please </t>
  </si>
  <si>
    <t>Anyone know how to fix the issue I'm having (look at the top right  ) http://dannyswrld.co.cc/</t>
  </si>
  <si>
    <t>kissmyxxsass</t>
  </si>
  <si>
    <t xml:space="preserve">Why isn't my boyyyy texting me </t>
  </si>
  <si>
    <t xml:space="preserve">Shaved head = </t>
  </si>
  <si>
    <t xml:space="preserve">@EricaBeth jackass, I'm sorry! People are assholes! </t>
  </si>
  <si>
    <t>kirstiiieee</t>
  </si>
  <si>
    <t xml:space="preserve">Why does it have to be so damn cold </t>
  </si>
  <si>
    <t>@Desibabii  Canada...and sweetness, what do you have for a tattoo?</t>
  </si>
  <si>
    <t>SparklyA63</t>
  </si>
  <si>
    <t>So tired! Physical therapy is hell. My knee hurts and it is not getting any better.  dont think i can play at regionals.  this sucks</t>
  </si>
  <si>
    <t>@bruisemeister emoticons  you can't boooo</t>
  </si>
  <si>
    <t>Wendy145</t>
  </si>
  <si>
    <t xml:space="preserve">Riverbats games are funner when they win  </t>
  </si>
  <si>
    <t xml:space="preserve">@MarcyRubin i mean....i am so concious of it all yet cant get over the guilt of feeling like its my fault my son is bipolar... </t>
  </si>
  <si>
    <t>@Twiter_ME_This I have failed the challenge  Sorry! How do these other stupid topics get over there? ------------&amp;gt;I have been crazy busy</t>
  </si>
  <si>
    <t>@PEACHLiTE car less  ... but fro prom regualr limo for me well (truck ) but ti was so stresfull finding one</t>
  </si>
  <si>
    <t>ksuyin</t>
  </si>
  <si>
    <t xml:space="preserve">Bike mechanic overtightened a nut on my rear wheel and now I can't unscrew it to repair a puncture </t>
  </si>
  <si>
    <t>justindriscol</t>
  </si>
  <si>
    <t xml:space="preserve">Is having drinks with his friends for the last night at home. </t>
  </si>
  <si>
    <t xml:space="preserve">@arrahman will miss your concert in pune </t>
  </si>
  <si>
    <t>tisbrendaa</t>
  </si>
  <si>
    <t xml:space="preserve">@bakingcupcakes omgshness im so cold right now. going to leave for netball </t>
  </si>
  <si>
    <t xml:space="preserve">wow, I can't believe a kitty just got killed in this movie </t>
  </si>
  <si>
    <t xml:space="preserve">@mlexiehayden And once again did u say anything or invite me??? NO!!! Unbelievable... </t>
  </si>
  <si>
    <t xml:space="preserve">@Miss_Dani_Baby further great news is that mr kennedy has been released from the WWE due to being injury prone </t>
  </si>
  <si>
    <t xml:space="preserve">@MixxedMami213 have fun w/out me... or try to at least... </t>
  </si>
  <si>
    <t>MillerTime4187</t>
  </si>
  <si>
    <t xml:space="preserve">Hopefully denver can pull this out but the lakers are looking tough! </t>
  </si>
  <si>
    <t>J3551C4x</t>
  </si>
  <si>
    <t xml:space="preserve">I'm tired. I'm getting my hair did tomorrow. I have to wake up before 12. </t>
  </si>
  <si>
    <t>cmbbej</t>
  </si>
  <si>
    <t>@StewartWade we did away with our netflix!   Guess I'll have to try our local Hollywood Video!</t>
  </si>
  <si>
    <t>em_ems</t>
  </si>
  <si>
    <t>The suckiest thing about growing older? Losing people  RIP Ipo Liz...</t>
  </si>
  <si>
    <t>saldridge88</t>
  </si>
  <si>
    <t xml:space="preserve">@MitchAgee yea I was too. I didn't notice they were basically gone until I sat up. It was too late then. </t>
  </si>
  <si>
    <t>babyhippie2003</t>
  </si>
  <si>
    <t>@SteveLL I miss macs   BOOOOO!  This computer is a POS .....I'm so not kidding lol</t>
  </si>
  <si>
    <t>STFUcameron</t>
  </si>
  <si>
    <t xml:space="preserve">why do parents have to totally fuck your life up ? </t>
  </si>
  <si>
    <t>@jnoe Aww, Im sry  The last time I felt feverish I ended up having the flu for a whole week! I hope you feel better soon!!!</t>
  </si>
  <si>
    <t>Stringqueen</t>
  </si>
  <si>
    <t xml:space="preserve">@bossladynyc I really wish people wouldn't cheat in this contest creating mutpl accts. At least Taylor and I are supportive of each other </t>
  </si>
  <si>
    <t>brittlovescam</t>
  </si>
  <si>
    <t xml:space="preserve">@KhloeKardashian i can't listen live online.  it's not letting me.  </t>
  </si>
  <si>
    <t>L2LJ</t>
  </si>
  <si>
    <t>@L2LD quick?   How ya doin'?</t>
  </si>
  <si>
    <t>katzmandu</t>
  </si>
  <si>
    <t xml:space="preserve">@pikajew it's not my turn to watch him. Sorry </t>
  </si>
  <si>
    <t>BringBackL0ve</t>
  </si>
  <si>
    <t>Has a tummy ache  &amp;lt;3 Roberta</t>
  </si>
  <si>
    <t>tvanderwell</t>
  </si>
  <si>
    <t xml:space="preserve">@RobinTaylorRoth 2,000,000 sq. ft building now totally empty.  </t>
  </si>
  <si>
    <t>mfb123m</t>
  </si>
  <si>
    <t xml:space="preserve">It's over </t>
  </si>
  <si>
    <t>iltsaa3b</t>
  </si>
  <si>
    <t xml:space="preserve">things are not looking good for the nuggets </t>
  </si>
  <si>
    <t>Not going to orientation  Sad. I want to laugh a lot today!</t>
  </si>
  <si>
    <t xml:space="preserve">@chloe1107 When that happens im going to cry my eyes out, Happiness and sadness.... </t>
  </si>
  <si>
    <t>kahrissuh</t>
  </si>
  <si>
    <t xml:space="preserve">sitting on my bedroom floor telepathically willing my room to clean itself...not working. </t>
  </si>
  <si>
    <t>@orangetim Yeah. Not arguing that  But the sticky is engraved in my memory</t>
  </si>
  <si>
    <t>@micketymoc i can't DM u.  here's one: http://divaasia.com/article/3736</t>
  </si>
  <si>
    <t>jolenebaker</t>
  </si>
  <si>
    <t xml:space="preserve">Lake not that fun with sick hubby!!  Bless his heart (or belly) </t>
  </si>
  <si>
    <t>jennaz</t>
  </si>
  <si>
    <t>@_jbell not anymore  plans fell throughh</t>
  </si>
  <si>
    <t>mpazvl</t>
  </si>
  <si>
    <t xml:space="preserve">@sapochat aca no puedo poner I LIKE IT???? </t>
  </si>
  <si>
    <t>siouxsin</t>
  </si>
  <si>
    <t xml:space="preserve">Tmobile didn't give me a new phone even after I bitched them out and threatened to leave. The best they offered was an upgrade for $50. </t>
  </si>
  <si>
    <t>dewtheone</t>
  </si>
  <si>
    <t>Last pack of Dew #Throwback was flat   Not as awesome as the first two I got in the beginning.  Stocked up...hope they aren't ALL flat.</t>
  </si>
  <si>
    <t>V_Bubzii</t>
  </si>
  <si>
    <t xml:space="preserve">Watching DBSK'S latest MV its so sad </t>
  </si>
  <si>
    <t>xgoodandbrokenx</t>
  </si>
  <si>
    <t>wishes i did my s.s. earlier.. now i have to do it tmr  i will @ night when im bored, lol it will get done sometime..</t>
  </si>
  <si>
    <t xml:space="preserve">@renu19 weren't you singing the song from 'Bunty Aur Babli'? I just completed it. Heck, was it that difficult to grasp? </t>
  </si>
  <si>
    <t>chelseabee</t>
  </si>
  <si>
    <t xml:space="preserve">This bus couldn't possibly get anymore annoying. I feel sick too. This sucks! </t>
  </si>
  <si>
    <t>TweetyMichele</t>
  </si>
  <si>
    <t xml:space="preserve">@jimmyfallon OMG I am so watching Leno tonight! OMG Billy Crystal ! Prince ! The Terminator of California ! Im sad Jay is going. I'll cry </t>
  </si>
  <si>
    <t>@hkillings packing  I'm excited but this is kinda depressing</t>
  </si>
  <si>
    <t>dippindotwoman</t>
  </si>
  <si>
    <t xml:space="preserve">@SenorSanchos Sorry it can't be Dippin' Dots tonight </t>
  </si>
  <si>
    <t>godin2012</t>
  </si>
  <si>
    <t xml:space="preserve">My wittle bruddahs all growed up... </t>
  </si>
  <si>
    <t>GerahX</t>
  </si>
  <si>
    <t xml:space="preserve">@mendra Aw, i want to play soccer again </t>
  </si>
  <si>
    <t>MelissaKellas</t>
  </si>
  <si>
    <t>we're trying to get the fire in our pit going but the wood must be wet  very slow process - i am starting to fall asleep waiting</t>
  </si>
  <si>
    <t>PJ1AT</t>
  </si>
  <si>
    <t>maybe next year the Nuggs will have the heart to play this close to June.   Happy Birthday Mello, Happy Finals Kobe.    P's...P. Jas.</t>
  </si>
  <si>
    <t>Stewie0812</t>
  </si>
  <si>
    <t>@_keesh this game wayyyy ova wit...Sorry!  lol</t>
  </si>
  <si>
    <t>luvjoemac</t>
  </si>
  <si>
    <t xml:space="preserve">@BellasGuardian oh thats right, for your mom </t>
  </si>
  <si>
    <t xml:space="preserve">@nachosauruz I so wanted that shirt </t>
  </si>
  <si>
    <t>Singster01</t>
  </si>
  <si>
    <t xml:space="preserve">I wish my other two roomates would get some initiative to get things finalized to move so frustrating </t>
  </si>
  <si>
    <t>o7rjche</t>
  </si>
  <si>
    <t xml:space="preserve">If I can't post an episode today, I might as well sleep now. So annoyed with my stupid computer. Sorry guys. </t>
  </si>
  <si>
    <t xml:space="preserve">I think I'm actually getting sick </t>
  </si>
  <si>
    <t xml:space="preserve">@leeahkay You cried!? It was sad? </t>
  </si>
  <si>
    <t>Layidua</t>
  </si>
  <si>
    <t xml:space="preserve">is packing on a friday night. </t>
  </si>
  <si>
    <t xml:space="preserve">@RhyseRichards Rhyse, did you get my email about the charity panty raffle? You didn't reply </t>
  </si>
  <si>
    <t xml:space="preserve">Ugh nuggs </t>
  </si>
  <si>
    <t>@JessOfWarcraft  why no love for the jones?</t>
  </si>
  <si>
    <t>CassieKrick</t>
  </si>
  <si>
    <t xml:space="preserve">Dress fitting tomorrow at 10am...I can see that going well </t>
  </si>
  <si>
    <t xml:space="preserve">@StoneZoneShow that's not good news for me </t>
  </si>
  <si>
    <t xml:space="preserve">It's not over </t>
  </si>
  <si>
    <t>pinkalien</t>
  </si>
  <si>
    <t xml:space="preserve">@tommcfly - last night I'd have a dream about you. you was mad </t>
  </si>
  <si>
    <t xml:space="preserve">@sodaly's kitten is very sick--think good thoughts fro her and Cole while they wait at the vets </t>
  </si>
  <si>
    <t xml:space="preserve">Someone take me to see UP. </t>
  </si>
  <si>
    <t>stuuuddyiinngggggg  its sooo boring and u get distracted sooo easilly  expecially by twitter.</t>
  </si>
  <si>
    <t xml:space="preserve">@vicequeenmaria Will do  I have amazing videos of the whales and sea lions, but the internet here is so slow, they don't load </t>
  </si>
  <si>
    <t>TabbyThrowsDown</t>
  </si>
  <si>
    <t>woo woo!! st.louis zoo 2mar thats only thing i can do since i cant go 2 six flags!  but it will b fun ill take lots of pictures</t>
  </si>
  <si>
    <t>imawesty</t>
  </si>
  <si>
    <t xml:space="preserve">@zomb1etron I'm drinking white wine right now </t>
  </si>
  <si>
    <t>TrishaBadz</t>
  </si>
  <si>
    <t xml:space="preserve">I hate this time of year :| No more Tv series to look out forrr. :|:| How Saaaaad. </t>
  </si>
  <si>
    <t>benjaminsoto</t>
  </si>
  <si>
    <t xml:space="preserve">out of 18 Police Departments in the OC only 2, maybe 1 is hiring.  </t>
  </si>
  <si>
    <t>@itsangelcarter Hey Angel!! I'm sorry you feel sick, that sucks  I've been sick for the last couple of weeks, I'm just getting out of it..</t>
  </si>
  <si>
    <t xml:space="preserve">My friend sucks...drinkin without me </t>
  </si>
  <si>
    <t xml:space="preserve">@sodaly's kitten is very sick--think good thoughts for her and Cole while they wait at the vets </t>
  </si>
  <si>
    <t>@carolynabolt dude, my voice is FUCKED. idek why! it hurts  but tonight was so much fun, i don't really care haha</t>
  </si>
  <si>
    <t xml:space="preserve">@noelople @thereskatrina @cwistiana @stephhhsicat ASB!! 08-09 </t>
  </si>
  <si>
    <t>My car retarded  they hid the battery *his bun bun*</t>
  </si>
  <si>
    <t>hannahwithh</t>
  </si>
  <si>
    <t>says , Karine Ruby died.  That's so sad. http://plurk.com/p/x3vvg</t>
  </si>
  <si>
    <t>Superrick64</t>
  </si>
  <si>
    <t>@JennDelRey I wish I could have seen that movie  I'll take my sister one day so I don't see it alone lol</t>
  </si>
  <si>
    <t>simbalewis</t>
  </si>
  <si>
    <t xml:space="preserve">looking forward to the Monster Jam Truck show tomorrow night.. but not looking forward to putting my dog to sleep in the am! </t>
  </si>
  <si>
    <t>carriee93</t>
  </si>
  <si>
    <t xml:space="preserve">I'm sooo bored. I'm too warm and comfy to play netball </t>
  </si>
  <si>
    <t>@MsJuicy313  I sowwwwyyyy!!! I thought you had to work! So rather than have my life fried by your rejection, I didn't ask!</t>
  </si>
  <si>
    <t>filmhunts</t>
  </si>
  <si>
    <t xml:space="preserve">Spent most of the day at the ball park waiting to see ECU play, only for the officials to call the game at 10:00 p.m. due to weather! </t>
  </si>
  <si>
    <t>Hewpacka</t>
  </si>
  <si>
    <t xml:space="preserve">@JanInJersey Well at least there's that.  That's still a bummer. </t>
  </si>
  <si>
    <t>JLovFab</t>
  </si>
  <si>
    <t xml:space="preserve">is tired of all the drama at work. </t>
  </si>
  <si>
    <t xml:space="preserve">i need more followers , i only have 44 , i feel like no one likes me anymore </t>
  </si>
  <si>
    <t xml:space="preserve">@dburr I miss panera! We don't have one here </t>
  </si>
  <si>
    <t xml:space="preserve">@robhuebel GASP! I haven't even followed the man, and I see he's already asking for a divorce. Your dating service sucks! </t>
  </si>
  <si>
    <t>SIX3INHEELS</t>
  </si>
  <si>
    <t xml:space="preserve">@iheartiysis LOVE IS A HELLOFA drug </t>
  </si>
  <si>
    <t xml:space="preserve">@akirarhymes ahh!!! i cant hear it on my phone </t>
  </si>
  <si>
    <t xml:space="preserve">awwww where is @lisettevoytko for #LOFNOTC i miss her </t>
  </si>
  <si>
    <t>@jeffcutler re: mt auburn: was there in ER last Sunday. Quite efficient. Too many #swineflu wannabees waiting  If ur not sick, u will be.</t>
  </si>
  <si>
    <t>Whitter0520</t>
  </si>
  <si>
    <t xml:space="preserve">Workin 8-4 tomorrow. Wishin i was out drinkin with the girls but headin to bed </t>
  </si>
  <si>
    <t>BPRICE</t>
  </si>
  <si>
    <t xml:space="preserve">Why does Specs have to close at 9pm, when I'm an hour away from it, and come home to NOTHING good in the fridge... </t>
  </si>
  <si>
    <t>TehLeetHaxxorz</t>
  </si>
  <si>
    <t>@OMFGitsTracey *concerned look* Everything ok?  Also, I'm good for the con.</t>
  </si>
  <si>
    <t>KatrinaMichelle</t>
  </si>
  <si>
    <t xml:space="preserve">@domjustdom I miss you </t>
  </si>
  <si>
    <t>besukerr</t>
  </si>
  <si>
    <t xml:space="preserve">pretty sure crutches (me) and babies don't work </t>
  </si>
  <si>
    <t>Mamichka</t>
  </si>
  <si>
    <t>the harrises are gone  but we had a great time!</t>
  </si>
  <si>
    <t>JTFilbert</t>
  </si>
  <si>
    <t>Sleeping in the car tonight  not looking forward to it at all.</t>
  </si>
  <si>
    <t xml:space="preserve">@robhuebel GASP! I haven't even followed @mdaniels21 yet, but I see he's already asking for a divorce. Your dating service sucks! </t>
  </si>
  <si>
    <t>fattie_77</t>
  </si>
  <si>
    <t>I miss my bestfriend  she is at the river.....wish i was there!</t>
  </si>
  <si>
    <t>@sodaly's kitten is very sick--think good thoughts fro her and Cole while they wait at the vets  (via @shannatrenholm) yes, good thoughts!</t>
  </si>
  <si>
    <t>klashan</t>
  </si>
  <si>
    <t>I dnt think this is a happy birthday fa my baby Melo  lol oh well , I'm ready to see this Lakers/Cavs match-up!!</t>
  </si>
  <si>
    <t xml:space="preserve">@ddllovato ok sorry i didnt meen 2 anoy you. </t>
  </si>
  <si>
    <t>insalubrious487</t>
  </si>
  <si>
    <t>Today got all screwed around. Kinky didnt come  but i worked for the first time at my newish job! Yay! It was fun!</t>
  </si>
  <si>
    <t xml:space="preserve">@stusi I know hey, wish I lived in melbourne or had the money to fly over there, but I don't </t>
  </si>
  <si>
    <t>claudianeba</t>
  </si>
  <si>
    <t xml:space="preserve">@chatterboxpr me too. im so sad right now </t>
  </si>
  <si>
    <t xml:space="preserve">Premier of Nurse Jackie on Boxee is a pretty nice boon for the @boxee crew.  Just wish they'd make the UI look better </t>
  </si>
  <si>
    <t>It feels like I'm swallowing razorblades  I need a margaritta stat!</t>
  </si>
  <si>
    <t>fallymak</t>
  </si>
  <si>
    <t xml:space="preserve">I just woke up. yay! Now I'm going to be up all night </t>
  </si>
  <si>
    <t>AUBB</t>
  </si>
  <si>
    <t xml:space="preserve">was going to see a movie.....damn friends. </t>
  </si>
  <si>
    <t>jetara</t>
  </si>
  <si>
    <t xml:space="preserve">Omgosh no one wants to talk to me on the phone </t>
  </si>
  <si>
    <t xml:space="preserve">@fireton  @susanreynolds - start over?  not if it means losing awesome people like you </t>
  </si>
  <si>
    <t xml:space="preserve">I hate it when i have to wait for dinner. </t>
  </si>
  <si>
    <t xml:space="preserve">@Jae878 im just trying to find tickets to a Yankees game while we are in NY..looks like all the cheap seats are sold </t>
  </si>
  <si>
    <t xml:space="preserve">I donï¿½t feel very well </t>
  </si>
  <si>
    <t xml:space="preserve">@MichelleHalm  What? No three minute retreat from Loyola this week? </t>
  </si>
  <si>
    <t xml:space="preserve">@ballhard55 awwww u jus gave me dat funny feelin ..........  </t>
  </si>
  <si>
    <t>@Dr_Itor   I'm with you on that one.  And the second part....all I can say is   again.</t>
  </si>
  <si>
    <t>lyricmonet</t>
  </si>
  <si>
    <t xml:space="preserve">I'm sleepy but really want some fries </t>
  </si>
  <si>
    <t>dianamendezona</t>
  </si>
  <si>
    <t>HutchNGo</t>
  </si>
  <si>
    <t>@pamgreenonline you've known me for how long? &amp;amp; you never spell my name right   it hurts me to my heart http://myloc.me/236u</t>
  </si>
  <si>
    <t>toewsfan</t>
  </si>
  <si>
    <t xml:space="preserve">Man, getting old sucks.  Recovery is a lot slower as you age....  </t>
  </si>
  <si>
    <t>PinkPeonies</t>
  </si>
  <si>
    <t xml:space="preserve">@micala Apparently a particularly virulent strep throat is going around. I'm sorry to hear Piggy is sick. </t>
  </si>
  <si>
    <t>sardoc</t>
  </si>
  <si>
    <t xml:space="preserve">i need to get over to lush pretty soon. only got a tiny sliver of mud flats left </t>
  </si>
  <si>
    <t>spakattacks</t>
  </si>
  <si>
    <t xml:space="preserve">Okay, firefox will not open without crashing. This is so annoying and I have no idea how to fix it. </t>
  </si>
  <si>
    <t>jeanajuice</t>
  </si>
  <si>
    <t xml:space="preserve">@abbiesanderson I am sad you guys didn't make it! </t>
  </si>
  <si>
    <t xml:space="preserve">@nineinchnails why do all photoblog links leave me at the homepage instead of linking to the photo? </t>
  </si>
  <si>
    <t>@BrianaGucci Damn, on hit birthday.......  very sad, they actin scared, Wtf</t>
  </si>
  <si>
    <t>JH2483</t>
  </si>
  <si>
    <t>@Danengland80 nope not to live  just for three weeks for my daddy's wedding...you should come down with the wifey and see us!</t>
  </si>
  <si>
    <t>praying that my hand feels better tomorrow too   stupid cobblestone sidewalks!</t>
  </si>
  <si>
    <t>nichass</t>
  </si>
  <si>
    <t>my katy perry poster fell down  looking for tape..</t>
  </si>
  <si>
    <t>Loved the sound of the grumble when I'd accelarate.  ha ha ha.</t>
  </si>
  <si>
    <t>cafegirl77</t>
  </si>
  <si>
    <t xml:space="preserve">One of the great things about teaching is that soon I'll leave office politics until mid-August. Still doesn't make up for the low pay! </t>
  </si>
  <si>
    <t>missioncuracao</t>
  </si>
  <si>
    <t xml:space="preserve">@codywilbanks sorry for your loss. </t>
  </si>
  <si>
    <t>luxemd</t>
  </si>
  <si>
    <t xml:space="preserve">tomorrow will fade faster than it's anticipation </t>
  </si>
  <si>
    <t>beaarrieta</t>
  </si>
  <si>
    <t xml:space="preserve">i cant find any pictures. </t>
  </si>
  <si>
    <t>KB19</t>
  </si>
  <si>
    <t>why do i fall in love so easy....God i hope i'm wrong cause this just isn't right...  |&amp;lt;ay-|3ee</t>
  </si>
  <si>
    <t>artbyskym</t>
  </si>
  <si>
    <t>I love bacon...just hate cooking it  dayim poppin grease!</t>
  </si>
  <si>
    <t xml:space="preserve">Wow #optus way to go delivering me a voicemail message 30 days late.  FFS. Upset at a missed opportunity </t>
  </si>
  <si>
    <t>themadpatriot</t>
  </si>
  <si>
    <t xml:space="preserve">Almost time to fall unconscious... hopefully.  Tomorrow is my last day here in OKC. </t>
  </si>
  <si>
    <t>kathleenrusso</t>
  </si>
  <si>
    <t xml:space="preserve">@jupiterrjd its so damn complicated....especially when i didnt learn anything when she was teaching it to us. haha. </t>
  </si>
  <si>
    <t>@Java4Two give you a HUGE hug - this is one of the toughest things to go thru, let yourself be sad as you need to be  (I had to last yr)</t>
  </si>
  <si>
    <t>prashr</t>
  </si>
  <si>
    <t>@pratisham good idea, distribute the Earden, not interested. damn new clothes, now i cant wait to goto work just to wear them  dumb, lame.</t>
  </si>
  <si>
    <t>frenchXOkiss</t>
  </si>
  <si>
    <t xml:space="preserve">Powder blue is a sad movie </t>
  </si>
  <si>
    <t>grumpysnickles</t>
  </si>
  <si>
    <t xml:space="preserve">its not looking good for the nuggets </t>
  </si>
  <si>
    <t>Hyrod</t>
  </si>
  <si>
    <t>Ooh, got a Sandbox Tiger! No code though, just a regular card  I guess my mage will have to do without a cat-on-a-spring...</t>
  </si>
  <si>
    <t>@DivaWhitney  I'm jealous  .. fast food is addicting &amp;amp; I want some so bad right now lol</t>
  </si>
  <si>
    <t>@MissZenya hey girl! Naw I'm still in the A...might not b back out there until the summer is over  but we'll hit the studio asai get back!</t>
  </si>
  <si>
    <t xml:space="preserve">@tashalogan i see u.. i'm here i'm here.. just have never taken the time to engage in conversation with you sorry </t>
  </si>
  <si>
    <t xml:space="preserve">@jwilphotos I think if we can get one more run maybe but damn this is sad to lose @ home </t>
  </si>
  <si>
    <t>Bout 2 go visit somebody I haven't visited in awhile...only cuz I'm Bored!! Hahahaha Lol  I hate being bored cuz of things like dis!</t>
  </si>
  <si>
    <t xml:space="preserve">@hthrb2 sounds like a tough day... </t>
  </si>
  <si>
    <t xml:space="preserve">scratching my fcuking annoying mosquito bites....  the four near my left ankle are really itchy!!!! argh! when are they gonna go away?! </t>
  </si>
  <si>
    <t>dawnroserealty</t>
  </si>
  <si>
    <t xml:space="preserve">About to watch the last Leno Tonight Show.  </t>
  </si>
  <si>
    <t>@khloekardashian the phone lines are busy  i was totally gonna call and talk bout your tweets!</t>
  </si>
  <si>
    <t>Natashahh</t>
  </si>
  <si>
    <t>@RiskyBusinessMB I try calling so many times I didn't get thew  it would really make my day if you replied&amp;lt;3</t>
  </si>
  <si>
    <t>Kayllx1</t>
  </si>
  <si>
    <t>is sick with a sore throat right now which will turn into a cold soon enough   Around, bed soonish.</t>
  </si>
  <si>
    <t xml:space="preserve">@StaceyBethh Thanks for kicking me when I'm down!  </t>
  </si>
  <si>
    <t>Emma13Lou</t>
  </si>
  <si>
    <t xml:space="preserve">it is officially summer, school is out! and i already have a sunburn </t>
  </si>
  <si>
    <t>ox_Emma</t>
  </si>
  <si>
    <t xml:space="preserve">@mileycyrus i tried to vote for you but it wouldnt let me </t>
  </si>
  <si>
    <t>saratwiss</t>
  </si>
  <si>
    <t>Well I feel like vomiting. And it's from being so damn nervous. I don't want to hurt anyone  I just want everyone to be happy..can't do it</t>
  </si>
  <si>
    <t>salesmilestone</t>
  </si>
  <si>
    <t xml:space="preserve">its notï¿½coolï¿½when someone hits your car </t>
  </si>
  <si>
    <t>stopthatturtle</t>
  </si>
  <si>
    <t>@perryhawkins awww baby it comes out in october, not in time for your birthday   www.djhero.com</t>
  </si>
  <si>
    <t>_iWade_</t>
  </si>
  <si>
    <t xml:space="preserve">@__mares__ yeh I had a look online at apple store.. Alot are very chunky! </t>
  </si>
  <si>
    <t>@gypsyjenn   That is a bummer....</t>
  </si>
  <si>
    <t xml:space="preserve">I hate when computer programs don't do what they're supposed to. </t>
  </si>
  <si>
    <t xml:space="preserve">@officialTila I need a vacation </t>
  </si>
  <si>
    <t xml:space="preserve">Annoyed that I can't seem to draw anymore </t>
  </si>
  <si>
    <t xml:space="preserve">The worst text reply is &amp;quot;who is this?&amp;quot; damn ... I guess connection don't mean anything anymore.. </t>
  </si>
  <si>
    <t xml:space="preserve">yeah i am sad for him 17 years of non stop witty chap, plus un-willingly attachment makes me sad as well  @msInga: Jay Leno's final show </t>
  </si>
  <si>
    <t xml:space="preserve">I want people to leave so i can go to sleep! </t>
  </si>
  <si>
    <t>kokokrunch76</t>
  </si>
  <si>
    <t xml:space="preserve">Duty again tomorrow </t>
  </si>
  <si>
    <t>kara107</t>
  </si>
  <si>
    <t xml:space="preserve">hi.... my BFF forever and ever in this WHOLE ENTIRE UNIVERSE HATES me!! my life now officially is over (emotionally)!! </t>
  </si>
  <si>
    <t>derek2009</t>
  </si>
  <si>
    <t xml:space="preserve">Graduation tomorrow night. </t>
  </si>
  <si>
    <t>joynudd</t>
  </si>
  <si>
    <t>@jenhillenga it's a 9 hour drive  But I could probably swim there in 8 ;) we miss you!</t>
  </si>
  <si>
    <t>bioncaaa</t>
  </si>
  <si>
    <t>@BeastTheSkitzo i'm hungry  its KFC puke puke puke fail!!!!</t>
  </si>
  <si>
    <t>rivvorz</t>
  </si>
  <si>
    <t xml:space="preserve">Making potato, carrot and onion rosti with fried eggs. Yum. These eggs aren't free range though </t>
  </si>
  <si>
    <t>Miss__Carroll</t>
  </si>
  <si>
    <t>IN SO MUCH PAIN  DONT USE SUNBEDS KIDS</t>
  </si>
  <si>
    <t>MsMonteiro</t>
  </si>
  <si>
    <t>I think my team is gonna lose    Damn those Lakers and Kobe!</t>
  </si>
  <si>
    <t xml:space="preserve">@renu19 Dekhna Mere Sar Se...Chup Chup ke..chori se chori...these are the lyrics. I guess then you weren't listng to the song. My bad </t>
  </si>
  <si>
    <t>hereticaneue</t>
  </si>
  <si>
    <t>@ampersandwich omg i'm so sorry to hear that.  *creepy internet hugs from a virtual _virtual_ stranger*</t>
  </si>
  <si>
    <t xml:space="preserve">im so confused they need 2 fix twitter. </t>
  </si>
  <si>
    <t xml:space="preserve">Saterday is going to be a busy day. </t>
  </si>
  <si>
    <t>millyrox</t>
  </si>
  <si>
    <t xml:space="preserve">combing out standard poodles is not fun......  </t>
  </si>
  <si>
    <t>drivingblind666</t>
  </si>
  <si>
    <t xml:space="preserve">Why in the love of ASS does it take so long to upload a video on youtube?!?! It's gayyyyy </t>
  </si>
  <si>
    <t xml:space="preserve">I'm going to bed. </t>
  </si>
  <si>
    <t>natycake</t>
  </si>
  <si>
    <t xml:space="preserve">@KhloeKardashian: I wish I had long distance so I could call and chat you up, boo!!! </t>
  </si>
  <si>
    <t>CarrieKay83</t>
  </si>
  <si>
    <t xml:space="preserve"> Sad Face...</t>
  </si>
  <si>
    <t>jackiedanicki</t>
  </si>
  <si>
    <t xml:space="preserve">@bemanic RENO?! I go away for a few days and this is where you end up? </t>
  </si>
  <si>
    <t>sunshine_705</t>
  </si>
  <si>
    <t>ugh I was soo close to finishing my writing, but my mom just has to kick me off.  She's encouraging my procrastination...lol jk</t>
  </si>
  <si>
    <t xml:space="preserve">@JMAC777 no but upload the song cuz I can't hear it on my phone </t>
  </si>
  <si>
    <t xml:space="preserve">@Java4Two  Giving you a HUGE hug -  this is such a hard time to go thru. Let yourself take it a little at a time (me too, last year). </t>
  </si>
  <si>
    <t>kelseymeg</t>
  </si>
  <si>
    <t>i wish i had a clear sign, or SOMETHING that let me know i made the right decision. cause right now, im not so sure.  miss youu.</t>
  </si>
  <si>
    <t>lenstrom</t>
  </si>
  <si>
    <t xml:space="preserve">@Cinemaworld_MLB Seems that has been happening a lot, happened with Thomas the other week, lights were slow for LOST finale, also.  </t>
  </si>
  <si>
    <t>angelprom</t>
  </si>
  <si>
    <t xml:space="preserve">@dulli school doesn't allow glass. </t>
  </si>
  <si>
    <t>KelKelJenkins</t>
  </si>
  <si>
    <t xml:space="preserve">@RealAudreyKitch ugh i know what you mean! my hair won't grow at all </t>
  </si>
  <si>
    <t>mishkien</t>
  </si>
  <si>
    <t>@ling67 i get back fr work earliest would be aft 2pm latest ard 3ish  not really half day actually. paint only!</t>
  </si>
  <si>
    <t xml:space="preserve">@renu19 **sad face </t>
  </si>
  <si>
    <t>MLB_Thoughts</t>
  </si>
  <si>
    <t>buy cigarettes online ?? game is over! new law passed  http://bit.ly/iYDjJ</t>
  </si>
  <si>
    <t>Kat726</t>
  </si>
  <si>
    <t xml:space="preserve">Which team holds the most NBA titles? I thought I knew this </t>
  </si>
  <si>
    <t>b4571</t>
  </si>
  <si>
    <t>almost forgot 2 answer ure question. just back from partying.. well ure a beauty ;) but i guess i'm a little 2 old for you.  cos i'm 24..?</t>
  </si>
  <si>
    <t>stephanie_alba</t>
  </si>
  <si>
    <t>@selenagomez  sad that your leavin Vancouver! Come to t</t>
  </si>
  <si>
    <t>allyairplane</t>
  </si>
  <si>
    <t xml:space="preserve">i just want it to be june, when my best friend and man friend come home </t>
  </si>
  <si>
    <t>@redsheep wish i was there! i'm actually at work now  missing #geekcamp</t>
  </si>
  <si>
    <t>ILoveJohnOhh</t>
  </si>
  <si>
    <t>All the dancers were good at the recital had dun untill the end!  oh well!</t>
  </si>
  <si>
    <t xml:space="preserve">@chelalala omg, I feel so retarded ): you wanted Illustrator? ugh, lack of sleeeeeeeeeep </t>
  </si>
  <si>
    <t>kyyybaby</t>
  </si>
  <si>
    <t xml:space="preserve">i miss someone real bad with purple hair! </t>
  </si>
  <si>
    <t>@piiyaahn Yeah comment please! lol. It's sad though, some group pics were unfocused.  We should have used the digicam instead.</t>
  </si>
  <si>
    <t>wychwoodnz</t>
  </si>
  <si>
    <t>denied again - just spotted that YouTube now has all ST:TOS episodes available - but not for NZ viewers, naturally  #startrek</t>
  </si>
  <si>
    <t xml:space="preserve">@OriconAilin House needs a hug after those episodes too! </t>
  </si>
  <si>
    <t>nawoodbury</t>
  </si>
  <si>
    <t xml:space="preserve">And now I'm out of the game </t>
  </si>
  <si>
    <t>@tommcfly HELP I CANT SLEEP!!!Not even listening to all the &amp;quot;silent&amp;quot; songs from McFly &amp;amp; busted helps  I tried to sleep for 4 hours =[</t>
  </si>
  <si>
    <t>AYLAAGEE</t>
  </si>
  <si>
    <t xml:space="preserve">my guinea pig died today; RIP Piggy </t>
  </si>
  <si>
    <t>scrumptious1</t>
  </si>
  <si>
    <t xml:space="preserve">@_michellelynne_ yeah i did and we went darker so the brown lasts longer but its like black now </t>
  </si>
  <si>
    <t>MaxMoulton</t>
  </si>
  <si>
    <t xml:space="preserve">I'm about to watch the final episode of The Tonight Show With Jay Leno. and my phone's off until 3ish tomorrow </t>
  </si>
  <si>
    <t xml:space="preserve">@PotterEntourage Ahhh!  Well, I AM happy about the baby, but sad for Draco and Hermione </t>
  </si>
  <si>
    <t>DocOnCall</t>
  </si>
  <si>
    <t xml:space="preserve">is sad about Jay Leno's last night...guess i gotta make the switch to Primetime </t>
  </si>
  <si>
    <t>NurseBev</t>
  </si>
  <si>
    <t xml:space="preserve">is missing the Lakers game </t>
  </si>
  <si>
    <t>cordonna</t>
  </si>
  <si>
    <t xml:space="preserve">@Rachelovesyou OH MY GOD HAROLD AND MAUDE! Nobody here likes that movie except me </t>
  </si>
  <si>
    <t>Ghayo</t>
  </si>
  <si>
    <t xml:space="preserve">i want Yoko Onoï¿½s design T Shirts to benefit Fashion Against AIDS !!!  but in Mï¿½xico we donï¿½t have h&amp;amp;m!!!! </t>
  </si>
  <si>
    <t>thecoolkidx3</t>
  </si>
  <si>
    <t>awe.  that sucks lol how'd you do that ?</t>
  </si>
  <si>
    <t xml:space="preserve">@meggx33 i have!! i paid for a new subscription back at the beginning of march, and i haven't gone on since mid april. it's so sad! </t>
  </si>
  <si>
    <t>ShoppingGreen</t>
  </si>
  <si>
    <t>The Life Of A College Stay At Home Mom: Delay in the Bash  http://bit.ly/3KQOZe</t>
  </si>
  <si>
    <t>gregscherer</t>
  </si>
  <si>
    <t>Swinging at the first stinking pitch  #fb</t>
  </si>
  <si>
    <t xml:space="preserve">@scodal I hate it - it's now a work thing </t>
  </si>
  <si>
    <t xml:space="preserve">I'm sitting here thinking about this weekend...worrying about da amt of noise my neighbor is going 2 bring me tomorrow...I feel defeated </t>
  </si>
  <si>
    <t xml:space="preserve">My copy of FreeCiv doesn't work. </t>
  </si>
  <si>
    <t>acautionarytale</t>
  </si>
  <si>
    <t xml:space="preserve">@imaginaryrock i have work at 8am </t>
  </si>
  <si>
    <t>smelly_fish</t>
  </si>
  <si>
    <t xml:space="preserve">It's official: this house is terrifying at night </t>
  </si>
  <si>
    <t xml:space="preserve">boo wont wake up </t>
  </si>
  <si>
    <t>self_evident</t>
  </si>
  <si>
    <t xml:space="preserve">if you called me at 2 in the morning, needing a friend, i'd be there for you, tissues in hand, telling you lame jokes, erasing the frown. </t>
  </si>
  <si>
    <t>kristinaleal</t>
  </si>
  <si>
    <t xml:space="preserve">@KhloeKardashian I tried but it's been busy </t>
  </si>
  <si>
    <t>jenmcdow</t>
  </si>
  <si>
    <t>last night here  great week! oh ya my phone is broke AGAIN! what the heck SPRINT?!?!</t>
  </si>
  <si>
    <t>@DaveTwichell  Sadly Dave, I will not be there.  Don't think I'm happy 'bout that!!</t>
  </si>
  <si>
    <t>Sunday13</t>
  </si>
  <si>
    <t xml:space="preserve">thinks there should be more then 15 seconds of the new moon trailer released. </t>
  </si>
  <si>
    <t xml:space="preserve">GOOD NITE EVERYONE..IM TIRED....EFF BEIN SICK </t>
  </si>
  <si>
    <t xml:space="preserve">going to bed.. gotta work the next four days in a row.. BLAH! G'night! p.s. they took the internet away from the snack shop so no twitter </t>
  </si>
  <si>
    <t>un_dying_fame</t>
  </si>
  <si>
    <t xml:space="preserve">i feel like i've had pieces of wood shoved under my fingernails....oh wait i have </t>
  </si>
  <si>
    <t>kingrocker</t>
  </si>
  <si>
    <t xml:space="preserve">Showered and ready for Jay's last Tonight Show </t>
  </si>
  <si>
    <t>yoodeebaby</t>
  </si>
  <si>
    <t>@Sandra_Darling awwww  this too shall pass</t>
  </si>
  <si>
    <t>AliVegas</t>
  </si>
  <si>
    <t xml:space="preserve">@VizardKid [tear] </t>
  </si>
  <si>
    <t>@KhloeKardashian I'm trying to listen to it on Y100.com but only music is playing  I really wanna listen</t>
  </si>
  <si>
    <t>treniceb</t>
  </si>
  <si>
    <t xml:space="preserve">..man I can't BELIEVE da nuggetss.. I'm sad. </t>
  </si>
  <si>
    <t xml:space="preserve">my phone can no longer send pics </t>
  </si>
  <si>
    <t>GeorgieHenley</t>
  </si>
  <si>
    <t xml:space="preserve">i miss william </t>
  </si>
  <si>
    <t>gecafe</t>
  </si>
  <si>
    <t>@taxidermi I was in Menomonie  I am nearly done, they should be up this weekend!</t>
  </si>
  <si>
    <t xml:space="preserve">Last tweet of the night (maybe) Power 96 is killin it with some SICK reggae! Omg! I miss Bimini </t>
  </si>
  <si>
    <t>lisacwil</t>
  </si>
  <si>
    <t xml:space="preserve">@TashaButts ohhh Tasha Tasha Tasha !! Don't be like that. I suppose ull cheer for CLE once they beat ORL, right? Just pitiful </t>
  </si>
  <si>
    <t>@thebellman  it's quite messy, I understand. Can't it be solved by cattle-prodding a few people?</t>
  </si>
  <si>
    <t>ainjobizz</t>
  </si>
  <si>
    <t xml:space="preserve">@supahhbad lmao that's what happened to me </t>
  </si>
  <si>
    <t>ashok_padda</t>
  </si>
  <si>
    <t xml:space="preserve">Last evening, standing by the door on the train, I realized &amp;quot;I don't have the capacity to love (this life), anymore&amp;quot; </t>
  </si>
  <si>
    <t>whatevzzz</t>
  </si>
  <si>
    <t xml:space="preserve">in Burney w/ a broken car lol </t>
  </si>
  <si>
    <t>About 2 go 2 sleep   :'( ;-)</t>
  </si>
  <si>
    <t>cara74</t>
  </si>
  <si>
    <t xml:space="preserve">Yea ... But wish i lived across the pond </t>
  </si>
  <si>
    <t>rjbaig</t>
  </si>
  <si>
    <t xml:space="preserve">@qurratA *hugs* I hope everything is okay now! It's all almost over!!  </t>
  </si>
  <si>
    <t>Acadia</t>
  </si>
  <si>
    <t xml:space="preserve">@kwells2416 I can't help it if i type like a robot.  </t>
  </si>
  <si>
    <t xml:space="preserve">I want one of those yellow NBA towels!!! </t>
  </si>
  <si>
    <t>Emouskawitzalie</t>
  </si>
  <si>
    <t xml:space="preserve">I wish @beejaypee would get home already so we could have oodles of sex </t>
  </si>
  <si>
    <t>mbl4889</t>
  </si>
  <si>
    <t xml:space="preserve">@zaggdaily When are you coming out with a Palm Pre Invisishield? Looking to get one now w/ that 50% off and you don't have it yet </t>
  </si>
  <si>
    <t>passion4eating</t>
  </si>
  <si>
    <t xml:space="preserve">@elleskitchen I'm game! too bad there are so many miles between us </t>
  </si>
  <si>
    <t xml:space="preserve">Went to the dojo and got beat up by the floor, I'm my own worst enemy </t>
  </si>
  <si>
    <t xml:space="preserve">Shit this arrogance...I told yall its a weakness...I think I'm starting to feel the Kobe... Oh no </t>
  </si>
  <si>
    <t>nickgrappone</t>
  </si>
  <si>
    <t xml:space="preserve">A moment of silence for grandpa. </t>
  </si>
  <si>
    <t>XtcJamie</t>
  </si>
  <si>
    <t xml:space="preserve">Feels like he is going to throw up... again. </t>
  </si>
  <si>
    <t>danieltelado</t>
  </si>
  <si>
    <t>@selenagomez I went to the house where you were filming but they said you weren't there anymore, and i had an awesome card for you!  ahaha</t>
  </si>
  <si>
    <t>Alright y'all I've been forced, so I'm headed out on the town...damn I really wanna get reacquainted with my bed tho  Oh well. Peace out!</t>
  </si>
  <si>
    <t xml:space="preserve">OMG! Why I This Song On? Musiq Soulchild &amp;quot;Halfway Crazy&amp;quot; I Really Don't Need To Be Listening To This Song. It's Going To Make Cry. </t>
  </si>
  <si>
    <t>khaydel</t>
  </si>
  <si>
    <t xml:space="preserve">Really bored, kinda sad </t>
  </si>
  <si>
    <t>@shannon_e  I've had problems with Chrome doing that too.   I miss the beta version, It did better.</t>
  </si>
  <si>
    <t>yvettenicole</t>
  </si>
  <si>
    <t>everyone close to me is slowly leaving me  a 'brother' of mine is deploying to afghanistan in a couple of hours. Sadface.</t>
  </si>
  <si>
    <t>JoshLang</t>
  </si>
  <si>
    <t xml:space="preserve">My Dr 880 arrived yesterday.... but with no ac adaptor </t>
  </si>
  <si>
    <t>@xoshattered_ No  I hear Zehrs is a good place...If you apply somewhere maybe I'll apply there too? XD</t>
  </si>
  <si>
    <t xml:space="preserve">just sneezed so hard it hurts </t>
  </si>
  <si>
    <t>kdotcom</t>
  </si>
  <si>
    <t xml:space="preserve">anyone know how to change the sensory on the laptop mousepad? i forgot </t>
  </si>
  <si>
    <t>bethju93</t>
  </si>
  <si>
    <t xml:space="preserve">where'd my nums go?! </t>
  </si>
  <si>
    <t xml:space="preserve">is suffering from a headache </t>
  </si>
  <si>
    <t>steph_wolfe</t>
  </si>
  <si>
    <t>@JustBenton hahaha I can't drink it anymore  come visit me again!</t>
  </si>
  <si>
    <t>guiltyofpiracy</t>
  </si>
  <si>
    <t xml:space="preserve">@starvingsumo It disappeared right before you tweeted that. Now I don't have ice cream </t>
  </si>
  <si>
    <t>h3artbr3ak3r</t>
  </si>
  <si>
    <t>So... Im going to summer camp tomorrow. So i wont be online  ima miss yall lots! Ps. Dont IM me on aim til i get back</t>
  </si>
  <si>
    <t>micala</t>
  </si>
  <si>
    <t xml:space="preserve">@PinkPeonies thanks. It's always so heartbreaking when they feel so miserable </t>
  </si>
  <si>
    <t xml:space="preserve">@simplyshannon What did you cut his head off for?? I thought the look on his face added to the whole thing </t>
  </si>
  <si>
    <t>MrsBattenberg</t>
  </si>
  <si>
    <t xml:space="preserve">@Mrsdaughtry love goop!  Hope all is well with you - heading home from emerald isle tomorrow - vacation is over </t>
  </si>
  <si>
    <t xml:space="preserve">I'm really tired tonite. </t>
  </si>
  <si>
    <t xml:space="preserve">@FS17 Yep, but there is none in the house. </t>
  </si>
  <si>
    <t>n00b123</t>
  </si>
  <si>
    <t>iii have to work in ze morning  buuut @Karen4282 had a super sweet bonfire !</t>
  </si>
  <si>
    <t>S_Massoud</t>
  </si>
  <si>
    <t xml:space="preserve">No more chicken nuggets after tonight I guess....awww poor babies.... </t>
  </si>
  <si>
    <t xml:space="preserve">is now in bed, suffering from lack of tiredness </t>
  </si>
  <si>
    <t xml:space="preserve">@MariamElisa thats sweet, thx. &amp;amp;pretty much bed ridden all wknd. sux bc i had some serious thrifting plans in brooklyn tommorrow </t>
  </si>
  <si>
    <t>AnnieBelle3</t>
  </si>
  <si>
    <t xml:space="preserve">Yes Tunewiki - blips are a cool feature! Now if my Last.fm listening was being reflected on the Last.fm website I'd be happy </t>
  </si>
  <si>
    <t>socialbunni</t>
  </si>
  <si>
    <t>its raining  *shivers*</t>
  </si>
  <si>
    <t>ok i go to bed now i won't fight with the cold and sickness any more  bye bye</t>
  </si>
  <si>
    <t>O ...  I just remembered!!! T,T I had a math test today... i totally failed ~</t>
  </si>
  <si>
    <t>nerdboner</t>
  </si>
  <si>
    <t xml:space="preserve">@cem420 NO Strange Brew is a classic. And im not popular </t>
  </si>
  <si>
    <t>byeharold</t>
  </si>
  <si>
    <t xml:space="preserve">@keepitguilly i wanted to wear my wool cap </t>
  </si>
  <si>
    <t xml:space="preserve">@SLIMM117 game over, i need my cavs to make it tomorrow </t>
  </si>
  <si>
    <t>@lijeyeshaveit  I want to come out but I can't. Next year though should be so fun.</t>
  </si>
  <si>
    <t>athiel021</t>
  </si>
  <si>
    <t xml:space="preserve">I already miss the physical keyboard </t>
  </si>
  <si>
    <t>FrankBanuat78</t>
  </si>
  <si>
    <t>@SookieBonTemps oh sad to hear!  but anyway enjoy uï¿½r time, whatever u do! *smile*</t>
  </si>
  <si>
    <t>bambibush</t>
  </si>
  <si>
    <t xml:space="preserve">@trigirl718 which tri are you doing? I'm anxious to get my knee probs behind me and do one but for now I'm stuck on the bike </t>
  </si>
  <si>
    <t>ssagajiyeji</t>
  </si>
  <si>
    <t xml:space="preserve">finished reading Bel Canto (Pachette) and Love (Morrison)..now i have nothing to read and I feel fat and inactive, which I am </t>
  </si>
  <si>
    <t>corinamontse</t>
  </si>
  <si>
    <t>Getting an allergic reaction to something and my eyes are swelling up  in Murrieta, CA http://loopt.us/N8wh6g.t</t>
  </si>
  <si>
    <t>@cindylouwho38  That's not right! Are the docs making any attempt to figure out the cause, or just (unsuccessfully) treating the pain?</t>
  </si>
  <si>
    <t>Blake7798</t>
  </si>
  <si>
    <t xml:space="preserve">A bat flew into my car when I was driving to Walmart.  I saw it flying right for me and them boom, head on! Poor bat </t>
  </si>
  <si>
    <t xml:space="preserve">@roshellereily my ex, he just called </t>
  </si>
  <si>
    <t>BabyJai09</t>
  </si>
  <si>
    <t xml:space="preserve">Laying in bed watching a movie.... </t>
  </si>
  <si>
    <t>Lonely inside ry's van  lol</t>
  </si>
  <si>
    <t>Lena213</t>
  </si>
  <si>
    <t xml:space="preserve">Just when I thought my night couldn't get any worse... Denver Lost </t>
  </si>
  <si>
    <t>e_tuck</t>
  </si>
  <si>
    <t>is so exhausted I can hardly sleep anymore and I have to wake up at 5:30 tomorrow and the sad part is that I don't have skool  miss them!</t>
  </si>
  <si>
    <t>Arin123</t>
  </si>
  <si>
    <t xml:space="preserve">@AndrewLeeOnline I am, but I can't go see them </t>
  </si>
  <si>
    <t>cassidrm</t>
  </si>
  <si>
    <t>Im getting sick   Oh boys have a strong run!</t>
  </si>
  <si>
    <t>Ila_Adrianne19</t>
  </si>
  <si>
    <t xml:space="preserve"> It's painful to watch da rest of this game</t>
  </si>
  <si>
    <t>MichaelRojasCom</t>
  </si>
  <si>
    <t>@matthewproy well I also got a letter saying my APR is going up  so I guess not</t>
  </si>
  <si>
    <t xml:space="preserve">and after they highlighted their biggest fan.....he is gonna be sad </t>
  </si>
  <si>
    <t>ahh_shlee</t>
  </si>
  <si>
    <t>the nuggest are losing! Nooo! they can't do that! they NEED TO WIN! we are down about 20 points and there's about 4 minutes left  OH NO!</t>
  </si>
  <si>
    <t>bmorrow</t>
  </si>
  <si>
    <t xml:space="preserve">Thinking that @jeffsoto is leaving me on my own for dinner tonight since he's already got headphones on and has started mixing... </t>
  </si>
  <si>
    <t>I think I'm gonna throw up  Anyone else watching the game?</t>
  </si>
  <si>
    <t>msmyndi</t>
  </si>
  <si>
    <t xml:space="preserve">@MrSocialight watchin' the game....solo </t>
  </si>
  <si>
    <t>paiute02</t>
  </si>
  <si>
    <t xml:space="preserve">@BigStan4u Darn, I was really hoping the Nuggets would take it </t>
  </si>
  <si>
    <t xml:space="preserve">@Complexity_ who you talking to? </t>
  </si>
  <si>
    <t>KattieIrene</t>
  </si>
  <si>
    <t xml:space="preserve">In vancouver waiting for the ferry getting the 9 oclock i hate waiting </t>
  </si>
  <si>
    <t>@tommcfly TOOOOOOM. Did you even read @buonotomato's, @bluejeriblue's and my tweets?  Sent you soooo much.</t>
  </si>
  <si>
    <t>shakenyake</t>
  </si>
  <si>
    <t>@Telp  that's mean.</t>
  </si>
  <si>
    <t>nskrl</t>
  </si>
  <si>
    <t xml:space="preserve">Wish I was in Birmingham for the asylum con...  </t>
  </si>
  <si>
    <t xml:space="preserve">@DoinItWell Talk tomorrow,eh? Uh huh. How DARE  you have a life on a Friday night!! LOL  I'll check back in a few, but I can't stay late </t>
  </si>
  <si>
    <t>ryanvolner</t>
  </si>
  <si>
    <t xml:space="preserve">brandon finished cleaning because i cant do anything right </t>
  </si>
  <si>
    <t>jeff50</t>
  </si>
  <si>
    <t xml:space="preserve">I missed the Hillsong show </t>
  </si>
  <si>
    <t>RachelHalpern</t>
  </si>
  <si>
    <t xml:space="preserve">Missing her 5 favourite execs a lot already </t>
  </si>
  <si>
    <t>CherylRoxOut</t>
  </si>
  <si>
    <t xml:space="preserve">Happy birthday Moodyyy. I am so sorry I missed it. </t>
  </si>
  <si>
    <t>dunro</t>
  </si>
  <si>
    <t xml:space="preserve">keeping my mouth shut is hard </t>
  </si>
  <si>
    <t xml:space="preserve">Alright...I think this game is over </t>
  </si>
  <si>
    <t xml:space="preserve">Chillin at the office with Spoon, bout to head over to the club to see my Honey, loooooong overdue on that one, sorry sweetie </t>
  </si>
  <si>
    <t>pezthedrummer</t>
  </si>
  <si>
    <t xml:space="preserve">Watching Everybody Loves Raymond without princey </t>
  </si>
  <si>
    <t>jenarcarola</t>
  </si>
  <si>
    <t xml:space="preserve">Final practice test in the morning. I'm feeling scared and so lonely </t>
  </si>
  <si>
    <t>Off to pasadena to @jeegunkim goin away party..  then to opera in hollywood!</t>
  </si>
  <si>
    <t>geek_v1</t>
  </si>
  <si>
    <t>@hedsick sold out  didn't get there In time</t>
  </si>
  <si>
    <t>ecuffari77</t>
  </si>
  <si>
    <t xml:space="preserve">Just got back from NY. Already misses him! </t>
  </si>
  <si>
    <t>DNhop</t>
  </si>
  <si>
    <t xml:space="preserve">Knew it wouldn't last - Ebay sellers using Auctiva: Auctiva will no longer be free. </t>
  </si>
  <si>
    <t>wandering_geek</t>
  </si>
  <si>
    <t xml:space="preserve">And so I go to bed, full of happy, and slightly disturbing, web surfing memories. Goodnight internets, for I must awaken at 5 AM for work </t>
  </si>
  <si>
    <t xml:space="preserve">I don't think i've ever missed playing sports more then right now... Its seriously torture </t>
  </si>
  <si>
    <t>lizzmilk</t>
  </si>
  <si>
    <t xml:space="preserve">@Zammie255 bitch you did not say you bought them online what are you doingggg why arent we together </t>
  </si>
  <si>
    <t>My pants just ripped!  &amp;lt;3 Kirsten</t>
  </si>
  <si>
    <t>Vonne29</t>
  </si>
  <si>
    <t>Ugh im out of :/ i miss my baby already   at steph's house</t>
  </si>
  <si>
    <t>loneshadow99</t>
  </si>
  <si>
    <t>Feeling sickie  hopefully I'll get better soon but I'm all alone at home, lol. Time to care for myself.</t>
  </si>
  <si>
    <t xml:space="preserve">Going to bed, 6 oclock is going to come quick </t>
  </si>
  <si>
    <t xml:space="preserve">@JoinTheImpact IL House website states they've extended the civil union bill's deadline to 5/31. No roll calls yet. </t>
  </si>
  <si>
    <t>gracerowling</t>
  </si>
  <si>
    <t>listening greenday feeling depressed life is not going how i want and i want to do something i promised i wouldnt  cf would be proud</t>
  </si>
  <si>
    <t xml:space="preserve">@CorkyIsCrazy haha! Yeah cliffhanger. But I'm sorry it sucks being blah </t>
  </si>
  <si>
    <t>countrylvr1211</t>
  </si>
  <si>
    <t>@therealpickler Kellie...cute dog. Enjoy time with ur bro. I dont c my sis (same age as eric) alot. She dont live with me.  Enjoy it!</t>
  </si>
  <si>
    <t>Jas_Marie</t>
  </si>
  <si>
    <t xml:space="preserve">yea this game is def. over..... </t>
  </si>
  <si>
    <t>@hyukkie WHAT I thought you were at your house  Junsu lives way too far. T__T</t>
  </si>
  <si>
    <t>ValerieMelissa</t>
  </si>
  <si>
    <t xml:space="preserve">You know i don't think i can stay up and see the last night that leno is going to host. I'm so tired. </t>
  </si>
  <si>
    <t>JennifferAnn</t>
  </si>
  <si>
    <t xml:space="preserve">Watching LENO for the last time </t>
  </si>
  <si>
    <t>@selenagomez and they arent that nice to me...  people now treat me like dirt after my bff betrayed me!</t>
  </si>
  <si>
    <t>rebeccamherman</t>
  </si>
  <si>
    <t xml:space="preserve">why won't twitter let me update my picture </t>
  </si>
  <si>
    <t>MarinkaNYC</t>
  </si>
  <si>
    <t xml:space="preserve">@Issascrazyworld thanks.  </t>
  </si>
  <si>
    <t>robinbobbin13</t>
  </si>
  <si>
    <t xml:space="preserve">Just finished s.darko, it wasn't as good as the 1st one. I think im getting sick </t>
  </si>
  <si>
    <t xml:space="preserve">@Chaoticshimmer She wont let me try it </t>
  </si>
  <si>
    <t>WadeStoker</t>
  </si>
  <si>
    <t xml:space="preserve"> ugh. fml. going to go make music.</t>
  </si>
  <si>
    <t>XiomyMusic</t>
  </si>
  <si>
    <t xml:space="preserve">so sad because I waited to loong to buy my Hillsong United tickets... SOLD OUT! </t>
  </si>
  <si>
    <t>debbie00486</t>
  </si>
  <si>
    <t>Someone is being noisy in the parking lot..  Trying to sleep. Heading to St. Augustine in the AM.</t>
  </si>
  <si>
    <t>Cheryltwx</t>
  </si>
  <si>
    <t xml:space="preserve">Ouch, my arm still hurts after playing the piano for so long. </t>
  </si>
  <si>
    <t xml:space="preserve">@superduperkya LOL! I get so angry when people think I'm mexican. </t>
  </si>
  <si>
    <t xml:space="preserve">@lindersarah talk about it i left me purse :s and so we had to drive all the way back and ya i still dnt have it :s </t>
  </si>
  <si>
    <t xml:space="preserve">When the battery is low it makes me slow... Yea its dying </t>
  </si>
  <si>
    <t xml:space="preserve">@Danielle85 I'm so sorry! I hope your friend gets better quickly and you feel better too </t>
  </si>
  <si>
    <t xml:space="preserve">Staying in the room all day, going down to get my nails done lateeer. Kwento time with Tisha Riingen. Why don`t you have twitter </t>
  </si>
  <si>
    <t xml:space="preserve">I feel more sorry for the guy who just lost his hair piece in the wind tho.  . . .  *funny* </t>
  </si>
  <si>
    <t>Jesseray5291</t>
  </si>
  <si>
    <t xml:space="preserve">I hate getting carts at work </t>
  </si>
  <si>
    <t>JPShort</t>
  </si>
  <si>
    <t>I'm sad about this game  bring it back Nuggets! Please!</t>
  </si>
  <si>
    <t>TheREnDition26</t>
  </si>
  <si>
    <t xml:space="preserve">damn it doesnt look good for the nuggets </t>
  </si>
  <si>
    <t>molukins</t>
  </si>
  <si>
    <t xml:space="preserve">noooo! I'm getting sick! throat feels like it's closing up and hurts so bad, so sad for my weekend </t>
  </si>
  <si>
    <t>MsMandyT</t>
  </si>
  <si>
    <t xml:space="preserve">The Nuggets are making me so sad </t>
  </si>
  <si>
    <t>jtdance</t>
  </si>
  <si>
    <t xml:space="preserve">im upset that that lil boy ate my candy bar </t>
  </si>
  <si>
    <t>hollylvssw</t>
  </si>
  <si>
    <t xml:space="preserve">@missdestructo Heya I'm right there with you........with the whole broke thing </t>
  </si>
  <si>
    <t>MakeupNewbie</t>
  </si>
  <si>
    <t xml:space="preserve">Ugh, it just turned into a Bad night.   Going to bed </t>
  </si>
  <si>
    <t>off to bed - 5:30am in Paris, and I have to get up early-ish  zzzzzzzzz</t>
  </si>
  <si>
    <t xml:space="preserve">I need my twin to come take care of me and bring some chicken noodles soup </t>
  </si>
  <si>
    <t>Lauren2434</t>
  </si>
  <si>
    <t xml:space="preserve">Today was meant to be a good day </t>
  </si>
  <si>
    <t xml:space="preserve">I NEED to start my project that was due today...right now. I just don't get it!! </t>
  </si>
  <si>
    <t xml:space="preserve">@causeimrossome http://yfrog.com/0kjygqj make sure ya'll drink some for me </t>
  </si>
  <si>
    <t>christinahorror</t>
  </si>
  <si>
    <t xml:space="preserve">R.I.P Ronnie I Miss You </t>
  </si>
  <si>
    <t>sociaIIyawkward</t>
  </si>
  <si>
    <t>@Itsjustme_Nicki  aww and on a Friday night too! It's still early there</t>
  </si>
  <si>
    <t>mfingporkchop</t>
  </si>
  <si>
    <t xml:space="preserve">Tiki bobs is weird. I miss Necto </t>
  </si>
  <si>
    <t>michaelp_golf</t>
  </si>
  <si>
    <t>looks like it's not going to be a McNugget finals.      Maybe McLakers, but would rather see Cavs vs Lakers.</t>
  </si>
  <si>
    <t>lroth444</t>
  </si>
  <si>
    <t xml:space="preserve">sardine packed on plane~sat next to man w/ swine flu symptoms &amp;amp; now on vacation day 3 in Sedona/Grand Canyon still SICK   </t>
  </si>
  <si>
    <t>alexisgentry</t>
  </si>
  <si>
    <t xml:space="preserve">They just said that fans are heading for the exits... as @paigeiam would say... sad panda </t>
  </si>
  <si>
    <t>_Allosaurus_</t>
  </si>
  <si>
    <t>sure this is meant to be an exam study break, but won't someone do something social with me?  two weeks off, ffs!!</t>
  </si>
  <si>
    <t>BNeezy10</t>
  </si>
  <si>
    <t xml:space="preserve">I miss Raquel and sam next years grad. Is going TO be hard </t>
  </si>
  <si>
    <t xml:space="preserve">I wish I was able to watch the game </t>
  </si>
  <si>
    <t>adgecameron</t>
  </si>
  <si>
    <t xml:space="preserve">I am so sad my marshmellow just exploded before i could eat it </t>
  </si>
  <si>
    <t xml:space="preserve">@sicknastylaura im dealing with a few of the birches again today. haha. </t>
  </si>
  <si>
    <t xml:space="preserve">@collin5022 FUCK UR TWEET! FUCK UR MUNDANE BOSTON HAT! AND FUCK KOBE! </t>
  </si>
  <si>
    <t xml:space="preserve">Off to bed early tonight....It's been a long week even with one less day </t>
  </si>
  <si>
    <t>shaee97</t>
  </si>
  <si>
    <t xml:space="preserve">getting ready to dancee at crakker carnivaal.. not looking forward to it </t>
  </si>
  <si>
    <t xml:space="preserve">Sad 2 say but this might b it 4 my boys </t>
  </si>
  <si>
    <t>MattG124</t>
  </si>
  <si>
    <t xml:space="preserve">stickam tomorrow night.. sound wont work </t>
  </si>
  <si>
    <t>reen426</t>
  </si>
  <si>
    <t>don't know what to believe anymore on J&amp;amp;K  ...this was one of my fave show...this turn of events is heart-wrenching to watch/hear</t>
  </si>
  <si>
    <t xml:space="preserve">Demmit! :-/ Kobe is on fire </t>
  </si>
  <si>
    <t>sarahkreiger</t>
  </si>
  <si>
    <t xml:space="preserve">@therealseant Sorry, Sean T.  Where r u headed?  Vegas misses u  </t>
  </si>
  <si>
    <t>Thandis</t>
  </si>
  <si>
    <t xml:space="preserve">no enjoyment tonite, off to bed </t>
  </si>
  <si>
    <t>JohnHoweth</t>
  </si>
  <si>
    <t xml:space="preserve">Anything related to hard surfaces today in Denver isn't so solid. Clint Hurdle was sent packing &amp;amp; so it seems with our beloved Nuggets! </t>
  </si>
  <si>
    <t xml:space="preserve">@Tidus awe man a u2 cover band! Cheaper to see them than the real thing! I wish I could go </t>
  </si>
  <si>
    <t>TaniaTOclassy</t>
  </si>
  <si>
    <t xml:space="preserve">@IndieMagic to the bathroom with the acid reflex the nuggets left me </t>
  </si>
  <si>
    <t>AllieBallie09</t>
  </si>
  <si>
    <t xml:space="preserve">Officially is no longer a fan of Mcdonalds. I feel Yucky </t>
  </si>
  <si>
    <t>jeninaa</t>
  </si>
  <si>
    <t xml:space="preserve">Draw with me - http://bit.ly/olVvT  - SO TOUCHING </t>
  </si>
  <si>
    <t xml:space="preserve">T &amp;amp; I are planning/hoping to see the Wiggles live, but C will be gone, so we haven't brought ourselves to buying tickets yet. </t>
  </si>
  <si>
    <t xml:space="preserve">Seriously, I don't want to stay at home tonight. This sucks. </t>
  </si>
  <si>
    <t xml:space="preserve">Wow finals are going to be killer. I'm not looking forward to it. </t>
  </si>
  <si>
    <t>CarolinaMusicc</t>
  </si>
  <si>
    <t xml:space="preserve">i miss a*teens </t>
  </si>
  <si>
    <t>TroubleCK</t>
  </si>
  <si>
    <t xml:space="preserve">@JenniferNajeer we love you!  And only wanted to do something nice.  </t>
  </si>
  <si>
    <t>lildarkhorse22</t>
  </si>
  <si>
    <t xml:space="preserve">ugh is so bored. nobody wants to talk to me im sad i wanna cry </t>
  </si>
  <si>
    <t xml:space="preserve">@cairn4 mmmmmm I need a beer now </t>
  </si>
  <si>
    <t>@selenagomez went to the house you were filming at today, too bad you weren't there.  have a safe trip!</t>
  </si>
  <si>
    <t>ammd23</t>
  </si>
  <si>
    <t>today someone gift me a . ballon so cool  but it blew away  that someone now is angry with me XD</t>
  </si>
  <si>
    <t>pauldacheez</t>
  </si>
  <si>
    <t xml:space="preserve">@Cyhuntastic Sounded boring since you had nobody to throw cupcakes at </t>
  </si>
  <si>
    <t>pinkmento</t>
  </si>
  <si>
    <t xml:space="preserve">@janitahuynh im working sunday, sorry </t>
  </si>
  <si>
    <t>emotionalgeek</t>
  </si>
  <si>
    <t>is envy. BarkaDOTS is going to Tagaytay and Batangas without me, Ara, Nikki, and Lim.  Keep safe on the road guys!</t>
  </si>
  <si>
    <t xml:space="preserve">Hella mad rite now my damn face is breaking out not kool at all </t>
  </si>
  <si>
    <t xml:space="preserve">Ghoul house...missing </t>
  </si>
  <si>
    <t xml:space="preserve">I wanna cry for these Nuggets </t>
  </si>
  <si>
    <t>asiarre</t>
  </si>
  <si>
    <t xml:space="preserve">it's a rainy saturday.. so disappointed bout it.. </t>
  </si>
  <si>
    <t xml:space="preserve">Everyone looks the same here </t>
  </si>
  <si>
    <t>@jryan9307 Cause they guy just poped out.  Haha. I am such a baby.</t>
  </si>
  <si>
    <t>mbardon</t>
  </si>
  <si>
    <t xml:space="preserve">@DanielleKulczyk OMG that sucks!! Good luck with that </t>
  </si>
  <si>
    <t>BoerneSearch</t>
  </si>
  <si>
    <t xml:space="preserve">Well, looks like it's over for Denver </t>
  </si>
  <si>
    <t>Little_Totoro</t>
  </si>
  <si>
    <t xml:space="preserve">its too hot out </t>
  </si>
  <si>
    <t>crisandtina</t>
  </si>
  <si>
    <t xml:space="preserve">glad i invite people over @caitlinkirby's house then slept through the whole day. i just woke up </t>
  </si>
  <si>
    <t xml:space="preserve">@CandyMaize lol, I'm not exactly going to bed, it just feels like I should be cause everyone else is and now I'm lonely. </t>
  </si>
  <si>
    <t>jOana69</t>
  </si>
  <si>
    <t xml:space="preserve">soo many assessment so little time !! </t>
  </si>
  <si>
    <t>britneycrosson</t>
  </si>
  <si>
    <t xml:space="preserve">Almost time for Leno's last show!  </t>
  </si>
  <si>
    <t>The question is going to be open another week w/o a new question since we have no answers!  GO ANSWER NOW! Or else! ;) http://bit.ly/eKipU</t>
  </si>
  <si>
    <t xml:space="preserve">@gregs i'm not a fav person </t>
  </si>
  <si>
    <t>Cuttersftbll</t>
  </si>
  <si>
    <t xml:space="preserve">@OlgCis well I have made the seattle to atlanta or orlando trip back and forth many a time, those are super long flights!! </t>
  </si>
  <si>
    <t xml:space="preserve">Okay. I have to go watch Leno. It's his last show. </t>
  </si>
  <si>
    <t>@igortizz ;) Yes i know ~ lol and my friend was tired... She didn't watch  semi-disappointed in her cuz i would do anything for them &amp;lt;3</t>
  </si>
  <si>
    <t xml:space="preserve">@suge_13 me too </t>
  </si>
  <si>
    <t>shelleyp</t>
  </si>
  <si>
    <t xml:space="preserve">I've had one too many ticks on me this week. Now I feel crawly all the time. </t>
  </si>
  <si>
    <t xml:space="preserve">Didnt think tonight could get better; my sailor is coming to spend the weekend with me before he leaves monday for naval training </t>
  </si>
  <si>
    <t>My pic on twitter is gone  and I'm struggling to upload a new one because nothin appears but twitted thinks it's a nice pic...WIERD!!</t>
  </si>
  <si>
    <t>Hey @teamdemi_lovato awww  i got to go say bye to me hehe TOODLES  (TeamDemi_Lovato live &amp;gt; http://ustre.am/3cyC)</t>
  </si>
  <si>
    <t>tayfan2</t>
  </si>
  <si>
    <t xml:space="preserve">I just got back from seeing &amp;quot;Angels &amp;amp; Demons&amp;quot;. A nice way to spend a rainy evening. Not enough ambigrams!!   </t>
  </si>
  <si>
    <t xml:space="preserve">damn iit! I can't believe I left my book at work; Im almost done with it &amp;amp; I wanted to finish it so I could get the last book this wknd  </t>
  </si>
  <si>
    <t>DarrellMorrison</t>
  </si>
  <si>
    <t xml:space="preserve">@marcmcpherson you are good with the ideas and words that one is taken too </t>
  </si>
  <si>
    <t>PrairieSoul</t>
  </si>
  <si>
    <t>People are calling for hay already!  Yikes!!!  Everyone needs to start doing a rain dance.</t>
  </si>
  <si>
    <t>Shanell_Nija</t>
  </si>
  <si>
    <t xml:space="preserve">Ugh this night sucks! I still love Kobe but I just wanted Melo to take it! </t>
  </si>
  <si>
    <t>dseig20</t>
  </si>
  <si>
    <t xml:space="preserve">@tahdeetz where have you been? i haven't seen any of your tweets on my twitterdeck </t>
  </si>
  <si>
    <t>HisPatd</t>
  </si>
  <si>
    <t xml:space="preserve">last tonight show with jay leno </t>
  </si>
  <si>
    <t xml:space="preserve">Had fun watchin my mom break boards at the park 2day..an im hella fried..i need some aloe vera! </t>
  </si>
  <si>
    <t>jonathanhawkins</t>
  </si>
  <si>
    <t>Looks like no game 7 for me  but also happy.  Lets go Lakers!!!</t>
  </si>
  <si>
    <t xml:space="preserve">@justinkblack you are correct. I don't doubt my independence... i just doubt the quality of dating in LA. </t>
  </si>
  <si>
    <t>twisted_angel87</t>
  </si>
  <si>
    <t xml:space="preserve">wishing my boyf didnt hve to move away from timaz in 3 days!! </t>
  </si>
  <si>
    <t>ianathompson</t>
  </si>
  <si>
    <t xml:space="preserve">@vipviolet So jealous. Applebees doesn't come close </t>
  </si>
  <si>
    <t>livynwonderland</t>
  </si>
  <si>
    <t xml:space="preserve">in the words of @iamdiddy the nuggets are not locked in... </t>
  </si>
  <si>
    <t xml:space="preserve">@missuzliipzlive i knowwww.. DAMN. 20 points tho. </t>
  </si>
  <si>
    <t>joebendesigns</t>
  </si>
  <si>
    <t xml:space="preserve">You know who I haven't talked to in awhile... @fakerpattz. This harem girl is feeling neglected. </t>
  </si>
  <si>
    <t xml:space="preserve">Getting hit on by ghetto people </t>
  </si>
  <si>
    <t>@amandagirrrl omg I'm jealous  not about the babysitter part though lol</t>
  </si>
  <si>
    <t>iheartguitars87</t>
  </si>
  <si>
    <t>wow.. its been crazy lately.. but i love every minute of it.. until i go to work tomorrow  lol..</t>
  </si>
  <si>
    <t>CaraMel_CaNdy_6</t>
  </si>
  <si>
    <t xml:space="preserve">OMG! So done right now. Smh. . . aND, I hate wen he has to work the next morning &amp;amp; I have to wake up alone. This is why I'm heading home </t>
  </si>
  <si>
    <t>Okay babies I'm out! Internship tomorrow..   nite nite twitter fam luv ya! Besos.   P.s... Goodnite denver</t>
  </si>
  <si>
    <t>debbylovespr</t>
  </si>
  <si>
    <t xml:space="preserve"> Season is over for Denver</t>
  </si>
  <si>
    <t xml:space="preserve">@T_U_B_S i know how you feel but at least it doesn't affect YOUR face! </t>
  </si>
  <si>
    <t>HowtoSav3aLife</t>
  </si>
  <si>
    <t xml:space="preserve">I don't think it is normal to have a headache everyday, </t>
  </si>
  <si>
    <t>howlinglupe</t>
  </si>
  <si>
    <t>@yeahprobably it's more fun when there are crazy macros going around...   But I &amp;lt;3 the #GQMF tag.</t>
  </si>
  <si>
    <t>ITSpauvilla</t>
  </si>
  <si>
    <t>in acaoulcoO...  i had 2 miss my friends plans... SO SAD!</t>
  </si>
  <si>
    <t>francnc</t>
  </si>
  <si>
    <t xml:space="preserve">like @dannymcfly says: life is a bitch! </t>
  </si>
  <si>
    <t>NuRse_2009</t>
  </si>
  <si>
    <t xml:space="preserve">Wondering  why in the hell would  the school allow a  boy to run for prom queen!!!What is the World coming to </t>
  </si>
  <si>
    <t>Go Lakers!!! I'm in a rlllllllllllly crappy mood &amp;amp; kinda have been all week  idk whats wrong, but I've just been really depressed lately.</t>
  </si>
  <si>
    <t>dannycahalin</t>
  </si>
  <si>
    <t xml:space="preserve">I hate that 19/48 hours of this weekend are spent at job training for what I've already done for 3 years...no family party tomorrow </t>
  </si>
  <si>
    <t>djspillzmj</t>
  </si>
  <si>
    <t xml:space="preserve">It's so hard not knowing what to do when you are upset at your bf about something thats touchy to talk about. i have a knot in my throat </t>
  </si>
  <si>
    <t>broadwaygurl618</t>
  </si>
  <si>
    <t xml:space="preserve">Cant find my sisters iPod......working out is gonna be torture tomorrow. </t>
  </si>
  <si>
    <t xml:space="preserve">@superduperkya I think it's the small butt. </t>
  </si>
  <si>
    <t>tralynhal1995</t>
  </si>
  <si>
    <t xml:space="preserve">Home from The Wizard of Oz. It was amazing, totally worth my friday night! Too bad my sister had to ruin my good mood </t>
  </si>
  <si>
    <t>jengallegos</t>
  </si>
  <si>
    <t>OMG!! I just shaved my dog bald!     poor thing is so embarrassed!</t>
  </si>
  <si>
    <t>iMustBeEmox</t>
  </si>
  <si>
    <t xml:space="preserve">im so bored and i have nothin to do i hate this so much </t>
  </si>
  <si>
    <t>echosmecho</t>
  </si>
  <si>
    <t xml:space="preserve">Akwardness=Lame Not texting back=Lame 'This'=Never going to get fixed. </t>
  </si>
  <si>
    <t>jonaslove2</t>
  </si>
  <si>
    <t xml:space="preserve">@shnylia i knww the poor baby </t>
  </si>
  <si>
    <t>@jamiesugah exactly! And yeah, double shifts suck, especially on Saturdays.  Hope it goes easily, or as easily as possible.</t>
  </si>
  <si>
    <t>MCTemplate</t>
  </si>
  <si>
    <t xml:space="preserve">sunday got called off </t>
  </si>
  <si>
    <t>sexyasialove</t>
  </si>
  <si>
    <t>tootsies  ..... summer n i were about 2 run that shit</t>
  </si>
  <si>
    <t>laurenlovewtcc</t>
  </si>
  <si>
    <t>@iLoveWtcc0228  Yea and i sunday i have a game  i mite not go</t>
  </si>
  <si>
    <t>booklvrr</t>
  </si>
  <si>
    <t>bored...  so tired... wish i could get &amp;quot;discoverd&amp;quot; know i have a great voice but... ;(</t>
  </si>
  <si>
    <t>in bed -- eventually sleeping, stupid work tomorrow.   nighttt twitter!</t>
  </si>
  <si>
    <t>MusicManiac36</t>
  </si>
  <si>
    <t>My sister and her friend are being like shamu. The are splashing around and getting me wet.  I want to stay dry.</t>
  </si>
  <si>
    <t>A child at the prom had a seizure &amp;amp; was taken away in an ambulance   Luckily it was towards the end-feel so bad, what memories of prom nit</t>
  </si>
  <si>
    <t>Lady_Hawke41</t>
  </si>
  <si>
    <t xml:space="preserve">Right now my dogeared notebook is filled with long lists of mundane things to do. . .not dreams and snippets of poetry  </t>
  </si>
  <si>
    <t>KarenMayfield</t>
  </si>
  <si>
    <t xml:space="preserve">Oh no, now my photo is missing from my profile. </t>
  </si>
  <si>
    <t>Mrsdaughtry</t>
  </si>
  <si>
    <t xml:space="preserve">How can I fix my twitter? </t>
  </si>
  <si>
    <t xml:space="preserve">@yeahprobably Agreed about the whole #GQMF tweets, I miss them being about actual #GQMF. Like you said, now there forced </t>
  </si>
  <si>
    <t>@derrick21 i have to go to the dentist...   i'm scared.</t>
  </si>
  <si>
    <t>secret_x</t>
  </si>
  <si>
    <t>@shaileelathe  I knowwwww.  Next time ;)</t>
  </si>
  <si>
    <t xml:space="preserve">Pop concert was amazing to be in. I want to be happy, but im upset. </t>
  </si>
  <si>
    <t>samsamsammm</t>
  </si>
  <si>
    <t xml:space="preserve">Im having extreme trent withdrawls </t>
  </si>
  <si>
    <t>julieoxox</t>
  </si>
  <si>
    <t xml:space="preserve">now itï¿½s time 4 go to bed in arg ..itï¿½s 00:45 am.. 2morrow, gotta go to eng course &amp;amp; M.L class; itï¿½s not cool to go 2 school on sta </t>
  </si>
  <si>
    <t>kitkatkati</t>
  </si>
  <si>
    <t xml:space="preserve">I be missin tht to </t>
  </si>
  <si>
    <t>@RychEnt  noo lol</t>
  </si>
  <si>
    <t>Drmnik</t>
  </si>
  <si>
    <t>Be priest, preach and molest kids  ???</t>
  </si>
  <si>
    <t xml:space="preserve">poor nuggets! i feel really bad for them. i don't like kobe very much. the nuggets did well though. best in their history bye bye nuggets </t>
  </si>
  <si>
    <t xml:space="preserve">@youretrash_x ppl LOL help me  I really want them to leave </t>
  </si>
  <si>
    <t>getkerriedaway</t>
  </si>
  <si>
    <t>A lil baby bird fell from the nest on my balcony and it is cheeping for help  - http://tweet.sg</t>
  </si>
  <si>
    <t>melodyox</t>
  </si>
  <si>
    <t>wishes I'm now in Taipei, then I could go to play volleyball with you guys...  http://plurk.com/p/x3yny</t>
  </si>
  <si>
    <t>@ashleybroadnax 122-90 LAL...makes me sad.  shit happens.</t>
  </si>
  <si>
    <t xml:space="preserve">@erinwarde I guess my invite was lost in the mail? </t>
  </si>
  <si>
    <t xml:space="preserve">@nqbao http://twitpic.com/68fjo I don't know that you registered Twitter 480 months ( 480/12 = 40 years) ago babe </t>
  </si>
  <si>
    <t>Tronikboom</t>
  </si>
  <si>
    <t>Ack! I threw up.   Damn, it's been a long while since I've drank so hardcore.</t>
  </si>
  <si>
    <t>aikiverse</t>
  </si>
  <si>
    <t xml:space="preserve">Getting hug before bed fr old friend I'm visiting=happy. Cold&amp;amp;damp huge spot on arm of my pj shirt fr their wet beard=sad. </t>
  </si>
  <si>
    <t>gralph</t>
  </si>
  <si>
    <t xml:space="preserve">@jrockdrums what's up man, havet heard a tweet from youin a while Kogi was in santa fe springs today! I workd </t>
  </si>
  <si>
    <t>Kateastrophe88</t>
  </si>
  <si>
    <t>JcrewGuy</t>
  </si>
  <si>
    <t xml:space="preserve">What a sad day, just found out my grandmother is sick and in the hospital... </t>
  </si>
  <si>
    <t>imCassayy</t>
  </si>
  <si>
    <t>my stomach is keeeeling me  rub it?</t>
  </si>
  <si>
    <t>zztype</t>
  </si>
  <si>
    <t>@joscie Awwwww, mine has been make since February.  Rebuilding motor, again.</t>
  </si>
  <si>
    <t>From the tweets I guess the nuggets aren't doing so well...   is the game over?</t>
  </si>
  <si>
    <t>carlitatink</t>
  </si>
  <si>
    <t xml:space="preserve">@itschristablack i know it would be awesome, i wish yall come back to puerto rico </t>
  </si>
  <si>
    <t xml:space="preserve">bout to watch the last Leno show </t>
  </si>
  <si>
    <t>MrMJPC</t>
  </si>
  <si>
    <t xml:space="preserve">omg my head is kiling me! </t>
  </si>
  <si>
    <t>@wudpkr Missed you and Amanda tonight   Wish you would have been there. . . we had a BLAST!</t>
  </si>
  <si>
    <t>momeflower</t>
  </si>
  <si>
    <t>Month feeling so good the past couple days...              I need a miracle...</t>
  </si>
  <si>
    <t xml:space="preserve">MY PS3 BROKE  GOOD BYE ANAKIN </t>
  </si>
  <si>
    <t xml:space="preserve">@WnchstrsGirl my aim is just being a bitch and the icon won't show up on the little bottom right taskbar thing like happens sometimes ugh </t>
  </si>
  <si>
    <t>kaylizzz</t>
  </si>
  <si>
    <t xml:space="preserve">@lowrenlolz I tried cuddling with your daughter and she rejected me </t>
  </si>
  <si>
    <t>miss_paola</t>
  </si>
  <si>
    <t xml:space="preserve">I feel so bad for my friend, she doesn't deserve that kind of crap </t>
  </si>
  <si>
    <t xml:space="preserve">@bellasmommie ew sorry. sounds like you had a rough night.  </t>
  </si>
  <si>
    <t>rohnee</t>
  </si>
  <si>
    <t>tried kogi taco truck last nite. a korean n mexican fusion. had 2 tofu taco (yum) n tofu burrito (okay). waited 1.5 hrs   i give 3.5 stars</t>
  </si>
  <si>
    <t>DMBSFgirl</t>
  </si>
  <si>
    <t xml:space="preserve">@TwoSteppinAnt  I LOVE that 4 U....... Who's your date?  I have 2 tkts N1 - solo N2 and solo N3 </t>
  </si>
  <si>
    <t>erika_furey</t>
  </si>
  <si>
    <t xml:space="preserve">@aleclightwood compared to me, you are healthy. I am more sick then SICK. I am disgusting. </t>
  </si>
  <si>
    <t>makaylaisweet</t>
  </si>
  <si>
    <t xml:space="preserve">oh my gosh, I am sooo bored right now I wanna go home </t>
  </si>
  <si>
    <t>darathebeara</t>
  </si>
  <si>
    <t xml:space="preserve">@Sarianas_Wish obviously. You were in his class. We did them in nettles </t>
  </si>
  <si>
    <t xml:space="preserve">@MissCathy1002 None in the house. </t>
  </si>
  <si>
    <t>baileykr</t>
  </si>
  <si>
    <t xml:space="preserve">@misscalcul8 oh no! i wanted one originally, but i could never pay for it. maybe one day ... in my dreams? haha </t>
  </si>
  <si>
    <t>natashavc</t>
  </si>
  <si>
    <t xml:space="preserve">Phillip, Anthony, Leonard, Roger, Joel, David. Film criticism is nuts. </t>
  </si>
  <si>
    <t>haydeenyy</t>
  </si>
  <si>
    <t>I can't wait for tomorrow's sleep over tomorrow =D Maggie, you will be missed  Next time!</t>
  </si>
  <si>
    <t xml:space="preserve">@DouglasAintRike It's aze. The book is a million times better though. I miss you, btw. </t>
  </si>
  <si>
    <t xml:space="preserve">sooo.. where is everyone ? ? ... </t>
  </si>
  <si>
    <t>BHBFAN</t>
  </si>
  <si>
    <t xml:space="preserve">@Mrsdaughtry Did you clear your cookies? </t>
  </si>
  <si>
    <t>Hermosa_always</t>
  </si>
  <si>
    <t xml:space="preserve">the nuggets gave up a long time ago....  </t>
  </si>
  <si>
    <t>@kleins315 Its because they don't have them here in Australia  and I have never been when overseas. Do they have them over there?!</t>
  </si>
  <si>
    <t>CruzanChoklate</t>
  </si>
  <si>
    <t xml:space="preserve">@AntEscrow lol face it...stake a fork in them..the nuggets are done!! as much as i hate the damn lakers...they goin to the finals homie </t>
  </si>
  <si>
    <t>vaddled</t>
  </si>
  <si>
    <t xml:space="preserve">@shnydi I'm sorry I'm lame for being lazy n tired </t>
  </si>
  <si>
    <t>flordemaria1</t>
  </si>
  <si>
    <t xml:space="preserve">raining in the Hamptons.  </t>
  </si>
  <si>
    <t>danieleazar</t>
  </si>
  <si>
    <t>so Nix and I can't go to Fashion Week tonight  Bummer! So here we are bidding Angge a happy Fashion Week trip haha!:-*</t>
  </si>
  <si>
    <t>CELTICS_LOVE</t>
  </si>
  <si>
    <t xml:space="preserve">@TheRealJordin i cried at that story at the half...all i can think about is how upset he must be right now! </t>
  </si>
  <si>
    <t xml:space="preserve">@DJQUICKSILVA Quick the game is pretty sad tonight.  Lakers 114, Nuggets 90.  Nuggets just aren't following thru...giving up early </t>
  </si>
  <si>
    <t>aanttila</t>
  </si>
  <si>
    <t xml:space="preserve">developed Posterior Shin Splints, no running for a few weeks </t>
  </si>
  <si>
    <t xml:space="preserve">i don't want tomorrow to happen!!! </t>
  </si>
  <si>
    <t>Zo__E</t>
  </si>
  <si>
    <t xml:space="preserve">Im so excited for school to be out. I want to be a youtuber </t>
  </si>
  <si>
    <t>mitty857</t>
  </si>
  <si>
    <t>Missin my girls so much right now   its so hard it hurts</t>
  </si>
  <si>
    <t xml:space="preserve">Leaving the game early </t>
  </si>
  <si>
    <t xml:space="preserve">Happy weekend to everyone. I'm laid up in bed. I think I have the pig virus. </t>
  </si>
  <si>
    <t xml:space="preserve">@beckybringhurst Most people call it my wombat laugh, but I don't know what a wombat sounds like </t>
  </si>
  <si>
    <t>musik_freak</t>
  </si>
  <si>
    <t xml:space="preserve">@Lexous_baby  salut madamme! miss ya bcp! </t>
  </si>
  <si>
    <t>astradaemon</t>
  </si>
  <si>
    <t xml:space="preserve">sent off a book proposal...let the rejections begin... </t>
  </si>
  <si>
    <t>LaurynV</t>
  </si>
  <si>
    <t>@whitechild  I WISH YOU COULD PLAY! WERE FUCKED WITHOUT YOU. OH SHIT...IM GOING TO BE RUNNING A LOT!</t>
  </si>
  <si>
    <t>ohkaity</t>
  </si>
  <si>
    <t xml:space="preserve">Feeling sick. Have to remind myself only 24 hours left. Would love to stop sneezing </t>
  </si>
  <si>
    <t xml:space="preserve">this game is just sad </t>
  </si>
  <si>
    <t xml:space="preserve">Just watched a vid,''Photos of ME meeting WWE superstars'' Oh man,that guy met Maria,Lilian and Mickie!!!!OMFG!!!LUCKY DUDE! ) </t>
  </si>
  <si>
    <t>myra309</t>
  </si>
  <si>
    <t xml:space="preserve">1 word...disappointment </t>
  </si>
  <si>
    <t>giannaluvs2smyl</t>
  </si>
  <si>
    <t>@tonfue omg, too bad...  got bak from tryouts, turns out me  &amp;amp; my friends made the team... we arent too bummed tho, theres always nxt yr</t>
  </si>
  <si>
    <t>arielgough</t>
  </si>
  <si>
    <t>Gettin ready to watch Jay Leno's final show  i'll miss The Tonight Show!</t>
  </si>
  <si>
    <t>HeatherLWillard</t>
  </si>
  <si>
    <t>Yeah I'm going to bed at 11:30 on a Friday night  too tired to stay up. Have a good one everybunny, sweet dreams, see ya tomorrow.  ~:op</t>
  </si>
  <si>
    <t>SiecraticMethod</t>
  </si>
  <si>
    <t xml:space="preserve">Fuck, now down by 24 with 966 seconds.  It's over </t>
  </si>
  <si>
    <t>mrslifeguide</t>
  </si>
  <si>
    <t>LEE CORSO HAD A STROKE  | With Leather - Sports news and gossip ... http://bit.ly/AbuPP</t>
  </si>
  <si>
    <t>blooopp</t>
  </si>
  <si>
    <t xml:space="preserve">obama, why are images of rape at abu ghraib &amp;quot;not particularly sensational&amp;quot;?! just cuz it's no surprise that the military is cool w/ rape? </t>
  </si>
  <si>
    <t xml:space="preserve">Preparing myself for Jay's last show. I'll miss him so much. </t>
  </si>
  <si>
    <t>amandakrinnnn</t>
  </si>
  <si>
    <t xml:space="preserve">is too tired to function </t>
  </si>
  <si>
    <t>devonlovesmusic</t>
  </si>
  <si>
    <t xml:space="preserve">@dougiemcfly so close yet so far. wish you guys would come to houston </t>
  </si>
  <si>
    <t xml:space="preserve">letting her enjoy the night and be distracted from the reality that im not there with her.. </t>
  </si>
  <si>
    <t xml:space="preserve">@Miss_Melbourne No.. the other knee!! </t>
  </si>
  <si>
    <t>JennaLoMo</t>
  </si>
  <si>
    <t xml:space="preserve">I have mandatory OT tomorrow and a test that I have to take..it's one or the other </t>
  </si>
  <si>
    <t>Tifanei</t>
  </si>
  <si>
    <t>im ready to rest.  let me go home.</t>
  </si>
  <si>
    <t xml:space="preserve">bridget's last show </t>
  </si>
  <si>
    <t xml:space="preserve">@StatiK99 All the lightning storms are currently at my house. </t>
  </si>
  <si>
    <t>mahvelousmeat</t>
  </si>
  <si>
    <t xml:space="preserve">@thelisafaerie I miss them too! </t>
  </si>
  <si>
    <t>Cards now down 4-0 top of 5th and Ankiel is pinch hitting for the pitcher. New pitcher for the Cards already.  Good to see Ludwick too.</t>
  </si>
  <si>
    <t>randomslagathor</t>
  </si>
  <si>
    <t xml:space="preserve">5 more min till #lenoleaves </t>
  </si>
  <si>
    <t xml:space="preserve">Watching Australia while tending to my injured doggy... </t>
  </si>
  <si>
    <t>ebonisanchez</t>
  </si>
  <si>
    <t xml:space="preserve">yep i've decided that ice skating is NOT fun anymore haha </t>
  </si>
  <si>
    <t xml:space="preserve">That short power outage took away all my momentum </t>
  </si>
  <si>
    <t>w1n78</t>
  </si>
  <si>
    <t xml:space="preserve">Goodbye Denver, you deserve to lose playing the way you did today </t>
  </si>
  <si>
    <t xml:space="preserve">Feeling accomplished. Wrote a blog post and some more of my summer movie preview for July. Jay Leno's last night! </t>
  </si>
  <si>
    <t>ToWriteloveonMe</t>
  </si>
  <si>
    <t xml:space="preserve">is reading the IT girl before she has the day from hell tomorrow with homework WHOOP WHOOP too long till school starts up again </t>
  </si>
  <si>
    <t>cesarduarte</t>
  </si>
  <si>
    <t xml:space="preserve">@CLinterior me too </t>
  </si>
  <si>
    <t xml:space="preserve">@Calderon08 I used to watch Letterman than Conan. I'm going to have a problem now... </t>
  </si>
  <si>
    <t>CuttyBaeby</t>
  </si>
  <si>
    <t xml:space="preserve">my daughter is sick im out for the night bye yall i hope she gets better </t>
  </si>
  <si>
    <t>schatzes17</t>
  </si>
  <si>
    <t xml:space="preserve">Just spent from 4 til 1130 working on a school project on campus  now has a 10 pg paper and final monday </t>
  </si>
  <si>
    <t>sunburn still huts  haden needs to be here</t>
  </si>
  <si>
    <t>GloomiDoodle_X3</t>
  </si>
  <si>
    <t xml:space="preserve">Ok I didn't updated yesterday for so much doings and later I'm going shopping for school supplies why does school have to be early? </t>
  </si>
  <si>
    <t>Johnny_kah</t>
  </si>
  <si>
    <t xml:space="preserve">Going to bed! Have to work in the morning </t>
  </si>
  <si>
    <t>jes</t>
  </si>
  <si>
    <t xml:space="preserve">@amonfocus ashamed to say somebody's Grandma put a piece of cake in my bag on my way out &amp;amp; I gladly accepted </t>
  </si>
  <si>
    <t>Bissessar</t>
  </si>
  <si>
    <t xml:space="preserve">@robkardashian  Congrats.....ur buddy Adam is not a happy camper  </t>
  </si>
  <si>
    <t>sativabella</t>
  </si>
  <si>
    <t>Won't be seeing the end of the game. The bartender got upset and turned the tv off already  #boobadlosers</t>
  </si>
  <si>
    <t>VeronicaStarr</t>
  </si>
  <si>
    <t xml:space="preserve">@KhloeKardashian Tried calling a million times and could never get through! This makes me sad </t>
  </si>
  <si>
    <t>shanicdesign</t>
  </si>
  <si>
    <t xml:space="preserve">Getting ready to watch Jay Leno's last show. </t>
  </si>
  <si>
    <t>clotta22</t>
  </si>
  <si>
    <t xml:space="preserve">Tired from a long week at work...but not ready to go to bed yet </t>
  </si>
  <si>
    <t>nomibear</t>
  </si>
  <si>
    <t xml:space="preserve">@nhunguyenn Aw, I hope it stops hurting soon. I wish I could help you! </t>
  </si>
  <si>
    <t>kb5961</t>
  </si>
  <si>
    <t xml:space="preserve">So sad that tonight is the last night of Jay Leno hosting the Tonight Show </t>
  </si>
  <si>
    <t>maggiesmallz</t>
  </si>
  <si>
    <t xml:space="preserve">At home watching Animaniacs, bummed I missed Forfeit tonight </t>
  </si>
  <si>
    <t>SamiWyrick</t>
  </si>
  <si>
    <t xml:space="preserve">sitting here drinking alone and waiting for hubby to get home.. Nothing very interesting </t>
  </si>
  <si>
    <t xml:space="preserve">LOLs about Linden Labs &amp;quot;grandfathering&amp;quot; of Homestead prices: Pathetic spin doctoring of teh worst kind </t>
  </si>
  <si>
    <t>ShakiHolic</t>
  </si>
  <si>
    <t>@mrobertsonumd My local theater isn't playing it in 3D sadly.  but it was awesome. I can't say enough about it.</t>
  </si>
  <si>
    <t>@timothyh2o ugh that sucks.  is it over?</t>
  </si>
  <si>
    <t>@ThatJaiGirl I'm sorry I had to cancel earlier my dear  I would invite you over now but I have a feeling it's too late. Feel free though!</t>
  </si>
  <si>
    <t>wademcgillis</t>
  </si>
  <si>
    <t xml:space="preserve">is going to be working tomorrow too. </t>
  </si>
  <si>
    <t xml:space="preserve">I can't get comfortable in my bulky blanket. I need a Snuggie </t>
  </si>
  <si>
    <t>kristin_tweets</t>
  </si>
  <si>
    <t>Just narrowly missed a car accident on dale mabry. A car pulled out in front of me and we almost plowed into them  shaken.</t>
  </si>
  <si>
    <t xml:space="preserve">Dang so I guess Kobe made it to the Finals afterall </t>
  </si>
  <si>
    <t xml:space="preserve">@vincentboulware packing late usually gives me such a headache.. </t>
  </si>
  <si>
    <t>itzjrock</t>
  </si>
  <si>
    <t xml:space="preserve">@BrickShasha I missed the picture.. </t>
  </si>
  <si>
    <t>There she goes; we dropped Mum off at the airport and it seems she'll make the flight. Bye, Mum!   See you next time!</t>
  </si>
  <si>
    <t xml:space="preserve">I am watching Things we lost in the fire. Sooo Sad </t>
  </si>
  <si>
    <t>arewethere</t>
  </si>
  <si>
    <t xml:space="preserve">watching Jay Leno's last show. I'm getting sad </t>
  </si>
  <si>
    <t>samiwashere</t>
  </si>
  <si>
    <t xml:space="preserve">Watching Jay Leno's last show.. he shall be missed </t>
  </si>
  <si>
    <t>lonimarie803</t>
  </si>
  <si>
    <t xml:space="preserve">Hmmph.. that sneak peak was hardly a peak </t>
  </si>
  <si>
    <t>phabyy</t>
  </si>
  <si>
    <t xml:space="preserve">parem de esfregar esses convites do show do mcfly no twitpic! caramba! </t>
  </si>
  <si>
    <t>djbisproper</t>
  </si>
  <si>
    <t xml:space="preserve">@doubleyoo consumed with work </t>
  </si>
  <si>
    <t>MannyX</t>
  </si>
  <si>
    <t xml:space="preserve">Ugh. Getting home frustrated. Love is complicated and i'm currently distraught. . . </t>
  </si>
  <si>
    <t xml:space="preserve">@MuzicChiq awe! Poor Ethan! I've never had chicken pox, I really need to get a shot </t>
  </si>
  <si>
    <t>rocknrollguitar</t>
  </si>
  <si>
    <t xml:space="preserve">Totally whacked THE FUCK out of my arm today. The door handle to the porch ate my arm. Ouuuuuuuuuuuuuuuuuuuuch. </t>
  </si>
  <si>
    <t>jessicapopp</t>
  </si>
  <si>
    <t xml:space="preserve">Watching Jay's last show. </t>
  </si>
  <si>
    <t>robbystarbuck</t>
  </si>
  <si>
    <t xml:space="preserve">@AllisonGreen world domination! Tell @MelissaGreen I'm sorry for her loss of eye candy... NOT! Zczerbiak goes home tomorrow </t>
  </si>
  <si>
    <t>specialk757</t>
  </si>
  <si>
    <t>misses my BFFs--Bday Girl @ShaQuanda2 and my @tru_gemini as they're partyin it up in ATL right now!   Have fun monkeys!</t>
  </si>
  <si>
    <t xml:space="preserve">@triner I wish. Oh do I wish. </t>
  </si>
  <si>
    <t>officialmomsen</t>
  </si>
  <si>
    <t xml:space="preserve">@selenagomez when does your album come out seriously im gonna die if it doesnt! </t>
  </si>
  <si>
    <t>janetwagner</t>
  </si>
  <si>
    <t xml:space="preserve">Thanks Hiram -  the big 50 for me !   Western Hoe Down at the Post  Country music all night  yuck  </t>
  </si>
  <si>
    <t>bsmith62</t>
  </si>
  <si>
    <t xml:space="preserve">Packing up my apartment </t>
  </si>
  <si>
    <t xml:space="preserve">@xTriGGeRx1OvEx  lol same here now y am i still fet </t>
  </si>
  <si>
    <t>YaboDaboDo</t>
  </si>
  <si>
    <t xml:space="preserve">@vanessa986 ur crazy girl and I would love to have some ciroc right now! im so sad </t>
  </si>
  <si>
    <t>hollybw</t>
  </si>
  <si>
    <t xml:space="preserve">At the emergency vet with the cat.  Poor Simba is limping and won't stop crying.  </t>
  </si>
  <si>
    <t>steinermichelle</t>
  </si>
  <si>
    <t xml:space="preserve">watching jay leno say goodbye </t>
  </si>
  <si>
    <t>KeenanAdams</t>
  </si>
  <si>
    <t xml:space="preserve">is watching Jay Leno host The Tonight Show for the last time </t>
  </si>
  <si>
    <t>xQueenxB</t>
  </si>
  <si>
    <t>i'm sorry denver  drivin right past yal too</t>
  </si>
  <si>
    <t xml:space="preserve"> Jay Leno's last show</t>
  </si>
  <si>
    <t>zey_rochelle</t>
  </si>
  <si>
    <t xml:space="preserve">THE LAKERS WHOOPED ASS! Too bad Carmelo was kicked out of the play offs on his birthday though </t>
  </si>
  <si>
    <t>Footballwife</t>
  </si>
  <si>
    <t xml:space="preserve">@littlewop7 I haven't seen it </t>
  </si>
  <si>
    <t xml:space="preserve">Just realizing there is no train that will get me to the Bolt Bus on time </t>
  </si>
  <si>
    <t xml:space="preserve">Wahhhhh!  It's the last Double Stuf Oreo in the bag.  </t>
  </si>
  <si>
    <t>UmaraAshraf</t>
  </si>
  <si>
    <t xml:space="preserve">coming office on saturday sucks  </t>
  </si>
  <si>
    <t xml:space="preserve">Watching Jay Leno make his grand exit tonight. </t>
  </si>
  <si>
    <t>tamaraschilling</t>
  </si>
  <si>
    <t>@GeneSzumowski  Gene!  Here's my super sad face     Oooooooh Nuggets!</t>
  </si>
  <si>
    <t>angel0712</t>
  </si>
  <si>
    <t xml:space="preserve">@j9gem Sucks that you can play Wii tennis and bowling with me!  It should really be able to be played that way. </t>
  </si>
  <si>
    <t>EmilyLesley</t>
  </si>
  <si>
    <t xml:space="preserve">watching the last episode of Jay Leno </t>
  </si>
  <si>
    <t xml:space="preserve">@doubleyoo work </t>
  </si>
  <si>
    <t>niquelicious</t>
  </si>
  <si>
    <t xml:space="preserve">DAMN DAMN AND MO DAMNS </t>
  </si>
  <si>
    <t xml:space="preserve">ewww.. im all hot from being in my uniform long jeans.. and its like 80 out </t>
  </si>
  <si>
    <t>katlim20</t>
  </si>
  <si>
    <t xml:space="preserve">@jgraul20 I already miss everyone though </t>
  </si>
  <si>
    <t>molliebrad</t>
  </si>
  <si>
    <t xml:space="preserve">no gin...drinking vodka tonic. just not the same  </t>
  </si>
  <si>
    <t>Cenababylover54</t>
  </si>
  <si>
    <t>WATEVA KOBE U JUSS MAD CUZ leBRON BEAT U OUT OF BEIN M.V.P. I CANT STAND THE LAKERS( WATS A 'LAKER' ANYWAY)! UGHHH!   :@</t>
  </si>
  <si>
    <t>@angelstar25 @moony394 aww..im not helping am i?  hehe</t>
  </si>
  <si>
    <t xml:space="preserve">hmmphh.. that sneak peek was hardly a peek </t>
  </si>
  <si>
    <t>oliveblackcat</t>
  </si>
  <si>
    <t xml:space="preserve">am super happy! mumma is home! that means food, cookies, love and more love!  we all miss her when she is gone </t>
  </si>
  <si>
    <t>alishaharrison</t>
  </si>
  <si>
    <t xml:space="preserve">Yeahhh so I got tannin bed burnt today and it totally hurts!!! </t>
  </si>
  <si>
    <t>i think i do need tweethab  i got mad when someone else was tweeting alot earlier lol!</t>
  </si>
  <si>
    <t xml:space="preserve">@missfuntracy what you stealing my songs for?   I miss you!  </t>
  </si>
  <si>
    <t>TayElliott93</t>
  </si>
  <si>
    <t>No thats bad!! Lol and yeah  he was a sucky waiter lol @nissepooh</t>
  </si>
  <si>
    <t>SuperstarBall</t>
  </si>
  <si>
    <t xml:space="preserve">Its like a yearly thing. Finals and all.... Time to prep for Bron and the Cavs. Back to reinstalling Windows... </t>
  </si>
  <si>
    <t>Fucking heartbroken  sigh.</t>
  </si>
  <si>
    <t>XBetrayedX</t>
  </si>
  <si>
    <t xml:space="preserve">i think i just lost my phone O_O .... i cant find it </t>
  </si>
  <si>
    <t>Headache hasn't gone away  caffeine didn't help, aleve didn't help.</t>
  </si>
  <si>
    <t>joycecamp</t>
  </si>
  <si>
    <t>VERY LAST 'TONITE SHOW'  with Jay Leno   Doubt I will ever watch the TONITE show again! LOVE YOU!!!!</t>
  </si>
  <si>
    <t xml:space="preserve">@jeanneendo But..  but..  I don't have a virtual stomach!! </t>
  </si>
  <si>
    <t>pebeard</t>
  </si>
  <si>
    <t xml:space="preserve">The prob workin n a studio is if no one 2 shoot, u get sent home early.. Boooo, only an hour but y can't I hang out still!!! Arg </t>
  </si>
  <si>
    <t xml:space="preserve">@Maggianos Food was great, as usual  The server...notsomuch. He was horrible. </t>
  </si>
  <si>
    <t xml:space="preserve">We're gonna watch Family Outing later!! So excited! I love Chunderella and Stepmother Sooro! I feel a little bad for Chun Hee, though. </t>
  </si>
  <si>
    <t xml:space="preserve">@Tiffzeroseven the dress looks really good on her! I miss them </t>
  </si>
  <si>
    <t>HEYcoolass</t>
  </si>
  <si>
    <t xml:space="preserve">I guess i'll hop on the bandwagon now. </t>
  </si>
  <si>
    <t>Rain. Carrie you should be here  http://twitpic.com/68g8m</t>
  </si>
  <si>
    <t>o1mil1lion1o</t>
  </si>
  <si>
    <t xml:space="preserve">AAAAHHHHHH! I hate his uncertainty. Hopefully everything will work out. Apparently I spoke too soon about Africa though. </t>
  </si>
  <si>
    <t>3dsolpro</t>
  </si>
  <si>
    <t xml:space="preserve">Watching the last episode of &amp;quot;The Tonight Show with Jay Leno&amp;quot; </t>
  </si>
  <si>
    <t xml:space="preserve">@BreBabyIzBadd i see that </t>
  </si>
  <si>
    <t>Watching Jay Leno's last show  im sad!</t>
  </si>
  <si>
    <t xml:space="preserve">@PatronPay Damn baby, if I knew my boos were at ur house I would came &amp;amp; then waited for you to get home </t>
  </si>
  <si>
    <t>adagar</t>
  </si>
  <si>
    <t xml:space="preserve">Sorting tickets, making good money. Thinking that I don't have anyone to go out with and spend, makes me sad. </t>
  </si>
  <si>
    <t>paolovalenciano</t>
  </si>
  <si>
    <t>using a neck brace  wild gig last night... my neck couldn't handle it. argh</t>
  </si>
  <si>
    <t xml:space="preserve">Watching Jay Leno's last show. How sad.. </t>
  </si>
  <si>
    <t>spudbros</t>
  </si>
  <si>
    <t>Bummer Nuggets  What a great season though!</t>
  </si>
  <si>
    <t xml:space="preserve">Preparing for my twirl...say bye bye to Phat Fridays </t>
  </si>
  <si>
    <t>GlaizaComia</t>
  </si>
  <si>
    <t xml:space="preserve">End of the road for Denver.. </t>
  </si>
  <si>
    <t>ehcgrad07</t>
  </si>
  <si>
    <t>Watching the last Tonight Show with Jay Leno  Sad day...</t>
  </si>
  <si>
    <t>Mgilesyoung</t>
  </si>
  <si>
    <t>I ate shit today  lol</t>
  </si>
  <si>
    <t xml:space="preserve">Date night has been moved. </t>
  </si>
  <si>
    <t>VynnBeverly</t>
  </si>
  <si>
    <t>it's cold in this hotel room.  In Denver, yay!</t>
  </si>
  <si>
    <t xml:space="preserve">@MommyMelee i'm stuck w/ -28 energy and don't know how to get more - may have to die... </t>
  </si>
  <si>
    <t>neeeeef</t>
  </si>
  <si>
    <t xml:space="preserve">ahhhh. sososo beaat. jess bettuh hurrry her ass up. i wannnna qo home. </t>
  </si>
  <si>
    <t>bpickard12</t>
  </si>
  <si>
    <t xml:space="preserve">watching Jay Leno's last show </t>
  </si>
  <si>
    <t>lievechoco</t>
  </si>
  <si>
    <t xml:space="preserve">Doing chat conference,,ngomongin kerjaan... speaking of having no life </t>
  </si>
  <si>
    <t xml:space="preserve">@julieroberts1 thx so much hun for all the support &amp;amp; &amp;lt;3 for tryouts, but ended up none of me or my friends made it! only 3freshmen! 2bad </t>
  </si>
  <si>
    <t>alyssajonass</t>
  </si>
  <si>
    <t>watching prom night...i still dont have anyone to go with to the promotion dance  and its next week!</t>
  </si>
  <si>
    <t>j21gurl</t>
  </si>
  <si>
    <t xml:space="preserve">@KhloeKardashian i cant get threw!! this sux! </t>
  </si>
  <si>
    <t>art_see</t>
  </si>
  <si>
    <t xml:space="preserve">PMike and Ketsia were here, bittersweet because I was glad to see them but it made me realize how much i really miss everyone, and church </t>
  </si>
  <si>
    <t>wenzlerj</t>
  </si>
  <si>
    <t xml:space="preserve">is concerned that his tatoo is fading....  </t>
  </si>
  <si>
    <t>rddav</t>
  </si>
  <si>
    <t>Leno's last night  I think I can hear my heart breaking...</t>
  </si>
  <si>
    <t>Good morning everyone in this twitter world! Bangun jam segini mulu  http://myloc.me/23fl</t>
  </si>
  <si>
    <t>xo_adrianna</t>
  </si>
  <si>
    <t>my lips are dry ;; chapstick chapstick lookin for my chapsick  where is it??</t>
  </si>
  <si>
    <t>bugs936</t>
  </si>
  <si>
    <t xml:space="preserve">@BrittanyBeauty u good sis.... </t>
  </si>
  <si>
    <t>@unitechy seems i wasn't your first preference for date..  #twpp</t>
  </si>
  <si>
    <t>eyes are closing on me  I got sunburnt today - nose looks like a lobster  Time to pass out</t>
  </si>
  <si>
    <t xml:space="preserve">@Edgar_Allen Aww, I'm sorry! </t>
  </si>
  <si>
    <t>MzKHardy</t>
  </si>
  <si>
    <t xml:space="preserve">YAY THE LAKERS GOIN TO THE FINALS!!! to bad melo lost on his bday </t>
  </si>
  <si>
    <t>Hornero</t>
  </si>
  <si>
    <t xml:space="preserve">Jay Leno says goodbye to &amp;quot;The Tonight Show </t>
  </si>
  <si>
    <t>eggnmay</t>
  </si>
  <si>
    <t xml:space="preserve">@brettmuller crying / laughing; what the new star trek movie did to me </t>
  </si>
  <si>
    <t>Stefaniya</t>
  </si>
  <si>
    <t>@PRProSanDiego We're on Cox. No Phil and Paul!!    I don't know what Versus was thinking to not take the contract this year.</t>
  </si>
  <si>
    <t>uqyauthor</t>
  </si>
  <si>
    <t xml:space="preserve">otw to bandung without her now.. </t>
  </si>
  <si>
    <t>AmandaMarie73</t>
  </si>
  <si>
    <t>I need a new job...desperatly!!  Just can't find one  ahh</t>
  </si>
  <si>
    <t>Fecruz</t>
  </si>
  <si>
    <t>Gotta go, I have course tomorrow  Goodnight and nice dreams!!!</t>
  </si>
  <si>
    <t>squeekerd1</t>
  </si>
  <si>
    <t xml:space="preserve">Sitting in bed waiting for my pain pills to kick in. I hurt my knee badly going up the stairs earlier tonight. It went *pop* &amp;amp; hurts now </t>
  </si>
  <si>
    <t>judyaranha27</t>
  </si>
  <si>
    <t xml:space="preserve">@lightuptheskies Awww, I love you too Let. &amp;lt;3  And I miss you. </t>
  </si>
  <si>
    <t>okayplaya</t>
  </si>
  <si>
    <t xml:space="preserve">Mello's done..... could the Chosen One be next?  </t>
  </si>
  <si>
    <t xml:space="preserve">Watching Jay Leno's final Tonight Show </t>
  </si>
  <si>
    <t>hdaboss</t>
  </si>
  <si>
    <t xml:space="preserve">@DaBeautyQueen am i sexy? </t>
  </si>
  <si>
    <t>tulikaHEYY</t>
  </si>
  <si>
    <t xml:space="preserve">dead dead hair </t>
  </si>
  <si>
    <t xml:space="preserve">Can't watch Leno because I'm preparing for a possible presentation in class tomorrow </t>
  </si>
  <si>
    <t>RenaissanceAsh</t>
  </si>
  <si>
    <t>I'm being a really bad twitterer...  staying away from my computer for a while.</t>
  </si>
  <si>
    <t>burghseyewife</t>
  </si>
  <si>
    <t xml:space="preserve">Waching Leno for the last time ever at 11:30pm. </t>
  </si>
  <si>
    <t>hotdatingsites</t>
  </si>
  <si>
    <t>haha getting ready for bed  tomorrows a big day, going canoeing.</t>
  </si>
  <si>
    <t xml:space="preserve">what a way to spend a weekend ay </t>
  </si>
  <si>
    <t>Chardivalicious</t>
  </si>
  <si>
    <t xml:space="preserve">This feels lik its goin to be a long night </t>
  </si>
  <si>
    <t xml:space="preserve">@kiddoojojo @Shannati Omgawsh i found so many old pictures of us in my photobucket, Blockparty,Clevelandst,longmall walk. omg memories </t>
  </si>
  <si>
    <t>janeth932</t>
  </si>
  <si>
    <t xml:space="preserve">Watching Jay Leno's last show. </t>
  </si>
  <si>
    <t>Brittknee0315</t>
  </si>
  <si>
    <t xml:space="preserve">Im bored. Lets chat. Text me. i have to be up and at college for exam by 745. </t>
  </si>
  <si>
    <t xml:space="preserve">you totally lost your touch. what happened to you? you're so not cool anymore. </t>
  </si>
  <si>
    <t>joi32283</t>
  </si>
  <si>
    <t xml:space="preserve">@kingsthings welcome to chicago enjoy the game... im redsox fan living in chicago </t>
  </si>
  <si>
    <t>AngieRoche</t>
  </si>
  <si>
    <t xml:space="preserve">Morris/Carico rehersal went well. Sweet prayers to all my family and friends. And praying my yucky pleiricy goes away I don't feel good </t>
  </si>
  <si>
    <t>@BIGDOTSTRY_79 Awww my bad bae lol Ima be there soon....not soon enough tho!!  I got u on that movie date tho.....promise.</t>
  </si>
  <si>
    <t>meianove_andy</t>
  </si>
  <si>
    <t xml:space="preserve">@F_she viu como tï¿½ chatinha? OEUWQIQUOWEI vocï¿½ on? tï¿½ no msn? </t>
  </si>
  <si>
    <t>sagesseinc</t>
  </si>
  <si>
    <t xml:space="preserve">@DerbyFan78 is that a trick Q cuz im tired? or i am just too dumb to get the joke </t>
  </si>
  <si>
    <t xml:space="preserve">Lying in bed with a fractured foot. Ouchhhhhhhh. Have to be with cruches for a month no! </t>
  </si>
  <si>
    <t>channingbaby</t>
  </si>
  <si>
    <t xml:space="preserve">greeeat </t>
  </si>
  <si>
    <t>i_am_peanut</t>
  </si>
  <si>
    <t xml:space="preserve">attending a high school graduation. Makes me feel old. </t>
  </si>
  <si>
    <t>Sorry yall for the mia!!  I will be on here more miss all my real twitter fam!! Miss yall!!! Muah!!!</t>
  </si>
  <si>
    <t>@gley10 im so sorry  blah! that stinks. i feel so bad for you &amp;gt;:[ that sucks  i love youu</t>
  </si>
  <si>
    <t>LindyDanton</t>
  </si>
  <si>
    <t xml:space="preserve">Jay Leno for the last time. </t>
  </si>
  <si>
    <t>melodiousmel</t>
  </si>
  <si>
    <t xml:space="preserve">is starting a paper on homicide investigative techniques...FUN </t>
  </si>
  <si>
    <t>xCasperr</t>
  </si>
  <si>
    <t xml:space="preserve">Jennie how can i contact you? </t>
  </si>
  <si>
    <t xml:space="preserve">@nj_linguist soccer teams? I only get network TV. </t>
  </si>
  <si>
    <t xml:space="preserve">For all of you who know @Rahhburt ; he's evil. </t>
  </si>
  <si>
    <t>hayyleee</t>
  </si>
  <si>
    <t xml:space="preserve">sad about the nuggets losing </t>
  </si>
  <si>
    <t>ClarissaClaire</t>
  </si>
  <si>
    <t>Pussycat Dolls are performing tonight @ Burswood Dome  Sad I won't be going.</t>
  </si>
  <si>
    <t xml:space="preserve">@suttygal Cards are down 4-0 in San Fransisco going into the 6th inning. </t>
  </si>
  <si>
    <t>ritterblockhead</t>
  </si>
  <si>
    <t xml:space="preserve">@LeeAnnAnderson @Hot4Donnie knight girls.. my headache is back </t>
  </si>
  <si>
    <t>krisvicarious</t>
  </si>
  <si>
    <t xml:space="preserve">@xtinee_ mmm me too! </t>
  </si>
  <si>
    <t xml:space="preserve">I feel u bro. Been up since 9 but not able to start getting ready. &amp;gt;@kashaziz: Hate getting up early </t>
  </si>
  <si>
    <t>lolagurlx0x0</t>
  </si>
  <si>
    <t xml:space="preserve">My bunny has a tumor. Or cist. Either way emminent death. Or pain. </t>
  </si>
  <si>
    <t>susanwash25</t>
  </si>
  <si>
    <t xml:space="preserve">Good news is I survived the mosquitoes. Bad news is the Lakers won. </t>
  </si>
  <si>
    <t xml:space="preserve">@kinagrannis i wish you were in missouri! </t>
  </si>
  <si>
    <t>TJordaCid</t>
  </si>
  <si>
    <t xml:space="preserve">Preparing for my Ayahuasca ceremony with a Peruvian Shaman.  I miss cheese </t>
  </si>
  <si>
    <t>Darn! I missed it all  Good for Kobe...sad for my Chauncey. At least it was a good series.</t>
  </si>
  <si>
    <t>TrinajayePR</t>
  </si>
  <si>
    <t xml:space="preserve">@KnaKnook I doubt that will stop the tears, chauncey and melo looked pretty sad b4 the game was over </t>
  </si>
  <si>
    <t>landonshull</t>
  </si>
  <si>
    <t xml:space="preserve">is about to watch closer. reffing tomorrow morning </t>
  </si>
  <si>
    <t xml:space="preserve">@roudy4561 my head is hurting </t>
  </si>
  <si>
    <t>@ryanwetzel  I am sort of Dyslexic. I mix up my sentence structure and similar sounding words when I write things down.</t>
  </si>
  <si>
    <t>kilo_lima_hotel</t>
  </si>
  <si>
    <t xml:space="preserve">Boooooo, the Lakers won tonight </t>
  </si>
  <si>
    <t xml:space="preserve">My birthday ends in 15 minutes! </t>
  </si>
  <si>
    <t>rj</t>
  </si>
  <si>
    <t xml:space="preserve">@OMGitsLexi fuck the lakers, my celtics lost last round </t>
  </si>
  <si>
    <t>DARCYNICOLE</t>
  </si>
  <si>
    <t xml:space="preserve">Going to bed thinking about him, the future and money woes! Hope I can sleep tonight. </t>
  </si>
  <si>
    <t>suasexed</t>
  </si>
  <si>
    <t xml:space="preserve">Why did I have to find out that it was Sugababes' childhood and not chocolate that they wanted to last forever </t>
  </si>
  <si>
    <t xml:space="preserve">skee ball!...im not playing this time, i did @ chuck e cheese tho.my arm hurts frm shootin ball ovr there </t>
  </si>
  <si>
    <t>@effyobie rofl i'm so ashamed.  I NEED SOME SONG RECS FROM YOU DEARIE.</t>
  </si>
  <si>
    <t>IndyPoo</t>
  </si>
  <si>
    <t xml:space="preserve">hiptop is stuffing up </t>
  </si>
  <si>
    <t xml:space="preserve">@onelastsunrise you definitely do need to send them to me. I have been afraid to even look at my SR photos. the lighting was terrible </t>
  </si>
  <si>
    <t>bballmeg33</t>
  </si>
  <si>
    <t>@rocklobstah the basketball game, nuggets are out  Megz</t>
  </si>
  <si>
    <t>@hello_jodie I've got another f***ing paper to write. Sucks buttocks.  But good news is that I get to go partay tomorrow! Woot!</t>
  </si>
  <si>
    <t xml:space="preserve">man why do i always get mixed up with kayne west &amp;amp; diddy </t>
  </si>
  <si>
    <t xml:space="preserve">My head is throbbing </t>
  </si>
  <si>
    <t>polishsurfer</t>
  </si>
  <si>
    <t xml:space="preserve">@johncmayer where did you go??? </t>
  </si>
  <si>
    <t>calinazaret</t>
  </si>
  <si>
    <t xml:space="preserve">Husband is working late in San Jose </t>
  </si>
  <si>
    <t>EtotheStar</t>
  </si>
  <si>
    <t xml:space="preserve">@NyckiMidTown shit... </t>
  </si>
  <si>
    <t>dizonnnn</t>
  </si>
  <si>
    <t xml:space="preserve">wish i was at my bestfriend's performance :/... no moneyyy </t>
  </si>
  <si>
    <t xml:space="preserve">Prom is tomorrow! Wah, I can't have my anti-prom morp.  I hear the lovely gym [full of lovely memories!] looks...great. </t>
  </si>
  <si>
    <t>onelovah</t>
  </si>
  <si>
    <t xml:space="preserve">@BenWentworth wish i was there </t>
  </si>
  <si>
    <t>gaby1522</t>
  </si>
  <si>
    <t xml:space="preserve">This week was the worst in my life!!!! </t>
  </si>
  <si>
    <t xml:space="preserve">@alliemarque dam for real </t>
  </si>
  <si>
    <t xml:space="preserve">So nervous. I wanna back out. I feel like I'm gonna throw up. I don't wanna do it. </t>
  </si>
  <si>
    <t>snazzshazz</t>
  </si>
  <si>
    <t>goodbye exams. HELLO weekend! ive had a rotten week, somebody cheer me up  im aching for some gossip girl + scrubs!!</t>
  </si>
  <si>
    <t xml:space="preserve">@amberlrhea  Gosh, I'm jealous.  I miss my pole.  </t>
  </si>
  <si>
    <t>SeeVeeWin</t>
  </si>
  <si>
    <t xml:space="preserve">cannot find her camera  </t>
  </si>
  <si>
    <t>LLane524</t>
  </si>
  <si>
    <t xml:space="preserve">@lalavazquez  sorry the Nuggets lost </t>
  </si>
  <si>
    <t>Bateman6</t>
  </si>
  <si>
    <t xml:space="preserve">Aw crap. I think my fish is on the verge of death.. It won't swim </t>
  </si>
  <si>
    <t>yummyfrootloops</t>
  </si>
  <si>
    <t xml:space="preserve">tired bored  lonely </t>
  </si>
  <si>
    <t>emmahelen</t>
  </si>
  <si>
    <t xml:space="preserve">wanting a date to grad </t>
  </si>
  <si>
    <t>PreciousAngelz</t>
  </si>
  <si>
    <t xml:space="preserve">nothing to do debating if I should get my for ao I can update from it or not lol gah its freaking hot here </t>
  </si>
  <si>
    <t>twilight_glow</t>
  </si>
  <si>
    <t xml:space="preserve">not feeling too well.. </t>
  </si>
  <si>
    <t>notsojennifer</t>
  </si>
  <si>
    <t>Devastating night for CO  I feel lucky I work till 11 cuz I'm pretty bummed out.</t>
  </si>
  <si>
    <t>cheesetal</t>
  </si>
  <si>
    <t xml:space="preserve">@miss_kelicious awww man I finish on the 8th  But never mind we can always meet up after that, so go go enjoy your movie! </t>
  </si>
  <si>
    <t>daleny13</t>
  </si>
  <si>
    <t xml:space="preserve">Damn, I got major pain on my palms from those japanese erasers. </t>
  </si>
  <si>
    <t>wendilynnmakeup</t>
  </si>
  <si>
    <t xml:space="preserve">Such a great question..@sneffielynn where is the coolest location you've been on to shoot a show? There r too many! </t>
  </si>
  <si>
    <t>JordanCanTweet</t>
  </si>
  <si>
    <t xml:space="preserve">Stupid legs being randomly achey. </t>
  </si>
  <si>
    <t>stupid slow internet here.... it has to rebuffer every minute or so..  sucky.</t>
  </si>
  <si>
    <t>those fire alarms seriously hurt your ears. A LOT.  worse than concerts.. haha.</t>
  </si>
  <si>
    <t>rickahh</t>
  </si>
  <si>
    <t xml:space="preserve">watching the nanny. imagining what could have been between me and those bagel bites. </t>
  </si>
  <si>
    <t xml:space="preserve">I also want @prettysurepdr to get online. I can't stop thinking about that mooviiee </t>
  </si>
  <si>
    <t>DukesofWindsor</t>
  </si>
  <si>
    <t xml:space="preserve">Travelling past bushfire territory - very sad </t>
  </si>
  <si>
    <t>rachealh</t>
  </si>
  <si>
    <t xml:space="preserve">wants to see Strong Killings tonight!  </t>
  </si>
  <si>
    <t>tamarra012</t>
  </si>
  <si>
    <t xml:space="preserve">It so sad   i think i might cry  </t>
  </si>
  <si>
    <t xml:space="preserve">@CalendarGirl09: I know one of those, hurts ur self esteem </t>
  </si>
  <si>
    <t xml:space="preserve">@talk2donboy Seems like they're not following me back </t>
  </si>
  <si>
    <t>Lacyshmacy</t>
  </si>
  <si>
    <t>I wish I could go back in time.  Goodnight world</t>
  </si>
  <si>
    <t>Nite_Nurse</t>
  </si>
  <si>
    <t xml:space="preserve">Damn........better luck next year Denver </t>
  </si>
  <si>
    <t>vanesSuka_ss</t>
  </si>
  <si>
    <t xml:space="preserve">i wish that i could have what i dont have </t>
  </si>
  <si>
    <t xml:space="preserve">work work work. study study study! ..ahh im tired </t>
  </si>
  <si>
    <t>ellie1493</t>
  </si>
  <si>
    <t xml:space="preserve">baby tell me who is she? </t>
  </si>
  <si>
    <t>joeszabo</t>
  </si>
  <si>
    <t xml:space="preserve">@jted @stubberific I blew my amp last week because of no surge protect.  Going to back to Kromer after 12 yrs. She was a nice little amp </t>
  </si>
  <si>
    <t xml:space="preserve">@kimkiwibean thats cuz u hate me and never answer me kimberly. or else we could be by ourselves together watching disney. i miss you </t>
  </si>
  <si>
    <t>@Lakers_4_Life09   he did. I'll never lose respect for magic. He called that we r takin this mad love for the lakers that paved the way</t>
  </si>
  <si>
    <t xml:space="preserve">oh and stressed double sad face  </t>
  </si>
  <si>
    <t>SammieBaby_</t>
  </si>
  <si>
    <t>Gud game lakers  still luvin denver don't worry nxt time</t>
  </si>
  <si>
    <t>czarinalara07</t>
  </si>
  <si>
    <t>tired.  haha. going out later.</t>
  </si>
  <si>
    <t>aaangelaaa</t>
  </si>
  <si>
    <t xml:space="preserve">@ramenda i wish i  wouldn't have left you AND that i had my fake id now </t>
  </si>
  <si>
    <t xml:space="preserve">Listening to Aeris' theme in my car. Gotta go back to work soon. Boo </t>
  </si>
  <si>
    <t xml:space="preserve">@Princessbits bad week?? </t>
  </si>
  <si>
    <t>jennaboowho89</t>
  </si>
  <si>
    <t>Y won't my  go away</t>
  </si>
  <si>
    <t>cruelsister</t>
  </si>
  <si>
    <t xml:space="preserve">@ianbrowntshirt I feel like when I cut mine it stopped growing to spite me. </t>
  </si>
  <si>
    <t xml:space="preserve">@CodeRedWard such a good song! We missed you last night </t>
  </si>
  <si>
    <t xml:space="preserve">Aw, my connection's too slow, and I had my heart set on some Elvira. I need a friend with a PhD in horrorology and a movie collection. </t>
  </si>
  <si>
    <t>Blue_Note23</t>
  </si>
  <si>
    <t>@mikestwitter Nothing  Or jager... that's the rumor going around.</t>
  </si>
  <si>
    <t>nabthegreat</t>
  </si>
  <si>
    <t xml:space="preserve">report card day + ishaq leaving to pakistan = sadness </t>
  </si>
  <si>
    <t>bxbangga</t>
  </si>
  <si>
    <t>Just found out about da game  very depressed</t>
  </si>
  <si>
    <t>raiztanaka</t>
  </si>
  <si>
    <t>@dougiemcfly  I wanted so much go to your show! When you are here in Brazil I can not see you,it's so sad!  I hope you back soon. I LOVE U</t>
  </si>
  <si>
    <t>@roudy4561 i've been on all day and night  i need to stop being so fucking addicted</t>
  </si>
  <si>
    <t xml:space="preserve">Man, what a bummer. Got a Monopoly game ready and set to go, but no one to play with </t>
  </si>
  <si>
    <t>there this thing in my mouth, its like.. reaally red right now and its killing me  aaah...</t>
  </si>
  <si>
    <t>xomelyxo13</t>
  </si>
  <si>
    <t xml:space="preserve">1 of my best friends in the entire world is leaving in 3 weeks 2 go 2 italy for 2 months?! what will i do without my darling fiona?! ah! </t>
  </si>
  <si>
    <t xml:space="preserve">Wow I feel rejection, no one wants to go to the Counter with me </t>
  </si>
  <si>
    <t>AlysPM</t>
  </si>
  <si>
    <t xml:space="preserve">@AlysheeaPM oh no! don't cry! </t>
  </si>
  <si>
    <t xml:space="preserve">Oh no! I didn't check-in online early enough &amp;amp; we're stuck @ the back of the plane. Near the loos &amp;amp; far from exits. Too, too scary!!  </t>
  </si>
  <si>
    <t>haayitsaliciaa</t>
  </si>
  <si>
    <t>@Rob_Hoffman how come u didnt make an apperance yesterday in the webcast  tisk tisk!</t>
  </si>
  <si>
    <t xml:space="preserve">@Wordicus i fell off for chicken &amp;amp; fish. i wasnt gettin enough protein &amp;amp; started gaining weight, im tryin to work on it thoi ate only one </t>
  </si>
  <si>
    <t>FF5Rocks95</t>
  </si>
  <si>
    <t xml:space="preserve">@Nadaddy I don't like the Lakers either! But I do like the Celtics, to bad their already out </t>
  </si>
  <si>
    <t>katiejohnstone</t>
  </si>
  <si>
    <t xml:space="preserve">@summernags my laptop keeps shutting off </t>
  </si>
  <si>
    <t>Maybellique</t>
  </si>
  <si>
    <t xml:space="preserve">@robotnixie Hahhahah! Somebody-- BUT I DON'T KNOW WHO-- is addicted to KUDOS! MWAHAHAH! *points and laughs* I got tired of it... dammit. </t>
  </si>
  <si>
    <t>iceburghNHL</t>
  </si>
  <si>
    <t xml:space="preserve">Tyler Kennedy will need a new Igloo goal-scoring gimmick. Mr. Kennedy released from @WWE today .... KENNEDY!! </t>
  </si>
  <si>
    <t>ItsKJ</t>
  </si>
  <si>
    <t>Oh. Turns out you can't put a cat bed in the washing machine and expect it to come out in one piece.  #terriblekittymom</t>
  </si>
  <si>
    <t>mrsgrcich</t>
  </si>
  <si>
    <t xml:space="preserve">is laid up at home with my back out and my RA flared up! Sure could use a massage tonight! and some TLC! I'm so exhausted! </t>
  </si>
  <si>
    <t>manningftw</t>
  </si>
  <si>
    <t xml:space="preserve">@ellennnn you didnt have fun with me? </t>
  </si>
  <si>
    <t>Dana16548</t>
  </si>
  <si>
    <t xml:space="preserve">I just ran over a bunny </t>
  </si>
  <si>
    <t>DutchDuchess</t>
  </si>
  <si>
    <t>Nuggets lose  but the Rockies are up! Firing Clint may have been a good move...??</t>
  </si>
  <si>
    <t>StephaniSuicide</t>
  </si>
  <si>
    <t xml:space="preserve">@unholyhole poor baby. </t>
  </si>
  <si>
    <t>juliehancock32</t>
  </si>
  <si>
    <t>@austinburns awesome - you rock.  Kris Allen at Disney  Sad face for missing. ooh you also tweeted Jim Abbot's...  how's el social?</t>
  </si>
  <si>
    <t xml:space="preserve">@moregrits well i bought a hard &amp;amp; soft taco kit cuz everyone likes soft but i like hard... i ate like one taco tho, i wasnt even hungry </t>
  </si>
  <si>
    <t>LauraKanaris</t>
  </si>
  <si>
    <t xml:space="preserve">is sleeping on the couch with her roommate...(and its not a fold out)...no more beds... </t>
  </si>
  <si>
    <t xml:space="preserve">@erinwarde same thing can be said about being a single male. </t>
  </si>
  <si>
    <t>Miss_VAshby</t>
  </si>
  <si>
    <t xml:space="preserve">man nuggets really let me down today </t>
  </si>
  <si>
    <t>@jahna_t sigh...yes it was.  Who you goin 4 in the east?</t>
  </si>
  <si>
    <t>case_ee</t>
  </si>
  <si>
    <t>Last episode of The Tonight with Jay Leno  good luck Conan, ill still be watchin Leno in the fall in primetime!</t>
  </si>
  <si>
    <t>hannahb1414</t>
  </si>
  <si>
    <t>My puppy died  sad right now. Taylor cheered me up a lot at his house. Hopefully tomorrow will make me feel better</t>
  </si>
  <si>
    <t>pugwonk</t>
  </si>
  <si>
    <t>Making reasonable progress in house move but probably not good enough to go out for beers.  Got van to pick up at 7am, too...</t>
  </si>
  <si>
    <t>lagoonpmac</t>
  </si>
  <si>
    <t xml:space="preserve">did not get the job next door </t>
  </si>
  <si>
    <t>thall04</t>
  </si>
  <si>
    <t xml:space="preserve">damn I hate when I put 110% into something and only get 30% in return </t>
  </si>
  <si>
    <t>prettic</t>
  </si>
  <si>
    <t>@killaam  nothing trying to get ready for my saturday class  what r u doin</t>
  </si>
  <si>
    <t>ChrisMissal</t>
  </si>
  <si>
    <t xml:space="preserve">I need glasses </t>
  </si>
  <si>
    <t>dillon just called me a twitore  aka a twitter whore</t>
  </si>
  <si>
    <t xml:space="preserve">@WarlockD I don't know, had to walk out too soon. </t>
  </si>
  <si>
    <t xml:space="preserve">@adived seems these incidents have turned in your favor, but a lot of students are suffering </t>
  </si>
  <si>
    <t>@epiphanygirl I thought I was ur fav...  My bad u talkin bout ballas. I'm ur fav twiend... : D YES! Self-proclaimed lol</t>
  </si>
  <si>
    <t>burginfamily</t>
  </si>
  <si>
    <t xml:space="preserve">CC LAX won the regional championship. State Semi-finals on Wednesday 6/3.  GO SHAMROCKS!!  Oh, and Mitch is concussed so won't be playing </t>
  </si>
  <si>
    <t>JayShoe83</t>
  </si>
  <si>
    <t>@ImCorrieuR I'm glad your happy. My phone has been getting texts off the hook about the Lakers..so not a Kobe fan  GO Magic lol</t>
  </si>
  <si>
    <t>boobsie_lu</t>
  </si>
  <si>
    <t xml:space="preserve">@tiffanieANN I'm sad! I want to see howard! </t>
  </si>
  <si>
    <t>amanda982</t>
  </si>
  <si>
    <t>@toddcarey back in nyc  got back sunday. How's it going? When are you back in nyc?</t>
  </si>
  <si>
    <t>I_am_Lono</t>
  </si>
  <si>
    <t xml:space="preserve">Once again funemployed, even though I know it's not permanent, always feels like it. Don't want to seek, want to acquire and maintain. </t>
  </si>
  <si>
    <t>thudson99</t>
  </si>
  <si>
    <t xml:space="preserve">Got alot of errands done today. Logan and Jasmine cleaned grandma's garage. Simba is still missing. </t>
  </si>
  <si>
    <t>@JJonasLover09 ya theres a thunder and lightining storm so i'm gonna unplug the computer sry gtg bye.  i might stay on for a lil while...</t>
  </si>
  <si>
    <t>@MikeyPod so sorry to hear about the bite   are you ok???</t>
  </si>
  <si>
    <t>LoveShirls</t>
  </si>
  <si>
    <t>icing my poor little knee  brrrr!</t>
  </si>
  <si>
    <t>gavin4au</t>
  </si>
  <si>
    <t xml:space="preserve">burning from destin!!! </t>
  </si>
  <si>
    <t>LadyTanyaRenee</t>
  </si>
  <si>
    <t xml:space="preserve">Ugh..I think I took two pills instead of just one...I hate when I forget if I already took my medicines...I have way to much on my mind </t>
  </si>
  <si>
    <t xml:space="preserve">someone talk to me... im bored </t>
  </si>
  <si>
    <t>Amandaholman</t>
  </si>
  <si>
    <t xml:space="preserve">You know whats worse than finding out how horrible you are and how much your friends hate you is the fact that i have no words for God </t>
  </si>
  <si>
    <t>katierzemien</t>
  </si>
  <si>
    <t xml:space="preserve">@alanabrown I wanted to stop by and see ella and sophia but we didn't have time </t>
  </si>
  <si>
    <t>jordan_gautreau</t>
  </si>
  <si>
    <t xml:space="preserve">passssin out, work in the AM ! </t>
  </si>
  <si>
    <t>uhleeseuh</t>
  </si>
  <si>
    <t>had to leave work early cuz of my mouth  back to some more resting</t>
  </si>
  <si>
    <t>PalaciosJJ</t>
  </si>
  <si>
    <t xml:space="preserve">Fuck posados. Im still at work... Sorry jaime! </t>
  </si>
  <si>
    <t xml:space="preserve">I took a great nap! I'm just disappointed that I couldn't pass my drivers test! I'm kinda bummed out! </t>
  </si>
  <si>
    <t>becky339</t>
  </si>
  <si>
    <t>ugh, I hate sinus headaches  hopefully sleep (and Tylenol) will help</t>
  </si>
  <si>
    <t>drew_miller</t>
  </si>
  <si>
    <t xml:space="preserve">Just learned that there is now an Anglican Use (Roman Catholic) parish in Austin. *Now* they tell me. </t>
  </si>
  <si>
    <t xml:space="preserve">last night for the Tonight show </t>
  </si>
  <si>
    <t>ParAbnormal</t>
  </si>
  <si>
    <t xml:space="preserve">I just sent a message to CHASE bank contesting that $50 fee, I NEED THAT MONEY BACK DAMMIT! I plead my case, and I hope they refund it. </t>
  </si>
  <si>
    <t xml:space="preserve">@productthespic Ohhhh yea, i missed the live feed i was napping lmao. i wanted to go out tho </t>
  </si>
  <si>
    <t>tristanrkurtz</t>
  </si>
  <si>
    <t xml:space="preserve">Exhaused </t>
  </si>
  <si>
    <t>AshersJulia</t>
  </si>
  <si>
    <t xml:space="preserve">Eatting sushi. Not treally in the mood for it tho </t>
  </si>
  <si>
    <t xml:space="preserve">@PRProSanDiego Grocery shopping is not the kind of 'social' I like to be a part of on Fri nights </t>
  </si>
  <si>
    <t xml:space="preserve">@KenDahl4U Bsource down </t>
  </si>
  <si>
    <t xml:space="preserve">has a staff meeting tomorrow at nine </t>
  </si>
  <si>
    <t xml:space="preserve">whenever I really need the best friends I have they are nowhere to be found...bleh I'm all melancholy tonight </t>
  </si>
  <si>
    <t>HamSamich</t>
  </si>
  <si>
    <t xml:space="preserve">tennis was good...hot but good. Running to QT and then some reading and tv before bed- have to work in the morning </t>
  </si>
  <si>
    <t>KayBean</t>
  </si>
  <si>
    <t>I feel like the girl with no face  come on twitter!</t>
  </si>
  <si>
    <t>Alenysik</t>
  </si>
  <si>
    <t xml:space="preserve">@StephanieBurges im from Ukraine,have been living in Ny on my own for 3 years and haven't been home since </t>
  </si>
  <si>
    <t>KoruneMist</t>
  </si>
  <si>
    <t xml:space="preserve">Whenever I lose my remote or keys, I feel like calling them lol. If only it worked that way. </t>
  </si>
  <si>
    <t>i have to work in the morning  booo no fun!</t>
  </si>
  <si>
    <t>Meli_mel_mel</t>
  </si>
  <si>
    <t xml:space="preserve">@prncz I wanna go see it SO bad </t>
  </si>
  <si>
    <t>jclick206</t>
  </si>
  <si>
    <t xml:space="preserve">Lakers blew the McNuggets out!!! LOL *_* Wish I could enjoy the sun but I'm photosensitive </t>
  </si>
  <si>
    <t>KGirl0724</t>
  </si>
  <si>
    <t xml:space="preserve">Last Jay Leno on the tonight show. Sad. </t>
  </si>
  <si>
    <t xml:space="preserve">@ILUVNKOTB Well I was drunk a little while ago. I'm a bit more calm now. Sucks you have to work tomorrow!!! </t>
  </si>
  <si>
    <t>MeganBlevins</t>
  </si>
  <si>
    <t xml:space="preserve">my mom's cat die tonight...and I cant do anything to make her feel better  </t>
  </si>
  <si>
    <t>camilly4lyfe</t>
  </si>
  <si>
    <t>@PrincessPinkee yeah but i never was able to register as a grad so i wont be recognized  sad day! But I'm still going</t>
  </si>
  <si>
    <t xml:space="preserve">*sigh* soupy want's crackers . . </t>
  </si>
  <si>
    <t>@JayRichMusic  sorry boo!!</t>
  </si>
  <si>
    <t xml:space="preserve">Hello ALL  How we doin this fine day! its so cold today </t>
  </si>
  <si>
    <t>NILANTI</t>
  </si>
  <si>
    <t>@ibdat84  oh! Thx for telling me!!!!!</t>
  </si>
  <si>
    <t xml:space="preserve">my ankle hurts so badly right now.. </t>
  </si>
  <si>
    <t>adelgabot</t>
  </si>
  <si>
    <t xml:space="preserve">@vicicasas Only got a silver account. </t>
  </si>
  <si>
    <t>MichaelNic</t>
  </si>
  <si>
    <t xml:space="preserve">Here's Johnny - then Jay. Can't believe I've been a fan of the tonite show for 27 years. Streak ends tonite cause I can't stand Conan </t>
  </si>
  <si>
    <t>dragonlady76</t>
  </si>
  <si>
    <t xml:space="preserve">And they call it an iPod Nano because that's how long the battery lasts.  </t>
  </si>
  <si>
    <t>natalievass</t>
  </si>
  <si>
    <t xml:space="preserve">On the plane back to the UK. It's always sad leaving LA </t>
  </si>
  <si>
    <t>ljtingle</t>
  </si>
  <si>
    <t>redbuff &amp;amp; bitsy:    about move in.    Saw Kitchen Witches at Boerne Theater--cute.  Meal at Cypress Grill quite good. First time there.</t>
  </si>
  <si>
    <t>@mareyachristina oh well thats good! Mine was kinda cold  i wish i was still in school.</t>
  </si>
  <si>
    <t>@shrick I know, but you put me down   Just got home from work.</t>
  </si>
  <si>
    <t>Kaiti_lou</t>
  </si>
  <si>
    <t xml:space="preserve">Went to the dentist now my lip is fat and swallon </t>
  </si>
  <si>
    <t>@ehwhatsthis Yes, a lot  I need a car sized sham-wow (That joke assumes you have ShamWow commercials up there)</t>
  </si>
  <si>
    <t>mary_s_white</t>
  </si>
  <si>
    <t xml:space="preserve">@mpesce now and then we do get a glimmer of blue sky ... then it rains some more </t>
  </si>
  <si>
    <t>PennHobbes</t>
  </si>
  <si>
    <t xml:space="preserve">ugh. my mom is such a workaholic. </t>
  </si>
  <si>
    <t xml:space="preserve">@G3tfly aww thanks baby! Love u and miss u!!! Ima try to have fun but itd hard since your not here </t>
  </si>
  <si>
    <t xml:space="preserve">What is everyone doing? Someone come play on omgpop.com with me </t>
  </si>
  <si>
    <t>NateLewis</t>
  </si>
  <si>
    <t>IRQL not equal or less BSODs all night on #win7 -- these suck    Since I'm tired, we'll let Memtest run all night just to rule out bad mem</t>
  </si>
  <si>
    <t xml:space="preserve">@kristibug they have pepsi here </t>
  </si>
  <si>
    <t xml:space="preserve">I'm kind of sad they were home because if the order got scrapped those chicken enchiladas would have been mine all mine! Hungry </t>
  </si>
  <si>
    <t>taraswain</t>
  </si>
  <si>
    <t xml:space="preserve">killing myself trying to not let things snowball... </t>
  </si>
  <si>
    <t>holicorley</t>
  </si>
  <si>
    <t>@Cricket_65 My husbands officialy retaired out of the Marine corp tomorrow (yes at age 26  )..an hes from Vidor tx by beaumont.</t>
  </si>
  <si>
    <t>@grabup When will GrabUp be working again?  xo</t>
  </si>
  <si>
    <t>I heart Fridays! Wanna know why? Cuz no work till Monday! No rest this weekend  busy busy busy!</t>
  </si>
  <si>
    <t xml:space="preserve">@summerblonde83 i take that back. there are 15 comments there. only 15!!! ppl don't love kranoop? </t>
  </si>
  <si>
    <t>MaryJay09</t>
  </si>
  <si>
    <t xml:space="preserve">@realpaulwalker....I'm with ya! I'm sooo ready for a fun/relaxing summer!  Not holding my breath though, still gotta be a grownup </t>
  </si>
  <si>
    <t xml:space="preserve">@tonfue hey whats wid no responses??? making me feel depressed...  </t>
  </si>
  <si>
    <t>thequirkygeek</t>
  </si>
  <si>
    <t>I have officially slipped into bed WITHOUT my glasses which I left at home.   Poop. Oh well. I'm going to get some sleep! Later peeps!</t>
  </si>
  <si>
    <t>LightningLeslie</t>
  </si>
  <si>
    <t>My bed feels empty  its going to be this way for ten weeks in a week!</t>
  </si>
  <si>
    <t xml:space="preserve">scorpio books have failed me 3rd time this year - they didn't have either of the Dorothy Butler bios </t>
  </si>
  <si>
    <t>lifeontheedges</t>
  </si>
  <si>
    <t xml:space="preserve">@redyelllow oh poo </t>
  </si>
  <si>
    <t xml:space="preserve">My drink knocked over in the pool </t>
  </si>
  <si>
    <t xml:space="preserve">and harley lol wilders tonite wanna goto getaway plan </t>
  </si>
  <si>
    <t xml:space="preserve">@syellefan88 lol i only go hat shopping when i know what i want..no sorry, my mom is on her computer </t>
  </si>
  <si>
    <t>domaine547</t>
  </si>
  <si>
    <t>@rossowineshop sorry Jeff  and @oishiieats WORD!</t>
  </si>
  <si>
    <t>arian_marie</t>
  </si>
  <si>
    <t xml:space="preserve">Thank u all for your prayers and thoughts in this hard time my family and I appreciate it! RIP daddy </t>
  </si>
  <si>
    <t xml:space="preserve">i just now understood aly's text LOL @jacvanek BEAT CHUUUUUUUU! your NP ones are better than mine though </t>
  </si>
  <si>
    <t>seoulcitykitty</t>
  </si>
  <si>
    <t>Awwww, it was Carmelo Anthony's 25th birthday today. That's so sad  poor chicken.</t>
  </si>
  <si>
    <t>@96TruwarierQB yall deserve to be there more  we got it next season!!</t>
  </si>
  <si>
    <t>chipens</t>
  </si>
  <si>
    <t xml:space="preserve">i have no subs on youtobe </t>
  </si>
  <si>
    <t>MareaJane</t>
  </si>
  <si>
    <t xml:space="preserve">Hanging out with chris, @mikey_ura, john, emily and kristen.... Celebrating johns last day in east lansing </t>
  </si>
  <si>
    <t>HelloJacey</t>
  </si>
  <si>
    <t xml:space="preserve">@RangeTheBeagle *gives you the longest...warmest...tightest snug I've ever given to you* So, so sorry to hear of your loss, Range. </t>
  </si>
  <si>
    <t>stephhee</t>
  </si>
  <si>
    <t xml:space="preserve">I hope my mom and the baby are ok with this storm going on...all tht shit tht was outside. I feel bad about tht. </t>
  </si>
  <si>
    <t>mattyg_funk</t>
  </si>
  <si>
    <t>@Bradmchargue I have 2 pass on Waffle House  work @ 8 a.m. then driving home. All yours Tues. night, bringin' gifts of alcohol and women..</t>
  </si>
  <si>
    <t>crewislife</t>
  </si>
  <si>
    <t xml:space="preserve">@stephen_kelley I would love to go back to States. My husband is not Americans, so we can't live there.  Boo-hoo. </t>
  </si>
  <si>
    <t>syarshine</t>
  </si>
  <si>
    <t xml:space="preserve">@missjanelle I wish I had answers and/or a surefire miracle essay cure for you! But I don't. </t>
  </si>
  <si>
    <t xml:space="preserve">@The_Reaper aaaargh! io lo matoo! jaja.. pfff q suerte q vives ai! io odio vivir aqi!! </t>
  </si>
  <si>
    <t>FenixFalling</t>
  </si>
  <si>
    <t xml:space="preserve">Watching the last Jay hosted Tonight Show. I'm gonna cry for sure when all is said and done </t>
  </si>
  <si>
    <t xml:space="preserve">@do0dlebugdebz correct...and you're lucky enuf to wake up late...for me,sleeping long on weekends is already a  luxury...dang </t>
  </si>
  <si>
    <t>Amarie01</t>
  </si>
  <si>
    <t>very true but i was just thinking they may be stained and ruined  if you can salvage them more power to you!</t>
  </si>
  <si>
    <t>superpuppy</t>
  </si>
  <si>
    <t xml:space="preserve">@AceyTech Now that I've warned I feel fully justified in unfollowing if it gets annoying! Otherwise I'm too nice. </t>
  </si>
  <si>
    <t xml:space="preserve">plase sub to me </t>
  </si>
  <si>
    <t>ShontaeB</t>
  </si>
  <si>
    <t xml:space="preserve">@BlueSuede31 i wanna be drunk! i quit drinking liquor..so even though Im still QueenBacardi im not Queen Bacardi  drink one for me </t>
  </si>
  <si>
    <t>gosh, i miss TJ so much.  i haven't been on since mid april!! and i'm so behind in the jonas world. it puts me in pain..come on summer!!!</t>
  </si>
  <si>
    <t>sexy203</t>
  </si>
  <si>
    <t xml:space="preserve">is depresed. </t>
  </si>
  <si>
    <t>@jeremya  SRSLY...haven't even Gotten* to writing yet...sheesh.  Boo...Hiss.</t>
  </si>
  <si>
    <t xml:space="preserve">it's so hot outside </t>
  </si>
  <si>
    <t xml:space="preserve">Oh gosh its time for the black ppl to die </t>
  </si>
  <si>
    <t>DeeBaby59</t>
  </si>
  <si>
    <t xml:space="preserve">They Lost </t>
  </si>
  <si>
    <t>came last in the english LST.  10/30. http://plurk.com/p/x430e</t>
  </si>
  <si>
    <t>@talk2donboy all twitter users should follow back  twitter is a two-way streeeet</t>
  </si>
  <si>
    <t>goodforyoursoul</t>
  </si>
  <si>
    <t xml:space="preserve">@anneheathen rock on! somewhat related, lent hubby Slippery When Wet &amp;amp; he didn't get it. Sadness </t>
  </si>
  <si>
    <t>britt_mxgirl</t>
  </si>
  <si>
    <t xml:space="preserve">@mikey_nw14 oh I'm sorry you don't have a girlfriend! </t>
  </si>
  <si>
    <t>burngreenbunny</t>
  </si>
  <si>
    <t xml:space="preserve">Lol ok ok dank is NOT the equivalent of drank. Fuck </t>
  </si>
  <si>
    <t>Mavs_Girl</t>
  </si>
  <si>
    <t xml:space="preserve">@NYC_CoachO Unfortunately yes ABC owns the Finals  </t>
  </si>
  <si>
    <t>benbrendel</t>
  </si>
  <si>
    <t xml:space="preserve">oh nuggets...bad time to have your worst showing of the playoffs </t>
  </si>
  <si>
    <t>vivaciousparo</t>
  </si>
  <si>
    <t xml:space="preserve">Am stuck at twitterfox...Nothing else loading... </t>
  </si>
  <si>
    <t>WalkingYuki</t>
  </si>
  <si>
    <t xml:space="preserve">@Snick_the_Dog o cuz when mom adopted me, there was a shiba rescuer &amp;amp; they gave us a card if we had any Q, no reply 4 a month alrdy </t>
  </si>
  <si>
    <t>grrrachal</t>
  </si>
  <si>
    <t>@Jennzipher WHY!?!?!!?    I am super curious as to how it will look.</t>
  </si>
  <si>
    <t>oroluk</t>
  </si>
  <si>
    <t>tomorrow is the anime convetion and i don't think i could make it....  so sad</t>
  </si>
  <si>
    <t xml:space="preserve">@Kelly208 ugh, home now, was at @see_ers for a bit, but now I may be retiring.... wanna go out though </t>
  </si>
  <si>
    <t>AdaAdams</t>
  </si>
  <si>
    <t xml:space="preserve">going to bed!! Have to get up and take David to washington! BLAH!! So not happy! </t>
  </si>
  <si>
    <t>bruincoffee</t>
  </si>
  <si>
    <t>@ctham @mommyfizz cuz you big burly man.  hahahahahahahahaha</t>
  </si>
  <si>
    <t xml:space="preserve">@nkotbstarstruck hardest part is work now blocks twitter and the community so i cant check things til i get home </t>
  </si>
  <si>
    <t>omg omg omg omg omg!! this movie is sooooooo scary i wanna cry  omg</t>
  </si>
  <si>
    <t>xXScotXx</t>
  </si>
  <si>
    <t xml:space="preserve">Miss my broz already! </t>
  </si>
  <si>
    <t>JeremiahBoyz</t>
  </si>
  <si>
    <t xml:space="preserve"> ok so I overreacted. My bad, I was in the wrong shit happens. Just wanna talk to you.</t>
  </si>
  <si>
    <t xml:space="preserve">I don't like when Spike cries. </t>
  </si>
  <si>
    <t>amoredifede</t>
  </si>
  <si>
    <t>Oh no! The four core hostesses are down to three!  Hence why I'm working Monday through Saturday next week.</t>
  </si>
  <si>
    <t>leshwt</t>
  </si>
  <si>
    <t>Its a brilliant sat noon and i'm stuck in camp  - http://tweet.sg</t>
  </si>
  <si>
    <t>meganlizabeth06</t>
  </si>
  <si>
    <t xml:space="preserve">i hate fighting with the person that is my entire world. </t>
  </si>
  <si>
    <t>ALbee_Sassy</t>
  </si>
  <si>
    <t xml:space="preserve">bLog dOnG' cU+a? ..pLuS cHan&amp;quot; </t>
  </si>
  <si>
    <t xml:space="preserve">@amandachoe sigh yea, gray skies suck </t>
  </si>
  <si>
    <t>TheyTrayceme</t>
  </si>
  <si>
    <t xml:space="preserve">@Bebo5992 lmao i know i had a typo lol leave me alone </t>
  </si>
  <si>
    <t>maddypaigee</t>
  </si>
  <si>
    <t>I love second hand smoking  ha. I need a pack.</t>
  </si>
  <si>
    <t>@nomibear We are, considering we're in the eastern hemispere and you guys are in the north, baha.  *hugs* I just painted mine purple!</t>
  </si>
  <si>
    <t xml:space="preserve">A shelf in the fridge collapsed spilling salad dressing all over the inside. </t>
  </si>
  <si>
    <t>FennySmile</t>
  </si>
  <si>
    <t xml:space="preserve">Heading for Alabama Sunday, I'm so tired </t>
  </si>
  <si>
    <t xml:space="preserve">morning guys! saturday morning office. still feeling sick. ears are blocked. a/c is killing me </t>
  </si>
  <si>
    <t xml:space="preserve">why does it have to start pouring down when I need to go buy bread </t>
  </si>
  <si>
    <t>@EmyJean  What's wronggg?</t>
  </si>
  <si>
    <t>aussiemily</t>
  </si>
  <si>
    <t>@sarahlknapp Aww, the Knapps are not doing so good this weekend.  Sleep tight, both of you. Maybe it'll go away.</t>
  </si>
  <si>
    <t>jepstermacfan07</t>
  </si>
  <si>
    <t xml:space="preserve">Rain has stopped me from picking up my comic books. </t>
  </si>
  <si>
    <t>havmax</t>
  </si>
  <si>
    <t>@KPappsmear no answer to my knock downstairs... grandma must be sleep already. no luck tonite homey  2morrow we will try again!</t>
  </si>
  <si>
    <t>aflyingkiwi</t>
  </si>
  <si>
    <t>#lofnotc a rainy evening filled with letter-writing and internet poker... not too bad. but i have no wine  this is a sad tragedy</t>
  </si>
  <si>
    <t>R last day of ministry! We're in a preschool and baby orphanage 2day, pls pray &amp;amp; for me...I have a cold   Thank You!!</t>
  </si>
  <si>
    <t>sophiasndrs</t>
  </si>
  <si>
    <t xml:space="preserve">Great season Nuggets...it's hard to give the lakers props so I won't....sorry Melo </t>
  </si>
  <si>
    <t>My Nuggets lost   Oh well..Maybe tomorrow my Magics will win.</t>
  </si>
  <si>
    <t>@jade_theresa  I bought it for that reason too, but the sauce is watery EEK! Bread is good.</t>
  </si>
  <si>
    <t xml:space="preserve">My Dvorak typing speed's 17 vpm... How long I must be practice to get the same speed as Qwerty? </t>
  </si>
  <si>
    <t>brokedwn_brooke</t>
  </si>
  <si>
    <t>he's not going   how succkyyy.</t>
  </si>
  <si>
    <t>@thomasfarted  You're a dick</t>
  </si>
  <si>
    <t>AznDiva</t>
  </si>
  <si>
    <t xml:space="preserve">@DevonStebnicki Oh poor baby .. does he have to wear the lil cone too?? give paw kisses from pixie and me .. </t>
  </si>
  <si>
    <t xml:space="preserve">Pissed my friend is bailing on me this weekend. </t>
  </si>
  <si>
    <t xml:space="preserve">wishing i had someones hand to hold. </t>
  </si>
  <si>
    <t>bahnree</t>
  </si>
  <si>
    <t>@sallyhunt: Yep, it was FANTASTIC! I didn't like the last Christmas special much, though.  But yeah I'll miss Tennant!</t>
  </si>
  <si>
    <t>anyprophet</t>
  </si>
  <si>
    <t xml:space="preserve">@yardgnome736 Wall-E didn't make you cry?  Do you not have a heart?  </t>
  </si>
  <si>
    <t>dsalvat1</t>
  </si>
  <si>
    <t>recordsx</t>
  </si>
  <si>
    <t xml:space="preserve">I'm sorry . . I was just trying to be friendly. </t>
  </si>
  <si>
    <t>ttatta</t>
  </si>
  <si>
    <t xml:space="preserve">im losin followerssssss </t>
  </si>
  <si>
    <t>amreldars</t>
  </si>
  <si>
    <t>shit, I can't even follow my best actor wentworth miller  upset</t>
  </si>
  <si>
    <t>ErinJanus</t>
  </si>
  <si>
    <t>Really tired, gonna go to sleep soon. I probably won't be able to sleep though, I'm too stressed out.  Ugh.</t>
  </si>
  <si>
    <t xml:space="preserve">@StacyHead on call me no fun </t>
  </si>
  <si>
    <t>hdsawyer</t>
  </si>
  <si>
    <t xml:space="preserve">nick cage is shooting a movie on 6th ave...where i live...it's too bright and noisy to sleep </t>
  </si>
  <si>
    <t>cmlotts</t>
  </si>
  <si>
    <t xml:space="preserve">everybody seems to be mad at me tonight </t>
  </si>
  <si>
    <t>@adriannecurry very true, i was just thinking they may be stained and ruined  if you can slavage them more power to you!</t>
  </si>
  <si>
    <t>rayy_7</t>
  </si>
  <si>
    <t>bored as bru. facebook isnt working  how devastating. ah well, i have croissants  winn!</t>
  </si>
  <si>
    <t>PhilipL</t>
  </si>
  <si>
    <t xml:space="preserve">... Watching Leno's last show. Grew up watching the Tonight Show so im kinda sad to see his fat chin leave the tube. </t>
  </si>
  <si>
    <t xml:space="preserve">I think I might die from allergies </t>
  </si>
  <si>
    <t>Ceridwyn2</t>
  </si>
  <si>
    <t>@badgersprite BPD Musical - Be afraid. Be very afraid. At work. No chatzy tonight, unfortunately.  On work comp. not my laptop.</t>
  </si>
  <si>
    <t>dani_yell13</t>
  </si>
  <si>
    <t xml:space="preserve">pissed the nuggs lost! lakers are dicks.. if your up by more than 20 and leave your starters in... your a dick. </t>
  </si>
  <si>
    <t>LockeDown815</t>
  </si>
  <si>
    <t xml:space="preserve">@gypsyjenn that's sucks </t>
  </si>
  <si>
    <t xml:space="preserve">@MsSexyChin hey I'm your best friend too </t>
  </si>
  <si>
    <t>falseliesdeceit</t>
  </si>
  <si>
    <t xml:space="preserve">@kybabe1001-I am so jealous. I wanna be in bead with @eviemarie0493. Threesome sometime soon? Y/Y? Have fun while I watch VH1 all alone. </t>
  </si>
  <si>
    <t>@DENISE_RICHARDS same here, this is my third week trying to upload a picture  ur kids are adorable i love ur show ur hilarious</t>
  </si>
  <si>
    <t xml:space="preserve">@mostnights not gross at all. but now i want nutella crepes </t>
  </si>
  <si>
    <t xml:space="preserve">@SuperJennie10 knowing that you think guyliner is too gay for me- makes me &amp;lt;3 you SO MUCH MORE! Have fun tonight- Im jealous </t>
  </si>
  <si>
    <t>packing  )</t>
  </si>
  <si>
    <t>@kweeneverything Noooo.  Not enough cash. Haven't even seen Terminator yet. Boo life.</t>
  </si>
  <si>
    <t>ladyw87</t>
  </si>
  <si>
    <t>Follow @DEENAJONEZ even tho i missed her release party  shes on the come up. a diff type of female rapper and extremely cool!</t>
  </si>
  <si>
    <t xml:space="preserve">first time i didn't want the school year to end solely to keep mrs. s here </t>
  </si>
  <si>
    <t>MitchyR</t>
  </si>
  <si>
    <t xml:space="preserve">@sarahjannee sounds like fun but its study for me </t>
  </si>
  <si>
    <t xml:space="preserve">Trying on bathing suits SUCKS!!!!!!! </t>
  </si>
  <si>
    <t>enilec46</t>
  </si>
  <si>
    <t>says DV cancelled. Too many factors against us.  http://plurk.com/p/x43hd</t>
  </si>
  <si>
    <t>applev</t>
  </si>
  <si>
    <t xml:space="preserve">@lolitacarrico I'm going to be going through that scenario soon...how do you get through it?! </t>
  </si>
  <si>
    <t>VintageVampire</t>
  </si>
  <si>
    <t xml:space="preserve">@sellygee i have been crying 2 </t>
  </si>
  <si>
    <t>meeks_is_beast</t>
  </si>
  <si>
    <t xml:space="preserve"> I wish I could party... Oh well, thts wat I get 4 not being really good friends with beth.</t>
  </si>
  <si>
    <t>Artfulexpress</t>
  </si>
  <si>
    <t>Food Poisoning...not a good thing   Feeling better, though weak...and hungry! Just in time for the weekend !!!</t>
  </si>
  <si>
    <t xml:space="preserve">Ok, I'm having very inappropriate sexual related thoughts about the Sheriff standing in front of me </t>
  </si>
  <si>
    <t xml:space="preserve">@ wrk on a break since 10 o'clock last night im so so so tired n i jus wanna go home lol </t>
  </si>
  <si>
    <t xml:space="preserve">@EBBSBABY lmao ha windows in the back &amp;amp; the bitch dnt have steps </t>
  </si>
  <si>
    <t>i hate my job well i got to get ready to pick up peter  bye shoprite</t>
  </si>
  <si>
    <t>scottcoydog</t>
  </si>
  <si>
    <t xml:space="preserve">@MayorQuimby get over it.  They're just taller. </t>
  </si>
  <si>
    <t>SarahJaxon</t>
  </si>
  <si>
    <t xml:space="preserve">fucking forgot her camera! She could have uploaded long overdue pics! </t>
  </si>
  <si>
    <t>@scottk75  dang it!!! You gotta text me next time!!!!</t>
  </si>
  <si>
    <t>rosemaryninja</t>
  </si>
  <si>
    <t xml:space="preserve">Hungrygowhere app not available for iPod Touch? </t>
  </si>
  <si>
    <t>CherryBlossom_x</t>
  </si>
  <si>
    <t xml:space="preserve">so tired but i dont wanna sleep </t>
  </si>
  <si>
    <t>Fulkerguy</t>
  </si>
  <si>
    <t xml:space="preserve">@Adnate Yeah and it only took me 12 years to earn it! Ohh wait I made me feel bad. </t>
  </si>
  <si>
    <t>copacopana</t>
  </si>
  <si>
    <t xml:space="preserve">uuuugggghhhhhhhhhhhh please give me a shout out </t>
  </si>
  <si>
    <t>tomahto</t>
  </si>
  <si>
    <t xml:space="preserve">Watching &amp;quot;Whale Wars&amp;quot;.         ... </t>
  </si>
  <si>
    <t>LORINA_M_M</t>
  </si>
  <si>
    <t xml:space="preserve">how do  cc get deactivated any one nooooo???? </t>
  </si>
  <si>
    <t>Rach_Michelle</t>
  </si>
  <si>
    <t xml:space="preserve">@TanyaDenalii No one is talking to me </t>
  </si>
  <si>
    <t>kalholm</t>
  </si>
  <si>
    <t>Last night in nyc  I love the ritz central park!!! B-utiful hotel xxx</t>
  </si>
  <si>
    <t>summergillen</t>
  </si>
  <si>
    <t xml:space="preserve">@ahamkaara a lady at my work died suddenly. And you know i'm a big baby.. </t>
  </si>
  <si>
    <t xml:space="preserve">Brand Fail: Hello Kitty Beer  http://bit.ly/kPB0r (via @steamykitchen) @housechick </t>
  </si>
  <si>
    <t xml:space="preserve">@podkayne8 ok the guest list for DC is sounding extra good ... I do have that weekend off... then again I say this every year </t>
  </si>
  <si>
    <t xml:space="preserve">@thiqchik oh that's what's up love I'm glad you close cutie cuz I'm new there and need a friend.   </t>
  </si>
  <si>
    <t>kovavra</t>
  </si>
  <si>
    <t>The best girls to hang out with + river walks - ankle sadness  + campfire s'mores = a beautiful summer evening.</t>
  </si>
  <si>
    <t>digitaldan1987</t>
  </si>
  <si>
    <t>Did anyone ever think about how sad it made kwame to loose his job over love? I bet he loved that girl  you BASTARDS</t>
  </si>
  <si>
    <t>mimiblog85</t>
  </si>
  <si>
    <t xml:space="preserve">is getting worried about getting sick </t>
  </si>
  <si>
    <t>_MandyLynn_</t>
  </si>
  <si>
    <t xml:space="preserve">I got to see my good friend Matt 2night,who I havent seen in like a year. So that was very exciting! 2 bad we didn't get to visit longer! </t>
  </si>
  <si>
    <t>@valenbfm-im missing it  thank gosh 4 dvr's.</t>
  </si>
  <si>
    <t>youlovekat</t>
  </si>
  <si>
    <t xml:space="preserve">Just saw &amp;quot;Drag Me to Hell&amp;quot; I am scarred shitless. </t>
  </si>
  <si>
    <t>@MSJELLYBEANZ i told u soon dont worry  ur makon mr feel sad</t>
  </si>
  <si>
    <t>They did good it was sad no Thomas. Meet and greet time.  might cry</t>
  </si>
  <si>
    <t xml:space="preserve">@ladyltattoos iTotally didn't even realize how l8 it was. dammit. we'd never make it b4 1 </t>
  </si>
  <si>
    <t xml:space="preserve">@therealWilJ Every team that I root for always lose. Haha. Celtics and Nuggets.   Just watching NBA replays on the net. </t>
  </si>
  <si>
    <t>JohnMartinPhoto</t>
  </si>
  <si>
    <t xml:space="preserve">Just got back from Fridays with Joe and Karen.. looking at some things online and its making me miss some of my recent past.. </t>
  </si>
  <si>
    <t>chrishumphries</t>
  </si>
  <si>
    <t xml:space="preserve">Yes, I know the website needs an update... I have no control over it. We hear it all the time </t>
  </si>
  <si>
    <t>philippaopao</t>
  </si>
  <si>
    <t>says I find devout Christians weird...sorry  http://plurk.com/p/x43q7</t>
  </si>
  <si>
    <t>charmzxoxo</t>
  </si>
  <si>
    <t xml:space="preserve">is extremely exhausted! </t>
  </si>
  <si>
    <t>anyuhh</t>
  </si>
  <si>
    <t>@francesannmance  i'm jealousssss! I miss our neverending foodtrips w/ MBL!! Let's hang out after 45267835years. Okaaay? See youuuu!</t>
  </si>
  <si>
    <t>serioussarcasm</t>
  </si>
  <si>
    <t xml:space="preserve">I'm so suckish at astroblasters now i got 194K </t>
  </si>
  <si>
    <t>im sooo bad  *tear*</t>
  </si>
  <si>
    <t xml:space="preserve">@msgonzales  sorry...... Thought we were staying and I'd see you.... Then u bbm'd me day b4 yesterday and e'erthing changed. </t>
  </si>
  <si>
    <t>@DaRiddler352 I need your loving! I don't feel well  *tear* !</t>
  </si>
  <si>
    <t>lilesd</t>
  </si>
  <si>
    <t>back from the beach   pool tomorrow, and operation pack my life away begins tomorrow evening</t>
  </si>
  <si>
    <t xml:space="preserve">Up. Late. Prepping for gig tomorrow. So tired </t>
  </si>
  <si>
    <t>MonicaaBB</t>
  </si>
  <si>
    <t>@dannygokey hey danny! i'm from wisconsin too! i was so mad I couldn't go see you when you did the hometown thing  i'm going to idol live!</t>
  </si>
  <si>
    <t>chi_towner1</t>
  </si>
  <si>
    <t xml:space="preserve">Haven't been twitting for a while been really busy wit work....gotta make that money, too bad Maria hates me </t>
  </si>
  <si>
    <t>madamemontiel</t>
  </si>
  <si>
    <t>Where can i get free laker tix? I ve never been to a laker game  i want to go so bad : p</t>
  </si>
  <si>
    <t xml:space="preserve">Being deprived of cuddling is such a crime. Come on Nelson. Why can't you be a better cuddler. </t>
  </si>
  <si>
    <t>kate_fox</t>
  </si>
  <si>
    <t xml:space="preserve">Apparently my 2 bottom wisdom teeth weren't satisfied with coming in straight &amp;amp; instead have decided to go BACK into my gums. WTF + owwww </t>
  </si>
  <si>
    <t>AsatiraxXxAhadi</t>
  </si>
  <si>
    <t>@onewordME i like them 2  im so sad</t>
  </si>
  <si>
    <t>jazzga04</t>
  </si>
  <si>
    <t>SarahCarmelina</t>
  </si>
  <si>
    <t xml:space="preserve">likes Jimmy Eat Worlds new song, ad wishes she could go out ad have nom nom drinks with all her friends </t>
  </si>
  <si>
    <t xml:space="preserve">lakers baby !!! sad that I can't watch birdman anymore </t>
  </si>
  <si>
    <t>spazxtastiic</t>
  </si>
  <si>
    <t>@WeyW thank you so much for coming out &amp;amp; supporting me today! it was wonderful seeing you before you left for the whole summer  drive safe</t>
  </si>
  <si>
    <t>margaretelaine</t>
  </si>
  <si>
    <t xml:space="preserve">playing on allys MacBook. I want. </t>
  </si>
  <si>
    <t xml:space="preserve">has anyone seen my wacam tablet??  </t>
  </si>
  <si>
    <t xml:space="preserve">@nialater Exactly! Im just abt to sleep </t>
  </si>
  <si>
    <t>ellisjoan9</t>
  </si>
  <si>
    <t xml:space="preserve">@karlitaboricua No way Buuuuuu </t>
  </si>
  <si>
    <t>It is so cold in this car  I am so ready for the beach</t>
  </si>
  <si>
    <t xml:space="preserve">ima miss you babe, LOTS </t>
  </si>
  <si>
    <t xml:space="preserve">@eventide89 Stop being a jerk and get a new char to play with me and dawn on my ten day trial! </t>
  </si>
  <si>
    <t>rheemix</t>
  </si>
  <si>
    <t xml:space="preserve">@gerkshinobi blackbird, fly (like the beatles song). i had to return it today because the waist viewfinder was broken </t>
  </si>
  <si>
    <t>@vaninais are you serious?  poor van! and yes, xissyx GET A DELL!</t>
  </si>
  <si>
    <t>DwayneOSX</t>
  </si>
  <si>
    <t xml:space="preserve">@Northernwolf200 hey we didn't get invited! </t>
  </si>
  <si>
    <t>piabisikleta</t>
  </si>
  <si>
    <t xml:space="preserve">i can't bike today. saaad. </t>
  </si>
  <si>
    <t>CambriaairbmaC</t>
  </si>
  <si>
    <t>@Frankkken omg im gunna friggin cry! you are not following me    mr. sexy flute player dude is meen!!</t>
  </si>
  <si>
    <t>finish watching the tonight show. I cant believe he is leaving.  then off to bed. Tired.</t>
  </si>
  <si>
    <t>morgannnfarrell</t>
  </si>
  <si>
    <t>basketball today! hope we win! i lost my paycheck  go figure..</t>
  </si>
  <si>
    <t xml:space="preserve">how a credit crd in my purse get deactivated.... thiz gurl says a phone could have done it.... any one heard of dat b4 let me know </t>
  </si>
  <si>
    <t xml:space="preserve">...Maybe my intensity scares off followers. Figures why I'm back down to 26. I'm sorry, everyone. I'm a bad, bad Archie. </t>
  </si>
  <si>
    <t>toby_ryan</t>
  </si>
  <si>
    <t xml:space="preserve">Just got to Dallas finally! Spending the night around Denton cause I can't let a Friday night go to waste. ;) but I miss DC! </t>
  </si>
  <si>
    <t>tanenbaum</t>
  </si>
  <si>
    <t xml:space="preserve">@agnsrms Sucks! I know now to buy two pairs! Says something about my ass, hah. Holes on your thighs aren't too embarrassing at least. </t>
  </si>
  <si>
    <t xml:space="preserve">*sigh* If Ronald McDonald had his own shroud of Turin, I would be what it would look like. My poor, poor upper lip </t>
  </si>
  <si>
    <t>NickyCat8</t>
  </si>
  <si>
    <t>is working tonight  so no talk sorry</t>
  </si>
  <si>
    <t>@elisabethgreene okie dokie, but are they winning games? i havent been keeping up  i shouldnt admit that, sorry</t>
  </si>
  <si>
    <t>iNoUrSecret</t>
  </si>
  <si>
    <t>watching the last show of Jay Leno  but i no Conan's gonna be great</t>
  </si>
  <si>
    <t>Sailor_Boy</t>
  </si>
  <si>
    <t xml:space="preserve">I don't wana go to work on Sunday. </t>
  </si>
  <si>
    <t>owlmonkeys</t>
  </si>
  <si>
    <t>i should go to bed. ugh car wash in the morning  FUCK THAT SHIT</t>
  </si>
  <si>
    <t xml:space="preserve">At a kids party... 10% battery on the phone </t>
  </si>
  <si>
    <t>sammitwinkie</t>
  </si>
  <si>
    <t xml:space="preserve">I miss my sister </t>
  </si>
  <si>
    <t>yardgnome736</t>
  </si>
  <si>
    <t xml:space="preserve">@anyprophet Not like that. I was crying for like a quarter of the movie. Doug makes me miss my dog. </t>
  </si>
  <si>
    <t>runningmama26</t>
  </si>
  <si>
    <t xml:space="preserve">@baileyboo23 thanks for shining some light into the mommy cave.  I am a cooler person because of you. I'm gonna miss you. </t>
  </si>
  <si>
    <t>PolaScheps</t>
  </si>
  <si>
    <t>where u r is where i wanna be.. ooh next to u and u next to me.. i need to find u! @jonasbrothers i need us guys  oneday i'm gonna find u!</t>
  </si>
  <si>
    <t>derekzarn</t>
  </si>
  <si>
    <t>HAHA! @missclarissaann I know, im such a light weight  @mamccarthy mmmm rum and oj!</t>
  </si>
  <si>
    <t>BlackPurple4evr</t>
  </si>
  <si>
    <t xml:space="preserve">2day was my bro's 5th grade dance. he had fun. lucky him. 2day was also the 8th grade dance but i couldnt go cuz im in 7th grade. </t>
  </si>
  <si>
    <t>tima1</t>
  </si>
  <si>
    <t xml:space="preserve">@TerrenceJ106 We in toronto cant be makin them long distance calls srry! </t>
  </si>
  <si>
    <t xml:space="preserve">@KIERAAAA_ yeaa thats the guy lol. umm i think in june. ahahnah joe has it also. yes i have like heaps but he wont reply </t>
  </si>
  <si>
    <t>StefMercedes</t>
  </si>
  <si>
    <t>Doesn't want to blow my nose any fucking more. Ok, where the fuck does it all come from??!!  It's impossible to have this my shit up there</t>
  </si>
  <si>
    <t>sonnyface79</t>
  </si>
  <si>
    <t>@thereisaseason okay - sorry I couldn't be of more help.  Good luck...</t>
  </si>
  <si>
    <t>bitchiestqueen</t>
  </si>
  <si>
    <t>dshfiojsdofjiosdhfsdfuihvihxcnsoihfdsf this is how i feel. i need to dye my hair. roots are not cute. i miss @livaalovaa  come home</t>
  </si>
  <si>
    <t xml:space="preserve">@hollybird Aww. </t>
  </si>
  <si>
    <t>Jaygalvan10</t>
  </si>
  <si>
    <t xml:space="preserve">feels really sick!!!!!!!!! </t>
  </si>
  <si>
    <t>MissCeo_ICE</t>
  </si>
  <si>
    <t>@1Miggs  I'm heated!</t>
  </si>
  <si>
    <t>I'm bein a bitch to this cat aha, it still wants to lick me  I ain't want nun!</t>
  </si>
  <si>
    <t xml:space="preserve">@NickyMcB I miss you and I don't know why @qnslipstream is your new BFF but I miss the old us...b4 you became ONJ... </t>
  </si>
  <si>
    <t>jessajojo</t>
  </si>
  <si>
    <t xml:space="preserve">ARGH! All Time Low's stopping by in Malaysia! ajbsfnasfkjbfalifenlinc............ k i must start work now </t>
  </si>
  <si>
    <t>lilynightley</t>
  </si>
  <si>
    <t xml:space="preserve">Just lost over $2000 in fake Texas Hold'em game </t>
  </si>
  <si>
    <t>bethannwells</t>
  </si>
  <si>
    <t xml:space="preserve">Going to sleep...gotta take the car to the shop in the morning </t>
  </si>
  <si>
    <t>@_iheartzombies oh mama  soon darling! Were changing that! And terminator from what I hear aint all that</t>
  </si>
  <si>
    <t>CroMarelle</t>
  </si>
  <si>
    <t xml:space="preserve">just got back from the sounds game. we lost </t>
  </si>
  <si>
    <t>carolina_naynay</t>
  </si>
  <si>
    <t xml:space="preserve">Leno's last show. I'm gonna miss the outdoor concert series </t>
  </si>
  <si>
    <t>beccajean83</t>
  </si>
  <si>
    <t xml:space="preserve">@AndreaApplegate was listening to concert as we left the Clippers game. Just missed Jane Says </t>
  </si>
  <si>
    <t>@justbthat Hmph, did you eat the sandwhich? @RAHHburt I'm SO not your friend.  @ibreathesbs    No reason.</t>
  </si>
  <si>
    <t xml:space="preserve">Ohhh my side hurts </t>
  </si>
  <si>
    <t xml:space="preserve">@mhisham dont remind me... i felt miserable when i woke up... </t>
  </si>
  <si>
    <t>By @Mosh I hate regionalised telly. No FA Cup on STV  #-football</t>
  </si>
  <si>
    <t xml:space="preserve">Halfway of the Vernissage, my best friends and I went to McDonald's for supper and i ate nuggets....so yummy  then got sick </t>
  </si>
  <si>
    <t>WildernessWench</t>
  </si>
  <si>
    <t>Hot tub won't be hot until morning.   http://myloc.me/23ll</t>
  </si>
  <si>
    <t xml:space="preserve">@DrMiaow need a delete button on Thumbwhere... the 2 photos i sent dint' come out very well this mornin' </t>
  </si>
  <si>
    <t xml:space="preserve">@MGiraudOfficial I wish I could go  </t>
  </si>
  <si>
    <t>rannyran</t>
  </si>
  <si>
    <t xml:space="preserve">Tired of taking pills </t>
  </si>
  <si>
    <t>danielu</t>
  </si>
  <si>
    <t xml:space="preserve">Wieters is mortal </t>
  </si>
  <si>
    <t xml:space="preserve">k scratch that tweet plans failed.... </t>
  </si>
  <si>
    <t>XavierAM</t>
  </si>
  <si>
    <t xml:space="preserve">My exciting Friday evening plans: looking at the Kaiser website for health coverage. Got a bit late for game, and there's no dancing. bah </t>
  </si>
  <si>
    <t xml:space="preserve">@WesTheAlchemist Today = bad day for the Red Sox </t>
  </si>
  <si>
    <t>@RadarDog awww   cuddle your mom a whole bunch for me (hugs) &amp;lt;3</t>
  </si>
  <si>
    <t>MiCSie_911</t>
  </si>
  <si>
    <t xml:space="preserve">@micaslopez123 aww..... we'll miss you too! we'll miss you in the recital </t>
  </si>
  <si>
    <t>@JJonasLover09 man they don't  gonna see if toys r us has it they should</t>
  </si>
  <si>
    <t>mchoun</t>
  </si>
  <si>
    <t xml:space="preserve">@kessler Flickr Pro accounts are nice. Too bad my camera broke a couple months ago </t>
  </si>
  <si>
    <t>Miranda_Z</t>
  </si>
  <si>
    <t xml:space="preserve">D: i feel like i have knifes in  my tummy </t>
  </si>
  <si>
    <t>radicaloxygen</t>
  </si>
  <si>
    <t xml:space="preserve"> lance broadway....</t>
  </si>
  <si>
    <t xml:space="preserve">watching the last Tonight Show ever </t>
  </si>
  <si>
    <t>cdestefano</t>
  </si>
  <si>
    <t>@trackwrex i sorta forgot perf. reviews were due monday  corn flakes sound good!!!!!!! thanks!!!!</t>
  </si>
  <si>
    <t xml:space="preserve">@TheYoungDiva u dnt even sleep at all I guess .. </t>
  </si>
  <si>
    <t>@ShiShi429 Lol...you're no help. But  at you not being able to watch.</t>
  </si>
  <si>
    <t xml:space="preserve">@say2vj hv a good time bud...i m gonna miss it..no registration </t>
  </si>
  <si>
    <t>Jen_Miller</t>
  </si>
  <si>
    <t>Watching the Tonight Show with Jay Leno for the last time.  I'm glad Conan is coming back soon though.</t>
  </si>
  <si>
    <t>keiaiem</t>
  </si>
  <si>
    <t>says oh boredom  Saturday's are supposed to be fun http://plurk.com/p/x448m</t>
  </si>
  <si>
    <t xml:space="preserve">@urieldavid pinatugtog na TMH... just now.. </t>
  </si>
  <si>
    <t xml:space="preserve"> breaking into pieces...waited all that time 4 what N.A.S.</t>
  </si>
  <si>
    <t>jahrends</t>
  </si>
  <si>
    <t xml:space="preserve">@ievenwrotethis I understand I think it is AT&amp;amp;T that won't allow the handset protection plan. My 3g went swimming so in same boat as you. </t>
  </si>
  <si>
    <t>djginaturner</t>
  </si>
  <si>
    <t xml:space="preserve">@Fashen yup!! I didn't get any email  </t>
  </si>
  <si>
    <t>krisnkalei</t>
  </si>
  <si>
    <t xml:space="preserve">Relay for Life got rained out in Danville VA </t>
  </si>
  <si>
    <t>@nkotbstarstruck thats all. i can check it can't reply  dumb work lol</t>
  </si>
  <si>
    <t xml:space="preserve">no longer worried... hard watching my little bro get older I wish I could just keep under my wing forever... </t>
  </si>
  <si>
    <t>nicolecarson</t>
  </si>
  <si>
    <t xml:space="preserve">with @taylorgoto .. watching hsm2 sing along, wishes it was the third tho </t>
  </si>
  <si>
    <t xml:space="preserve">@breakdownking that's cool. I'm gettin mad I want 300 followerz and I'm like 8 away </t>
  </si>
  <si>
    <t xml:space="preserve">@gregschwartz I was trying to talk some of your fans into starting up their own but they wouldn't go for it. </t>
  </si>
  <si>
    <t>stephaniecea</t>
  </si>
  <si>
    <t>@trainable_girl 4  but we can plan something for tomorrow evening? god idk what to do about my phone ugh i hate tmobile so freaking much</t>
  </si>
  <si>
    <t>SoEn_Lion</t>
  </si>
  <si>
    <t xml:space="preserve">Going to sleep at 05:00 am </t>
  </si>
  <si>
    <t>bereccad</t>
  </si>
  <si>
    <t>Watching the last Tonight Show w/ Leno. It's sad.  Conan had better not disappoint us.</t>
  </si>
  <si>
    <t>Xensin</t>
  </si>
  <si>
    <t xml:space="preserve">@scottemad123 Yes  I typically play Steam games, like CS and TF2... but only started QL like last night haha </t>
  </si>
  <si>
    <t>minkus</t>
  </si>
  <si>
    <t xml:space="preserve">@EvanLevy I'm so jealous I'm not with you and @auto_de_fe and @natureunderfire </t>
  </si>
  <si>
    <t>I need a passport by June 10th  any suggestions ???</t>
  </si>
  <si>
    <t xml:space="preserve">Gawd the clouds are dark again </t>
  </si>
  <si>
    <t xml:space="preserve">Too wet to cut firewood, internet is down and can't find a mug for my milo </t>
  </si>
  <si>
    <t>MDProductions</t>
  </si>
  <si>
    <t xml:space="preserve">Could someone keep me company in the Bungie.net Community forums? I feel lonely. </t>
  </si>
  <si>
    <t>bryangoodwin</t>
  </si>
  <si>
    <t xml:space="preserve">@ashleyann66 I can't chat for some reason </t>
  </si>
  <si>
    <t>@ThatJaiGirl Must be.  It's a shame they aren't Nickle free. Do you have anything that will keep you looking fab in the mean time?</t>
  </si>
  <si>
    <t xml:space="preserve">My life would be meaningless without you </t>
  </si>
  <si>
    <t>crazy_mary87</t>
  </si>
  <si>
    <t xml:space="preserve">move in dayyyyyyyyyy!!!!!! too bad i wont have internet for the weekend </t>
  </si>
  <si>
    <t xml:space="preserve">Packing up my life and moving downtown. I hate moving and I hate packing </t>
  </si>
  <si>
    <t>Sista_LoLo</t>
  </si>
  <si>
    <t xml:space="preserve">Sucks!!! But I guess the Lakers wanted it more </t>
  </si>
  <si>
    <t>Too wet to cut firewood, internet is down and can't find a mug for my milo  http://bit.ly/3vFeE6</t>
  </si>
  <si>
    <t>KatieGroover</t>
  </si>
  <si>
    <t>Not a very good ending  I need to go home. Two more weeks til Portland.</t>
  </si>
  <si>
    <t>jerseyygirl_201</t>
  </si>
  <si>
    <t xml:space="preserve">Jaywalking is the best!! I'm gonna miss this!! </t>
  </si>
  <si>
    <t>@dossy i saw it today, too. but some of the stuff in the trailer wasn't in the movie  i hateee that!</t>
  </si>
  <si>
    <t xml:space="preserve">At the movies seeing Drag Me to Hell. I think they are dragging me to hell, too... Along with my 10.50! </t>
  </si>
  <si>
    <t>killagato</t>
  </si>
  <si>
    <t>I think I gave myself food poisoning    I just threw up like 3 times....dammit!!!</t>
  </si>
  <si>
    <t>@KrystalChanae I know!!!  I couldn't even watch the end of it!! SCREW THE LAKERS!!</t>
  </si>
  <si>
    <t xml:space="preserve">i give up!!!1 twitter hates me </t>
  </si>
  <si>
    <t xml:space="preserve">not getting how 2 add pictures on twitter.  HELP PLEASE </t>
  </si>
  <si>
    <t xml:space="preserve">@JRM_RAUL heyy, are you like sure you're not coming to Del Mar? </t>
  </si>
  <si>
    <t>@NIYANA damn niyana you banned me from your channel  maybe you thought i was sumbody else...lol can u unban me plz???</t>
  </si>
  <si>
    <t xml:space="preserve">I've got a terrible headache. I've had one since 730am. Help </t>
  </si>
  <si>
    <t xml:space="preserve">@iamNiicky lol curiosity killed the cat so let me stop   waiting on a DM back </t>
  </si>
  <si>
    <t>kdub3</t>
  </si>
  <si>
    <t xml:space="preserve">my brother graduated! im so proud of him. it was freaking hot in there though. </t>
  </si>
  <si>
    <t>kyleighrenae</t>
  </si>
  <si>
    <t xml:space="preserve">R.I.B Simba kitty we miss you!!! died in a freak accident monday night </t>
  </si>
  <si>
    <t>RealHurley</t>
  </si>
  <si>
    <t xml:space="preserve">My husband moved out. He left. My heart is breaking for our kids. I have to be strong. For My True Loves. I want my family back. </t>
  </si>
  <si>
    <t>About ready to shut Overlord off for a long, long time. Even with FAQs I can't figure out what I need to do here.  Sadness, cuz it's great</t>
  </si>
  <si>
    <t>myonlyeverglow</t>
  </si>
  <si>
    <t>@Maiwen Eye... things *whimper* Not nice pictures of eyes  That's my biggest phobia (gore or icky things happening to them)!</t>
  </si>
  <si>
    <t>FaradayAgain</t>
  </si>
  <si>
    <t xml:space="preserve">everything hurts </t>
  </si>
  <si>
    <t xml:space="preserve">trying to change my background to a diff pic but it wont let me! </t>
  </si>
  <si>
    <t>Smee81</t>
  </si>
  <si>
    <t>@AnoopDoggDesai:  Really?  They were?  That is very sad!    Where is the pride and support and faith, Nuggets &amp;quot;fans&amp;quot;?  Becky (@Smee81)</t>
  </si>
  <si>
    <t>csdaley</t>
  </si>
  <si>
    <t xml:space="preserve">@zoecello We will.  I am still trying to talk her into coming down on Thursday to see your show but she likes her sleep to much </t>
  </si>
  <si>
    <t>M4NI4C</t>
  </si>
  <si>
    <t xml:space="preserve">Have I really lost control? </t>
  </si>
  <si>
    <t>YouDreamIDream</t>
  </si>
  <si>
    <t xml:space="preserve">@bargainhntngmom Awe..snow days </t>
  </si>
  <si>
    <t xml:space="preserve">@alhomme It's on the other side of the road though and I'm omw to work </t>
  </si>
  <si>
    <t xml:space="preserve">I'm want to play pirates life! And my husband won't play! I guess ill play alone </t>
  </si>
  <si>
    <t>ScarlettBaker</t>
  </si>
  <si>
    <t xml:space="preserve">Totally disappointed in Denver! Huge Sad Face </t>
  </si>
  <si>
    <t>kyluhtoots</t>
  </si>
  <si>
    <t xml:space="preserve">Checking any Tweets from @justinemaganda via UPD8. Lame. Never came in. Waste of load. Tsk. </t>
  </si>
  <si>
    <t>sunshineruby</t>
  </si>
  <si>
    <t xml:space="preserve">Im worried about venus cuz she started limping again. </t>
  </si>
  <si>
    <t>Just watched the nuggets loose  I wanna go c up!!!</t>
  </si>
  <si>
    <t>whilst reversing into the weird double-decker parking spots just now I banged into the railing. It made an awful sound  #geekcamp</t>
  </si>
  <si>
    <t>Foxtrot44</t>
  </si>
  <si>
    <t>I'm watching Jay Leno's last show! Thats so sad!  He's one of my favorite comedians. I'm going to miss you Jay Leno!!</t>
  </si>
  <si>
    <t xml:space="preserve">OMG, when we left the Vernissage, it was down pouring   I totally got drenched in my dress </t>
  </si>
  <si>
    <t>CaseyJackson09</t>
  </si>
  <si>
    <t xml:space="preserve">Hmph still can't sleep and can't settle :@ </t>
  </si>
  <si>
    <t>flossa</t>
  </si>
  <si>
    <t>@Steinsgrrl  It's such a shame losing a nice hangout place</t>
  </si>
  <si>
    <t>kasmac92</t>
  </si>
  <si>
    <t>@jessstroup I'm sorry  but the good thing is u worked out! A lot of people don't!</t>
  </si>
  <si>
    <t>Orches</t>
  </si>
  <si>
    <t xml:space="preserve">Weekend!  It begins with Real Time with Bill Maher!  Ends with a sigh. </t>
  </si>
  <si>
    <t>khryztyna</t>
  </si>
  <si>
    <t xml:space="preserve">is trying to figure out how to post my pic....damn puter or page wont let me! </t>
  </si>
  <si>
    <t>@jdotill I wanna, there's hella traffic on the 15 rite now though. u got some meds? I'm feelin sick  lol</t>
  </si>
  <si>
    <t>misskepik</t>
  </si>
  <si>
    <t xml:space="preserve">is missing @ruckuus so much </t>
  </si>
  <si>
    <t>CaffeinatedLiby</t>
  </si>
  <si>
    <t>@ssminnow7 Sorry to hear that, dude.  Wolverine is much the same way (- the SNL skit bit).</t>
  </si>
  <si>
    <t xml:space="preserve">wondering why I'm still awake. Today was crazy busy and tomorrow is going to be even busier </t>
  </si>
  <si>
    <t>oXNicoleMarieXo</t>
  </si>
  <si>
    <t>*Legs got to much sun-they are killing me   http://myloc.me/23mj</t>
  </si>
  <si>
    <t>michelledang</t>
  </si>
  <si>
    <t>Why do malls close at 9?  or at least the one here.</t>
  </si>
  <si>
    <t>stovehead</t>
  </si>
  <si>
    <t xml:space="preserve">It makes me sad that theres no finrod to sleep on my side tonight... </t>
  </si>
  <si>
    <t>sarahkinsman</t>
  </si>
  <si>
    <t>feels for her friend @tiabrown and wants to make her all better  wish i could make it go away!</t>
  </si>
  <si>
    <t>sairin11</t>
  </si>
  <si>
    <t>Lazing around the house is so fun if you actually have something to entertain yourself with...  haha soooo bored ryt now...</t>
  </si>
  <si>
    <t>vanieq</t>
  </si>
  <si>
    <t xml:space="preserve">@tiwala i miss you! when do you come online nowadays? </t>
  </si>
  <si>
    <t xml:space="preserve">Ugh. I feel tense and horrible today </t>
  </si>
  <si>
    <t>wkinchlea</t>
  </si>
  <si>
    <t xml:space="preserve">I miss my former Internet communities. </t>
  </si>
  <si>
    <t>@michellecpa yes it is n very cold I was actually shivering earlier..  @momnature hates me I'm convinced...everywhere I go it's rainy !</t>
  </si>
  <si>
    <t xml:space="preserve">awwwww....tonight was Melo's 25th bday!! </t>
  </si>
  <si>
    <t xml:space="preserve">Not feeling great. </t>
  </si>
  <si>
    <t xml:space="preserve">working on recommendation - the pros n cons of regulation. Words escape me right now </t>
  </si>
  <si>
    <t>skygazerx90</t>
  </si>
  <si>
    <t xml:space="preserve">does NOT want to go to work at 8am tomorrow!!!! UHHHHH!!!! </t>
  </si>
  <si>
    <t>Aamandah5</t>
  </si>
  <si>
    <t xml:space="preserve">@keribrooke Love Top Gear! too bad my BBC is now gone </t>
  </si>
  <si>
    <t>eeedelen</t>
  </si>
  <si>
    <t xml:space="preserve">my ear hurts </t>
  </si>
  <si>
    <t>Dempsey is missed terribly!!  http://apps.facebook.com/dogbook/profile/view/4375193</t>
  </si>
  <si>
    <t>mjhoffman2</t>
  </si>
  <si>
    <t xml:space="preserve">@RanjeetC I would LOVe to go to London! But I work too much </t>
  </si>
  <si>
    <t xml:space="preserve">Tired. A little sad </t>
  </si>
  <si>
    <t>@miike2112 it was SO SAD!  crying</t>
  </si>
  <si>
    <t xml:space="preserve">@TheMightyFoz My kitty SPG was a tuxedo cat </t>
  </si>
  <si>
    <t xml:space="preserve">He is not sitting next to me. </t>
  </si>
  <si>
    <t>@sickathanavg know how that goes. How old is your son? I have baby fever. I get it every spring  my nephew has given me the worst case.</t>
  </si>
  <si>
    <t xml:space="preserve">@e_lee2008 lets go swimming tomorrow..nobdy wanna hop they blk asses in the pool w/ me </t>
  </si>
  <si>
    <t>FavJade</t>
  </si>
  <si>
    <t xml:space="preserve">no pic for me i guess. it just wont work </t>
  </si>
  <si>
    <t xml:space="preserve">@karlitaboricua STOP, I do want to not know anything about sad things for today because today is much </t>
  </si>
  <si>
    <t>kambha1</t>
  </si>
  <si>
    <t xml:space="preserve">Just reinstalled XAMPP. Too many passwords, keep forgetting them </t>
  </si>
  <si>
    <t>j0anna_rae</t>
  </si>
  <si>
    <t xml:space="preserve">well todays 12hr shift is over.. not wanting to do tomorrows.. </t>
  </si>
  <si>
    <t>BaGnius2009</t>
  </si>
  <si>
    <t xml:space="preserve">has a massive hedache frm last night </t>
  </si>
  <si>
    <t>ArtemisMae</t>
  </si>
  <si>
    <t xml:space="preserve">Tried to phone home collect and Shayla hung up on me...  </t>
  </si>
  <si>
    <t>walsha13</t>
  </si>
  <si>
    <t xml:space="preserve">is up to no good.  has to leave for camping in 10 hours ! .. and cannot sleep </t>
  </si>
  <si>
    <t>chrisricho</t>
  </si>
  <si>
    <t xml:space="preserve">Found a place in ballarat that sells rice paper rolls only they a half frozen </t>
  </si>
  <si>
    <t>@CandyKID @CandyKID oh shit i idd it off my iphone the site looked basic now i look at it on my mac it looks well dodgy  i fail!</t>
  </si>
  <si>
    <t>LAnewbie99</t>
  </si>
  <si>
    <t xml:space="preserve">Why are Indian kids such good spellers and African people such good runners?  I am a good speller but not a good runner...  </t>
  </si>
  <si>
    <t>whoppergirladv</t>
  </si>
  <si>
    <t xml:space="preserve">@megspptc don't remind me that was what i was doing two weeks ago.  makes me miss the cruise and my cruise peeps....   </t>
  </si>
  <si>
    <t>tcabeen</t>
  </si>
  <si>
    <t xml:space="preserve">@kitkieser was just getting ready for bed. </t>
  </si>
  <si>
    <t>BubblyMeAshley</t>
  </si>
  <si>
    <t>I'm tired but cnt sleep  a deer almost hit our parked car &amp;amp; I was like uh what a dumb deer !!</t>
  </si>
  <si>
    <t>GiGGLEGiRL215</t>
  </si>
  <si>
    <t xml:space="preserve">8th grades almost over </t>
  </si>
  <si>
    <t xml:space="preserve">@ONESLYONE I missed the game. </t>
  </si>
  <si>
    <t>@thet1m couldn't sleep in my room for months.  killl it!</t>
  </si>
  <si>
    <t>breelindley</t>
  </si>
  <si>
    <t>Should be sleeping im running off of 2hrs. sleep atm  !</t>
  </si>
  <si>
    <t>cassd454</t>
  </si>
  <si>
    <t>meh. i wanan go out todayyyyy with lou sarah madz and azai  damnit.</t>
  </si>
  <si>
    <t>Scooby_</t>
  </si>
  <si>
    <t xml:space="preserve">Drinking water while trying to play gta4 doesnot work </t>
  </si>
  <si>
    <t>@imlarry i'm always dying. but i'll never die   WHY!</t>
  </si>
  <si>
    <t xml:space="preserve">@angelicax omg my msn is being gay </t>
  </si>
  <si>
    <t>itelltales</t>
  </si>
  <si>
    <t xml:space="preserve">@JCalucin. Hey!  You owe me lunch tomorrow.  Today was payday and it was your turn </t>
  </si>
  <si>
    <t>0ojulzee</t>
  </si>
  <si>
    <t xml:space="preserve">@adimike55 Sorry :\ I hadn't planned on going w/out you! I'll go see it with you though. I think it's the most depressing Pixar movie </t>
  </si>
  <si>
    <t>hipmodchick</t>
  </si>
  <si>
    <t xml:space="preserve">Went to a bbq at Janet's.   Out of the nuggets loop but think they lost due to facebook comments. </t>
  </si>
  <si>
    <t>jules2997</t>
  </si>
  <si>
    <t xml:space="preserve">missing California like crazy! </t>
  </si>
  <si>
    <t>siebzehn</t>
  </si>
  <si>
    <t xml:space="preserve">i would really like to finish my last 4 episodes of 24 season 7, but mayor mike is hogging the big tv </t>
  </si>
  <si>
    <t>CandySteele</t>
  </si>
  <si>
    <t>Watching the last of Leno   Conan will never rival his wit, charm, and hair.</t>
  </si>
  <si>
    <t xml:space="preserve">chibi nyaris kene langgar </t>
  </si>
  <si>
    <t>paigebistight</t>
  </si>
  <si>
    <t>@jessstroup heyy. I'm watching prom night. It sucks you die first  it's my first time watching it</t>
  </si>
  <si>
    <t xml:space="preserve">@noele6277 I have sun today.. but warmth would be good </t>
  </si>
  <si>
    <t>ilybreese</t>
  </si>
  <si>
    <t>@lilmomz  Im puking &amp;amp; have fever</t>
  </si>
  <si>
    <t>anthonycarasa</t>
  </si>
  <si>
    <t xml:space="preserve">eye think eye'm crushing... </t>
  </si>
  <si>
    <t xml:space="preserve">awwww i want 1 million followers! </t>
  </si>
  <si>
    <t>aldenpolicar</t>
  </si>
  <si>
    <t xml:space="preserve">@chriddycent why? because of writing such great and deep lyrics? i cant see the point. </t>
  </si>
  <si>
    <t>cici2cute</t>
  </si>
  <si>
    <t xml:space="preserve">yall im SOOOO bored right now </t>
  </si>
  <si>
    <t xml:space="preserve">in the car pouting cause i still dont have my phone.. </t>
  </si>
  <si>
    <t>@worriedoll  it was a joke</t>
  </si>
  <si>
    <t>mearaemily</t>
  </si>
  <si>
    <t xml:space="preserve"> guess i didn't get the job...</t>
  </si>
  <si>
    <t xml:space="preserve">@jbo2231 its hard to blame Phoebe since she's dead but come on now she's the one who put her foot on the gas. Man I miss Phoebe a lot </t>
  </si>
  <si>
    <t>KanoTigress</t>
  </si>
  <si>
    <t>wishes she could do something.  i pray to thee, artemis and apollo, to send her all that you can...</t>
  </si>
  <si>
    <t>Catohhh</t>
  </si>
  <si>
    <t>@matrocksteady Awww I'm sorry. And you just bought that light too.  And congrats on the twoosh.</t>
  </si>
  <si>
    <t>sarahb_xoxo</t>
  </si>
  <si>
    <t xml:space="preserve">stuff this, i'll try again later. For now ill just have a stuffed up dp. </t>
  </si>
  <si>
    <t xml:space="preserve">Home with the only headache </t>
  </si>
  <si>
    <t>@MabelStanley Perhaps not. Suck about your TV.  Find something good about the weekend. I am happy I get paid and to see Up tomorrow.</t>
  </si>
  <si>
    <t>KittenZee</t>
  </si>
  <si>
    <t>have $28 left to last me until payday...15 days away  damn my addiction to sugarcraft!</t>
  </si>
  <si>
    <t>Ownsyourface</t>
  </si>
  <si>
    <t xml:space="preserve">Had the worst night ever. </t>
  </si>
  <si>
    <t>[-O] wishes she could do something.  i pray to thee, artemis and apollo, to send her all that you can... http://tinyurl.com/mfpxz4</t>
  </si>
  <si>
    <t>@kmbar are you gonna be on the #nightshift tonight? i dunno where everyone else is  i cant run it alone!</t>
  </si>
  <si>
    <t>nananadelonge</t>
  </si>
  <si>
    <t xml:space="preserve">i'm still secertly in love with you and i hate myself for it. </t>
  </si>
  <si>
    <t>jujuvaldez</t>
  </si>
  <si>
    <t xml:space="preserve">missing my hubby and princess.. Just me and baby boy tonight.. Hospitals r lonely </t>
  </si>
  <si>
    <t>toys r us doen't even have it  oh well</t>
  </si>
  <si>
    <t>fuck. im competely FUCKED for exams.  no.  im scared.</t>
  </si>
  <si>
    <t xml:space="preserve">Im going to sleep. Its 11, and my stomach isnt as painful anymore. I think it might be my appendix. </t>
  </si>
  <si>
    <t>mysilverchair</t>
  </si>
  <si>
    <t xml:space="preserve">@neilhimself congratulations! hope that coraline musical reaches asia. the movie hasn't even been shown yet </t>
  </si>
  <si>
    <t>melodiccarnage</t>
  </si>
  <si>
    <t xml:space="preserve">Switched my memory in my laptop tonight, it worked for about 2 mins, then restarted. It's looking like new hard drive time to me. </t>
  </si>
  <si>
    <t xml:space="preserve">@snanibush only because they would be stale by the time they got to you!! </t>
  </si>
  <si>
    <t xml:space="preserve">@tommcfly Tom i need u guys to cheer me up i feel like crap!!:/ i wish i was in brazil tho </t>
  </si>
  <si>
    <t xml:space="preserve">can't stand it any longer! Argh! Going home now! </t>
  </si>
  <si>
    <t>surr1</t>
  </si>
  <si>
    <t xml:space="preserve">Why is no one out this Friday night? </t>
  </si>
  <si>
    <t>didn't get to go to the secret place tonight....  bummer!</t>
  </si>
  <si>
    <t>kevoooooo</t>
  </si>
  <si>
    <t xml:space="preserve">KEVOOOOOO is extremely exhausted 2! </t>
  </si>
  <si>
    <t>mollymcdevitt</t>
  </si>
  <si>
    <t xml:space="preserve">Dave matthews re-released tix for tmrw. I'm so mad I have to work! </t>
  </si>
  <si>
    <t xml:space="preserve">wanting to play raving rabbids </t>
  </si>
  <si>
    <t>johnnyboy51287</t>
  </si>
  <si>
    <t xml:space="preserve">Amazed by how dumb people are. I'll miss jaywalking. </t>
  </si>
  <si>
    <t>lucas27</t>
  </si>
  <si>
    <t>@SparksNotes Your little article about the Dos and Donts promotes conformity  Shakespeare was original, so why not students who study him?</t>
  </si>
  <si>
    <t>CSautter</t>
  </si>
  <si>
    <t xml:space="preserve">@JenPic hope everything get better </t>
  </si>
  <si>
    <t>phlatphrog</t>
  </si>
  <si>
    <t xml:space="preserve">drat! erykah badu is playing TONIGHT and I'm gonna miss it. </t>
  </si>
  <si>
    <t>right goin bak into slavery lol hahah joking bt yh  u knw wat i mean, peace out</t>
  </si>
  <si>
    <t xml:space="preserve">I want to go home. </t>
  </si>
  <si>
    <t xml:space="preserve">@bookwhore I know, it's really sad. </t>
  </si>
  <si>
    <t>guitarchitek</t>
  </si>
  <si>
    <t xml:space="preserve">I'm at best when it comes to my job. At worst in a word called Love </t>
  </si>
  <si>
    <t>ug realy bad wetha  at least weve got the fire on it bluddy freezin!!</t>
  </si>
  <si>
    <t>MustLoveLaura</t>
  </si>
  <si>
    <t xml:space="preserve">my nose is all stuffy </t>
  </si>
  <si>
    <t>ellenoids</t>
  </si>
  <si>
    <t xml:space="preserve">misses &amp;quot;san k? inom tyo!!!&amp;quot; texts and having random overnights. somebody take me away!!!! </t>
  </si>
  <si>
    <t>jkbc</t>
  </si>
  <si>
    <t xml:space="preserve">Chauncy </t>
  </si>
  <si>
    <t>TezThunderpunch</t>
  </si>
  <si>
    <t>brownies are a bit of a disaster. gutted  soz lise</t>
  </si>
  <si>
    <t>smakafi</t>
  </si>
  <si>
    <t xml:space="preserve">No mail in the inbox </t>
  </si>
  <si>
    <t>jlynnieeeCC</t>
  </si>
  <si>
    <t xml:space="preserve">well isnt that just wonderful. my face. (( i hate whatever is making me have whatever is going on with my face </t>
  </si>
  <si>
    <t>ink_and_water</t>
  </si>
  <si>
    <t>@kitkatkellz Awwh, I have a headache too  -HUGSSS-</t>
  </si>
  <si>
    <t>Samwisegirl12</t>
  </si>
  <si>
    <t>finally watching &amp;quot;The Hunt for Gollum&amp;quot; after far too long - I'm a bad Ringer  http://bit.ly/WNGMW</t>
  </si>
  <si>
    <t>@EmbryC  Poor mom    You are going to have to clue me in on how to handle my dad !  I'm not sure how much he knows.</t>
  </si>
  <si>
    <t>Steve_Gardels</t>
  </si>
  <si>
    <t xml:space="preserve">@kay_pee mine tooooooooo </t>
  </si>
  <si>
    <t>DenaBarrett</t>
  </si>
  <si>
    <t>i wish my lovely friend @kaylanadeau was here!!!!  feel better man</t>
  </si>
  <si>
    <t>Just woke up to mad disappointment. Nuggets lost.  I drank that nuvo and fell ouuuuttttt!</t>
  </si>
  <si>
    <t xml:space="preserve">Watching Leno's last show. Kinda bittersweet. </t>
  </si>
  <si>
    <t xml:space="preserve">@boringSophie They broke up in 2005 or 2006 </t>
  </si>
  <si>
    <t>@Janiece65 Nope, no passport.  Planning on heading south?</t>
  </si>
  <si>
    <t>Awww...Jay Leno looks sooo sad that this is his last Tonight Show...   Why couldn't the networks leave well enough alone!</t>
  </si>
  <si>
    <t>rhapsody9801</t>
  </si>
  <si>
    <t xml:space="preserve">There was a thunderstorm yesterday and my poor kitty got sooooo scared!! He was trying so hard to hide under the bed! poor thing </t>
  </si>
  <si>
    <t>nancymora</t>
  </si>
  <si>
    <t xml:space="preserve">So ready for the weekend!!! I miss my Boston Celtic boys!!! </t>
  </si>
  <si>
    <t>PrettyBlackLex</t>
  </si>
  <si>
    <t xml:space="preserve">medium iced coffee 3 melted sugars xtra light w/ milk and 3 pumps of caramel swirl and sex and the city this is the best my night will be </t>
  </si>
  <si>
    <t>JLew331</t>
  </si>
  <si>
    <t>So surnburnt from the beach today  but the Lakers helped out. Way to go on the the championship!!!</t>
  </si>
  <si>
    <t>JennyG</t>
  </si>
  <si>
    <t xml:space="preserve">Working this weekend </t>
  </si>
  <si>
    <t>ukcatgirl</t>
  </si>
  <si>
    <t xml:space="preserve">mad the nuggets just gave up. </t>
  </si>
  <si>
    <t xml:space="preserve">@Cam_Wright Aww, hope you feel better. </t>
  </si>
  <si>
    <t>AliciaWag</t>
  </si>
  <si>
    <t xml:space="preserve">@crackpotjack Oh, that's so sad! </t>
  </si>
  <si>
    <t xml:space="preserve"> i don't know why i'm sad and worried at the moment. i really don't know.</t>
  </si>
  <si>
    <t>Betho168</t>
  </si>
  <si>
    <t xml:space="preserve">its official.... i picked a yukon denali.... hows that for ya! im so excited! and i sure do not want to go to school tomorrow! LAME! </t>
  </si>
  <si>
    <t xml:space="preserve">Forgot to disarm the alarm when i got back form lunch.. My ears hurt </t>
  </si>
  <si>
    <t>startastic</t>
  </si>
  <si>
    <t>will not swim  its the time of the month.. don't you hate it when that happens?</t>
  </si>
  <si>
    <t>cristinabeana</t>
  </si>
  <si>
    <t xml:space="preserve">With nothing to do but describe what I ate last, I suddenly realize...I am...TWEETLESS. </t>
  </si>
  <si>
    <t>ingridvelasquez</t>
  </si>
  <si>
    <t>wonders how she'll survive on her meager &amp;quot;pay&amp;quot;.  http://plurk.com/p/x45dk</t>
  </si>
  <si>
    <t xml:space="preserve">@rachelstarlive @richyroe has a flip MinoHD. We are gonna sneak that in for videos. Apparently they don't allow Video cameras only pics. </t>
  </si>
  <si>
    <t>my stomache hurts again!!!!!  wants to go to chris's party or to crystal's with micheal but feels like knives are stabbing me.</t>
  </si>
  <si>
    <t>gennylyn</t>
  </si>
  <si>
    <t xml:space="preserve">Watching Leno's last show!! I don't want Leno to go to primetime!!  </t>
  </si>
  <si>
    <t xml:space="preserve">thanks everyone who wished me luck! @domojae i knew isaiah was n dc couldnt tell ya </t>
  </si>
  <si>
    <t xml:space="preserve">@mayonice D: goodness. i was wondering why the hell did the girl let them publish her name. poor thing </t>
  </si>
  <si>
    <t xml:space="preserve">@zacwoodward i work all day everyday. 2-11 tomorrow &amp;amp; 12-6.30 on sunday. </t>
  </si>
  <si>
    <t>RoryHoy</t>
  </si>
  <si>
    <t xml:space="preserve">@sockmonkeymax  toobad! I was cheerin 4 u </t>
  </si>
  <si>
    <t>sheezaguy</t>
  </si>
  <si>
    <t>New blog entry up, but I'm still waiting on Facebook to cooperate when it comes to pictures...  http://travelingwithbeth.blogspot.com/</t>
  </si>
  <si>
    <t>strange_magic</t>
  </si>
  <si>
    <t xml:space="preserve">@itsme_karyne *gives you a back rub* *gentle hugs* Sorries. </t>
  </si>
  <si>
    <t>wtf_itsMO</t>
  </si>
  <si>
    <t>mad that the lakers won  damn.</t>
  </si>
  <si>
    <t>vvanhoof</t>
  </si>
  <si>
    <t xml:space="preserve">Allergy headaches officially suck!  </t>
  </si>
  <si>
    <t>writerJeano</t>
  </si>
  <si>
    <t>My eyes are hanging out of my head today.  (Note to self: 3am is too late to get home!)</t>
  </si>
  <si>
    <t>krolinesign</t>
  </si>
  <si>
    <t xml:space="preserve">sometimes people just react different when they are under pressure  </t>
  </si>
  <si>
    <t>aprylcanfly</t>
  </si>
  <si>
    <t xml:space="preserve">awh, kenyon looked like he was about to cry. almost made me cry </t>
  </si>
  <si>
    <t>owensc18</t>
  </si>
  <si>
    <t xml:space="preserve">Damn now everybody knows how I feel about being single....damn maybe I should just settle..cause I can't have who I want </t>
  </si>
  <si>
    <t>AngelOfPeace2</t>
  </si>
  <si>
    <t xml:space="preserve">Fibro sucks.... fibro flares suck worse....   </t>
  </si>
  <si>
    <t>valeriefelicity</t>
  </si>
  <si>
    <t xml:space="preserve">Watching this makes me miss Alexx. </t>
  </si>
  <si>
    <t>boycrazie1</t>
  </si>
  <si>
    <t xml:space="preserve">at mr . v's for dinner , and eddie isnt working tonite </t>
  </si>
  <si>
    <t xml:space="preserve">Granted I couldn't count earlier, but now, honestly, I have to be up in 4 hrs. Do not feel tired at all. </t>
  </si>
  <si>
    <t xml:space="preserve">fav part of today-having a fun time at auditions. least fav-screwing up &amp;amp; freezing in front of judges &amp;amp; resulting in not makin the team! </t>
  </si>
  <si>
    <t>beaxo</t>
  </si>
  <si>
    <t xml:space="preserve">matthew scott giraud &amp;lt;3djkghskj whyd i have to miss him a few weeks ago </t>
  </si>
  <si>
    <t>sam_wonderful</t>
  </si>
  <si>
    <t xml:space="preserve">There is a mole living in our lawn! I wanna wait until he pops his little head up and then hug him, but apparently we have to poison him </t>
  </si>
  <si>
    <t>SweetCandy_x</t>
  </si>
  <si>
    <t xml:space="preserve">Getting confused on twitter </t>
  </si>
  <si>
    <t xml:space="preserve">@ABeautifulLife aw i missed the rsvp email for that one </t>
  </si>
  <si>
    <t xml:space="preserve">@fridley My belt buckle will be paying for it tomorrow  </t>
  </si>
  <si>
    <t>superkgirl</t>
  </si>
  <si>
    <t xml:space="preserve">worst day ever! </t>
  </si>
  <si>
    <t>giographic</t>
  </si>
  <si>
    <t xml:space="preserve">I'm being held hostage at home by one very upset tummy </t>
  </si>
  <si>
    <t>itsamechelsio</t>
  </si>
  <si>
    <t xml:space="preserve">facebook got me once again </t>
  </si>
  <si>
    <t>SMLfan</t>
  </si>
  <si>
    <t>OUCH!!!  my foot is throbbing so much  HELP it hurts so much ;...(.....</t>
  </si>
  <si>
    <t>fendijason</t>
  </si>
  <si>
    <t xml:space="preserve">aw shucks </t>
  </si>
  <si>
    <t>QueenMeadow</t>
  </si>
  <si>
    <t xml:space="preserve">PIECE OF CRAP!! a migraine is coming.....just what I needed </t>
  </si>
  <si>
    <t>aliciamc</t>
  </si>
  <si>
    <t xml:space="preserve">I'm getting old... It's only 1 and I can barely keep my eyes open </t>
  </si>
  <si>
    <t>CntryGeorgiaBoy</t>
  </si>
  <si>
    <t>Watching Jay Leno's last Tonight Show EVER...   sad day. Conan is terrible.</t>
  </si>
  <si>
    <t xml:space="preserve">@explodedsoda  Haha!  I don't have a pole right now.  </t>
  </si>
  <si>
    <t>adri_danger</t>
  </si>
  <si>
    <t xml:space="preserve">I'm bored pff.. this is lame. I didn't go out at all today haha. tiring weekend </t>
  </si>
  <si>
    <t>prgirl_16000</t>
  </si>
  <si>
    <t xml:space="preserve">@Boriken   Now that u say that I miss guavate!!! </t>
  </si>
  <si>
    <t xml:space="preserve">Just finished writting a song sitting at the back counter at work, it is epic, but I need a guitar, and some lessons </t>
  </si>
  <si>
    <t>goRgEousNfAB</t>
  </si>
  <si>
    <t xml:space="preserve">why wont my picture show up </t>
  </si>
  <si>
    <t>Cupcake_Chubs</t>
  </si>
  <si>
    <t xml:space="preserve">boreddd just watched borat and meet the spartans and now i have nothing </t>
  </si>
  <si>
    <t>Ian90</t>
  </si>
  <si>
    <t xml:space="preserve">hasn't felt this unwell since new years 2006 </t>
  </si>
  <si>
    <t>leslieasullivan</t>
  </si>
  <si>
    <t xml:space="preserve">Staying the night in beckley. I miss luke! </t>
  </si>
  <si>
    <t xml:space="preserve">@princessleah7x can you talk on the phone right now? </t>
  </si>
  <si>
    <t>ObscureHorror</t>
  </si>
  <si>
    <t xml:space="preserve">@StrictSplatter i think u sent me something...did I not reply to that?  </t>
  </si>
  <si>
    <t>__missb</t>
  </si>
  <si>
    <t>@TangyFruits @wendywings &amp;amp; the EFFING sharks!!! not 'jaws' or 'shark tale'. and the cars aren't 'cars'  LOL</t>
  </si>
  <si>
    <t>Thuff22</t>
  </si>
  <si>
    <t>DeepestOfGrace</t>
  </si>
  <si>
    <t xml:space="preserve">weekend!  not going to NYC after all. </t>
  </si>
  <si>
    <t>GreenEyez59</t>
  </si>
  <si>
    <t>now that my hair is short, i want it longer   oh well..hurry up and wait..</t>
  </si>
  <si>
    <t xml:space="preserve">aw it's gone now. </t>
  </si>
  <si>
    <t>@corntea I just opened one of the tubes of Sweettarts! I think water got into it  or something</t>
  </si>
  <si>
    <t>FixedR6</t>
  </si>
  <si>
    <t xml:space="preserve">@frankjonen Yeah, as we get further away from being starving students valuing peoples work becomes more important. Will have to wait </t>
  </si>
  <si>
    <t>johnadeleon</t>
  </si>
  <si>
    <t xml:space="preserve">@djnappi you got the boot son... </t>
  </si>
  <si>
    <t>@AlysheeaPM  whats wrong?</t>
  </si>
  <si>
    <t>AMCampanella</t>
  </si>
  <si>
    <t>Chelsea Lately time! Surprisingly, I'm a little disappointed that &amp;quot;TGND&amp;quot; isn't on tonight  uh oh hahaha</t>
  </si>
  <si>
    <t>deeben</t>
  </si>
  <si>
    <t xml:space="preserve">Where are alll the shoppers?  How is a small independant business suppose to survive if everyone goes to all the big shopping centres </t>
  </si>
  <si>
    <t>FeistyDolce</t>
  </si>
  <si>
    <t xml:space="preserve">bubble bath check, washed and conditioned hair check, satin sleep cap check, sledge hammer for someone's annoying radio-MIA... </t>
  </si>
  <si>
    <t>That's six pitchers. My god. My ears might be bleeding too it's so loud   http://twitpic.com/68hzi</t>
  </si>
  <si>
    <t>neyugnjenny</t>
  </si>
  <si>
    <t xml:space="preserve">Today on the skytrain this kid sneezed and snot hit my foot. I was wearing flipflops gross </t>
  </si>
  <si>
    <t xml:space="preserve">@Mami2Mommy yea but i havent been in years. probably not even close to being the same </t>
  </si>
  <si>
    <t>_mhawk</t>
  </si>
  <si>
    <t xml:space="preserve">Movies. Too hungry. </t>
  </si>
  <si>
    <t>Kimmy_Kirby</t>
  </si>
  <si>
    <t xml:space="preserve">Guess what........... If anyone cares my family has left me home alone for camping. And Sunday is my birthday.  </t>
  </si>
  <si>
    <t>hageman86</t>
  </si>
  <si>
    <t>@DavidsJosephine dang...i get like about 35 lately    i need moolah! lol</t>
  </si>
  <si>
    <t>I really do wish I could paint those little girls' nails tomorrow...  It only comes once a year!</t>
  </si>
  <si>
    <t>gabytwits</t>
  </si>
  <si>
    <t>chillin with aaaaaaAAARIEL  leaves tomorrow  gonna need a hug</t>
  </si>
  <si>
    <t xml:space="preserve">@Goulia whats that?? </t>
  </si>
  <si>
    <t>felixthinks</t>
  </si>
  <si>
    <t>shadow of the colossus art archive. i can't look myself, because i haven't finished the game yet!    http://tinyurl.com/l2ljot</t>
  </si>
  <si>
    <t>ah, I think I just broke my finger...  lol.</t>
  </si>
  <si>
    <t>JinnisBestie</t>
  </si>
  <si>
    <t>OMG Jinni &amp;amp; I just found that Thomas left the group VFC. So sad!  He was my fave.</t>
  </si>
  <si>
    <t xml:space="preserve">@LoloNelson no i am in the desert I am not sick just sore fell off a ladder today </t>
  </si>
  <si>
    <t xml:space="preserve">I dont wanna go to study today, but but.....no choice, I have to. </t>
  </si>
  <si>
    <t>Mawiyel319</t>
  </si>
  <si>
    <t>@heyyitskate can't go after lunch  going hunting</t>
  </si>
  <si>
    <t>chelseaw0691</t>
  </si>
  <si>
    <t xml:space="preserve">my ipod is pissing me off. i should go to sleep, since i do have to be up in four hours </t>
  </si>
  <si>
    <t xml:space="preserve">@kgregstar @jerFresh thanks guys! Wish my sister didn't live in Illinois. </t>
  </si>
  <si>
    <t xml:space="preserve">@daLoved1 Think they will have me for dinner if I get the job??  LOL!  I know NO ONE in Texas </t>
  </si>
  <si>
    <t xml:space="preserve">@choclateCcookie a man came and yanked it outa me... I think his name was flu </t>
  </si>
  <si>
    <t>Queensowntalia</t>
  </si>
  <si>
    <t xml:space="preserve">Saw Walk the Line tonight.Never heard much Cash before.I could definitely appreciate this.Why do I only &amp;quot;discover&amp;quot; artists after they die </t>
  </si>
  <si>
    <t>@trniii you're quiet now  are you finally in shock from your lack of sleep?</t>
  </si>
  <si>
    <t>jesicakirilenko</t>
  </si>
  <si>
    <t>@TKitschFans i can't see the page!!  . Thanks anyway, love this twitter!</t>
  </si>
  <si>
    <t>@TangyFruits @wendywings &amp;amp; the EFFING sharks!!! not 'jaws' or 'shark tale'. and the cars aren't 'cars'  LOL http://bit.ly/c4OBx</t>
  </si>
  <si>
    <t>Mnlight81</t>
  </si>
  <si>
    <t xml:space="preserve">I'm so not feeling it today </t>
  </si>
  <si>
    <t>KimmyGotSoul</t>
  </si>
  <si>
    <t xml:space="preserve">The geriatric negro grabbed my hand, forced me to let him kiss it. UGH. Guess who's fresh out of pine sol wipes. </t>
  </si>
  <si>
    <t>Sadregi</t>
  </si>
  <si>
    <t xml:space="preserve">ER with amanda </t>
  </si>
  <si>
    <t>@samajo It's ok I know how this twitter is hehehe I tryed looking on the free web movies things but nothing  I want to see it so bad</t>
  </si>
  <si>
    <t xml:space="preserve">@CMONEYMAKER   not good eats hunny </t>
  </si>
  <si>
    <t>salutbonjour</t>
  </si>
  <si>
    <t xml:space="preserve">@charades for the survey/ad $ site, it's legit but not really worth it, only 2 cents per article, takes foreeeverr to make a buck </t>
  </si>
  <si>
    <t xml:space="preserve">My poor hubs has colds and fever. Will be nursing him tonight </t>
  </si>
  <si>
    <t xml:space="preserve">No wifi at Mozilla Party 10... So no liveblogging. </t>
  </si>
  <si>
    <t>chellelee5899</t>
  </si>
  <si>
    <t xml:space="preserve">watching Jay's last tonight show! </t>
  </si>
  <si>
    <t>ictguy</t>
  </si>
  <si>
    <t>@colwar No coveritlive at #ICTEV09 keynote. No wifi in the hall  They had issues early with wifi.</t>
  </si>
  <si>
    <t>darealbre</t>
  </si>
  <si>
    <t>boo lakers won oo well i guess none of my picks are gonna win the playoffs 1st the HAWKS,then the CELTICS, and now the NUGGETS  sad day</t>
  </si>
  <si>
    <t>MissSquire</t>
  </si>
  <si>
    <t xml:space="preserve">@MissKeriBaby whyyyy did you have to come during the summer!!??? You should have came during the school year I would have loved to come </t>
  </si>
  <si>
    <t>Spiritmanjoseph</t>
  </si>
  <si>
    <t xml:space="preserve">Just got in from group reading &amp;amp; told 1 person 2 B careful of speeding ticket. Well guess who got the darn speeding ticket? ME!! Figures </t>
  </si>
  <si>
    <t>tommysaurasrex</t>
  </si>
  <si>
    <t xml:space="preserve">all day and no mastodon </t>
  </si>
  <si>
    <t>ginaad</t>
  </si>
  <si>
    <t xml:space="preserve">hey tweeps, i just realized that i think i'm sick!!!!!! NO, i don't wanna be sick. but my throath is hurting and my body is too </t>
  </si>
  <si>
    <t>Jeni4u</t>
  </si>
  <si>
    <t xml:space="preserve"> ...great wedding but ....</t>
  </si>
  <si>
    <t>nuclearsurprise</t>
  </si>
  <si>
    <t>@kitsunethoughts not recently  semester distractions, and the usual opponent now has constant knee issues.</t>
  </si>
  <si>
    <t xml:space="preserve">is having a sadface night </t>
  </si>
  <si>
    <t>Natasha? -cries- are you there? (please say yes) i fel asleep again.  is anyone there? Lori? Paige? Anyone?</t>
  </si>
  <si>
    <t xml:space="preserve">@ThriftyChicMom I would absolutely move. No question. It is horrible timing though. Sorry to hear what you are going through. </t>
  </si>
  <si>
    <t xml:space="preserve">@akirazenx Plus, they usually win. </t>
  </si>
  <si>
    <t xml:space="preserve">@Manny1723 Green is all we had... I wish I had the cherry kind. </t>
  </si>
  <si>
    <t>2sleepyheads</t>
  </si>
  <si>
    <t>Taking both cars and the boys to the car dealership tomorrow for maintenance. What a beating...  At least hubby will be there!</t>
  </si>
  <si>
    <t>lowe41407</t>
  </si>
  <si>
    <t xml:space="preserve">So proud of my military hubby, but it still sucks when he has to leave for training... </t>
  </si>
  <si>
    <t>devanislegend</t>
  </si>
  <si>
    <t>I am so tired.  Goodnight.</t>
  </si>
  <si>
    <t xml:space="preserve">I'm too lazy to go to Eastwood tonight with Matt, Ern, and Jo-gel. Sorry guys. Maybe next time. </t>
  </si>
  <si>
    <t>WillDerness</t>
  </si>
  <si>
    <t xml:space="preserve">keys locked in the car </t>
  </si>
  <si>
    <t>DWiley224</t>
  </si>
  <si>
    <t xml:space="preserve">tweetdeck blacked out tweeting from the web soo lame! </t>
  </si>
  <si>
    <t xml:space="preserve">I miss you BG </t>
  </si>
  <si>
    <t xml:space="preserve">just woke up, feel soo sick, i can feel a cold coming,  </t>
  </si>
  <si>
    <t>DaMacnLyd</t>
  </si>
  <si>
    <t xml:space="preserve">My phone is dying... </t>
  </si>
  <si>
    <t>My daughter pushing me down in the bounce house.  Photo http://bkite.com/07YLk</t>
  </si>
  <si>
    <t xml:space="preserve">So i keep trying to change my picture and it won't let me </t>
  </si>
  <si>
    <t>fortheloveofme</t>
  </si>
  <si>
    <t xml:space="preserve">@lmayni You're on Twitter AND you have a new blog?? How come never tell me one? </t>
  </si>
  <si>
    <t>poptartnoise</t>
  </si>
  <si>
    <t>home from grad dinner. severe headache.   maybe the wine?</t>
  </si>
  <si>
    <t xml:space="preserve">- who works on a Friday at midnight after working 47 hrs already in the week...ME!!! </t>
  </si>
  <si>
    <t>sofiaghouse</t>
  </si>
  <si>
    <t xml:space="preserve">@mamaGhouse you should try to sleep. I miss you already mommy. </t>
  </si>
  <si>
    <t>kristenkim03</t>
  </si>
  <si>
    <t xml:space="preserve">@dancohen Very cool. Am a huge Zotero fan, but it doesn't work on my new mac </t>
  </si>
  <si>
    <t>luckysevenstar</t>
  </si>
  <si>
    <t xml:space="preserve">Sad to be missing blackstar tonight </t>
  </si>
  <si>
    <t xml:space="preserve">@daLoved1 i recognized the background.....can you believe your pic is 2 weeks old </t>
  </si>
  <si>
    <t>Typo fail tweet again  I'm good at doing that.</t>
  </si>
  <si>
    <t>the_lottery</t>
  </si>
  <si>
    <t>Sad about the Nuggets loss.  It was a dismal night.</t>
  </si>
  <si>
    <t>deanamarie</t>
  </si>
  <si>
    <t xml:space="preserve">I got my computer about three weeks ago and I am already defragmenting it. </t>
  </si>
  <si>
    <t>deadtinkerbell</t>
  </si>
  <si>
    <t>@aufeaux OUCH! oh no, stop hurting yourself jim  i wanna ride something with you one day!</t>
  </si>
  <si>
    <t>Woken up by birds singing... which has brought me round mid-hangover  now, headache stopping me sleeping. aaargh!</t>
  </si>
  <si>
    <t>ArmonDadgar</t>
  </si>
  <si>
    <t xml:space="preserve">@BehzodSirjani Ice cream was on campus, but I couldn't make it. I forgot I was doing consulting at the same time... </t>
  </si>
  <si>
    <t>@ricardoaperez i agree. but he wont listen to me  @chrismusick hitch hike pleaseee? and you owe me a dance!</t>
  </si>
  <si>
    <t>nikklott</t>
  </si>
  <si>
    <t xml:space="preserve">so tired , editing picture.. ahh.. wonderland tomorrow morning waking up at 8  no rest for atlest 4 weeks straight, besides tuesday </t>
  </si>
  <si>
    <t>gahbey</t>
  </si>
  <si>
    <t>says i want orange  http://plurk.com/p/x46ad</t>
  </si>
  <si>
    <t>Bad7</t>
  </si>
  <si>
    <t>I can't  my phone sucks. I love you tons</t>
  </si>
  <si>
    <t>qtee7</t>
  </si>
  <si>
    <t>@polo65th can I come too!?  Bottom lip poked out</t>
  </si>
  <si>
    <t>ChickaPreciosa</t>
  </si>
  <si>
    <t xml:space="preserve">@munckin07 i added the first one &amp;quot;fhl1228&amp;quot; and it doesnt show you on </t>
  </si>
  <si>
    <t>MarkoDarko</t>
  </si>
  <si>
    <t xml:space="preserve">I have been fish bowled </t>
  </si>
  <si>
    <t>d_yell</t>
  </si>
  <si>
    <t xml:space="preserve">We just got road stalked. </t>
  </si>
  <si>
    <t>k3vlai</t>
  </si>
  <si>
    <t xml:space="preserve">in berkeley and its cloudy </t>
  </si>
  <si>
    <t>@HayleyNqahuia Oops, sorry, I'm lost  Already what?</t>
  </si>
  <si>
    <t>clydeharpsyo</t>
  </si>
  <si>
    <t xml:space="preserve">Going to bed. Sooo tired. I never got my milkshake </t>
  </si>
  <si>
    <t>thedanisaur</t>
  </si>
  <si>
    <t>Why is Prince Harry in the city for only two days?   Must find another way to become royalty..</t>
  </si>
  <si>
    <t xml:space="preserve">had an unpleasant past 20 hours hiding in the dark under blankets in bed... alone. </t>
  </si>
  <si>
    <t>pattyransom</t>
  </si>
  <si>
    <t>@legacy62 good night? I didn't even know you were back  catch ya later!</t>
  </si>
  <si>
    <t>azkellie</t>
  </si>
  <si>
    <t xml:space="preserve">@AndreaMate UGH! I hate when that happens...heebie jeebies!    sorry sweetie! </t>
  </si>
  <si>
    <t>devynnlaynee</t>
  </si>
  <si>
    <t xml:space="preserve">not in a good mood- when do i get cut a break </t>
  </si>
  <si>
    <t>kylasanderss</t>
  </si>
  <si>
    <t xml:space="preserve">400 dollars to go to cali to see @drinkoj </t>
  </si>
  <si>
    <t>Shudh</t>
  </si>
  <si>
    <t xml:space="preserve">removin chrome as my default  as many sites support firefox/IE 3 only --&amp;gt;Y cant we have all vendors follow a common  spec  </t>
  </si>
  <si>
    <t xml:space="preserve">@Boy_Kill_Boy I feel bad for the people involved </t>
  </si>
  <si>
    <t>LPaps</t>
  </si>
  <si>
    <t xml:space="preserve">@NathanWhelan i'm so excited for/dreading your last Finer Things Club meeting </t>
  </si>
  <si>
    <t>cm_evans</t>
  </si>
  <si>
    <t xml:space="preserve">@sarahhogeboom haha no its adam and his friend drew they are being idiots. I miss you I wish I was watching a movie with you </t>
  </si>
  <si>
    <t>oh noooo we missed the end of circles  and then sticks stones and techno started GREATEST SONG EVER</t>
  </si>
  <si>
    <t>AbKo_Ent</t>
  </si>
  <si>
    <t xml:space="preserve">This game made me mad! Damn Denver! </t>
  </si>
  <si>
    <t xml:space="preserve">Chilling @ wakeup geoff's new mansion. Beautiful place!! Bout to do sat shopping sess. Yay </t>
  </si>
  <si>
    <t>My stomach is acting up again  I might be intolerant/allergic to coffee beans maybe? That would reeally suck though</t>
  </si>
  <si>
    <t xml:space="preserve">@TheRealBunnyB i'm sorry dont be mad at me </t>
  </si>
  <si>
    <t xml:space="preserve">@RiverdeepANDRed no longer follows me ...so should I no longer follow? </t>
  </si>
  <si>
    <t>rayinvent</t>
  </si>
  <si>
    <t>aw last episode of leno ever  oh well, craig ferguson will always be my favorite</t>
  </si>
  <si>
    <t>DominickEvans</t>
  </si>
  <si>
    <t xml:space="preserve">@eadvocate I checked IE - the outline is missing (check an article to see how its supposed to be? -  and footer is still to the left 4 me </t>
  </si>
  <si>
    <t xml:space="preserve">@Smokeroomsocial Aw I didn't see that tweet on my phone. I don't think I'm up for it though, gotta wake up at like 7 tomorrow </t>
  </si>
  <si>
    <t>christina1227</t>
  </si>
  <si>
    <t xml:space="preserve">I'm really mad at myself for making a dumb mistake...I'm so bummed! </t>
  </si>
  <si>
    <t xml:space="preserve">@AhSatanseesMCR i'm sorry ( i was super tired. Idk why. I should've said something. I didn't think i'd fall asleep so fast </t>
  </si>
  <si>
    <t>IsabelRSantos</t>
  </si>
  <si>
    <t xml:space="preserve">NW: Spongebob Squarepants )) Lol. It's a replay..  Our dog's still sick! </t>
  </si>
  <si>
    <t xml:space="preserve">swear sometimes she wish she had someone she could just cry to </t>
  </si>
  <si>
    <t xml:space="preserve">Going to bed early </t>
  </si>
  <si>
    <t>MRSCOCOCHANEL</t>
  </si>
  <si>
    <t xml:space="preserve">WELL IMMA BOUT TO GO 2 BED N CALL IT A NITE...4 THA PAST FEW DAYS I BEEN GOIN THRU SUMTIN, N I JUST WANNA GO TO SLEEP! </t>
  </si>
  <si>
    <t>Metropoulos</t>
  </si>
  <si>
    <t xml:space="preserve">Good bye everyone I'm off to hawaii for a week and I won't have my phone so no twitter </t>
  </si>
  <si>
    <t xml:space="preserve">Whoa, my nails are so long! I dont bite them anymore  but they keep breaking </t>
  </si>
  <si>
    <t xml:space="preserve">@pottercast there isn't anything there..... </t>
  </si>
  <si>
    <t>y2koolaid</t>
  </si>
  <si>
    <t xml:space="preserve">Enjoying a vaudeville night at the prestige bar. Not performing though </t>
  </si>
  <si>
    <t xml:space="preserve">... in actual fact I'm just preventing myself from becoming the next hunch back. sorry old ppl </t>
  </si>
  <si>
    <t>ametratipton</t>
  </si>
  <si>
    <t xml:space="preserve">Is full, I shouldn't have ate those ribs </t>
  </si>
  <si>
    <t>musicluver20</t>
  </si>
  <si>
    <t xml:space="preserve">Can't believe the Nuggets lost </t>
  </si>
  <si>
    <t xml:space="preserve">@RavenMadd  yeah i know.... dismal site ... </t>
  </si>
  <si>
    <t>kellylatti</t>
  </si>
  <si>
    <t>@chamillionaire  awwwww poor u  cant they move it for u</t>
  </si>
  <si>
    <t>DaisyOfLove</t>
  </si>
  <si>
    <t>At primal parting my sarrows away... *sigh* I miss my computer!! I feel like I lost my pink doggie.  boo tears</t>
  </si>
  <si>
    <t>@MrTweet_Alert Because I spelled it wrong    @MajorDodson</t>
  </si>
  <si>
    <t xml:space="preserve">has to apologize to the Tokyo peeps for pussing out tonite, but leftover Chinese, pajamas, couch, and a glass of wine are going to win. </t>
  </si>
  <si>
    <t>david_marc</t>
  </si>
  <si>
    <t>I don't want to head back west.  Time to entrench. =_= yeah, I wish. One last day of freedom.</t>
  </si>
  <si>
    <t>FunkyCyco</t>
  </si>
  <si>
    <t xml:space="preserve">Wikipedia keeps deleting our images for the Shock-G &amp;amp; digital underground page....gotta email 'em now. </t>
  </si>
  <si>
    <t xml:space="preserve">@johnlegend UGH. if u tweet that one mo' gin I may have to boycott you. Its gonna hurt me tho </t>
  </si>
  <si>
    <t>JacqueLewis</t>
  </si>
  <si>
    <t xml:space="preserve">am I the only one who can't get tweetdeck to work </t>
  </si>
  <si>
    <t>Hey @backstreetboys off air  noooo  (groundctrl live &amp;gt; http://ustre.am/X1C)</t>
  </si>
  <si>
    <t>geleneq</t>
  </si>
  <si>
    <t>No tap &amp;amp; I only had 1 slice of pizza to eat for dinner  my stomach is growling uggggh</t>
  </si>
  <si>
    <t xml:space="preserve">@awesomeful uhm, duh I've got the Hello Kitty blanket covering me xD still cold though </t>
  </si>
  <si>
    <t>kayleecierra</t>
  </si>
  <si>
    <t>My braces are cutttting my mouth  I need my wires cut.</t>
  </si>
  <si>
    <t xml:space="preserve">Its uncomfortable when your foot is asleep </t>
  </si>
  <si>
    <t>PandaRemix</t>
  </si>
  <si>
    <t xml:space="preserve">back from yosemite </t>
  </si>
  <si>
    <t>MoniiVLombardi</t>
  </si>
  <si>
    <t>@djai I could use some right now!..couldn't make it to Havana Club tonight  ..hopefully tomorrow I'll make it!..</t>
  </si>
  <si>
    <t xml:space="preserve">@gauravggs nooooo dont say such stuff </t>
  </si>
  <si>
    <t>@VanessaLopezz I wish  http://myloc.me/23pe</t>
  </si>
  <si>
    <t>SoulSnatcha</t>
  </si>
  <si>
    <t xml:space="preserve">@ Joey B's On The Landing.. Bruce Bruce Show Is Sold Out @ The STL House Of Comedy.. </t>
  </si>
  <si>
    <t>_NiiGGyy_</t>
  </si>
  <si>
    <t xml:space="preserve">Boi, I Sure Hate This Feeliin </t>
  </si>
  <si>
    <t>I just agreed to work in the morning!  gosh! I wish that.....that i had a ummm.....a reason to not go in in the morning. Yea.</t>
  </si>
  <si>
    <t xml:space="preserve">Layin in bed w a dog asleep on my arm. . Thinkin thinkin . . Work early tho </t>
  </si>
  <si>
    <t>jameelee</t>
  </si>
  <si>
    <t xml:space="preserve">@katbron - thank you ... I'm so worried. </t>
  </si>
  <si>
    <t>Anglope</t>
  </si>
  <si>
    <t xml:space="preserve">Somethings biting me...not in a good way </t>
  </si>
  <si>
    <t xml:space="preserve">@lu_baase: i wish you were too </t>
  </si>
  <si>
    <t>jovigirl09</t>
  </si>
  <si>
    <t xml:space="preserve">@roxybella143  I think we are one of the few not there tonight. </t>
  </si>
  <si>
    <t>kadschmad</t>
  </si>
  <si>
    <t xml:space="preserve">hoped all day to hear from kdub that he got his first packet of letters.... i didn't. </t>
  </si>
  <si>
    <t>ElizabethFinn</t>
  </si>
  <si>
    <t xml:space="preserve">@Sandrela1 Me either! It's not showing up tonight! </t>
  </si>
  <si>
    <t>Bowlinmaster</t>
  </si>
  <si>
    <t xml:space="preserve">Ugh I need to work on a login/profile section of this site and I don't even know where to begin </t>
  </si>
  <si>
    <t>heftyhelmz</t>
  </si>
  <si>
    <t xml:space="preserve">@xoxonatalie i feel the same way </t>
  </si>
  <si>
    <t>Shinonownow</t>
  </si>
  <si>
    <t xml:space="preserve">Got nothing to wear for tonight's event! </t>
  </si>
  <si>
    <t>@alwayskatharine  It works for me... Maybe it's just you? [I mean that in a caring way.]</t>
  </si>
  <si>
    <t>Lidiamoreee</t>
  </si>
  <si>
    <t>uhhh letting go of puppies is so hard to dooo  cryy booohoooo!</t>
  </si>
  <si>
    <t xml:space="preserve">SSLLEEPPYY TTIIMMEE!!! Work in the morning. </t>
  </si>
  <si>
    <t>Off of work but i slammed  my Damn finger in a steel door  my nail is going to fall off  but about to head to atlanta for the night :-p</t>
  </si>
  <si>
    <t>feniisaprincess</t>
  </si>
  <si>
    <t xml:space="preserve">twitter is so odd....i dont get it </t>
  </si>
  <si>
    <t>amandafortier</t>
  </si>
  <si>
    <t xml:space="preserve">@dani3boyz She fell asleep and missed our plans... so I came home. </t>
  </si>
  <si>
    <t>JARODX</t>
  </si>
  <si>
    <t>but i have not been studying and i think i am going to do bad     #) &amp;gt;</t>
  </si>
  <si>
    <t>tancehughes</t>
  </si>
  <si>
    <t xml:space="preserve">Going to miss Lesley while she is in the Bahamas </t>
  </si>
  <si>
    <t>avhope94</t>
  </si>
  <si>
    <t xml:space="preserve">the baby died </t>
  </si>
  <si>
    <t xml:space="preserve">@xLindziex haha well blink was famous before i moved to the us so i don't listen to them </t>
  </si>
  <si>
    <t>_kiz_</t>
  </si>
  <si>
    <t>finished watching prison break...SOOOO GOOOOD but SOOOOOOOOOOOOOOOO SAAADDD  bloody good show..finished it off fantastically</t>
  </si>
  <si>
    <t>charmaineadrina</t>
  </si>
  <si>
    <t xml:space="preserve">@steviedelight </t>
  </si>
  <si>
    <t>@AiyerChitra yeah... if no one's going to gift it, I'll have to buy one eventually. no one loues me  and where did you run away?</t>
  </si>
  <si>
    <t xml:space="preserve">@holly_anne are you better yet </t>
  </si>
  <si>
    <t xml:space="preserve"> sad with no one to talk to</t>
  </si>
  <si>
    <t xml:space="preserve">is tired of the toothache </t>
  </si>
  <si>
    <t>cbado23</t>
  </si>
  <si>
    <t xml:space="preserve">Obelisk = heavenly italian food. DC, ill miss you </t>
  </si>
  <si>
    <t xml:space="preserve">Home from work, headed to bed shortly. I have to work another double day tomorrow starting at 7am. </t>
  </si>
  <si>
    <t xml:space="preserve">@Kozzmo7 Because I'm sad for the Nuggets! It was Melo's 1st time going passed the 1st round and it's his b day today! </t>
  </si>
  <si>
    <t xml:space="preserve">@Consticat  nope still missing...I've put up notes at the rural mailboxes I miss him so much </t>
  </si>
  <si>
    <t>mattnelson247</t>
  </si>
  <si>
    <t xml:space="preserve">Two girls just stopped by the house and took our last two kittens </t>
  </si>
  <si>
    <t>GossipGander</t>
  </si>
  <si>
    <t>Eminem Post!: Really good interview...gets kinda sad when he talks about Proof  Actual interview starts at par.. http://tinyurl.com/m855yb</t>
  </si>
  <si>
    <t>@Rhi133 are you serious?? they were just up...(well that was like and hour ago) but still  ILAA is a bunch of lies...lol...</t>
  </si>
  <si>
    <t>WHAT? Conan o'brian's taking over the tonight show??  but, i love jay leno.</t>
  </si>
  <si>
    <t>nealmason</t>
  </si>
  <si>
    <t xml:space="preserve">Severely short stacked. Down to 2400 with 4/800 levels. Missed two big draws to the droolers. </t>
  </si>
  <si>
    <t xml:space="preserve">massive headache ...im not lovin this </t>
  </si>
  <si>
    <t>mirz_krystel</t>
  </si>
  <si>
    <t xml:space="preserve">@jubiesparklez she has a fever and she has a santacruzan thing tomorrow evening </t>
  </si>
  <si>
    <t xml:space="preserve">@pepsi_plunge craptacular indeed. blegh. </t>
  </si>
  <si>
    <t>laranz</t>
  </si>
  <si>
    <t>@cpotorac you are silent nowadays why????  no tuts.... Any important work?</t>
  </si>
  <si>
    <t xml:space="preserve">band meeting canceled </t>
  </si>
  <si>
    <t xml:space="preserve">is worrying about the tooth </t>
  </si>
  <si>
    <t>kirstyn_love15</t>
  </si>
  <si>
    <t xml:space="preserve">wow, okay torn ligaments.. ankle braces suck, no soccer for like a month dang.. </t>
  </si>
  <si>
    <t>smleblanc49</t>
  </si>
  <si>
    <t>Y?  what's wrong baby</t>
  </si>
  <si>
    <t>luciangc</t>
  </si>
  <si>
    <t xml:space="preserve">the apple of my eyes, the rotten core inside </t>
  </si>
  <si>
    <t>Juleidys</t>
  </si>
  <si>
    <t xml:space="preserve">Damn Chauncey Billups is blown. Sorry Denver! </t>
  </si>
  <si>
    <t>EmmylovesMiley</t>
  </si>
  <si>
    <t>@sleeakgirl my bedtime is 9:30. i have to go rite now  bye</t>
  </si>
  <si>
    <t>AlaskaPoker</t>
  </si>
  <si>
    <t xml:space="preserve">Very bad hand...flopped middle set and second low draw...river paired the board giving higher house...crippled! </t>
  </si>
  <si>
    <t>bonedoc</t>
  </si>
  <si>
    <t>says darn another storm coming..has had enough of my allergic rhinitis  http://plurk.com/p/x47gg</t>
  </si>
  <si>
    <t xml:space="preserve">Just leavin from gettin my hurrs did.... Missed the game </t>
  </si>
  <si>
    <t>Lali_Bellula</t>
  </si>
  <si>
    <t xml:space="preserve">has fever... I catch a cold, great </t>
  </si>
  <si>
    <t>swtazngrl</t>
  </si>
  <si>
    <t>Sick   drinking hot tea and watching sex and the city.</t>
  </si>
  <si>
    <t>valheartsu</t>
  </si>
  <si>
    <t xml:space="preserve">Just found out my favorite cousin got married and i didnt even know about it </t>
  </si>
  <si>
    <t>Bronnnnn</t>
  </si>
  <si>
    <t xml:space="preserve">As it's gonna start raining again, bummer </t>
  </si>
  <si>
    <t>Lilesfred05</t>
  </si>
  <si>
    <t>going to bed, working all day tomorrow, i just want my phone turned back on   i miss him so much, Love you babe</t>
  </si>
  <si>
    <t>hottmeowww</t>
  </si>
  <si>
    <t xml:space="preserve">left my damn phone charger at work. johnnys doing construction all next week so i wont see him 4 awhile </t>
  </si>
  <si>
    <t>@AliaLiao gosh! mine started when i enter form 4!! ugh.. i'm so sad..  hey i'm not bragging or showing off. it's the fact. haha</t>
  </si>
  <si>
    <t xml:space="preserve">@phersure pw loves ich. it's totally proven facts right now. he always posts this shit when i need to go to bed early </t>
  </si>
  <si>
    <t>Euchante</t>
  </si>
  <si>
    <t>@beatnikz unfortunatly no  my girls all went to freaking france for their french class. I should have taken french haha</t>
  </si>
  <si>
    <t>asteele19</t>
  </si>
  <si>
    <t xml:space="preserve">Is almost home </t>
  </si>
  <si>
    <t xml:space="preserve">@TheCupcakeWhore I know, that's what everyone is saying  I don't have the time to commute back and forth though. I'll be in LA soon </t>
  </si>
  <si>
    <t>Jennzipher</t>
  </si>
  <si>
    <t>there's just nothing that'll look good with your hair color hun  you just need to style it differently</t>
  </si>
  <si>
    <t>antonette07</t>
  </si>
  <si>
    <t xml:space="preserve">it's windy outside. i wanna go to sonya's garden! </t>
  </si>
  <si>
    <t>Christina0023</t>
  </si>
  <si>
    <t xml:space="preserve">I need my night time driver!! </t>
  </si>
  <si>
    <t>mahtissi</t>
  </si>
  <si>
    <t>@Dannymcfly I MISSING YOURS &amp;quot;TWEET TWEET&amp;quot;  but still love you  haha</t>
  </si>
  <si>
    <t xml:space="preserve">@NikkiPoppins I wanted too really bad but can't </t>
  </si>
  <si>
    <t>Morning tweeple!! Its a busy day for me!! Should study a lot for the exam! More work to do in less time!!  #exam #annauniv</t>
  </si>
  <si>
    <t>@ahamkaara i almost threw up when they told me.  i miss you</t>
  </si>
  <si>
    <t>ale_macabroso</t>
  </si>
  <si>
    <t xml:space="preserve">@nanavette but now your blind!!! here have both eyes I don't want u going blind my friend coz if u do u can't tweet </t>
  </si>
  <si>
    <t>uzzyma77</t>
  </si>
  <si>
    <t xml:space="preserve">@43304135 imy </t>
  </si>
  <si>
    <t>@natahshapriya heun, okay  i'll watch it anyways i don't like abandoned houses tho haha...</t>
  </si>
  <si>
    <t>Just woke up from an awesome nap!  still feeling under the weather though.</t>
  </si>
  <si>
    <t>tdeee</t>
  </si>
  <si>
    <t>@mariahjb  i wanted you to come out.</t>
  </si>
  <si>
    <t>Tee_Mariee</t>
  </si>
  <si>
    <t xml:space="preserve">missin him an he not even thinkin bout me </t>
  </si>
  <si>
    <t>brookitab</t>
  </si>
  <si>
    <t xml:space="preserve">Beasted at basketball but has a huge blood blister </t>
  </si>
  <si>
    <t>kaygeerules</t>
  </si>
  <si>
    <t xml:space="preserve">Will thw Dream Final happen?? I wonder </t>
  </si>
  <si>
    <t>smb1455</t>
  </si>
  <si>
    <t xml:space="preserve">UP! was unbelievable! now sneakin into drag me into hell </t>
  </si>
  <si>
    <t>mlockerrrrr</t>
  </si>
  <si>
    <t xml:space="preserve">went to graduation; twas amazing. im going to miss them! </t>
  </si>
  <si>
    <t xml:space="preserve">@beckyingj Yep. into next year at the high school even </t>
  </si>
  <si>
    <t>judexmurphy</t>
  </si>
  <si>
    <t>@OperaDiva114  I do, but I'll have to wait until I get back to the dorms before I can access it. (Terrible internet here)</t>
  </si>
  <si>
    <t>stevehancock</t>
  </si>
  <si>
    <t xml:space="preserve">@holmesash PoP Night misses your presence. </t>
  </si>
  <si>
    <t xml:space="preserve">I cannot fucking believe I have to work at 6 am-thats like 5 hours from now. </t>
  </si>
  <si>
    <t>HopeHeals</t>
  </si>
  <si>
    <t xml:space="preserve">@RecoverHealth Appreciate it ... but unfortunately link isn't working </t>
  </si>
  <si>
    <t xml:space="preserve">@amanda_paddie nooooo dont do it!!!!!!! </t>
  </si>
  <si>
    <t xml:space="preserve">@michellecpa ugh yeah me either it blows </t>
  </si>
  <si>
    <t xml:space="preserve">@wilshipley amen! And if your wieless connection sucks like mine does it's even worse! I miss Verizon FIOS </t>
  </si>
  <si>
    <t>@sunburndiary Haven't you heard? Coffee-i is now closed.  Stalls nalang sila ngayon. We need to catch up, seriously!</t>
  </si>
  <si>
    <t>@beyondmany oh no!  try again later, ash won't be on for a while</t>
  </si>
  <si>
    <t xml:space="preserve">looks like i'm going to miss yaoi/yuri night </t>
  </si>
  <si>
    <t xml:space="preserve">@GogDog *waves* Hey Silas! Sorry I can't bodyguard this year! </t>
  </si>
  <si>
    <t xml:space="preserve">@Mommykins41 -WE TATALLY ROCK PAM! Sorry about your father </t>
  </si>
  <si>
    <t>Nimue1125</t>
  </si>
  <si>
    <t xml:space="preserve">I cant believe Jay is gone from the tonite show </t>
  </si>
  <si>
    <t>JamGas</t>
  </si>
  <si>
    <t xml:space="preserve">off to bed. super tired </t>
  </si>
  <si>
    <t>peseypich</t>
  </si>
  <si>
    <t>watchin Jay's last show   #jayleno</t>
  </si>
  <si>
    <t>LMack4</t>
  </si>
  <si>
    <t xml:space="preserve">I'm so jealous. I missed the last TBM show, and i know my friends are all out having a blast. I'm so homesick. </t>
  </si>
  <si>
    <t>Shaun's speakers almost killed us.  they started smoking.</t>
  </si>
  <si>
    <t>Bootsie doesn't like my kisses  http://tinyurl.com/krumgy</t>
  </si>
  <si>
    <t xml:space="preserve">@steadytherue  Love their technology, but hate their cheap design.  All their plastic breaks. </t>
  </si>
  <si>
    <t>harleyd</t>
  </si>
  <si>
    <t xml:space="preserve">Australian Govt is reportedly opposing workarounds for blind people to access copyright print material: http://bit.ly/3ZuDyE </t>
  </si>
  <si>
    <t>xmorganxnoreenx</t>
  </si>
  <si>
    <t xml:space="preserve">is laying in bed with sidda hopper and my greggy bear...i wish gregory steven were here. </t>
  </si>
  <si>
    <t>jekka</t>
  </si>
  <si>
    <t>I got spit on by a mud pot today - it was hot and burned my toe   I guess that's what I get for hanging out in a caldera.</t>
  </si>
  <si>
    <t>SeraphinaRose</t>
  </si>
  <si>
    <t xml:space="preserve">@MATTHARDYBRAND sounds really yummy!!! now i feel like it </t>
  </si>
  <si>
    <t>missmeg</t>
  </si>
  <si>
    <t xml:space="preserve">@AnnenElizabeth Aw! I want my cats! </t>
  </si>
  <si>
    <t>hella forgot how scary chuckie doll movies are  childs play is noooo joke</t>
  </si>
  <si>
    <t>MissNikkiC</t>
  </si>
  <si>
    <t>@chcl8gyrlwunder oh no! and the tingling and numbness in ur arm is too!  I'm COMING.</t>
  </si>
  <si>
    <t xml:space="preserve">@Blairxx yeah they said that 2 me also </t>
  </si>
  <si>
    <t>ambericia</t>
  </si>
  <si>
    <t xml:space="preserve">is a burnt little lady </t>
  </si>
  <si>
    <t>Makaylajayne</t>
  </si>
  <si>
    <t>Eatinnn jellybeans, about to go to sleeep since evan did  work tomorrow 4-10</t>
  </si>
  <si>
    <t>real_redbekah</t>
  </si>
  <si>
    <t xml:space="preserve">my picture is not showing up </t>
  </si>
  <si>
    <t>djdangerette</t>
  </si>
  <si>
    <t xml:space="preserve">I found old pictures i did not want to see. </t>
  </si>
  <si>
    <t>amfoxyroxy</t>
  </si>
  <si>
    <t xml:space="preserve">because everything that happened is seeming so childish and a waste of my time... But I also don't know what to think anymore... </t>
  </si>
  <si>
    <t>DeannaCheraine</t>
  </si>
  <si>
    <t>I love that show but I cant watch it anymore  I have season 12 on DVD...I want them all lol</t>
  </si>
  <si>
    <t>acs12798</t>
  </si>
  <si>
    <t xml:space="preserve">I lost in pictionary </t>
  </si>
  <si>
    <t>PhilipGrand</t>
  </si>
  <si>
    <t xml:space="preserve">is watching the last tonight show </t>
  </si>
  <si>
    <t>Lesleypomeroy</t>
  </si>
  <si>
    <t xml:space="preserve">It's going to be a mutual feeling </t>
  </si>
  <si>
    <t xml:space="preserve">Oh no. I'm actually listening to Chicago songs that are sung by Peter Cetera. What's wrong with me? </t>
  </si>
  <si>
    <t>andymihail</t>
  </si>
  <si>
    <t xml:space="preserve">@cby2006 nu cred ca ajung. maine am examen la drept. </t>
  </si>
  <si>
    <t>therainbowssss</t>
  </si>
  <si>
    <t xml:space="preserve">@desjoyhutadjulu lo abis dr bdgs bok? gileee, I feel left out </t>
  </si>
  <si>
    <t>CeissaDesiste</t>
  </si>
  <si>
    <t xml:space="preserve">Got to hold my beautifully packaged Sims 3 Collector's Edition tonight! Too bad I can't take it home until Tuesday. </t>
  </si>
  <si>
    <t>Sthor14</t>
  </si>
  <si>
    <t>I'm not feeling so hot  goodnight</t>
  </si>
  <si>
    <t>VanessaYau</t>
  </si>
  <si>
    <t xml:space="preserve">No more shenanigans </t>
  </si>
  <si>
    <t xml:space="preserve">I miss choir </t>
  </si>
  <si>
    <t>leayasmine</t>
  </si>
  <si>
    <t xml:space="preserve">i didnt get to see drag me to hell today </t>
  </si>
  <si>
    <t xml:space="preserve">@edwardsheroin Who's being rude to you? </t>
  </si>
  <si>
    <t>tanisha_rose</t>
  </si>
  <si>
    <t>@sigmamakeup I pre-ordered about a month ago n I never got the e-mail for the Complete face n eyes kit  ..i was so excited about it too..</t>
  </si>
  <si>
    <t>winechic</t>
  </si>
  <si>
    <t>@kevinclay hells yeah, can't wait!  though I do have to work until 6  we meeting up there?</t>
  </si>
  <si>
    <t>murmurmel</t>
  </si>
  <si>
    <t xml:space="preserve">@graceslick91 Bus rides not bad...4-4 1/2 hrs, depending on traffic! Took me 4 hrs ths AM, but my BF took 5pm bus &amp;amp; just got 2 NY @11! </t>
  </si>
  <si>
    <t xml:space="preserve">@NickUrsem I think I'm gonna cry </t>
  </si>
  <si>
    <t>itssmorgy</t>
  </si>
  <si>
    <t>ahh i have to sell some of my records to fund summertime fund...  my bright eyes boxset is going bye-bye for 200 bucks</t>
  </si>
  <si>
    <t>PolarisBoi</t>
  </si>
  <si>
    <t>is so tired  BAH, jobs suck!!! :'(</t>
  </si>
  <si>
    <t>adambrault</t>
  </si>
  <si>
    <t xml:space="preserve">@stephenhartley sad to hear it's not working... </t>
  </si>
  <si>
    <t>marshmallowe</t>
  </si>
  <si>
    <t xml:space="preserve">OMG It's late! I hate to get up early on Saturdays </t>
  </si>
  <si>
    <t>teamonkey</t>
  </si>
  <si>
    <t xml:space="preserve">Ow. ï¿½120 phone bill this month. </t>
  </si>
  <si>
    <t>Kaliope214</t>
  </si>
  <si>
    <t xml:space="preserve">Late night snack at the Bridge: fish 'n chips 'n mushy peas. Um . . . okay? Super early call time Sat; gotta be in Maple Ridge by 4:30! </t>
  </si>
  <si>
    <t>Brib_0201</t>
  </si>
  <si>
    <t>my heart is torn....go to another going away party tomorrow or spend time with alex...both i wont see for a long time  what to do</t>
  </si>
  <si>
    <t>stylishstepho</t>
  </si>
  <si>
    <t xml:space="preserve">@jakeeooh i cackled. omg theyre horribel to you. </t>
  </si>
  <si>
    <t>ilovetizzy</t>
  </si>
  <si>
    <t xml:space="preserve">Srry i wont be on this very often, my mom doesnt want me to have  one so i can only go on at my friends house </t>
  </si>
  <si>
    <t>lynnwind</t>
  </si>
  <si>
    <t xml:space="preserve">Sitting at home alone again </t>
  </si>
  <si>
    <t>sbris129</t>
  </si>
  <si>
    <t xml:space="preserve">Woo graduation party for a few hours tomorrow then work </t>
  </si>
  <si>
    <t>yairgr</t>
  </si>
  <si>
    <t xml:space="preserve">great Shavuot dinner at friends. Going to watch the English football  final tmrrw with a friend. Dont even know who's playing  </t>
  </si>
  <si>
    <t>Twilights_Bella</t>
  </si>
  <si>
    <t xml:space="preserve">aahh, me and tia aren't online at the same time. </t>
  </si>
  <si>
    <t>work tommorow  woot cleaning windows and floors!!!</t>
  </si>
  <si>
    <t xml:space="preserve">@KielysWorld i miss your tweets </t>
  </si>
  <si>
    <t>xxliltogepixx</t>
  </si>
  <si>
    <t>Cant stop thinking of u...... is it love of first sight? Or it is a mistake  Not sure if he love me  or he move back with his fiancee?</t>
  </si>
  <si>
    <t>boomclap</t>
  </si>
  <si>
    <t xml:space="preserve">im going to sleep and to enjoy the weekend! because next week I have to study too much </t>
  </si>
  <si>
    <t xml:space="preserve">@officiallmiley i sortof fell sorry for you celebs cause of all the posers i wish they would stop it. its not right. </t>
  </si>
  <si>
    <t>xoxoCoolKATIE12</t>
  </si>
  <si>
    <t xml:space="preserve">NIGHT TWITTER ......... FOR NOW HEHE I REALLY NEED TO GET POPCORN.mY FIREND HAS MY THE LAST TWILIGHT BOOK AND I'AM REALLY WANT TO READ IT </t>
  </si>
  <si>
    <t>heydudis</t>
  </si>
  <si>
    <t>twitt in english or portuguese? i dont know... i love english  but sometimes i make big mistakes</t>
  </si>
  <si>
    <t>rachel215</t>
  </si>
  <si>
    <t xml:space="preserve">My tummy totally hurts </t>
  </si>
  <si>
    <t xml:space="preserve">@JUiiCY80z Wow his loss Ms. Any guy that would turn a beautiful little lady like yourself down is obviously blind feel better </t>
  </si>
  <si>
    <t xml:space="preserve">@sarahsss ugh, that is so awful. i'm sorry to hear that </t>
  </si>
  <si>
    <t>Sbertrand89</t>
  </si>
  <si>
    <t xml:space="preserve">Off 2 bed, not really looking foward 2morrow </t>
  </si>
  <si>
    <t>CaffrineG</t>
  </si>
  <si>
    <t xml:space="preserve">My face hurts. It looks like I was attacked. </t>
  </si>
  <si>
    <t>michellekilgore</t>
  </si>
  <si>
    <t xml:space="preserve">is thinking sonic twittert lied! </t>
  </si>
  <si>
    <t>SicknastyRaeann</t>
  </si>
  <si>
    <t xml:space="preserve">@mitchelmusso I almost talked to you today. the call failed though. It was like &amp;quot;your next in line!&amp;quot; and then said &amp;quot;We couldnt locate it&amp;quot; </t>
  </si>
  <si>
    <t xml:space="preserve">@PrettyGreyx3 theyr back @ row R ; if i dnt find somethin in teh frst 10 rows i cnt go </t>
  </si>
  <si>
    <t xml:space="preserve">ahh, me and tia aren't online at the same time. </t>
  </si>
  <si>
    <t>erd10</t>
  </si>
  <si>
    <t xml:space="preserve">Can still hear a pulse in my ear.. </t>
  </si>
  <si>
    <t>headed to bed.  hopefully i can actually sleep this time. if not, lunesta here i come!</t>
  </si>
  <si>
    <t>alexv47</t>
  </si>
  <si>
    <t xml:space="preserve">Stranded near the gully. Harmonic balancer from the radiator broke off. </t>
  </si>
  <si>
    <t>Chellelilbmore</t>
  </si>
  <si>
    <t xml:space="preserve">@angelayee it's alright nuggets lost anyway </t>
  </si>
  <si>
    <t>MIMI_CHELLE</t>
  </si>
  <si>
    <t xml:space="preserve">aww birthday over  but the party still on </t>
  </si>
  <si>
    <t>@RandomstuffBlog Oh no!  Sorry to hear about that. Are you going to have to alternate patching left/right now?  #amblyopia #lazyeye</t>
  </si>
  <si>
    <t>Wendy_Gaga</t>
  </si>
  <si>
    <t xml:space="preserve">Shed sooo many tears this week </t>
  </si>
  <si>
    <t>prxx</t>
  </si>
  <si>
    <t xml:space="preserve">vou dormir ouvindo my little corner of the world </t>
  </si>
  <si>
    <t>I lost the JB live chat again  n this time was because 4 family emergency. Everyone know if they gonna give another chat?</t>
  </si>
  <si>
    <t>ChitownStu</t>
  </si>
  <si>
    <t xml:space="preserve">@mcuban can you hook up Comcast to DirecTv in Phila too?!?!?  They want fans, but don't even give Comcast Phila or Ch8 to DTV customers.. </t>
  </si>
  <si>
    <t>@fridavampira  you're not following me ...</t>
  </si>
  <si>
    <t>KrystalDWhite</t>
  </si>
  <si>
    <t>@DCMA_Mexico i asked jon he said he doesnt have a myspace  boo he should make one</t>
  </si>
  <si>
    <t xml:space="preserve">dam twitter wont let me put up a pic!? </t>
  </si>
  <si>
    <t>kashi225</t>
  </si>
  <si>
    <t xml:space="preserve">has tried and tried to put my picture on here, but nothing is a small enough file </t>
  </si>
  <si>
    <t>theuniquejimmy</t>
  </si>
  <si>
    <t>One tweet today. Have bad headache  Awesome seeing Kevin. Had a great night. Things are good for now. Time for sleep. Bye.</t>
  </si>
  <si>
    <t xml:space="preserve">btw you watch eachother every day! mmhm i saw him graduate 2day! this sucks its summer im suppose to be happy n i could tell he was sad 2 </t>
  </si>
  <si>
    <t>gironian</t>
  </si>
  <si>
    <t>i'm sick   and i'm definitely not enjoying this time of college as much as i'm supposed to....</t>
  </si>
  <si>
    <t>Suzbroughton</t>
  </si>
  <si>
    <t xml:space="preserve">@gymgrl @JenelynRusso  I know! Poor me </t>
  </si>
  <si>
    <t>dymizzo</t>
  </si>
  <si>
    <t>#myweakness my dog's puppy face  lol lil beezy runs amok in my house</t>
  </si>
  <si>
    <t>jessLove311</t>
  </si>
  <si>
    <t>@WILLYloves311 I need ur ash tray! Don't have one!  but i'm sending that roach over there! ;)</t>
  </si>
  <si>
    <t>TimmyMartini</t>
  </si>
  <si>
    <t xml:space="preserve">watchin Leno's last Tonight Show </t>
  </si>
  <si>
    <t>@Frackalicious aww ur phone died boo  its was great talking to u. Loved hearing ur voice, see u in 2 wks.</t>
  </si>
  <si>
    <t>nathanirl</t>
  </si>
  <si>
    <t xml:space="preserve">Iv e been up almost 36 hrs straight </t>
  </si>
  <si>
    <t>@Boy_Kill_Boy I saw! I knew she was bad news. I'm sorry hon  *hugs*</t>
  </si>
  <si>
    <t>saamm</t>
  </si>
  <si>
    <t xml:space="preserve">thanks everyone for the good luck. wish i was with bethany and @brittylynn right now!!! i miss you guys, and the boys. </t>
  </si>
  <si>
    <t>ChristineChi</t>
  </si>
  <si>
    <t xml:space="preserve">@HeavenE </t>
  </si>
  <si>
    <t>kuddlekitty</t>
  </si>
  <si>
    <t xml:space="preserve">My sister Tonya and I looked up my grandma's house on google earth the other day. It looked amazing. I cried a lil. I miss her so much. </t>
  </si>
  <si>
    <t>Caitli</t>
  </si>
  <si>
    <t xml:space="preserve">Taking care of my sick little penny puppy </t>
  </si>
  <si>
    <t xml:space="preserve">want holiday to bandung, but must go first to class, so lazy </t>
  </si>
  <si>
    <t>@faithiiex3 I feel like you hate me.  Is it something @amberkissesx3 told you? I need your msn, so we can talk!  Im scared you hate me.</t>
  </si>
  <si>
    <t>@JosayCruzy      that's not good....</t>
  </si>
  <si>
    <t xml:space="preserve">@tekinom this is like mission impossible </t>
  </si>
  <si>
    <t>ericaeeks</t>
  </si>
  <si>
    <t>Mah question is mentioned on the latest @pottercast! Wooo! 39:25 yay... Sad that he said no  Draco apparently is too much of a sex symbol</t>
  </si>
  <si>
    <t>HotMBC</t>
  </si>
  <si>
    <t>@Monkey_Cat oh noes   *kitty hugs* we's so sowwy sof purrrrrrrrrrrs for yoo and yore fambly</t>
  </si>
  <si>
    <t xml:space="preserve">@Sylviiarh sure sure... but he's in a pms mood so it's probably a no </t>
  </si>
  <si>
    <t>computers messed up  .  im reeeeeeeally hungry.</t>
  </si>
  <si>
    <t>bloodriot</t>
  </si>
  <si>
    <t>@hoozilla  anything i can do to help?</t>
  </si>
  <si>
    <t>CathySorge</t>
  </si>
  <si>
    <t xml:space="preserve">I hate being so far away.  You need a hug and it's 2 1/2 hours away.  Probably won't get it for a while </t>
  </si>
  <si>
    <t xml:space="preserve">Watching tv then going to sleep. Work tomorrow </t>
  </si>
  <si>
    <t>cyntcris</t>
  </si>
  <si>
    <t xml:space="preserve">I almost cried at the beginning of UP </t>
  </si>
  <si>
    <t xml:space="preserve">Come mister tally man, tally me corona... daylight came and now it goes home  need more drinkies! </t>
  </si>
  <si>
    <t xml:space="preserve">@Alliah me toooooo </t>
  </si>
  <si>
    <t>stevemonty49</t>
  </si>
  <si>
    <t xml:space="preserve">Had a great time at the rehearsal and is excited for Mike and Niki tomorrow. Really missed my wife today though. </t>
  </si>
  <si>
    <t>PackRatComic</t>
  </si>
  <si>
    <t>@JoenisNorac Oh no, that sucks so much.    Good luck getting it sorted out.</t>
  </si>
  <si>
    <t>cassifer134</t>
  </si>
  <si>
    <t>i cried  it was really sad yesterday.</t>
  </si>
  <si>
    <t>tylerchavers</t>
  </si>
  <si>
    <t xml:space="preserve">I wanna go to the bahamas more than anything </t>
  </si>
  <si>
    <t>lilchino2487</t>
  </si>
  <si>
    <t xml:space="preserve">is still at tino's house, but velia just left </t>
  </si>
  <si>
    <t>larvalurve</t>
  </si>
  <si>
    <t xml:space="preserve">i freaking have exam on Saturday!! counting down 2 weeks to final now. booo </t>
  </si>
  <si>
    <t xml:space="preserve">@Addicted2DEW I have this odd condition with not feeling pain in mouth and face nerves. So no pain but can't catch bad things happening </t>
  </si>
  <si>
    <t>Labanya_x3</t>
  </si>
  <si>
    <t xml:space="preserve">@mitchelmusso Probably late though..stupid touch </t>
  </si>
  <si>
    <t>blankharddrive</t>
  </si>
  <si>
    <t>@oranparker haha, I can mention you all day, but nobody loves me  @oranparker needs 5 more followers to hit 200! come on people!</t>
  </si>
  <si>
    <t xml:space="preserve">Cat's ears are hot.  I feel bad for leaving her home alone today. </t>
  </si>
  <si>
    <t xml:space="preserve">@caminodiablo I've been really tired and kinda sick lately </t>
  </si>
  <si>
    <t xml:space="preserve">Town House = old people </t>
  </si>
  <si>
    <t>hugtheNES</t>
  </si>
  <si>
    <t>KYLE MADE ME SOME PURPLE DRANK! FuuuuuuuUuuh yeah! Patron&amp;amp;JollyRanchers . . ..  my dawg keeps coughing . . . Goooodniiight</t>
  </si>
  <si>
    <t>maikazach</t>
  </si>
  <si>
    <t>@toukie_s  right.. but 4x the prices compared to houses around here  But you know there are appt and Cegep here too *wink wink* loll</t>
  </si>
  <si>
    <t xml:space="preserve">hanging out with @MisterNoodle @pcsketch and @robinwalker...looking for @redeyelivetweet who is MIA. </t>
  </si>
  <si>
    <t>KenElizabeth</t>
  </si>
  <si>
    <t xml:space="preserve">KenElizabethDrag Me To Hell was pretty sick...I'm very impressed!!! Now I'm watching Final Destination 2 on TV!!! Then Bed..Work 2morrow </t>
  </si>
  <si>
    <t xml:space="preserve">what did i do wrong sha. i visit you one day, and you tell me you love me, now, for some reason, you hate me and wont tell me why. please </t>
  </si>
  <si>
    <t>clemmyg</t>
  </si>
  <si>
    <t xml:space="preserve">crazy how next week i have mon thru wednesday off, then averaging 10 hour days for the rest of the week </t>
  </si>
  <si>
    <t xml:space="preserve">Google beat me to my web project  they are releasing Google Wave </t>
  </si>
  <si>
    <t>sarahhjane</t>
  </si>
  <si>
    <t>@dunkgreener tooo late already went brown  aha, oh well. brown will go good with a tan ;)</t>
  </si>
  <si>
    <t>pinkyshabrina</t>
  </si>
  <si>
    <t>My uncle driving sooooo fast! Kaka diewa sampe loncat dari korsi. Pusiiiing  we're not in sentul do :p</t>
  </si>
  <si>
    <t>dinologist</t>
  </si>
  <si>
    <t xml:space="preserve">I cannnt sleeeep but im sooo tiredd.... I feel like my brains gonns asplode </t>
  </si>
  <si>
    <t>redjen32</t>
  </si>
  <si>
    <t xml:space="preserve">Bout to get my gamble on, somthing about winning $ is soothing after an awful evening. </t>
  </si>
  <si>
    <t>H2OPinball</t>
  </si>
  <si>
    <t>Wow put in hella hours for Smallteams= Me, Mexican, Robin Hood=5 hours/ Scrub= 3hours. 3 GB mathces played and lost all 3.  waaaaa</t>
  </si>
  <si>
    <t>jheaallecxis</t>
  </si>
  <si>
    <t>feels realllllly sad  http://plurk.com/p/x48yx</t>
  </si>
  <si>
    <t>kac0013</t>
  </si>
  <si>
    <t xml:space="preserve">I'm getting a lot of work done! It's a very productive day.   I just wish P.D. would BE QUIET! She's even more annoying than usual! </t>
  </si>
  <si>
    <t>KittyMeeowMeeow</t>
  </si>
  <si>
    <t xml:space="preserve">My teeth hurt all the time. Which is WTF considering they NEVER hurt before I got fillings!! </t>
  </si>
  <si>
    <t>OmegaToaster</t>
  </si>
  <si>
    <t xml:space="preserve">Fuck me. I cause too much drama. </t>
  </si>
  <si>
    <t>Belle_8</t>
  </si>
  <si>
    <t xml:space="preserve">@toadie_13: not fair! Ur home already! I'm still driving </t>
  </si>
  <si>
    <t xml:space="preserve">I don't have any checks, and am pretty much fucked for a week </t>
  </si>
  <si>
    <t xml:space="preserve">Drag Me To Hell was pretty sick...I'm very impressed!!! Now I'm watching Final Destination 2 on TV!!! Then Bed..Work 2morrow </t>
  </si>
  <si>
    <t>AdamBomb1349</t>
  </si>
  <si>
    <t xml:space="preserve">I'm having internet issues with my laptop, so i can't get online right now </t>
  </si>
  <si>
    <t xml:space="preserve">@prokicker night! wish I could be around when you visit Peapack...I'll be in Virginia that weekend. </t>
  </si>
  <si>
    <t>suehamilton</t>
  </si>
  <si>
    <t xml:space="preserve">@stevekatz only can get free Lego if you live in the US </t>
  </si>
  <si>
    <t xml:space="preserve">Only 18 mins left !!! </t>
  </si>
  <si>
    <t>brandonm22</t>
  </si>
  <si>
    <t xml:space="preserve">@markhoppus Where/How can I get my hands on an Octodrive?  It seems that I always get the news late! </t>
  </si>
  <si>
    <t>LoveBeeLoren</t>
  </si>
  <si>
    <t>Im not really getting this twitter thing..  Whats the big deal?</t>
  </si>
  <si>
    <t>@realpattinson @realpattinson I think I need a hug I'm in the hospital  come make my night better</t>
  </si>
  <si>
    <t>Xynny</t>
  </si>
  <si>
    <t xml:space="preserve">I very much lack patience.....i usually wait too long before i decide to eat. </t>
  </si>
  <si>
    <t>Thomas_Ward</t>
  </si>
  <si>
    <t xml:space="preserve">@Samtagious This seems like the hundredth problem Twitter has had since I joined. I'm almost convinced that I broke it </t>
  </si>
  <si>
    <t xml:space="preserve">can not wait for the getaway plan tonight. epic last sold out show. getting teary, never again will i see my fav aussie band live </t>
  </si>
  <si>
    <t xml:space="preserve">@redcandy12 ohh me too </t>
  </si>
  <si>
    <t>tia_smiley</t>
  </si>
  <si>
    <t xml:space="preserve">Now I'm watching The Tonight Show. Jay Leno's last show. </t>
  </si>
  <si>
    <t xml:space="preserve">@bookwhore :\ i'm not getting tweets. scroll down on my feed? i don't know how to reference single messages w/ a reply. :X i=fail </t>
  </si>
  <si>
    <t>JackJaffee</t>
  </si>
  <si>
    <t>@mplested lol I don't know...    I am at total loss for promo ideas.  Maybe you could trash the show or praise it sarcastically.</t>
  </si>
  <si>
    <t xml:space="preserve">crap. it's raining hard! maybe i'll just stay in! </t>
  </si>
  <si>
    <t xml:space="preserve">@tweetdeck what happened to TD today? Lots of problems with it not updating at all! </t>
  </si>
  <si>
    <t>courtneydonahue</t>
  </si>
  <si>
    <t xml:space="preserve">#myweakness ....his name is bobby.... </t>
  </si>
  <si>
    <t xml:space="preserve">Why isn't Sherman letting me change my picture??  </t>
  </si>
  <si>
    <t xml:space="preserve">#wish27 Man...gonna have to go to bed soon... </t>
  </si>
  <si>
    <t>potentiate</t>
  </si>
  <si>
    <t>@danielho No you don't. They're not good. We couldn't find the camera.  Maybe I'll load a few tomorrow, but I warn you. Ok?</t>
  </si>
  <si>
    <t xml:space="preserve">Omg my life just ended. They've discontinued melon syrup: the key ingredient in my green tea latte.  </t>
  </si>
  <si>
    <t>Wish I could make it through ONE movie without falling asleep.  I'm a old lady...</t>
  </si>
  <si>
    <t>nicgutierrez</t>
  </si>
  <si>
    <t xml:space="preserve">@kassieanne11 Kassie idk if we'll be able to go to the papyrus place!! </t>
  </si>
  <si>
    <t>@mercydrummer i kinda want you to come to stl missouri  PLEASE</t>
  </si>
  <si>
    <t>b1brittany</t>
  </si>
  <si>
    <t>Just finished playing Mahjong. I am so bad at it. Actually, I can sometimes beat my mum but my sisters cheat.  Haha.  Excited 4 the dance.</t>
  </si>
  <si>
    <t>Dico15</t>
  </si>
  <si>
    <t xml:space="preserve">Silent Hill is creppy. It's gives me the thrills. Scared. </t>
  </si>
  <si>
    <t xml:space="preserve">#randomfact Everytime I have Japanese or Thai at the restaurant, break out in hives. Don't know what I am allergic to </t>
  </si>
  <si>
    <t xml:space="preserve">@emilymalan you're here for a short time...  </t>
  </si>
  <si>
    <t xml:space="preserve">again... ALO is so lonely...for the second night in a row </t>
  </si>
  <si>
    <t xml:space="preserve">#myweakness is when I get upset then Michael's upset and I'm upset because Michael's upset </t>
  </si>
  <si>
    <t>brandoncarmody</t>
  </si>
  <si>
    <t xml:space="preserve">@LauralKGW I did not know until I saw Amanda on @KGWNews last night that I knew her all through junior high and high school. Not like her </t>
  </si>
  <si>
    <t>Siberwulf</t>
  </si>
  <si>
    <t xml:space="preserve">@PhoenixRed The theory is to tone down AoE spam by increasing ST dmg.  However healing aint' keeping up with it </t>
  </si>
  <si>
    <t xml:space="preserve">@bookwhore :\ i'm not getting tweets. scroll down on my feed? i don't know how to reference single messages w/ out a reply. :X i=fail </t>
  </si>
  <si>
    <t xml:space="preserve">erph, i made the mistake of buying a wine that was 1 kind purchased by another brand = it's not that good </t>
  </si>
  <si>
    <t>wahinebernie</t>
  </si>
  <si>
    <t>@HappySantaCruz I haven't seen the PINK UMBRELLA guy around lately   would love to make him a brand spankin' new pink outfit w/ pink boa!</t>
  </si>
  <si>
    <t>Mdothersh</t>
  </si>
  <si>
    <t xml:space="preserve">#idkill4 A TIME MACHINE 2 GO BACK IN TIME AND STOP MY SELF FROM WATCHING THAT SPECTACULAR VIDEO ughhhhhhh </t>
  </si>
  <si>
    <t>TheGreatIAm777</t>
  </si>
  <si>
    <t xml:space="preserve">sooooo.....i just realized.......I'M HUNGRY </t>
  </si>
  <si>
    <t xml:space="preserve"> i don't know why but i'm really sad and worried at the moment.</t>
  </si>
  <si>
    <t xml:space="preserve">At a loss for words. Found out an old friend was killed in a car wreck last year in Atlanta. Very devastating. Left behind 2 young boys. </t>
  </si>
  <si>
    <t>@jeffarchuleta Aww that's great. I can't go though.  Hope everyone will have a great show.</t>
  </si>
  <si>
    <t xml:space="preserve">@Depond aw it says it's closed now! </t>
  </si>
  <si>
    <t>bwashinggton</t>
  </si>
  <si>
    <t xml:space="preserve">@BoomKack can you post a link of it?I can't find it on YouTube </t>
  </si>
  <si>
    <t>EyeDoFaces</t>
  </si>
  <si>
    <t xml:space="preserve">Twitta bugs...YOU'RE is the contraction for YOU ARE! For exmpl: You're my friend. NOT: Your my friend. Many people dont know this </t>
  </si>
  <si>
    <t>sararah</t>
  </si>
  <si>
    <t xml:space="preserve">I feel all empty inside without my lily </t>
  </si>
  <si>
    <t>annoyingsound</t>
  </si>
  <si>
    <t xml:space="preserve">@diehardtryhard - Come Back to ME </t>
  </si>
  <si>
    <t xml:space="preserve">MY MYSPACE WAS DELETED! </t>
  </si>
  <si>
    <t xml:space="preserve">WOW tonight is HORRIBLE. Worst friday night i've ever experienced. </t>
  </si>
  <si>
    <t>eleonoraniza</t>
  </si>
  <si>
    <t>Oh noooo i can't do that test  i've already studied so hard, but still can't do it well, tau gitu gag usah belajaaar!</t>
  </si>
  <si>
    <t xml:space="preserve">@mackeyHassaan word up!!! i need to be like you </t>
  </si>
  <si>
    <t xml:space="preserve">@Ashbaybay172 </t>
  </si>
  <si>
    <t xml:space="preserve">@sha425 im tryna find closer seats; if i dnt find seats by 10am then i wnt go </t>
  </si>
  <si>
    <t>Heeeey @CalebFTSK, i'm not in the best of moods and i miss you and your band  come back to new jersey!</t>
  </si>
  <si>
    <t>liabellarain</t>
  </si>
  <si>
    <t>Wishing I could find a lawyer to work with me.  Ex is trying to ruin my life and trying to take my kids. Bastard</t>
  </si>
  <si>
    <t xml:space="preserve">@etgomez thanks, we lossed a lil while ago </t>
  </si>
  <si>
    <t>@RYANWWILLIAMS i have to like... hang up a coat... and like... put my unfinished uneggsaladed fiji in the fridge  fuck multi level houses</t>
  </si>
  <si>
    <t>Taleof6kids</t>
  </si>
  <si>
    <t>Saw my favorite cousin in the whole world tonight!  Too bad she's not on twitter &amp;amp; will never read this.    Love you anyway, Sue!</t>
  </si>
  <si>
    <t xml:space="preserve">eek. stickam is not letting me chat with mi amigas </t>
  </si>
  <si>
    <t>@mitchelmusso you never shout out to me  you just lost a fan asshole</t>
  </si>
  <si>
    <t>brittanynoel</t>
  </si>
  <si>
    <t>@lilfishstudios i'm so sorry about your little duckie  and his favorite, too. i hope the cookies did help.</t>
  </si>
  <si>
    <t>SKARA87</t>
  </si>
  <si>
    <t xml:space="preserve">is bored to tears, work in six hours... </t>
  </si>
  <si>
    <t>kapz17</t>
  </si>
  <si>
    <t xml:space="preserve">@drop_d yea, now you got all these stupid reality show... Ugh </t>
  </si>
  <si>
    <t xml:space="preserve">@Jareds_Kim *smiles*  He's great!  I'm ready to get to that game.  It might be a long weekend </t>
  </si>
  <si>
    <t>clockfort</t>
  </si>
  <si>
    <t xml:space="preserve">Ah crap, work is becoming more difficult. Nethack and TV off to the side now </t>
  </si>
  <si>
    <t>ltkalander</t>
  </si>
  <si>
    <t xml:space="preserve">@juliekiefer SAD FACE! Your PhoenixTay will miss you much. </t>
  </si>
  <si>
    <t>fuhleep</t>
  </si>
  <si>
    <t xml:space="preserve">@williamsandrew that looks frackin' sweet. didn't you just get yours though? </t>
  </si>
  <si>
    <t>navstar27</t>
  </si>
  <si>
    <t xml:space="preserve">wanna hangout with someone this weekend or im gonna be boredd!!! i wanna hangout with ashley but shes gone to europe!!  </t>
  </si>
  <si>
    <t xml:space="preserve">Oh wait I forgot its the weekend now. everybody but me has a fuckinglife. </t>
  </si>
  <si>
    <t>EpitomeOfRad</t>
  </si>
  <si>
    <t xml:space="preserve">OMG. Thank you Erik. </t>
  </si>
  <si>
    <t xml:space="preserve">The rain right now reminds me that school time is indeed fast approaching... and i don't even have my sched yet </t>
  </si>
  <si>
    <t>Wow@ austin just called me... Asking how his grandma died and went to heaven...  and was crying out of the blue</t>
  </si>
  <si>
    <t>Cam_Dog</t>
  </si>
  <si>
    <t xml:space="preserve">@Mr_Soft Humm maybe its just my tweetdeck messing up. anyway i feel like we are over loading twitter i guess we are the only ones... </t>
  </si>
  <si>
    <t>Sgt_Spaz</t>
  </si>
  <si>
    <t xml:space="preserve">@greenoctober13 Ohh sorry. </t>
  </si>
  <si>
    <t>HenryGreenwood</t>
  </si>
  <si>
    <t xml:space="preserve">@ChrisPitcher W.O.W. mix of Le Voie Le Soleil - isn't it just mate?! They did two - one in 94 and another in 96 - both huge!!! no 320 tho </t>
  </si>
  <si>
    <t>Blyssey</t>
  </si>
  <si>
    <t>@quints21 Aww i'm sorry to hear that  just don't look outside!!</t>
  </si>
  <si>
    <t>Cell is dying  so prolly no more tweets tonight.</t>
  </si>
  <si>
    <t xml:space="preserve">Are you guys coming tomorrow? </t>
  </si>
  <si>
    <t xml:space="preserve">Sincerely wishes he could be at THE ROOM at the Village East tonight, but schedule wouldn't permit. </t>
  </si>
  <si>
    <t xml:space="preserve">@AttyRodriguez girl aint he beautiful?? LOL that Eva is a lucky woman </t>
  </si>
  <si>
    <t>SupaMami</t>
  </si>
  <si>
    <t xml:space="preserve">Holy crap my head is THROBBING! where the h did this come from? no booty shaking 4 moi 2nite..left 4 the club n couldnt even c straight </t>
  </si>
  <si>
    <t>Awww I just remembered i'm missing sierra's 21st  I wanna go drunk camping with everyone but too bad I live in effing Florida.</t>
  </si>
  <si>
    <t xml:space="preserve">im going to sleep and to enjoy the weekend, because next week I have to study too much </t>
  </si>
  <si>
    <t>kellyjayyy</t>
  </si>
  <si>
    <t xml:space="preserve">@kayelynsays walked off again </t>
  </si>
  <si>
    <t>kristarakidd</t>
  </si>
  <si>
    <t xml:space="preserve">@tobeabother so jealous! haven't gotten mine yet. </t>
  </si>
  <si>
    <t xml:space="preserve">@danarpi whats going on </t>
  </si>
  <si>
    <t>Emliebes</t>
  </si>
  <si>
    <t xml:space="preserve">@mitchelmusso typo typo typo june second I meant. </t>
  </si>
  <si>
    <t xml:space="preserve">@AndyR3w wish u were here too! So bad </t>
  </si>
  <si>
    <t>@Complexity_ since we're becoming official soon enough. What if something happens and I need to go save you  UGH just miss me, deal?</t>
  </si>
  <si>
    <t>Bayleesmum</t>
  </si>
  <si>
    <t>@Cindy_Stalnaker No bunnies   wish we could have, but Tucker will be coming home with us in 2 weeks! They were so sweet!Our hearts melted!</t>
  </si>
  <si>
    <t xml:space="preserve">debating if i like the new shirt i bought. i think i want the mickey one now </t>
  </si>
  <si>
    <t>4SassyLilTart20</t>
  </si>
  <si>
    <t xml:space="preserve">Dillon went home today </t>
  </si>
  <si>
    <t>katie_may10</t>
  </si>
  <si>
    <t>@photoscanningca so I decide to move to Toronto and you and Em leave for Newmarket?!?  not gunna lie that hurts a little lol</t>
  </si>
  <si>
    <t xml:space="preserve">@abrowngirl I don't have a picture anymore either </t>
  </si>
  <si>
    <t xml:space="preserve">@CarebearJK but I never went and went to the store instead. But he thinks I'm up to something. </t>
  </si>
  <si>
    <t xml:space="preserve">@dearfashionista where the hell u goin? n i wasnt invited? </t>
  </si>
  <si>
    <t xml:space="preserve">Shit! I'm in need of gas...... Wonder if I'll make it home. </t>
  </si>
  <si>
    <t>PirateLeer</t>
  </si>
  <si>
    <t xml:space="preserve">I'm sick... I had to call in sick to work, so I feel kind of bad </t>
  </si>
  <si>
    <t xml:space="preserve">@drop_d yea, now we got all these stupid reality shows.... Ugh </t>
  </si>
  <si>
    <t>thegoodhuman</t>
  </si>
  <si>
    <t>@kathysena Guess u missed tweets from this morning. wife and i are kaput.   Figuring out my options..</t>
  </si>
  <si>
    <t xml:space="preserve">Kitten, please please stop attacking my arms.  I have scratches from you and they are getting really bad </t>
  </si>
  <si>
    <t>Nothing left to do but to go to bed..wish i had happier things to think of but i dont..feel sad but i guess it doesnt matter  nite nite</t>
  </si>
  <si>
    <t>@NikkiBalzzz nope   sad.  I have to be all responsible n stuff, haha!</t>
  </si>
  <si>
    <t>arieeyosalunga</t>
  </si>
  <si>
    <t xml:space="preserve">runny noses are annoying </t>
  </si>
  <si>
    <t>iSwift_</t>
  </si>
  <si>
    <t xml:space="preserve">@mitchelmusso god! i really wanted to be in a shout out! </t>
  </si>
  <si>
    <t>RKauff7777</t>
  </si>
  <si>
    <t xml:space="preserve">@WNY24 Just wish Jeff didn't hit the wall. </t>
  </si>
  <si>
    <t>Getting ready for bed ... Working toMorrow  nite y'all!!</t>
  </si>
  <si>
    <t xml:space="preserve">@NoRaptors  why do people even act like they care? Don't you want me to be happy? </t>
  </si>
  <si>
    <t>calabash11</t>
  </si>
  <si>
    <t>@irisheyes_1968  Cool video! Blip link was dead.  Always dug Lukas.</t>
  </si>
  <si>
    <t>wew , lots of papers on my bed .  i should study all of that papers . OHH NO !</t>
  </si>
  <si>
    <t xml:space="preserve">@JonsTubeGirl go onto my flickr...did i ever fix the contacts and all that to give you access? i forget </t>
  </si>
  <si>
    <t>Beadlady55</t>
  </si>
  <si>
    <t xml:space="preserve">Liked Carson, liked Leno, never cared for Conan... Oh well, it really is the end of an era on the Tonight Show.  </t>
  </si>
  <si>
    <t>eating chocolate and reading a really good book  only have 10 mins left of my break</t>
  </si>
  <si>
    <t>CourtCourtz</t>
  </si>
  <si>
    <t>im 2 tired to stay up for my 1000th tweet  mann lol its friday and 9:20..ugh im so lame haha</t>
  </si>
  <si>
    <t xml:space="preserve">@softeyes It was fun, and I love you loads. I tried to call Heim, but I got the same response she's given me since before my birthday. </t>
  </si>
  <si>
    <t xml:space="preserve">Ughh where's my baby thoughhh </t>
  </si>
  <si>
    <t xml:space="preserve">@Tinker_xxxx i know how you feel....i'm up to with a sore tooth </t>
  </si>
  <si>
    <t>VivaLaBravo</t>
  </si>
  <si>
    <t>Car won't start!  I'm going to fight with it around 3ish! Too excited @jennknitsalot</t>
  </si>
  <si>
    <t>skycatcher7084</t>
  </si>
  <si>
    <t xml:space="preserve">twitter is being mean to me. </t>
  </si>
  <si>
    <t>suryajith</t>
  </si>
  <si>
    <t xml:space="preserve">unable to bear this pain anymore ! Can somebody recommend me a physiotherapist in Kanpur </t>
  </si>
  <si>
    <t>@Valv30 Whah?! I didn't comprehend the last question...    You did everything!!!</t>
  </si>
  <si>
    <t>jayc1980</t>
  </si>
  <si>
    <t xml:space="preserve">@NKAirplay Thank you Thank you!! We're @her friends she is babysitting...for a little bit longer...then I have to go home </t>
  </si>
  <si>
    <t xml:space="preserve">the roaming charges from my european iPhone are enormous so I just switched the whole phone off... </t>
  </si>
  <si>
    <t>liannalove</t>
  </si>
  <si>
    <t>txmay</t>
  </si>
  <si>
    <t xml:space="preserve">No more Birdman till next season.  </t>
  </si>
  <si>
    <t>awesomeheather</t>
  </si>
  <si>
    <t xml:space="preserve">@TwistedMacSista Yeah...I'm not in it </t>
  </si>
  <si>
    <t>jessieluvsjonas</t>
  </si>
  <si>
    <t>watching spongebob cuz there's nothing better on. grrr..........amanda still never texted me.  not fair.....</t>
  </si>
  <si>
    <t>peasleer</t>
  </si>
  <si>
    <t xml:space="preserve">@bazerman Word. Cut out two of the best characters, gave more lines to the worst ones, and over-acted the rest. wtf, I like season one </t>
  </si>
  <si>
    <t>ubergeeken</t>
  </si>
  <si>
    <t>@jjx re 6/3: can't be there!   My schedule has taken on critical mass and is about to form a singularity. Will it be recorded?</t>
  </si>
  <si>
    <t xml:space="preserve">@mstrbrightside lol stop it with the old talk! i'm jealous. i only started watching conan after maybe year 3 and i never saw jon's show </t>
  </si>
  <si>
    <t>chinh_nguyen</t>
  </si>
  <si>
    <t>Hard drive on my work laptop died again   Second time in three months. Blue Screen of Death is definitely not your friend.</t>
  </si>
  <si>
    <t xml:space="preserve">Still up, damn tracy </t>
  </si>
  <si>
    <t>Britbrew</t>
  </si>
  <si>
    <t xml:space="preserve">@pezella surgery? </t>
  </si>
  <si>
    <t>joeybeancat</t>
  </si>
  <si>
    <t xml:space="preserve">@Monkey_Cat So sorry to hear that </t>
  </si>
  <si>
    <t>xsassax</t>
  </si>
  <si>
    <t>@tommcfly toom ! I hope you come back to brasilia, cuz I cant go to the gig  and you'll can do it better lol</t>
  </si>
  <si>
    <t>ItsAmity</t>
  </si>
  <si>
    <t xml:space="preserve">twitter dat!!! by rusko should so be the theme song for twitter lolol he is epic, so good. no dubstep music in syd i know of </t>
  </si>
  <si>
    <t>DAM_DAT_ASS</t>
  </si>
  <si>
    <t xml:space="preserve">@carolinaware sorry about the nuggets baby! </t>
  </si>
  <si>
    <t>lookarr22</t>
  </si>
  <si>
    <t xml:space="preserve">next year denver </t>
  </si>
  <si>
    <t xml:space="preserve">NIGHT TWITTER ,FOR NOW MY FIREND HAS &amp;quot;BREAKING DAWN&amp;quot; THE LAST TWILIGHT BOOK IT'S MINE BUT SHE'S READING IT I DON'T KNOW WHAT TO DO </t>
  </si>
  <si>
    <t>Maribecca</t>
  </si>
  <si>
    <t xml:space="preserve">Work makes me sore </t>
  </si>
  <si>
    <t>jimnnoke</t>
  </si>
  <si>
    <t>@beemer Good! Brenda said she didn't get a step either. I'm not due one, or any more    We'll find out on Mondayï¿½</t>
  </si>
  <si>
    <t>bradbig</t>
  </si>
  <si>
    <t xml:space="preserve">back from the ballpark sadly Brynlee's team lost, she's very upset. </t>
  </si>
  <si>
    <t>rosario18</t>
  </si>
  <si>
    <t xml:space="preserve">y cant relationships be easy but then again thats life </t>
  </si>
  <si>
    <t xml:space="preserve">@mitchelmusso aw man, i was too late </t>
  </si>
  <si>
    <t>virtualdrew</t>
  </si>
  <si>
    <t xml:space="preserve">@Smarttwinkie YOU'RE MEAN!!!  </t>
  </si>
  <si>
    <t xml:space="preserve">Commiserations to Naracoorte Cricket Club </t>
  </si>
  <si>
    <t>LAGGSA2009</t>
  </si>
  <si>
    <t xml:space="preserve">i hate stipid Wal-Mart with it's 200 checkout lanes and only 2 damn checkers!  </t>
  </si>
  <si>
    <t xml:space="preserve">I really miss the Cry_Wolf game. </t>
  </si>
  <si>
    <t xml:space="preserve">@jpepke12 when do you leave? </t>
  </si>
  <si>
    <t xml:space="preserve">@oxEmalieexo: No that would be Craig Mabbitt. He was from Blessthefall and then when to Escape the Fate since Ronnie isn't there anymore. </t>
  </si>
  <si>
    <t>jdanielgonzo</t>
  </si>
  <si>
    <t xml:space="preserve">done with the show and headed home. im tired </t>
  </si>
  <si>
    <t>JoeMatrix</t>
  </si>
  <si>
    <t xml:space="preserve">@Gossip_Girl22 boooooooo...    Maybe next time!  More for me </t>
  </si>
  <si>
    <t xml:space="preserve">@xxasterlynxx im good! i miss talking to you </t>
  </si>
  <si>
    <t xml:space="preserve">1 month later i sorta wish i went downtown on 420 </t>
  </si>
  <si>
    <t>Ycnt_ibdonlyjen</t>
  </si>
  <si>
    <t>has a hard drive in the freezer    good thing i bought that TB for redundancy! take this as a reminder to backup!</t>
  </si>
  <si>
    <t>fessiej</t>
  </si>
  <si>
    <t xml:space="preserve">thinking that pulled muscles don't sound like much fun at all </t>
  </si>
  <si>
    <t>carndog19</t>
  </si>
  <si>
    <t xml:space="preserve">my birthday is almost over </t>
  </si>
  <si>
    <t>taracee</t>
  </si>
  <si>
    <t>@MistyMontano eek!  well what's going on EB? I'm at Coliseum and still backed up as far as I can see</t>
  </si>
  <si>
    <t>shannonehart</t>
  </si>
  <si>
    <t xml:space="preserve">Leaving on a jet plane I KNOW when I'll be back again ;-) So sad to leave... </t>
  </si>
  <si>
    <t>siapi</t>
  </si>
  <si>
    <t xml:space="preserve">On my way to airport. Msh lemes,but still have a plane to catch @ 12.35 to Surabayaaa..huhuuhuh.. </t>
  </si>
  <si>
    <t xml:space="preserve">Still up, damn ellis </t>
  </si>
  <si>
    <t>EvaCalixto</t>
  </si>
  <si>
    <t xml:space="preserve"> My tummy hurts. </t>
  </si>
  <si>
    <t>exor674</t>
  </si>
  <si>
    <t xml:space="preserve">Ugg, I still smell of chemicals I think </t>
  </si>
  <si>
    <t xml:space="preserve">@mitchelmusso ops I guess I was late </t>
  </si>
  <si>
    <t>adpibri</t>
  </si>
  <si>
    <t xml:space="preserve">Holy shit I'm tired still about 7 more hours to go </t>
  </si>
  <si>
    <t xml:space="preserve">Holy frikn Heck, feelz like i've been on a week long bender &amp;amp; it woz only 1 night! eyes are blood shot &amp;amp; barely stay open </t>
  </si>
  <si>
    <t>sephArz</t>
  </si>
  <si>
    <t>@Jorge924 have a good night  - $teph&amp;lt;3</t>
  </si>
  <si>
    <t>Chinalatina79</t>
  </si>
  <si>
    <t>@daLoved1 Awww      Would've been fun!</t>
  </si>
  <si>
    <t>ColorfulCaylie</t>
  </si>
  <si>
    <t xml:space="preserve">I got hit in the mouth though </t>
  </si>
  <si>
    <t>stevenboo</t>
  </si>
  <si>
    <t xml:space="preserve">@missmaria we need jobs </t>
  </si>
  <si>
    <t>@mitchelmusso ahhh I live in NJ but it's like 5hrs away  have an amazing time and goodluck! nj soon ;) please ?</t>
  </si>
  <si>
    <t xml:space="preserve">@30SECONDSTOMARS But I already have you here, so I won't have this ticket! I want one too! </t>
  </si>
  <si>
    <t>criee</t>
  </si>
  <si>
    <t xml:space="preserve">ITS NOT FAIR </t>
  </si>
  <si>
    <t xml:space="preserve">@eadvocate I checked all my divs - I thought it might be a problem of the div not working out but everything seems to fit </t>
  </si>
  <si>
    <t xml:space="preserve">@TwistedHelen i was tooooo tired to function last night </t>
  </si>
  <si>
    <t xml:space="preserve">omg watching tv and angel by lo-tel started playing in the bg of a show. BIGGEST THROWBACK EVER, WHY CANT I FIND ANYWHERE TO DL THIS FROM </t>
  </si>
  <si>
    <t>AAyala89</t>
  </si>
  <si>
    <t xml:space="preserve">Does anyone have a cork swrew ? </t>
  </si>
  <si>
    <t>danni2010</t>
  </si>
  <si>
    <t xml:space="preserve">has a super headache </t>
  </si>
  <si>
    <t xml:space="preserve">@BDEugenio don't you hate how everything has a cliche? listen to you mind not your heart always leads to lost something you can't replace </t>
  </si>
  <si>
    <t xml:space="preserve">@Edgar_Allen Mine did that for the first time ever about two hours ago. </t>
  </si>
  <si>
    <t>massacreface</t>
  </si>
  <si>
    <t xml:space="preserve">I should probably proofread my tweets before posting them. What I mean't was the man. Speaking of man, I miss mine </t>
  </si>
  <si>
    <t xml:space="preserve">Had a long day. Buried 1 young man in the afternoon only to loose another a couple of hours later. Life is too short wake up everybody </t>
  </si>
  <si>
    <t xml:space="preserve">@mensaIQ and i think for my weekend is a rather spontaneous mammoth trip +_+ !! hehe and with that a speeding ticket.. </t>
  </si>
  <si>
    <t>i do not like the Cone of Shame   !</t>
  </si>
  <si>
    <t>Jazmyneee</t>
  </si>
  <si>
    <t xml:space="preserve">Ahh, AIM isn't working </t>
  </si>
  <si>
    <t xml:space="preserve">@BIG_WHITE LOL you are my new fave person haha - and yah, I am that old </t>
  </si>
  <si>
    <t>perkele_ossum</t>
  </si>
  <si>
    <t xml:space="preserve">I hate slow internet and bad cell service. I missed a shout out AND phone call from Mitchel!  </t>
  </si>
  <si>
    <t>jordan23capp</t>
  </si>
  <si>
    <t xml:space="preserve">@sonzilla yeah... Sick as. It's not cool being sick on a sunny weekend </t>
  </si>
  <si>
    <t xml:space="preserve">Is exhausted. Back to work in the am </t>
  </si>
  <si>
    <t>AnneLorena</t>
  </si>
  <si>
    <t xml:space="preserve">gossipgirl14_that was the most amazing episode of the hills, it was so sad,i want lc and heidi to patch things up </t>
  </si>
  <si>
    <t>@softeyes  Yeah. She's just like &amp;quot;after finals.&amp;quot; At this rate, she's had finals every day for the past six months--except for the times</t>
  </si>
  <si>
    <t>Jmoux</t>
  </si>
  <si>
    <t xml:space="preserve">are on.. </t>
  </si>
  <si>
    <t>ToriasBookMusic</t>
  </si>
  <si>
    <t xml:space="preserve">Going to bed. I think Facebook is having some issues tonight--very slow and keeps logging me out </t>
  </si>
  <si>
    <t xml:space="preserve">@NickRich2 oh well maybe next year </t>
  </si>
  <si>
    <t>@bmoneyrocks OMG LOL  did u get a ticket??? Was the officer hot???</t>
  </si>
  <si>
    <t>sfatema</t>
  </si>
  <si>
    <t xml:space="preserve">sad. forgot to pay my credit card bill last month and they charged me a buch of extra $$$ </t>
  </si>
  <si>
    <t>pupiartist</t>
  </si>
  <si>
    <t xml:space="preserve">@SoulGlowActivtr aww, but YOU have to follow the person and vice versa in order for them to direct message u </t>
  </si>
  <si>
    <t>@camilletianna why must you use that dreaded word. you really just broke my heart.    okay I'm over it now. Howdy thurr lil lady!</t>
  </si>
  <si>
    <t>madeleine29</t>
  </si>
  <si>
    <t>@andyjaques I feel sorry for you  what an awful song</t>
  </si>
  <si>
    <t xml:space="preserve">@Xambot Be careful. </t>
  </si>
  <si>
    <t>the1triple</t>
  </si>
  <si>
    <t xml:space="preserve">Jay leno's last show </t>
  </si>
  <si>
    <t xml:space="preserve">So sadface that @juliekiefer is leaving me for the summer. Who the hell am I going to drink and gossip with?!?!?!?!?!?! Hohum. </t>
  </si>
  <si>
    <t>nickmarryme</t>
  </si>
  <si>
    <t xml:space="preserve">Im so sad. Sometimes life brings me problems that i just cant solve. I dont know what to do anymore </t>
  </si>
  <si>
    <t>KyRogers</t>
  </si>
  <si>
    <t xml:space="preserve">NIKE missile exhibit was closed today   But great hike on Mt Tam &amp;amp; awesome meal at Mtn Home Inn - eyes crossed deliriously! </t>
  </si>
  <si>
    <t xml:space="preserve">@fayyedunrunaway Nope. </t>
  </si>
  <si>
    <t xml:space="preserve">@_KateDenali_  *tuggs on your shoulder and you shock me again* OUCH! *falls to the floor* that never gets old </t>
  </si>
  <si>
    <t xml:space="preserve">Productivity starts tomorrow. I didn't realize I had so little time before school starts. No more laying in bed all day </t>
  </si>
  <si>
    <t>Karmaa</t>
  </si>
  <si>
    <t xml:space="preserve">@flossa So you can't acess LJ at all, forever? </t>
  </si>
  <si>
    <t>tashappy</t>
  </si>
  <si>
    <t xml:space="preserve">@putfolker bnr bgt puut. liburnya kapaaan. . . ?? i reallly need a holiday </t>
  </si>
  <si>
    <t xml:space="preserve">@mizmindy my son lost his, so we made him chip in all his Xmas money and he bought a new one. We found his other one three months later </t>
  </si>
  <si>
    <t>jette</t>
  </si>
  <si>
    <t xml:space="preserve">My husband says I need Church. </t>
  </si>
  <si>
    <t xml:space="preserve">good night world.. its been forever scence ive seen stars in my back yard </t>
  </si>
  <si>
    <t xml:space="preserve">@karlitaboricua But these things can not be talking on here. When we talk about tomorrow and we are looking for answers, you think? </t>
  </si>
  <si>
    <t xml:space="preserve">cab's gonna be here to take me to the airport at 9am.  potential plans for waking up early - none </t>
  </si>
  <si>
    <t>KCPL</t>
  </si>
  <si>
    <t xml:space="preserve">@R_A_I_N_E Im not really into teach mixology. Sorry.  </t>
  </si>
  <si>
    <t>oh man... im going to sleep soon... its only 9:22! i guess im gonna be an old person again this summer  bleh!</t>
  </si>
  <si>
    <t>vintage1990</t>
  </si>
  <si>
    <t>@TheEllenShow  that's very upsetting oh well..</t>
  </si>
  <si>
    <t xml:space="preserve">Karine Ruby - you will be missed </t>
  </si>
  <si>
    <t xml:space="preserve">step one week of the AMAZING! concert of @Jonasbrothers in argentina! I want another concert again !!!!! </t>
  </si>
  <si>
    <t>omg that was so boring.... why so serious, danny? they didn't even ask him about scream on   lol</t>
  </si>
  <si>
    <t>sillyfozzy</t>
  </si>
  <si>
    <t>@Stevosauruss that would be great!! I tried all ways but no luck!  sounds like u guys had fun!!</t>
  </si>
  <si>
    <t>cabelon29</t>
  </si>
  <si>
    <t xml:space="preserve">Sad to be back in the bay </t>
  </si>
  <si>
    <t>quietjune</t>
  </si>
  <si>
    <t xml:space="preserve">In Memphis, in my bed. It's nice to be home, but I'd rather be with my boyfriend. </t>
  </si>
  <si>
    <t>_Bo0giE_</t>
  </si>
  <si>
    <t xml:space="preserve">@kboomr  damn, wish this was your week with monday off, then lazerfest wouldnt be a problem </t>
  </si>
  <si>
    <t>whatimeantosay</t>
  </si>
  <si>
    <t xml:space="preserve">30 minutes searching through bag --&amp;gt; Left contacts case at home. </t>
  </si>
  <si>
    <t xml:space="preserve">filling up the tank in the audi is depressing with gas pricing going up </t>
  </si>
  <si>
    <t xml:space="preserve">Hmmm guys..... I'm freaking out!!! This is so NOT me!!!! </t>
  </si>
  <si>
    <t>natsumeh</t>
  </si>
  <si>
    <t xml:space="preserve">It's raining. </t>
  </si>
  <si>
    <t>TheRealLadyP</t>
  </si>
  <si>
    <t>@toyabanks  its not working on my phone....</t>
  </si>
  <si>
    <t>prettylady81</t>
  </si>
  <si>
    <t xml:space="preserve">@rachauncey </t>
  </si>
  <si>
    <t>yakaboosh</t>
  </si>
  <si>
    <t xml:space="preserve">Ama is in her bed... Now it's just a matter of time... </t>
  </si>
  <si>
    <t xml:space="preserve">@CarolinaMama Serious. I went to there website and put a few dates in...nothing.  Then I flipped through the calendar and it was all out. </t>
  </si>
  <si>
    <t>Awww I just remembered i'm missing sierra's 21st  I wanna go drunk camping with everyone but too bad I live in ef... http://bit.ly/1aaqRI</t>
  </si>
  <si>
    <t>deadspork</t>
  </si>
  <si>
    <t xml:space="preserve">Kind of wishes she was at a kon with everyone else... </t>
  </si>
  <si>
    <t xml:space="preserve">Sick as hell wAtching American Beauty with @DrCherryT. Feel so sick. </t>
  </si>
  <si>
    <t>geniestjean</t>
  </si>
  <si>
    <t xml:space="preserve">@beccalovesyou08 P.S. i miss gushing about celeb crushes with you </t>
  </si>
  <si>
    <t>omg that was so boring.... why so serious, danny? they didn't even ask him about dream on  lol</t>
  </si>
  <si>
    <t>@e_lee2008 ugh that aint fair get me in for free too! i dnt have $12  but im a send u my # on fb call me 2mrw cuz i really wanna go</t>
  </si>
  <si>
    <t>MommySite</t>
  </si>
  <si>
    <t xml:space="preserve">@MomMaven thanks for the movie info. I'll take a pass. PS where are the G rated movies anymore? </t>
  </si>
  <si>
    <t>starla09</t>
  </si>
  <si>
    <t xml:space="preserve">still tryna figure this whole twitter thingy out its soo wired they wont let me upload a image </t>
  </si>
  <si>
    <t>This is why I can't have nice things  my favorite purple ring  @Pigman  http://twitpic.com/68jfq</t>
  </si>
  <si>
    <t>@YungChriisz sthu Nuggets got the #2 spot on trending topics, atleast they won that on the #1 website in the country lmfao?   &amp;gt;=/ !</t>
  </si>
  <si>
    <t xml:space="preserve">I wish I could do a Free Hugs campaign. But from what I hear, it's illegal here. </t>
  </si>
  <si>
    <t>4RLZ</t>
  </si>
  <si>
    <t xml:space="preserve">I wish I was home alone. </t>
  </si>
  <si>
    <t>I'm in love with @xxcomaliesxx but he's gay  I wish he would go straight and b with me ...</t>
  </si>
  <si>
    <t xml:space="preserve">@liawuhoo link wont open </t>
  </si>
  <si>
    <t>meltotheissa</t>
  </si>
  <si>
    <t xml:space="preserve">@bananza I'm glad you enjoyed the cupcake! Sad that the twitpic doesn't work on my phone! </t>
  </si>
  <si>
    <t>bay_marie</t>
  </si>
  <si>
    <t xml:space="preserve">my foot hurts. surgery sucksss. </t>
  </si>
  <si>
    <t>lisa_rae</t>
  </si>
  <si>
    <t xml:space="preserve">Mood: Kinda bummed. Actually really bummed. </t>
  </si>
  <si>
    <t>PISSED supposdley my ipod is full  NOOOOOOOOOOOOOOOOOOO.</t>
  </si>
  <si>
    <t>lakeishajay</t>
  </si>
  <si>
    <t>Very upset  I can't believe my Nuggets lost to those ugly Lakers... ugh</t>
  </si>
  <si>
    <t>ronnienotch</t>
  </si>
  <si>
    <t xml:space="preserve">@Thee_K_Lynn ULTRA? That's the new word? LOL Man this shit shoulda been 2 hours long. </t>
  </si>
  <si>
    <t xml:space="preserve">@sugarswirl wow!!! Late schedule </t>
  </si>
  <si>
    <t>BHiemi</t>
  </si>
  <si>
    <t xml:space="preserve">At a bar in chi town wising all my lovey ladies were here </t>
  </si>
  <si>
    <t>ewwerik</t>
  </si>
  <si>
    <t xml:space="preserve">@LifeModifed: Getting ready to leave to Arizona for the weeeeeekenddd, its gonna be hot </t>
  </si>
  <si>
    <t xml:space="preserve">@chrisguitar89 lol i just bought burnin up &amp;amp; tonight off itunes. everytime i listen to them I die a little on the inside </t>
  </si>
  <si>
    <t>twoj2003</t>
  </si>
  <si>
    <t xml:space="preserve">Man I got to get up in 3 hours wow </t>
  </si>
  <si>
    <t xml:space="preserve">i don't want to be done with Streetcar </t>
  </si>
  <si>
    <t>@charliebrand haha! good show? so no UP?   i need 2 go see that! I keep hearing disappointing things about Terminator! I still wanna C it!</t>
  </si>
  <si>
    <t>Lalalaurr</t>
  </si>
  <si>
    <t>I watched Dancer In The Dark yesterday.. Love this movie, so sad though  Bjork was brilliant!</t>
  </si>
  <si>
    <t>@oxEmalieexo: Jail.  But not for long! According to his new band's myspace. (: Okay well house arrest isn't the best but not like jail!</t>
  </si>
  <si>
    <t>damn tonight was just not meant for extreme bowling  *sighs* maybe next week will be bowling</t>
  </si>
  <si>
    <t>jankamille</t>
  </si>
  <si>
    <t>oooh. karma down. didn't get a chance to plurk yesterday.  http://plurk.com/p/x4alw</t>
  </si>
  <si>
    <t xml:space="preserve">@queerunity Aww, I want to feel homosocial. </t>
  </si>
  <si>
    <t>ianeyecan</t>
  </si>
  <si>
    <t>note to @pht2def: we not cool no more? I feel like you one and done'd me  lol....holla @ me!</t>
  </si>
  <si>
    <t xml:space="preserve">no FoxW channel in hotel, can't see my LAA live </t>
  </si>
  <si>
    <t>beatbillionaire</t>
  </si>
  <si>
    <t xml:space="preserve">How About This I Did This Hard Ass Beat And Couldn't Save It I Was Pissed Off If You Are A Producer You Know How I Feel </t>
  </si>
  <si>
    <t>itskristine</t>
  </si>
  <si>
    <t xml:space="preserve">i really wnted to see drag me to hell. the people are already saying its lame </t>
  </si>
  <si>
    <t>@RDBONES  We'll be sad to see you go. You're doing so well.  #frinightfever</t>
  </si>
  <si>
    <t>andy014</t>
  </si>
  <si>
    <t>just blew the left front speaker in his car.  i also wish people had fucking manners! jerks...  [A.M.|F.C.]</t>
  </si>
  <si>
    <t>Tara95</t>
  </si>
  <si>
    <t>@DanaDazed http://twitpic.com/68g70 - awwww i want 1 sooo bad but my mom says no    is it urs?</t>
  </si>
  <si>
    <t>dance was awesome...i cried tho  lol</t>
  </si>
  <si>
    <t>Lauren0709</t>
  </si>
  <si>
    <t>getn ready 2 go 2 bed  i gotta get up @ 7:30 n work 10 hours 2mrw....yucky. cnt wait till that day is over! [DrEaMeR&amp;lt;3]</t>
  </si>
  <si>
    <t xml:space="preserve">@Nahkeetuhh what's wrong? </t>
  </si>
  <si>
    <t>:s last night in South Dakota!!!!  sad to have to say bye to everyone, but excited for what is to come!!!!</t>
  </si>
  <si>
    <t xml:space="preserve">Wow.. I should probably clean my room.. I can't see the carpet </t>
  </si>
  <si>
    <t>bitter_sweet93</t>
  </si>
  <si>
    <t xml:space="preserve">my time will come....i guess it just takes longer 4 some people </t>
  </si>
  <si>
    <t>Watching Leno's last night.   It's gonna be my 1st Leno-less summer since I started watching the show 7 years ago.</t>
  </si>
  <si>
    <t>smileyybabeexox</t>
  </si>
  <si>
    <t xml:space="preserve">All by myself. </t>
  </si>
  <si>
    <t>abbiekatee</t>
  </si>
  <si>
    <t xml:space="preserve">Goodnight twitter! Being sick sucks! </t>
  </si>
  <si>
    <t>Lazy saturday without my exercise  wonder how diga's doing... One down one more day to go.. Poor boy..</t>
  </si>
  <si>
    <t>Obeast</t>
  </si>
  <si>
    <t xml:space="preserve">@AClkwrkStarfish Yeah... I'm sure if/when I get married, I'll still have to do the cooking. Stupid me learning how to cook. </t>
  </si>
  <si>
    <t>ShaunaLiz</t>
  </si>
  <si>
    <t>off 2 be gotta work all day  cant wait to go home Peace Love &amp;amp; a Virginia Hug.</t>
  </si>
  <si>
    <t>Nataliiiiaa</t>
  </si>
  <si>
    <t xml:space="preserve">@Zac_Efron I really want to see u on the MTV Movie Awards on sunday but I'm from Chile and it showns here on thursday so I have to wait.. </t>
  </si>
  <si>
    <t xml:space="preserve">doesnt wanna get up for work tomorrow am at all!!! </t>
  </si>
  <si>
    <t xml:space="preserve">had an awesome time hanging out with Uncle Donnie and Aunt Cheryl. I wish they'd move here... </t>
  </si>
  <si>
    <t>chrisjhope</t>
  </si>
  <si>
    <t xml:space="preserve">just about to mow the lawns and wouldn't ya know it, it starts raining!... I think the Mrs still wants me to do it. </t>
  </si>
  <si>
    <t>@judez_xo ohhh okay, thats fucking disgusting what people are saying:| stupid pedo's  ily</t>
  </si>
  <si>
    <t>candeeee</t>
  </si>
  <si>
    <t xml:space="preserve">I wanna see a good horror movie. tryna find a good one is like tryna find ur phone wen it's on silent. </t>
  </si>
  <si>
    <t xml:space="preserve">HAPPY LUNCH! We're having shrimp for lunch! ;) They didn't buy crab... </t>
  </si>
  <si>
    <t>5Doc</t>
  </si>
  <si>
    <t xml:space="preserve">Is about to call it quits for another long sad ending day </t>
  </si>
  <si>
    <t>latada2003</t>
  </si>
  <si>
    <t>@craigdeslandes Frost warning?! The cold a few wks ago got this little evergreen I've had for almost 2 yrs!   Was almost ready to plant!</t>
  </si>
  <si>
    <t xml:space="preserve">@jimsontamano dj shay diddy!!! Lol I wish </t>
  </si>
  <si>
    <t>Katlan</t>
  </si>
  <si>
    <t xml:space="preserve">@lagoonpmac oh duh! Cavs I think since the suns aren't in it </t>
  </si>
  <si>
    <t>mike239</t>
  </si>
  <si>
    <t>Tried to see Up.  Alas it was sold out!     Have to plan these things out better.  will see tomorrow.</t>
  </si>
  <si>
    <t>boos111866</t>
  </si>
  <si>
    <t xml:space="preserve">@Alyssa_Milano That is so sad about those dogs. I made the unfortunate mistake of selling 2 of my schnauzers to a puppy mill and one died </t>
  </si>
  <si>
    <t>@walkingoncrack 4real, I miss football season so much  bring on romo, ware and witten.</t>
  </si>
  <si>
    <t>@omgcorrine whats going on hun?  im here if you need anything...i kinda owe you too lol</t>
  </si>
  <si>
    <t xml:space="preserve">cant stop crying today...breaking dawn </t>
  </si>
  <si>
    <t>chloeelim</t>
  </si>
  <si>
    <t xml:space="preserve">@shabiiiiii haha I honestly lost the connection. I think I look exactly the same </t>
  </si>
  <si>
    <t>switterbeet</t>
  </si>
  <si>
    <t xml:space="preserve">Blink 182 is touring this summer with Fall Out Boy, Weezer, and All American Rejects. Is this win? I think so, and I really wanna go </t>
  </si>
  <si>
    <t>Manderzzs</t>
  </si>
  <si>
    <t xml:space="preserve">when it all falls apart - the veronicas..... my life right now </t>
  </si>
  <si>
    <t>brittbay</t>
  </si>
  <si>
    <t xml:space="preserve">i'm jealous of everyone at weekend in the wilderness. i wanted to go. </t>
  </si>
  <si>
    <t>@Jonasbrothers Hi guys!. Im soo sorryy!  I lost ur live chat again. I feel that I let u down. Love u guys. Come 2 Venezuela!</t>
  </si>
  <si>
    <t>wiccan_warrior</t>
  </si>
  <si>
    <t xml:space="preserve">Well, since I couldn't find anything different, it is back to the hotel for me tomorrow. Goddess, it is going to kill me </t>
  </si>
  <si>
    <t>jenjenfranco</t>
  </si>
  <si>
    <t xml:space="preserve">Going to bed alone tonight </t>
  </si>
  <si>
    <t>stephenphung</t>
  </si>
  <si>
    <t xml:space="preserve">UP is pretty much sold out @ Metrotown Cineplex </t>
  </si>
  <si>
    <t>@ really doesn't want to work tomorrow  I just want a week off, that would be awesome!</t>
  </si>
  <si>
    <t>Tab_E</t>
  </si>
  <si>
    <t xml:space="preserve">These kids are soooo Nice! Too bad I don't know any of their names </t>
  </si>
  <si>
    <t>IamDoctorIan</t>
  </si>
  <si>
    <t xml:space="preserve">@JasmineJstew yes! Ima def have 2 get a glass but its too late. The stores r closed. And meijiers too far away! </t>
  </si>
  <si>
    <t>sparklecat</t>
  </si>
  <si>
    <t>@Monkey_Cat  Many sympathetic purrs and licks.</t>
  </si>
  <si>
    <t>bunz_bunz</t>
  </si>
  <si>
    <t xml:space="preserve">Today is my birthday. I am now 29 going on 30. Man that sounds old. </t>
  </si>
  <si>
    <t>Nuggets lost  ...but now watching the last Leno, I'm so ready for the Tonight Show with Conan!</t>
  </si>
  <si>
    <t>FelipaFTWNoSyke</t>
  </si>
  <si>
    <t xml:space="preserve">@shelb08: shelby you truly hurt my feelings with that statement </t>
  </si>
  <si>
    <t>i hate my job well i got to get ready to pick up peter  bye shoprite: i hate my job well i got to get ready to.. http://tinyurl.com/ln7k58</t>
  </si>
  <si>
    <t xml:space="preserve">I'm still so happy my @Lakers won. I knew they would win. Boo hoo Nuggets </t>
  </si>
  <si>
    <t>mylesrich</t>
  </si>
  <si>
    <t xml:space="preserve">Ugh. I need a wireless adapter </t>
  </si>
  <si>
    <t>SJ_Munoz</t>
  </si>
  <si>
    <t>she's my best friend, wish i could see her this wknd,   hopefully next week</t>
  </si>
  <si>
    <t xml:space="preserve">@tim_butcher Yeah, she ain't on Twitter. Yet. The sun ain't shining here in Mornington. </t>
  </si>
  <si>
    <t xml:space="preserve">I just accidentally shrunk my favorite top...major fail.  </t>
  </si>
  <si>
    <t>adorableD</t>
  </si>
  <si>
    <t>@Naddsky poor you  something must be wrong, haha</t>
  </si>
  <si>
    <t>Emmmaa003</t>
  </si>
  <si>
    <t>Had a terrible day  why can't things go right for once? :'(</t>
  </si>
  <si>
    <t xml:space="preserve">@missbender yea the same thing happened last night tho. my fever broke &amp;amp;was gone this morning, but it hit me suddenly mid-day </t>
  </si>
  <si>
    <t>HumanCompiler</t>
  </si>
  <si>
    <t xml:space="preserve">@comcastcares Any trouble in the Kirkland, WA area? My internet and tv are going in and out (mostly out). </t>
  </si>
  <si>
    <t xml:space="preserve">Too hot to wear clothes </t>
  </si>
  <si>
    <t>LizardBreath007</t>
  </si>
  <si>
    <t xml:space="preserve">Sand paper + throat = OUCH! </t>
  </si>
  <si>
    <t>juliemellen</t>
  </si>
  <si>
    <t xml:space="preserve">Just seems like timing is totally off lately with everything </t>
  </si>
  <si>
    <t>distroia</t>
  </si>
  <si>
    <t xml:space="preserve">@greensuburbs Can't do it. </t>
  </si>
  <si>
    <t>emberinthedark</t>
  </si>
  <si>
    <t>Long day but good. Child wiped out. Mother wiped out. Also, hot and sweaty. Now for an exciting night of DVDS alone w/ no beer  - #LOFNOTC</t>
  </si>
  <si>
    <t>mzspaztastic</t>
  </si>
  <si>
    <t xml:space="preserve">Also still waiting for my cupcake update </t>
  </si>
  <si>
    <t xml:space="preserve">#geekcamp lost internet again </t>
  </si>
  <si>
    <t>CodenameSailorE</t>
  </si>
  <si>
    <t xml:space="preserve">@funtimeshelly I'm so sorry to hear about your dog. </t>
  </si>
  <si>
    <t>oliviala</t>
  </si>
  <si>
    <t xml:space="preserve">@courtneyschultz </t>
  </si>
  <si>
    <t>nan_s</t>
  </si>
  <si>
    <t>@redzukee @BerryVEE  Whoaa, I just got all your tweets. My twitterberry is not working well in Java I guess  I'll share some pics later on</t>
  </si>
  <si>
    <t>BayChildcare</t>
  </si>
  <si>
    <t xml:space="preserve">@Monkey_Cat Cookie Monster and family are very very sorry for loss. </t>
  </si>
  <si>
    <t xml:space="preserve">Can't believe this is Jay Leno's show </t>
  </si>
  <si>
    <t>tizzzysilly</t>
  </si>
  <si>
    <t xml:space="preserve">Thats 70's show. Im not a boy </t>
  </si>
  <si>
    <t>@jerusha Shame about your job  have you thought about working for yourself?  there's big money to be paid http://bit.ly/1864ml</t>
  </si>
  <si>
    <t>TweetaMe</t>
  </si>
  <si>
    <t xml:space="preserve">@YourFav_Redhead sad! </t>
  </si>
  <si>
    <t>WD40 fails.  i need pee.</t>
  </si>
  <si>
    <t>DaniCanCanBeat</t>
  </si>
  <si>
    <t>WHY DO I EAT SO MUCH.  GR. I FEEL ILL</t>
  </si>
  <si>
    <t>@brinshannara Not enough to say I do.  I grew up in GA so most of us took Spanish.</t>
  </si>
  <si>
    <t>Just had a lightening bug collide with my winsheild....it is still glowing             -J-</t>
  </si>
  <si>
    <t xml:space="preserve">I miss my KC already... </t>
  </si>
  <si>
    <t xml:space="preserve">shit, still having colds </t>
  </si>
  <si>
    <t xml:space="preserve">My brother has a bottomless stomach... and he stole my lunch... </t>
  </si>
  <si>
    <t xml:space="preserve">@jimmyfallon not even as Barry Gibb? </t>
  </si>
  <si>
    <t>AgileBeeeast</t>
  </si>
  <si>
    <t xml:space="preserve">Wish i were invited </t>
  </si>
  <si>
    <t>@bipolarwreck no.  i was busy complimenting him! lmao! How has Mason been being obnoxious?! I don't keep up with it all lol.</t>
  </si>
  <si>
    <t>joesomar</t>
  </si>
  <si>
    <t xml:space="preserve">I want to start a band called Volcano Girls. Seether is apparently taken. </t>
  </si>
  <si>
    <t>lawflylikepaper</t>
  </si>
  <si>
    <t xml:space="preserve">Gonna get heat for this, but Dumars made the right call in trading Chauncey. He choked. Again. Story of his life. </t>
  </si>
  <si>
    <t xml:space="preserve">@momodee Tomorrow afternoon. I know you miss me, cause I miss you too </t>
  </si>
  <si>
    <t>nymetz3007</t>
  </si>
  <si>
    <t xml:space="preserve">is /b/ down? </t>
  </si>
  <si>
    <t>lukedcooper</t>
  </si>
  <si>
    <t>Working long hours on a manuscript. I need a drink, but no one is available  On the bright side, Passion Pit show is in five days!</t>
  </si>
  <si>
    <t>@jeffarchuleta I wish I had been there  I can't wait for June 26 in Boston and august 23 in Providence!!!</t>
  </si>
  <si>
    <t>jtripodi</t>
  </si>
  <si>
    <t xml:space="preserve">@fireton I've been going naked since I lost one of my diamonds.  It's just not the same being lopsided, you know </t>
  </si>
  <si>
    <t>jhonia</t>
  </si>
  <si>
    <t xml:space="preserve">getting hot in here...can't enjoy the sunny day </t>
  </si>
  <si>
    <t>jacobturner</t>
  </si>
  <si>
    <t xml:space="preserve">Just watched vonnegutt shred it.. I guess I'm gonna go to door and hang now.. Kinda feeling under the weather. </t>
  </si>
  <si>
    <t>wolfwhite99</t>
  </si>
  <si>
    <t xml:space="preserve">Just saw the finale of House. </t>
  </si>
  <si>
    <t xml:space="preserve">@mitchelmusso damn i am too late   stupid Disney Channel  i got sidetracked </t>
  </si>
  <si>
    <t>wayiisassy</t>
  </si>
  <si>
    <t>@glaslore girl. Today is Carmelo's 25th bday and he scored 25pts..... And he lost  poor lil fella</t>
  </si>
  <si>
    <t>JedicaM</t>
  </si>
  <si>
    <t xml:space="preserve">oh lol, thanks ashley! landon didnt like the name london! </t>
  </si>
  <si>
    <t>uniquenezz</t>
  </si>
  <si>
    <t>WATCHING JAY LENO   Time flies...17 years!!!! He will be missed.</t>
  </si>
  <si>
    <t xml:space="preserve">@britt_mxgirl15 yea i am </t>
  </si>
  <si>
    <t xml:space="preserve">My uncle just got back from Antarctica or whichever Pole it is people go to, and is going to Tahiti. I hate his life </t>
  </si>
  <si>
    <t>heyitsashley</t>
  </si>
  <si>
    <t xml:space="preserve">@DJDarkuJ sry your dance failed. </t>
  </si>
  <si>
    <t>@Mykespace I'm stuck in Gilbert  F to the M to the L</t>
  </si>
  <si>
    <t>katieluvsyou4</t>
  </si>
  <si>
    <t xml:space="preserve">one more week. </t>
  </si>
  <si>
    <t>Depond</t>
  </si>
  <si>
    <t xml:space="preserve">@StarGrl85 i didnt know its closed </t>
  </si>
  <si>
    <t>Kaulitzanator</t>
  </si>
  <si>
    <t xml:space="preserve">no hockey, because of the bloody rain </t>
  </si>
  <si>
    <t>erinstanley</t>
  </si>
  <si>
    <t xml:space="preserve">doesn't feel too well! </t>
  </si>
  <si>
    <t>I suck! I totally spaced and didn't get my bf ice cream when I went to DQ  Boo. I fail today.</t>
  </si>
  <si>
    <t xml:space="preserve">this is gonna b saddddd </t>
  </si>
  <si>
    <t>preciousefefe</t>
  </si>
  <si>
    <t xml:space="preserve">I did not want de lakers 2 win </t>
  </si>
  <si>
    <t>kurtdyer</t>
  </si>
  <si>
    <t xml:space="preserve">@TreverKeith Hi! This is your annoying-ass stalker from Costa Rica! Remember? Cincinnati? I &amp;lt;3 Hitchens too! Am I less annoying? No </t>
  </si>
  <si>
    <t>DetroitSkye</t>
  </si>
  <si>
    <t xml:space="preserve">Nvr went swimming. By the time I got out there it was 2 cold. </t>
  </si>
  <si>
    <t>devinkye00</t>
  </si>
  <si>
    <t xml:space="preserve">@GhostTown_ bring me something from Cali! </t>
  </si>
  <si>
    <t>beckyjo_ridler</t>
  </si>
  <si>
    <t xml:space="preserve">@crittyjoy Becky getting to see Christy Nockels... </t>
  </si>
  <si>
    <t>@_elphaba I'll continue not smoking if you'll refrain from insulting my home  ... Read More: http://is.gd/JBPs</t>
  </si>
  <si>
    <t>walkwithdeath</t>
  </si>
  <si>
    <t>i am bored and no one is talking to me      lol</t>
  </si>
  <si>
    <t xml:space="preserve">@Stonewine; i tried calling right now but it's busy </t>
  </si>
  <si>
    <t>rlong77</t>
  </si>
  <si>
    <t xml:space="preserve">work is getting unbearable </t>
  </si>
  <si>
    <t xml:space="preserve">Feeling better but has to work again tomorrow </t>
  </si>
  <si>
    <t>sumbromoe</t>
  </si>
  <si>
    <t xml:space="preserve">I can't believe how ur close friends can just be the biggest jerks to you when what ever happens isn't even your fault </t>
  </si>
  <si>
    <t>gio511</t>
  </si>
  <si>
    <t>Picnic with lil sis (@Anniky) or Pron with my &amp;quot;booski&amp;quot;  ??? Family first see you 2maro lil siss</t>
  </si>
  <si>
    <t>david_jia</t>
  </si>
  <si>
    <t xml:space="preserve">@runiteking1 i have a better chair....but it don't work </t>
  </si>
  <si>
    <t>sunwrites</t>
  </si>
  <si>
    <t xml:space="preserve">@captainblubear some interesting friends you've got.  you must find me so boring in contrast. </t>
  </si>
  <si>
    <t>krizel</t>
  </si>
  <si>
    <t>Aw  I got an ortho appt tmrw.  wish I could be in Solvang though with my favorite ppl.</t>
  </si>
  <si>
    <t>@mitchelmusso aww,i was wrong!  but can u give me a shout out for Follow Friday!please!</t>
  </si>
  <si>
    <t>@KingdomGuard really? That would suck. I bet Vancouver was like that too.  Sixth degree, I just noticed your last name. Maybe you are</t>
  </si>
  <si>
    <t xml:space="preserve"> so very sad! i really wanted those yellow/bronze shoes... so very sad!</t>
  </si>
  <si>
    <t xml:space="preserve">@sfndesign Thank you for sharing, the hard part is being on a very tight budget. I've been attempting to build the site myself with help </t>
  </si>
  <si>
    <t>Keith_Anthony</t>
  </si>
  <si>
    <t>bored as hell  .....what is there to do?</t>
  </si>
  <si>
    <t>Stere0123</t>
  </si>
  <si>
    <t xml:space="preserve">@zanesavage Please Tell The Admin To UnBan Me </t>
  </si>
  <si>
    <t>KellySue301</t>
  </si>
  <si>
    <t xml:space="preserve">Never leaving my bed. I don't wanna go to training tomorrow. </t>
  </si>
  <si>
    <t>jmoli</t>
  </si>
  <si>
    <t>Bummed to call it an early night  but weddings only happen once.....sometimes..</t>
  </si>
  <si>
    <t>Jtsternberg</t>
  </si>
  <si>
    <t>And I'm out.  @wyattklein, Andru, and allen are left... @wyattklein: &amp;quot;I've never played before... Is this a good hand?&amp;quot;</t>
  </si>
  <si>
    <t>peterspixie</t>
  </si>
  <si>
    <t xml:space="preserve">Smackdown and just found out I have to freaking work during Extreme rules </t>
  </si>
  <si>
    <t xml:space="preserve">so much for going out </t>
  </si>
  <si>
    <t>kAiMiiiii</t>
  </si>
  <si>
    <t xml:space="preserve">@benwallabe yes I do. </t>
  </si>
  <si>
    <t>dying_sun</t>
  </si>
  <si>
    <t>Cousins place should be on Cribs AND Clean House!  Trying to sleep with all this mess is not going to happen   EW an old 1/2 eaten ban ...</t>
  </si>
  <si>
    <t>BeccyR</t>
  </si>
  <si>
    <t>@topdeckjess I want maccas  Haha, yeh, it def could have a different meaning..</t>
  </si>
  <si>
    <t>Meowsa</t>
  </si>
  <si>
    <t>I has a headache  weird headache</t>
  </si>
  <si>
    <t>srella</t>
  </si>
  <si>
    <t xml:space="preserve">its already midnight. I still have to do laundry and get packing for the afternoon flight to Orlando </t>
  </si>
  <si>
    <t>daniilove4xo</t>
  </si>
  <si>
    <t xml:space="preserve">Chillin with a few cool kids at the Butler's. I miss my man. </t>
  </si>
  <si>
    <t>CatieDuBruille</t>
  </si>
  <si>
    <t xml:space="preserve">@nicolelmcc tell me how it is! Im stuck in home staging land...blaaaah. </t>
  </si>
  <si>
    <t>kirkseyhousepro</t>
  </si>
  <si>
    <t xml:space="preserve">@sundavish home unfortunately! </t>
  </si>
  <si>
    <t>ashleyfan26</t>
  </si>
  <si>
    <t xml:space="preserve">School starts in June 8. I'm going to be so busy. </t>
  </si>
  <si>
    <t>@nikoree  it's okay...it wasn't that interesting lol nishikido ryo was wearing glasses, and kanjani8 sang do you know them?</t>
  </si>
  <si>
    <t>oneboyarmy</t>
  </si>
  <si>
    <t xml:space="preserve">@JustN_82 envious. I want the whole weekend off!! </t>
  </si>
  <si>
    <t>@MSJELLYBEANZ ur not walkin distance lol e and tims was  u cost to get to lol</t>
  </si>
  <si>
    <t>danny_hall</t>
  </si>
  <si>
    <t xml:space="preserve">leno's last tonight show almost over </t>
  </si>
  <si>
    <t>babyrckr</t>
  </si>
  <si>
    <t>colorheartsx3</t>
  </si>
  <si>
    <t>my 8th grade dance was today  i didn't go, D:</t>
  </si>
  <si>
    <t>Treeflame215</t>
  </si>
  <si>
    <t xml:space="preserve">Ugh! I'm having trouble thinking of ideas for videos </t>
  </si>
  <si>
    <t xml:space="preserve">@AnoopDoggDesai Facebook was so annoying today, wasn't it??  LOL  It's STILL slow for me.  </t>
  </si>
  <si>
    <t>samyk103</t>
  </si>
  <si>
    <t xml:space="preserve">I really wish I had someone to talk to </t>
  </si>
  <si>
    <t xml:space="preserve">i just found out nuggets lost </t>
  </si>
  <si>
    <t>friskums</t>
  </si>
  <si>
    <t xml:space="preserve">now has to go to bed alone.  </t>
  </si>
  <si>
    <t>please stop playing with my heart because all you ever do is break it.  i wish you were sober.</t>
  </si>
  <si>
    <t>@irepsodmg3 why you gotta say that about people who ain't following you?  (not nice) lol</t>
  </si>
  <si>
    <t xml:space="preserve">@LosAngelesCity it's BRICK outside and the sky is grey. </t>
  </si>
  <si>
    <t>thatguyadam</t>
  </si>
  <si>
    <t xml:space="preserve">@gwarrenl goddamn that sounds like a good time. stupid throat. stupid work </t>
  </si>
  <si>
    <t>SummerDanai</t>
  </si>
  <si>
    <t xml:space="preserve">misses her baby </t>
  </si>
  <si>
    <t>@beckywilliams06 tomorrow  I'm not happy.</t>
  </si>
  <si>
    <t>GirlintheRadio</t>
  </si>
  <si>
    <t xml:space="preserve">So, I think I understand this whole 'love at first sight' thing, now.  Oh gosh.  </t>
  </si>
  <si>
    <t xml:space="preserve">@madlyv ahh you are in my neck of the woods, i am not that far down, i wish more communities would come together, we lost that somewhere </t>
  </si>
  <si>
    <t xml:space="preserve">i don't feel good. </t>
  </si>
  <si>
    <t>so excited to sleep in tomorrow...til 9:30. LOL  one week til yankees!!! goodnight!</t>
  </si>
  <si>
    <t>crazybabiiee08</t>
  </si>
  <si>
    <t>felt disappointed last night.  http://plurk.com/p/x4bl1</t>
  </si>
  <si>
    <t xml:space="preserve">@lheylah OH SNAP. :I I have to study science. </t>
  </si>
  <si>
    <t xml:space="preserve">@LabiosSupreme noooo my stomach is hurtin soooo bad!!! I'm jus layin on the sofa...I hate this </t>
  </si>
  <si>
    <t>vanishedthought</t>
  </si>
  <si>
    <t>@GatorCarrie Sorry to here about the Internet    Have fun at work ...</t>
  </si>
  <si>
    <t>@yourrBESTFRIEND awww you didnt?  why not?</t>
  </si>
  <si>
    <t>danaxxmarie</t>
  </si>
  <si>
    <t xml:space="preserve">the worst part of having a sunburn is trying to fall asleep </t>
  </si>
  <si>
    <t xml:space="preserve">http://twitpic.com/68jsz - i have a REALLY messy room </t>
  </si>
  <si>
    <t>taylorpopp</t>
  </si>
  <si>
    <t xml:space="preserve">@ktjbpa2006 well my aunt said she is going to buy me two tickets to a concert a darien lake,so we picked a concert but his was to soon. </t>
  </si>
  <si>
    <t>justku</t>
  </si>
  <si>
    <t xml:space="preserve">wow. csi used to be show, still is just haven't been keeping up with the thing </t>
  </si>
  <si>
    <t>Ccristinitaa</t>
  </si>
  <si>
    <t xml:space="preserve">feelin nice bout to call it a nite* imissmypapi </t>
  </si>
  <si>
    <t xml:space="preserve">@peelingpaper Oh, no! My sympathy. </t>
  </si>
  <si>
    <t>Chrisssay</t>
  </si>
  <si>
    <t>class starts monday, work starts tuesday  summer vacation is over already (sigh)</t>
  </si>
  <si>
    <t>Heading back now. Ouchee  omg theres sun :O</t>
  </si>
  <si>
    <t>kerplunknet</t>
  </si>
  <si>
    <t>Just watched Jay Leno's final Tonight Show. I won't lie... it was sad  Best of luck, Jay!</t>
  </si>
  <si>
    <t xml:space="preserve">@jeffarchuleta haha David was AWESOME!! unfortunately i couldn't win tickets on time  but i had a few friends in the audience!! </t>
  </si>
  <si>
    <t>chachithegreat</t>
  </si>
  <si>
    <t xml:space="preserve">@sarahruth3 It was kind of disappointing, in the fact that DDD was boring and talked too much about himself..shocking </t>
  </si>
  <si>
    <t>brinshannara</t>
  </si>
  <si>
    <t>@NoToriousTori No habla espanol.  Parlo l'italiano, francais and English. Spanish, to me, sounds like Italian that's wrong. ;)</t>
  </si>
  <si>
    <t>@THEREALDWELE I wanna go  just changed my background to the pic i took at this 80s party before i saw ur post...lol</t>
  </si>
  <si>
    <t xml:space="preserve">hate you hate you </t>
  </si>
  <si>
    <t>MollyMayPlay</t>
  </si>
  <si>
    <t xml:space="preserve">@JuJuB7 What's up dear?  You sound so down. </t>
  </si>
  <si>
    <t>platonic_love</t>
  </si>
  <si>
    <t xml:space="preserve">http://twitpic.com/68jtu - from left to right: Silvi, Me and Jose! I love you Girls!! I miss those times and the college </t>
  </si>
  <si>
    <t>headache again...ouch  and boo hiss.</t>
  </si>
  <si>
    <t xml:space="preserve">Gonna attempt to clean my computer with canned air.. That im allergic to </t>
  </si>
  <si>
    <t>LilLeein</t>
  </si>
  <si>
    <t xml:space="preserve">last episode of Jay Leno. was okay. expected more..  </t>
  </si>
  <si>
    <t>c2cproduction</t>
  </si>
  <si>
    <t>Wanted to see DMC @ Cornerstone Calif. but was not able to make it    Was stoked when we heard about &amp;amp; attended the Carlsbad show!!!</t>
  </si>
  <si>
    <t>@NoRaptors you didn't do anything wrong  (well, besides talk to me)</t>
  </si>
  <si>
    <t xml:space="preserve">Oh my gosh, I am in love with this yellow shirt and there are no smalls, only fat people sizes... </t>
  </si>
  <si>
    <t>Myka234</t>
  </si>
  <si>
    <t xml:space="preserve">@danalalevee glad you just nearly crapped...too bad mboro isn't cool enough to have them or whole foods. </t>
  </si>
  <si>
    <t>cidwop</t>
  </si>
  <si>
    <t xml:space="preserve"> layingg down........ textttt me !!!!!</t>
  </si>
  <si>
    <t>TheMandarLynne</t>
  </si>
  <si>
    <t xml:space="preserve">I miss him. &amp;lt;3 He was my best friend. </t>
  </si>
  <si>
    <t xml:space="preserve">@mattlohkamp I have feelings too y'know! </t>
  </si>
  <si>
    <t>kencasey</t>
  </si>
  <si>
    <t>@lilwldchld For you. &amp;quot;Sorry Seems to be the Hardest Word&amp;quot; by Sir Elton John.  ? http://blip.fm/~7ayyu</t>
  </si>
  <si>
    <t xml:space="preserve">And I hope that the security officers won't find it weird that I have mini Sharpies everywhere... and that they won't confiscate them. </t>
  </si>
  <si>
    <t xml:space="preserve">@victoriax3jonas aww victoria what's the matter </t>
  </si>
  <si>
    <t>sastubblefield</t>
  </si>
  <si>
    <t>Went to the zoo amphitheatre with @amyellacreative and got to see shinedown and buckcherry. I missed @officialstaticx.  so tired but i ...</t>
  </si>
  <si>
    <t xml:space="preserve">@__MissB 21!!! WTF?! i'm only on 17 </t>
  </si>
  <si>
    <t>Going To Bed. So Flippen Tired. Nick's In NY.  i miss youu ! Lol. Night! &amp;lt;3</t>
  </si>
  <si>
    <t xml:space="preserve">so far, not a fan of this time zone, I feel so disconnected from my twitter tweeps (and my family) </t>
  </si>
  <si>
    <t>@tnikolaisen for sure! I'm leaving tomorrow at 7am till monday night tho then i start work tuesday  but anything i know about ill let  ...</t>
  </si>
  <si>
    <t xml:space="preserve">@TangyFruits 21!! WTF i'm only on 17 </t>
  </si>
  <si>
    <t>Jamesy115</t>
  </si>
  <si>
    <t xml:space="preserve">i want to see my baby </t>
  </si>
  <si>
    <t>SarahMMcB</t>
  </si>
  <si>
    <t xml:space="preserve">Gearing up for a tainted love filled Friday!  ... and home in time for a barbri filled Satruday </t>
  </si>
  <si>
    <t xml:space="preserve">missing the puppies </t>
  </si>
  <si>
    <t xml:space="preserve">@MissKellyO what the hell is it? I think I'm gonna be sick </t>
  </si>
  <si>
    <t xml:space="preserve">@filmmakerjoe i wish i was in vegas right now </t>
  </si>
  <si>
    <t>@azndiva yes he's the one I twitpic about.  he's been gone since last night. I know not that long but he's never away from us like that.</t>
  </si>
  <si>
    <t>bronzbombshell</t>
  </si>
  <si>
    <t xml:space="preserve">Feel so much betta aftr washn all that damn sand off!  Omg @ least I got a good azz workout evn tho these pretty lil arms will b bruised </t>
  </si>
  <si>
    <t>DeannaRod</t>
  </si>
  <si>
    <t>i REALLY wanty a double chocolate chip from starbucks  waaaaah</t>
  </si>
  <si>
    <t xml:space="preserve">my eyes are closing </t>
  </si>
  <si>
    <t>niviarsiaq</t>
  </si>
  <si>
    <t xml:space="preserve">@StylishWanderer we live in a pretty ghetto neighborhood it was bound to happen sometime </t>
  </si>
  <si>
    <t xml:space="preserve">haha the best part of that interview was the rocker break / &amp;quot;watch what we say, bill o'reilly's watching!&amp;quot; lol..the rest was kinda boring </t>
  </si>
  <si>
    <t xml:space="preserve">I need my check...they couldn't just direct deposit like normal people!! </t>
  </si>
  <si>
    <t>treyjohnson09</t>
  </si>
  <si>
    <t>no longer going to the beach   but going to greenville with emily in the morning! fun! had a pretty rough day though</t>
  </si>
  <si>
    <t xml:space="preserve">@jumpman85 good other than my tummy hurting I'm straight... I just hate that I can't have my milk tonight </t>
  </si>
  <si>
    <t>hockeygiirrl21</t>
  </si>
  <si>
    <t xml:space="preserve">Is crushed that the nuggets lost </t>
  </si>
  <si>
    <t>KeSchlie</t>
  </si>
  <si>
    <t xml:space="preserve">Tried to fix my car window. Finally, I had to remove the dome light bulb, since the sensor doesn't work anymore. window is still broken </t>
  </si>
  <si>
    <t>gotfaeries</t>
  </si>
  <si>
    <t xml:space="preserve">@24websurf Glad to hear that I'm not the only one, but sorry it's harder than I thought it would be. I only found 2 takers so far. </t>
  </si>
  <si>
    <t xml:space="preserve">Picture and Twitters being a bitch ! Won't lemme upload a new piccle </t>
  </si>
  <si>
    <t>ryanw2011</t>
  </si>
  <si>
    <t>ohhhh dani!!!! @conversecat and @khcofer are bn mean to me  haha...</t>
  </si>
  <si>
    <t>CinaSmash</t>
  </si>
  <si>
    <t xml:space="preserve">@drivenbyboredom babe I thought I would be better but I've been running a fever, I've got chills like whoa. I promise to make it upto you </t>
  </si>
  <si>
    <t xml:space="preserve">@getfamiliarx Aw. :** I MISS YOU TOO! </t>
  </si>
  <si>
    <t xml:space="preserve">@Melina_Drake nope that was more of an original!! </t>
  </si>
  <si>
    <t>jillianblack</t>
  </si>
  <si>
    <t>work at 8 boo then i busy day  all i need is a day to just SLEEP</t>
  </si>
  <si>
    <t xml:space="preserve">...There is mold inthe hookah... </t>
  </si>
  <si>
    <t>i REALLY want a double chocolate chip frapp from starbucks  waaaah</t>
  </si>
  <si>
    <t>Nah I'm watching sarah marshall I feel tired tho  @jcstud_28</t>
  </si>
  <si>
    <t>MsBrightsideUNI</t>
  </si>
  <si>
    <t>is sitting at home missing the big party tonight...   Sad!</t>
  </si>
  <si>
    <t>KnoffspringMama</t>
  </si>
  <si>
    <t xml:space="preserve">got myself a case of mastitis.  NOT fun </t>
  </si>
  <si>
    <t xml:space="preserve">@WeRespectMiley hun he already did it! srry....i didnt get in eithr! </t>
  </si>
  <si>
    <t>marywalton</t>
  </si>
  <si>
    <t>Missing my husband something fierce.   ? http://blip.fm/~7az1k</t>
  </si>
  <si>
    <t>debbusier</t>
  </si>
  <si>
    <t xml:space="preserve">Now I have 2 call him &amp;amp; give him the bad news on what happen 2 us, losing the baby On May 19th well found out May 16th very sad now </t>
  </si>
  <si>
    <t>playgirl6988</t>
  </si>
  <si>
    <t xml:space="preserve">bord...seciond job not working out as planed..  </t>
  </si>
  <si>
    <t>michaelotway</t>
  </si>
  <si>
    <t>They r not meant to swim upside down  I hate it when my babies die :*( http://yfrog.com/12n1fj</t>
  </si>
  <si>
    <t>LaurissaWilson</t>
  </si>
  <si>
    <t xml:space="preserve">@nicholepfeffer i got some duct tape </t>
  </si>
  <si>
    <t>HelloKatie25</t>
  </si>
  <si>
    <t xml:space="preserve">My poor Cameron won't stop vomiting!  </t>
  </si>
  <si>
    <t>jennijenni12</t>
  </si>
  <si>
    <t>@hnita hahaa.ywh.me too  its kinda sleepy  i'm waiting for him.but he downt reply .</t>
  </si>
  <si>
    <t>laurengj</t>
  </si>
  <si>
    <t xml:space="preserve">Where's Uh Huh Her on luxuriamusic.com?!?! I'm not hearing/seeing them...  </t>
  </si>
  <si>
    <t xml:space="preserve">DAMN IT NOT DURING WEIGHTLESSSSS! </t>
  </si>
  <si>
    <t>haha3waitwhat</t>
  </si>
  <si>
    <t>@heyjessie: i'm sorry very tired  i</t>
  </si>
  <si>
    <t>@luckygirrl lets hope it gies down well I didn't know what to get!! I know that eps on later tonight..  see him hand it over to conan!</t>
  </si>
  <si>
    <t>rescuemattchew</t>
  </si>
  <si>
    <t xml:space="preserve">no senior week for me </t>
  </si>
  <si>
    <t>@StinaBkAngel awwww, hahaha thank you so much for the offer anyways! my parents were like NO WAY  haha lol, it's ok though!</t>
  </si>
  <si>
    <t xml:space="preserve">gahhh twitter won't let me change my background image thing it's not working </t>
  </si>
  <si>
    <t>@Depond I know  sad...thanks for helping though!</t>
  </si>
  <si>
    <t>NikkiB123</t>
  </si>
  <si>
    <t xml:space="preserve">No one is tweeting tonight. </t>
  </si>
  <si>
    <t>I took all my nail polish off my nails  I give up</t>
  </si>
  <si>
    <t>cky944</t>
  </si>
  <si>
    <t xml:space="preserve">Car inventories that don't describe the trim level or installed options are as useful as tits on a bull. </t>
  </si>
  <si>
    <t>JosephZucco</t>
  </si>
  <si>
    <t xml:space="preserve">@DannyTRS you have bad taste in films </t>
  </si>
  <si>
    <t>LilMissAshley21</t>
  </si>
  <si>
    <t xml:space="preserve">@greentiers lol justin is just perfect in every way! i wish i could marry justin! but too bad i wont ever get the chance to </t>
  </si>
  <si>
    <t xml:space="preserve">@mandahoofs aww if i had know we could have totally Met up!  never mind. Maybe when im in vegas! </t>
  </si>
  <si>
    <t xml:space="preserve">Please pray for a full recovery for me, almost 24 hours in bed and it sux, my whole body aches!! </t>
  </si>
  <si>
    <t>LoserLizzy</t>
  </si>
  <si>
    <t>Just realized; my dreams were crushed the day I got my first pimple.  I knew what I wanted but now it can never happen.</t>
  </si>
  <si>
    <t>TheHipEvent</t>
  </si>
  <si>
    <t xml:space="preserve">@sexysustainable I been there girlfriend,  its no fun </t>
  </si>
  <si>
    <t>11thmonk3y</t>
  </si>
  <si>
    <t xml:space="preserve">Going to the bar... any bar! </t>
  </si>
  <si>
    <t xml:space="preserve">http://twitpic.com/68jxn Watchin Leno...been on since I was 7... </t>
  </si>
  <si>
    <t>ShortyTee</t>
  </si>
  <si>
    <t xml:space="preserve">@FloridaSunSales LOL @ your daughter's txt! The checkpoint was huge. Univ. of GA had a baseball game and all travelers had 2 be checked. </t>
  </si>
  <si>
    <t>Lezliew</t>
  </si>
  <si>
    <t xml:space="preserve">@MizCo09 hey- just checked twitter- I can't find his number written down. I don't know if he's called... I'm worthless right now </t>
  </si>
  <si>
    <t>Heading to twins right now its gonna be crazyyyy ( I wish smh  )</t>
  </si>
  <si>
    <t>emina2492</t>
  </si>
  <si>
    <t>has n't touched the piano for a week now  :-o http://plurk.com/p/x4c4l</t>
  </si>
  <si>
    <t>_Gore_</t>
  </si>
  <si>
    <t xml:space="preserve">My tummy and my head hurts  </t>
  </si>
  <si>
    <t>Toxxiccc</t>
  </si>
  <si>
    <t xml:space="preserve">Counting down the mins to get off. Lost my license so can't go out might as well stay till the last min </t>
  </si>
  <si>
    <t xml:space="preserve">@AIIisonIraheta i really really really infinity really that i could go but my mom said i can't! </t>
  </si>
  <si>
    <t xml:space="preserve">Cousins place should be on Cribs and Clean House! Trying to sleep in this mess is not going to happen. EW an old 1/2 eaten banana </t>
  </si>
  <si>
    <t xml:space="preserve">Im thinking suzuki should bring back the 2-stroke because eventually my poor RM 250 is going to call it quits and I don't want a thumper. </t>
  </si>
  <si>
    <t>nicobach1</t>
  </si>
  <si>
    <t xml:space="preserve">wondering why @hoochiebutt is not texting me back tonight? </t>
  </si>
  <si>
    <t>@JulyDiva  I'm jealous I want u 2myself besidez Delisa lol enjoy ya nite sis</t>
  </si>
  <si>
    <t>dancingphoto</t>
  </si>
  <si>
    <t xml:space="preserve">Is really sad </t>
  </si>
  <si>
    <t>chromatic77</t>
  </si>
  <si>
    <t xml:space="preserve">Tweeting: isn't as fun as it used to be. </t>
  </si>
  <si>
    <t>greentealatte21</t>
  </si>
  <si>
    <t xml:space="preserve">belly ache </t>
  </si>
  <si>
    <t>Brian_Oneal</t>
  </si>
  <si>
    <t xml:space="preserve">@InfiniteKFC u making me feel neglected lately </t>
  </si>
  <si>
    <t>melliehenderson</t>
  </si>
  <si>
    <t xml:space="preserve">@urbanhoustonian that show was so good! Sad I was late. Also, didn't see ya. </t>
  </si>
  <si>
    <t>cheesyazreen</t>
  </si>
  <si>
    <t xml:space="preserve">hates @marlissasonia. I wanna go to kl too! </t>
  </si>
  <si>
    <t>mspigtails</t>
  </si>
  <si>
    <t>@SuckonDz aww I hope your babyboy feels better  I can't watch stitches or shots, so I understand.</t>
  </si>
  <si>
    <t xml:space="preserve">@Levenah okay i'll go on my wii right now and no i don't have skype </t>
  </si>
  <si>
    <t>patootsie</t>
  </si>
  <si>
    <t xml:space="preserve">why these tears  won't stop on falling </t>
  </si>
  <si>
    <t>sco_of_gilead</t>
  </si>
  <si>
    <t>@wollongonger Now ur just mexican again.  ur boring now.</t>
  </si>
  <si>
    <t xml:space="preserve">@Cyoni who's sammy styles? Sammy styles is my doggie. I can't believe u don't know my other half. </t>
  </si>
  <si>
    <t xml:space="preserve">go lakers! also my neighbors are TOO loud. i guess this means they'll be here for the summer, too. </t>
  </si>
  <si>
    <t xml:space="preserve">@heybradwhatsup haha it was probably some other chick who looks like me </t>
  </si>
  <si>
    <t>@JaxLicurse  I think I am the only one who didn't see that movie !   Commercials looked pretty cool!  Hugh Jackman = hottie. lol</t>
  </si>
  <si>
    <t>mizzsarona</t>
  </si>
  <si>
    <t xml:space="preserve">YARN!!! STRETCH!! well itz tyme 4 mii 2 hit thee sheetz...gotta go to work n the AM..4 thoze who r n D.C. im so jealous..havFun4Mii </t>
  </si>
  <si>
    <t xml:space="preserve">@a_simple_girl Goodnight, love! *hug* Okay! Ice ice baby! oh, that was BAD. Sorry. </t>
  </si>
  <si>
    <t>kaitlintaylor</t>
  </si>
  <si>
    <t>@Rawr_tadkay hey, that joke was funny  oh gosh, one more thing i suck at,telling conventional jokes. boo</t>
  </si>
  <si>
    <t xml:space="preserve">@chrisguitar89 well i watched the video to see Selena, again and again and again. then the damn song got stuck in my head </t>
  </si>
  <si>
    <t>maximgs</t>
  </si>
  <si>
    <t xml:space="preserve">@BigBlueSteve: that already happened, I have a mark on my head from my nightstand </t>
  </si>
  <si>
    <t>@stefangirard   Im not sure if ur kidding or not but I really want to check the scores. Tell me it's a joke?!</t>
  </si>
  <si>
    <t xml:space="preserve"> The guys put the CD in their live chat?. I felt horrible but i couldnt 4 my family emergency   </t>
  </si>
  <si>
    <t>SummerInGreece</t>
  </si>
  <si>
    <t xml:space="preserve">I need skincare not color </t>
  </si>
  <si>
    <t>@kikimarie593 I miss it too.  I keep getting banned. Lol, I ran out of e-mail adresses to make anymore accounts...</t>
  </si>
  <si>
    <t>i'm leaving my fingerprints on you.. in rehab i can't drink  i'm getting better next friday i'm going to drink  but now i'm chillin out</t>
  </si>
  <si>
    <t>Homeflower</t>
  </si>
  <si>
    <t>@DaveMalby I'm not on the hotlist   How sad is that?  j/k  -- I just wanted to tell you I LOVE your sh*t list</t>
  </si>
  <si>
    <t>mexichrist</t>
  </si>
  <si>
    <t xml:space="preserve">I'm really hungry but I'm afraid to eat </t>
  </si>
  <si>
    <t>stephcheycooke</t>
  </si>
  <si>
    <t>THROAT BURN   How does this happen?</t>
  </si>
  <si>
    <t xml:space="preserve">Dang! I dislike being Lactose... I was doing good with by ChocoMilk  now I'm paying fir it </t>
  </si>
  <si>
    <t xml:space="preserve">Man I wish i was in the city! Whose going to &amp;quot;myblackisbeautiful&amp;quot; tour in Chi? @lalahhathaway is gonna be there yo! smh @ havin2missit </t>
  </si>
  <si>
    <t>Awww Leno!!! I dont wanna see him go!  I know he's not technically &amp;quot;leaving&amp;quot;, but he's the best at the Tonight Show! *sniff*</t>
  </si>
  <si>
    <t xml:space="preserve">I think I killed Twitter.  Everything got quiet.  </t>
  </si>
  <si>
    <t xml:space="preserve">i want ice cream now </t>
  </si>
  <si>
    <t>Sypreme</t>
  </si>
  <si>
    <t xml:space="preserve">Allergies and Sinus are starting to kick in. I hate it. Pray for me </t>
  </si>
  <si>
    <t>beagly</t>
  </si>
  <si>
    <t xml:space="preserve">Where is 'my freedom' that every1 talks about I cant bite on anything I want, I cant go anywhere I want to, cant even poop when I want to </t>
  </si>
  <si>
    <t>taykilby</t>
  </si>
  <si>
    <t xml:space="preserve">graduation tommorrow and i don't know why they grad song is &amp;quot;i'm not gonna cry&amp;quot; because i know everyone is going to cry including me </t>
  </si>
  <si>
    <t>Crystal_Said</t>
  </si>
  <si>
    <t xml:space="preserve">gonna be late to pick up trod </t>
  </si>
  <si>
    <t xml:space="preserve">I hate hurting feelings.. </t>
  </si>
  <si>
    <t xml:space="preserve">OH. MY. GOD. HUGE SPIDER ON THE WALL BY MY DOOR. I'M DEATHLY SCARED OF SPIDERS! </t>
  </si>
  <si>
    <t xml:space="preserve">@RileyRavage Probally not. </t>
  </si>
  <si>
    <t>is trying to upload photos on FB, but it keeps failing  http://plurk.com/p/x4cdv</t>
  </si>
  <si>
    <t>irachelrenee</t>
  </si>
  <si>
    <t>Taking a shot of Buckley's then going to bed  http://mypict.me/23xu</t>
  </si>
  <si>
    <t>janelle30</t>
  </si>
  <si>
    <t>@Piewacket1 I will only send the real thing next time.  sorry</t>
  </si>
  <si>
    <t xml:space="preserve">@kbaby1310 Well, I tried to find out but there's quite a few recipes for it </t>
  </si>
  <si>
    <t xml:space="preserve">Aww, it's Jay Leno's last The Tonight Show. </t>
  </si>
  <si>
    <t xml:space="preserve"> will the tour be on tv? in LA?</t>
  </si>
  <si>
    <t>KatKealy</t>
  </si>
  <si>
    <t>will have to avoid Twitter and every other update tomorrow &amp;amp; Sunday, since she can't watch games 1 &amp;amp; 2 until late each night.  GO PENS!</t>
  </si>
  <si>
    <t>NiqSpeaks</t>
  </si>
  <si>
    <t xml:space="preserve">@TakeshaVictoria @aecarter doesn't like Twitter, so i have no clue when she'll see your Broadway tweet... </t>
  </si>
  <si>
    <t>Astroflow</t>
  </si>
  <si>
    <t xml:space="preserve">My bday is today! Wish the misses could make it to NY, she has to work... </t>
  </si>
  <si>
    <t>afuqua</t>
  </si>
  <si>
    <t xml:space="preserve">@burstingenergy i was invited to see that today but i had to work </t>
  </si>
  <si>
    <t>sammykh89</t>
  </si>
  <si>
    <t xml:space="preserve">Very sad that Leno's reign is over </t>
  </si>
  <si>
    <t>TLALYOLLOTL</t>
  </si>
  <si>
    <t xml:space="preserve">@BaileyBoo93 I wish I could go but that is the same day as the independence jam. so im stuck babysittig and I work in the morning. </t>
  </si>
  <si>
    <t>lifegoesjon</t>
  </si>
  <si>
    <t xml:space="preserve">I. Hate. Headaches. </t>
  </si>
  <si>
    <t>bugstar</t>
  </si>
  <si>
    <t xml:space="preserve">Fucks sake! I can't even bleeding jog... stupid knee hurts after falling of the trampoline! Can life get any worse? Oh yeah, school soon! </t>
  </si>
  <si>
    <t>kellenlandry</t>
  </si>
  <si>
    <t xml:space="preserve">KNIGHT ONLINE HAS BEEN DOWN FOR OVER 30 HOURS. </t>
  </si>
  <si>
    <t>Finallly sleeeeep. Graduation tomorrow  I gurantee you I will be balling my eyes out.</t>
  </si>
  <si>
    <t>@zeuxis bye  best of luck there!</t>
  </si>
  <si>
    <t>Ms_Marquez</t>
  </si>
  <si>
    <t xml:space="preserve">I'm getting sleepy but I want to stay up to watch Jay Leno...it's his last show so sad </t>
  </si>
  <si>
    <t>jakeeooh</t>
  </si>
  <si>
    <t>@stylishstepho I don't know  he's done. This Corey Holocomb guy is pretty funny too.</t>
  </si>
  <si>
    <t xml:space="preserve">ow.. now my throat is hurting from all the screaming &amp;amp; fighting </t>
  </si>
  <si>
    <t xml:space="preserve">I sense abandonment. </t>
  </si>
  <si>
    <t xml:space="preserve">@katie_haman, well he was probaby focused on getting wasted haha, but it was fun even though I had to resign early </t>
  </si>
  <si>
    <t>MariaPep</t>
  </si>
  <si>
    <t xml:space="preserve">Little brother graduates in less than 12 hrs. Makes me feel old. I don't want to grow up </t>
  </si>
  <si>
    <t>Csportygrl04</t>
  </si>
  <si>
    <t xml:space="preserve">Crying over this Denver game </t>
  </si>
  <si>
    <t xml:space="preserve"> had a not so good day. . . but I have faith</t>
  </si>
  <si>
    <t>KristineeeNFS</t>
  </si>
  <si>
    <t>Ugh.. Ouch   bleh, whatever. Just had the best nap . I love fridays :p talk to me.</t>
  </si>
  <si>
    <t>wodentoad</t>
  </si>
  <si>
    <t xml:space="preserve">Knees are on fire, though. Bad knees FTL. </t>
  </si>
  <si>
    <t xml:space="preserve">@CHRIS_Daughtry Where is it Chris I'm not seeing it </t>
  </si>
  <si>
    <t>Wow. I'm pretty much jammed packed for the weekend  Cronin's pamphlet and the Filipino project. AND DENTIST TOMORROW -____- FML.</t>
  </si>
  <si>
    <t xml:space="preserve">@Smarttwinkie WHY?!!??!?! Now you're even meaner!  </t>
  </si>
  <si>
    <t>Sarah_lizzie83</t>
  </si>
  <si>
    <t xml:space="preserve">I am getting ready for bed!  I have to work in the morning! </t>
  </si>
  <si>
    <t>I love Jay Leno - thank god he's coming back at 10 from this fall - i;d be so sad whe he retires  #jayleno</t>
  </si>
  <si>
    <t xml:space="preserve">I'm the only person here not in a frat or sorority...Just convinced all but 2 people to vote for TMac...theyre repubs </t>
  </si>
  <si>
    <t>JoeyPerez15</t>
  </si>
  <si>
    <t xml:space="preserve">wants a hotdog or pizza from S&amp;amp;R! </t>
  </si>
  <si>
    <t>@heyitsbrooke awhh im sorry  people can beee, so frustrating and annoying sometimes :|</t>
  </si>
  <si>
    <t>ahuebl</t>
  </si>
  <si>
    <t xml:space="preserve">making my exercises </t>
  </si>
  <si>
    <t>Slash5150</t>
  </si>
  <si>
    <t xml:space="preserve">@gootecks oh boo </t>
  </si>
  <si>
    <t>MeiMei_Lisa</t>
  </si>
  <si>
    <t>@jonjon_604 how r u gonna nurse me  I need to post a picture of my bruise..  I'm gonna hibernate until you come save me tmr</t>
  </si>
  <si>
    <t>chamiviray</t>
  </si>
  <si>
    <t xml:space="preserve">@callula I'm still learning how to use it! Gooosh I need help! </t>
  </si>
  <si>
    <t xml:space="preserve">@killingdance going home time. </t>
  </si>
  <si>
    <t>Justpeachey1029</t>
  </si>
  <si>
    <t xml:space="preserve">had fun at alex's... even though i didnt get to finish the movie </t>
  </si>
  <si>
    <t>Gabbyndjoey</t>
  </si>
  <si>
    <t xml:space="preserve">what a crazy friday, what a start for the weekend </t>
  </si>
  <si>
    <t>DoubleDDUnit</t>
  </si>
  <si>
    <t xml:space="preserve">I'm bored. Make my day </t>
  </si>
  <si>
    <t xml:space="preserve">just got home. im sleepy &amp;amp; i gotta wake up early tomorrow for class </t>
  </si>
  <si>
    <t>Lancerman69</t>
  </si>
  <si>
    <t xml:space="preserve">@weiseldog I no I think u might be right about me bring a horny guy. But I truthfully do enjoy talking to u. Sorry </t>
  </si>
  <si>
    <t>@janey79 no bread.  french style beans, though!</t>
  </si>
  <si>
    <t xml:space="preserve">Got a piercing instead of a tat </t>
  </si>
  <si>
    <t xml:space="preserve">Tinkeron: I am only a Captain of the Dance </t>
  </si>
  <si>
    <t>leileikins</t>
  </si>
  <si>
    <t xml:space="preserve">@riandawson why not NZ as well as sydney? </t>
  </si>
  <si>
    <t>nikhilbelsare</t>
  </si>
  <si>
    <t xml:space="preserve">My broadband is running at dial-up speeds </t>
  </si>
  <si>
    <t>BATYASMUSIC</t>
  </si>
  <si>
    <t xml:space="preserve">@brandaman why??? </t>
  </si>
  <si>
    <t>Miss_Fabulous82</t>
  </si>
  <si>
    <t>Gosh.. So f*cking tired! Sitting in the cab on my way to work  god morning everyone  lakers just rulez !!</t>
  </si>
  <si>
    <t xml:space="preserve">@youngsinick </t>
  </si>
  <si>
    <t>ice_floe</t>
  </si>
  <si>
    <t xml:space="preserve">i'm a bundle of worry...too much on the brain to get my four hours of sleep </t>
  </si>
  <si>
    <t xml:space="preserve">Omg kyle just called me! He was wondering what was going on tonight, sadly there isn't anything happening </t>
  </si>
  <si>
    <t>mimaiiii</t>
  </si>
  <si>
    <t xml:space="preserve">i miss playing guitar hero!!! even if i always lose.. boooring day </t>
  </si>
  <si>
    <t xml:space="preserve">@Eri8321317 I'm sorry you had a bad day. Wish there was something I could do... </t>
  </si>
  <si>
    <t>btrshrtscrtes</t>
  </si>
  <si>
    <t xml:space="preserve">@jvz that and the sound of a police cruiser. Its just that we never get nethng xciting here </t>
  </si>
  <si>
    <t>nancyhardin</t>
  </si>
  <si>
    <t xml:space="preserve">Busy day. Time for  bed. Have to work early in the morning. Sheesh, and I thought this was the weekend. </t>
  </si>
  <si>
    <t xml:space="preserve">For those who who have T-Mobile...Facebook is not looking out for you.  The New SMS subscribe button on peoples profile doesn't work yet? </t>
  </si>
  <si>
    <t xml:space="preserve">@Lyrical_Gangsta a. Why are u twittering threats b. Damn I like that picture c. Sad day the nuggets lost </t>
  </si>
  <si>
    <t>curiousluvchild</t>
  </si>
  <si>
    <t xml:space="preserve">@JanayS Please don't. I'll miss you. </t>
  </si>
  <si>
    <t>@thatswhack74 aww man that sucks  when are you going to be off?, i'll be shopping this weekend yay!</t>
  </si>
  <si>
    <t>AJBasden</t>
  </si>
  <si>
    <t xml:space="preserve">in Fort Worth, TX...just moved DeAnna into her apartment and had visited the seminary.  Have to say goodbye in the morning </t>
  </si>
  <si>
    <t xml:space="preserve">sleeeeeeeep why must you evade me so </t>
  </si>
  <si>
    <t xml:space="preserve">@danadearmond why arent you home </t>
  </si>
  <si>
    <t>apecakez</t>
  </si>
  <si>
    <t xml:space="preserve">when I relax my face, I look angry </t>
  </si>
  <si>
    <t>vsrsbsns</t>
  </si>
  <si>
    <t xml:space="preserve">A little drunk and want to cuddle </t>
  </si>
  <si>
    <t>kaejae04</t>
  </si>
  <si>
    <t xml:space="preserve">Watching the last time Jay Leno host the tonight show </t>
  </si>
  <si>
    <t xml:space="preserve">i love working weekends ... NOT!!! </t>
  </si>
  <si>
    <t>xoch_xoch</t>
  </si>
  <si>
    <t xml:space="preserve">@WCGalore finally back on here- theyve blocked this at my work now  Boo. ya id love to go to Disneyland for the first time </t>
  </si>
  <si>
    <t>IHrtCooksBasist</t>
  </si>
  <si>
    <t>Can't believe the tonight show with Leno is over   I can't wait for his next one in Sept.</t>
  </si>
  <si>
    <t>Katie_Dulgence</t>
  </si>
  <si>
    <t xml:space="preserve">I don't want to work </t>
  </si>
  <si>
    <t>K_Kieley</t>
  </si>
  <si>
    <t xml:space="preserve">@GM_SKiNG  you forgot to pack me in your suitcase  </t>
  </si>
  <si>
    <t>kayhawk</t>
  </si>
  <si>
    <t xml:space="preserve">feels pretty terrible. Still have a banging headache </t>
  </si>
  <si>
    <t xml:space="preserve">When you're not playing and you're just looking around ... This place is sad </t>
  </si>
  <si>
    <t xml:space="preserve">To bed early to prepare for a day of writing papers tomorrow. </t>
  </si>
  <si>
    <t>chantaleto</t>
  </si>
  <si>
    <t>@SpicyBev i dont think i saw some were faster baahhh   would be great if they would give tickets like this lol</t>
  </si>
  <si>
    <t>takethelowroad</t>
  </si>
  <si>
    <t xml:space="preserve">boo you </t>
  </si>
  <si>
    <t xml:space="preserve">My back is cramping </t>
  </si>
  <si>
    <t>IndraIrwan</t>
  </si>
  <si>
    <t xml:space="preserve">@mtgh I didn't go! Got work to do at the last minute! Was very disappointed </t>
  </si>
  <si>
    <t>RipdMusic</t>
  </si>
  <si>
    <t xml:space="preserve">new sonq cominq monday cuz my computer is broken. </t>
  </si>
  <si>
    <t>Dorrej</t>
  </si>
  <si>
    <t xml:space="preserve">@cattyson Congrats!!! Miss you already </t>
  </si>
  <si>
    <t>i know hun  we're sorry. just know we love you bunches!</t>
  </si>
  <si>
    <t>lindder</t>
  </si>
  <si>
    <t xml:space="preserve">@jesssicaj it's prob also less of a hassle to interview all @ once. &amp;amp; haha, hopefully I have the car tomorrow. I have to open @ Target </t>
  </si>
  <si>
    <t xml:space="preserve">@Real_DavidCook I hope you don't take offense by this, but I don't think this is really you.  </t>
  </si>
  <si>
    <t>lexxamour</t>
  </si>
  <si>
    <t>duuude. I just realised that I've liked the same guy for 6 months D: time to move on? yes. how? I have NO idea.  &amp;lt;/3</t>
  </si>
  <si>
    <t>dagamelp</t>
  </si>
  <si>
    <t>Just got off... of work and after close to 12 hrs couped in an office of 300, I think I may have gotten ill.  (Ah CHOO!)</t>
  </si>
  <si>
    <t>balenciaga</t>
  </si>
  <si>
    <t xml:space="preserve">Summer school at UC Davis: Earning a quicker path to graduation but PRICEY! </t>
  </si>
  <si>
    <t>scionxblv</t>
  </si>
  <si>
    <t xml:space="preserve">Can't believe my nuggets lost and at home 2 </t>
  </si>
  <si>
    <t>omgitsalyssa</t>
  </si>
  <si>
    <t>@anony269 I miss the dolls too  have fun in glenelg! I know cant believe the weather is SO nice when the dolls leave LOL</t>
  </si>
  <si>
    <t>MaR_Zz</t>
  </si>
  <si>
    <t xml:space="preserve">well,guess not </t>
  </si>
  <si>
    <t>Want To Go Camping on the field  I wish we could but mum has work @ 5 am.Gonna Go back out 4 food.Wanna steal Dev's Base its sick!</t>
  </si>
  <si>
    <t>Blood Sweat &amp;amp; Tears - I love you more than you'll ever know - (No comment)  ? http://blip.fm/~7b01f</t>
  </si>
  <si>
    <t>nastar19</t>
  </si>
  <si>
    <t>This flu is killing me.  and I'm waitin' for the AFS result. Hope I pass the selection. Just hoping 4 the best.</t>
  </si>
  <si>
    <t>Czeska</t>
  </si>
  <si>
    <t xml:space="preserve">I wish that boy would stop playing his games for the night. </t>
  </si>
  <si>
    <t>mrsxjonasx26</t>
  </si>
  <si>
    <t>I try to live without regrets, but I'm about to break a sweat. I'm freaking out.  thats why that guy hates my guts.</t>
  </si>
  <si>
    <t xml:space="preserve">@FrankMaresca Why aren't you and Becky living together anymore? </t>
  </si>
  <si>
    <t>mgonzalez1</t>
  </si>
  <si>
    <t xml:space="preserve">@musicaymas cochina envidia </t>
  </si>
  <si>
    <t>@jonvdp Thanks, Jon. I miss you too.  It's been almost 6 weeks.  Just 21 more weeks to go....    It's sooo hard being away from you guys!</t>
  </si>
  <si>
    <t>j0ntell</t>
  </si>
  <si>
    <t xml:space="preserve">@x__RyFi lakers .. Even tho I only got to watch bits and pieces of the game cuz I was at work </t>
  </si>
  <si>
    <t>Live_Die_Bleed</t>
  </si>
  <si>
    <t>@Mars73 lol. Srry. I wonder how many best me.  mer.</t>
  </si>
  <si>
    <t>piratically</t>
  </si>
  <si>
    <t xml:space="preserve">aww, it's no longer my birfday. </t>
  </si>
  <si>
    <t>I was gonna watch UP but my mom got a headache  at justin's instead!</t>
  </si>
  <si>
    <t>ashvenom</t>
  </si>
  <si>
    <t>I'm losing everything  i'm crying so hard right now, fuck it.</t>
  </si>
  <si>
    <t>missing some of my buddies on gc.com chat right now  where'd they go?</t>
  </si>
  <si>
    <t>All_About_B</t>
  </si>
  <si>
    <t xml:space="preserve">In for the night... Tonight's not good... </t>
  </si>
  <si>
    <t>chennyy</t>
  </si>
  <si>
    <t xml:space="preserve">Back, time to go back to nerd'ing. </t>
  </si>
  <si>
    <t xml:space="preserve">Stupid, useless Deluxe pass!! Blocked out tomorrow. There goes Blue Bayou.. Again. </t>
  </si>
  <si>
    <t>nicolebunnytoes</t>
  </si>
  <si>
    <t xml:space="preserve">is gonna take foreverrr to download one episode of gossip girl from iTunes!! </t>
  </si>
  <si>
    <t xml:space="preserve">Fucking, shit. I AM NOT USED TO DYING FOR NO REASON. I don't even have any cold symptoms except the worst headache ever. Jfc. </t>
  </si>
  <si>
    <t xml:space="preserve">@blfontenot yep! The Game is my show - but i missed a whole season and a half last year..sooooo behind lol..now its cancelled </t>
  </si>
  <si>
    <t>elrubio53</t>
  </si>
  <si>
    <t>i want to get bite by a shark. ava says no  twitter nation help make her see how awesome this would be</t>
  </si>
  <si>
    <t>danriordan</t>
  </si>
  <si>
    <t xml:space="preserve">That's me off to work. More serving of Alcohol and The Thirsty Camel in Eaglehawk. Hate 8-hour Shifts! </t>
  </si>
  <si>
    <t>bachc1987</t>
  </si>
  <si>
    <t xml:space="preserve">@DanyellJoy it's sad I'm home alone on a Friday night. I drank to much beer and have a sick tummy </t>
  </si>
  <si>
    <t>DJFoxyJenna</t>
  </si>
  <si>
    <t xml:space="preserve">Weeeeeeeeeeee BOOM!!  I miss that sound!! </t>
  </si>
  <si>
    <t>roger91367</t>
  </si>
  <si>
    <t xml:space="preserve">@oboymikee - I've been a Tonight Show fan since I was a kid. Jay was a great choice to take over for Johnny. Conan is not a good host.   </t>
  </si>
  <si>
    <t>haha.. why spoil the fun   http://twitpic.com/68kyv</t>
  </si>
  <si>
    <t>@AllEyeszOnMe everyone is good... you know still in AZ... sucks i dont spend as much time w/them as i wish  so enjoy ur time w/ur fam now!</t>
  </si>
  <si>
    <t>Mitch_M</t>
  </si>
  <si>
    <t xml:space="preserve">@MsNilda Your link is redirecting, then it's not coming up at all  </t>
  </si>
  <si>
    <t>Goooooooooood Morning! What a beautiful day! (NOT! Its so cloudy outside!)  Bloody monsoons.</t>
  </si>
  <si>
    <t>VFCfan1</t>
  </si>
  <si>
    <t xml:space="preserve">I am new and I am still getting used too that thomas left VFC.   </t>
  </si>
  <si>
    <t>wtf_ritakin</t>
  </si>
  <si>
    <t xml:space="preserve">ginormous mosquito bite on my leg </t>
  </si>
  <si>
    <t>scottscool7</t>
  </si>
  <si>
    <t>OMG, i think I've reached a point where my tolerance level is so high that i can't get drunk anymore. how sad  well @ least i'm a medical</t>
  </si>
  <si>
    <t>lavitaebella2</t>
  </si>
  <si>
    <t xml:space="preserve">Is frustrated with the flickr app that won't install on her blackberry! </t>
  </si>
  <si>
    <t>Daniel_mendes</t>
  </si>
  <si>
    <t xml:space="preserve">@Thaiane_Maia rsrsrs! too! </t>
  </si>
  <si>
    <t xml:space="preserve">OOOOH I wish I had Donkey Kong for my wii!!! </t>
  </si>
  <si>
    <t>@maureenjohnson I hope you feel better! *Sending you hugs, soup, tissues, and a bucket.* (I don't know how sick you are  )</t>
  </si>
  <si>
    <t>spacerainbows</t>
  </si>
  <si>
    <t xml:space="preserve">@Kiki_Neko And thanks for also calling me a coward. I'll just add that to the list of insults you've used so far. ur hurtin my feelngs </t>
  </si>
  <si>
    <t>Denver lost.  Magic will pwn Lakers though foreal.</t>
  </si>
  <si>
    <t xml:space="preserve">@TNewbz of course the one day i CANT go.   i tolllllld you sunday!!!!!   </t>
  </si>
  <si>
    <t xml:space="preserve">@XxSceneOXx two places without me </t>
  </si>
  <si>
    <t xml:space="preserve">@stitchedmoon Thank you~ *Hugs back* I think I may just need to go to bed. </t>
  </si>
  <si>
    <t xml:space="preserve">@QueenofSpain I'm juggling chainsaws tonight and working on some freelance stuff. </t>
  </si>
  <si>
    <t xml:space="preserve">I'm burnt so bad i ache. </t>
  </si>
  <si>
    <t>Matt_Duncan</t>
  </si>
  <si>
    <t>fml.. good and bad.. good mom gave me money. bad.. she put it where I had my condoms   /wrists</t>
  </si>
  <si>
    <t>Working on Saturday  Just have lunch and tweets in the office. Amon Amarth! Please come to Japan! I've been waiting for u for a long time!</t>
  </si>
  <si>
    <t>Natkyssj</t>
  </si>
  <si>
    <t xml:space="preserve">I am fucken irritated!!!!! </t>
  </si>
  <si>
    <t>bethanys91</t>
  </si>
  <si>
    <t xml:space="preserve">You know the saying &amp;quot;People Change&amp;quot;? Yeah, not true. You know the saying &amp;quot;People always leave&amp;quot;? Yeah, so true. </t>
  </si>
  <si>
    <t>AshtonLepou</t>
  </si>
  <si>
    <t xml:space="preserve">Yeah me drive an hour and a half back out there to play lol. i have to work tomorrow </t>
  </si>
  <si>
    <t xml:space="preserve">I killed the tweet deck. </t>
  </si>
  <si>
    <t xml:space="preserve">Having the most horriblest dreams ever </t>
  </si>
  <si>
    <t>heather_eh</t>
  </si>
  <si>
    <t xml:space="preserve">Just finished watching Jay's last show. </t>
  </si>
  <si>
    <t xml:space="preserve">Quarter to one. Okay I guess it's time for bed! My goodness, I need sleep! Really baaaad! </t>
  </si>
  <si>
    <t>micahcabalo</t>
  </si>
  <si>
    <t xml:space="preserve">I think i'm gonna have a fever! </t>
  </si>
  <si>
    <t>celinebratanata</t>
  </si>
  <si>
    <t>It's hot in Bali. Stuck in traffic  on the way to lilo</t>
  </si>
  <si>
    <t>marceandnickbsb</t>
  </si>
  <si>
    <t xml:space="preserve">auch my wrist! it hurts me so much!! </t>
  </si>
  <si>
    <t>michaelkrahn</t>
  </si>
  <si>
    <t>@robynscrown One of us had already seen it.   We saw Angels &amp;amp; Demons instead. It was a-right.</t>
  </si>
  <si>
    <t>dangerkitty92</t>
  </si>
  <si>
    <t xml:space="preserve">i'm ready for summer! kinda bummed though...have yet to figure out why </t>
  </si>
  <si>
    <t>midgitaur</t>
  </si>
  <si>
    <t>@proclaimedfreak: Miss you too  meh...this is nooooo fun.</t>
  </si>
  <si>
    <t xml:space="preserve">just got home... gee, I'm stuffed again... gotta go on diet next 6 days </t>
  </si>
  <si>
    <t xml:space="preserve">Rubs her stomach oh her period caus I hate to see her in pain </t>
  </si>
  <si>
    <t>My Benz has stopped running  Died just as my wife turned into the driveway which is better than anywhere on the road. Where are my tools?</t>
  </si>
  <si>
    <t>krazzieboo</t>
  </si>
  <si>
    <t xml:space="preserve">arguing next door and I just feel like crap...bae I already lost ur trust I don't want to loose anything elez </t>
  </si>
  <si>
    <t>mimiparadise</t>
  </si>
  <si>
    <t xml:space="preserve">@DivaGlamFam I didn't see you </t>
  </si>
  <si>
    <t>AurRhudd</t>
  </si>
  <si>
    <t xml:space="preserve">A book that hadn't been opened for 100 years? Totally would gotten weeded from our branch. </t>
  </si>
  <si>
    <t xml:space="preserve">I'll be back in a few. At my mom's on her computer but I have to go home and twitter from my phone which sucks </t>
  </si>
  <si>
    <t>benmarvin</t>
  </si>
  <si>
    <t xml:space="preserve">@blairblends Sure did. The glitter poop on construction paper has not sold yet. </t>
  </si>
  <si>
    <t xml:space="preserve">So hungry! Ah greggs takes too long. We ordered over 20 minutes ago </t>
  </si>
  <si>
    <t>tapdancr</t>
  </si>
  <si>
    <t xml:space="preserve">Omg... The Changeling is seriously intense. Nothing like how the previews made it seem. Hello nightmares </t>
  </si>
  <si>
    <t>hBiC_730</t>
  </si>
  <si>
    <t>@blink182aholic me too but actually nyquil. . I think i have swine flu.  lol.</t>
  </si>
  <si>
    <t xml:space="preserve">just watched street kings. my leg hurts...I wanna smoke...wish I had monies. </t>
  </si>
  <si>
    <t>EatMySushi</t>
  </si>
  <si>
    <t xml:space="preserve">Why is it raining?! I plan to go out of town next week! </t>
  </si>
  <si>
    <t>katbrunnegraff</t>
  </si>
  <si>
    <t>@Onlythestrong aww   Sorry to hear that</t>
  </si>
  <si>
    <t>Sweetgrassdance</t>
  </si>
  <si>
    <t xml:space="preserve">@QueSarahSarah28  I have to get the orange redone </t>
  </si>
  <si>
    <t>Knightstalker83</t>
  </si>
  <si>
    <t>2 years  Packing for our new crib and had to take this down from my wall... R.I.P. BIG RICH http://mypict.me/23CJ</t>
  </si>
  <si>
    <t>@apercheddove  okay! I will talk to you tomorrow then.</t>
  </si>
  <si>
    <t>deoism</t>
  </si>
  <si>
    <t xml:space="preserve">@suicidalKimchi girl i can't get that link to work </t>
  </si>
  <si>
    <t>Monicks</t>
  </si>
  <si>
    <t xml:space="preserve">@Songo72: @Monicks Hey, you can drink until you shut up! ï¿½ Really? You wanna shut me up? </t>
  </si>
  <si>
    <t>SNLfan1</t>
  </si>
  <si>
    <t xml:space="preserve">@iheartimprov u feel like ass? Haha xD. Tell him 2 buzzy offy cuz u gots a visitor. Lol. Agh! Jay Leno is gone </t>
  </si>
  <si>
    <t>lushiie</t>
  </si>
  <si>
    <t xml:space="preserve">watching a movie then bedtime// gym was closed tonight  // but trainer tomorrow </t>
  </si>
  <si>
    <t>ladyshadewa</t>
  </si>
  <si>
    <t>pistolyetti</t>
  </si>
  <si>
    <t xml:space="preserve">blech! thought i worked at 7 tomorrow but i actually work at 3. </t>
  </si>
  <si>
    <t>Blondie128</t>
  </si>
  <si>
    <t xml:space="preserve">@Hammer023 hammer!!! i miss you! </t>
  </si>
  <si>
    <t>Dani_Ray</t>
  </si>
  <si>
    <t>dsbxhypexboi626</t>
  </si>
  <si>
    <t xml:space="preserve">How come no one ever calls me to go hang out </t>
  </si>
  <si>
    <t xml:space="preserve">jay dee wansta go watch a moobie. holeeching is still asleep -_-&amp;quot; and she's my ride out </t>
  </si>
  <si>
    <t xml:space="preserve">im in serious need of ice cream! </t>
  </si>
  <si>
    <t>becca_mae</t>
  </si>
  <si>
    <t xml:space="preserve">just had coffee and im still terribly sleepy. ha no fun </t>
  </si>
  <si>
    <t xml:space="preserve">@JaneHumen Preach that shit, Jane and RJA. </t>
  </si>
  <si>
    <t xml:space="preserve">@lmata that makes me sad </t>
  </si>
  <si>
    <t>yellowpansy72</t>
  </si>
  <si>
    <t xml:space="preserve">@tashaaaaaaa you never called me </t>
  </si>
  <si>
    <t>@mszjoycii oh fun  whats it about?</t>
  </si>
  <si>
    <t>harroharroron</t>
  </si>
  <si>
    <t xml:space="preserve">Today ended up pretty fun. I guess it's all been inside my head, but I still have that burning feeling inside. </t>
  </si>
  <si>
    <t>RebelLove</t>
  </si>
  <si>
    <t>@sonnie_inkstar  i cant even have come back for that! :/</t>
  </si>
  <si>
    <t>I got movies but I be beasting when it comes on tv I keep forgetting to buy the dvd  @jcstud_28</t>
  </si>
  <si>
    <t>grownansexy84</t>
  </si>
  <si>
    <t xml:space="preserve">@ljcrunk wish i wus...i hate not knowin ppl... </t>
  </si>
  <si>
    <t xml:space="preserve">@angusnb the silence button switch thing on the side broke off my iPhone </t>
  </si>
  <si>
    <t xml:space="preserve">I am so hyper these last 2 days. Thoughtstream highly active. Food intake dramatically reduced. Pacing around my house a lot </t>
  </si>
  <si>
    <t xml:space="preserve">@jaypthaker @angusnb the silence button switch thing on the side broke off my iPhone </t>
  </si>
  <si>
    <t>andrewlowson</t>
  </si>
  <si>
    <t xml:space="preserve">Got woken up by my Flatmate at 4am and can't get back to sleep </t>
  </si>
  <si>
    <t>jilliansuarez</t>
  </si>
  <si>
    <t xml:space="preserve">Just got done with the Fam celebratin Jun bdays, it's sad to see my grandma getting so forgetful, couldn't remember who had bdays n June </t>
  </si>
  <si>
    <t xml:space="preserve">@TheLonelyGnome I don't know but it makes me really sad.. I hope not! Omg </t>
  </si>
  <si>
    <t>_Punkyy</t>
  </si>
  <si>
    <t xml:space="preserve">mahn im gunna miss my house on Harlan st. </t>
  </si>
  <si>
    <t>slychick2009</t>
  </si>
  <si>
    <t xml:space="preserve">I'm being to give up on the Lakers as good as they are they disappointed me against the nuggets, Damn you Carmelo Anthony!!!! </t>
  </si>
  <si>
    <t>katharinemit</t>
  </si>
  <si>
    <t xml:space="preserve">i missed ana's birthday party just so i can NOT get my apartment and sit at home and sort. </t>
  </si>
  <si>
    <t>redrumheart</t>
  </si>
  <si>
    <t xml:space="preserve">Listening to Jenny Lewis, reading the new issue of BUST and Chuck Klosterman's Sex, Drugs, and Cocoa Puffs. The Ambien is missing </t>
  </si>
  <si>
    <t>jimbojsb</t>
  </si>
  <si>
    <t xml:space="preserve">Looks like Dell already discontinued the Mini 9, as it is no longer on Dell.com.  Frown. </t>
  </si>
  <si>
    <t>mau00</t>
  </si>
  <si>
    <t xml:space="preserve">So sad. Can't find Harvest Moon. </t>
  </si>
  <si>
    <t>emelenbacker</t>
  </si>
  <si>
    <t xml:space="preserve">Missing our dog who's lodging this wkend @ Happy Tails Pet Lodge. They feed them pancakes on Sun. &amp;amp; give them play dates. Still miss him </t>
  </si>
  <si>
    <t>jasminexs0FLyy</t>
  </si>
  <si>
    <t>@thesavvycouture awww  whts wrong?</t>
  </si>
  <si>
    <t>@AshleyLTMSYF bye ashley  u and the dolls come back soon please</t>
  </si>
  <si>
    <t xml:space="preserve">@modamouth only thing is that its starting to melt and crack </t>
  </si>
  <si>
    <t>blu3live</t>
  </si>
  <si>
    <t xml:space="preserve">I miss Patrick soooooo much  If only he'd realize that </t>
  </si>
  <si>
    <t>BoBatty</t>
  </si>
  <si>
    <t xml:space="preserve">Yay the sounds...I'd upload a pic but they're too blurry </t>
  </si>
  <si>
    <t>G'nite friend! rb@threebears: &amp;quot;dawn broke again  Thanks for your company blip friends!  Have a good night/day... ? http://blip.fm/~7b0a9</t>
  </si>
  <si>
    <t>Up... Can't sleep...too bad for nuggets  I was going for Melo..plus I despise kobe and the lakers, LOL!!</t>
  </si>
  <si>
    <t xml:space="preserve">bout to head out on d town n charlotte. gonna be a lonely nite yall </t>
  </si>
  <si>
    <t>chad_gholston</t>
  </si>
  <si>
    <t>last show of the Tonight Show with Jay Leno....    Im not gonna watch Conan</t>
  </si>
  <si>
    <t>poulami_m</t>
  </si>
  <si>
    <t xml:space="preserve">got her laptop formatted, original windows being replaced by a counterfiet. </t>
  </si>
  <si>
    <t>@bellametaphor  they fell off. sisqo's fan site is all janky now. they are supposed to have a reality show or something coming out</t>
  </si>
  <si>
    <t>@oneriver nah not till the fall, they're working on a new record right now.  assholes</t>
  </si>
  <si>
    <t>@JJtheflexdoll yeah!!!! forshhowwa girlfriend! no i didnt  im sooo hopeless! ummm i got burts bees lip gloss, uh..mascara and foundation.</t>
  </si>
  <si>
    <t xml:space="preserve">iPod doesn't want me watching Achmed. </t>
  </si>
  <si>
    <t>LawlessInfrared</t>
  </si>
  <si>
    <t>TWITTAZ HOW COME WHENEVER I TRY TO CHANGE MY BACKGROUND IT DOESNT WORK  ????</t>
  </si>
  <si>
    <t xml:space="preserve">My shoulder hurts so bad right now </t>
  </si>
  <si>
    <t>CalixtaCheers</t>
  </si>
  <si>
    <t xml:space="preserve">@bronny25 there was only one left </t>
  </si>
  <si>
    <t>GardenPunk</t>
  </si>
  <si>
    <t xml:space="preserve">@InterLeafer @sactomatocarri Drats! I would but I am still in Chicago on Sunday </t>
  </si>
  <si>
    <t>@CHASEBELLEVUE  that wasn't nice lol</t>
  </si>
  <si>
    <t xml:space="preserve">havin a beer....husband stopped my creative flow! I am making an amythest bracelet, earrings and necklace and he didn't like the pearls </t>
  </si>
  <si>
    <t>xjaelee19x</t>
  </si>
  <si>
    <t xml:space="preserve">I was hacked at MySpace. </t>
  </si>
  <si>
    <t>@hchermak  I love you. I wish I could say that better.</t>
  </si>
  <si>
    <t>Mansekat</t>
  </si>
  <si>
    <t xml:space="preserve">Minstrels for breakfast, no supprise I feel sick </t>
  </si>
  <si>
    <t>KrupaShah1123</t>
  </si>
  <si>
    <t xml:space="preserve">last few days of school </t>
  </si>
  <si>
    <t>MercuryLemur</t>
  </si>
  <si>
    <t>@fuzzybluelight I would tell you you're coming over NOW to watch it, but I only have it on UMD.  I'll add it on Netflix!</t>
  </si>
  <si>
    <t xml:space="preserve">@sjwoodr I've had dogs before... that's never fun! </t>
  </si>
  <si>
    <t>FlirtyBits</t>
  </si>
  <si>
    <t>Still cleaning up the Casa after it being broken into today  Fuckers!!  http://tinyurl.com/lvzoqs</t>
  </si>
  <si>
    <t>AdamSeckel</t>
  </si>
  <si>
    <t>Apperently it ONLY looks good on my laptop  @lahbra is this true?? Like is the fade in the right spots??</t>
  </si>
  <si>
    <t>DaniboBanni</t>
  </si>
  <si>
    <t xml:space="preserve">@CEOThomas i tried but i couldnt find it </t>
  </si>
  <si>
    <t>NaomiStriemer</t>
  </si>
  <si>
    <t xml:space="preserve">Wishing it wasn't over!!! </t>
  </si>
  <si>
    <t xml:space="preserve">@Angeepang No because I cried and still am. Although I've been to the tonight show, my dream was to be on as a guest on the couch </t>
  </si>
  <si>
    <t>@marimer1 @royaltybites why oh why must it be a japanese dvd thing? it always costs an arm and a leg over there  I WANNA SEE</t>
  </si>
  <si>
    <t>moOnii</t>
  </si>
  <si>
    <t xml:space="preserve">i still dont understand... i love him soooo much.. </t>
  </si>
  <si>
    <t xml:space="preserve">Damn it! I took a nap that last liked 3 hours longer than I planned on... now I'll never fall asleep later! </t>
  </si>
  <si>
    <t>@MaryfkaCrazy You will not find one hunny!!  HOB Anaheim are PRICKS!</t>
  </si>
  <si>
    <t>@tinajenny  Awww! See, Faith still barely talks so I didn't even know  Picturessss! Did she take pictures, I wanna see!</t>
  </si>
  <si>
    <t>LittleDoggyFoo</t>
  </si>
  <si>
    <t>@Monkey_Cat       so sorry Monkey</t>
  </si>
  <si>
    <t>A little sad over Jay Lenos last tonight show  Gonna stay in. No craziness or debauchery for me tonight. I feel empty for some reason</t>
  </si>
  <si>
    <t>Kristy_Cakes</t>
  </si>
  <si>
    <t xml:space="preserve">ahhh.. its so time 4 me to call it a night, this is how i know im getting old </t>
  </si>
  <si>
    <t>@mcm180  she leaves tomorrow. I sincerely have no idea what I'm going to do with myself.</t>
  </si>
  <si>
    <t xml:space="preserve">Screw it, I'm going to bed sad </t>
  </si>
  <si>
    <t>alicialife101</t>
  </si>
  <si>
    <t xml:space="preserve">is shockd to know her very good friends mom has past away </t>
  </si>
  <si>
    <t>Cherise_Nicole</t>
  </si>
  <si>
    <t xml:space="preserve">@shesillmatic me too </t>
  </si>
  <si>
    <t xml:space="preserve">Good night...work early in the morning </t>
  </si>
  <si>
    <t>i will miss Jay Leno   &amp;amp; i do not like that other guy   so so sad  ::::::</t>
  </si>
  <si>
    <t>elainekelch</t>
  </si>
  <si>
    <t xml:space="preserve">helping graham pack up his house for the next week...not exactly excited about it </t>
  </si>
  <si>
    <t>@undagroundmilli  (sigh) i don't know if there's anything that can be done.   lol but thank you for being so kind.</t>
  </si>
  <si>
    <t>kelly42</t>
  </si>
  <si>
    <t xml:space="preserve">Thanks for your well wishes.  I'm a little better, but now we think Gwen has the lurgy too </t>
  </si>
  <si>
    <t xml:space="preserve">@mtvprotege: diddy better hire us I dnt wanna do canadian reality tv anymore </t>
  </si>
  <si>
    <t xml:space="preserve">i think im going insane </t>
  </si>
  <si>
    <t xml:space="preserve">I been sleeping all day. my leg hurts from roller skating. I'm bruised </t>
  </si>
  <si>
    <t>BSG75</t>
  </si>
  <si>
    <t>Leaving the game to catch the train home. #D-backs will lose  unless they pull off an awesome 9th. Even #fireworks don't interest me.</t>
  </si>
  <si>
    <t>joanna5549</t>
  </si>
  <si>
    <t>bA down again  i was about to post some avril avatar now</t>
  </si>
  <si>
    <t>jscottlowry</t>
  </si>
  <si>
    <t xml:space="preserve">Delicious!  Gobi Aloo and Prawn Madras were sooo good! Prawn Madras curry was not as spicy as their heat number system indicated it'd be </t>
  </si>
  <si>
    <t xml:space="preserve">@jackyj510 OMGGGGGGGGGG UR WITH SHANIA!!!!!! OMG OMG...TELL HER AND BRANDON I SAY HI !!!! LOVE THEM! SO JEALOUS. </t>
  </si>
  <si>
    <t>lilfingkid</t>
  </si>
  <si>
    <t xml:space="preserve">poop i have work tom mad early </t>
  </si>
  <si>
    <t>scootsincutoffs</t>
  </si>
  <si>
    <t xml:space="preserve">House &amp;amp; cuddy! House &amp;amp; cuddy! House is crazy ... </t>
  </si>
  <si>
    <t xml:space="preserve">About to go home mad sleepy </t>
  </si>
  <si>
    <t xml:space="preserve">is going to sleep with a toothache </t>
  </si>
  <si>
    <t>WNY24</t>
  </si>
  <si>
    <t>Me too, Robin.    I heard about it before I saw it.  I just hope he can recover during the race.</t>
  </si>
  <si>
    <t xml:space="preserve">very bad news about indians being attacked in australia. damn, i thought at least once country was free from racism! </t>
  </si>
  <si>
    <t>owwie  i've had a splinter in the back of my arm for 3 days that I can't reach. Hurts whenever something brushes against it</t>
  </si>
  <si>
    <t>Todd totally cant sleep either  sigh what to do ... Kinda hungry so ill make Kaela make puppy chow</t>
  </si>
  <si>
    <t>MetalGeorge</t>
  </si>
  <si>
    <t xml:space="preserve">@jeremysaffer Agreed. Death to PG-13 horror! </t>
  </si>
  <si>
    <t>esjae</t>
  </si>
  <si>
    <t>Lakers won.  they're a cool team but I was ganna get dim sum if they lost. Sucks.</t>
  </si>
  <si>
    <t>Alestrial</t>
  </si>
  <si>
    <t xml:space="preserve">didn't get to kiss you today </t>
  </si>
  <si>
    <t xml:space="preserve">This is seriously rediculous. But whatever. Nothing i can do now </t>
  </si>
  <si>
    <t>malinius</t>
  </si>
  <si>
    <t xml:space="preserve">Kathryn withdrawl </t>
  </si>
  <si>
    <t>feistync</t>
  </si>
  <si>
    <t xml:space="preserve">@PWLPics yes, a teaser. Check back in the fall. </t>
  </si>
  <si>
    <t xml:space="preserve">i have the sniffles and a horrible sinus headache. why did i agree to wake up at 9am for coldplay tickets? </t>
  </si>
  <si>
    <t>alyssastemler</t>
  </si>
  <si>
    <t>@augielopez  i know.</t>
  </si>
  <si>
    <t>clementwill</t>
  </si>
  <si>
    <t xml:space="preserve">Saturday and its the month end and I have no clients to meet! </t>
  </si>
  <si>
    <t xml:space="preserve">what did I do </t>
  </si>
  <si>
    <t>fuelevandown</t>
  </si>
  <si>
    <t xml:space="preserve">Im laying in bed... Wishing he was here holding me right now... </t>
  </si>
  <si>
    <t xml:space="preserve">@nileylovestory are u not talking to me anymore? </t>
  </si>
  <si>
    <t xml:space="preserve">@nicolebarnes nope.  the weirdest things happen to me...and always when no one's around.  i need my own eponymous law.  </t>
  </si>
  <si>
    <t>ADDcrafter</t>
  </si>
  <si>
    <t xml:space="preserve">I love Rio margs. I am so sad I was driving, as I was limited to 1 1/2 </t>
  </si>
  <si>
    <t>@CandyMaize so am i  trying to figure out what i wanna eat right now</t>
  </si>
  <si>
    <t>rachel_amber</t>
  </si>
  <si>
    <t xml:space="preserve">found ANOTHER tick on Levi! </t>
  </si>
  <si>
    <t>@CharronDanielle aww man I completely forgot bowling!  next time</t>
  </si>
  <si>
    <t>shayamador</t>
  </si>
  <si>
    <t xml:space="preserve">Purple underdye- Wooo I love coloring my hair! Lets hope I don't mess up </t>
  </si>
  <si>
    <t>bevclemente</t>
  </si>
  <si>
    <t>Did I seriously just eat that much sushi????  ugh.</t>
  </si>
  <si>
    <t>KaieaZAngEl</t>
  </si>
  <si>
    <t xml:space="preserve">@HILLZMUSIC BIG BRUDDAH me and @tpleeza not one nemore </t>
  </si>
  <si>
    <t xml:space="preserve">@CaminitiStyle I wasn't there </t>
  </si>
  <si>
    <t>MontanaKU</t>
  </si>
  <si>
    <t xml:space="preserve">Cleaning allllllll tomorrow I hate when people come over </t>
  </si>
  <si>
    <t xml:space="preserve">I got this bangin ass headache and I can't sleep. Movies over. I don't know what to do with myself </t>
  </si>
  <si>
    <t>KKati25</t>
  </si>
  <si>
    <t xml:space="preserve">I'm going to bed now...tomorrow is going to be rough, my mom, who lives downstairs is leaving for 3 months..my son is going to be a wreck </t>
  </si>
  <si>
    <t>zdry</t>
  </si>
  <si>
    <t xml:space="preserve">Goodnight, Brooklyn. For the last time. </t>
  </si>
  <si>
    <t>@HeatherDuncan21 if they knew it was for me...they'd EAT THEM...or maybe hide them...they HATE ME...   ...maybe not @elbipoppa...</t>
  </si>
  <si>
    <t xml:space="preserve">dinner time I am starving !! I love U l jay Leno </t>
  </si>
  <si>
    <t>vinamarie</t>
  </si>
  <si>
    <t xml:space="preserve">I guess ill be in the house tonight </t>
  </si>
  <si>
    <t>smartypants661</t>
  </si>
  <si>
    <t xml:space="preserve">jay lenos last show </t>
  </si>
  <si>
    <t>chesterzigzi</t>
  </si>
  <si>
    <t>i have a really bad headache  ... i need some more baby aspirin.</t>
  </si>
  <si>
    <t>AlexWirt</t>
  </si>
  <si>
    <t xml:space="preserve">fuck tonight  </t>
  </si>
  <si>
    <t>SweetRenesmeeC</t>
  </si>
  <si>
    <t xml:space="preserve">@RosalieHalegirl im good, im missing my jacob </t>
  </si>
  <si>
    <t>StephanieRoseS</t>
  </si>
  <si>
    <t xml:space="preserve">@Lilquiet I didn't know anything </t>
  </si>
  <si>
    <t>Pick_Gaby</t>
  </si>
  <si>
    <t>I likes @threebears: &amp;quot;dawn broke again  Thanks for your company blip friends!  Have a good night/day/sunshine... ? http://blip.fm/~7b0i1</t>
  </si>
  <si>
    <t>wavecatcher88</t>
  </si>
  <si>
    <t>sittin at seatrail with my dad... jeep needs a new starter  anyone know how to put one in?</t>
  </si>
  <si>
    <t>klamchowder36</t>
  </si>
  <si>
    <t xml:space="preserve">Thinking i really need a hug right now really bad </t>
  </si>
  <si>
    <t>Trying to go to sleep..I hate when my head hurts so bad I can't think  Gnightt</t>
  </si>
  <si>
    <t>DannyMacRant</t>
  </si>
  <si>
    <t>Damn...looks like Rondo Music doesn't sell the P/J Fretless anymore.  *sigh*</t>
  </si>
  <si>
    <t>Sara021213</t>
  </si>
  <si>
    <t xml:space="preserve">sitting here wishing he was mine </t>
  </si>
  <si>
    <t>jeffylicious</t>
  </si>
  <si>
    <t>is very worried. parents went to sagada. dad txted landslides are all over the place.   http://plurk.com/p/x4glg</t>
  </si>
  <si>
    <t>MunchieMun</t>
  </si>
  <si>
    <t>Nuggets lost  I hope the cavs won't disappoint</t>
  </si>
  <si>
    <t>ok gotta spend a few with Lorrie-she will be going to bed soon she has to work 2morrow  BBL</t>
  </si>
  <si>
    <t>@annzoo  NO MORE FOOD FOR YOU</t>
  </si>
  <si>
    <t>wow the battery on my nokia has basically died... and they never work as well again with a new battery.  But can not spend money on new ph</t>
  </si>
  <si>
    <t>xxChriistiian1</t>
  </si>
  <si>
    <t>My Neck Hurt's .   Is Killin me.</t>
  </si>
  <si>
    <t>torilee17</t>
  </si>
  <si>
    <t xml:space="preserve">Farewell Tonight Show with Jay </t>
  </si>
  <si>
    <t>PCRgetMONEYgurl</t>
  </si>
  <si>
    <t xml:space="preserve">@LiLi214 LOL&amp;lt; AWREADY!!! I miss u !! ! </t>
  </si>
  <si>
    <t>imtheZero</t>
  </si>
  <si>
    <t xml:space="preserve">My ear popped </t>
  </si>
  <si>
    <t xml:space="preserve">I miss my home </t>
  </si>
  <si>
    <t>sweet4suretoo</t>
  </si>
  <si>
    <t xml:space="preserve">Oh wow, just found out I don't get a day off this week!  Way bummed out - nothing to look forward to until next Sunday!  </t>
  </si>
  <si>
    <t xml:space="preserve">No internet till sunday </t>
  </si>
  <si>
    <t>pinkehkari</t>
  </si>
  <si>
    <t xml:space="preserve">I wish i could still go clubbing with amanda, but im downtown and shes 30 min away from me and leaving in 8 minutes. Awh </t>
  </si>
  <si>
    <t>@Raquel1989 hey what about me   LOL</t>
  </si>
  <si>
    <t xml:space="preserve">'scuse me, 3/5 letter roots. I never got the hang of that though. I read Arabic with training wheels. </t>
  </si>
  <si>
    <t xml:space="preserve">@asdavis10 you tried to go to bed and didnt even say goodnight to the nightshift! gah!!! looks like tonight is going to be fairly dead </t>
  </si>
  <si>
    <t>noungning</t>
  </si>
  <si>
    <t xml:space="preserve">@tyzir u nut. i'm not the only person with picture problem </t>
  </si>
  <si>
    <t>@Larzzzz Awww! I'm sorry!  Are you b-day partying tomorrow?</t>
  </si>
  <si>
    <t>mia_borja</t>
  </si>
  <si>
    <t xml:space="preserve">, hmm ï¿½ theres something wrong on my twitter account! My picture is not showing! </t>
  </si>
  <si>
    <t>misterfazio</t>
  </si>
  <si>
    <t xml:space="preserve">@JoyceCamp thank god, yes i am. i just dented the hell out of the hood, and it left a turd on the headlights </t>
  </si>
  <si>
    <t xml:space="preserve">@ankita_gaba aww. didn't mean to be rude. But I thought @Shadez was .  Sorry for hurting ya guys  just shared my thought </t>
  </si>
  <si>
    <t xml:space="preserve">@anyidiot yeah I have tried everything I can think of </t>
  </si>
  <si>
    <t xml:space="preserve">had a nasty prank call </t>
  </si>
  <si>
    <t>Glebe2037</t>
  </si>
  <si>
    <t>@Catichka  How is writing that section going ??</t>
  </si>
  <si>
    <t xml:space="preserve">It's almost 1am and I'm not that tired. </t>
  </si>
  <si>
    <t xml:space="preserve">@KlownDogg in a way it was good some parts were kind of scary but it was mostly loud and freaky is the best way to describe it, not great </t>
  </si>
  <si>
    <t>suellen101</t>
  </si>
  <si>
    <t xml:space="preserve">Just got in from seeing Star Trek -- Great movie!  Wiped out though from a long day and have to be up for work tomorrow. No Kilt Lifter </t>
  </si>
  <si>
    <t xml:space="preserve">@mcm180 Yeah. It sucks so bad. </t>
  </si>
  <si>
    <t>dsteele7</t>
  </si>
  <si>
    <t>I have to be at work at 5am. meaning I need to ï¿½wake upï¿½ in about 3.5 hours.  http://tumblr.com/xh01wkjp6</t>
  </si>
  <si>
    <t xml:space="preserve">@heavenlykevinly Y knott </t>
  </si>
  <si>
    <t>dveale</t>
  </si>
  <si>
    <t>@kellycisco moi = brilliant? aw shucks thanks, blush.. sorry to miss you present yesterday  heard + comments! ttyl and have fab weekend</t>
  </si>
  <si>
    <t>@killagato Awww my poor baby  I'm sorry u feel that way. That shit is the worse. Come over and ill take care of you!</t>
  </si>
  <si>
    <t>grahammbell</t>
  </si>
  <si>
    <t xml:space="preserve">needs to tear himself away from  Cuitadella. Lovely place &amp;amp; lots of sun, but needs to get the flight back to the UK </t>
  </si>
  <si>
    <t xml:space="preserve">@annTRS now i am a hating on you. $%^&amp;amp;*()(*&amp;amp;^% I MISS ANDREWWW. </t>
  </si>
  <si>
    <t>uyensday</t>
  </si>
  <si>
    <t xml:space="preserve">my skin feels so soft and smooth, i love the mud club at glen ivy!!  so sad this day has to end </t>
  </si>
  <si>
    <t xml:space="preserve">I really wish I could attend the Tony awards!!! </t>
  </si>
  <si>
    <t>Windows Vista can't initialize my old IDE hard drive connected via a USB to IDE adapter!  I really need to find a way to recover my data!</t>
  </si>
  <si>
    <t>twinklegal</t>
  </si>
  <si>
    <t xml:space="preserve">is sick with the cold, nasty cough </t>
  </si>
  <si>
    <t>lwinter12</t>
  </si>
  <si>
    <t>wisdom teeth out tomorrow  scareddd</t>
  </si>
  <si>
    <t>lupita_xcaret</t>
  </si>
  <si>
    <t>now i'm scared of cats,flys and buttons...  life SUCKS!!!!!</t>
  </si>
  <si>
    <t>Jeremy1018</t>
  </si>
  <si>
    <t xml:space="preserve">My picture won't save on here... </t>
  </si>
  <si>
    <t>SupranoHans</t>
  </si>
  <si>
    <t>@dstreets R.I.P Chico  But Lebron is going to take it.</t>
  </si>
  <si>
    <t xml:space="preserve">@I_Support_DemiL I am sorry. I am going against my own word when I said love everyone. Thats what we were made of. Im sorry </t>
  </si>
  <si>
    <t>rt_nuggets</t>
  </si>
  <si>
    <t>@MsMiamiHEAT3 POOR POOR POOOOOOOOOOOOOOOOOOOOR CARMELO!!!!!! MY POOR # 15  Nuggets Now Always &amp;amp; Forever LETS GO LEBRON</t>
  </si>
  <si>
    <t>@Brii_is_me NO  my mom was supposed to watch Jacob tonight but she went to get my niece and forgot...</t>
  </si>
  <si>
    <t>Level 8  i am at 7800.   trying to get my hands to hold.</t>
  </si>
  <si>
    <t>CrazyBliss</t>
  </si>
  <si>
    <t xml:space="preserve">@Huayruro @AlohaArleen - indeed we've all been newbies. not only that, some sources recommend the auto message to followers. bad advice. </t>
  </si>
  <si>
    <t>rainwood</t>
  </si>
  <si>
    <t xml:space="preserve">Cat staying in hospital overnight. </t>
  </si>
  <si>
    <t>aajc</t>
  </si>
  <si>
    <t xml:space="preserve">agh! physically hurting. </t>
  </si>
  <si>
    <t xml:space="preserve">@backstreetboys B i want popcorn!!! im sad cause i couldnt see u guys </t>
  </si>
  <si>
    <t xml:space="preserve">@Balance510 lol nope plans got canceled </t>
  </si>
  <si>
    <t>MeaganPhoto</t>
  </si>
  <si>
    <t xml:space="preserve">I hate having to wake up early cause that means I have to go to bed early </t>
  </si>
  <si>
    <t>roxy_barbosa</t>
  </si>
  <si>
    <t xml:space="preserve">I feel so tired </t>
  </si>
  <si>
    <t>MrsACE</t>
  </si>
  <si>
    <t>No followers...   I'm so boring!</t>
  </si>
  <si>
    <t>areesespieces11</t>
  </si>
  <si>
    <t>hey... just got home from partying haha. jusy playing wii. cheered me up from pathetically losing our softball game...  [embarassing]</t>
  </si>
  <si>
    <t xml:space="preserve">@SelfReflection HI? wha- my head not working good </t>
  </si>
  <si>
    <t>Steffie817</t>
  </si>
  <si>
    <t xml:space="preserve">Mad cuz erbody &amp;amp; they mama wanna b @ Whataburger while Im tryna get a chicken biscuit! .....been in line for 20 min </t>
  </si>
  <si>
    <t xml:space="preserve">really really not looking forward to going home on Monday </t>
  </si>
  <si>
    <t xml:space="preserve">wow yeah not feeling good at all </t>
  </si>
  <si>
    <t xml:space="preserve">@LostJello ok magic have won this series but refs will be 6th man from here on out </t>
  </si>
  <si>
    <t>ariellemegann</t>
  </si>
  <si>
    <t>SO sleepy  another 2 hours..</t>
  </si>
  <si>
    <t xml:space="preserve">Damn it! I took a nap that lasted like 3 hours longer than I planned on... now I'll never fall asleep later! </t>
  </si>
  <si>
    <t>mom_on_mission</t>
  </si>
  <si>
    <t>@jenny1552 hey NO WORRY ANYMORE NO DECEIT The real @billyraycyrus is on here NOW yeah !!!!!  Sorry about what happened to us  All Goodnow</t>
  </si>
  <si>
    <t>sex and the city marathon just finished  Now what do i do?</t>
  </si>
  <si>
    <t>i have things to do.. so many hoooomeeeworks...  booooooooooooooooooo! (</t>
  </si>
  <si>
    <t>Bluechinahoney</t>
  </si>
  <si>
    <t xml:space="preserve">This supposed to be great night has turned into a very saddening and frustrating experience </t>
  </si>
  <si>
    <t xml:space="preserve">bleh, laying down not feeling good </t>
  </si>
  <si>
    <t>PangTama</t>
  </si>
  <si>
    <t xml:space="preserve">is at home alone, Indra wont be back until tonight </t>
  </si>
  <si>
    <t>@deenahdeedoodah haha yep and no swimming  I'm gonnahave to hit la beaches whn I get back.</t>
  </si>
  <si>
    <t>erintrep</t>
  </si>
  <si>
    <t xml:space="preserve">Fantastic day on Kauai - rented a standup paddle board (harder than it looks but still not that hard), swam, read, lounged. 1 more day </t>
  </si>
  <si>
    <t xml:space="preserve">@MissSabrinaSin wow fun haha. a life of a working girl </t>
  </si>
  <si>
    <t>cdashiell</t>
  </si>
  <si>
    <t>@bigpix2000 hear hear (wish I could retweet that!  #140charfail) // Confession: sometimes I try to get down to exact 0. For instance, now.</t>
  </si>
  <si>
    <t>@Destati_hxn I'm just too tired for missing any trains  Set the alarm in my phone in case I'm going to fall asleep XD</t>
  </si>
  <si>
    <t>DependsWhoItIs</t>
  </si>
  <si>
    <t xml:space="preserve">i just did the math and i slept 14 hours last night and i still feel lethargic.. oho getting sick </t>
  </si>
  <si>
    <t xml:space="preserve">So glad that this is my last early shift for a while. Can't stand this wake up </t>
  </si>
  <si>
    <t xml:space="preserve">waste of money </t>
  </si>
  <si>
    <t>xXhaileaXx</t>
  </si>
  <si>
    <t xml:space="preserve">Exhausted. in need of sleep. </t>
  </si>
  <si>
    <t>Josh_2011</t>
  </si>
  <si>
    <t xml:space="preserve">Got a ticket, my car is Makeing wierd noises and Idk what to do </t>
  </si>
  <si>
    <t xml:space="preserve">@ChefVanda I would like to tweet you but I feel unworthy since I cook with a fire extinguisher near by and I actually use it weekly. </t>
  </si>
  <si>
    <t>klcoll</t>
  </si>
  <si>
    <t xml:space="preserve">riding Miler's in the morning w/ @nateboy; wish i could make it to Wilson sunday </t>
  </si>
  <si>
    <t>jrwasu</t>
  </si>
  <si>
    <t xml:space="preserve">My favorite local dive bar that has live singers every other friday... isnt having them tonight. I really wanted to go to.   </t>
  </si>
  <si>
    <t>Damn. Nevermind. I'm not even interested in Leno tonight. And it's his last show. and CONAN is on it.  I must be semi-depressed, boo</t>
  </si>
  <si>
    <t>unbekkant</t>
  </si>
  <si>
    <t xml:space="preserve">You're going to forget about me for frosties and Bella </t>
  </si>
  <si>
    <t>HillaryGodwin</t>
  </si>
  <si>
    <t xml:space="preserve">going to sleep not wanting to go to work in the morning </t>
  </si>
  <si>
    <t>ginny_talley</t>
  </si>
  <si>
    <t xml:space="preserve">i want a new car. i want a puppy. and i want new teeth. will i get these things. NO!! my car sucks, my mom hates dogs, and my gap is back </t>
  </si>
  <si>
    <t>Princessbits</t>
  </si>
  <si>
    <t xml:space="preserve">@lindseyorourke unbelievably... </t>
  </si>
  <si>
    <t>cougartai</t>
  </si>
  <si>
    <t xml:space="preserve">i think my phone just died ... </t>
  </si>
  <si>
    <t xml:space="preserve">I'm in the @strangelovelive chat room, but it's disabled </t>
  </si>
  <si>
    <t>OleLeMatador</t>
  </si>
  <si>
    <t xml:space="preserve">I Miss My Family </t>
  </si>
  <si>
    <t>Kateee_Meilandt</t>
  </si>
  <si>
    <t xml:space="preserve">don't try and bribe your sister into cleaning your car.... it doesnt work </t>
  </si>
  <si>
    <t>megsbanda</t>
  </si>
  <si>
    <t>my poor li'l sunshine is sick...  can she make it for tomorrow's trip out of town? *sigh* planned this for quite some time..</t>
  </si>
  <si>
    <t xml:space="preserve">wanna see night at the museum 2 SO BAD! </t>
  </si>
  <si>
    <t>#FF FAIL  I can't seem to spell tonight.  Please follow @mibuddhist @kristinhersh. D'oh!</t>
  </si>
  <si>
    <t xml:space="preserve">It seems like I have had an almost a endless supply of DSi Points, but now they are all gone. </t>
  </si>
  <si>
    <t>@jennyGPA oh gosh, dont remind me.  i thought i was going to cry.</t>
  </si>
  <si>
    <t>themorningdylan</t>
  </si>
  <si>
    <t xml:space="preserve">@CashDolla why are you not at my house right now?.. </t>
  </si>
  <si>
    <t>PsychicCrayon</t>
  </si>
  <si>
    <t xml:space="preserve">oh no!!!! its going to rain! </t>
  </si>
  <si>
    <t>cowens02</t>
  </si>
  <si>
    <t>This is what happens when a 2 pound kitten meets the dog that just wants to kiss it...cut on her nose  http://yfrog.com/111jij</t>
  </si>
  <si>
    <t>Snuggles929</t>
  </si>
  <si>
    <t xml:space="preserve">I'm sad I wish I was at six flags 4 grad night </t>
  </si>
  <si>
    <t xml:space="preserve">So I took my puppy to the vet this morning, we were there for over 3hrs. She has swelling of her pancreas, poor thing is so sick </t>
  </si>
  <si>
    <t>hjav77</t>
  </si>
  <si>
    <t xml:space="preserve">my life ....sucks </t>
  </si>
  <si>
    <t>malarre</t>
  </si>
  <si>
    <t xml:space="preserve">@vivwashere sounds like you had a shitty day. Sorry, </t>
  </si>
  <si>
    <t xml:space="preserve">Show was really good and fun. I wish my bestfriend would have went though </t>
  </si>
  <si>
    <t xml:space="preserve">@dantelewis yeah im good. Tired and not lookin forward to workin this whole weekend. </t>
  </si>
  <si>
    <t>Iiiiiiii meant to get cucumber for magic cucumber water. iFail.  Got orange chicken, though.</t>
  </si>
  <si>
    <t xml:space="preserve">In for the night training all day tomorrow </t>
  </si>
  <si>
    <t>adelemcalear</t>
  </si>
  <si>
    <t xml:space="preserve">@DearYvette I did. What a terrible mistake. </t>
  </si>
  <si>
    <t>KristinBeck</t>
  </si>
  <si>
    <t xml:space="preserve">Just got home from &amp;quot;Up&amp;quot;.  It's a great movie, but too painful for me to watch after losing Grandma. </t>
  </si>
  <si>
    <t xml:space="preserve">@30SECONDSTOMARS Where are you...disappeared? Come back J...please!!!! </t>
  </si>
  <si>
    <t>peytonsiva3</t>
  </si>
  <si>
    <t>Me and my prom date don't even match...lol  o well we'll figure somethin out</t>
  </si>
  <si>
    <t xml:space="preserve">Too fucking sick to do anything or be anywhere.  Fuck this SHIT!  FUCK IT!  </t>
  </si>
  <si>
    <t>Tamaragotchi</t>
  </si>
  <si>
    <t xml:space="preserve">when your loved ones are hurt, it changes the mood of everything </t>
  </si>
  <si>
    <t xml:space="preserve">I'm home, when I really don't want to be... </t>
  </si>
  <si>
    <t>same_ol_b</t>
  </si>
  <si>
    <t>@kahlil_white me either  I think it's time for me to put on my party bloomers and do the stanky leg.</t>
  </si>
  <si>
    <t>UselessReveries</t>
  </si>
  <si>
    <t xml:space="preserve">watching &amp;quot;The Lucky Ones&amp;quot; ....needs a movie buddy </t>
  </si>
  <si>
    <t>africagirl2009</t>
  </si>
  <si>
    <t xml:space="preserve">should have graduated with my class in kenya on thursday </t>
  </si>
  <si>
    <t>missbrezzyd</t>
  </si>
  <si>
    <t>why do i hve a moon shaped cut!  My 1st real injury after wrkin in a restaurant 3 yrs (lol we dont count bread burns-those are ob brands)</t>
  </si>
  <si>
    <t>butterflysnbees</t>
  </si>
  <si>
    <t xml:space="preserve">Confession: I'm jealous of #homebirth -the idea has always intrigued me-but pg#5 was high risk &amp;amp; we were too worried. </t>
  </si>
  <si>
    <t>mishakidd</t>
  </si>
  <si>
    <t xml:space="preserve">@Monkey_Cat Oh, Monkey, That's so sad. </t>
  </si>
  <si>
    <t>Art0ftheDead</t>
  </si>
  <si>
    <t xml:space="preserve">NO!!!! Don't do it! </t>
  </si>
  <si>
    <t>ICSarojini</t>
  </si>
  <si>
    <t xml:space="preserve">Oh, everyone, I'm so sorry I haven't been doing #followfriday... I just haven't had the time for the last few wks. </t>
  </si>
  <si>
    <t>jazzosospecial</t>
  </si>
  <si>
    <t>@Atlanta_Arcelay @traverusdiva OMG!  You giys can't hang out w/o me...I'm sooo sad faced rt. now!   ....</t>
  </si>
  <si>
    <t>adam_wins</t>
  </si>
  <si>
    <t>Still at BIAP   About to go for a run.</t>
  </si>
  <si>
    <t>I hate fightin my slp, I want to go to bed but I really don't  ahhhh</t>
  </si>
  <si>
    <t>deenarubin</t>
  </si>
  <si>
    <t xml:space="preserve">@jilliannala i'm figuring out how to find a job that allows for paid time to go to the beach - or pool  - so far - NO LUCK </t>
  </si>
  <si>
    <t>lilbigpapapump</t>
  </si>
  <si>
    <t xml:space="preserve">not excided for summer.  </t>
  </si>
  <si>
    <t>CadyHellman</t>
  </si>
  <si>
    <t xml:space="preserve">Just got home from last school dance..SAD </t>
  </si>
  <si>
    <t xml:space="preserve">@KimKardashian its not working! </t>
  </si>
  <si>
    <t>@LilyofOz I tried to comment on a blog post of yours, an incredible piece of pure romance, but I couldn't for some reason  beautiful tho</t>
  </si>
  <si>
    <t>ericfabe</t>
  </si>
  <si>
    <t xml:space="preserve">@kimnomer yea i waited to long to get the tickets and missed out </t>
  </si>
  <si>
    <t>BostonGirl81</t>
  </si>
  <si>
    <t xml:space="preserve">I'm getting REALLY pissed @ twitter! I'm trying 2 change my profile pic and it's not letting me! Ready 2 fight! </t>
  </si>
  <si>
    <t>the down side to me playing heaps of guitar is that i know have my ordinary really white hands, but i now have bright red finger tips  oww</t>
  </si>
  <si>
    <t>central_parks</t>
  </si>
  <si>
    <t>I work on my day off to cover for someone and the other girl I work with walks out. I have everyones back but no one has mine.    WTF?</t>
  </si>
  <si>
    <t>DRAMMAAAAA WHERE ARE YOU ?!?!?!?! i need help.. an someone to laugj with me..  haha.</t>
  </si>
  <si>
    <t xml:space="preserve">I miss my dogs.  Darwin and Daphne... </t>
  </si>
  <si>
    <t>toobendy</t>
  </si>
  <si>
    <t xml:space="preserve">just finished watching 'shotgun stories' its pretty good but i hate that the dog dies </t>
  </si>
  <si>
    <t>megg_leigh</t>
  </si>
  <si>
    <t xml:space="preserve">Ready to move out!!! </t>
  </si>
  <si>
    <t xml:space="preserve">@Trijnie Happy belated birthday. Was out of office and on the road, so I missed it. </t>
  </si>
  <si>
    <t>N3rDyMoD3L</t>
  </si>
  <si>
    <t>IM SICK  Ugh the SWIIIIIIIIIIIIIIINE!</t>
  </si>
  <si>
    <t>GarinRichards</t>
  </si>
  <si>
    <t xml:space="preserve">http://twitpic.com/68lkc My TV situation.Hey,  @endoplasmic101 Why I am </t>
  </si>
  <si>
    <t>intoxicaitd</t>
  </si>
  <si>
    <t>cigs fell in catfish today  staying up til maybe 3; then sleep. great day (:</t>
  </si>
  <si>
    <t>littleeve_bcjtt</t>
  </si>
  <si>
    <t>am.. i thinK they juSt want my mOney..  !</t>
  </si>
  <si>
    <t>Going to sandbar with karson! Sanams last night in utah!  saddddd</t>
  </si>
  <si>
    <t xml:space="preserve">One of my friends just called me out.  She asked me why I was home on a Friday night.  And I told her I'm old and can't hang anymore </t>
  </si>
  <si>
    <t xml:space="preserve">@Mezzie1221 me either. i had a dream that me and you were at school alone and we made soup and you slapped my phone into my soup. </t>
  </si>
  <si>
    <t xml:space="preserve">@KimKardashian says aussies cant listen to it </t>
  </si>
  <si>
    <t xml:space="preserve">@beautymoogle i'll probably rant to blogger tonight but long story short, don't want to pay double rent so we listed the new place up too </t>
  </si>
  <si>
    <t>jenn6332</t>
  </si>
  <si>
    <t xml:space="preserve">@sonya_jonsgirl Yeah imma try but i always have trouble sleepin when hes not here </t>
  </si>
  <si>
    <t>clarinhavelloso</t>
  </si>
  <si>
    <t xml:space="preserve">MADE UP WITH MY FRIEND! LIKE HIM A LOT </t>
  </si>
  <si>
    <t>jixbyphillips</t>
  </si>
  <si>
    <t>@1082118 I'm not that adorable  I LOOKED IT UP. PS http://bit.ly/oZl1q  TRY THAT LINK DUDE!</t>
  </si>
  <si>
    <t xml:space="preserve">@theweaponislove we told you this </t>
  </si>
  <si>
    <t xml:space="preserve">I just ran into a fucking box. It hurt like a bitch I'm sure i'll have a bruise tomorrow morning. </t>
  </si>
  <si>
    <t>__lozzy</t>
  </si>
  <si>
    <t xml:space="preserve">Eurgh is there any need in the world for midgies if not they should be wiped out haha! Woke up to find loads of bites, im now very itchy </t>
  </si>
  <si>
    <t>JeanX2</t>
  </si>
  <si>
    <t>Needs to work out more  ok goal this weekend to get my butt put for a run and enjoy the sunshine ?</t>
  </si>
  <si>
    <t>lovey31</t>
  </si>
  <si>
    <t>@The_Block_2009  you should have...their alot of fun..you would've had a blast! and I got to meet Jordan! and you get to meet alot of  ...</t>
  </si>
  <si>
    <t>JessiDavis_</t>
  </si>
  <si>
    <t xml:space="preserve">@nancydee_online im sad </t>
  </si>
  <si>
    <t xml:space="preserve">My holes are down to a 12g. I miss my gaugies. </t>
  </si>
  <si>
    <t>hisforhelvetica</t>
  </si>
  <si>
    <t xml:space="preserve">Long night, a nice relaxing day tomorrow, sleeping in, getting a Dunks iced coffee, and spending the day fishing. New rod cuz mine broke </t>
  </si>
  <si>
    <t>cupcakeNbandits</t>
  </si>
  <si>
    <t xml:space="preserve">@1000mgofjenn I have a really BAD toothache and I can't go to the dentist til my insurance kicks in. It came out of nowhere. Pout. </t>
  </si>
  <si>
    <t>dwprincessmoni</t>
  </si>
  <si>
    <t xml:space="preserve">@RetroRewind I'm not on my laptop otherwise I'd tell u what I wanna hear </t>
  </si>
  <si>
    <t>woke up w/muscle soreness, the chills  &amp;amp; what feels like the beginnings of a fever. UGH. i hope it goes away.  going back to bed now.</t>
  </si>
  <si>
    <t>d0ll3</t>
  </si>
  <si>
    <t>My Angels lost!  3 games of losng means we better beat them tomorrow.</t>
  </si>
  <si>
    <t xml:space="preserve">@raidstar :O So you go to pink but not school? </t>
  </si>
  <si>
    <t>MintDrewlep</t>
  </si>
  <si>
    <t xml:space="preserve">Wishes he were more drunk. </t>
  </si>
  <si>
    <t xml:space="preserve">im actually gonna miss sarah </t>
  </si>
  <si>
    <t>poohistheshizxx</t>
  </si>
  <si>
    <t>@rt_nuggets I LOVE KOBE =] sorry you guys lost tonight  i loved Nuggets too. i just preffer Lakers. &amp;lt;/3 but you guys did really AMAZING</t>
  </si>
  <si>
    <t>MaryfkaCrazy</t>
  </si>
  <si>
    <t xml:space="preserve">@shar0869 Someone posted a video from that night &amp;amp; said that they also taped I Alone with Chris &amp;amp;  will load it later~I'm still waiting! </t>
  </si>
  <si>
    <t xml:space="preserve">@topdeckjess That is clearer.. Haha. How was Maccas, without me </t>
  </si>
  <si>
    <t>veronicakes</t>
  </si>
  <si>
    <t>@norcaligirl aw man. i just spent all my $  BUT i feel good knowing that i would have only had to pay $25 because i'm in the military!!!</t>
  </si>
  <si>
    <t xml:space="preserve">Saw How To Be. I ... didn't care for it. </t>
  </si>
  <si>
    <t>princesslisa</t>
  </si>
  <si>
    <t>at the great mall   but watching UP in 3D!!</t>
  </si>
  <si>
    <t>SydneyWhite7</t>
  </si>
  <si>
    <t xml:space="preserve">Finally, I'm packed for the most part, but I still have some add-ons that I'll do in the morning. At FIVE O' CLOCK in the morning </t>
  </si>
  <si>
    <t>2d0pe</t>
  </si>
  <si>
    <t>@JIGLY_UMBAY lol drink a drink for me, I'm in the crib on a fridayyy  waaahhh!!</t>
  </si>
  <si>
    <t>deviousness</t>
  </si>
  <si>
    <t xml:space="preserve">i need some rest .. </t>
  </si>
  <si>
    <t>@morganlissette OY! that's not fair at all. you suck.  butistillloveyoumoar.</t>
  </si>
  <si>
    <t xml:space="preserve">Im feeling numb yet vulnerable.but i have 2 stay focus.at least for a day.. I need a moment alone yet my friends 2 be here </t>
  </si>
  <si>
    <t>i don't wanna go to sleep but i have to wake up early tomorrow  mmmmm one hour more ...lala</t>
  </si>
  <si>
    <t>ljoey02</t>
  </si>
  <si>
    <t>@bernsyj yeah  but i get a new one since i had insurance! hurray!</t>
  </si>
  <si>
    <t>quesadilla820</t>
  </si>
  <si>
    <t xml:space="preserve">@hayli i'm not getting your tweets to my cell anymore </t>
  </si>
  <si>
    <t xml:space="preserve">@johncmayer i am the most jealous person in the world right now!! i love and miss japan </t>
  </si>
  <si>
    <t xml:space="preserve">@MyInnerVixen HUM...I kinda know the feeling!  </t>
  </si>
  <si>
    <t>Ms_Martini</t>
  </si>
  <si>
    <t>I havent found my cell phone  its been lost since last saturday.</t>
  </si>
  <si>
    <t>david_hatton</t>
  </si>
  <si>
    <t>didnt even get to say hello. didnt even wave  i wasted my evening on that silly kids movie??</t>
  </si>
  <si>
    <t>TheHouseofTieom</t>
  </si>
  <si>
    <t>is on his way to work.  I hate this.</t>
  </si>
  <si>
    <t>illneverusethis</t>
  </si>
  <si>
    <t xml:space="preserve">@Jeffrey_Liu Indeed. Now pray for a Cavs win x 2. Fucking ABC is televising the Finals. No HD channel for them here </t>
  </si>
  <si>
    <t xml:space="preserve">@spydersvenom How is the Midway &amp;quot;liqudation&amp;quot; for a encore? </t>
  </si>
  <si>
    <t>rockwellordie</t>
  </si>
  <si>
    <t xml:space="preserve">Remembering all of the things I've forgotten....that I can think of...  </t>
  </si>
  <si>
    <t>babafagucci</t>
  </si>
  <si>
    <t xml:space="preserve">@marahroseis dinosaurs sound gross. </t>
  </si>
  <si>
    <t>EmilyMcDonough</t>
  </si>
  <si>
    <t xml:space="preserve">Still no internet at the house, and no web ability on the phone.... Sigh.... The world without google </t>
  </si>
  <si>
    <t>mynameisarianne</t>
  </si>
  <si>
    <t xml:space="preserve">oh my god, i'm getting cabin fever! my nets not working </t>
  </si>
  <si>
    <t>AndrewXA9</t>
  </si>
  <si>
    <t xml:space="preserve">Sad that my McFlurry is gone </t>
  </si>
  <si>
    <t>_jolynnemarie_</t>
  </si>
  <si>
    <t xml:space="preserve">i'm bummed. i wanted to eat FREE food. LOL Okay, now i'm trying to decide what fun thing we can do for tomorrow! I wanna go to LB </t>
  </si>
  <si>
    <t>pitbull808</t>
  </si>
  <si>
    <t xml:space="preserve">@mfrancella I hope you all return for a tournament on Oahu next year. It was sad when the Fields Open ended..now SBS. </t>
  </si>
  <si>
    <t>jocey09</t>
  </si>
  <si>
    <t xml:space="preserve">The school year is ending </t>
  </si>
  <si>
    <t>GeekyFuschia</t>
  </si>
  <si>
    <t>Hey @teyanataylor i just tried to find it  where did u find it  (teyanataylor live &amp;gt; http://ustre.am/3aGD)</t>
  </si>
  <si>
    <t>bnschlundt</t>
  </si>
  <si>
    <t xml:space="preserve">Time for bed. Getting ready for a long day at work tomorrow </t>
  </si>
  <si>
    <t>bellaah</t>
  </si>
  <si>
    <t xml:space="preserve">i have forgotten all about my juicy couture bag </t>
  </si>
  <si>
    <t>ESME_95</t>
  </si>
  <si>
    <t xml:space="preserve">@RosalieHalegirl it's all 2 say bye 2 a friend </t>
  </si>
  <si>
    <t>beckspetrelH</t>
  </si>
  <si>
    <t xml:space="preserve">I've got to work tomorrow and miss Pam's Tea and Chocolate party  this really sucks </t>
  </si>
  <si>
    <t xml:space="preserve">@gab_iii I'm totally jealous of your hat and your shirt </t>
  </si>
  <si>
    <t>DavidAbrams</t>
  </si>
  <si>
    <t xml:space="preserve">@marsandle hollywood without me. </t>
  </si>
  <si>
    <t>@fashionablyl8 @tiano3 aww  wish i cud come i miss u guys and that does sound lik fun!!</t>
  </si>
  <si>
    <t>LizLopez</t>
  </si>
  <si>
    <t xml:space="preserve">We had an argument. But when he kisses me... Fuckin... nothing else matters. Oh boy. gotta go back home. im sad without my love </t>
  </si>
  <si>
    <t>@futuredirected Hi sweetie!  I'm pooped...another long work day.    How about you?</t>
  </si>
  <si>
    <t xml:space="preserve">@MaryfkaCrazy Well let me know if they do cuz I was there and couldnt </t>
  </si>
  <si>
    <t>jamesgray123</t>
  </si>
  <si>
    <t>talking to jess he is soooooo mean  lol</t>
  </si>
  <si>
    <t>pynnie26</t>
  </si>
  <si>
    <t>@herojaejoong oppa, someday if i can't stop this feeling, may be I'll run to you  ~ enven though only can see u so far ~ really love you</t>
  </si>
  <si>
    <t>kapilohri</t>
  </si>
  <si>
    <t xml:space="preserve">I missed Bing preview code </t>
  </si>
  <si>
    <t>rebeccaashlers</t>
  </si>
  <si>
    <t xml:space="preserve">@StacyLynn1985 as far as anything to scrape their teeth i have no clue </t>
  </si>
  <si>
    <t>Devaroo</t>
  </si>
  <si>
    <t xml:space="preserve">YAY, MY FIRST 1 AM TWEET. I can't sleep... </t>
  </si>
  <si>
    <t>CharlesGokey</t>
  </si>
  <si>
    <t xml:space="preserve">Awe MAN!!!  Attack of the show is not on tonight.  </t>
  </si>
  <si>
    <t>Maureen110</t>
  </si>
  <si>
    <t>I have to work from 8-Noon tomorrow.    S'alright though, I need the hours.</t>
  </si>
  <si>
    <t xml:space="preserve">I feel like im going to throw up. so sick today </t>
  </si>
  <si>
    <t xml:space="preserve">@aplusk I had to use my laptop. It has good speakers but terrible microphone. And my nikon d0 doesn't have video </t>
  </si>
  <si>
    <t>josh_holdfast</t>
  </si>
  <si>
    <t xml:space="preserve">I'm pretty sure I broke my nose  surfing last week </t>
  </si>
  <si>
    <t>@sammycocochanel noo not yet  i've been writing notes all day!</t>
  </si>
  <si>
    <t>It's always nice to b awakened before 06:00, especially after turning in after midnight  I love our two boys !</t>
  </si>
  <si>
    <t>KillaSnapShot</t>
  </si>
  <si>
    <t xml:space="preserve">@aubreyanne LOL it's cool maybe next year Denver </t>
  </si>
  <si>
    <t>wendyfritz</t>
  </si>
  <si>
    <t>at homee on a friday night!    @lolagewerc xq no saliste gordi?</t>
  </si>
  <si>
    <t>StephVasquez</t>
  </si>
  <si>
    <t>Oy! off to bed, the little boy has a fever and has already been up 3 times since going to bed  going to be a long night.</t>
  </si>
  <si>
    <t>tuff501</t>
  </si>
  <si>
    <t xml:space="preserve">@CMcEwan Yep. I was gonna see if Jo wanted to go out but she didn't answer her phone, nita was going to bed and you are going to bed </t>
  </si>
  <si>
    <t>eRockFTW</t>
  </si>
  <si>
    <t xml:space="preserve">Got home and found my Battery Backup (UPS) had failed. No battery power for me  Time for a new one. Need a new iPod too... </t>
  </si>
  <si>
    <t xml:space="preserve">Oh wow, forgot tonight was the last Jay Leno show </t>
  </si>
  <si>
    <t xml:space="preserve">@irene_velasquez Whaat? Where? When? I have to go to a workshop tomorrow 'til 4 and might go to a baby shower. </t>
  </si>
  <si>
    <t xml:space="preserve">OMG, there is no e-ticket for kitchener (charles st) and they still let me buy the ticket??? </t>
  </si>
  <si>
    <t xml:space="preserve">@HowardKurtz  i miss johnny and Ed! </t>
  </si>
  <si>
    <t xml:space="preserve">twix acabou! </t>
  </si>
  <si>
    <t>marblau</t>
  </si>
  <si>
    <t xml:space="preserve">@jordanknight jordan, what do you mean when you say &amp;quot;some favorites SONGS OFF of the block? i asked but anybody gave me an answer </t>
  </si>
  <si>
    <t>I just had the best god damn dream ever! Until I woke up    anyone care for a hug? I do! I do!</t>
  </si>
  <si>
    <t>janehumen</t>
  </si>
  <si>
    <t xml:space="preserve">@AMBERDOES aww. what's wrong? </t>
  </si>
  <si>
    <t xml:space="preserve">@thecandystriper A Bigger cup... that cup was big... really big... I dont think it comes bigger... it was like 3 cups of tea in one... </t>
  </si>
  <si>
    <t>IamAdamFierce</t>
  </si>
  <si>
    <t>De_Reese</t>
  </si>
  <si>
    <t xml:space="preserve">@johncmayer where are u? Japan? </t>
  </si>
  <si>
    <t>I wish I had a reading rainbow  Next step, buy 800 colourful books and build a library http://twurl.nl/js4dki</t>
  </si>
  <si>
    <t>daltonsmommy1</t>
  </si>
  <si>
    <t xml:space="preserve">@All_My_Children are zach and kendall re-marrying? i have misssed it the last few days </t>
  </si>
  <si>
    <t xml:space="preserve">@unbekkant its suppose to say you can go ahead and start if you want  </t>
  </si>
  <si>
    <t>JenLovesYou2</t>
  </si>
  <si>
    <t>Worried about Kennedy  She's sick and I haven't heard from her much today</t>
  </si>
  <si>
    <t>Ninacoo</t>
  </si>
  <si>
    <t>Feeling bummed  Time for bubble-bath and coffee ice cream therapy. Have a nice night/day my friends!</t>
  </si>
  <si>
    <t>JohannahPerez</t>
  </si>
  <si>
    <t xml:space="preserve">Band was a waste of time. </t>
  </si>
  <si>
    <t>DocHobbes</t>
  </si>
  <si>
    <t xml:space="preserve">Just accidently erased all of my text messages including important info needed for a client. </t>
  </si>
  <si>
    <t>roach69</t>
  </si>
  <si>
    <t xml:space="preserve"> Damn. This kinda sucks more than i thought it would. Probably not gonna sleep.</t>
  </si>
  <si>
    <t>tiskatiexo</t>
  </si>
  <si>
    <t xml:space="preserve">Angels lost again </t>
  </si>
  <si>
    <t xml:space="preserve"> the bottle's empty</t>
  </si>
  <si>
    <t>DrewDesRochers</t>
  </si>
  <si>
    <t xml:space="preserve">Missing Jay Leno already. </t>
  </si>
  <si>
    <t>emitch270</t>
  </si>
  <si>
    <t xml:space="preserve">dont like the rain </t>
  </si>
  <si>
    <t>amberdot</t>
  </si>
  <si>
    <t xml:space="preserve">i miss tucson </t>
  </si>
  <si>
    <t xml:space="preserve">I'm ready for this weekend to be over. Or for my family to go home anyway. And I hurt. </t>
  </si>
  <si>
    <t>Just murdered bmore for the last time in a while.  sad panda.</t>
  </si>
  <si>
    <t>Wow, twitter is being crappy tonight.  I just got back from being dragged to Wallmart   I really hate that place.</t>
  </si>
  <si>
    <t>serifluous</t>
  </si>
  <si>
    <t xml:space="preserve">@RiceAddikt I didn't say it was a good thing Swift looks like Inara. I think it's an insult to Inara. </t>
  </si>
  <si>
    <t>Tricia1450</t>
  </si>
  <si>
    <t>is frustrated that i cant upload a twitter picture  sad</t>
  </si>
  <si>
    <t>Techtronics_com</t>
  </si>
  <si>
    <t xml:space="preserve">@KimKardashian I can't get through @KhloeKardashian 's radio show!! Were you successful in calling? I cant even hear it online, wont work </t>
  </si>
  <si>
    <t>jhordanlynn2o_</t>
  </si>
  <si>
    <t xml:space="preserve">got thrown off a freakin' horse today..i'm reallyyy sore </t>
  </si>
  <si>
    <t>plushplaymate</t>
  </si>
  <si>
    <t xml:space="preserve">I'm missing NYC right now! All my friends are out! </t>
  </si>
  <si>
    <t>cherrydarling01</t>
  </si>
  <si>
    <t xml:space="preserve">Can't believe Im awake at this time </t>
  </si>
  <si>
    <t xml:space="preserve">oh no! My baby kitten has puss coming out of his left eye. Help! </t>
  </si>
  <si>
    <t xml:space="preserve">My phone is dying!!!!! </t>
  </si>
  <si>
    <t>__missgeeway</t>
  </si>
  <si>
    <t xml:space="preserve">WOW i did sooo much today.. just wishing right now that i had someone to tell these days.. uhg. good night... </t>
  </si>
  <si>
    <t xml:space="preserve">Taking care of my ill boyfriend </t>
  </si>
  <si>
    <t>gweyzee</t>
  </si>
  <si>
    <t>thinks i've never been this pressured since nursing quota revelation day.  AND I HATE IT. http://plurk.com/p/x4i7h</t>
  </si>
  <si>
    <t>janessadawn</t>
  </si>
  <si>
    <t xml:space="preserve">@cognoscento Spokane of course, I don't think I'll ever get out. hit 90 today, it's 85 in the living room </t>
  </si>
  <si>
    <t xml:space="preserve">@Rhaen oh man... of COURSE the mariners won...i didnt watch em tonite </t>
  </si>
  <si>
    <t>Enternickname</t>
  </si>
  <si>
    <t>Why don't more rental properties specify if pets are allowed or not? It would save so much time if we knew straight up!  @realestate_au</t>
  </si>
  <si>
    <t>freedirt</t>
  </si>
  <si>
    <t xml:space="preserve">NOOOOOOOOOOOO!!! My turtle just died. </t>
  </si>
  <si>
    <t>Shocker6117</t>
  </si>
  <si>
    <t xml:space="preserve">@_htepope_ even its hes your best friend? One of the few ppl you can talk to wo reservation? No, i cant. I only have few friends left </t>
  </si>
  <si>
    <t xml:space="preserve">is debating whether to go to her 7-yr old cousin's bday party &amp;amp; risk infecting the kids. &amp;quot;HAPPY BDAY! here's a fever!&amp;quot; oops. maybe not. </t>
  </si>
  <si>
    <t>sarmadtariq</t>
  </si>
  <si>
    <t xml:space="preserve">@tweetypie08 spicy but no Liz Hurley </t>
  </si>
  <si>
    <t xml:space="preserve">@RetroRewind Is this a trick question Dave.....um let me think NKOTB  and my music just cut out during Rain </t>
  </si>
  <si>
    <t>1stdraftpick</t>
  </si>
  <si>
    <t xml:space="preserve">@CGZee im sad i cant have a burger </t>
  </si>
  <si>
    <t>EmmyhasaGun</t>
  </si>
  <si>
    <t xml:space="preserve">Feeling rather insecure about tomorrow. I have a bad feeling no one's gonna show. </t>
  </si>
  <si>
    <t>@hateyousobad my good heart is out of good I think.  It's been shit on too many times.   Thanks though.</t>
  </si>
  <si>
    <t>brennathemcrfan</t>
  </si>
  <si>
    <t>is tweeting because apparently it bothers some people when I don't. Boring weekend ahead  and I'm poor! lol</t>
  </si>
  <si>
    <t>darshansirur</t>
  </si>
  <si>
    <t xml:space="preserve">Studying for the File structures lab.... hating this subject alot! </t>
  </si>
  <si>
    <t xml:space="preserve">@xcornejo   He cheated on me though, I dont have time for that shit </t>
  </si>
  <si>
    <t>Mello_84</t>
  </si>
  <si>
    <t>Just uploaded a new profile pic and it's not showing up   Hopefully it will be up soon.</t>
  </si>
  <si>
    <t>nicole083</t>
  </si>
  <si>
    <t>i got my lip poked out im feelin kinda sad right now  someone cheer me up....</t>
  </si>
  <si>
    <t>seriously breaking out like fuck now  i don't wanna face the world</t>
  </si>
  <si>
    <t xml:space="preserve">@Zesylene I will Z, it doesn't happen very often around, unfortunately I'm too tired 2night to enjoy it </t>
  </si>
  <si>
    <t>leesh83</t>
  </si>
  <si>
    <t>@EboneAngl well mybe its only gone in philly,  Haaaaaa</t>
  </si>
  <si>
    <t>brandon_solis</t>
  </si>
  <si>
    <t xml:space="preserve">@oliviamunn Haha, my girlfriend almost ran you over crossing the street on Park around 6pm and was sad she didn't know it was you. </t>
  </si>
  <si>
    <t>annielsie</t>
  </si>
  <si>
    <t xml:space="preserve">@JavaJunky @LiLMaiMai Lol. THAT'S what you mean. I get that way too. Polish don't have it much better. </t>
  </si>
  <si>
    <t>irenieme</t>
  </si>
  <si>
    <t xml:space="preserve">My bro hurt his stomach &amp;amp; I was comforting him right? Then when I pat his knee, I realize his pants are wet. Turns out he peed on me </t>
  </si>
  <si>
    <t>thatflygirl</t>
  </si>
  <si>
    <t xml:space="preserve">I'm feeling neglected </t>
  </si>
  <si>
    <t>wannabe29</t>
  </si>
  <si>
    <t>Ugh  eating a carnival corndog then a cotton candy not a good idea</t>
  </si>
  <si>
    <t>@jennyGPA oh we should totally try to meet up! even if your can't do VIP  lol-ah btw, my dad says i HAVE to find a guardian b4 the concert</t>
  </si>
  <si>
    <t>@i_dulay i was up at a party till 3am and then did my obligatory book reading and surfing before bedtime.  No sleep for Granny Goose.</t>
  </si>
  <si>
    <t xml:space="preserve">Ugh I've been up since 5.00 and I can't sleep. </t>
  </si>
  <si>
    <t>had an emotional breakdown tonight. Couldn't stop crying. Eyes are swollen.Not coping very well.  Missing my Dad so much..so much sadness.</t>
  </si>
  <si>
    <t>@sammcahill awh sam  i ffeeel so bad for u having to do it alone!</t>
  </si>
  <si>
    <t>VinnersChris</t>
  </si>
  <si>
    <t>@SoulGlowActivtr I sowwy.. i totally took that wrong..  but seriously Thevinners should get exclusive content anyway.. lol</t>
  </si>
  <si>
    <t>81trucolors</t>
  </si>
  <si>
    <t xml:space="preserve">At Beta nightclub. Clearly i'm the oldest person here. </t>
  </si>
  <si>
    <t>d_wu</t>
  </si>
  <si>
    <t xml:space="preserve">@jedmund ps is wurkin' again son. but i'm not feelin' the drive anymore. help </t>
  </si>
  <si>
    <t>gabbylove7</t>
  </si>
  <si>
    <t xml:space="preserve">now I'm crying cause the moth died in the light. </t>
  </si>
  <si>
    <t>Oh no I missed the last Tonight Show with Jay Leno.  I kind of wanted to watch even though I don't usually. I forgot today was Friday.</t>
  </si>
  <si>
    <t xml:space="preserve">Swans not doing so well at the moment </t>
  </si>
  <si>
    <t>vrubio09</t>
  </si>
  <si>
    <t xml:space="preserve">wants to see him. </t>
  </si>
  <si>
    <t>twatkins26</t>
  </si>
  <si>
    <t xml:space="preserve">Lowest paycheck ever. </t>
  </si>
  <si>
    <t>Little brothers going to party..and im going home to sleep.  fuck work!!!!</t>
  </si>
  <si>
    <t>kudorath</t>
  </si>
  <si>
    <t xml:space="preserve">wishing I was still in paderborn </t>
  </si>
  <si>
    <t>musiciscool</t>
  </si>
  <si>
    <t xml:space="preserve">@breesays i know the song is called 'over it'. forgot who its by, though! </t>
  </si>
  <si>
    <t xml:space="preserve">being in a bar and NOT drinking is HARD! </t>
  </si>
  <si>
    <t>hungrygrl</t>
  </si>
  <si>
    <t>@cawills I'm sorry it wasn't good.  If it makes you feel any better, mine was lame too...</t>
  </si>
  <si>
    <t>znelson</t>
  </si>
  <si>
    <t xml:space="preserve">Kernel panic while copying files to the Drobo. Now it won't mount, doesn't show up in Disk Utility, etc. </t>
  </si>
  <si>
    <t>@MrsDDoubleU aww I think I know what ur talkin about. Im sorry honey  u wanna go home &amp;amp; talk?</t>
  </si>
  <si>
    <t>leacarolina</t>
  </si>
  <si>
    <t xml:space="preserve">Nothing in a friday night </t>
  </si>
  <si>
    <t>PopCham</t>
  </si>
  <si>
    <t xml:space="preserve">So bad I didn't go to the conceeeert! </t>
  </si>
  <si>
    <t xml:space="preserve">I wanna go to the mall.. </t>
  </si>
  <si>
    <t>UberKaGe</t>
  </si>
  <si>
    <t xml:space="preserve">definitely a little bitter that all these tweeps are partying hard in SF and i am laying here watching Babylon 5 cause i am a loser. </t>
  </si>
  <si>
    <t>Afficionados_HH</t>
  </si>
  <si>
    <t>@franksting at work so onlyhave radio - which I have stopped listening to.  #swans</t>
  </si>
  <si>
    <t>edemarco</t>
  </si>
  <si>
    <t xml:space="preserve">@kstrandlund must be nice mine is dead </t>
  </si>
  <si>
    <t xml:space="preserve">#geekcamp multitasking trying to test Internet connection to see if can do live demo later - but looks like no </t>
  </si>
  <si>
    <t xml:space="preserve">@Shikha_M that's soo cool man!! I hope we get it in our radio fast </t>
  </si>
  <si>
    <t xml:space="preserve">Up for work. I didn't sleep </t>
  </si>
  <si>
    <t>VinCeOFmUsiC</t>
  </si>
  <si>
    <t>@xday26_honeyx yea I know damn im sorry!  I wasn't by my phone at the time im so sorry!</t>
  </si>
  <si>
    <t>ash_twloha</t>
  </si>
  <si>
    <t>stupid effing agriculture teacher gonna slaughter poor dougy  MURDERER!</t>
  </si>
  <si>
    <t>brooke_369</t>
  </si>
  <si>
    <t xml:space="preserve">I miss my one and only bff tessalalaa shes the shit </t>
  </si>
  <si>
    <t>blairdevereaux</t>
  </si>
  <si>
    <t xml:space="preserve">@deonmims soo mad i couldn't make it </t>
  </si>
  <si>
    <t>haykuro</t>
  </si>
  <si>
    <t xml:space="preserve">(cont.) me to make a video for you guys to see the build at the least. i can't release still, because files are all traceable </t>
  </si>
  <si>
    <t xml:space="preserve">@dannygokey and you just got it back... what airline is that so i can NEVER fly it?! </t>
  </si>
  <si>
    <t>@dannygokey oh gosh I'm sorry.   Hopefully they find it!  &amp;lt;3</t>
  </si>
  <si>
    <t>heather_clark</t>
  </si>
  <si>
    <t xml:space="preserve">Im kind of sad my birthday is over and @therealpickler didnt wish me happy birthday </t>
  </si>
  <si>
    <t>@lisa_g ahhh lucky you... I don't for the next like month but my position requires me to work them often  oh well c'est la vie</t>
  </si>
  <si>
    <t xml:space="preserve">getting off the phone with Chase...he can't take the phone into the shower </t>
  </si>
  <si>
    <t xml:space="preserve">@BigCityDiner I'm not going to be able to make it back for at least a couple of months </t>
  </si>
  <si>
    <t xml:space="preserve">Today sucks, today fails, tomorrow needs to be better </t>
  </si>
  <si>
    <t>atomicpoet</t>
  </si>
  <si>
    <t xml:space="preserve">Had to leave the Drill Down early </t>
  </si>
  <si>
    <t xml:space="preserve">@StinaBkAngel Archies are powerful, PERIOD. hahahah!  i wish i was running into you sometime this summer! </t>
  </si>
  <si>
    <t>Norondor</t>
  </si>
  <si>
    <t xml:space="preserve">@dreamditch 3 is better than 4, sorry about it </t>
  </si>
  <si>
    <t>janaylovesyou</t>
  </si>
  <si>
    <t xml:space="preserve">Has a big headache </t>
  </si>
  <si>
    <t xml:space="preserve">Bluh....need ta sleep, need ta clean....which one...sleep haha but I can't </t>
  </si>
  <si>
    <t>AndrewCeroni</t>
  </si>
  <si>
    <t xml:space="preserve">some girl Mariel keeps stalking me on all these weird different websites </t>
  </si>
  <si>
    <t>idarystad</t>
  </si>
  <si>
    <t xml:space="preserve">Caroline just drove me home in a shopping cart, hilarious! But now our Internet isn't working! </t>
  </si>
  <si>
    <t>i forgot to watch jay leno's last show  whoops. my sister's keeper is such a good book. and im only on page 27.</t>
  </si>
  <si>
    <t xml:space="preserve">Still, I really hope Rockstar does another Vice City themed GTA in the future...  I wanted to play GTA VC again but it feels really dated </t>
  </si>
  <si>
    <t xml:space="preserve">@airazoc damn hard. got 2 lines in a week </t>
  </si>
  <si>
    <t>Hanfransisco</t>
  </si>
  <si>
    <t>@dannygokey  thats no good. Mind telling us the airline so we are sure to not use it?!</t>
  </si>
  <si>
    <t>I am lonely... Can you write back?  (via #zenjar )</t>
  </si>
  <si>
    <t xml:space="preserve">@NKFan1 I wanted to meet up with the other Nor Cal girls, but I don't like driving to the city alone. I'd probably get lost again! </t>
  </si>
  <si>
    <t xml:space="preserve">@Dv8thwonder mine aren't updating. I only have 1 </t>
  </si>
  <si>
    <t xml:space="preserve">Now it's putting up a pic I don't want! ARRRRGGGGGGHHHHHH!! Now I know how Charlie Brown feels when Lucy takes the football away! </t>
  </si>
  <si>
    <t>kckumar</t>
  </si>
  <si>
    <t xml:space="preserve">man, all these couples were at angels &amp;amp; demons, and it made me all emo, even tho i have a bf, he didn't see angels &amp;amp; demons w/ me </t>
  </si>
  <si>
    <t>YungChad</t>
  </si>
  <si>
    <t>well as much as i hate it looks like da lakers got da championship  shout out 2 kobe bryants gay @ss</t>
  </si>
  <si>
    <t>danielleislost</t>
  </si>
  <si>
    <t xml:space="preserve">nvm, no west hollywood thrifting.&amp;lt;/3 </t>
  </si>
  <si>
    <t>4u2wear2</t>
  </si>
  <si>
    <t xml:space="preserve">@BebeZed where is the love? I miss you </t>
  </si>
  <si>
    <t>@dannygokey Eek! That's too bad  Hope you have better luck with your luggage next time!</t>
  </si>
  <si>
    <t>maisie26</t>
  </si>
  <si>
    <t xml:space="preserve">Man. Im gonna miss cruz so much! </t>
  </si>
  <si>
    <t xml:space="preserve">I wish he was interested enough to learn something about me.  Fairytale complete.  </t>
  </si>
  <si>
    <t>idestroyrunways</t>
  </si>
  <si>
    <t xml:space="preserve">On the train home from work. I think somethings seriously wrong with my back </t>
  </si>
  <si>
    <t>kirangeodesic</t>
  </si>
  <si>
    <t xml:space="preserve">In Mauritius now -  ocean, wife, daughter, great food, bliss, zzzzzzzzz  all around  and this damn Internet and the cell phone </t>
  </si>
  <si>
    <t>phabio123</t>
  </si>
  <si>
    <t>2day was seniors last day i WILL MISS ALL OF THEM  ? so sad especially ALL the band seniors  im sad</t>
  </si>
  <si>
    <t>jgieseler</t>
  </si>
  <si>
    <t xml:space="preserve">@snowcapps WTF was that? Sure the bird was cool but the damn little kid screaming out guttural noise made my head hurt. </t>
  </si>
  <si>
    <t>i left out my homegirl earlier today.  so check out @nineonefour #followfriday (sorry sandi!)</t>
  </si>
  <si>
    <t>shellthebell</t>
  </si>
  <si>
    <t xml:space="preserve">1:03 baby!!! woot woot done with this project. but didn't do it all on friday did it? </t>
  </si>
  <si>
    <t>joemz86</t>
  </si>
  <si>
    <t xml:space="preserve">I Hate this weekend my life suckï¿½s </t>
  </si>
  <si>
    <t xml:space="preserve">#geekcamp All these talk abt machines is making me think of Terminator Salvation </t>
  </si>
  <si>
    <t>thegarse</t>
  </si>
  <si>
    <t xml:space="preserve">Playing poker with some coworkers. I bet big on a pocket aces. A rookie player called with a pair of threes and got me on the river </t>
  </si>
  <si>
    <t>Matilda92</t>
  </si>
  <si>
    <t xml:space="preserve">@cashew_nutt OMG you have so not finished lol. i wish i was finished! i still have heaps to do </t>
  </si>
  <si>
    <t>@mnrmg is a sock hater  lmao</t>
  </si>
  <si>
    <t>xKELSIEx</t>
  </si>
  <si>
    <t>IT WORKS! I H8 XJOSEX  he broke our foam and tried to touch me with sticks!!!</t>
  </si>
  <si>
    <t xml:space="preserve">@conversecat i love him to death, its just we still miss our old youth group </t>
  </si>
  <si>
    <t xml:space="preserve">I WANT TO DRIVE </t>
  </si>
  <si>
    <t xml:space="preserve">@marahroseis eating prehistoric animals sounds gross. </t>
  </si>
  <si>
    <t>MichaelTalbotUK</t>
  </si>
  <si>
    <t xml:space="preserve">'tis 6am Saturday. I should still be asleep, instead I've been awake for 30 mins </t>
  </si>
  <si>
    <t>YoGeek</t>
  </si>
  <si>
    <t>Again! This is just too late to be going to sleep  I have to wake up much earlier tomorrow to teach class *sigh* Night all! xoxoxo</t>
  </si>
  <si>
    <t xml:space="preserve">Best day and worst </t>
  </si>
  <si>
    <t>andrea_o_O</t>
  </si>
  <si>
    <t xml:space="preserve">http://twitpic.com/68m14 - at the museum. in Chile!   I miss Chile!!! </t>
  </si>
  <si>
    <t>sereiny</t>
  </si>
  <si>
    <t xml:space="preserve">shoot! forgot to eat dinner </t>
  </si>
  <si>
    <t>lover4fashion</t>
  </si>
  <si>
    <t xml:space="preserve">@Ms_Perry LOL nah ima jus call it a early 1 </t>
  </si>
  <si>
    <t>zaktar</t>
  </si>
  <si>
    <t xml:space="preserve">@idlewild_ Sadly it's a not-exactly-fun point </t>
  </si>
  <si>
    <t>Sara_VFC</t>
  </si>
  <si>
    <t>@czerinatomfiss she is!!! what the hell did u do?!?!  haha</t>
  </si>
  <si>
    <t>I stayed awake for most of Jay's last Tonight Show. Slept through James Taylor  Looks like @smileyradioshow was right about James.</t>
  </si>
  <si>
    <t>@KrissyJill I do and he's never there!  Is it the little Sam picture from here?</t>
  </si>
  <si>
    <t>blackbirdcorner</t>
  </si>
  <si>
    <t xml:space="preserve">@Sonya_gee poor teddy  </t>
  </si>
  <si>
    <t>Mclovin094</t>
  </si>
  <si>
    <t xml:space="preserve">@ddlovato i wish my dreams were coming true at this moment.. but, there now </t>
  </si>
  <si>
    <t>momoffive95</t>
  </si>
  <si>
    <t>@dannygokey Ok that just stinks!!  Where did your luggage travel to...or are they still trying to figure that out?    Bummer.</t>
  </si>
  <si>
    <t>JJewett10</t>
  </si>
  <si>
    <t xml:space="preserve">My feetzie's hurt..... </t>
  </si>
  <si>
    <t xml:space="preserve">I can't believe I'm having trouble keeping my eyes open!  Not the time to code I guess... sad really </t>
  </si>
  <si>
    <t>@latinoboi1988 wooooh!  that's crazy...but it be like dat sometimes</t>
  </si>
  <si>
    <t>KnightOnline</t>
  </si>
  <si>
    <t>@TurtleV Yeah  We'll try to get this fixed soon, we wanted to bring up the server as soon as possible for everyone</t>
  </si>
  <si>
    <t>Momma2MyandMads</t>
  </si>
  <si>
    <t xml:space="preserve">Not going to get my hopes up though </t>
  </si>
  <si>
    <t>albaxcore</t>
  </si>
  <si>
    <t xml:space="preserve">boo for leaving late for the club... 80's getting a speeding ticket. </t>
  </si>
  <si>
    <t xml:space="preserve">@dannygokey Oh Nooooooo....That really sucks! </t>
  </si>
  <si>
    <t>grunge_princess</t>
  </si>
  <si>
    <t>Ive woken up with a really hurty eye  its sore..</t>
  </si>
  <si>
    <t xml:space="preserve">@Theheartsong oh now that sounds like fun! Two of my kids have accts. Sierra said to find her..but she has no profile pic </t>
  </si>
  <si>
    <t xml:space="preserve">@bobbiandmike .. i was the worst speller in school. i always had a D. so sad. </t>
  </si>
  <si>
    <t>kierenlester</t>
  </si>
  <si>
    <t xml:space="preserve">cant watch the mtv movie awads tomoro </t>
  </si>
  <si>
    <t xml:space="preserve">@hollywoodglam84 awwww shucks </t>
  </si>
  <si>
    <t>Stupid menstrual period, it just woke me up, because it started  Grrr, can't sleep anymore. Goodmorning by the way!</t>
  </si>
  <si>
    <t>TinaDhanai</t>
  </si>
  <si>
    <t xml:space="preserve">The Golden Girls, but not with my lil goldies bud this time cause she's sleeping </t>
  </si>
  <si>
    <t>ChelseaMski</t>
  </si>
  <si>
    <t xml:space="preserve">@SarahRever I was at work. </t>
  </si>
  <si>
    <t>DanggItsDevin</t>
  </si>
  <si>
    <t xml:space="preserve">@m_callahan aww that sucks I know how ya feel..even tho we don't know eachother and this is probably weird but I'm sorry </t>
  </si>
  <si>
    <t>PikeCo</t>
  </si>
  <si>
    <t xml:space="preserve">@castimmel ewwwwww that blows!  I'm sorry to hear about that. </t>
  </si>
  <si>
    <t xml:space="preserve">@GeorgiaPrincez can't.....daddys looking at it....says he thinks I have another fucking trojan </t>
  </si>
  <si>
    <t>&amp;quot;i don't wanna see the end&amp;quot;  TOMORROW WILL BE GREAT! mcfly concert here we go! *-* gnight :*</t>
  </si>
  <si>
    <t>fizleglitz</t>
  </si>
  <si>
    <t xml:space="preserve">saw Rent tonight.. omg. amazing.  so crushed that i didnt get to meet the cast. </t>
  </si>
  <si>
    <t>Mohawkmike8978</t>
  </si>
  <si>
    <t xml:space="preserve">Could have used a kiss goodnight </t>
  </si>
  <si>
    <t>cheeeeeeeech</t>
  </si>
  <si>
    <t>This shit is gay I have no friends  ..</t>
  </si>
  <si>
    <t xml:space="preserve">I should not have ate!!! </t>
  </si>
  <si>
    <t>harsh_mall</t>
  </si>
  <si>
    <t xml:space="preserve">JayLeno says goodbye to the Tonight Show. I think I might cry </t>
  </si>
  <si>
    <t>ayoEsteban</t>
  </si>
  <si>
    <t xml:space="preserve">@vistosobosses2 (Kelci) yo friend here: @BananasGoRound never replies to me </t>
  </si>
  <si>
    <t>SPrice80</t>
  </si>
  <si>
    <t xml:space="preserve">Chillin at the house with Larry, Jen, Tommy, and Frank.  They are drinking I'm not...  </t>
  </si>
  <si>
    <t>VeronicaHerrera</t>
  </si>
  <si>
    <t>im sad!  i wanna sing! NOW! i want MY dreams to come true!</t>
  </si>
  <si>
    <t>titagigi</t>
  </si>
  <si>
    <t>bummer! Friday nite, nothing to do, thought I karaoke alone just to find out my magic mic is broken  gi back to cropping I guess</t>
  </si>
  <si>
    <t>FDoe</t>
  </si>
  <si>
    <t xml:space="preserve">Allergies make me frown.  </t>
  </si>
  <si>
    <t xml:space="preserve">@bethbomb I aimed u </t>
  </si>
  <si>
    <t xml:space="preserve">Words of Wisdom to @donniewahlberg If you don't want to cry, DO NOT watch &amp;quot;Marley and Me&amp;quot;...I am bawling now </t>
  </si>
  <si>
    <t xml:space="preserve">Ugh. I have to be at work in 3.5 hours. </t>
  </si>
  <si>
    <t>princessastian</t>
  </si>
  <si>
    <t xml:space="preserve">daydreamin - listening to MOCCA &amp;amp; Ten2five song - have an headache </t>
  </si>
  <si>
    <t>@erinmusicluver You should have auditioned.  I would have loved that.</t>
  </si>
  <si>
    <t>Aja_Hobbs</t>
  </si>
  <si>
    <t xml:space="preserve">@kimkardashian, @khloekardashian, tryin so hard to get thru via phone, impossible   </t>
  </si>
  <si>
    <t xml:space="preserve">@victormoreno Oh man.  Totally bummed I forgot about this. </t>
  </si>
  <si>
    <t>henrys_mum</t>
  </si>
  <si>
    <t xml:space="preserve">and back from the bbq, Coley had a blast! Brava light is yummers! too bad I had to drive, Coley wouldn't sleep over </t>
  </si>
  <si>
    <t>@ilustfashion awww maaan i wish i could come  i'll be home pa tuesday</t>
  </si>
  <si>
    <t>ijustine</t>
  </si>
  <si>
    <t>Watching Castle on iTunes. Only 2 episodes left  @NathanFillion I love you in this series!</t>
  </si>
  <si>
    <t>BMcClizzle</t>
  </si>
  <si>
    <t xml:space="preserve">Super drunk and at a dance club in old town, soooooo many chicks, so little game </t>
  </si>
  <si>
    <t xml:space="preserve">Bye-bye to Jay Leno at the Tonight show. 17 years, man... Stepping down's gotta be hard. </t>
  </si>
  <si>
    <t>richie_3680</t>
  </si>
  <si>
    <t xml:space="preserve">Lakers advance! And i'm home alone </t>
  </si>
  <si>
    <t xml:space="preserve">Shit car may have just overheated all the way in the drive through </t>
  </si>
  <si>
    <t>alixe_edwards</t>
  </si>
  <si>
    <t xml:space="preserve">is kinda sad everyone isnt taking her research seriously </t>
  </si>
  <si>
    <t>_ALLiJ_</t>
  </si>
  <si>
    <t xml:space="preserve">I love Joel McHale....and his brother. I miss Chris.  </t>
  </si>
  <si>
    <t xml:space="preserve">They raised our rent! </t>
  </si>
  <si>
    <t>nuts_for_hockey</t>
  </si>
  <si>
    <t xml:space="preserve">@tnorman1 Well, I'm picking the Penguins, so that means the Wings will win </t>
  </si>
  <si>
    <t>childlikemuffin</t>
  </si>
  <si>
    <t xml:space="preserve">@jabi29 Singapore's great! going home tomorrow.. </t>
  </si>
  <si>
    <t>iTune_forks</t>
  </si>
  <si>
    <t>@AlexandraZhu OMFG WHAT FROM??? twitter is hard  how are you suppose to know if someone's talking to you?</t>
  </si>
  <si>
    <t>MikelleLeah</t>
  </si>
  <si>
    <t xml:space="preserve">Watching bride wars and missing my best friend </t>
  </si>
  <si>
    <t>Rinku17</t>
  </si>
  <si>
    <t>FoxnHoundMegan</t>
  </si>
  <si>
    <t xml:space="preserve">@jimmyfallon um yeah have to agree with @jfkfan....I like you, but you're show is not so good </t>
  </si>
  <si>
    <t xml:space="preserve">he hasn't been on twitter for a long time! </t>
  </si>
  <si>
    <t xml:space="preserve">wish I saw the panicobracademy tour last year </t>
  </si>
  <si>
    <t>neethiisaac</t>
  </si>
  <si>
    <t>@dannygokey oh no that sucks  well, at least you're home!</t>
  </si>
  <si>
    <t xml:space="preserve">i have to sleep in the spare room again. </t>
  </si>
  <si>
    <t>MichaelJRox</t>
  </si>
  <si>
    <t xml:space="preserve">I think @sydneyswans is too sad to keep tweeting score updates </t>
  </si>
  <si>
    <t>ReenieB77</t>
  </si>
  <si>
    <t xml:space="preserve">Has just been woken up by calls from crazy friends in London - I miss the all-night parties... </t>
  </si>
  <si>
    <t>JustinsSweetPea</t>
  </si>
  <si>
    <t xml:space="preserve">@jimmyfallon you had me cracking up last night about &amp;quot;kate plus 8 minus jon&amp;quot;...too funny...but too sad at the same time </t>
  </si>
  <si>
    <t>mmhmm no mood  but oh well its a nicesunny day, i plan to read my book instead of doing work though..but i dont think i shld la.</t>
  </si>
  <si>
    <t>DiamondGirlSha</t>
  </si>
  <si>
    <t>@BadAssNoLove damn nolove i miss ya silly azz...  see ya soon....</t>
  </si>
  <si>
    <t>atrahan50</t>
  </si>
  <si>
    <t>doin 90 in a 65 windows rolled down screamin nahhhhhhww, I'm so paid! I miss Conan  he better not change too much!!</t>
  </si>
  <si>
    <t>briissober</t>
  </si>
  <si>
    <t xml:space="preserve">No one wants to hang out with me. </t>
  </si>
  <si>
    <t>happymikachu</t>
  </si>
  <si>
    <t>@dmertl: aw crap, forgot its friday  no passes on fridays nm</t>
  </si>
  <si>
    <t>Aussie_nick21</t>
  </si>
  <si>
    <t xml:space="preserve">is at the range, lots of new shooter, cause its an open day. can feel a cold comming on </t>
  </si>
  <si>
    <t>notjfree</t>
  </si>
  <si>
    <t xml:space="preserve">fml shitty life update #1: bro isn't going to ricky al's bachelor party cuz he broke the rear window of his car. ie uberawkward bro-party </t>
  </si>
  <si>
    <t>bluepenluvzme</t>
  </si>
  <si>
    <t>Home watching walk the line. Wish I didn't need extra cash otherwise I would be in fresno tomorrow  lol</t>
  </si>
  <si>
    <t>UnusualMe310</t>
  </si>
  <si>
    <t xml:space="preserve">Practicing for my music exam tomorrow. Busy busy week! Oh and I failed my driver's test </t>
  </si>
  <si>
    <t xml:space="preserve">@EricsTXGal yep sure am.. Its kinda boring tonight also </t>
  </si>
  <si>
    <t>Sizes</t>
  </si>
  <si>
    <t>I hope the dish washer stops soon I can't hear Jimmy Fallon.  I miss my DVR.</t>
  </si>
  <si>
    <t>Lola_Alejandra</t>
  </si>
  <si>
    <t>Bored  ..I guess I'll go to bed. I need to be at work in a few hours.</t>
  </si>
  <si>
    <t>ashleepatricia</t>
  </si>
  <si>
    <t xml:space="preserve">@TerrenceJ106 the line is hella busy. </t>
  </si>
  <si>
    <t>Ninikoko</t>
  </si>
  <si>
    <t xml:space="preserve">@mmanahan8 euhhh wash your hands. A few... no one as cool as me. </t>
  </si>
  <si>
    <t xml:space="preserve">Should I give up? Or should I just keep chasing pavements? Even if it leads me nowhere? HELP! </t>
  </si>
  <si>
    <t xml:space="preserve">I will never see Beyonce live. </t>
  </si>
  <si>
    <t>@ImaPacifist not me  what's that song? nadie me quiero todo me odio&amp;lt;--and I dont know how to spell the rest</t>
  </si>
  <si>
    <t>annaoctavia</t>
  </si>
  <si>
    <t xml:space="preserve">Wants to be at home. </t>
  </si>
  <si>
    <t xml:space="preserve">thats it........im making an extension to this house.....if we can afford timber......i'll cut my own.......goodbye childhood tree...... </t>
  </si>
  <si>
    <t xml:space="preserve"> my backrounds not working, help!</t>
  </si>
  <si>
    <t>deannaelaine</t>
  </si>
  <si>
    <t>Stupid Benjamin Button making me cry.  So good.</t>
  </si>
  <si>
    <t>kelsandra</t>
  </si>
  <si>
    <t xml:space="preserve">Jay Leno's last show </t>
  </si>
  <si>
    <t xml:space="preserve">@totalrebafan330 i bumped my foot on a table its bruised and throbbin hope nothin is broken </t>
  </si>
  <si>
    <t>creating a portfolio by working my ass off in bicol... sucks that im missin fashion week  boo.</t>
  </si>
  <si>
    <t xml:space="preserve">stupiidd twitter won't let me upload my picc </t>
  </si>
  <si>
    <t>twheresweevil</t>
  </si>
  <si>
    <t xml:space="preserve">@recycleanimals So do I! I feel your pain. </t>
  </si>
  <si>
    <t>coryfritz</t>
  </si>
  <si>
    <t xml:space="preserve">Off to bed. Tomorrow will be day 5 of my 8 day work week. </t>
  </si>
  <si>
    <t>@LovesLagerfeld awwww  I hope that situation gets better! Keep a level head. I know that's hard...</t>
  </si>
  <si>
    <t>HugoLuv</t>
  </si>
  <si>
    <t xml:space="preserve">Everytime I come here I see somethin different... This time it's a 60 yo dude in a jean mini skirt... And it's not cute </t>
  </si>
  <si>
    <t>jadesep</t>
  </si>
  <si>
    <t xml:space="preserve">Just watched the So You Think You Can Dance Seattle auditions. I'm super dissapointed in their portrayl of my city, we looked pathetic. </t>
  </si>
  <si>
    <t>Hhoney25</t>
  </si>
  <si>
    <t xml:space="preserve">Okay, so decided to not go out!! Biology of Ageing class, is calling my name </t>
  </si>
  <si>
    <t>airhead1991</t>
  </si>
  <si>
    <t>sorry about that everyone lol!! im jut really bored  i need a live</t>
  </si>
  <si>
    <t xml:space="preserve">@Chip216 that's why u should be here </t>
  </si>
  <si>
    <t>lowellnash</t>
  </si>
  <si>
    <t>I'm soooo pissed that I missed v factory's show tonight  CURSE YOU LATE NIGHT WORK!!!!</t>
  </si>
  <si>
    <t xml:space="preserve">@GeorgiaPrincez yep....he just looked...3 or 4 adware and 8 or 9 Trojans....somebody is trying to kill my computer... </t>
  </si>
  <si>
    <t>cellytwits</t>
  </si>
  <si>
    <t xml:space="preserve">@ubersquid, stop making me want to punch you. i'm so jealous. </t>
  </si>
  <si>
    <t xml:space="preserve">So drugged up right now and I'm still in pain </t>
  </si>
  <si>
    <t>@laceyee I want to drive na  And yeah, I won't let @katyaxoxo join. I'm halfway through. Haha. I still have a lot more stuff to bring :p</t>
  </si>
  <si>
    <t>@MsCandie21 aye fool my stomach hurts  where u at??? Wack Wack house? LOL</t>
  </si>
  <si>
    <t>nolan_orlando</t>
  </si>
  <si>
    <t xml:space="preserve">@sara_ray2 oh yeah youre really asleep huh? </t>
  </si>
  <si>
    <t>jamiern09</t>
  </si>
  <si>
    <t xml:space="preserve">Watching the last episode of Jay Leno </t>
  </si>
  <si>
    <t>Dotseoem</t>
  </si>
  <si>
    <t>I wanted to see Cavs vs Nuggets.  If the Cavs lose, I hope the Lakers beat the Crap out of the Magic!!</t>
  </si>
  <si>
    <t>nkotbsgirlforev</t>
  </si>
  <si>
    <t>@RetroRewind we had a chant in the chatroom for one song by nkotb the other day and u didnt play it   please please play it</t>
  </si>
  <si>
    <t xml:space="preserve">@missthaing13 oh....i forgot about that </t>
  </si>
  <si>
    <t>trying to change my background  bastard</t>
  </si>
  <si>
    <t>minicacher</t>
  </si>
  <si>
    <t xml:space="preserve">Totally bummed that the pie leaked out everywhere and made a huge mess in the oven. </t>
  </si>
  <si>
    <t>TreNathan</t>
  </si>
  <si>
    <t>@TelishaMarie nothing I gotta work at 9am  was at DJ Frannys B day bash at the Hugh Hefner suite I'm still feeling it....</t>
  </si>
  <si>
    <t xml:space="preserve">Yes will have to do the same... Though I have backup of my phonebook on my Sony Data Card but I am buying a Nokia so the card wont fit in </t>
  </si>
  <si>
    <t>meintransit</t>
  </si>
  <si>
    <t xml:space="preserve">Seniors, please don't leave me. Please </t>
  </si>
  <si>
    <t xml:space="preserve">http://twitpic.com/68mdz - I don't care what you think, I love them </t>
  </si>
  <si>
    <t>MetalAndi</t>
  </si>
  <si>
    <t>Just played some metal and most of the bar moaned!!  fuck em!!</t>
  </si>
  <si>
    <t>hellojulz</t>
  </si>
  <si>
    <t xml:space="preserve">Done with surgeries, and doctor visits every week. Yay! But still in pain </t>
  </si>
  <si>
    <t>smurferer</t>
  </si>
  <si>
    <t xml:space="preserve">SHIT. POORMAN JUST GOT TAKEN DOWN. </t>
  </si>
  <si>
    <t>JaiDuke</t>
  </si>
  <si>
    <t>Everyone needs to try a TankaBar!! Haven't had one in a few months..   ima need a supply for all my summer events!!!</t>
  </si>
  <si>
    <t xml:space="preserve">@madistack it's gone now </t>
  </si>
  <si>
    <t>cgchile</t>
  </si>
  <si>
    <t xml:space="preserve">@fancliquegirlz i can't see the page u.u i don't kow why </t>
  </si>
  <si>
    <t>Camityville</t>
  </si>
  <si>
    <t>@aussyaa Who? Haha. Wish I could go to Come As You Are  Hum.</t>
  </si>
  <si>
    <t>RanMan71</t>
  </si>
  <si>
    <t xml:space="preserve">time for bed...well not technically, that &amp;quot;time&amp;quot; was a couple of hours ago.  rather, I've done what I can do so off to bed.  alarm 6:45am </t>
  </si>
  <si>
    <t xml:space="preserve">I soooo did not participate in #FollowFriday Today. . . No Enthusiasm today. . . None at All </t>
  </si>
  <si>
    <t>@RetroRewind we had a chant in the chatroom for one song by nkotb the other day and u didnt play it  please please play it</t>
  </si>
  <si>
    <t xml:space="preserve">@sara_ray2 and dont even say anything back to waht i said </t>
  </si>
  <si>
    <t>what a fuck is wrong with you fucking asshole  ...?</t>
  </si>
  <si>
    <t>Bryce_Taylor</t>
  </si>
  <si>
    <t xml:space="preserve">@bradleycruce i wish i knew </t>
  </si>
  <si>
    <t xml:space="preserve">rain is with me .... </t>
  </si>
  <si>
    <t xml:space="preserve">getting lectured by my homegirls. I love em to death. Know they love me just the same but damn I HATE getting lectured... </t>
  </si>
  <si>
    <t>davidsanders09</t>
  </si>
  <si>
    <t xml:space="preserve">@CaelieAguilar interesante, i just got back from a party myself. Sorry im not there. </t>
  </si>
  <si>
    <t>sapphiregurlie</t>
  </si>
  <si>
    <t xml:space="preserve">have to get up early tomorrow and i'm not happy about it </t>
  </si>
  <si>
    <t>HHsteven</t>
  </si>
  <si>
    <t xml:space="preserve">I hate driving a pos. I miss my car </t>
  </si>
  <si>
    <t xml:space="preserve">@d33pak Yes will have to do the same. Though I have bkup of my phonebook on my Sony Data Card bt I m byng a Nokia so the card wont fit in </t>
  </si>
  <si>
    <t xml:space="preserve">@otciii you said it. </t>
  </si>
  <si>
    <t xml:space="preserve">@saraleal i miss my sister!!! </t>
  </si>
  <si>
    <t>@ruby015 @wajun ???????????????????????  ????????????????????????</t>
  </si>
  <si>
    <t>MusiliLove</t>
  </si>
  <si>
    <t xml:space="preserve">my compy can't play music </t>
  </si>
  <si>
    <t>Nancygayle</t>
  </si>
  <si>
    <t xml:space="preserve">Wishing for a pulled pork sandwich, loaded up...!  Nothing open in this one horse town, this time of night </t>
  </si>
  <si>
    <t xml:space="preserve">@misterbojingles I thought you'd be all over the bonus GQ factor of swanky sunglasses (which you have in abundance)! Sunburned my eyes </t>
  </si>
  <si>
    <t>jennavalentine4</t>
  </si>
  <si>
    <t xml:space="preserve">for some reason my pic wont load soo sad </t>
  </si>
  <si>
    <t>aimlessquiz</t>
  </si>
  <si>
    <t>@rollaspliff @wphan i wanna play! my dog's still sick though.. constipated, i think  i am a very good replacement though</t>
  </si>
  <si>
    <t>MissDiirtyDiva</t>
  </si>
  <si>
    <t xml:space="preserve">the most stressful week ever. </t>
  </si>
  <si>
    <t xml:space="preserve">@IVELISSEC thats song just makes me sad cuz of the video </t>
  </si>
  <si>
    <t>junkfoodgirl101</t>
  </si>
  <si>
    <t xml:space="preserve">hurt my toe..now has a big red bump on it and hurts like crazy...it was bleeding a little today </t>
  </si>
  <si>
    <t>chinitadawako</t>
  </si>
  <si>
    <t>@jericjonm yes, we definately need to talk soon! i miss lola  btw, i promise i'll send you our underwater pictures asap!</t>
  </si>
  <si>
    <t xml:space="preserve">@haykuro yeah, count me as one of the fools hyped for the wrong reason. </t>
  </si>
  <si>
    <t>@madtay  that's so scary, i'm so sorry.</t>
  </si>
  <si>
    <t>The Gunslingers: i miss oncore  lol http://tinyurl.com/kmk7ye</t>
  </si>
  <si>
    <t>SpazzyMcSpaz</t>
  </si>
  <si>
    <t xml:space="preserve">@Tekima Yeah but it sucks </t>
  </si>
  <si>
    <t>sonicrose66</t>
  </si>
  <si>
    <t xml:space="preserve">@briema Awww that's so sweet. Well ma'am we wish you were here too </t>
  </si>
  <si>
    <t>zeravela</t>
  </si>
  <si>
    <t xml:space="preserve">@lisarinna Very true ,respect in the family is the 1st priority </t>
  </si>
  <si>
    <t xml:space="preserve">@rachelstarlive Yeah not bad for a little thing!   I wish we could bring in a Camcorder though! </t>
  </si>
  <si>
    <t>Poordeadmouse</t>
  </si>
  <si>
    <t xml:space="preserve">@Hedgeepig #thingsmummysaid  ouch, that would hurt deep. </t>
  </si>
  <si>
    <t>jackeemarie</t>
  </si>
  <si>
    <t xml:space="preserve">Bummed out over a missing pair of $150 sunglasses...mainly because there is a huge possibility that they've actually been stolen </t>
  </si>
  <si>
    <t>Erin had her first hair cut this afternoon  http://bit.ly/Bm8sT</t>
  </si>
  <si>
    <t>hylogicalchris</t>
  </si>
  <si>
    <t xml:space="preserve">Yay, get to spend the day being a tired bastard cos Maddie thought it'd be an awesome idea to wake me at 5 bloody am, can't sleep now... </t>
  </si>
  <si>
    <t>imdabysbaby</t>
  </si>
  <si>
    <t>is here na., **sigh.,,  http://plurk.com/p/x4kie</t>
  </si>
  <si>
    <t xml:space="preserve">So sleepy.  Don't really feel like packing.  </t>
  </si>
  <si>
    <t>fashi0nfanatic</t>
  </si>
  <si>
    <t>@alneeZy no  i miss mt p too, but i think im goin up there next weekend!</t>
  </si>
  <si>
    <t xml:space="preserve">@LowKeyUHTN patron </t>
  </si>
  <si>
    <t>RochelW</t>
  </si>
  <si>
    <t xml:space="preserve">Just my luck i break my hand and im having a pool party for my b-day tomorrow. Boys why do they think we play rough as them. Grrrrrrrrr </t>
  </si>
  <si>
    <t>Tiana_Terror</t>
  </si>
  <si>
    <t>@tweakk32  ooh...kinky. jk. i hope you have fun. i have to get off  but i'll call you tomorrow [i promise] ttyl</t>
  </si>
  <si>
    <t xml:space="preserve">ok this is getting me annoyed. i started a discussion on DA.com and another person followed my topic. that's call stealing! </t>
  </si>
  <si>
    <t xml:space="preserve">Ugh waking up to this thunder constantly is gonna kill me. I have to get up 430 but i cant sleep when i keep waking up. Ugh. </t>
  </si>
  <si>
    <t>LaJacobine</t>
  </si>
  <si>
    <t xml:space="preserve">My new laptop arrived today.  It doesn't seem to like the internet. </t>
  </si>
  <si>
    <t xml:space="preserve">@GeorgiaPrincez lmfao! I don't....all these damn viruses came from music I've downloaded </t>
  </si>
  <si>
    <t>mwstratton</t>
  </si>
  <si>
    <t xml:space="preserve">@CrimsonMe you attacked my buddy Djarum it seems! </t>
  </si>
  <si>
    <t xml:space="preserve">damn i aint got no one to talk to..... </t>
  </si>
  <si>
    <t>ryanjamesknott</t>
  </si>
  <si>
    <t xml:space="preserve">@KristenjStewart hahahaa i wish i got that many </t>
  </si>
  <si>
    <t xml:space="preserve">So tempting to keep hitting the snooze button this morning. I want more sleep </t>
  </si>
  <si>
    <t xml:space="preserve">layin` in bed without my baby jrichh. i miss him </t>
  </si>
  <si>
    <t>i_lovechuckbass</t>
  </si>
  <si>
    <t xml:space="preserve">What is it with all my folowers leaving me???? I hav lost 5 jst in the last 2 days </t>
  </si>
  <si>
    <t>Cmeador_25</t>
  </si>
  <si>
    <t xml:space="preserve">Cindy Meador is wishing the pain would go away </t>
  </si>
  <si>
    <t xml:space="preserve">&amp;quot;im so sick, infected with...&amp;quot; all this food i ate. my fatty stomach is about to burst! </t>
  </si>
  <si>
    <t>In bed..  (teary eyed) I want FOOOODDDD.</t>
  </si>
  <si>
    <t>Validescope</t>
  </si>
  <si>
    <t>@TerrenceJ106 @KimKardashian I can get it online  maybe too many people are listening, which is good for you &amp;amp; not so much for me</t>
  </si>
  <si>
    <t>ombrophilia</t>
  </si>
  <si>
    <t xml:space="preserve">do you have any idea how much I don't want to graduate </t>
  </si>
  <si>
    <t>CosmoLaLa</t>
  </si>
  <si>
    <t xml:space="preserve">Oh no a scary movie! I'm scared all by myself </t>
  </si>
  <si>
    <t xml:space="preserve">@backstreet_team  SO THE  TEAM IS GOING TO GET FAT ..MY POOR TEAM </t>
  </si>
  <si>
    <t>RedBird321</t>
  </si>
  <si>
    <t xml:space="preserve">@TerrenceJ106 it's busy and stay busy. </t>
  </si>
  <si>
    <t xml:space="preserve">Feels like I'm going to explode from all you can eat korean bbq </t>
  </si>
  <si>
    <t xml:space="preserve">it's really hot, there's even no point denying it anymore </t>
  </si>
  <si>
    <t xml:space="preserve">@anyananda at least mereka kesini..huee gw pengen hayley kesini </t>
  </si>
  <si>
    <t>taylorcorner</t>
  </si>
  <si>
    <t xml:space="preserve">@ladynaes Way to not invite me </t>
  </si>
  <si>
    <t>AaduM</t>
  </si>
  <si>
    <t xml:space="preserve">if only u would care.... </t>
  </si>
  <si>
    <t xml:space="preserve">ahhhhhh...why am i still up!!! </t>
  </si>
  <si>
    <t>KaylaKeyes</t>
  </si>
  <si>
    <t>missing him.    i'mdrunk that is why im letting out my feelings.  oh no twitter why am i writing this. fuck twitter.</t>
  </si>
  <si>
    <t xml:space="preserve">@ryder_nocks lol 3.0 is surely taking forever </t>
  </si>
  <si>
    <t>leenm</t>
  </si>
  <si>
    <t xml:space="preserve">likes the way (s)he moves in her belly, but would like to sleep at night </t>
  </si>
  <si>
    <t>KatieDraper</t>
  </si>
  <si>
    <t xml:space="preserve">My best friend is moving away to chicago a month from today and i'm heart broken. He's here right now in my backyard with me </t>
  </si>
  <si>
    <t>putralalala</t>
  </si>
  <si>
    <t xml:space="preserve">yeah kimi win in 3rd position </t>
  </si>
  <si>
    <t xml:space="preserve">Show was awesome! Thank you guys soo much for coming out! Still pretty angry about my cologne, though. </t>
  </si>
  <si>
    <t>mlupinetti</t>
  </si>
  <si>
    <t>The movie &amp;quot;UP&amp;quot; from Pixar was great! Kinda Sad  But a #1 box office hit.</t>
  </si>
  <si>
    <t xml:space="preserve">suppose 2 brg kiddos 2 catch Ben10 @ Riverside hmm free boatride. tks 2 papa.bought tixs 2 watch Monster Vs Alien 2day @4.30pm </t>
  </si>
  <si>
    <t>RHLEgirl</t>
  </si>
  <si>
    <t xml:space="preserve">Just got the worst news... My bro in law got laid off today. Any prayers would be appreciated! Goodness these are hard times! </t>
  </si>
  <si>
    <t>_ROCKSTAR</t>
  </si>
  <si>
    <t xml:space="preserve">wish dapat ice sking with ROCKBABY </t>
  </si>
  <si>
    <t>sorry about that people lol!! im just really bored right now  ahhh..... whatever its not like anyone's listening to me anyway</t>
  </si>
  <si>
    <t>vitty10</t>
  </si>
  <si>
    <t xml:space="preserve">@traveleish I wish I could go too </t>
  </si>
  <si>
    <t xml:space="preserve">Watched Law &amp;amp; Order: Criminal Intent, Season 2 episode 20 earlier today. 'twas interesting :O sad ending </t>
  </si>
  <si>
    <t xml:space="preserve">i used to twitter/tweet so often, now i only check tumblr  I'll tweet more, I promise </t>
  </si>
  <si>
    <t>sallers</t>
  </si>
  <si>
    <t xml:space="preserve">just got a blood blister on my finger   </t>
  </si>
  <si>
    <t>Pavel_Josivich</t>
  </si>
  <si>
    <t xml:space="preserve">hope to get some wood work done this weekend.  next week is Lasagna!!!!  My friends will be off to Lillies without me. </t>
  </si>
  <si>
    <t>mooklepticon</t>
  </si>
  <si>
    <t>@Drudie We kept playing until they kicked us out.    @tacoflavakisses has orientation or something tomorrow for class.</t>
  </si>
  <si>
    <t>kat_ap</t>
  </si>
  <si>
    <t xml:space="preserve">waaaaaa. i wanna go to david archuleta's summer tour. </t>
  </si>
  <si>
    <t>cupofbees</t>
  </si>
  <si>
    <t xml:space="preserve">@sprightlyj if that was a joke it went over my head </t>
  </si>
  <si>
    <t>only1Chimez</t>
  </si>
  <si>
    <t xml:space="preserve">I'm out &amp;amp; I just want some strawberries &amp;amp; cool whip.. oh man. </t>
  </si>
  <si>
    <t>@dannygokey awhh, that suckss.  I'm sorry.</t>
  </si>
  <si>
    <t>BEKAHRulezD00d</t>
  </si>
  <si>
    <t xml:space="preserve">PS. this means we missed our movie. </t>
  </si>
  <si>
    <t>cuofrd</t>
  </si>
  <si>
    <t xml:space="preserve">Hair isn't lightening like its supposed to. Look like a blonde orange zebra!  </t>
  </si>
  <si>
    <t>peacelovespring</t>
  </si>
  <si>
    <t xml:space="preserve">Not a nite for wins </t>
  </si>
  <si>
    <t>badrobot68</t>
  </si>
  <si>
    <t xml:space="preserve">@grubbybastard Nothing in particular other than being warm all day.    </t>
  </si>
  <si>
    <t xml:space="preserve">@MadPeace2 I'm not really fond of bowling.  but I can show up </t>
  </si>
  <si>
    <t>bedwards001</t>
  </si>
  <si>
    <t xml:space="preserve"> wow this hurts</t>
  </si>
  <si>
    <t>Dear Philippine Fashion Week, I need to wash my laundry today.  http://plurk.com/p/x4ksp</t>
  </si>
  <si>
    <t>grasshopperpie</t>
  </si>
  <si>
    <t xml:space="preserve">2 afternoons a week now, full time in summer. I can pay my rent! Yay! Oh crap now I don't have my summer off. </t>
  </si>
  <si>
    <t>@LisaMRicci nope  I gave up for the night</t>
  </si>
  <si>
    <t xml:space="preserve">@selenagomez Awww your leaving! </t>
  </si>
  <si>
    <t>drinkin hen n roccstar @honeytaylor. yucc  sorry. i still love u tho!</t>
  </si>
  <si>
    <t>@tnkgrl great.  does cupcake give you ability to send via bluetooth at least?</t>
  </si>
  <si>
    <t>alyssa_spring</t>
  </si>
  <si>
    <t>Everyone has a cool phone except for justin   http://twitpic.com/68mjl</t>
  </si>
  <si>
    <t>Jaylynno1</t>
  </si>
  <si>
    <t xml:space="preserve">@toxictinaaa : sorry i was such a bitchy asshole that day... member when we stopped being friends </t>
  </si>
  <si>
    <t>@illaman1 yup lab work  lol</t>
  </si>
  <si>
    <t>@KrisAllenmusic is number one on RX today. BYE @DavidArchie  AT LEAST HE'S NUMBER TWO. )</t>
  </si>
  <si>
    <t xml:space="preserve">@catcat you win... </t>
  </si>
  <si>
    <t>@TerrenceJ106 @KhloeKardashian I can get it online  maybe too many people are listening, which is good for you &amp;amp; not so much for me</t>
  </si>
  <si>
    <t>KudoKid</t>
  </si>
  <si>
    <t>@Smpetersen  he was so cute! i feel like you lost a little friend...</t>
  </si>
  <si>
    <t>ssg1913</t>
  </si>
  <si>
    <t>So I always fall for a guy who ends up leaving far away...  he goes back home to russia soon and I do not know what to do now. :/ lame ...</t>
  </si>
  <si>
    <t xml:space="preserve">@ninja_says ohhhh ouch!!!  Wow... I don't know if I want to stay and listen to this anymore..... </t>
  </si>
  <si>
    <t xml:space="preserve">Man I'm mad the game is over </t>
  </si>
  <si>
    <t>PorschePurist</t>
  </si>
  <si>
    <t xml:space="preserve">@Porsche911UK enjoy and be safe!!! I am jealous. </t>
  </si>
  <si>
    <t>@chemicalzombie  -sits in corner- -holds self-</t>
  </si>
  <si>
    <t>mebebea</t>
  </si>
  <si>
    <t xml:space="preserve">I really want that new verizion laptop,you no that mini one  too bad i dont have $200 </t>
  </si>
  <si>
    <t>kpnobis</t>
  </si>
  <si>
    <t xml:space="preserve">I Can not belive i got sun burnt today.  i tried so hard not to </t>
  </si>
  <si>
    <t>elbebuddy</t>
  </si>
  <si>
    <t>freedomfraying</t>
  </si>
  <si>
    <t>time for bed...grad practice in the morning and then packing/cleaning/moving out   -D-</t>
  </si>
  <si>
    <t>No beans! my eyes hurt bad  HOLY JESUS AL AND HAY = dancing.</t>
  </si>
  <si>
    <t>PiercedGoddess</t>
  </si>
  <si>
    <t xml:space="preserve">I wish I didn't love him!! </t>
  </si>
  <si>
    <t xml:space="preserve">got home like 30 minutes ago! mannnn that movie went 'til after 12! it was soooo scary </t>
  </si>
  <si>
    <t xml:space="preserve">@gnutel0 Wasn't mine - was a cow-orkers. Someone bumped into him and it flew out of his hand </t>
  </si>
  <si>
    <t xml:space="preserve">@CaminitiStyle I wish you were here </t>
  </si>
  <si>
    <t xml:space="preserve">i hate thunderstorms </t>
  </si>
  <si>
    <t>callalene</t>
  </si>
  <si>
    <t>Sick.  but I ate some peetz &amp;amp; had two drinks with my last $20.</t>
  </si>
  <si>
    <t xml:space="preserve">@brisabourin Damn Canadians </t>
  </si>
  <si>
    <t>katiesasser</t>
  </si>
  <si>
    <t xml:space="preserve">I wish he would just come home! </t>
  </si>
  <si>
    <t>MailmanChris</t>
  </si>
  <si>
    <t xml:space="preserve">    I just cut my beard off. It's only been growing for well over a year. I'm gonna start it over. @shaunamanu is happy in the meantime.</t>
  </si>
  <si>
    <t xml:space="preserve">bah! don't wanna work </t>
  </si>
  <si>
    <t xml:space="preserve">Hanging out with my friends just isn't the same without @steenajay </t>
  </si>
  <si>
    <t>theebonyrose</t>
  </si>
  <si>
    <t xml:space="preserve">scrap that tweet, indian, dvds and everyone else. when is it going to be just me </t>
  </si>
  <si>
    <t xml:space="preserve">@greentm sorry Tim.  Been through it with my grandfather.  Heartbreaking </t>
  </si>
  <si>
    <t>kathleenhaboc</t>
  </si>
  <si>
    <t>it's raining  time to get ready, M will get here in a few minutes!</t>
  </si>
  <si>
    <t>IsaKft</t>
  </si>
  <si>
    <t xml:space="preserve">@SYVYdemystified Aw ... drive safe sweetie </t>
  </si>
  <si>
    <t>__Georgia_4_</t>
  </si>
  <si>
    <t xml:space="preserve">ugh i have a cold i hate colds! </t>
  </si>
  <si>
    <t xml:space="preserve">noooooooooooo its messing up </t>
  </si>
  <si>
    <t>colie114</t>
  </si>
  <si>
    <t>@jc_323 no, i didn't get one from you  what was your response?</t>
  </si>
  <si>
    <t>katetleo03</t>
  </si>
  <si>
    <t xml:space="preserve">home from wrk and shopping now cracking down to do skool work and assignments  </t>
  </si>
  <si>
    <t>Theresa_E</t>
  </si>
  <si>
    <t xml:space="preserve">New blog post up but I'll link it later...no internet right now </t>
  </si>
  <si>
    <t xml:space="preserve">muthafk'r I have the hiccups </t>
  </si>
  <si>
    <t>bsbnody</t>
  </si>
  <si>
    <t xml:space="preserve">@backstreetboys  was tottaly joking about that failing part , iam agood student , but i will be sad if u didn't wish me luck   </t>
  </si>
  <si>
    <t>sumayya40071</t>
  </si>
  <si>
    <t xml:space="preserve">@MalDuhDee wish i was watching a nice horror movie instead of working </t>
  </si>
  <si>
    <t>rikkirenee</t>
  </si>
  <si>
    <t xml:space="preserve">needs to accept TX as her new home and quit running away EVERY weekend. But it's SoooO hard </t>
  </si>
  <si>
    <t>dymepiece1114</t>
  </si>
  <si>
    <t xml:space="preserve">missing him daily. torn between two great loves that I can't have </t>
  </si>
  <si>
    <t xml:space="preserve">@SMETTBO YOU JERK, thanks for coming to get me </t>
  </si>
  <si>
    <t xml:space="preserve">@melaniemagic Bedazzled. LOL Hot!!! My bro found someone for me today, but he's taken </t>
  </si>
  <si>
    <t>amryrail</t>
  </si>
  <si>
    <t xml:space="preserve">little abang Rykal has got high fever.. My poor baby boy.. He's so miserable.. </t>
  </si>
  <si>
    <t>just got a haircut. Pro cuts was closed  so I went to Prima instead. I guess I can put up with one bad haircut a year.</t>
  </si>
  <si>
    <t>moonlightzebra</t>
  </si>
  <si>
    <t xml:space="preserve">No one has time for me anymore. </t>
  </si>
  <si>
    <t>MadisonDiaz</t>
  </si>
  <si>
    <t>thinks Ben should update his plurk  http://plurk.com/p/x4l33</t>
  </si>
  <si>
    <t xml:space="preserve">@teebreezy ughhhh, I wanna see that movie so bad but I don't wanna go by myself </t>
  </si>
  <si>
    <t>iflizi</t>
  </si>
  <si>
    <t xml:space="preserve">@1TIFFANYNICOLE nope. Cnt yet (at least no club environment)  </t>
  </si>
  <si>
    <t>Back to LHR tomorrow  Then work on Monday. It just gets better and better. On the bright side...  I don't go back to LHR until tomorrow.</t>
  </si>
  <si>
    <t>whynotzoidberg</t>
  </si>
  <si>
    <t>@Gary200 ya they were awesome! But people at work weren't taking him seriously Bc of them  so he deleted them.</t>
  </si>
  <si>
    <t>heythereperson1</t>
  </si>
  <si>
    <t xml:space="preserve">@GensRabbitHole I was just gonna go talk to u on aim but ur away </t>
  </si>
  <si>
    <t>bjesua</t>
  </si>
  <si>
    <t xml:space="preserve">= i'm so sad! bicause i'm barely speak englisH! </t>
  </si>
  <si>
    <t xml:space="preserve">@rOmaBeauTy a guy friend who has been flaking out for 3yrs, and was finally in town, not even on his money, and left cuz I got mad at him </t>
  </si>
  <si>
    <t xml:space="preserve">@nileylovestory oh yea well not much niley news anyway </t>
  </si>
  <si>
    <t>@batman20110 hmm I text u today and no reply  Im starting to feel unloved</t>
  </si>
  <si>
    <t>lmao @mschunli I kno  that's done tho. lol im drunk. nigga who??</t>
  </si>
  <si>
    <t>@heyitsbrooke brooke, thats horrible! im so sorry  yeah just think 7 more days and you're out of the there!</t>
  </si>
  <si>
    <t>bbcjudd</t>
  </si>
  <si>
    <t>@tommcfly out) for you and everything I did wrong and i passed out before the show starts  ,more today at least I was when I saw them on</t>
  </si>
  <si>
    <t xml:space="preserve">I swear Tickets are equivilant to monthly bills! Smh... Now completely discouraged ME...I'm goin home.. </t>
  </si>
  <si>
    <t>giselagarcia_22</t>
  </si>
  <si>
    <t>i just killed a bug with my hand...eewwww. it was annoying me!!! staying home on a friday night..need to save $$  boo</t>
  </si>
  <si>
    <t>gwenii</t>
  </si>
  <si>
    <t xml:space="preserve">I hate the internet tonight. It ruined everything </t>
  </si>
  <si>
    <t xml:space="preserve">@andrewlowson sunburn, thinking, the usual. it's pretty bad times, but my room's pitch black. shame the cats are up </t>
  </si>
  <si>
    <t>IVFGirl</t>
  </si>
  <si>
    <t xml:space="preserve">Still in a lot of pain swallowing. Visited the ER today for 5 hours to find a remedy. I hope I found one, but it's going to take a while. </t>
  </si>
  <si>
    <t>sfishe</t>
  </si>
  <si>
    <t>@williewox haha you're right, I probably don't these days  Also I have too much stuff to do tomorrow</t>
  </si>
  <si>
    <t xml:space="preserve">When I was pregnant with Zane I considered naming him Spencer after Spencer Reed from Criminal Minds. But then I remembered Spencer Pratt </t>
  </si>
  <si>
    <t>berryhelpful</t>
  </si>
  <si>
    <t xml:space="preserve">@azstar165 How was SWC this year?  I've always wanted to go but never had the chance. </t>
  </si>
  <si>
    <t>Brittttttttttt</t>
  </si>
  <si>
    <t xml:space="preserve">I really hate sleeping alone. Ugh. </t>
  </si>
  <si>
    <t>Javera</t>
  </si>
  <si>
    <t xml:space="preserve">I hate when previews lie.  </t>
  </si>
  <si>
    <t>Kdieruf</t>
  </si>
  <si>
    <t xml:space="preserve">@abc, where's the post show support for Unbroke?  Millions of viewers and no platform in place to capture and extend education &amp;amp; convo? </t>
  </si>
  <si>
    <t>imma hit it    i naw my man</t>
  </si>
  <si>
    <t>endlessgossip</t>
  </si>
  <si>
    <t>LEE CORSO HAD A STROKE  | With Leather - Sports news and gossip ... http://bit.ly/15wVBL</t>
  </si>
  <si>
    <t>seeejayyy</t>
  </si>
  <si>
    <t>@mirajazzzle i missed your last performance of the year  i'm sorry cousin. next year, i will quit my job for you. i love you!</t>
  </si>
  <si>
    <t>BryceJared</t>
  </si>
  <si>
    <t xml:space="preserve">omg, monster was so sad. it made me cry. lesbian love gone wrong = </t>
  </si>
  <si>
    <t>Lillian2611</t>
  </si>
  <si>
    <t xml:space="preserve">Will it take more than 24 hours for the vegetarians newly following me to realize I was just quoting 30H!3 lyrics? </t>
  </si>
  <si>
    <t>@_stl_15_ i liked the Guess ones  but NOOO they were &amp;quot;too square&amp;quot; ugh... ;)</t>
  </si>
  <si>
    <t>@GogDog I wish I was there too.  I'm committed to next year though. When I look at the costs to go, maybe I should be committed. lol</t>
  </si>
  <si>
    <t xml:space="preserve">@SdPriceless cuz I suck! And everyones in love and it makes me sad </t>
  </si>
  <si>
    <t>Can't sleep  txt it!</t>
  </si>
  <si>
    <t>meagancasey</t>
  </si>
  <si>
    <t xml:space="preserve">Waiting for my friends to start using technology again alas they have not </t>
  </si>
  <si>
    <t>zebediahdean</t>
  </si>
  <si>
    <t xml:space="preserve">has been stuck four times in the last hour with no iv success. </t>
  </si>
  <si>
    <t>AllyseG</t>
  </si>
  <si>
    <t xml:space="preserve">@KittyMae @KGracelive  Honeybun: Kryss, Show-Out:Natalie, Tu-Tu: Allyse HILARIOUS! I didn't see them doin stunts though </t>
  </si>
  <si>
    <t>@KhloeKardashian i can't get through  but i'm listening and your awesome!!</t>
  </si>
  <si>
    <t>trix</t>
  </si>
  <si>
    <t>@vegetoise And here I am still a virgin  I'm very much jealous of you sire.</t>
  </si>
  <si>
    <t>andiecapes</t>
  </si>
  <si>
    <t xml:space="preserve">...bruised my face... </t>
  </si>
  <si>
    <t>rondathezombie</t>
  </si>
  <si>
    <t xml:space="preserve">Cinnamon Toast Crunch!! ...without any kind of milk. </t>
  </si>
  <si>
    <t>madrarerefrain</t>
  </si>
  <si>
    <t>Still haven't heard anything  Contact me already!</t>
  </si>
  <si>
    <t>@rowbear1 nooooo.  dun be sad</t>
  </si>
  <si>
    <t>Bobby1876</t>
  </si>
  <si>
    <t xml:space="preserve">has to go to work now...gosh Daniel can be a bloody mean selfish man sometimes...i hope mums okay </t>
  </si>
  <si>
    <t xml:space="preserve">@amazenyou I'm getting a dead URL for that link </t>
  </si>
  <si>
    <t>oh2silly</t>
  </si>
  <si>
    <t>How do you use this on your phone  ?!??</t>
  </si>
  <si>
    <t xml:space="preserve">@littleisis Stop effin ignoring me... You said we would talk on this damn thing. Like I said, I'm always the shadow... </t>
  </si>
  <si>
    <t xml:space="preserve">Ah dammit, I forgot about my History project... </t>
  </si>
  <si>
    <t>Heatherquest</t>
  </si>
  <si>
    <t>@kyoungblood6971 Pshhh, I wouldn't call you predictable.  You always put yourself down.   STOP DAT, WOMAN!</t>
  </si>
  <si>
    <t>adubthaking</t>
  </si>
  <si>
    <t xml:space="preserve">damn i wanna go to the strip club wit teyana, yami  and polow </t>
  </si>
  <si>
    <t>@GogDog I wish I was there too.  I'm committed to next year though. When I look at the costs to go, maybe I sh.. http://tinyurl.com/mq8tuy</t>
  </si>
  <si>
    <t>ck: The McDonald's chicken fajita was my absolute favorite thing back when they had it.  Also the Arch Deluxe was pretty awesome.</t>
  </si>
  <si>
    <t xml:space="preserve">Please.. Someone.. Bring back my yahoo messenger for me </t>
  </si>
  <si>
    <t>spolliedrottenb</t>
  </si>
  <si>
    <t>@DaisyOfLove that fucking suck's  i hope they die a slow painful death</t>
  </si>
  <si>
    <t>ArielMiranda</t>
  </si>
  <si>
    <t>oh shoot..I can't sleep on my tummy tonight  lameee.</t>
  </si>
  <si>
    <t>One of our colleagues in Yahoo! SEA is in quarantine for H1N1 virus  This sucks</t>
  </si>
  <si>
    <t xml:space="preserve">So annoyed, and not feeling well...smh </t>
  </si>
  <si>
    <t>snazzysophie</t>
  </si>
  <si>
    <t xml:space="preserve">@EricaSanti17501 ahhh I just got your tweet. My car is full! I can't </t>
  </si>
  <si>
    <t xml:space="preserve">@jamesmachan argh your going to TGP..i missed out on tickets </t>
  </si>
  <si>
    <t>Eazyontheboard</t>
  </si>
  <si>
    <t xml:space="preserve">Beast as fuck want to light up this dubb but no Dutch </t>
  </si>
  <si>
    <t>ist missing Carl and Carlo so much! Uwi na kayo dito please....  http://plurk.com/p/x4lk0</t>
  </si>
  <si>
    <t>GangstaCru</t>
  </si>
  <si>
    <t xml:space="preserve">Ice machine, but NO SIGN of a vending machine. And I so want a Pepsi. </t>
  </si>
  <si>
    <t xml:space="preserve">@that_kelly_girl I wish bb </t>
  </si>
  <si>
    <t>Lady_Boss</t>
  </si>
  <si>
    <t xml:space="preserve">wit da cousins on da ferry... wishin i could get a word </t>
  </si>
  <si>
    <t>sarahsauris</t>
  </si>
  <si>
    <t>@marem  the beach would be so much better with you guys here! Its not as lovely by myself</t>
  </si>
  <si>
    <t>styles3576</t>
  </si>
  <si>
    <t xml:space="preserve">@ginatrapani sounds like a great start to the weekend </t>
  </si>
  <si>
    <t>DarkLightLuna</t>
  </si>
  <si>
    <t>@coltsbane  Good luck with the kitty search.  I hope you find him all safe and cuddly.</t>
  </si>
  <si>
    <t>lulubongon</t>
  </si>
  <si>
    <t xml:space="preserve">how will i go out?? ang lakas ng ulan </t>
  </si>
  <si>
    <t>rejbattung</t>
  </si>
  <si>
    <t xml:space="preserve">i love the rain! especially if you spend it lying in bed with a loved one.. </t>
  </si>
  <si>
    <t>snipesko</t>
  </si>
  <si>
    <t xml:space="preserve">@KnightOnline When are u replacing lost items? I am still missing a +3 reverse shard </t>
  </si>
  <si>
    <t xml:space="preserve">@KhloeKardashian my house phone doesn't have a Y on the digits </t>
  </si>
  <si>
    <t>tifflee10</t>
  </si>
  <si>
    <t xml:space="preserve">@mj_ella i'm just glad that i have someone else to talk to about this...cause everyone else thinks i'm crazy </t>
  </si>
  <si>
    <t>aapplebaum</t>
  </si>
  <si>
    <t>@ work  i dont get off until 4pm</t>
  </si>
  <si>
    <t xml:space="preserve">@DeFrankYouth pshhh if ONLY I could have comeeee </t>
  </si>
  <si>
    <t>sam_jezza</t>
  </si>
  <si>
    <t xml:space="preserve">lily bit my boob and made a mark.... </t>
  </si>
  <si>
    <t>MindyInSF</t>
  </si>
  <si>
    <t>Talk of closing 220 state parks  I should get to Angel Island. It's on the list, and that will mean 0 public access to the island.</t>
  </si>
  <si>
    <t>sucka4mitzy</t>
  </si>
  <si>
    <t xml:space="preserve">@mal_CA lol i dont think thats gay they dont have to think they r sexy just sttractive dummie n your not cumin back to cali?? </t>
  </si>
  <si>
    <t xml:space="preserve">@MJLeakyCon people are sending you RESUMES?? wow... that's awesome!! alas.. i have no volunteer resume </t>
  </si>
  <si>
    <t>alienlee</t>
  </si>
  <si>
    <t xml:space="preserve">Not swimming today </t>
  </si>
  <si>
    <t xml:space="preserve">Just noticed that our short cut isn't really a short cut... How sad </t>
  </si>
  <si>
    <t xml:space="preserve">I'm getting a gut... and I don't like it </t>
  </si>
  <si>
    <t>@supahhbad not for me  grrr!</t>
  </si>
  <si>
    <t>misshackett</t>
  </si>
  <si>
    <t>@mimiana no car. Or I wouldn't be bored.  maybe I will paint my toenails...</t>
  </si>
  <si>
    <t>RobertBasil</t>
  </si>
  <si>
    <t xml:space="preserve">Friday night. 10:15pm and I'm already heading for bed. Damn I'm old. </t>
  </si>
  <si>
    <t>aishakasan</t>
  </si>
  <si>
    <t xml:space="preserve">Oh no. I'm supposed to go out with my friend. We're supposed to be there before 2 pm. I just woke up, AND IT IS NOW 1:21 PM!!!! </t>
  </si>
  <si>
    <t>lolife4life</t>
  </si>
  <si>
    <t>@hustlepearl sis I wish you coulda came  we had worship in applebees karaoke night lol</t>
  </si>
  <si>
    <t>@_STL_15_ i liked the Guess ones  but NOOO they were &amp;quot;too square&amp;quot; ugh... ;)</t>
  </si>
  <si>
    <t xml:space="preserve">Can't sleep. Plus, ASOS is having a sale. I'll never sleep! </t>
  </si>
  <si>
    <t xml:space="preserve">the purple sunbird's wife is here. not even half as pretty bt a great photo-op nevertheless. i think they'v abandoned the nest they made </t>
  </si>
  <si>
    <t>waaaah! i am sooo upset right now that my internet is slooow! so many youtube videos to watch so little download  why dad? why? =(</t>
  </si>
  <si>
    <t xml:space="preserve">I couldn't contact her </t>
  </si>
  <si>
    <t xml:space="preserve">Recognized 3 people on Skytrain from 12 years ago. Did not feel like talking to them so said sorry, I was someone else. Now I feel bad </t>
  </si>
  <si>
    <t xml:space="preserve">@csi_printchick How's your nephew doing? I'm sorry I forgot his name. </t>
  </si>
  <si>
    <t>soniaxjeon</t>
  </si>
  <si>
    <t>my doggy died.  today, after school...</t>
  </si>
  <si>
    <t>JOHNTYLERHOBBS</t>
  </si>
  <si>
    <t xml:space="preserve">misses the first dumbledore </t>
  </si>
  <si>
    <t xml:space="preserve">@jaedalaurez I straight up CRIED  his nipples look liek he on his period all tender and shyt </t>
  </si>
  <si>
    <t>meganburges</t>
  </si>
  <si>
    <t xml:space="preserve">@deedax uhhh its me jayson tyler sam and a bunch of other guys who work at coltons with us. They are the best times! Wish you were here </t>
  </si>
  <si>
    <t xml:space="preserve">@keeda well i am at home, down with fever </t>
  </si>
  <si>
    <t xml:space="preserve">@amberBADbxtch how come u dont wonder what jazzy's doinq </t>
  </si>
  <si>
    <t>AndreaGoGoFasho</t>
  </si>
  <si>
    <t xml:space="preserve">@jelynnn yeah but the line is hella long. I miss u guys too </t>
  </si>
  <si>
    <t>BlahHannahBlah</t>
  </si>
  <si>
    <t xml:space="preserve">Off to bed soon..spent the day with mi madre and made dinner for my baby. I can feel the winds of change a'commin... </t>
  </si>
  <si>
    <t>reberalexander</t>
  </si>
  <si>
    <t xml:space="preserve">@PetroskyNikole I was never being mean </t>
  </si>
  <si>
    <t xml:space="preserve">@PerezHilton Tell my husband he should take me! He hates romantic comedies &amp;amp; Sandra!! </t>
  </si>
  <si>
    <t xml:space="preserve">Chris is just trying to take my heart back and i cant take it. Hes killin me. </t>
  </si>
  <si>
    <t>Dunlevy</t>
  </si>
  <si>
    <t xml:space="preserve">really shouldn't eat popcorn.  </t>
  </si>
  <si>
    <t xml:space="preserve">Belle and Sebastian are not helping with my wake up </t>
  </si>
  <si>
    <t>amylovatojonas</t>
  </si>
  <si>
    <t xml:space="preserve">@ddlovato i'm so happy 4 u &amp;amp; sel!! i can't wait 4 both of ur albums they r gonna be beyond amazing!!  if only my dreams would come true </t>
  </si>
  <si>
    <t>runningrockstar</t>
  </si>
  <si>
    <t xml:space="preserve">WTF? I've taken 3 tylenol pm and am still wide awake. May not be getting up for that run afterall </t>
  </si>
  <si>
    <t xml:space="preserve">sad my meateating contributes to global warming which I know but I love meat. I just wish I could raise my own meat on grass healthily </t>
  </si>
  <si>
    <t>it's raining!  time to get ready, M will be here in a few minutes..</t>
  </si>
  <si>
    <t>isuhin</t>
  </si>
  <si>
    <t xml:space="preserve">I can't sleep anymore. My dreams gonna kill me if I do it. :/ Ian, I really need to talk to you! </t>
  </si>
  <si>
    <t>ro971</t>
  </si>
  <si>
    <t xml:space="preserve">@SunniD88 well not anymore... Geeze </t>
  </si>
  <si>
    <t>angelstardust</t>
  </si>
  <si>
    <t>@theycallmeShua  i'm sorry</t>
  </si>
  <si>
    <t>FunkAsPuck13</t>
  </si>
  <si>
    <t>I got shot down by the one girl again I couldn't talk to.  very sad now</t>
  </si>
  <si>
    <t xml:space="preserve">@ILUVNKOTB You are very welcome. Unfortunately my venture to Sonic did not end in a Snickers blast slathered in a caramel syrup goodness. </t>
  </si>
  <si>
    <t>leahannajh</t>
  </si>
  <si>
    <t>Packing to go home  I'm also pretty much in love with bubblegum ice cream, but not the colour it turns my tongue.</t>
  </si>
  <si>
    <t xml:space="preserve">I kinda miss tweets </t>
  </si>
  <si>
    <t>lmorchard</t>
  </si>
  <si>
    <t xml:space="preserve">Crud. Thought I had those spymaster tweets turned off.  Sorry, tweeps. </t>
  </si>
  <si>
    <t>i hate my friends.. or rather, i hate that they're 3.5 hrs away... wish i could go to owensboro tomorrow ...  miss you guys.</t>
  </si>
  <si>
    <t>jsmith80488</t>
  </si>
  <si>
    <t xml:space="preserve">has been feeling lightheaded... dunno whats wrong </t>
  </si>
  <si>
    <t>@PecanCtMichael Sorry you are sick man.  I didn't know you were on TFG1Podcast.</t>
  </si>
  <si>
    <t>MorganMayRapp</t>
  </si>
  <si>
    <t>Packing up rashel and sending her back to the states along with the other two  tres triste.</t>
  </si>
  <si>
    <t xml:space="preserve">Change of plans not going 2 Cali staying home ALL weekend </t>
  </si>
  <si>
    <t>TrickyPuck</t>
  </si>
  <si>
    <t xml:space="preserve">@2legit2britt i wanna snuggle you tonight. </t>
  </si>
  <si>
    <t>veronica11258</t>
  </si>
  <si>
    <t xml:space="preserve">@gabboucla  yes it does and i gave up trying to upload videos on there!! </t>
  </si>
  <si>
    <t xml:space="preserve">I dreamt of HTML tags last night </t>
  </si>
  <si>
    <t>aenacastillo</t>
  </si>
  <si>
    <t xml:space="preserve">heaven's really sad.it's been crying nonstop. </t>
  </si>
  <si>
    <t>Iluvmytude</t>
  </si>
  <si>
    <t>FYI, on my way 2 becoming a great auntie for the 4th time tonight.... that means I'm getting old   but it's ok.  ;-)</t>
  </si>
  <si>
    <t>j3z</t>
  </si>
  <si>
    <t xml:space="preserve">@sydneyswans ok enough already </t>
  </si>
  <si>
    <t>_constantstatic</t>
  </si>
  <si>
    <t>@tommcfly even a &amp;quot;dude, get a life&amp;quot; or &amp;quot;go and spend your time doing something useful, like studying math!&amp;quot; would be nice  x</t>
  </si>
  <si>
    <t>shelbysnyder</t>
  </si>
  <si>
    <t xml:space="preserve">going to Bed. I has to work tomorrow.  shelby </t>
  </si>
  <si>
    <t>_colorbandit</t>
  </si>
  <si>
    <t xml:space="preserve">So damn stressed!!! My laptop's hard drive conked out. Praying to God that my data doesn't get erased! MY PICTURESSSSSSS! </t>
  </si>
  <si>
    <t xml:space="preserve">@vintagepolka Awww. I totally would!! But they aren't letting cameras backstage or into the pre-party or anything! </t>
  </si>
  <si>
    <t xml:space="preserve">@katieeeian143 true you def have me beat! i'm sorry for that! those are going to be some long class periods! </t>
  </si>
  <si>
    <t xml:space="preserve">leaving...no one has time for the burd tonight/ this morning </t>
  </si>
  <si>
    <t>AriaMichelle</t>
  </si>
  <si>
    <t xml:space="preserve">Waited too long to buy tickets </t>
  </si>
  <si>
    <t>peajaay</t>
  </si>
  <si>
    <t>@LouisVuittonBum getting cold...  BUT im off to see pink tomorow night!! Floor ticket!</t>
  </si>
  <si>
    <t xml:space="preserve">@TickleMeJoey 16 times? wooow! my record is 13 in a row hahahaha I'm allergic </t>
  </si>
  <si>
    <t>The daddy long leg I killed...that was BY MY HEAD where I SLEEP!   http://yfrog.com/17eobj</t>
  </si>
  <si>
    <t xml:space="preserve">@Mr_McFox I missed you too. Work was terrible tonight </t>
  </si>
  <si>
    <t>@futuredirected    Sorry about the emotional-ness (unless you like, of course!).   Old, yes...I can feel it, too!</t>
  </si>
  <si>
    <t>ellieching</t>
  </si>
  <si>
    <t xml:space="preserve">why is twitter not working for meeeeee yet another technological thingy that has a grudge against me? </t>
  </si>
  <si>
    <t xml:space="preserve">@HiddenErin glass of wine where my crush works, but he was no where in sight. </t>
  </si>
  <si>
    <t>missed MOST of the game.  Lakers vs Magic. Lakers in 6. In 5 if they REALLY play.</t>
  </si>
  <si>
    <t>anniiuy</t>
  </si>
  <si>
    <t>I have nothing to do today.  so bored. ????</t>
  </si>
  <si>
    <t>-cries- Where'd she go?  Why does she keep leaving me?</t>
  </si>
  <si>
    <t>cindeebabee</t>
  </si>
  <si>
    <t xml:space="preserve">@jaykpurdy Oh Jayk.. when you will ever reply me </t>
  </si>
  <si>
    <t>ALadyLaDay</t>
  </si>
  <si>
    <t xml:space="preserve">headed to freakin crave cause my favorite bartender was not @ tempo </t>
  </si>
  <si>
    <t>Snuffywump</t>
  </si>
  <si>
    <t>@peanutga11ery1 I was going to but I have to get club yarns done this weekend so I can't  I'll be out at Miro on Monday though!</t>
  </si>
  <si>
    <t>BridgeLucey</t>
  </si>
  <si>
    <t xml:space="preserve">I have work in 4 hours and and I haven't been to sleep yet and I can't get to sleep </t>
  </si>
  <si>
    <t xml:space="preserve">I think #DavidArchuleta's band members should twitter.They'd be really funny! Missing them. </t>
  </si>
  <si>
    <t>aratiii</t>
  </si>
  <si>
    <t xml:space="preserve">LOCKED IN. these finals are going to be the DEATH of me &amp;amp; my social life. </t>
  </si>
  <si>
    <t>@ddlovato madison is the cutest thing alivee. she doesnt need to be frustrated over paps  im sorry ur sister has to go through that&amp;lt;3</t>
  </si>
  <si>
    <t xml:space="preserve">@sirkyle *sigh* I caught that a little late </t>
  </si>
  <si>
    <t>stefanmirck</t>
  </si>
  <si>
    <t xml:space="preserve">Our Maine Coon soiled himself this morning and we had to get out of bed early to clean him up. Very moody now. Bah! </t>
  </si>
  <si>
    <t xml:space="preserve">@ALauderdale Christopher Columbus was my favorite until I realized he was a FRAUD! </t>
  </si>
  <si>
    <t xml:space="preserve">@cyntjemusic I have to be to work at 8 </t>
  </si>
  <si>
    <t>rt_magic</t>
  </si>
  <si>
    <t>@erickanicole728 missed MOST of the game.  Lakers vs Magic. Lakers in 6. In 5 if they REALLY play.</t>
  </si>
  <si>
    <t xml:space="preserve">Sorry it took FOREVER for the link to work </t>
  </si>
  <si>
    <t>ourinnocence</t>
  </si>
  <si>
    <t xml:space="preserve">I did not won best disguise, though </t>
  </si>
  <si>
    <t>PlanetLabel</t>
  </si>
  <si>
    <t>@WriterLuv3r  Maybe go out and grab something that may be open??</t>
  </si>
  <si>
    <t xml:space="preserve">The only problem with Honey Bunches of Oats is that if you don't eat it IMMEDIATELY, it gets soggy and the honey flavor goes away. </t>
  </si>
  <si>
    <t>Marquita3</t>
  </si>
  <si>
    <t>still crying that the nuggets lost  omg i broke down in tears.</t>
  </si>
  <si>
    <t>penguininja</t>
  </si>
  <si>
    <t>@vi12vi yeah sucks the way that turned out  We should win the lottery. Ooh or rob a bank!</t>
  </si>
  <si>
    <t>@ddlovato i want your sis to let me follow her but she won't im sad  you guys are amazing!!!!</t>
  </si>
  <si>
    <t xml:space="preserve">My teeth hurt so baddd ;[ Grrr. The pain. Ouch. </t>
  </si>
  <si>
    <t xml:space="preserve">@RuSouL - yo russ, i try to spread love too...you're leaving me out </t>
  </si>
  <si>
    <t xml:space="preserve">@Levenah haha you guys are fucking owning me </t>
  </si>
  <si>
    <t>chitatoo</t>
  </si>
  <si>
    <t xml:space="preserve">Wondering where to go tonight since my boyfriend is out of town. </t>
  </si>
  <si>
    <t xml:space="preserve">I'm sad that people are sad. Wtf. </t>
  </si>
  <si>
    <t>AaronBurkhart</t>
  </si>
  <si>
    <t xml:space="preserve">My new motherboard decided to die on me randomly. Now I have to wait for an Rma. </t>
  </si>
  <si>
    <t>thekerisaga</t>
  </si>
  <si>
    <t xml:space="preserve">@loveyea your pic disapeared again </t>
  </si>
  <si>
    <t xml:space="preserve">@nicksantino Nick,i want to be in the band too. </t>
  </si>
  <si>
    <t>Sis blackmailing me  says she ll mk puttu &amp;amp; kadala for me tomrw morning only if I do dishes... &amp;amp; the sink is full... am in a predicament!!</t>
  </si>
  <si>
    <t>ugh my apt is an f-ing disaster  #fb</t>
  </si>
  <si>
    <t>Lesslikel0ve</t>
  </si>
  <si>
    <t xml:space="preserve">Andy beat me in every wii sport </t>
  </si>
  <si>
    <t xml:space="preserve">Now Alice is never going to recover from making Rue and/or Fabian go </t>
  </si>
  <si>
    <t>@ddlovato demiiii! i cant wait to see you in london june 15... i still havent met you...  how are you?</t>
  </si>
  <si>
    <t>LinetteDuque</t>
  </si>
  <si>
    <t xml:space="preserve">Ahh what a long day today.. Game was good... Now I'm about to knock out with this huge headache!!! </t>
  </si>
  <si>
    <t xml:space="preserve">is not ready for tomorrow </t>
  </si>
  <si>
    <t xml:space="preserve">@GenderQ darn it. Having an internet fail. Sorry </t>
  </si>
  <si>
    <t>RhiahnPeta</t>
  </si>
  <si>
    <t xml:space="preserve">@MyOwnCullen i found a pomy boy and boy is he yum but he is leaving soon </t>
  </si>
  <si>
    <t>puffyamiyumifan</t>
  </si>
  <si>
    <t xml:space="preserve">I saw the britains got talent clip of Hollie Steel on perezhilton.com, and it actually made me cry! i feel sorry for her. </t>
  </si>
  <si>
    <t>@ddlovato Aww I saw the pap pictures of her.  Sucks that they're starting to follow at her at such a young age already.</t>
  </si>
  <si>
    <t xml:space="preserve">I hate everything </t>
  </si>
  <si>
    <t>@Day2DayPA oh ok I am a electrician ATM finding it hard to find work  and my job agency ain't doing anything for me</t>
  </si>
  <si>
    <t>EmmyATL</t>
  </si>
  <si>
    <t xml:space="preserve">@StyleMeRad  your so lucky, everyones getting replies except me </t>
  </si>
  <si>
    <t>LisetteRosalie</t>
  </si>
  <si>
    <t xml:space="preserve">I need some red velvet cake </t>
  </si>
  <si>
    <t>jschmalbach</t>
  </si>
  <si>
    <t xml:space="preserve">@haems  Fun to drive too. I miss the good old days of driving heavy machinery. </t>
  </si>
  <si>
    <t>Harassing</t>
  </si>
  <si>
    <t>Best friend in car accident, totals cop car.  My night doesn't seem as bad now. Poor guy   http://bit.ly/u4bCf</t>
  </si>
  <si>
    <t>hispwincess</t>
  </si>
  <si>
    <t>Okayyyy, I'm super dee duper sleepy! I have to wake up early!  Goodnight Twitterville. Sweet dreams &amp;lt;3</t>
  </si>
  <si>
    <t>HarleeAlexander</t>
  </si>
  <si>
    <t xml:space="preserve">I love sleepin on my couch. </t>
  </si>
  <si>
    <t xml:space="preserve">Went to the movies tonight. Still haven't seen Up! Had to settle for Night at the Museum 2 instead </t>
  </si>
  <si>
    <t>sole_lover</t>
  </si>
  <si>
    <t>OMG @idflyfan55 fell asleep, while I was talking to her!  sad moment in my life..</t>
  </si>
  <si>
    <t xml:space="preserve">@yoshicube64 it's delicious. And red. It's almost gone though </t>
  </si>
  <si>
    <t>aghausman</t>
  </si>
  <si>
    <t>Morning issues  http://twitpic.com/68mzy</t>
  </si>
  <si>
    <t>.. Wish this review was REAL  http://bit.ly/2l1MqY  Ah ..!!</t>
  </si>
  <si>
    <t>missymiss1978</t>
  </si>
  <si>
    <t>@joeymcintyre Joey your background is so cute! Btw, I tried to meet you yesterday but you were too busy.  out of anyone i would like to</t>
  </si>
  <si>
    <t>mattgcn</t>
  </si>
  <si>
    <t xml:space="preserve">@suchducks you have many more followers than I </t>
  </si>
  <si>
    <t xml:space="preserve">http://twitpic.com/68n0t - waffle - this recipe not so nice </t>
  </si>
  <si>
    <t>NickLaGreca</t>
  </si>
  <si>
    <t>Aaahhhh what's going on. Swans are flying backwards.  hope the second half is better.</t>
  </si>
  <si>
    <t>ModelBehavior11</t>
  </si>
  <si>
    <t xml:space="preserve">verizon is being gay right now and im not getting any service </t>
  </si>
  <si>
    <t>grimeygrimmer</t>
  </si>
  <si>
    <t>juss check'd in..middle seat  on da brighterside..rack'n up deez milez..yezzzir..gotta few trippers..and then some..thank u Jesus...</t>
  </si>
  <si>
    <t>dave01202</t>
  </si>
  <si>
    <t xml:space="preserve">Out on a bike ride at 9.30 so why am I up at 5am </t>
  </si>
  <si>
    <t>@tatrtalk   I know what it's like to be far away from friends.  It sucks.</t>
  </si>
  <si>
    <t>@ddlovato aww that's sad.  poor girl ha but you're right, paparazzi suck to the MAX. they even annoy me majority of the time.</t>
  </si>
  <si>
    <t>@ddlovato yuck... i hate paps! there so slimy  ...</t>
  </si>
  <si>
    <t>XxAshley28xX</t>
  </si>
  <si>
    <t>@dejuanp yeah Kims sister Khloe is doing a radio show in miami every friday.. i was on hold   shes like give me 30 sec and ask a question</t>
  </si>
  <si>
    <t>LeiaMercedes</t>
  </si>
  <si>
    <t xml:space="preserve">@hunderwood15 I wish I was in vegas with you.. </t>
  </si>
  <si>
    <t xml:space="preserve">Watching the first Harry Potter! and it makes realize how much in love I am with the world of HP! I'm gonna cry when its all over </t>
  </si>
  <si>
    <t>sdbenson</t>
  </si>
  <si>
    <t>Is going to give up the coffee...its a must do.   *~ D~*</t>
  </si>
  <si>
    <t>CrystalPetra</t>
  </si>
  <si>
    <t>I want new myspace friends  even though i never go on there haha</t>
  </si>
  <si>
    <t>laydmaxix</t>
  </si>
  <si>
    <t>@BendyyStrawz yeah I see you like mikey better   you even chose to tweet him instead.</t>
  </si>
  <si>
    <t>brandonoakley</t>
  </si>
  <si>
    <t xml:space="preserve">so tired...still have about 2 hours of painting left </t>
  </si>
  <si>
    <t>JamesLannon</t>
  </si>
  <si>
    <t xml:space="preserve">Wish I could chill on the dock all the time, what a great night... saying by to two of my best friends within the next 24 hours </t>
  </si>
  <si>
    <t xml:space="preserve">@MylissaDD *hugs* Sorry you had a bad day </t>
  </si>
  <si>
    <t xml:space="preserve">Argh. Keep getting distracted from maths </t>
  </si>
  <si>
    <t>eljung</t>
  </si>
  <si>
    <t xml:space="preserve">anyone want two tickets to summerjam? I can't go </t>
  </si>
  <si>
    <t>trisarahtops7</t>
  </si>
  <si>
    <t>hotel rwanda is sad  but good.</t>
  </si>
  <si>
    <t>pinkberry340</t>
  </si>
  <si>
    <t xml:space="preserve">had TONS of fun with my cousin but really wish she didnt have to go back home to iowa </t>
  </si>
  <si>
    <t>keeeeeely</t>
  </si>
  <si>
    <t xml:space="preserve">little miss peed on me </t>
  </si>
  <si>
    <t xml:space="preserve">the beauty of being inspired is that you produce a lot of pages..unfortunately, too bad its all gibberish due to smoking some horrid weed </t>
  </si>
  <si>
    <t>In5en5itiveblue</t>
  </si>
  <si>
    <t xml:space="preserve"> effin deceit!!!! I'm upset</t>
  </si>
  <si>
    <t>rocketbaby_doll</t>
  </si>
  <si>
    <t>I want boots  http://bit.ly/TPv0y</t>
  </si>
  <si>
    <t xml:space="preserve">off to work! Booh </t>
  </si>
  <si>
    <t>@RealKidPoker that sucks  what is your next event ?</t>
  </si>
  <si>
    <t>Fatimaa14</t>
  </si>
  <si>
    <t>@ddlovato aw maddiee  i dont know why the paparazzi are so annoying! I cant understand because im not a rockstar like you! Loveyaa!</t>
  </si>
  <si>
    <t>Anyone here would to talk with me?  I'm aloone! Hahaha, well, definitely because it's 3 am here ;P</t>
  </si>
  <si>
    <t>malaikayoualot</t>
  </si>
  <si>
    <t xml:space="preserve">is going to miss all the seniors! graduation was tooo sad </t>
  </si>
  <si>
    <t>alyssabeatdown</t>
  </si>
  <si>
    <t xml:space="preserve">@chrismiw rain brings me down </t>
  </si>
  <si>
    <t>sammijo1874</t>
  </si>
  <si>
    <t>@iowafootball i know  i dont know how to fix it either..one minute it was there and then poof it was gone</t>
  </si>
  <si>
    <t xml:space="preserve">@absolutelytrue she didn't...you must not have the international language pack installed </t>
  </si>
  <si>
    <t xml:space="preserve">I love my house, I love my yard, but if the past month is any indication of the future of my neighborhood, moving is an option. </t>
  </si>
  <si>
    <t xml:space="preserve">Computer completely legless. </t>
  </si>
  <si>
    <t>ARIIXARII</t>
  </si>
  <si>
    <t>@CiNABun  what's wrong?...-ARII</t>
  </si>
  <si>
    <t>bwinterman</t>
  </si>
  <si>
    <t xml:space="preserve">Sitting at the emergency vet hoping that the kitten is ok </t>
  </si>
  <si>
    <t>@FrakFaco It wont let me DM you  . ur gonna have me practicing constantly now until I get the tablet in the mail next week. lol</t>
  </si>
  <si>
    <t>Rawru</t>
  </si>
  <si>
    <t xml:space="preserve">susan sarandon &amp;amp; julieanne moore make everything more awesome.. Also our internet is out, </t>
  </si>
  <si>
    <t>alicejasper42</t>
  </si>
  <si>
    <t xml:space="preserve">@edmasencullen Edward? Are you ignoring me? </t>
  </si>
  <si>
    <t>asianraysin</t>
  </si>
  <si>
    <t xml:space="preserve">Had a painful experience at 10:17 </t>
  </si>
  <si>
    <t>nymillionaire</t>
  </si>
  <si>
    <t xml:space="preserve">Just peed in the wrong bathroom in the backstage area </t>
  </si>
  <si>
    <t>LILMSBETTY</t>
  </si>
  <si>
    <t xml:space="preserve">@dannygokey That happened to me on a flight to Rome. I was wearing sweats and it was 90 degrees there </t>
  </si>
  <si>
    <t>Biiiancaaaa</t>
  </si>
  <si>
    <t xml:space="preserve">Holy shit tonight was horrible...and I don't even have any beer left </t>
  </si>
  <si>
    <t>PhuongThyTran</t>
  </si>
  <si>
    <t xml:space="preserve">@vienwin: You!! Where are you? Why aren't you picking up my calls? </t>
  </si>
  <si>
    <t>dimples2005_26</t>
  </si>
  <si>
    <t xml:space="preserve">gonna have a long day 2moro dealin with my father in laws wife </t>
  </si>
  <si>
    <t>janelle_2610</t>
  </si>
  <si>
    <t xml:space="preserve">toooooo muchhhhhh cookie dough ice cream </t>
  </si>
  <si>
    <t>Angel10A</t>
  </si>
  <si>
    <t>Nope  in Cali hanging w/ fam @Angel10A WHAT? You're not there?! (via @DefyGravity81)</t>
  </si>
  <si>
    <t>@ms_imajin lol yes thats exactly what you have 2 do! but ur right  I should come out and have fun</t>
  </si>
  <si>
    <t>EricPiper</t>
  </si>
  <si>
    <t xml:space="preserve">@mlhemen it's my myspace pic. </t>
  </si>
  <si>
    <t xml:space="preserve">Stoked, found i had 4 unopened PS3 games in my DVD drawer... unfortunately i have a tonne of reading to do... back in the draw they go. </t>
  </si>
  <si>
    <t>ukelaney</t>
  </si>
  <si>
    <t xml:space="preserve">i dont wanna be home </t>
  </si>
  <si>
    <t>MegsW</t>
  </si>
  <si>
    <t xml:space="preserve">Is bowling &amp;amp; sucking at it </t>
  </si>
  <si>
    <t xml:space="preserve">@mrgenius23 That's depressing.. </t>
  </si>
  <si>
    <t>bluetib</t>
  </si>
  <si>
    <t xml:space="preserve">@danceswithelvis Sadly it wasn't that kind of party.  No strippers. </t>
  </si>
  <si>
    <t>insatiable_fix</t>
  </si>
  <si>
    <t>Re-pinging @Kimmy_Kobert: @insatiable_fix omg hahahahhaha I'll be single forever  :: ummm.. Uhhhh.. Not lookin great for me eitherrrr :-/</t>
  </si>
  <si>
    <t>MarvMilly</t>
  </si>
  <si>
    <t xml:space="preserve">So we all hate stupid bitches lol but on a good note...I just left church with the fam...iono if I'm having company tonight Sorry Ladies </t>
  </si>
  <si>
    <t>xmiyix</t>
  </si>
  <si>
    <t>@kulotsken According to trusted sources, @JMikeyMike of CP.com confirmed that Today Show is cancelled.  I'll keep u updated.</t>
  </si>
  <si>
    <t xml:space="preserve">im off work!!! Yay! Woohoo! I miss you! Wake up </t>
  </si>
  <si>
    <t>iFusion15</t>
  </si>
  <si>
    <t xml:space="preserve">can't add my new Twitter Background! HALP MEEE! </t>
  </si>
  <si>
    <t xml:space="preserve">have to get up before 12 because new beds being delivered.  that should be illegal on a weekend </t>
  </si>
  <si>
    <t>StfuMeegan</t>
  </si>
  <si>
    <t xml:space="preserve">@ddlovato - you guys have a lot of patience. I'd probably smack somebody if they stalked me every where I went </t>
  </si>
  <si>
    <t xml:space="preserve">i am up waaayyyy too early </t>
  </si>
  <si>
    <t xml:space="preserve">@robromoni john needs to find his backbone and lay kate OUT on camera..seriously. his bitchassedness is painful for me to watch </t>
  </si>
  <si>
    <t>xjakerz</t>
  </si>
  <si>
    <t xml:space="preserve">If anyone wants to hangout text me! My internet is down! </t>
  </si>
  <si>
    <t xml:space="preserve">Awesome..my fav ring just broke </t>
  </si>
  <si>
    <t>psuelz</t>
  </si>
  <si>
    <t xml:space="preserve">I hope the squirrel my dog killed doesn't have any babies waiting to be fed </t>
  </si>
  <si>
    <t xml:space="preserve">ok the computer has still have glitches in it ouch!! </t>
  </si>
  <si>
    <t>RagingDaisy</t>
  </si>
  <si>
    <t xml:space="preserve">My puppy is in the hospital. I hope she's ok.... Poor little thing! </t>
  </si>
  <si>
    <t>kimmsical</t>
  </si>
  <si>
    <t>I don't feel well.  I think I have the flu.</t>
  </si>
  <si>
    <t>raging slept in  worst working day evaaar is ahead of me  roll on 5pm</t>
  </si>
  <si>
    <t>@GeneralTekno hrmm.. still not sold on him. I really don't like his look  sorry. Tribal tatts are awesome though.</t>
  </si>
  <si>
    <t xml:space="preserve">Hopefully everything is packed for tomorrow. I hate forgetting things. </t>
  </si>
  <si>
    <t xml:space="preserve">@ddlovato nvm ur sister just twittered that ur headed to the Bahamas! i cant believe u didnt invite me </t>
  </si>
  <si>
    <t xml:space="preserve">Did I call everyone? Sorry if it was short! Battery was died! </t>
  </si>
  <si>
    <t xml:space="preserve">http://bit.ly/OZOon  - poor little girl  she legit breaks down in front of millions of people on stage  </t>
  </si>
  <si>
    <t>chakri_iiith</t>
  </si>
  <si>
    <t xml:space="preserve">final day at college...feeling so sad.. </t>
  </si>
  <si>
    <t>loganisthesex</t>
  </si>
  <si>
    <t>Fuck everything ever about being sunburnt  but i did get to jetski and wreck a jetski today,so i had fun ^.^</t>
  </si>
  <si>
    <t>GetEmGirl</t>
  </si>
  <si>
    <t>@Life_Stylist I remember when he use to have nick names for me too..singing to myself &amp;quot;When its cold outsiddeeee girl&amp;quot;  lmao</t>
  </si>
  <si>
    <t>f1_power</t>
  </si>
  <si>
    <t xml:space="preserve">@cdowning72 Adelaide Hills Tarmac Rally - sadly I'm not there now because I'm sick </t>
  </si>
  <si>
    <t>TheRealRandiB</t>
  </si>
  <si>
    <t>I WISH I HAD THE MONEY 2 GO SHOPPING RIGHT NOW!!!!   I WANT A NEW BIKINI!!!!</t>
  </si>
  <si>
    <t xml:space="preserve">hoje ï¿½ o ultimo &amp;quot;Tonight Show with Jay Leno&amp;quot; que triste! </t>
  </si>
  <si>
    <t>darkhellangel</t>
  </si>
  <si>
    <t xml:space="preserve">after sorethroat...now flu </t>
  </si>
  <si>
    <t xml:space="preserve">@magnolia57 Oh yeah...and I'm really missing a really good friend.  </t>
  </si>
  <si>
    <t xml:space="preserve">feeling a little </t>
  </si>
  <si>
    <t>chelseb</t>
  </si>
  <si>
    <t xml:space="preserve">I am honestly sick and tired of being sick and tired. it's weird thats a song but its true. </t>
  </si>
  <si>
    <t>TanyaDenalii</t>
  </si>
  <si>
    <t>@edmasencullen  Edward are you ignoring meh 2   -crys-</t>
  </si>
  <si>
    <t>buknoy_69</t>
  </si>
  <si>
    <t>is sad..  http://plurk.com/p/x4n39</t>
  </si>
  <si>
    <t>tleeemmailyo</t>
  </si>
  <si>
    <t xml:space="preserve">@JennyLee_ but it's like the best thing ever! My computer isn't compatible with it </t>
  </si>
  <si>
    <t xml:space="preserve">@ThtTrendyChick lmao i know we would look weird @ziggykai imma just wear socks @Mimilainna yeah im only 5'5&amp;quot; [yeah he's shorter than me] </t>
  </si>
  <si>
    <t>LostTeapot182</t>
  </si>
  <si>
    <t xml:space="preserve">I know this sounds crazy, but the weekend came too soon </t>
  </si>
  <si>
    <t>stangey</t>
  </si>
  <si>
    <t>@mattlepub no! Still waiting  looked into a manual 'update' but it sounded a little on the risky side... best improvement?</t>
  </si>
  <si>
    <t xml:space="preserve">@staciwilson Yes, hauling boxes... Totally SUUUUCKSSS!!!! </t>
  </si>
  <si>
    <t xml:space="preserve">i'm taking my whips &amp;amp; chains, handcuffs &amp;amp; blindfolds, candles &amp;amp; nipple clamps and going home!   </t>
  </si>
  <si>
    <t>iKingDerrick</t>
  </si>
  <si>
    <t xml:space="preserve">NO 1's Laughin' with </t>
  </si>
  <si>
    <t>knitch</t>
  </si>
  <si>
    <t>@sparrowsail I know.  I tried to sideload files into the iPod. That's why I love my audiobooks. Play on both iPod and BlackBerry.</t>
  </si>
  <si>
    <t>leymag06</t>
  </si>
  <si>
    <t>my big dog attacked my other puppy  idk what happened.</t>
  </si>
  <si>
    <t xml:space="preserve">@donnieklang yes most definitely I miss those days </t>
  </si>
  <si>
    <t xml:space="preserve"> .... Life can be so complicated. I know God has a plan .... I just have to trust in him.</t>
  </si>
  <si>
    <t>I think i'm getting a fever blister  bbbboooooo</t>
  </si>
  <si>
    <t>CharmedMB</t>
  </si>
  <si>
    <t xml:space="preserve">@chrkuhl28 lol.  i'm so bored.  i have no more school work and i don't have any shows to catch up with on the internet.  </t>
  </si>
  <si>
    <t>jorgyporgy</t>
  </si>
  <si>
    <t>I made it to Waffle House safely! Im waiting on my food. I'm not used to coming here alone  If, only u knew...</t>
  </si>
  <si>
    <t>Lyrajean</t>
  </si>
  <si>
    <t>the random name generator site I use is down.  I hope it comes up soon. I only have 132 colonists done.</t>
  </si>
  <si>
    <t>ashleelynn7</t>
  </si>
  <si>
    <t xml:space="preserve">@scarf_baby I loved that show. Very interesting concept. So sad it was canceled </t>
  </si>
  <si>
    <t>the one thing i don't like about twitter is that basically none of my friends have it and only ONE person talks to me  how stupid</t>
  </si>
  <si>
    <t>ThelastDoctor</t>
  </si>
  <si>
    <t xml:space="preserve">@nathanrdotca Not sure I have any on board, and the TARDIS is rearranging things so it's best to leave her alone for a while.. </t>
  </si>
  <si>
    <t>EarlFace</t>
  </si>
  <si>
    <t>@Littlebit323 boooo im sorry i woke you up  we will shop online asap, after i get my money on a card  !!!</t>
  </si>
  <si>
    <t>piaraffo</t>
  </si>
  <si>
    <t xml:space="preserve">@mileycyrus why .... </t>
  </si>
  <si>
    <t>parbee</t>
  </si>
  <si>
    <t xml:space="preserve">is in need of a good song to sort out her life!!!!!! *bleh* </t>
  </si>
  <si>
    <t>bretthecksher</t>
  </si>
  <si>
    <t xml:space="preserve">@addison_l Sounds good! Where'd the podcast go? </t>
  </si>
  <si>
    <t>Its_Lindsay</t>
  </si>
  <si>
    <t>enjoying my 1st cocktail of many tonight...nooo, it's not ciroc   i know im sad too</t>
  </si>
  <si>
    <t>Lucypooki</t>
  </si>
  <si>
    <t xml:space="preserve">coding advInter is much more fun than infostudio </t>
  </si>
  <si>
    <t>datmexicandude</t>
  </si>
  <si>
    <t xml:space="preserve">@jimmyfallon the skate act wuz so lame </t>
  </si>
  <si>
    <t>@thankingdc34eva i do love me some ms cleo lol, thanx! imma watch from a diff computer when i get home, stupid work comp  any wknd plans?</t>
  </si>
  <si>
    <t>@mileycyrus aw buttercup i'm sorry  listen to some happy music that always makes me feel better. Or watch The Little Mermaid</t>
  </si>
  <si>
    <t xml:space="preserve">I love it when people use twitter properly... I'm still watching movies  and I have to go to saturday school tomorrow. Meh </t>
  </si>
  <si>
    <t>@mileycyrus awhh  why?</t>
  </si>
  <si>
    <t>lobbybowl1</t>
  </si>
  <si>
    <t xml:space="preserve">My nips hurt... </t>
  </si>
  <si>
    <t xml:space="preserve">omgod Google fails me right now </t>
  </si>
  <si>
    <t>@mileycyrus you and me both  cheer up. I love you!</t>
  </si>
  <si>
    <t>lyssanikole</t>
  </si>
  <si>
    <t xml:space="preserve">@nickgo - 'til sunday afternoon, and i'm busy tomorrow </t>
  </si>
  <si>
    <t>SlothPaladin</t>
  </si>
  <si>
    <t>I can't use my right hand with my mouse  I'm going to try a Evoluent  VerticalMouse so see if I can't fix my wrist.</t>
  </si>
  <si>
    <t>ChefJohnny</t>
  </si>
  <si>
    <t xml:space="preserve">Is exhausted. </t>
  </si>
  <si>
    <t>Katiekinzladuhh</t>
  </si>
  <si>
    <t xml:space="preserve">Only 5 More days of schooll!! I'm gonna miss the seniors like crazyy </t>
  </si>
  <si>
    <t xml:space="preserve">@ddlovato how annooying </t>
  </si>
  <si>
    <t>mileysupportrs1</t>
  </si>
  <si>
    <t xml:space="preserve">@AlexNevamind yea i know i mean she quoted their song inseperable like 2 days ago.. and now she juss tweeted she feeling </t>
  </si>
  <si>
    <t xml:space="preserve">Just burned my foot </t>
  </si>
  <si>
    <t>Why u feelin a little  @mileycyrus ?</t>
  </si>
  <si>
    <t>@mileycyrus I just stabbed my thumb  trying to fix my dumb ipod that just stopped working.</t>
  </si>
  <si>
    <t>@curtismchale i guess so  but just digg, stumble and twitterfox...none new, and all but twit on sleepmode</t>
  </si>
  <si>
    <t>monica9989</t>
  </si>
  <si>
    <t xml:space="preserve">No tweeting till june 6! </t>
  </si>
  <si>
    <t xml:space="preserve">all I wanna know is if I unplug my DVR if it will erase all my recorded shows! </t>
  </si>
  <si>
    <t>asiastarday</t>
  </si>
  <si>
    <t>actorzimi</t>
  </si>
  <si>
    <t xml:space="preserve">@milecyrus Why u a little </t>
  </si>
  <si>
    <t>narinhahoffmann</t>
  </si>
  <si>
    <t xml:space="preserve">@mileycyrus why are you sad? </t>
  </si>
  <si>
    <t xml:space="preserve">a friend has sent me pics of the breakfast she cooked in another part of the world. i am still waiting for them to open. slow connection </t>
  </si>
  <si>
    <t>iluvmycrushesx3</t>
  </si>
  <si>
    <t xml:space="preserve">@scotty_mcc i miss you. </t>
  </si>
  <si>
    <t>jonbays</t>
  </si>
  <si>
    <t xml:space="preserve">Too wet to ride this morning </t>
  </si>
  <si>
    <t>jazzwriterchick</t>
  </si>
  <si>
    <t>@chrisbrogan wish I was there!    Sobbbbb...</t>
  </si>
  <si>
    <t xml:space="preserve">Does this video play for any of you? http://bit.ly/obUb  It won't play for me. </t>
  </si>
  <si>
    <t xml:space="preserve">Sometimes life really sucks </t>
  </si>
  <si>
    <t xml:space="preserve">http://tinyurl.com/muhean Slaughter in Sri Lanka, 20,000 Tamils were killed -Rajapakshe makes Hitler look like a novice </t>
  </si>
  <si>
    <t>Tpearson44</t>
  </si>
  <si>
    <t>@mileycyrus dont feel  be happy!  There's nothing prettier than a smile!</t>
  </si>
  <si>
    <t xml:space="preserve">@kezzibugx3 i miss you. </t>
  </si>
  <si>
    <t>@AnnelieSch26 lol that does sound better and beautiful lol  Well I am off to bed now. 5am workout  Have a good night and I shall ttyl tm</t>
  </si>
  <si>
    <t>1myk4u</t>
  </si>
  <si>
    <t xml:space="preserve">i wish u would talk to me again.... </t>
  </si>
  <si>
    <t xml:space="preserve">@theycallmeShua ahhh college.... dude if i wasn't a starving artist i'd totally help out...but i'm a dancer with no job... </t>
  </si>
  <si>
    <t xml:space="preserve">GOOD NIGHT, GOOD NIGHT PPL! big ups 2 my new ppl, we'll stay in touch, but im 2 effin tired 2 go on... </t>
  </si>
  <si>
    <t xml:space="preserve">@CRAZiixLOVEE i miss you. </t>
  </si>
  <si>
    <t xml:space="preserve">@mileycyrus: me too.  </t>
  </si>
  <si>
    <t xml:space="preserve">I slept from 7pm to 6am.. at least I'm not tired, but still got the migraine that sent me to bed in the first place </t>
  </si>
  <si>
    <t>@WVGrandma LOl just now read this..another rained out race weekend?  This is the last race we will see till ABC takes over..so sad!</t>
  </si>
  <si>
    <t>iBody price reduced for the next 3 days to $4.99! 6 hours ago but iTunes and App Store lags a little bit now  #ibody #iphone #health</t>
  </si>
  <si>
    <t>fellasade</t>
  </si>
  <si>
    <t>Quite night at home    (sigh)</t>
  </si>
  <si>
    <t>melaya_lynne</t>
  </si>
  <si>
    <t>Sad to say bye to Jay Leno   But lovin' Fallon!! SO awesome to see the Roots every night!! Freestylin' baby!</t>
  </si>
  <si>
    <t>selinyboo</t>
  </si>
  <si>
    <t>SPfisterer</t>
  </si>
  <si>
    <t xml:space="preserve">Wonder if my apartment mates-to-be have some weird issue with me? Or just haven't thunk to invite me to do stuff with them.... </t>
  </si>
  <si>
    <t>FashionLIFE</t>
  </si>
  <si>
    <t>@GQBugs  dont cut yourself off from people.</t>
  </si>
  <si>
    <t>ladydi245</t>
  </si>
  <si>
    <t>@mileycyrus   Well I'm feeling  too! My brother had a stroke(age 59) at work Wed. nite and today wasn't doing too good. Say a prayer</t>
  </si>
  <si>
    <t>tracybabylove</t>
  </si>
  <si>
    <t xml:space="preserve">wow im heck2 thee bored and my cuzin won't talk 2 me </t>
  </si>
  <si>
    <t>SabVill</t>
  </si>
  <si>
    <t xml:space="preserve">@mileycyrus why are you feeling </t>
  </si>
  <si>
    <t>@giraffe_legs Naw. But its my fault cuz I haven't applied anywhere yet. I have no drive.  I'ma apply at the former Tweeter Center though.</t>
  </si>
  <si>
    <t>br3ndA_</t>
  </si>
  <si>
    <t xml:space="preserve">whyy does my arm hurt?? </t>
  </si>
  <si>
    <t>taaliaemzz</t>
  </si>
  <si>
    <t>@mileycyrus humm I feel the same  come on girl we have to be happy, i support you (:</t>
  </si>
  <si>
    <t>MirandaMoorhead</t>
  </si>
  <si>
    <t xml:space="preserve">Vegas at 8:00am! A little bummed gonna miss bobo </t>
  </si>
  <si>
    <t xml:space="preserve">@KIMBOSLICEEY i can't! i just had a beer @ home. </t>
  </si>
  <si>
    <t xml:space="preserve">@VistosoBosses2 lol. Go Ground her. I'm guessing she doesn't like me </t>
  </si>
  <si>
    <t>aktiff08</t>
  </si>
  <si>
    <t xml:space="preserve">@marshallsheldon even if you don't follow back they still send tweets. We don't have a Macy's in Alaska </t>
  </si>
  <si>
    <t>@mileysupportrs1 I think she feeling  because she cannot figure out how to make her fans and Justin co-exist peacefully........</t>
  </si>
  <si>
    <t xml:space="preserve">@mileycyrus I feel sad too. 'coz I haven't had a reply from YOU or @ddlovato  </t>
  </si>
  <si>
    <t>serenasheik</t>
  </si>
  <si>
    <t xml:space="preserve">@rlangis sorry to hear that </t>
  </si>
  <si>
    <t>VidaPerdida</t>
  </si>
  <si>
    <t xml:space="preserve">I'm so freaking sleepy. </t>
  </si>
  <si>
    <t xml:space="preserve">@MILKSHAKES247 what i would do to live in LA...miami suckssssss </t>
  </si>
  <si>
    <t>Bright3yeZ_347</t>
  </si>
  <si>
    <t xml:space="preserve">My Puppi3 HuRt heR littl3 leqq! </t>
  </si>
  <si>
    <t>babbs5250</t>
  </si>
  <si>
    <t xml:space="preserve">scary stuff by the resort.....its never good when the hospitals helicopter lands on the road out front </t>
  </si>
  <si>
    <t>rickit</t>
  </si>
  <si>
    <t xml:space="preserve">I'm gonna go ahead and change that  to a </t>
  </si>
  <si>
    <t xml:space="preserve">@VampireVixen07 AHHH, yes.  Sorry about that!  </t>
  </si>
  <si>
    <t>athenytas</t>
  </si>
  <si>
    <t xml:space="preserve">crying like a baby i hate f-ing endssss !! and i hate it most if the end is soooo sad !!iill miss U prison breaK .. i JUST can get itt </t>
  </si>
  <si>
    <t>longleglover</t>
  </si>
  <si>
    <t>@sammie_rhodes aww, I'm sad.    Was hoping to see you tonight.  Do you sell picture sets?</t>
  </si>
  <si>
    <t>aysi10</t>
  </si>
  <si>
    <t xml:space="preserve">ughh. BROKEN SHADES!!! i need a new one! </t>
  </si>
  <si>
    <t>Nikkizzle</t>
  </si>
  <si>
    <t xml:space="preserve">aww honey </t>
  </si>
  <si>
    <t>marssella</t>
  </si>
  <si>
    <t xml:space="preserve">@thiscollegelife i cant find howcollege on twitter </t>
  </si>
  <si>
    <t>Kidkyle86</t>
  </si>
  <si>
    <t xml:space="preserve">Drunk and want to leave. Why is driving under the influence so frowned upon? </t>
  </si>
  <si>
    <t xml:space="preserve">watching a naked show called eloquent beauty. Damn rancid cabin fever </t>
  </si>
  <si>
    <t>cory94bailly</t>
  </si>
  <si>
    <t xml:space="preserve">That LuvChat crap was stupid.. Obviously fake </t>
  </si>
  <si>
    <t>Emmalarsennnnn</t>
  </si>
  <si>
    <t xml:space="preserve">@Kaatje_68 lol really?! But it was on the discovery channel and everything! What a world this has come to </t>
  </si>
  <si>
    <t xml:space="preserve">@ThatChrisGore Put an extra one of those in your brain for me. I need a drink... </t>
  </si>
  <si>
    <t>So Much For Twitter's Trending Topics To Indicate Breaking News!!!!!  : http://cli.gs/9aLhGW</t>
  </si>
  <si>
    <t>karlyrainbow</t>
  </si>
  <si>
    <t xml:space="preserve">@LeviBeamish albany mall? shit. Why do I not live on the north shore anymore? I could of totally stalked you </t>
  </si>
  <si>
    <t xml:space="preserve">Panic attacks are painful for me, my chest hurts </t>
  </si>
  <si>
    <t>sterling8098</t>
  </si>
  <si>
    <t xml:space="preserve">Gokey oh no, I guess I'll be praying about your luggage again. I know it's not funny.  </t>
  </si>
  <si>
    <t>@kirstiealley  Hello &amp;amp; glad u r happy girl! lol...  I'm   as my brother, age 59 had a stroke at work wed.nite &amp;amp;not well today.Please pray</t>
  </si>
  <si>
    <t>labangbang</t>
  </si>
  <si>
    <t xml:space="preserve">@The_Gov poop, forgot about that </t>
  </si>
  <si>
    <t>bartels2</t>
  </si>
  <si>
    <t>Wish I could of been at graduation today  hope this week flys by</t>
  </si>
  <si>
    <t>@ddlovato  that's awful! poor madison!</t>
  </si>
  <si>
    <t xml:space="preserve">I miss my Puppy, will be 4 months next week R.I.P Puppy. </t>
  </si>
  <si>
    <t>Cristina_91</t>
  </si>
  <si>
    <t xml:space="preserve">@ddlovato HAHAHA i just moved to the neighborhood! they were crazy today. i feel bad for ya'll </t>
  </si>
  <si>
    <t xml:space="preserve">@kensamor I heard from trusted sources, that the Today Show is cancelled  But no worries, there's still NTG TLUC peformance </t>
  </si>
  <si>
    <t>mzahron</t>
  </si>
  <si>
    <t xml:space="preserve">@mileycyrus Why are you </t>
  </si>
  <si>
    <t>caiscollins</t>
  </si>
  <si>
    <t xml:space="preserve">@mileycyrus oh.. why baby ? </t>
  </si>
  <si>
    <t>prissy121</t>
  </si>
  <si>
    <t xml:space="preserve">@mileycyrus  reverse it and feel a little  To young, To cute, To talented to be </t>
  </si>
  <si>
    <t xml:space="preserve">i'm like about to cry. my ankle is in excruciating pain right now and i don't know why </t>
  </si>
  <si>
    <t>Sunknee626</t>
  </si>
  <si>
    <t>I'm so confused  When did guys get so disrespectful? In one night I was called out of my name and told that I needed &amp;quot;Charm School.&amp;quot; WTF!!</t>
  </si>
  <si>
    <t>HeyItsMontse</t>
  </si>
  <si>
    <t xml:space="preserve">@mileycyrus why? I'm worry for you girl... </t>
  </si>
  <si>
    <t>maddiecrackcorn</t>
  </si>
  <si>
    <t xml:space="preserve">@CoffeeBoss Awe...I've been crying all day, seriously </t>
  </si>
  <si>
    <t>IM SUPPOSED TO BE ON TIME OUT!!!   MAKING CRAZINESS THOUGH</t>
  </si>
  <si>
    <t xml:space="preserve">@ddlovato it must suck i feel bad for yall </t>
  </si>
  <si>
    <t xml:space="preserve">Man I lost miserably in beer pong </t>
  </si>
  <si>
    <t>karriereKay</t>
  </si>
  <si>
    <t xml:space="preserve">@mileycyrus try not to be </t>
  </si>
  <si>
    <t>caliirina</t>
  </si>
  <si>
    <t xml:space="preserve">i headed to cali, for my cuz'z funeral. hella sad. </t>
  </si>
  <si>
    <t>ohmyginaness1</t>
  </si>
  <si>
    <t xml:space="preserve">trying to get twitter via txt workingggg </t>
  </si>
  <si>
    <t>@mileycyrus whatever it is that is making you sad, i'm sure if u get some sleep u will feel better in the morning. don't be  smiley miley.</t>
  </si>
  <si>
    <t>marciemae_</t>
  </si>
  <si>
    <t xml:space="preserve">With sandy and thomas... I just want to go home... </t>
  </si>
  <si>
    <t xml:space="preserve">@HalfAmazin89 What about deep southern with a stuffed up nose? </t>
  </si>
  <si>
    <t>Savannah2388</t>
  </si>
  <si>
    <t>got a blackberry and the &amp;quot;a&amp;quot; key doesn't work...that's an unfortunate problem  Why do I have such terribly luck recently???</t>
  </si>
  <si>
    <t>uhleentothe</t>
  </si>
  <si>
    <t xml:space="preserve">hella tired.. where is gilbert for the usual basketball talk?! </t>
  </si>
  <si>
    <t>@mileycyrus I was a little  yesterday too</t>
  </si>
  <si>
    <t>Lathageroth</t>
  </si>
  <si>
    <t>Heading to bed, sorry for no updates today.  Night all.</t>
  </si>
  <si>
    <t>Ms_missypooh</t>
  </si>
  <si>
    <t xml:space="preserve">Feeling worse about to go make myself some tea cause there's no here to do it for me.... </t>
  </si>
  <si>
    <t>mrs_cz</t>
  </si>
  <si>
    <t>I miss Germany so much right now, especially because this icky place gave me allergies   Also Germany is much prettier.</t>
  </si>
  <si>
    <t xml:space="preserve">@bwank Glad to know your night is as much of a resounding success as mine </t>
  </si>
  <si>
    <t xml:space="preserve">@twilightfairy ya but where do you stay which makes all these exotic birds pay a visit. All I get is pigeons and crows </t>
  </si>
  <si>
    <t>SeanTalarico</t>
  </si>
  <si>
    <t xml:space="preserve">@Ratspeaker Yea 4th edition is kinda dumb. What day do they play 3.5 again? I may have to join for summer because my D&amp;amp;D group are gone. </t>
  </si>
  <si>
    <t xml:space="preserve">Suddenly felt really sicky  not good i hate this feeling. don't want to be poorly, not today, please not today </t>
  </si>
  <si>
    <t>anniiie32</t>
  </si>
  <si>
    <t xml:space="preserve">@LawnGnomePoop how was the club ?! my job hunt isnt going that great but i need to have a job within the next week MY GOAL. bahah </t>
  </si>
  <si>
    <t>thejeffbrown</t>
  </si>
  <si>
    <t>@mileycyrus You're an enormously successful entertainer/singer/movie and TV star.   is not allowed.</t>
  </si>
  <si>
    <t>@kirstiealley Hello &amp;amp; glad u r happy girl! lol... I'm  as my brother, age 59 had a stroke at work wed.nite &amp;amp;no.. http://bit.ly/f4l7A</t>
  </si>
  <si>
    <t>paolalittrell</t>
  </si>
  <si>
    <t xml:space="preserve">@backstreetboys please twitt mee!! say hi paola.brian plase </t>
  </si>
  <si>
    <t>michellelexis</t>
  </si>
  <si>
    <t xml:space="preserve">Just got back from work exhausted !!!! </t>
  </si>
  <si>
    <t xml:space="preserve">@beatricetan who? </t>
  </si>
  <si>
    <t>Amanda and I played chubby bunny! I could only fit five in my mouth.  My mouth really isn't that big. haha!</t>
  </si>
  <si>
    <t>imKarenG</t>
  </si>
  <si>
    <t xml:space="preserve">WRITING A SAD SONG... </t>
  </si>
  <si>
    <t>NieceyNash</t>
  </si>
  <si>
    <t xml:space="preserve">But I can't compete with this Amelia/Robinson love </t>
  </si>
  <si>
    <t>vinny303</t>
  </si>
  <si>
    <t xml:space="preserve">i have to wake up in four hours to go to work but i can't sleep </t>
  </si>
  <si>
    <t>melo5520</t>
  </si>
  <si>
    <t xml:space="preserve">Catching up on my duel episode...FUCK DIEM JUST BEAT JEN... I'm going to be sick this blows </t>
  </si>
  <si>
    <t>AnouskaKersten</t>
  </si>
  <si>
    <t>Guten Morgen! great weather! lasershooting/ wallclimbing this afternoon, but it's indoors  tomorrow dancetour breda! =D</t>
  </si>
  <si>
    <t>whereisntjenn</t>
  </si>
  <si>
    <t>feeling a little  (via @mileycyrus)me too :/</t>
  </si>
  <si>
    <t>LakerGirl77</t>
  </si>
  <si>
    <t>@rubescubes2 This page is upsetting me  What does my profile look like? I can't see it.</t>
  </si>
  <si>
    <t xml:space="preserve">@officialmomsen ... it wasn't me, but she wont believe me and she is going around telling everyone and they all think im a creep now.. </t>
  </si>
  <si>
    <t xml:space="preserve">Found a bug </t>
  </si>
  <si>
    <t>@mileycyrus humm, well guess yes  .. oh swettie</t>
  </si>
  <si>
    <t xml:space="preserve">@jackal27 @ addison_l And you guys were right, my Color didn't have a backlight. </t>
  </si>
  <si>
    <t>@mileycyrus whenever i feel  I think of what and who I have in my life and am grateful for it &amp;amp; them</t>
  </si>
  <si>
    <t>Kadonelon</t>
  </si>
  <si>
    <t xml:space="preserve">i wish i could have fun poop convos with my roommate </t>
  </si>
  <si>
    <t>schloop88</t>
  </si>
  <si>
    <t xml:space="preserve">Ballgame was fun, but angels lost </t>
  </si>
  <si>
    <t>ilovemymandms</t>
  </si>
  <si>
    <t xml:space="preserve">feeling bummed that someone stole my camera </t>
  </si>
  <si>
    <t>7shell</t>
  </si>
  <si>
    <t xml:space="preserve">@Pink I would have LOVED to have seen you in concert here in Australia, but I can't get to any of them.You missed Townville, QLD,  </t>
  </si>
  <si>
    <t>October8th</t>
  </si>
  <si>
    <t>@Terirose2006 i like it too but what the heck happened to extra crispy? they only have regular and hella spicy now.  (and the new grilled)</t>
  </si>
  <si>
    <t>thetirks</t>
  </si>
  <si>
    <t xml:space="preserve">@mileycyrus hey girl what's with the </t>
  </si>
  <si>
    <t xml:space="preserve">@kyleraker oh...not sorry about missing me?  I see how it is.  </t>
  </si>
  <si>
    <t xml:space="preserve">STILL working. prolly have another hour ahead of me. ugh   </t>
  </si>
  <si>
    <t>RocknRollSaves</t>
  </si>
  <si>
    <t xml:space="preserve">I think i been living under a rock </t>
  </si>
  <si>
    <t>GEOG_LUCAS</t>
  </si>
  <si>
    <t xml:space="preserve">really bored computers not satisfying my bordem </t>
  </si>
  <si>
    <t>Awww  RENT is such a good play.</t>
  </si>
  <si>
    <t>leahlustar</t>
  </si>
  <si>
    <t>Bye Jay Leno!  I hope Conan can fill your shoes! I don't want Letterman to win.</t>
  </si>
  <si>
    <t>MAKEUPBITCH</t>
  </si>
  <si>
    <t xml:space="preserve">@margiemcgrath </t>
  </si>
  <si>
    <t>ninzja</t>
  </si>
  <si>
    <t xml:space="preserve">Let me quote the song This World by Schoolboy Humor : &amp;quot;I'm getting tired of getting used to missing you.&amp;quot; </t>
  </si>
  <si>
    <t>D2Fresh</t>
  </si>
  <si>
    <t>@yeSSiRiiTsSID thanks for the support sid but... I accidently posted it.  but i deleted it.</t>
  </si>
  <si>
    <t>OhMyJonasss</t>
  </si>
  <si>
    <t>@mileycyrus awww don't feel  Miley. Turn that frown upside down. haha I'm cheesy xD Feel better&amp;lt;3</t>
  </si>
  <si>
    <t>Whitney0925</t>
  </si>
  <si>
    <t>Katie and I had Ross and Sam 3-9 on the pong table and they made a comeback  how does that happen?</t>
  </si>
  <si>
    <t xml:space="preserve">I thought i saw that i had one more follower when i switched tabs but it was all an illusion... </t>
  </si>
  <si>
    <t>sewstupid</t>
  </si>
  <si>
    <t xml:space="preserve">my lip is bleeding again </t>
  </si>
  <si>
    <t>SammySosaa</t>
  </si>
  <si>
    <t xml:space="preserve">He is so fine! I.m like cinderella... I have to leave before everything gets good. </t>
  </si>
  <si>
    <t>monstance</t>
  </si>
  <si>
    <t>@mileycyrus Awh! Why are you feeling  ??? x</t>
  </si>
  <si>
    <t>britney14</t>
  </si>
  <si>
    <t xml:space="preserve">sooo... we went to the park today...... yup. nothing interesting happened today and surpisingly, Art class was VERY boring. </t>
  </si>
  <si>
    <t>ctribe</t>
  </si>
  <si>
    <t xml:space="preserve">PMG off the cuff the MK video is very happymaking....not up till 2 mrow   </t>
  </si>
  <si>
    <t>The other house was sold  now waiting til half four to see a house around the corner. Bit expensive but we'll have to see wat its like</t>
  </si>
  <si>
    <t>kameleon_au</t>
  </si>
  <si>
    <t xml:space="preserve">Eating an apple Danish. I expected it to be better </t>
  </si>
  <si>
    <t>hypers_starr</t>
  </si>
  <si>
    <t xml:space="preserve">@JeremyBorash that was like 21 years ago.  ha. Never got a good picture with him though. </t>
  </si>
  <si>
    <t>VewDewLunchbox</t>
  </si>
  <si>
    <t xml:space="preserve">Woke up at 6am </t>
  </si>
  <si>
    <t>AlwaysADiva1</t>
  </si>
  <si>
    <t xml:space="preserve">@1charismaticdva we lost our connects, No more hook-ups for us </t>
  </si>
  <si>
    <t xml:space="preserve">im really not in the mood for paintballing anymore! </t>
  </si>
  <si>
    <t>CamielCruz</t>
  </si>
  <si>
    <t xml:space="preserve">Sadness.  I don't have plans tonight </t>
  </si>
  <si>
    <t>poldervaart</t>
  </si>
  <si>
    <t>Don't even have to know the score. A Twitter search for Denver tells me all I need to know.   oh well, we got -some- excitement this  ...</t>
  </si>
  <si>
    <t>lgoin</t>
  </si>
  <si>
    <t xml:space="preserve">@adweebs </t>
  </si>
  <si>
    <t>TimeForLifeVA</t>
  </si>
  <si>
    <t>Totally bummed. Just found out most of my vision for the backyard is a no go.  Back to the drawing board I go.....</t>
  </si>
  <si>
    <t>JAYYMM</t>
  </si>
  <si>
    <t xml:space="preserve">Lame! I'm tired because I'm getting old! </t>
  </si>
  <si>
    <t>CandieHearts</t>
  </si>
  <si>
    <t>Effing sad cos i can't find the guitar pick that poolie give it to me,that mean alot to me,gosh i can't believe i lost it  *cries*</t>
  </si>
  <si>
    <t xml:space="preserve">Feeling worse about to go make myself some tea cause there's no one here to do it for me... </t>
  </si>
  <si>
    <t>CeLinaaaG</t>
  </si>
  <si>
    <t xml:space="preserve">@mileycyrus why? </t>
  </si>
  <si>
    <t>kimisasupergirl</t>
  </si>
  <si>
    <t>@mileycyrus R U OK?  why so sad?</t>
  </si>
  <si>
    <t xml:space="preserve">@backstreetboys please twitt mee!! say hi paola.brian please </t>
  </si>
  <si>
    <t>Stephxlove13</t>
  </si>
  <si>
    <t xml:space="preserve">Icing my knee cuz I whiped out on my skateboard today </t>
  </si>
  <si>
    <t>keenankris</t>
  </si>
  <si>
    <t xml:space="preserve">It's SAD when you ENJOY reading your chemistry book </t>
  </si>
  <si>
    <t>D1MPLE5</t>
  </si>
  <si>
    <t xml:space="preserve">shush you @unntouchedd LOOL cough </t>
  </si>
  <si>
    <t>@ginaselim dude I was so there. I said hi to everyone then came back to disney  lameee</t>
  </si>
  <si>
    <t>@ddlovato  awhh, madison  tell her i says: i hate the paps too &amp;gt;:[ she doesnt need that, and nor do you.</t>
  </si>
  <si>
    <t xml:space="preserve">@MargieThiel i honestly don't know what is going on, my wonderful little neighborhood is rapidly declining. </t>
  </si>
  <si>
    <t>hella_boners</t>
  </si>
  <si>
    <t xml:space="preserve">Drunk hiccups WTF </t>
  </si>
  <si>
    <t xml:space="preserve">Waiting for the 70, just missed it too </t>
  </si>
  <si>
    <t xml:space="preserve">@lazyjohn00 how depressing </t>
  </si>
  <si>
    <t>jkhuu623</t>
  </si>
  <si>
    <t xml:space="preserve">It's weird not having a selection of cars at home to drive. </t>
  </si>
  <si>
    <t>KaylaEliz</t>
  </si>
  <si>
    <t xml:space="preserve">Oh well i was at work. I miss you </t>
  </si>
  <si>
    <t xml:space="preserve">With Shelby for the night.... Missin' my baby. </t>
  </si>
  <si>
    <t>bREE444</t>
  </si>
  <si>
    <t>phew!! long day     I'M TIRED... ni nite</t>
  </si>
  <si>
    <t>laelahquintor</t>
  </si>
  <si>
    <t xml:space="preserve">Trying to kick this cold </t>
  </si>
  <si>
    <t>vintapasla</t>
  </si>
  <si>
    <t xml:space="preserve">Going to an old Oklahoma friend wedding @ Graha Jala Puspita.never heard and been there in my entire life... Got Lost! </t>
  </si>
  <si>
    <t>allan1850</t>
  </si>
  <si>
    <t>@craftygirl7 I know  Maybe I'll search online for some fantasy book names</t>
  </si>
  <si>
    <t>Sheridannn</t>
  </si>
  <si>
    <t xml:space="preserve">soooo tired from the gym </t>
  </si>
  <si>
    <t>thesubman</t>
  </si>
  <si>
    <t>Is @ a dunkin donuts but my frnds won't let me get anything.. This will be the summer of no DD or egg and cheese  #fb</t>
  </si>
  <si>
    <t>Matvande</t>
  </si>
  <si>
    <t xml:space="preserve">@Teanah At least you just didn't get off of work then have to get up less than seven hours later for hapkido to close again at midnight </t>
  </si>
  <si>
    <t xml:space="preserve">i was in a good mood until @JamieElizabeth3 tld me to get a real bf. i wld if tht guys i liked gave me a chance. ugh!. </t>
  </si>
  <si>
    <t>jessicaleenovak</t>
  </si>
  <si>
    <t xml:space="preserve">Not looking forward to the morning. </t>
  </si>
  <si>
    <t>Angie2106</t>
  </si>
  <si>
    <t xml:space="preserve">I wish the pussycat dolls could stay in Australia </t>
  </si>
  <si>
    <t>missflydanielle</t>
  </si>
  <si>
    <t>Sickkk again..   Hold me .</t>
  </si>
  <si>
    <t>Kyliesmommie06</t>
  </si>
  <si>
    <t>is extremely tired......coming down off a &amp;quot;beach high&amp;quot; at work   Yes I'm pouting..............</t>
  </si>
  <si>
    <t xml:space="preserve">@nikki_lopez I want to be in florida too! </t>
  </si>
  <si>
    <t>CrissC</t>
  </si>
  <si>
    <t xml:space="preserve">goodnight twits... going into the &amp;quot;office&amp;quot; at 5am </t>
  </si>
  <si>
    <t>lleiraviolet</t>
  </si>
  <si>
    <t>I was Star Trekkin'. :-D  Now I'm going to have to go to bed early  so I can be up early to go on a cycle ride. =]</t>
  </si>
  <si>
    <t>wiipalsfan</t>
  </si>
  <si>
    <t xml:space="preserve">Pain Hurts </t>
  </si>
  <si>
    <t>deoren</t>
  </si>
  <si>
    <t xml:space="preserve">Finished S02 Terminator: The Sarah Conner chronicles and I have to say I'm feeling a little depressed; A lot of the story is untold. </t>
  </si>
  <si>
    <t xml:space="preserve">...........@LaBangBang Sry dear... </t>
  </si>
  <si>
    <t>@jennyGPA i don't know!!  he was saying it doesn't make sense forhim to drive me if i don't know that I'll get in...but i told him i would</t>
  </si>
  <si>
    <t>Lawrence1977</t>
  </si>
  <si>
    <t xml:space="preserve">I love music videos. Jus hate watchin da same 1's ova&amp;amp;ova again. </t>
  </si>
  <si>
    <t>@ddlovato i wish I was there with u!  just long enuf to meet u and then faint</t>
  </si>
  <si>
    <t xml:space="preserve">i has a dumb phone. </t>
  </si>
  <si>
    <t xml:space="preserve">@backstreetboys Im so sad </t>
  </si>
  <si>
    <t>@alydenisof sounds like someones trying to hack your account  rudeness</t>
  </si>
  <si>
    <t>catbrewer</t>
  </si>
  <si>
    <t xml:space="preserve">@in2jazz - you shoulda invited me </t>
  </si>
  <si>
    <t>PinkShosho</t>
  </si>
  <si>
    <t xml:space="preserve">@mileycyrus Wish u wouldnt be </t>
  </si>
  <si>
    <t xml:space="preserve">Can't think of anything less attractive than work right now, there's so much on my mind. </t>
  </si>
  <si>
    <t>GoaskLeo</t>
  </si>
  <si>
    <t xml:space="preserve">ugh..i attempted to bake cookies. FLOP! mom is even clowning me </t>
  </si>
  <si>
    <t>@xsparkage havent had a chance to enter so sorry! been soo busy  ive seen some entry's though there are some really good ones there!!</t>
  </si>
  <si>
    <t>guillen12</t>
  </si>
  <si>
    <t xml:space="preserve">I'm sittin at home havin shot of tequila!! Didn't feel like going out tonight. Feelin a little depress </t>
  </si>
  <si>
    <t>meme808</t>
  </si>
  <si>
    <t xml:space="preserve">i miss my wife </t>
  </si>
  <si>
    <t xml:space="preserve">@lessthanbetter you don't listen to me! </t>
  </si>
  <si>
    <t>WowItsBianca</t>
  </si>
  <si>
    <t xml:space="preserve">is not ok right now </t>
  </si>
  <si>
    <t>aishasha</t>
  </si>
  <si>
    <t>hey people - mid years are a ball of suck  http://tumblr.com/xuu1wktlp</t>
  </si>
  <si>
    <t>I feel sooo sick!  days off. saturday- friday  without internet</t>
  </si>
  <si>
    <t xml:space="preserve">I wish the guys knew how to dance! I wanna jive. </t>
  </si>
  <si>
    <t>vickylynn16</t>
  </si>
  <si>
    <t xml:space="preserve">valley fair tomorrow!!!!! last parade/ concert for ms marching band... im gonna miss that...  a lot </t>
  </si>
  <si>
    <t>chloecruunk</t>
  </si>
  <si>
    <t xml:space="preserve">@hazeleyes0122 She hasn't but she wouldn't let me sleep out tonight...blah. </t>
  </si>
  <si>
    <t xml:space="preserve">in-n-out, tacobell or dell taco... cant decide </t>
  </si>
  <si>
    <t>JohnCatn</t>
  </si>
  <si>
    <t xml:space="preserve">Harry: see it's morning because gran has got up. Gran: it's too early. Harry: why are you up then? I mngd 30 mins of snoozing btr get up </t>
  </si>
  <si>
    <t>Sexytiger27</t>
  </si>
  <si>
    <t xml:space="preserve">Watching the bernie mac show I still can't beleive he is gone </t>
  </si>
  <si>
    <t>Mirandadevito</t>
  </si>
  <si>
    <t>http://twitpic.com/68nhr - I lost my picture with Per Atle, my stepfather  It was so awesome. I hope I'll find it.</t>
  </si>
  <si>
    <t>chrigr</t>
  </si>
  <si>
    <t xml:space="preserve">My hubby is out having sushi and drinks while I work tonight...  </t>
  </si>
  <si>
    <t>@isabellagermek @erockett89 She is in bed-has to work 2morrow  Maybe 2morrow night &amp;lt;looks hopeful&amp;gt; lol</t>
  </si>
  <si>
    <t>@AwesomeFrank  yes i know. But i wish i didn't.</t>
  </si>
  <si>
    <t>CarolinadeJonas</t>
  </si>
  <si>
    <t>@ddlovato Some day can you write back me, please? I know that you're a superstar but I want that you talk me  haha</t>
  </si>
  <si>
    <t>shunfuji</t>
  </si>
  <si>
    <t>Just lost in the semis  super tired. It was a really close game tho, now i gotta rest for tomorrow's event</t>
  </si>
  <si>
    <t>lefishy</t>
  </si>
  <si>
    <t xml:space="preserve">On my way home. It is early. I forgot my panda </t>
  </si>
  <si>
    <t xml:space="preserve">@Nic2thaizzole i want some...jealous </t>
  </si>
  <si>
    <t>@monpio it's not his fault I'm disgusting.  I thought I looked cute.  but no.</t>
  </si>
  <si>
    <t xml:space="preserve">my leg hurts to bag, all cut up and bruised. not really funn, </t>
  </si>
  <si>
    <t>Cards lost tonight: 4-2.   Sad. That's okay, we'll get them tomorrow. Go Cards!</t>
  </si>
  <si>
    <t>@BeccaInBalt So Sad about Phoenix. I can't imagine the PAIN. Burns are just horrible and over the whole body? I wanna cry!  ^..^</t>
  </si>
  <si>
    <t>pumita9</t>
  </si>
  <si>
    <t>going to watch the final tonight show w/jay leno  yes i am sad JAYS THE SHIT</t>
  </si>
  <si>
    <t>rachaelward</t>
  </si>
  <si>
    <t xml:space="preserve">watching the most scariest movie, all by myself. need a hug </t>
  </si>
  <si>
    <t>PattyCakeTweet</t>
  </si>
  <si>
    <t xml:space="preserve">Today was fun and sad lol, last B day for seniors </t>
  </si>
  <si>
    <t>JackieCourteau</t>
  </si>
  <si>
    <t xml:space="preserve">TweetDeck is starting to become a pill because of the limits set. SO I go back to twitter to continue on till my API resets, </t>
  </si>
  <si>
    <t>ROCKGUITARZ</t>
  </si>
  <si>
    <t xml:space="preserve">@mileycyrus OK you have over 600 thousand followers!!! I have 6..now who should feel </t>
  </si>
  <si>
    <t>megss01</t>
  </si>
  <si>
    <t>@mileycyrus dont feel   what could be making you this way?</t>
  </si>
  <si>
    <t>@theycallmeShua we're all in this together man... we'll find away... i'm tryin to get back IN to college  good luck and good night..</t>
  </si>
  <si>
    <t>KiD_SolO_</t>
  </si>
  <si>
    <t>Walk The Line is a shuper sad movie   I'm like teering up right now ;(</t>
  </si>
  <si>
    <t>mibbit</t>
  </si>
  <si>
    <t xml:space="preserve">I spoke too soon @ widget looking fine. Have restarted. Should be fine for today now. Not happy </t>
  </si>
  <si>
    <t>AlexDeller</t>
  </si>
  <si>
    <t xml:space="preserve">Everyone Must Hate Me I Have No Followers And I'm Basically Talking To Myself Im Such A Fat Lazy Bastard </t>
  </si>
  <si>
    <t>mely95</t>
  </si>
  <si>
    <t xml:space="preserve">Iï¿½m sad because a jeff hardy lo lastimaron mucho hoy..... - </t>
  </si>
  <si>
    <t>dbale</t>
  </si>
  <si>
    <t xml:space="preserve">@mileycyrus why you feeling a little </t>
  </si>
  <si>
    <t>the new teaser rules...except that it freezes up near the end  can't wait for the new music video...it's going to slaughter!!!!!</t>
  </si>
  <si>
    <t xml:space="preserve">Awake. I'm hot already! Lookalike itsgonna be a busy lonely day at Currys. </t>
  </si>
  <si>
    <t xml:space="preserve">spent all evening canvassing the neighborhood looking for my missing cat.  No luck. </t>
  </si>
  <si>
    <t>mattgt3</t>
  </si>
  <si>
    <t xml:space="preserve">@htodd You didn't even invite me to the Zoobrew </t>
  </si>
  <si>
    <t xml:space="preserve">why does the rain fall when you don't need it to? </t>
  </si>
  <si>
    <t>emma_foreverago</t>
  </si>
  <si>
    <t>whats the word when you say something and its like.. ex something. like you say it and you're like  and you're exhausted? it's got dly too</t>
  </si>
  <si>
    <t xml:space="preserve">Oh yes I have </t>
  </si>
  <si>
    <t xml:space="preserve">@iamjazmine wow brb as i go cry now </t>
  </si>
  <si>
    <t>havoclad</t>
  </si>
  <si>
    <t xml:space="preserve">@Duels I tried to do mechduels but my login doesn't work </t>
  </si>
  <si>
    <t>TheMole23</t>
  </si>
  <si>
    <t>@wiipalsfan Good night, I just missed you  @LooneyBinJIm JIIIIMMMMMMMMY</t>
  </si>
  <si>
    <t>MC_mahon</t>
  </si>
  <si>
    <t>a simple  will suffice</t>
  </si>
  <si>
    <t>rynep</t>
  </si>
  <si>
    <t xml:space="preserve">@minervax glad to have you aboard! sorry about the gfx card </t>
  </si>
  <si>
    <t>one2env</t>
  </si>
  <si>
    <t xml:space="preserve">Can't get the Bryant throwback no where online... I'm assuming it's worse @ the mall </t>
  </si>
  <si>
    <t xml:space="preserve">Eli elezra is now on my right.  Down to 3800. </t>
  </si>
  <si>
    <t xml:space="preserve">NFI what to wear tonight... Left everything to the last minute... </t>
  </si>
  <si>
    <t>Baileychelsea</t>
  </si>
  <si>
    <t>@therealdjjelly has no dunk ryders, young cash, or bizzle...  ...atleast hes taking it back, not all futuristic.</t>
  </si>
  <si>
    <t xml:space="preserve">ugh. i just saw a giant spider crawl behind my bed. I CANT SLEEP now without worrying it will crawl into my mouth when i sleep </t>
  </si>
  <si>
    <t xml:space="preserve">but its only coming out in year 2010. </t>
  </si>
  <si>
    <t>romannurik</t>
  </si>
  <si>
    <t>gd2 isn't installed in Mac OS X's PHP5 by default  Not to worry! http://bit.ly/qZk6v</t>
  </si>
  <si>
    <t>daisyrayne</t>
  </si>
  <si>
    <t xml:space="preserve">it would appear as of right now that i am headed to the library on saturday to waste some time outside of my home while kayla bug is away </t>
  </si>
  <si>
    <t>_tiinkeer</t>
  </si>
  <si>
    <t xml:space="preserve">@backstreetboys why nick's not so cool? </t>
  </si>
  <si>
    <t xml:space="preserve">and to the weather now. Tomorrow we'll have a low of 3 and a high of 5 degrees. Thanks Christchurch </t>
  </si>
  <si>
    <t>Jenny_Araujo</t>
  </si>
  <si>
    <t>This was an unproductive day!  gym tomorrow morning.</t>
  </si>
  <si>
    <t>Jordan_Pack</t>
  </si>
  <si>
    <t xml:space="preserve">is not looking forward to work in the morning. </t>
  </si>
  <si>
    <t>hayleydungan</t>
  </si>
  <si>
    <t xml:space="preserve">@emmahorrobin oohhhh so sad!! for everyone you and jess are leaving behind that is </t>
  </si>
  <si>
    <t>alanmckim</t>
  </si>
  <si>
    <t xml:space="preserve">about to board ferry bak 2 the mainland </t>
  </si>
  <si>
    <t xml:space="preserve">in bed i realy dont feel good </t>
  </si>
  <si>
    <t xml:space="preserve">On my way 2 work.... </t>
  </si>
  <si>
    <t xml:space="preserve">@AwesomeFrank you're not stupid </t>
  </si>
  <si>
    <t xml:space="preserve">@hippiekat haha i never took piano lessons, i self taught myself some things but I am not very good at it </t>
  </si>
  <si>
    <t>Sampad</t>
  </si>
  <si>
    <t xml:space="preserve">@anilalur Not to fear, pal. I belong to the same herd too </t>
  </si>
  <si>
    <t xml:space="preserve">@Felicia00 bbbwwwaaaaaaaahhhhhahahaahahahahahahha now u know how I feel! Lmfao girl I'm a size 38 wish I was a 28 </t>
  </si>
  <si>
    <t>Fly11</t>
  </si>
  <si>
    <t xml:space="preserve">@michemo no plans as of yet mama....that sounds like FUN! Too much fun actually lol! We are liable to ack a damn fool..feel better sweets </t>
  </si>
  <si>
    <t>laurendrive</t>
  </si>
  <si>
    <t xml:space="preserve">@sarahsauris what is wrong?? </t>
  </si>
  <si>
    <t>elianaranjo</t>
  </si>
  <si>
    <t>@mileycyrus whats wrong?  hope you feel better soon!</t>
  </si>
  <si>
    <t>RicaOhSo</t>
  </si>
  <si>
    <t>I'm Hungry, All I've Had Today Was Some Cheese Fries. Damn These Teeth  This Motrin Really Doesn't Work. My Mom Gave Me Something Though</t>
  </si>
  <si>
    <t>StellaM21826</t>
  </si>
  <si>
    <t xml:space="preserve">@patriot1123 Hey.. I got your verbiage reccomendations.  Thanks.  I think I'm going to HAVE to tell my mom about our &amp;quot;friends&amp;quot;. </t>
  </si>
  <si>
    <t xml:space="preserve"> so sad so sad. I at jux standing against the wall. I wana jive</t>
  </si>
  <si>
    <t>CrazyWhiteBoy83</t>
  </si>
  <si>
    <t xml:space="preserve">@Pixxin well I tried... over and over again... after I install it all of the music plays all screwed up and wont recored right... </t>
  </si>
  <si>
    <t>stoneey</t>
  </si>
  <si>
    <t>Go web go! The po po's didn't like it tho  wonder if there be any crowd hooking up action by Reg_182 least we have each other I'd we fail</t>
  </si>
  <si>
    <t>Sertchaisri</t>
  </si>
  <si>
    <t>sometimes have crying,sad  and also sometimes have milling  all are mixed with a life what you spend everyday</t>
  </si>
  <si>
    <t>attempt. - shes-a-problem: lmao. did you fry or bake them? i baked em . ugh  http://tumblr.com/xsh1wku68</t>
  </si>
  <si>
    <t xml:space="preserve">The word of my week: Hope tomorrow i do something interesting :/ , aagh and i NEVER do something </t>
  </si>
  <si>
    <t xml:space="preserve">@Mark_Sheldon Nope i tried.. it doesn't work </t>
  </si>
  <si>
    <t xml:space="preserve">Dammit - feels like I'm coming down with &amp;quot;something&amp;quot; </t>
  </si>
  <si>
    <t xml:space="preserve">what a day..Twitts i miss you guys..im going through some things but guess what? CHANGE IS GOOD! officially moving to ATL next week   </t>
  </si>
  <si>
    <t xml:space="preserve">@kasey79 o thanks! now i dont count!!!!! </t>
  </si>
  <si>
    <t xml:space="preserve">@laurelexmachina I want some ihop </t>
  </si>
  <si>
    <t xml:space="preserve">juss slayed 3 big roaches back 2 back in less than 10mins im mad paranoid now </t>
  </si>
  <si>
    <t xml:space="preserve">@nicksantino i wish i could go </t>
  </si>
  <si>
    <t>amarohn</t>
  </si>
  <si>
    <t xml:space="preserve">matt punched me in the nose tonight. it hurts! </t>
  </si>
  <si>
    <t>stig182</t>
  </si>
  <si>
    <t xml:space="preserve">my cell phone is used to text my girlfriends mum, more than my own personal use </t>
  </si>
  <si>
    <t xml:space="preserve">@davenavarro6767 nice meeting you in WA. Good luck with the rest of your shows. Wish you were playing near here again. </t>
  </si>
  <si>
    <t>kogesama</t>
  </si>
  <si>
    <t xml:space="preserve">had my last day of lab... </t>
  </si>
  <si>
    <t>WowItsAlyssa</t>
  </si>
  <si>
    <t xml:space="preserve"> i hate crying.im going to bed.im so sick of school. 1 week left.but finals......i really hate finals!</t>
  </si>
  <si>
    <t>Getting dirty texts!!! Verry dirty texts  someone wants me ovr I see....too bad I can't make it</t>
  </si>
  <si>
    <t>@ddlovato hahaha. ur sisters sound awesome. Yall enjoy your vaca together. wish I was there to meet yall  I would prob do a happy dance.</t>
  </si>
  <si>
    <t xml:space="preserve">I would love it if I didn't have cramps anymore. </t>
  </si>
  <si>
    <t xml:space="preserve">@EileenLeft yeah national level has lost their minds and as they attack Sotomayor they really show a lack of judgment </t>
  </si>
  <si>
    <t>JaamesW</t>
  </si>
  <si>
    <t>@mileycyrus whats wrong ? why are you feeling  ?</t>
  </si>
  <si>
    <t>Noturavgchick33</t>
  </si>
  <si>
    <t xml:space="preserve">Khloe just hung up on me  i called her show and drew a blank...that so sucks!!!!!!!!!!!!!!!!!!!!  </t>
  </si>
  <si>
    <t>desireey</t>
  </si>
  <si>
    <t xml:space="preserve">Is learning piano. Thank the Lord for making me a quick learner and a hard worker. SUPER STOKED!.. i dont want to work tomorrow </t>
  </si>
  <si>
    <t xml:space="preserve">@Level27chick04 </t>
  </si>
  <si>
    <t>mariselitar</t>
  </si>
  <si>
    <t xml:space="preserve">Missing that special someone </t>
  </si>
  <si>
    <t xml:space="preserve">Finally done with the groceries. Lysol Crisp Berry Scent isn't available </t>
  </si>
  <si>
    <t>Karyyk</t>
  </si>
  <si>
    <t xml:space="preserve">@PandaFaceDolly Hope you feel better. You have been sick a lot this year. </t>
  </si>
  <si>
    <t xml:space="preserve">crampy, got to get revision done, </t>
  </si>
  <si>
    <t>Cassie1985</t>
  </si>
  <si>
    <t xml:space="preserve">Is thinking &amp;quot; He just chew me out. LOL&amp;quot; Thanks Mr. Mentor </t>
  </si>
  <si>
    <t xml:space="preserve">@mileycyrus whats wrong? </t>
  </si>
  <si>
    <t xml:space="preserve">@SeXXXyInTheCity LOL don't do that </t>
  </si>
  <si>
    <t>MrsPsychoyan</t>
  </si>
  <si>
    <t>The family just left for airport. Darn, i cant follow cos gotta go ngaji  hmph.</t>
  </si>
  <si>
    <t xml:space="preserve">I think I'm somewhat in denial... </t>
  </si>
  <si>
    <t>guswaym</t>
  </si>
  <si>
    <t>@teachjw92 i wanted to submit a photo to that photomania and i think the deadline was today  maybe next year</t>
  </si>
  <si>
    <t>Brianne_Fran</t>
  </si>
  <si>
    <t>@mileycyrus Why are you feeling  ? Cheer up!</t>
  </si>
  <si>
    <t xml:space="preserve">me wansta sleeps. but me also wansta eats. how?! </t>
  </si>
  <si>
    <t xml:space="preserve">And thanks @tovan i didnt see ur response lol i thot u were ignoring me too </t>
  </si>
  <si>
    <t>StyleMeRad</t>
  </si>
  <si>
    <t xml:space="preserve">@EmmyATL well me too, but i always get hit by my friends mom when tell them </t>
  </si>
  <si>
    <t>FabIolA_</t>
  </si>
  <si>
    <t xml:space="preserve">i have a tummy acke </t>
  </si>
  <si>
    <t>I didnt even get to get anything fun lol, like eyeshadow or lipglass  oh well haha... I really needed these two.</t>
  </si>
  <si>
    <t>geminikid_01</t>
  </si>
  <si>
    <t xml:space="preserve">Feel lazy but at the same time feel like going out...bored at home alone </t>
  </si>
  <si>
    <t>wish oneday, someone, can give me Frey Wille jewellery as a present  and jewellery in general..who says its cliche? all women want it!</t>
  </si>
  <si>
    <t xml:space="preserve">@spaznuttklee Clearly. But I can't get one until tomorrow morning. </t>
  </si>
  <si>
    <t>swaggazar</t>
  </si>
  <si>
    <t xml:space="preserve">@kimbr aw *hugs* i know how u feel </t>
  </si>
  <si>
    <t>My headache came back  ugh. Goodnight*</t>
  </si>
  <si>
    <t>dbsound</t>
  </si>
  <si>
    <t xml:space="preserve">@mileycyrus why </t>
  </si>
  <si>
    <t>Caseyy_x</t>
  </si>
  <si>
    <t xml:space="preserve">I think im all prettyfied up, but my hair is being a bitch </t>
  </si>
  <si>
    <t>helenliu</t>
  </si>
  <si>
    <t xml:space="preserve">just watched a really depressing movie about ghosts </t>
  </si>
  <si>
    <t>vicksidhu</t>
  </si>
  <si>
    <t xml:space="preserve">another friday without prison break. oh but little less painful than last one. I really miss it </t>
  </si>
  <si>
    <t>@TraceyMmm  can you plop him in front of the tv?</t>
  </si>
  <si>
    <t>@storyfan   it has failed you</t>
  </si>
  <si>
    <t>ccita</t>
  </si>
  <si>
    <t xml:space="preserve">today = been sad </t>
  </si>
  <si>
    <t>am f*cked up headcase  i think the 3 ppl i considered my closest frnds for the past 3 yrs are ignoring me. &amp;amp; the drugs are making me crazy</t>
  </si>
  <si>
    <t>kaitlynschutza</t>
  </si>
  <si>
    <t xml:space="preserve">@lucasss how can you watch movies like that this late?!! I get nightmares </t>
  </si>
  <si>
    <t>robiscate</t>
  </si>
  <si>
    <t xml:space="preserve">actualy, he's kind of special   </t>
  </si>
  <si>
    <t xml:space="preserve">weeeak, i didnt finish my movie, BUT thats kinda goood cause then i'd be crying my eyess outttt </t>
  </si>
  <si>
    <t>teach92jw i wanted to submit a photo to photomania but i think i missed out on the deadline!  maybe next year.</t>
  </si>
  <si>
    <t>monkiie</t>
  </si>
  <si>
    <t xml:space="preserve">@mileycyrus awe why </t>
  </si>
  <si>
    <t>hannahkhymych</t>
  </si>
  <si>
    <t xml:space="preserve">is very upset </t>
  </si>
  <si>
    <t>@ABJColeman can u send me a dm  mine aint goin thru  im in bmore tho  n i love u too</t>
  </si>
  <si>
    <t>Delilah_Marie</t>
  </si>
  <si>
    <t>Feeling kind of bummed.  Snuggling my puppy,Soleil. Wishing my mom was here.. :|</t>
  </si>
  <si>
    <t xml:space="preserve">@officialmomsen it actually sounds really pathetic on here.. </t>
  </si>
  <si>
    <t>Mariell96</t>
  </si>
  <si>
    <t xml:space="preserve">@tricia_4 ate!!!!! nakita ko nga ung magkasunod kyo ng update!!!!  are you lucky or what!!!!!??what a bummer....he still did not reply!! </t>
  </si>
  <si>
    <t>tina1804</t>
  </si>
  <si>
    <t>@gerard_k no sorry. long day today and tomorrow.  maybe tomorrow night?</t>
  </si>
  <si>
    <t>lganther</t>
  </si>
  <si>
    <t xml:space="preserve">@KelsyC yes short taxi.. hubbs is puking in the potty and I'm laying in bed with panties and tshirt that's it </t>
  </si>
  <si>
    <t>@SirenSongTX  I've never had a veryy hardcore heartbreak, i'm pretty guarded a lot of the time, but hey, songs are songs, right?</t>
  </si>
  <si>
    <t>@athena422  how old is she?</t>
  </si>
  <si>
    <t>Cinaminswirl</t>
  </si>
  <si>
    <t>why are u feeling    ?</t>
  </si>
  <si>
    <t>@mileycyrus... sorry  think of your dad singing &amp;quot;I Want My Mullet Back&amp;quot;... it'll make you feel better</t>
  </si>
  <si>
    <t>PatyNoce_Rayzel</t>
  </si>
  <si>
    <t>waitting for news......  babe, where are you.............</t>
  </si>
  <si>
    <t xml:space="preserve">Got a new puppy today and am halfway iffy cuz of my baby pup I lost </t>
  </si>
  <si>
    <t>@SalioElSol08 omg... why did you post that  i loved that movie</t>
  </si>
  <si>
    <t>adk1216</t>
  </si>
  <si>
    <t xml:space="preserve">Love hotel gyms i can hit it for ever and they have awesome stuff. My mom said i have to stop though  </t>
  </si>
  <si>
    <t>maclovebug</t>
  </si>
  <si>
    <t xml:space="preserve">Supposed to be on a date party w ex... </t>
  </si>
  <si>
    <t>stinkyrinky</t>
  </si>
  <si>
    <t xml:space="preserve">I miss her  atleast theres tomarro! Its going to be fun! Cant wait </t>
  </si>
  <si>
    <t>@ddlovato awww madison   i feel like they shouldnt bug kids...until they're old enuf to cash their paychecks they should b offlimits</t>
  </si>
  <si>
    <t>waitwaitwait</t>
  </si>
  <si>
    <t xml:space="preserve">@HiHillaryyy </t>
  </si>
  <si>
    <t>AlyssaMazur</t>
  </si>
  <si>
    <t xml:space="preserve">@robbysteroes awee! how long have you been away! </t>
  </si>
  <si>
    <t>AmyVictoreiae</t>
  </si>
  <si>
    <t xml:space="preserve">@Rainbow4vr i dont pity u, u stlll havent sent the pic n u could be havin fun w me right now instead of your dyke camp trip. </t>
  </si>
  <si>
    <t>MsArtOfSoul</t>
  </si>
  <si>
    <t>noo don't do th@  lol</t>
  </si>
  <si>
    <t>BROCOLIGURL</t>
  </si>
  <si>
    <t xml:space="preserve">just siiting around. and i'm kinda sad!!!  wahh!!!   </t>
  </si>
  <si>
    <t>junebug536</t>
  </si>
  <si>
    <t xml:space="preserve">wanting the laundry to finish washing so I can go to bed!  A girl needs her rest for the party tomorrow!!! </t>
  </si>
  <si>
    <t>___pocalypse</t>
  </si>
  <si>
    <t xml:space="preserve">has to work tomorrow at 9am so hopefully there won't be any eye puffiness. How embarrassing </t>
  </si>
  <si>
    <t xml:space="preserve">I have to wake up all fucking early tomorrow </t>
  </si>
  <si>
    <t xml:space="preserve">Allison I miss you and wish you were around to speak to, as I spend another lonely night at work </t>
  </si>
  <si>
    <t>MilkHermit</t>
  </si>
  <si>
    <t xml:space="preserve">I want french fries </t>
  </si>
  <si>
    <t>couturekitty</t>
  </si>
  <si>
    <t xml:space="preserve">@NewerDeal I have a pedometer and Nintendo DS but I didn't think about mentioning them </t>
  </si>
  <si>
    <t>calileprechaun</t>
  </si>
  <si>
    <t xml:space="preserve">I never thought I could miss San Diego this much.... I think I'm hollow inside without it.... I miss home </t>
  </si>
  <si>
    <t xml:space="preserve">@zimpirate This one is bright pink with holes in it </t>
  </si>
  <si>
    <t>brownie_mixx</t>
  </si>
  <si>
    <t>I just started my period and my tummy hurts  BLAH!</t>
  </si>
  <si>
    <t>DELC022</t>
  </si>
  <si>
    <t>@tehdoughboy no pazzukies  but idk other food I guess not much to do but chill with people</t>
  </si>
  <si>
    <t>cicadaluvsu</t>
  </si>
  <si>
    <t>I'll be out tomorrow so I'm going to miss the live telecast of #notetogod in Italy.  Curses.</t>
  </si>
  <si>
    <t>@Lesliemoon its beyond long! it pretty much goes around a whole block  fml.</t>
  </si>
  <si>
    <t xml:space="preserve">@theblckgrl what's wrong? </t>
  </si>
  <si>
    <t>@bendlyons Luckkky.  I should have gone to the dock.</t>
  </si>
  <si>
    <t>Swaggtastic</t>
  </si>
  <si>
    <t xml:space="preserve"> I can't even explain it</t>
  </si>
  <si>
    <t xml:space="preserve">I HATE being in my house without my hubby! </t>
  </si>
  <si>
    <t>emmarevolution</t>
  </si>
  <si>
    <t xml:space="preserve">Bored.. And twitters being gay </t>
  </si>
  <si>
    <t>ColleenBurns</t>
  </si>
  <si>
    <t>@LDrabs32 I wish!! FL &amp;lt; PA when it comes to that flavor  it was a close find though, black cherry chocolate mmmmm!</t>
  </si>
  <si>
    <t>amatocha</t>
  </si>
  <si>
    <t xml:space="preserve">Tears rolling down my face.. </t>
  </si>
  <si>
    <t>KatxIllustrious</t>
  </si>
  <si>
    <t xml:space="preserve">Momma only never came back because she said she doesn't want to be home </t>
  </si>
  <si>
    <t xml:space="preserve">@HOTTVampChick you wench. you just totally ignored me. </t>
  </si>
  <si>
    <t>dredre38</t>
  </si>
  <si>
    <t xml:space="preserve">@RainaLizell </t>
  </si>
  <si>
    <t>@pinkraygunguy oh no! How/what/why/  did you have backups?</t>
  </si>
  <si>
    <t>adonoso</t>
  </si>
  <si>
    <t>@ddlovato please demi, respond to me   I'm your fan! hahaa.. u ar so awesome !!</t>
  </si>
  <si>
    <t>@tamij Hey I resemble that remark   #hhrs #tcot #hcb</t>
  </si>
  <si>
    <t>katherinehass13</t>
  </si>
  <si>
    <t>@mrgenius23  to both of your tweets. You depress me.</t>
  </si>
  <si>
    <t xml:space="preserve">Ummmm so drunk...drunk and naked in bed...realzigbn I...that says realizing...Ikissed amanda and she's leacing me for connetcilticutt! </t>
  </si>
  <si>
    <t>boschii28</t>
  </si>
  <si>
    <t xml:space="preserve">   Lost 2 followers.</t>
  </si>
  <si>
    <t xml:space="preserve">Why is goodnight a trending topic </t>
  </si>
  <si>
    <t>pattyf00</t>
  </si>
  <si>
    <t xml:space="preserve">I am at home thinking of How to make it thru tonight without my sweet heart </t>
  </si>
  <si>
    <t>KatieAndEllie</t>
  </si>
  <si>
    <t xml:space="preserve">trying to get Ellie on here </t>
  </si>
  <si>
    <t>pippintex</t>
  </si>
  <si>
    <t>No turkey today   Mom said tomorrow night. She'd better not forget!</t>
  </si>
  <si>
    <t>hayleytrotter</t>
  </si>
  <si>
    <t xml:space="preserve">Is finding it hard to study/work without snacking... need brain food! (in the form of chocolate).... </t>
  </si>
  <si>
    <t>@Makaio8688 I want to go to your shows so bad...but I cant  I live too far from the US *crying*</t>
  </si>
  <si>
    <t>xsugarpopx</t>
  </si>
  <si>
    <t xml:space="preserve">@angela_flagella well done!! hope I get something similar :S </t>
  </si>
  <si>
    <t xml:space="preserve">@allantsuda all our spymasters are most likely filling out grade reports </t>
  </si>
  <si>
    <t>Shinbean1989</t>
  </si>
  <si>
    <t xml:space="preserve">dad is off to europe for 4 weeks wont hear from him for awhile </t>
  </si>
  <si>
    <t>I think my wisdom teeth r coming in bc my mouth is in so much pain  sad story!</t>
  </si>
  <si>
    <t>irfanth</t>
  </si>
  <si>
    <t xml:space="preserve">@taufikn Don't know either. Always failed to upload it one hour ago. @albeitarse say that it will came up in d next 2 hours. </t>
  </si>
  <si>
    <t>radolf</t>
  </si>
  <si>
    <t>@foiledcupcakes I just moved back north to Des Plaines  hope you have a wonderful Naperville summer. What happened with your website?</t>
  </si>
  <si>
    <t>Freezing.. someone keep me warm  wait nobody is here darn</t>
  </si>
  <si>
    <t>jennnitals</t>
  </si>
  <si>
    <t xml:space="preserve">george lopez/ laundry. i miss my brother </t>
  </si>
  <si>
    <t xml:space="preserve">Last evening, standing by the door on the train, I realized &amp;quot;I don't have the capacity to love, anymore&amp;quot; </t>
  </si>
  <si>
    <t xml:space="preserve">It is very very cold </t>
  </si>
  <si>
    <t>Paranoirstar</t>
  </si>
  <si>
    <t xml:space="preserve">Going to bed.  I need to feel better soon. My body is a wreck </t>
  </si>
  <si>
    <t>@AnaStar I miss Dead Like Me...  Such a good show and they cancelled it in favor of Weeds. Bleeech</t>
  </si>
  <si>
    <t>How much of a geek am I?  I wanna see the Google Wave demo but can't bc I'm on iPhone  .. What do u think of it?</t>
  </si>
  <si>
    <t xml:space="preserve">@josecastillo Yes, I feel bad about it too. We're very lucky! I have seen a steady stream of unemployed friends this week, no fun </t>
  </si>
  <si>
    <t xml:space="preserve">@lavalauren LOL that is a genius pun! but gosh darn it </t>
  </si>
  <si>
    <t xml:space="preserve">@mister26 Mais oui!!! ... No, I forgot it! </t>
  </si>
  <si>
    <t>iLoveSeventeen</t>
  </si>
  <si>
    <t xml:space="preserve">Huh, it's raining. Bummer, it makes me feel sad. </t>
  </si>
  <si>
    <t>israeltheknight</t>
  </si>
  <si>
    <t>I winner the WESTLIFE FAN HOME COMPETITION and never received my picture personal signed by Westlife, I'm sad  Help me, pleaseeee!</t>
  </si>
  <si>
    <t>i just cried because I watched the last episode of The O.C. I'm sad it's over.  I need to buy the third one of, One Tree Hill.</t>
  </si>
  <si>
    <t>JDUB_X</t>
  </si>
  <si>
    <t xml:space="preserve">@Outlulz </t>
  </si>
  <si>
    <t xml:space="preserve">Playing the Guitar a little while longer and then going to sleep! Coaching soccer for the last time until the fall tomorrow.. </t>
  </si>
  <si>
    <t>AinsleyMaria</t>
  </si>
  <si>
    <t xml:space="preserve">just chugged some miralax....blehh....now a shower </t>
  </si>
  <si>
    <t>wow_wow_pillow</t>
  </si>
  <si>
    <t xml:space="preserve">im sad and my feelers are hurt. i feel like shit. </t>
  </si>
  <si>
    <t>KatieBug41</t>
  </si>
  <si>
    <t>Watching jay leno. Last episode he hosts of the tonight show  wow. 17 years. End of an era</t>
  </si>
  <si>
    <t>IvarsGorbunovs</t>
  </si>
  <si>
    <t>slesersrigai.lv down sesdienas r?t?  Ain?rs noteikti gu? ...</t>
  </si>
  <si>
    <t xml:space="preserve">All dressed up with nowhere to go and noone to go with.My bff decided to call it a night without telling me.LAME LAME LAME ;( </t>
  </si>
  <si>
    <t>ishxctotheexe</t>
  </si>
  <si>
    <t>SassssyT</t>
  </si>
  <si>
    <t xml:space="preserve">@sarahcraig82 woo hoo good stuff...gotta tell ya though I hope u get along better then me and mine...ours just came to an end </t>
  </si>
  <si>
    <t>Still in a terrible mood  Like for real!</t>
  </si>
  <si>
    <t>MSJA</t>
  </si>
  <si>
    <t>@A1O I missedd it  im so sorry, I just got in.. I thought my BB would allow me too but next one you got my word!</t>
  </si>
  <si>
    <t>coolrobyn7</t>
  </si>
  <si>
    <t xml:space="preserve">Rather than watch the Lakers game, I'm watching some gossipy special about Jon &amp;amp; Kate on E! I'm a horrible person. </t>
  </si>
  <si>
    <t>vebell</t>
  </si>
  <si>
    <t xml:space="preserve">@tayha sucks because he doesn't love me anymore. </t>
  </si>
  <si>
    <t>@jackal27 Aw.  But, check out the music I acquired from my gameboy! http://bit.ly/17vSKd</t>
  </si>
  <si>
    <t>mrs_timberlake</t>
  </si>
  <si>
    <t>@mileycyrus cheer up pretty lady! no need to be  your fans love you! &amp;lt;3</t>
  </si>
  <si>
    <t xml:space="preserve">Thanks all. My best friends mom died last December. My bf's sister is probably dying. They don't have a prog yet on the poor kid. </t>
  </si>
  <si>
    <t>sevendotzero</t>
  </si>
  <si>
    <t xml:space="preserve">Woken up far too early with hayfever </t>
  </si>
  <si>
    <t>Melissalovesu</t>
  </si>
  <si>
    <t xml:space="preserve">I want a dog </t>
  </si>
  <si>
    <t>fh24</t>
  </si>
  <si>
    <t>oblique strain!  what the smurf is wrong with me lately!</t>
  </si>
  <si>
    <t xml:space="preserve">UP! So good!  and sad </t>
  </si>
  <si>
    <t>chikaskata</t>
  </si>
  <si>
    <t>I dunno whats happenin with this session im startin off bad  i dont like that</t>
  </si>
  <si>
    <t xml:space="preserve">@jp_babii I read on a blog that the air date is June 8th, but I can't confirm that </t>
  </si>
  <si>
    <t>@hank_hudson i did. Hope you did too. This is the longest drive ever lol  hope i stay awake</t>
  </si>
  <si>
    <t>DollBaby18</t>
  </si>
  <si>
    <t xml:space="preserve">I miss baby Lambert. </t>
  </si>
  <si>
    <t xml:space="preserve">@erin82883 kk! thanks for being awesome erin! you are the best! catch you later, gotta sleep now. stupid work </t>
  </si>
  <si>
    <t>Jaded_Elf</t>
  </si>
  <si>
    <t xml:space="preserve">Is annoyed at people inflating bids on ebay- argh!!! If the price on this thing goes anny higher i'll have to quit </t>
  </si>
  <si>
    <t>jeruhmeel</t>
  </si>
  <si>
    <t xml:space="preserve">Just got an email from the Target on Story rd. They're not hiring me. </t>
  </si>
  <si>
    <t xml:space="preserve">the Fuze low carb drinks are DISGUSTING. </t>
  </si>
  <si>
    <t>mashameansmarie</t>
  </si>
  <si>
    <t>is wondering why her phone won't connect to Twitter.  And i wish more ppl would have twitter.</t>
  </si>
  <si>
    <t>Diabv</t>
  </si>
  <si>
    <t>hey ppl im soo bored  trace cyrus is awesome</t>
  </si>
  <si>
    <t>@shelliwazzu Oh no! Im sorry ur sad  Come up and have a drink</t>
  </si>
  <si>
    <t xml:space="preserve">Kainis! Dan's bum stomach won't let us go to Roble's wedding </t>
  </si>
  <si>
    <t>@ZomberellaMcFox awwww  even with kristen there?</t>
  </si>
  <si>
    <t xml:space="preserve">Finishing off a crummy night by doing bills.  Whee!  On top of it, my bank account is a little lower than expected cause of my vacation. </t>
  </si>
  <si>
    <t>~wishing I didn't have so many CHORES to do tomorrow so I could CREATE in my craft room!   NOT FAIR!</t>
  </si>
  <si>
    <t>camilaloly</t>
  </si>
  <si>
    <t xml:space="preserve">com sono </t>
  </si>
  <si>
    <t>MattyMatt5481</t>
  </si>
  <si>
    <t xml:space="preserve">@mperegrym its ok Missy, it was kinda forced on you and we appreciate hearing from you anyways, sucks about reaper. I loved that show. </t>
  </si>
  <si>
    <t>MonkeyGirl0102</t>
  </si>
  <si>
    <t xml:space="preserve">@mileycyrus Aww, Miley, why are you feeling </t>
  </si>
  <si>
    <t>I need to get back to work on my debate.  I'm watching my dad game. It's funny.</t>
  </si>
  <si>
    <t>cynicgrrl</t>
  </si>
  <si>
    <t xml:space="preserve">@BeckyBuckwild I'm a New Yorker and was a kid when the Etan Patz case happened. So it is a name I will never forget. So horrible. </t>
  </si>
  <si>
    <t xml:space="preserve">Watching Jay Leno's last episode EVER! Im gonna cry. </t>
  </si>
  <si>
    <t xml:space="preserve">@do0dlebugdebz still doin some chores???...well, gonna iron clothes 2night...so it's &amp;quot;no gimmick&amp;quot; mode for me....geeeez </t>
  </si>
  <si>
    <t>belizeanenigma</t>
  </si>
  <si>
    <t xml:space="preserve">I'M GRADUATING! I'M GRADUATING! IT'S ABOUT F'ING TIME! IT FEELS GREAT TO GET OUT OF HIGH SCHOOL. YEY!! I'M GOIN TO MISS MY FRIENDS THOUGH </t>
  </si>
  <si>
    <t>EmmaMullings</t>
  </si>
  <si>
    <t>Fighting off a bad cold   great time at Alisas thismorning....at network ten now about to check scripts for the news...</t>
  </si>
  <si>
    <t>love4loaded</t>
  </si>
  <si>
    <t>@thomaskrap dude!! i wanna see that  i wish i could go</t>
  </si>
  <si>
    <t>briannafrost</t>
  </si>
  <si>
    <t xml:space="preserve">im sick as helll..this sucks ass! </t>
  </si>
  <si>
    <t>reysebastian</t>
  </si>
  <si>
    <t xml:space="preserve">At work...... I want this say to be over </t>
  </si>
  <si>
    <t>@Jaaycooxo @lowridergrl @dazzleme18 You're all leaving?  Ninights! Much ATT love! XOXO</t>
  </si>
  <si>
    <t xml:space="preserve">@itscoezy what's going on  ? Called kris but she didn't pick up </t>
  </si>
  <si>
    <t>koreyleach</t>
  </si>
  <si>
    <t xml:space="preserve">@Ashleeey25 I agree with </t>
  </si>
  <si>
    <t>..@LaBangBang I was a sec too late!! Sry.  Good luck though!! :~)</t>
  </si>
  <si>
    <t>Ava_Caranza</t>
  </si>
  <si>
    <t>Starting to get a little tired,  lol but yeah im so excited to start school... its just a hop skip and a jump away june 1St bitches</t>
  </si>
  <si>
    <t xml:space="preserve">@itsBrittanySnow With I could Brittany - I had to work! </t>
  </si>
  <si>
    <t>LalaElaine</t>
  </si>
  <si>
    <t xml:space="preserve">I just watched gucci mane punch this girl n the face on youtube.  i dont like him n e more </t>
  </si>
  <si>
    <t xml:space="preserve">@WhyBugz There's supposed to be some good natural mom groups on meetup in West LA. I fail at making mom friends and L loves other kids. </t>
  </si>
  <si>
    <t xml:space="preserve">feeling sad...my 8yr old son just found out 2nite that santa claus, the easter bunny &amp;amp; toothfairy aren't real... </t>
  </si>
  <si>
    <t xml:space="preserve">Laying in ___ in a ____ no __ ... and @__________ on the comp on twitter getting it in...... No good bob </t>
  </si>
  <si>
    <t xml:space="preserve">God's revelation... sigh.. </t>
  </si>
  <si>
    <t>charlie8282</t>
  </si>
  <si>
    <t xml:space="preserve">working after 3 days off with a virus - how cruel is that for a saturday! </t>
  </si>
  <si>
    <t xml:space="preserve">My sister left and now my brother is leaving me. I feel so alone. </t>
  </si>
  <si>
    <t>smartinez31</t>
  </si>
  <si>
    <t xml:space="preserve">It still was a good year. </t>
  </si>
  <si>
    <t>EsotericHue</t>
  </si>
  <si>
    <t>Chloebeetle</t>
  </si>
  <si>
    <t xml:space="preserve">@andrewhuntre Only once for me </t>
  </si>
  <si>
    <t>lovepemberley</t>
  </si>
  <si>
    <t xml:space="preserve">@lilmonkee987 i know what you mean... i feel sorta sad too </t>
  </si>
  <si>
    <t xml:space="preserve">@thewrongshoes gah i want to be at envy/amberlin/tbs with you so so much. why is distance? </t>
  </si>
  <si>
    <t>_JsEPIPHANY</t>
  </si>
  <si>
    <t>What a nap LOL I missed the whole game   at least we won! GO LAKERS!</t>
  </si>
  <si>
    <t>laurie_pooh</t>
  </si>
  <si>
    <t xml:space="preserve">@staceybug @MarDeck The server never came to check on us and my soda tasted like crap. Then he ran my card twice.  </t>
  </si>
  <si>
    <t>cristinlk</t>
  </si>
  <si>
    <t xml:space="preserve">@hushiefan90 I'm sorry! </t>
  </si>
  <si>
    <t>jaimeee</t>
  </si>
  <si>
    <t xml:space="preserve">@Suspenseful i'm really hot &amp;amp; tired. </t>
  </si>
  <si>
    <t>dirtyavocados</t>
  </si>
  <si>
    <t xml:space="preserve">FYI... Henry Coe Park is on the gov's budget hit list. </t>
  </si>
  <si>
    <t>Spitsfire7444</t>
  </si>
  <si>
    <t>@mileycyrus  that suxs.  My 11 year old said eat candy it's the best thing in the world when your .</t>
  </si>
  <si>
    <t>thebollywoodfan</t>
  </si>
  <si>
    <t>@dunkdaft Don't have a translation link for Piya Haji Ali, sorry  Did you mean that word, 'ilteja'? (That means 'plea'.)</t>
  </si>
  <si>
    <t>chazzsutton</t>
  </si>
  <si>
    <t xml:space="preserve">i gave this girl i like my from first to last hoodie cuz she was cold. now i can't find her </t>
  </si>
  <si>
    <t>pau_86</t>
  </si>
  <si>
    <t>@backstreetboys Our dear AJ is getting sick?  Go to the allergist... And what is that photographer talking about? You are clueless dude!</t>
  </si>
  <si>
    <t>JypsieCatlin</t>
  </si>
  <si>
    <t xml:space="preserve">Mica I saw Night at the Museum tonight. Some laughs. Not as good as the 1st. Micaenjoyed it though soI was pleased. Popcorn 4 dinner. </t>
  </si>
  <si>
    <t>iloveyou300</t>
  </si>
  <si>
    <t>@mileycyrus Hey why are you felling sad  ?? ?? ??</t>
  </si>
  <si>
    <t xml:space="preserve">I miss my bubby. </t>
  </si>
  <si>
    <t>onnaboat</t>
  </si>
  <si>
    <t xml:space="preserve">i should probably go to bed but i can't shut my brain off. </t>
  </si>
  <si>
    <t xml:space="preserve">http://twitpic.com/68o1w - spf 85 and one hour in the sun. </t>
  </si>
  <si>
    <t>@PhillyGirl528 Awwwww I'm so sorry  I hope you had a wonderful birthday!!!! What did you do? Did you have the day off?</t>
  </si>
  <si>
    <t>wbaker1114</t>
  </si>
  <si>
    <t xml:space="preserve">@AJanay7: smh dammit man... </t>
  </si>
  <si>
    <t>seat42f</t>
  </si>
  <si>
    <t xml:space="preserve">@MariselaB Queue the Charlie Brown Music... You just made me think of Deadwood  </t>
  </si>
  <si>
    <t>Kristen_Thiess</t>
  </si>
  <si>
    <t xml:space="preserve">Someone needs to either come spend the night with me or give me something to do bc jordan is gone! </t>
  </si>
  <si>
    <t>cavewizard</t>
  </si>
  <si>
    <t xml:space="preserve">Trample i mean. Damn this medication is kickin my ass </t>
  </si>
  <si>
    <t>iggyosorio</t>
  </si>
  <si>
    <t xml:space="preserve">http://twitpic.com/68o27 - how i miss my huge devilock!  </t>
  </si>
  <si>
    <t xml:space="preserve">Soo hungry! I wish it wasn't too late to eat </t>
  </si>
  <si>
    <t xml:space="preserve">@redbeancc44 She's sending copy of records &amp;amp; article via snail mail, then I will scan &amp;amp; send to you.  She's been laid up ... her back </t>
  </si>
  <si>
    <t>cjizzz</t>
  </si>
  <si>
    <t>@thomasfiss varsity fanclub won't be the same without you  &amp;amp; i just started listening to you guys three days ago! &amp;lt;3.</t>
  </si>
  <si>
    <t>I'm hungry for cheese sticks and marinara sauce. Fuck.  #24hourPizzaHutplox</t>
  </si>
  <si>
    <t>SFNatty</t>
  </si>
  <si>
    <t xml:space="preserve">@brismel I do not see you </t>
  </si>
  <si>
    <t xml:space="preserve">@30seconds2Paija isnt an odd number unlucky? and ive never seen one in my life </t>
  </si>
  <si>
    <t>halleafs113</t>
  </si>
  <si>
    <t>Going to bed.. My feet need company  I miss you.</t>
  </si>
  <si>
    <t>HeatherEvitts</t>
  </si>
  <si>
    <t>@mileycyrus feeling a little  too... smile though dear you have such a great one!</t>
  </si>
  <si>
    <t>CBooVincent</t>
  </si>
  <si>
    <t>Damn It i missed jay lenos last late night show!  C.Boo</t>
  </si>
  <si>
    <t>KatieNicole37</t>
  </si>
  <si>
    <t xml:space="preserve">Hmm... So I was suppose to get a design posted on my twitter, but it didn't post. </t>
  </si>
  <si>
    <t>shabofficial</t>
  </si>
  <si>
    <t>started my recording session scary - coughing   BUT had a great warm up and ended up sounding better than ever!feels good being back n lab</t>
  </si>
  <si>
    <t>Souppy found an awesome Alicia cosplay on Yahoo! Japan, though it saddens me the boots are the wrong colour  we can't buy more shoes waugh</t>
  </si>
  <si>
    <t>skimmylou</t>
  </si>
  <si>
    <t xml:space="preserve">My remote control needs new batteries. </t>
  </si>
  <si>
    <t>muscledit</t>
  </si>
  <si>
    <t xml:space="preserve">my holiday's over in 2 days </t>
  </si>
  <si>
    <t>work all weekend  i feel is gonna be a long hot day again</t>
  </si>
  <si>
    <t>ferden</t>
  </si>
  <si>
    <t xml:space="preserve">so sad coz' its raining..i cant go out... </t>
  </si>
  <si>
    <t>haribo22</t>
  </si>
  <si>
    <t xml:space="preserve">just watched zeejustin suck out on crazy marco. my feet hurt. </t>
  </si>
  <si>
    <t>IT MATTERS MOST TOMORROW BUT STILL SADDDD  THIS IS ONE REASON TO DIVE INTO THE POISON OF MY CHOICE LOL FRANCIS COPPOLA WINE OMG YUMMM!!</t>
  </si>
  <si>
    <t xml:space="preserve">Doro is not suit for me... so sad.... All the messages I received became ???????....... </t>
  </si>
  <si>
    <t>J_Spot82</t>
  </si>
  <si>
    <t xml:space="preserve">http://bit.ly/MG87S  Echoes better than you have ever heard it, and sadly the last time </t>
  </si>
  <si>
    <t xml:space="preserve">@leahtheelf Aww, that's not good!! I hope you feel better </t>
  </si>
  <si>
    <t>TJZint</t>
  </si>
  <si>
    <t xml:space="preserve">Not tired at allll </t>
  </si>
  <si>
    <t>@POPPORNBLOG @brianstreetteam No. I snorted it all.  It was my birthday not his I got jealous.</t>
  </si>
  <si>
    <t>PrettyGreyx3</t>
  </si>
  <si>
    <t xml:space="preserve">@kathybby23 it suxx thouu, im going by myself </t>
  </si>
  <si>
    <t>DJShowCrime</t>
  </si>
  <si>
    <t xml:space="preserve">@StephBella I guess I'm not funny enough..not everygirl i meet wants to have a threesome </t>
  </si>
  <si>
    <t>JJLuver756</t>
  </si>
  <si>
    <t xml:space="preserve">@BeccaHeartsYouu I know! I have no time to get online anymore. </t>
  </si>
  <si>
    <t xml:space="preserve"> my healthy Harold sticker in stuck in my hair.</t>
  </si>
  <si>
    <t xml:space="preserve">@youzaherb </t>
  </si>
  <si>
    <t>mogigrumbles</t>
  </si>
  <si>
    <t xml:space="preserve">Mannnnnnnn.... All the hot chicks are leaving, don,t think i'm getting laid tonight </t>
  </si>
  <si>
    <t xml:space="preserve">Waiting angelxup finish @USU thing. Laperr </t>
  </si>
  <si>
    <t xml:space="preserve">Ugh my passport looks like a reckless mugshot! so sad </t>
  </si>
  <si>
    <t>swe3tpea87</t>
  </si>
  <si>
    <t xml:space="preserve">idk y the hell im so down on myself </t>
  </si>
  <si>
    <t>MeganNicoleD</t>
  </si>
  <si>
    <t>More Roland Garros!!!  Sad Venus is out   Andy and Serena are the only two Americans left!!!</t>
  </si>
  <si>
    <t>MariaZouroudis</t>
  </si>
  <si>
    <t xml:space="preserve">Jey leno is retiring?!? Late nights will never be the same...  </t>
  </si>
  <si>
    <t>wgvox</t>
  </si>
  <si>
    <t xml:space="preserve">@shelbydotjpeg it affects me differently, they don't agree with my tummy </t>
  </si>
  <si>
    <t>dda</t>
  </si>
  <si>
    <t xml:space="preserve">I wish more Chinese people would wash their hair daily... </t>
  </si>
  <si>
    <t xml:space="preserve">Curse of the vegetarian at a catered event: if i eat any more cheese, i'm gonna puke </t>
  </si>
  <si>
    <t xml:space="preserve">watching GLEE! i miss singing with komu tuloy </t>
  </si>
  <si>
    <t>cyamasaki</t>
  </si>
  <si>
    <t>@JJRogue Eso fue yo ayer. I had the worst day.  I hope you feel better, querida.</t>
  </si>
  <si>
    <t>I missed the last episode of Jay Leno!!!!  oh well...i guess i'll watch it online tomorrow...Tonight Show will not be the same...</t>
  </si>
  <si>
    <t>nathanCstern</t>
  </si>
  <si>
    <t>@ddlovato Demiiiii, how come you never message me  It hurts my feelings you know</t>
  </si>
  <si>
    <t>DrCarter22</t>
  </si>
  <si>
    <t>Fine miss her and not me  Lmao</t>
  </si>
  <si>
    <t>2 1/2 hours till we leave G-town. I have to sit with a stranger on the plane  (Either that or my brother) I choose Stranger</t>
  </si>
  <si>
    <t xml:space="preserve">@nickguillory nope </t>
  </si>
  <si>
    <t>ericr91</t>
  </si>
  <si>
    <t xml:space="preserve">@SelphieFairy don't make me cry TOO hard. </t>
  </si>
  <si>
    <t>dodgetech89</t>
  </si>
  <si>
    <t xml:space="preserve">cant sleep. feeling board. feel lonely on this site </t>
  </si>
  <si>
    <t>purplefrosting</t>
  </si>
  <si>
    <t xml:space="preserve">Im sad because Nuggets lost </t>
  </si>
  <si>
    <t>doing much homework  ... but it's lit homework, which is the best kind</t>
  </si>
  <si>
    <t>alepatou</t>
  </si>
  <si>
    <t>aghh i never get bruises and now i have 2  waaah!</t>
  </si>
  <si>
    <t xml:space="preserve">There will be no sleep tonight...... </t>
  </si>
  <si>
    <t>#myweakness love   fuckin corny but true..</t>
  </si>
  <si>
    <t xml:space="preserve">@Heatherbear86 Did anything happen in yours? Only *once* did I make out with Evan in mine. I wanted to vomit. </t>
  </si>
  <si>
    <t xml:space="preserve">I tried the best I could to make baby cheer up but nothing seems to be working </t>
  </si>
  <si>
    <t>@limecello Sowwy.  Intellectual property...wow...stimulating.</t>
  </si>
  <si>
    <t xml:space="preserve">@JennyGPA still a lot of money though </t>
  </si>
  <si>
    <t xml:space="preserve">@Leavchip how do you get the glyphs to show in your text?? i have looked and can't find the right keys to make it work </t>
  </si>
  <si>
    <t>I am really sad to hear it confirmed that they'll definitely be less absurd since it's an earlier time though  that was the best part</t>
  </si>
  <si>
    <t>lexusgettings</t>
  </si>
  <si>
    <t xml:space="preserve">waiting for majie to get home cause I'm all alone. </t>
  </si>
  <si>
    <t xml:space="preserve">watching my big bro play soccer...shame they're losing </t>
  </si>
  <si>
    <t xml:space="preserve">Had to wash the dishes </t>
  </si>
  <si>
    <t>BarbSwensied</t>
  </si>
  <si>
    <t>I keep forgetting how much I dislike Georgia.  I miss LA already!</t>
  </si>
  <si>
    <t xml:space="preserve">@sincerelykase i didn't even realize that was your conversation! i just saw what heather said. rooood </t>
  </si>
  <si>
    <t>makkey</t>
  </si>
  <si>
    <t>Photovia homecoming) Well Karaoke is getting less popular now here in Japanï¿½ I really miss that  http://tumblr.com/x4h1wkwfe</t>
  </si>
  <si>
    <t>@chchchinatown @matertenebrarum none of the ones around usc sell tamales.  after football games they do sell bacon wrapped hotdogs though.</t>
  </si>
  <si>
    <t>KAYLAJ0Y</t>
  </si>
  <si>
    <t xml:space="preserve">iN ATL WiTH NiTTREES!!! D0NT WANNA G0 BACK T0 AUBURN iN THA M0RN </t>
  </si>
  <si>
    <t>LahhLeslie</t>
  </si>
  <si>
    <t>@ztagged It's not my fault! I hate the bitch!!  But that fucking song... STUCK IN MY HEAD!</t>
  </si>
  <si>
    <t>miichellie</t>
  </si>
  <si>
    <t xml:space="preserve">@Qu3stJohN ... Who told you? Lol jk im siiiiick. What if its bird flu? </t>
  </si>
  <si>
    <t>Sophieh19</t>
  </si>
  <si>
    <t>riddlemesphinx</t>
  </si>
  <si>
    <t xml:space="preserve">Fuck. Worst dream ever. Dream hangover. </t>
  </si>
  <si>
    <t xml:space="preserve">It's raining! wooohooo! </t>
  </si>
  <si>
    <t>MsPrettyBoriqua</t>
  </si>
  <si>
    <t xml:space="preserve">@CristaltheGreat lol I keep a mini-bottle of Patron in my truck...just ask @cause4conceit he thinks im such a horrible driver </t>
  </si>
  <si>
    <t xml:space="preserve">Soo sad its the last night in Vegas </t>
  </si>
  <si>
    <t>antichrista</t>
  </si>
  <si>
    <t>Who has no thumbs to base a joke on? Aww, this guy.  http://twitpic.com/68o4n</t>
  </si>
  <si>
    <t>@sparkssj  i left them in the dressing room at one of the stores...</t>
  </si>
  <si>
    <t xml:space="preserve">Fuck I think I'm gettin sick...I'm tryin to sike myself out tho... </t>
  </si>
  <si>
    <t>sverkanya</t>
  </si>
  <si>
    <t>@JenEstroff I know, I know..it's tragic, all around  You guys better tweet and twitpic like mad so I feel like i'm there!</t>
  </si>
  <si>
    <t>JanaAstrouski</t>
  </si>
  <si>
    <t xml:space="preserve">have a scareware virus. i'm too tired for this and the removal is way over my head...need a techie's help </t>
  </si>
  <si>
    <t>JeffStackhouse</t>
  </si>
  <si>
    <t>@selenagomez ya  I know sel.</t>
  </si>
  <si>
    <t>Work ends in 15 minutes! Hell yeah! Tired  how was everyones day?</t>
  </si>
  <si>
    <t>pierced0386</t>
  </si>
  <si>
    <t xml:space="preserve">is sick and lonely </t>
  </si>
  <si>
    <t>KaliHeart</t>
  </si>
  <si>
    <t xml:space="preserve">I keep farting in my Guess dress. </t>
  </si>
  <si>
    <t>brighita</t>
  </si>
  <si>
    <t xml:space="preserve">I hate that I have to go into the city for Borders </t>
  </si>
  <si>
    <t>krizel18</t>
  </si>
  <si>
    <t xml:space="preserve">really wants to go back in Cali! as in, right now!! </t>
  </si>
  <si>
    <t>enobytes</t>
  </si>
  <si>
    <t xml:space="preserve">@winecountrydog yes </t>
  </si>
  <si>
    <t>heartlee</t>
  </si>
  <si>
    <t>aww sorry to hear you're feeling  @mileycyrus http://bit.ly/7cMPs . something nice to read?</t>
  </si>
  <si>
    <t>bbereal</t>
  </si>
  <si>
    <t xml:space="preserve">@da_Goat ever watched a movie w/ a chic who breath stank? Times like that shud make u feel better bout being single. Just tryna help. </t>
  </si>
  <si>
    <t>elliedi</t>
  </si>
  <si>
    <t xml:space="preserve">wicked blisters on the 4th toes of each foot causing me to waddle like a duck </t>
  </si>
  <si>
    <t>MommaDuba</t>
  </si>
  <si>
    <t xml:space="preserve">@mileycyrus sorry to hear that, Baby Girl!  </t>
  </si>
  <si>
    <t xml:space="preserve">Watching some Jackass with my brother. We are bored and we miss our dirtbikes... Bad. </t>
  </si>
  <si>
    <t xml:space="preserve">@Brianistuft i want drunk. I was calling to see if you wanted to meet up </t>
  </si>
  <si>
    <t>ChrJohnson2</t>
  </si>
  <si>
    <t xml:space="preserve">@radioalexander....bc u are a mini mogul and u dont love me no more </t>
  </si>
  <si>
    <t>xgibbyx</t>
  </si>
  <si>
    <t xml:space="preserve">watching the last Leno episode </t>
  </si>
  <si>
    <t xml:space="preserve">it rained so hard again when I left the house then halfway to school the sun was up. My car's gonna look dirttttyyyyy </t>
  </si>
  <si>
    <t>aircraftloves72</t>
  </si>
  <si>
    <t xml:space="preserve">when I'm sick i pretend to be a little owl. hoot hoot </t>
  </si>
  <si>
    <t>Luv_loyal</t>
  </si>
  <si>
    <t xml:space="preserve">@realcutey the game is already cancelled tia confirmed it!! </t>
  </si>
  <si>
    <t>_ShirleyChen</t>
  </si>
  <si>
    <t>kitty just left my house; omg i am so tired from today  hahah! i need more sleep, i hate my pimples</t>
  </si>
  <si>
    <t>alexanaya</t>
  </si>
  <si>
    <t xml:space="preserve">I can't believe jay wont host the tonight show anymore </t>
  </si>
  <si>
    <t>wofrnet</t>
  </si>
  <si>
    <t>New blog post: Schoolhouse Blues!!  http://bit.ly/BWHL1</t>
  </si>
  <si>
    <t>HaileyGoogles23</t>
  </si>
  <si>
    <t>tonight was good eyelashwishes work! im nervous for tonight either too many people will come or no one will!  i love VUF and HD!!!!!!!!!!!</t>
  </si>
  <si>
    <t xml:space="preserve">got 2 see esperanza spalding perform live tonight. her set was too short though </t>
  </si>
  <si>
    <t xml:space="preserve">@mamapigeon We haven't been able to twitter because our huma-eh-eh-eh-n has been too busy </t>
  </si>
  <si>
    <t>brendan_james</t>
  </si>
  <si>
    <t xml:space="preserve">Anyone know of a decent sql cheat sheet to stick on my wall. It's been so long &amp;amp; I'm not in the mood to think about syntax </t>
  </si>
  <si>
    <t xml:space="preserve"> a kid at my school got an internship at a photography studio... im going to sleep, today was very stressful and depressing..</t>
  </si>
  <si>
    <t xml:space="preserve">@aptronym Welcome to my world </t>
  </si>
  <si>
    <t xml:space="preserve">Can't get into it tonight. Kinda just want to go to sleep. </t>
  </si>
  <si>
    <t>kathmak898</t>
  </si>
  <si>
    <t xml:space="preserve">@TzSqeez Yeah it was the same for the Cavs last night-- but they lived to see another game. Sorry about Denver. </t>
  </si>
  <si>
    <t xml:space="preserve">@WilyOdysseus  sorry about your friend that passed </t>
  </si>
  <si>
    <t xml:space="preserve">@drable that's what I applied to do, somehow ended up doing Maths at Southampton and giving up the Science I loved. Now I'm an accountant </t>
  </si>
  <si>
    <t>Alba_agony</t>
  </si>
  <si>
    <t>I miss my boyfriend  I wish I could be with him right now</t>
  </si>
  <si>
    <t>Awe yestersay was the 2nd anniversary of my grandpas death  i misd him so much</t>
  </si>
  <si>
    <t xml:space="preserve">Two guys came in the bathroom while I was in there alone taking a shower. Not cool. Did not feel safe with just a curtain separating us. </t>
  </si>
  <si>
    <t>@aelysian: we're too popular for our own good, bb.  [hugs]</t>
  </si>
  <si>
    <t xml:space="preserve">I've just entertained a private party and now straight back to the hospital 2 b w/ my sister. Im still dressed up </t>
  </si>
  <si>
    <t>s_swinney93</t>
  </si>
  <si>
    <t xml:space="preserve">FUCK! just had to get that out there.... </t>
  </si>
  <si>
    <t>ok, me thinkies my sissy is sleeping... cuz she hasnt been tweeting,  im booooooored</t>
  </si>
  <si>
    <t xml:space="preserve">Devans annoying me. Since he doesn't like tlking </t>
  </si>
  <si>
    <t>mickeyslive</t>
  </si>
  <si>
    <t xml:space="preserve">Back from non-flu infected work , Why can't we be shut down for a week, not fair, not our fault we are all healthy </t>
  </si>
  <si>
    <t>dearcaylie</t>
  </si>
  <si>
    <t xml:space="preserve">is really hot </t>
  </si>
  <si>
    <t>kinny2818</t>
  </si>
  <si>
    <t>money flies  wtf</t>
  </si>
  <si>
    <t>ramness</t>
  </si>
  <si>
    <t xml:space="preserve">Thats what i get for procrastinating the grant application. im sleepy, hungry, and bored. I mite end up facedown in food watching 30Rock  </t>
  </si>
  <si>
    <t>CharlesDeLaCruz</t>
  </si>
  <si>
    <t xml:space="preserve">Puta finished having her puppys 3 one don't not make it </t>
  </si>
  <si>
    <t xml:space="preserve">I just had the most disgusting nose bleed ever. My hand smells like pennies </t>
  </si>
  <si>
    <t>jj38girl</t>
  </si>
  <si>
    <t xml:space="preserve">@AmyJade Oooh yes, and there ain't too many of those around..I don't see them  </t>
  </si>
  <si>
    <t xml:space="preserve">2 red bull today. I won't sleep and I have to wake up early </t>
  </si>
  <si>
    <t>@FrakFraco It wont let me DM you  . ur gonna have me practicing constantly now until I get the tablet in the mail next week. lol</t>
  </si>
  <si>
    <t xml:space="preserve">@skedasticity I haave been sleepy for a while now.  </t>
  </si>
  <si>
    <t>yeelam</t>
  </si>
  <si>
    <t xml:space="preserve">@xoitsmylifexo like find the 3rd when showing the 2nd ep on tv. But not this time </t>
  </si>
  <si>
    <t xml:space="preserve">ohhhhh gosh. drag me to hell scared me. made me scared of old ladies and goats. </t>
  </si>
  <si>
    <t>wonderfuletdown</t>
  </si>
  <si>
    <t>@cutelilkat  i'm only here for one night    come see me in columbus?</t>
  </si>
  <si>
    <t>IChuckPens</t>
  </si>
  <si>
    <t>@Jaycejones William Dee is my dad. DaRon's dad... well, we don't talk about him.  He's never met his dad.</t>
  </si>
  <si>
    <t xml:space="preserve">damn you, Volcano super dark roast... please let me sleep... </t>
  </si>
  <si>
    <t xml:space="preserve">Poor hubbys temp went up to 102.6 from home to kaiser. </t>
  </si>
  <si>
    <t xml:space="preserve">Morning! Getting ready for work - was over 30 deg yest - no air con! roll on 6 pm </t>
  </si>
  <si>
    <t xml:space="preserve">All my good friends aren't online </t>
  </si>
  <si>
    <t>DenaGibbs</t>
  </si>
  <si>
    <t>@mileycyrus sorry ur fellin'  who ya missing?</t>
  </si>
  <si>
    <t>azreid</t>
  </si>
  <si>
    <t xml:space="preserve">or its like the strangers and i'm about to get cut up because i'm home. </t>
  </si>
  <si>
    <t xml:space="preserve">anberlin was great (: im home now.. i have so much homework this weekend...fuck. </t>
  </si>
  <si>
    <t>zaphodak42</t>
  </si>
  <si>
    <t>At Relay for life, and almost cant bear it. Feeling too strong to easilly hide  .</t>
  </si>
  <si>
    <t xml:space="preserve">Dinner was great so was spending time with friends back home  but I have a pretty bad tooth ache at the moment </t>
  </si>
  <si>
    <t>Ronicks</t>
  </si>
  <si>
    <t xml:space="preserve">ugg my stomach hurts </t>
  </si>
  <si>
    <t>Bialea</t>
  </si>
  <si>
    <t xml:space="preserve">Seriously, Twitter ta morto... c'mmon you guys </t>
  </si>
  <si>
    <t>flyerboy1986</t>
  </si>
  <si>
    <t xml:space="preserve">sorry i screwed up. I was wrong.......... text it tomorrow. </t>
  </si>
  <si>
    <t xml:space="preserve">Guess I better go to bed since I have to get up early. Not really looking forward to that </t>
  </si>
  <si>
    <t>shellingfox</t>
  </si>
  <si>
    <t>#ddth Bï¿½n Host US giï¿½ siï¿½u r?: Host ch?m quï¿½  cï¿½ l? gi? ?i ki?m host Lï¿½o quï¿½  http://tinyurl.com/lmowd4</t>
  </si>
  <si>
    <t>zainimfy</t>
  </si>
  <si>
    <t xml:space="preserve">er...thiinking about moi future career choices! And i'm utterly confused... </t>
  </si>
  <si>
    <t xml:space="preserve">sitting in the hotel lobby, getting sleepy but worried about not being able to sleep....sucks being alone in the casino </t>
  </si>
  <si>
    <t>jesusmbaez</t>
  </si>
  <si>
    <t>@onthe222 Yes King Henry VIII was a dick. You need to keep watching the show. I'm behind on the current season no showtime  Crappy net too</t>
  </si>
  <si>
    <t>1_4_The_Radio</t>
  </si>
  <si>
    <t xml:space="preserve">I just tried to get out of bed and nearly fell off </t>
  </si>
  <si>
    <t xml:space="preserve">Missing cup final while on plane </t>
  </si>
  <si>
    <t>Whoa! What happened! I just lost 4 followers! Do I smell???  I was hoping to reach 1000!</t>
  </si>
  <si>
    <t xml:space="preserve">when you left me just like that. </t>
  </si>
  <si>
    <t>@verysilly they could only book a limited size for the table and it's all taken up  sorry!</t>
  </si>
  <si>
    <t>@pigflyin @Dan_Hong Yes I have been to Ryo's but so far only once  Should go back soon.</t>
  </si>
  <si>
    <t xml:space="preserve">This sucks. I really miss her. A lot. </t>
  </si>
  <si>
    <t>@VampireVixen07 I'm sorry!    Yeah, sometimes it helps to take it down a notch when you're on your own.  LOL</t>
  </si>
  <si>
    <t>mlopez4975</t>
  </si>
  <si>
    <t xml:space="preserve">@mfg0911 I missed it!!! </t>
  </si>
  <si>
    <t>lindsayylou</t>
  </si>
  <si>
    <t xml:space="preserve">In need of food!! I hate living at home, my parents NEVER have any food to eat. I want to order a pizza but it is way too late </t>
  </si>
  <si>
    <t>YulsR</t>
  </si>
  <si>
    <t xml:space="preserve">Still blue, very blue.  </t>
  </si>
  <si>
    <t>mzcornejo</t>
  </si>
  <si>
    <t>@kjuvi_gurl Helly I wish I was there  Job's suck!</t>
  </si>
  <si>
    <t xml:space="preserve">@daedalusyumeno yeahhhh i dont have flash installed on my opera mobile </t>
  </si>
  <si>
    <t>@Dancer4Life13 waiting to get off so i can go home and rest. I'm loosing my voice  lol</t>
  </si>
  <si>
    <t>steph_aguirre</t>
  </si>
  <si>
    <t xml:space="preserve">OMG!!!!!!!!!!!!!! who want'sto watch silent hill with me!! Im scared! </t>
  </si>
  <si>
    <t>@gnutel0 Yah  It was such an amazingly shattered screen that I had to take a pic</t>
  </si>
  <si>
    <t>EmLovs</t>
  </si>
  <si>
    <t xml:space="preserve">Stupid airline prices </t>
  </si>
  <si>
    <t>soundgirl64</t>
  </si>
  <si>
    <t xml:space="preserve">@solee thanks for the Info. What you gonna do about yours? Take out a second mortgage ? </t>
  </si>
  <si>
    <t>hannahjoy85</t>
  </si>
  <si>
    <t xml:space="preserve">Flys back to to LONDON today.. must go and have my last buffet hotel brekkie in Venice </t>
  </si>
  <si>
    <t>Anomaly117</t>
  </si>
  <si>
    <t xml:space="preserve">Still waiting on my Venkman and Stantz shirts to ship, it's been two weeks, guess they ran out.  </t>
  </si>
  <si>
    <t xml:space="preserve">Oh hell no! I just took a nap n i wake up right now? </t>
  </si>
  <si>
    <t xml:space="preserve">gah, I have to do laundry </t>
  </si>
  <si>
    <t>yollana</t>
  </si>
  <si>
    <t xml:space="preserve">Why don't #hashtags show on tweetdeck </t>
  </si>
  <si>
    <t>Just got home. Saw drag me to hell tonight. So freaking scary. I'm gonna have nightmares.  i miss her so much and love her.</t>
  </si>
  <si>
    <t>Rikki63</t>
  </si>
  <si>
    <t xml:space="preserve">@mileycyrus  so am I.....  </t>
  </si>
  <si>
    <t>stephy_otto</t>
  </si>
  <si>
    <t xml:space="preserve">studying again, liabilitie and assets, chapter 2.. woop...woop... </t>
  </si>
  <si>
    <t>themie</t>
  </si>
  <si>
    <t xml:space="preserve">more or less 1 week left for me... </t>
  </si>
  <si>
    <t>Ash8604</t>
  </si>
  <si>
    <t xml:space="preserve">@nycgrl88 wow!! seriously where have i been need to watch it!! i did not know it was his last show!! </t>
  </si>
  <si>
    <t xml:space="preserve">Its too friggin hot without having AC </t>
  </si>
  <si>
    <t>groovyjecky</t>
  </si>
  <si>
    <t>I want to go out for dinner but the weather's not fine for the fam and I to go out...and will Dad come over here?  *sigh*</t>
  </si>
  <si>
    <t>sasha_xoxo</t>
  </si>
  <si>
    <t xml:space="preserve">study...exams </t>
  </si>
  <si>
    <t>Synecdoche215</t>
  </si>
  <si>
    <t>I love you, Conan, but the Tonight Show won't be the same w/o Jay Leno!    Good luck 2 u both in your new endeavors!  Nite, Tweeps!</t>
  </si>
  <si>
    <t>cullenmama</t>
  </si>
  <si>
    <t>@dannygokey Oh that SUCKS!   If it makes you feel any better, we voted for you!</t>
  </si>
  <si>
    <t>sowrongitsarah_</t>
  </si>
  <si>
    <t xml:space="preserve">i slept for 15 hours :S 3 days till all time low!!! im so excited!!the western bulldogs are owning the swans </t>
  </si>
  <si>
    <t>im not allowed to drink on the steroids and i ate all day  i wish allergic reactions made you skinny and fit looking.</t>
  </si>
  <si>
    <t>@KellyMcfly hahah. thanks we lost  3-1 i was goalie and i let 2 goals in haha.</t>
  </si>
  <si>
    <t>omgiitsnicole</t>
  </si>
  <si>
    <t>@Woahitssarah that makes me unbelievably sad that the answer to that question on tumblr was yes  like.. so sad.</t>
  </si>
  <si>
    <t xml:space="preserve">@TiaMowry I hate the Drew Sidora episode though, I have my own Drew situation...too bad it was my cousin </t>
  </si>
  <si>
    <t>frans_dee</t>
  </si>
  <si>
    <t>@jess_fish @vjsteel Booo. I don't think I'll be able to make it cos I'm last cut.  first cut is @ 11.</t>
  </si>
  <si>
    <t>@grooveworksENT If only I could ..  I got finals.. boooo</t>
  </si>
  <si>
    <t xml:space="preserve">@KaraSaysSo haha NO!.....it's true, im so bored. haha but im listening to music so its kinda okayyyy i guess...no1s on fb or ms or nothin </t>
  </si>
  <si>
    <t xml:space="preserve">@BeccaInBalt I'm the one in pink/black on the left and of course when it was my turn to speak I started crying cuz my dog needs surgery! </t>
  </si>
  <si>
    <t>anaisbeshara</t>
  </si>
  <si>
    <t xml:space="preserve">@alexov17 I havent saw the movie yet. my mom say we saw ant very shortly. </t>
  </si>
  <si>
    <t>kateortiz</t>
  </si>
  <si>
    <t xml:space="preserve">@themie me too </t>
  </si>
  <si>
    <t xml:space="preserve">It hurts really bad </t>
  </si>
  <si>
    <t>fingida</t>
  </si>
  <si>
    <t>Movie-watching spree! Shopping tomorrow  and searching for free or nearly-free furniture</t>
  </si>
  <si>
    <t>MADMikeDavis</t>
  </si>
  <si>
    <t xml:space="preserve">Zach Ford beat me in thumb wars </t>
  </si>
  <si>
    <t>miguel23</t>
  </si>
  <si>
    <t xml:space="preserve">@handsongourmet  I failed at finding an extra bike a friend could use on the ride tomorrow, so it looks like I will be taking caltrain </t>
  </si>
  <si>
    <t xml:space="preserve"> disappointed in the movie, too slow and boring</t>
  </si>
  <si>
    <t>brizee27</t>
  </si>
  <si>
    <t xml:space="preserve">About to go to bed. Such a slow day at work! </t>
  </si>
  <si>
    <t>CEE82</t>
  </si>
  <si>
    <t xml:space="preserve">has to go to work, but half day so mite get to enjoy the sunshine later on when finish, shame my sunburn from last wkend started to peel </t>
  </si>
  <si>
    <t>Got the BrainBone daily question wrong!  - http://bit.ly/p1iiR</t>
  </si>
  <si>
    <t>allibin</t>
  </si>
  <si>
    <t xml:space="preserve">just found out my grandpa is in the hospital. get well soon! </t>
  </si>
  <si>
    <t>makissy</t>
  </si>
  <si>
    <t xml:space="preserve">i wish it weren't raining </t>
  </si>
  <si>
    <t>weirdXone</t>
  </si>
  <si>
    <t xml:space="preserve">Nothing good on tv since finales </t>
  </si>
  <si>
    <t xml:space="preserve">Up was effing amazing! Enrique is in the hospital </t>
  </si>
  <si>
    <t xml:space="preserve">I can't find &amp;quot;I Wanna Know You&amp;quot; on I-Tunes  </t>
  </si>
  <si>
    <t>djLicious89</t>
  </si>
  <si>
    <t>,:Hello Twitter's.... I'm back, just got arrive from travel..  kinda tired....</t>
  </si>
  <si>
    <t>AshleyStripes</t>
  </si>
  <si>
    <t>Want to go to jesse's already. I'm sick of sleeping alone.  i love you jesse</t>
  </si>
  <si>
    <t xml:space="preserve">@futuredirected No don't be sad </t>
  </si>
  <si>
    <t>paprika_chip</t>
  </si>
  <si>
    <t>toby has a cut from the groomer  what to put on it??</t>
  </si>
  <si>
    <t>Letty22</t>
  </si>
  <si>
    <t xml:space="preserve">Guess what just happened?... Follow @Cin_Ful... &amp;amp; imma add.. its cold! </t>
  </si>
  <si>
    <t>nnyan</t>
  </si>
  <si>
    <t>hiisty</t>
  </si>
  <si>
    <t xml:space="preserve">Quick visit to porvoo, afternoon it is just coding and beer indoors </t>
  </si>
  <si>
    <t>villapeikko</t>
  </si>
  <si>
    <t xml:space="preserve">Plans for today changed. Younger girl started to throwing up </t>
  </si>
  <si>
    <t xml:space="preserve">@Oxfordfilmfreak ~ so people don't dress up anymore? and by your comment i guess nobody goes 2 front of the theater to sing and dance </t>
  </si>
  <si>
    <t>ShesNicole</t>
  </si>
  <si>
    <t xml:space="preserve">Bored. There's nothing to do at 2:00 in the morning. </t>
  </si>
  <si>
    <t>@adeezyy yes i'm ok just eh lonely!  i miss school.</t>
  </si>
  <si>
    <t xml:space="preserve">@chelseysyrnyk you def need to see me. Honestly </t>
  </si>
  <si>
    <t>moobabe986</t>
  </si>
  <si>
    <t>People dont text me back when I've been drinking.  FUCK PEOPLE.</t>
  </si>
  <si>
    <t>stefanieee</t>
  </si>
  <si>
    <t xml:space="preserve">Gosh my life is awesome, i just to watch my boyfriend play videogames on a friday night while my brother is at the sounds </t>
  </si>
  <si>
    <t xml:space="preserve">I'm going to be really sad when my alarm goes off in the morning </t>
  </si>
  <si>
    <t>Fjojo</t>
  </si>
  <si>
    <t xml:space="preserve">@BLEVisthename OMG!! Yes I do!! I miss you guys! It's been almost a whole week w/o seein yall I'm havin withdrawls! </t>
  </si>
  <si>
    <t xml:space="preserve">she's freaking out -.- i dont know what to do with my pictureee </t>
  </si>
  <si>
    <t>omgitsani</t>
  </si>
  <si>
    <t>@LeylaE Hi! i cant upload a picture  help me...</t>
  </si>
  <si>
    <t>Binary667</t>
  </si>
  <si>
    <t xml:space="preserve">Aww..@hectzilla doesn't like me. </t>
  </si>
  <si>
    <t>daniellemlee</t>
  </si>
  <si>
    <t xml:space="preserve">@dannygokey 1 you should find a new airline 2 maybe you should think about carryon luggage? </t>
  </si>
  <si>
    <t xml:space="preserve">very upset... just found out that LADY GAGA performed at club purgatory last summer before i knew who she was.  </t>
  </si>
  <si>
    <t>13treehugger</t>
  </si>
  <si>
    <t>@lesbiancafe  awh. Yeah I have back issues too. Gotta love chiropractors.</t>
  </si>
  <si>
    <t>ccaltabiano86</t>
  </si>
  <si>
    <t xml:space="preserve">just bought an iPhome... and its not even for me </t>
  </si>
  <si>
    <t>S0_XxXPLiCiT</t>
  </si>
  <si>
    <t>S000..DENVER L0ST  ALL BAD - NEXT UP.. LAKERS VS MAGiC.. LETS G000 MAGiC!!</t>
  </si>
  <si>
    <t>desertshaman</t>
  </si>
  <si>
    <t xml:space="preserve">THAT SUCKED !!!   There was a spider the size of my thumb in my glove.  I poked it </t>
  </si>
  <si>
    <t>JillMeta</t>
  </si>
  <si>
    <t>Going to bed, not feeling good  ... Sick ... And sick of people!!</t>
  </si>
  <si>
    <t>hannaholiviaa</t>
  </si>
  <si>
    <t xml:space="preserve">#myweakness my ex </t>
  </si>
  <si>
    <t>digigirlnz</t>
  </si>
  <si>
    <t xml:space="preserve">Wow, someone owes me a lot of money. I feel used </t>
  </si>
  <si>
    <t xml:space="preserve">Jay Lenos on last show  we'll watch at 10 pm after last tonight show for  me </t>
  </si>
  <si>
    <t xml:space="preserve">Gah, bunch of loud drunk douches across the train from me. </t>
  </si>
  <si>
    <t>@J_Monopoly  *pouts* what did i do????</t>
  </si>
  <si>
    <t>Kimberly_Ras</t>
  </si>
  <si>
    <t xml:space="preserve">dammm I wish I could go on Facebook D: This is terrabible!!! </t>
  </si>
  <si>
    <t>Elysharae</t>
  </si>
  <si>
    <t xml:space="preserve">@Mitchy234 No, thats my fever temperature </t>
  </si>
  <si>
    <t xml:space="preserve">@MzTaurusB I wish I was too! </t>
  </si>
  <si>
    <t>I'm homew sick  let's go next week  ~Nani</t>
  </si>
  <si>
    <t>Can't sleep!  Miami is awesome though!! Very pretty at 2am LOL</t>
  </si>
  <si>
    <t xml:space="preserve">I think The Fashion Show is a project runway knockoff, and seriously lower classed </t>
  </si>
  <si>
    <t>@jessica1128xo i wanna meet her .  i might see never shout never too</t>
  </si>
  <si>
    <t>antoniatamesis</t>
  </si>
  <si>
    <t xml:space="preserve">lame i really wanted to see selena gomez:/ to bad shes leaving van </t>
  </si>
  <si>
    <t xml:space="preserve">Life sucks majorly right now </t>
  </si>
  <si>
    <t>Heather267</t>
  </si>
  <si>
    <t xml:space="preserve">@ryankanno Fun to read the way he wrote it, but I thought the story was lacking </t>
  </si>
  <si>
    <t>ellalouise74</t>
  </si>
  <si>
    <t>Disaster!! My muffins completely disintergrated when I tried to get them out of the tin  It was a packet mix too - very disappointing!</t>
  </si>
  <si>
    <t>MacyCan</t>
  </si>
  <si>
    <t xml:space="preserve">Wide awake now. But still bored </t>
  </si>
  <si>
    <t xml:space="preserve">yeah johnny and june are cute but, imagine being his first wife. seeing them all over. </t>
  </si>
  <si>
    <t>rosehelene</t>
  </si>
  <si>
    <t>Fck sakes grad night and i have to Fcking babysit Fck Fck Fck Fck  i hate you right now</t>
  </si>
  <si>
    <t>UBERWOMAN</t>
  </si>
  <si>
    <t xml:space="preserve">been up all night with Tucker having fits, the trip to the vet isnt looking to be a promising one </t>
  </si>
  <si>
    <t>juhanns</t>
  </si>
  <si>
    <t xml:space="preserve">wanna watch gossip girl!! </t>
  </si>
  <si>
    <t xml:space="preserve">Wants to cheer up crystal </t>
  </si>
  <si>
    <t>AlexGabrielian</t>
  </si>
  <si>
    <t>@VioletKanian Jamba Juice / Robeks are closed   .......if u really want one,  u can try Jack n da box's smoothies &amp;gt;&amp;lt;  prolly not as good..</t>
  </si>
  <si>
    <t>Dyna1710</t>
  </si>
  <si>
    <t>@mileycyrus : whats wrong miley? dont be  cheerup. and be smiley miley. lol.</t>
  </si>
  <si>
    <t>kristypants07</t>
  </si>
  <si>
    <t xml:space="preserve">Money is great but a weekend without weekend fun is not so great </t>
  </si>
  <si>
    <t>ToriH123</t>
  </si>
  <si>
    <t>BACK MASSAGE  she broke her pinky promise</t>
  </si>
  <si>
    <t xml:space="preserve">i dont wanna unpack OR wake up early tomorrow </t>
  </si>
  <si>
    <t>gameterrain</t>
  </si>
  <si>
    <t xml:space="preserve">People who lie and then try to say, &amp;quot;Well it's not really a lie... I just didn't tell you the truth.&amp;quot;  Gee, I feel so much better.  Putz </t>
  </si>
  <si>
    <t>mommytoamia</t>
  </si>
  <si>
    <t xml:space="preserve">is in Houston with the family wishing Amia was here with me </t>
  </si>
  <si>
    <t xml:space="preserve">@laurengj Oops I'm so so sorry I miss tweeted. That was for @wendyandlisa </t>
  </si>
  <si>
    <t xml:space="preserve">Back @ the hotel packing to leave tomorrow morning. </t>
  </si>
  <si>
    <t>happalong</t>
  </si>
  <si>
    <t xml:space="preserve">Saw the new movie &amp;quot;Angels and Demons&amp;quot; tonight and it followed suit with all other sequels... Did NOT do &amp;quot;The Davinci Code&amp;quot; Justice... </t>
  </si>
  <si>
    <t>cassierenea12</t>
  </si>
  <si>
    <t xml:space="preserve">enjoying her new ride...not enjoying being broke for the next month </t>
  </si>
  <si>
    <t>aprilapple</t>
  </si>
  <si>
    <t xml:space="preserve">ugh. WHHHHHHY?!?!?! </t>
  </si>
  <si>
    <t>Ah_Z</t>
  </si>
  <si>
    <t xml:space="preserve">http://twitpic.com/68ort - ...i hit my leg </t>
  </si>
  <si>
    <t>@benjaminluk Are you freaking SERIOUS?  duuuuuude!!!   ROFL     :-O~~=!$%@&amp;amp;*^*(</t>
  </si>
  <si>
    <t>coopersmypup</t>
  </si>
  <si>
    <t xml:space="preserve">Had a great day. 1st Universal then kyacking, which I still can't spell lol but I have 2 wake up early tomorrow </t>
  </si>
  <si>
    <t xml:space="preserve">@ThaBillCollecta na I missed it! I was on the road </t>
  </si>
  <si>
    <t>This makes me really sad  http://www.persecution.com</t>
  </si>
  <si>
    <t>ElmArches</t>
  </si>
  <si>
    <t xml:space="preserve">@mMmily </t>
  </si>
  <si>
    <t>candyrun</t>
  </si>
  <si>
    <t xml:space="preserve">@mexicanmike damn I swear I was thinking the same thing about mi rancho.  I had to go to whataburger </t>
  </si>
  <si>
    <t xml:space="preserve">@pallaviade lucky you.. Got to sleep till so late.. I had to get up at 5 </t>
  </si>
  <si>
    <t>zachgonzales</t>
  </si>
  <si>
    <t xml:space="preserve">@MsClovisEskimo working on the weekend </t>
  </si>
  <si>
    <t>Salsachick1</t>
  </si>
  <si>
    <t>Thanks for the update Rod, going to miss the BBQ Cookoff @ Ironstone in Murphys next week    such fun last year!</t>
  </si>
  <si>
    <t>my comp isnt working  asdfghjkl; anyone wana donate to my funds for a macbook</t>
  </si>
  <si>
    <t>loritacontreras</t>
  </si>
  <si>
    <t xml:space="preserve">i have no followers. </t>
  </si>
  <si>
    <t>@LesbianCafe Sorry to hear you're not feeling much better  perhaps a good nights rest will help, but I know it's hard to sleep with pain.</t>
  </si>
  <si>
    <t>acyaqub</t>
  </si>
  <si>
    <t xml:space="preserve">Woke up with a headache </t>
  </si>
  <si>
    <t>TheDemented1</t>
  </si>
  <si>
    <t xml:space="preserve">The a/c died out on us a few hours ago. I feel like I'm in hell. </t>
  </si>
  <si>
    <t>LisaNY43</t>
  </si>
  <si>
    <t xml:space="preserve">@nickmaccarron I cant wait til you are here. It means the world that you are helping me through this </t>
  </si>
  <si>
    <t>alexanderlimon</t>
  </si>
  <si>
    <t xml:space="preserve">@mileycyrus that sucks me too </t>
  </si>
  <si>
    <t>ignatiusw</t>
  </si>
  <si>
    <t xml:space="preserve">Flying to Jakarta today, after a week relaxing in Bali. Just thinking of Jakarta's traffic already make me sick </t>
  </si>
  <si>
    <t>taylorthesailer</t>
  </si>
  <si>
    <t xml:space="preserve">Forced smile. Forced appetite. Forced life. </t>
  </si>
  <si>
    <t>LadyLaLa14</t>
  </si>
  <si>
    <t>@MsLisaFS I know  drunk karaoke sounds fun! We could sing together!</t>
  </si>
  <si>
    <t>totallymusikmad</t>
  </si>
  <si>
    <t xml:space="preserve">bought a 200 dollar camera today. what a rip off. it doesnt even work!!  so sad </t>
  </si>
  <si>
    <t>m_Cros</t>
  </si>
  <si>
    <t xml:space="preserve">cant sleep...yet will probably still wake up at 4:30, and then 8:30. thats just how my life is lately </t>
  </si>
  <si>
    <t xml:space="preserve">Accidentally left the tv on, and gave Last Call with Carson Daly an extra rating. Argh. NO! You don't get any extra help from me, weirdo. </t>
  </si>
  <si>
    <t>ehonora</t>
  </si>
  <si>
    <t xml:space="preserve"> I'm supposed to feel better. Atleast I think its over. No more secrets. EVERYTHING is out in the open.</t>
  </si>
  <si>
    <t>staronfire22</t>
  </si>
  <si>
    <t>it's today. who wants to use a ouija board with me?  Imy Al.</t>
  </si>
  <si>
    <t>Hahah i can bat both handed but thats about it  and idk i've always wondered why some people are left handed and others aren't ha</t>
  </si>
  <si>
    <t>dsthestar1121</t>
  </si>
  <si>
    <t xml:space="preserve">#TRUESTATEMENT I DON'T WANNA LOSE MY &amp;quot;BLACKIE&amp;quot;  </t>
  </si>
  <si>
    <t>@mommabat I hear ya girl! Lonjas are not fun  lol. Ooh i gotta DM you...</t>
  </si>
  <si>
    <t>LoganJ9</t>
  </si>
  <si>
    <t xml:space="preserve">going to sleep. Gah, I'm really dreading this weekend </t>
  </si>
  <si>
    <t>bbynai</t>
  </si>
  <si>
    <t>gotta sleep waking up 4 in da morning  night ya.peace!</t>
  </si>
  <si>
    <t>luvtheclub</t>
  </si>
  <si>
    <t>IS SAD THAT THE NUGGETS LOST..  FINALLY HOME FROM WORK.. OMG IT WAS BORING..</t>
  </si>
  <si>
    <t>Flaming_Foxx</t>
  </si>
  <si>
    <t xml:space="preserve">@Roy_from_IT Yes I have! And taking the sim out and cleaning it etc etc. Its toast </t>
  </si>
  <si>
    <t xml:space="preserve">@SuzyElizabeth  thanks. bb.  i just hate so much that i can't even buy my own dam pills. it depresses me, you know?  </t>
  </si>
  <si>
    <t xml:space="preserve">isn't sooo good  </t>
  </si>
  <si>
    <t xml:space="preserve">nebulizing Raph. so early on a saturday morning. asthma FTL </t>
  </si>
  <si>
    <t>Me too  actually I just seen her like 2 days ago</t>
  </si>
  <si>
    <t xml:space="preserve">i just like wept through that whole bflo interview. i wish i didn't love him so much so it would make not seeing him easier on my heart </t>
  </si>
  <si>
    <t>@glossmenagerie the only thing i wasnt able to get is odyssey l/s   ill put the diff in the envelope.</t>
  </si>
  <si>
    <t>Gudbadboi</t>
  </si>
  <si>
    <t>@Kayla_Janine I guess I am 2  it was sold out</t>
  </si>
  <si>
    <t>@nel1jack I can't get rid of the reason she fell or I'd get rid of her.  lol</t>
  </si>
  <si>
    <t>WendyBird</t>
  </si>
  <si>
    <t xml:space="preserve">Delish...just had a stuffed crust pizza and breadsticks. So much for being on Atkins! </t>
  </si>
  <si>
    <t>MsLiberty</t>
  </si>
  <si>
    <t xml:space="preserve">@18percentgrey oh for sure. I dont even want to think of our life as we know it without INTERNET! </t>
  </si>
  <si>
    <t>belleroseb</t>
  </si>
  <si>
    <t>@drock1850 sorry for the delay, ummprobably monday after next. They delayed it a week  but its something.</t>
  </si>
  <si>
    <t>kssx0o</t>
  </si>
  <si>
    <t xml:space="preserve">wow its 2 am. my back hurts like crazyyyyyyyy! </t>
  </si>
  <si>
    <t>msp8s01</t>
  </si>
  <si>
    <t xml:space="preserve">I wish I was too.....  </t>
  </si>
  <si>
    <t>Ginger270</t>
  </si>
  <si>
    <t>Just watched Jay's last show  I'll miss him</t>
  </si>
  <si>
    <t>hlycrp</t>
  </si>
  <si>
    <t xml:space="preserve">I don't have any twitter friends... </t>
  </si>
  <si>
    <t xml:space="preserve">Where are the tweeters? </t>
  </si>
  <si>
    <t xml:space="preserve">this is a shit way to start my holidays. </t>
  </si>
  <si>
    <t>Jaynatopia</t>
  </si>
  <si>
    <t xml:space="preserve">off to bed, working tomorrow </t>
  </si>
  <si>
    <t xml:space="preserve">For some reason my allergies are so fucken bad right now!! </t>
  </si>
  <si>
    <t xml:space="preserve">where is my brother at?.. </t>
  </si>
  <si>
    <t>@jocelyn808 yep I can't even reboot soooo that's really lame  prolly won't study abroad in the spring since I have to get a new laptop =T</t>
  </si>
  <si>
    <t>mojebi</t>
  </si>
  <si>
    <t xml:space="preserve">I almost choked when I saw http://bit.ly/8NYnu  The Frog covering NiNï¿½s Hurt. WTF?!?!? It makes me sick </t>
  </si>
  <si>
    <t>KJL912</t>
  </si>
  <si>
    <t xml:space="preserve">@joaozinho1 why do you hate cats </t>
  </si>
  <si>
    <t xml:space="preserve">I want an E75. </t>
  </si>
  <si>
    <t xml:space="preserve">I no like sad things </t>
  </si>
  <si>
    <t>CurtCowan</t>
  </si>
  <si>
    <t xml:space="preserve">@aaronsauer  I am on the eat what my wife makes me diet! </t>
  </si>
  <si>
    <t>moonglows</t>
  </si>
  <si>
    <t xml:space="preserve">should be getting ready for bed. Alas, John works late tonight. </t>
  </si>
  <si>
    <t>amanay</t>
  </si>
  <si>
    <t xml:space="preserve">sleep! zzz... but all alone </t>
  </si>
  <si>
    <t>Catieea</t>
  </si>
  <si>
    <t xml:space="preserve">Or maybe not...haven't heared what's going on yet </t>
  </si>
  <si>
    <t>kRaZee_K</t>
  </si>
  <si>
    <t xml:space="preserve">Totally wanna see Drag Me To Hell, but don't have the company coz no-one i know likes horror </t>
  </si>
  <si>
    <t>ZooColony</t>
  </si>
  <si>
    <t xml:space="preserve">http://twitpic.com/68oul - At In n Out with Sydney. I haven't eaten dinner yet </t>
  </si>
  <si>
    <t>1bird</t>
  </si>
  <si>
    <t xml:space="preserve">@cassondra that's was my nest-but &amp;quot;the egg&amp;quot; was infertile </t>
  </si>
  <si>
    <t>CPUFreak91</t>
  </si>
  <si>
    <t xml:space="preserve">Random gunshots. I'm gonna miss hearing those in Texas </t>
  </si>
  <si>
    <t>neftali45</t>
  </si>
  <si>
    <t xml:space="preserve">@itsevan ugh why not? Billy ray says he does but he never does to me </t>
  </si>
  <si>
    <t>guttersnipegang</t>
  </si>
  <si>
    <t>@bobbyhundreds Too bad it was a top ten, I'm sure we were number 11  haha</t>
  </si>
  <si>
    <t>ItSAyMee</t>
  </si>
  <si>
    <t>another night of getting home at 2-last day tomorrow  one more patch of hot curlers and bobbey pins...</t>
  </si>
  <si>
    <t>MsJennNicole</t>
  </si>
  <si>
    <t>@rocishot OMG!!! Fa real!? U leavin?  we getting together this weekend?</t>
  </si>
  <si>
    <t>D_LioNesS</t>
  </si>
  <si>
    <t xml:space="preserve">@cbillups7   </t>
  </si>
  <si>
    <t>m2sharan</t>
  </si>
  <si>
    <t>ok trying new hair style actually back fired  because of language problems   not looking so good. got enough from my wife.</t>
  </si>
  <si>
    <t>claireychan</t>
  </si>
  <si>
    <t xml:space="preserve">wants to watch the KTSF interview. </t>
  </si>
  <si>
    <t>@purplecodeine you havent had nothing to drink tonight???  feel bad for you if not ctfu</t>
  </si>
  <si>
    <t>@andrevr freakin freezing dude. hope i can get Raph to some snow this year - been promising since he was 5  mommy #fail</t>
  </si>
  <si>
    <t>@baileemarshall  Hahah i can bat both handed but thats about it  and idk i've always wondered why some people are left handed and othe ...</t>
  </si>
  <si>
    <t xml:space="preserve">this pimple is qivinq me a headach, &amp;amp; im type hunqry not a qood combo </t>
  </si>
  <si>
    <t>courtgoforth</t>
  </si>
  <si>
    <t>Going to bed. Alone  when will there ever be a day I don't have to work!?</t>
  </si>
  <si>
    <t>Meg_Zilla</t>
  </si>
  <si>
    <t xml:space="preserve">Oh Darn! the 1st game I downloaded for the PSP didn't, I had to DOWNLOAD AGAIN! </t>
  </si>
  <si>
    <t xml:space="preserve">I really liked Jay Leno I am sad to see him off the Tonight Show. </t>
  </si>
  <si>
    <t xml:space="preserve">#myweakness &amp;quot;he&amp;quot;'s touch..it's magical...nothing like cuddling and being massaged at the same time..i miss &amp;quot;he&amp;quot;'s touch </t>
  </si>
  <si>
    <t xml:space="preserve">@AshleyJayDot HAHAHAHAH bang bang i shot myself; i said Eddy Murphy was on C.Central;OOPS meant Griffin HAHAHA i guess im 2 locked in! </t>
  </si>
  <si>
    <t>silentwinja</t>
  </si>
  <si>
    <t xml:space="preserve">fuck my sf 4 disc is cracked and dosnt work </t>
  </si>
  <si>
    <t>CookSux</t>
  </si>
  <si>
    <t xml:space="preserve">@SethBuzzard since i'm sure net access at bc sux, i meant to say you guys make my manhood disappear and i wish i were w/ u all </t>
  </si>
  <si>
    <t>StarStruckNicki</t>
  </si>
  <si>
    <t xml:space="preserve">i feel like shit i totaly fucked up my neck/back on the spine.....fucked up my stomach and jaw to </t>
  </si>
  <si>
    <t>leenie11</t>
  </si>
  <si>
    <t xml:space="preserve">I can't get my contacts out </t>
  </si>
  <si>
    <t>ams424</t>
  </si>
  <si>
    <t>Brian's in phx tonight  I have this huge empty bed for me to sleep in tonight T_T</t>
  </si>
  <si>
    <t xml:space="preserve">@strawburry17 Noooo it's not their fault!  </t>
  </si>
  <si>
    <t>naoreds174</t>
  </si>
  <si>
    <t xml:space="preserve">Just watched muni bus driver verbally assault a nice elderly lady for no good reason </t>
  </si>
  <si>
    <t>RickFav</t>
  </si>
  <si>
    <t xml:space="preserve">they dont tweet back </t>
  </si>
  <si>
    <t xml:space="preserve">Cincy has no promising prospects..... </t>
  </si>
  <si>
    <t>manditron3000</t>
  </si>
  <si>
    <t xml:space="preserve">Dear God,  You must think yourself a very funny man, huh?.. </t>
  </si>
  <si>
    <t xml:space="preserve">I almost choked when I saw http://bit.ly/VlWr3  - Kermit The Frog covering NiNï¿½s Hurt. WTF?!?!? It makes me sick </t>
  </si>
  <si>
    <t xml:space="preserve">Pray For Me plz </t>
  </si>
  <si>
    <t xml:space="preserve">@trent_reznor aww im happy for you sweets.. Im jealous.. wish i was in the same place </t>
  </si>
  <si>
    <t>Joooligan</t>
  </si>
  <si>
    <t>@sdotantoinette aw I feel bad  it really sucked not having you guys around and it was not much fun at all.</t>
  </si>
  <si>
    <t>ifcafiac</t>
  </si>
  <si>
    <t xml:space="preserve">it's always a dilemma to choose between doing things yourself and filling the role of 5 persons or delegating and waiting forever! </t>
  </si>
  <si>
    <t>backstreet_team</t>
  </si>
  <si>
    <t xml:space="preserve">@marilaucarter haaaa...yep we love him poor babe </t>
  </si>
  <si>
    <t>I wonder if I'm gonna have a hard time sleeping like usual  Perhaps I should take some Nyquil.</t>
  </si>
  <si>
    <t>electricheart</t>
  </si>
  <si>
    <t>@deeahhnah tbh I kind of like late night drum circles  I'M SURE I MIGHT GET ANNOYED IF IT WAS OUT MY WINDOW RN THOUGH</t>
  </si>
  <si>
    <t>allcheckeredout</t>
  </si>
  <si>
    <t xml:space="preserve">im soooo tired and i have absolutely nothing to do but im not in the mood to go to sleep </t>
  </si>
  <si>
    <t xml:space="preserve">when will this be over? i just puked again </t>
  </si>
  <si>
    <t xml:space="preserve">@mylapa I should be working and packing but keoni is not interested in sleeping right now </t>
  </si>
  <si>
    <t xml:space="preserve">@fallenfrommars unfortunately it's 7am here and I have to start work now </t>
  </si>
  <si>
    <t xml:space="preserve">@DizzyMalfoy  omg!!! aim is being a douche </t>
  </si>
  <si>
    <t>EDavidson1991</t>
  </si>
  <si>
    <t xml:space="preserve">I have a cold </t>
  </si>
  <si>
    <t>@chellemariee lol aww. just me  she's so awesome for real tho. I wish she could bond w my friends.</t>
  </si>
  <si>
    <t xml:space="preserve">@nickmaccarron oops I just twittered u from my moms acct.  I am so glad u will be here Sunday.  I really need you right now </t>
  </si>
  <si>
    <t>im sorry to everyone at nicoles party who may have been there when i was in a bad mood  i really fucked this one up guys sorry</t>
  </si>
  <si>
    <t xml:space="preserve">Oh Darn! the 1st game I downloaded for the PSP didn't work, I had to DOWNLOAD AGAIN! </t>
  </si>
  <si>
    <t xml:space="preserve">And the L is gone </t>
  </si>
  <si>
    <t>hazeleyed318</t>
  </si>
  <si>
    <t xml:space="preserve">In my bed and can't sleep </t>
  </si>
  <si>
    <t>Lilazndude</t>
  </si>
  <si>
    <t xml:space="preserve">damn...my bike is down.  fuckin' road rash burns like a bitch </t>
  </si>
  <si>
    <t xml:space="preserve">Was excited about sleeping in tomorrow and just remembered have to take car to Honda to be serviced! Damn damn damn </t>
  </si>
  <si>
    <t>amyalbright666</t>
  </si>
  <si>
    <t xml:space="preserve">bored wishing i was w my friends drankin, smokin &amp;amp; straight west coastin @ a party </t>
  </si>
  <si>
    <t xml:space="preserve">i legit just had the scariest dream </t>
  </si>
  <si>
    <t>annemarieee1</t>
  </si>
  <si>
    <t xml:space="preserve">@markthompsontv Ugh...in Palm Springs and they don't air you guys  </t>
  </si>
  <si>
    <t>BrittanieT</t>
  </si>
  <si>
    <t xml:space="preserve">i'm soooooooooo exhausted. </t>
  </si>
  <si>
    <t>Tyni1</t>
  </si>
  <si>
    <t>@eyewitnessnyc Cwap!  There goes Manhattan traffic.    Gonna have to turn down some work. Not torturing myself by driving through that.</t>
  </si>
  <si>
    <t>Countrygal1983</t>
  </si>
  <si>
    <t xml:space="preserve">I'm feeling much better, went out and got a little crazy Thursday night. But, now I'm worried bout Zoey, my pup's sicky sick. </t>
  </si>
  <si>
    <t>kimberly__joy</t>
  </si>
  <si>
    <t xml:space="preserve">is not having a very good day and would like some cuddles please </t>
  </si>
  <si>
    <t>Beutiful_Dizazt</t>
  </si>
  <si>
    <t>Tired, and feeling blue again...  but i got my license today and no more debt!!!</t>
  </si>
  <si>
    <t>theTENDERONI</t>
  </si>
  <si>
    <t xml:space="preserve">Now I'm mad/sad/having a wtf moment. </t>
  </si>
  <si>
    <t>MsPinks90</t>
  </si>
  <si>
    <t xml:space="preserve">Morning all. I hate summer cause of power cuts. </t>
  </si>
  <si>
    <t>monmon_</t>
  </si>
  <si>
    <t xml:space="preserve">is awake at a stupidly early time for a weekend </t>
  </si>
  <si>
    <t>the_real_timsy</t>
  </si>
  <si>
    <t xml:space="preserve">lenos last show tonight </t>
  </si>
  <si>
    <t>@Cookleta hahah u love to sleep dun u? i wish i cud 2  lol there's always so much noise in my house its hard to sleep in the afternoon</t>
  </si>
  <si>
    <t>marennn</t>
  </si>
  <si>
    <t xml:space="preserve">@ddlovato aww I remember finding roly poly's when I lived in Texas. I don't see them in new york though </t>
  </si>
  <si>
    <t xml:space="preserve">Back in Saigon...last day </t>
  </si>
  <si>
    <t>@johnnydonovan watch my man...  make sure he calls me   Miss u</t>
  </si>
  <si>
    <t>akumashymn</t>
  </si>
  <si>
    <t xml:space="preserve">I wish I had italian in me like my eldest sister </t>
  </si>
  <si>
    <t xml:space="preserve">@kimberly625 I haven't seen coraline yet. </t>
  </si>
  <si>
    <t xml:space="preserve">oh...yeah well guess when you have time for me </t>
  </si>
  <si>
    <t>@sofiecyrus well thx hope she will see my massages idk why shes sad butt am sad  nd yeah its 1 off my fav pic</t>
  </si>
  <si>
    <t>geesowhat</t>
  </si>
  <si>
    <t>Finally home and it's 2 am. I am beat. And I've been coughing all day.  Nighty night.</t>
  </si>
  <si>
    <t>FaceOfBoo</t>
  </si>
  <si>
    <t xml:space="preserve">I hate hicups!!!! Why is there no cure for the common hicups??? </t>
  </si>
  <si>
    <t>laurjulia</t>
  </si>
  <si>
    <t>birthdayy is over  my party was tonsss of fun!!</t>
  </si>
  <si>
    <t>Tom_Tracey</t>
  </si>
  <si>
    <t xml:space="preserve">No workouts lately - work has been too busy to leave early...  </t>
  </si>
  <si>
    <t>fistfight</t>
  </si>
  <si>
    <t xml:space="preserve">Huge headache. How awesome. Little people are trying to drill through the back of my skull. </t>
  </si>
  <si>
    <t>http://bit.ly/hogKO No physical CD soundtrack for Up?  wha?!?  that seems pretty mean  I'm not gonna buy it then</t>
  </si>
  <si>
    <t xml:space="preserve">ANZ Internet Banking is too busy for me to use it at the moment. Grr! </t>
  </si>
  <si>
    <t>dezilovestaylor</t>
  </si>
  <si>
    <t xml:space="preserve">Cassadee Pope, Taylor Swift!!!!! Movies, Stress-Free, Youtube, Myspace, Facebook, Graduation..... (SAD) </t>
  </si>
  <si>
    <t>Swavey</t>
  </si>
  <si>
    <t>No RockBand  ....... spending the night with DVD's...... maaaaaany DVD's (looks like its just &amp;quot;you. and. mE.&amp;quot; heh)</t>
  </si>
  <si>
    <t>It's 2  I should be sleeping but instead I'm tweeting from bed. One step closer, we could say</t>
  </si>
  <si>
    <t xml:space="preserve">Pray for me </t>
  </si>
  <si>
    <t>having hard time falling asleep. Sign that tomorrow will be a bad day for leg  - hope I'm wrong.</t>
  </si>
  <si>
    <t>@baileemarshall awe thats so sad for him  idk my dads left handed so he was supportive in the act ha</t>
  </si>
  <si>
    <t>Alyssaawkward</t>
  </si>
  <si>
    <t xml:space="preserve">Just found out that Mike Tyson's daughter died, sooo sad </t>
  </si>
  <si>
    <t>solarrhyll</t>
  </si>
  <si>
    <t xml:space="preserve">@danielamos eff u I have work </t>
  </si>
  <si>
    <t xml:space="preserve">im sick and with a ear pain </t>
  </si>
  <si>
    <t>@KhloeKardashian i was on hold..Ashley     MY PHONE LOST SERVICE!!!!</t>
  </si>
  <si>
    <t>BrookeJillian</t>
  </si>
  <si>
    <t>Leaves for florida tomorrow! but will be down there for 3 weeks  im gonna miss all my friends!</t>
  </si>
  <si>
    <t xml:space="preserve">On my way to work...yes I know its a saturday </t>
  </si>
  <si>
    <t>ekilla88</t>
  </si>
  <si>
    <t xml:space="preserve">@innloon3y yea he better use this break to rest, the best player in the world is getting older </t>
  </si>
  <si>
    <t xml:space="preserve">@pb_and_jay oh...yeah well guess when you have time for me </t>
  </si>
  <si>
    <t xml:space="preserve">@awesomeful I'm going to try and get some </t>
  </si>
  <si>
    <t>leonnafaye</t>
  </si>
  <si>
    <t xml:space="preserve">I'm not posting pics because for some reason my phone won't connect to the internet. Sorry! </t>
  </si>
  <si>
    <t xml:space="preserve">@chechILLA Unfortunately he doesn't </t>
  </si>
  <si>
    <t>msada_love</t>
  </si>
  <si>
    <t>No tat tonight  my tat guy wants to modify my 2 and so I have to wait. Hittin the sheets. Work until 1 then No Doubt tomorrow night! YAY!</t>
  </si>
  <si>
    <t>BiddyMcBidson</t>
  </si>
  <si>
    <t xml:space="preserve">Sad I missed Leno's last tonight show </t>
  </si>
  <si>
    <t>RachelBlondie</t>
  </si>
  <si>
    <t xml:space="preserve">its been such a long day and i'm still not asleep yet.. </t>
  </si>
  <si>
    <t xml:space="preserve">Had to get a lame fruit punch Slurpee because the Coke flavour was all watery   </t>
  </si>
  <si>
    <t>laurenzside</t>
  </si>
  <si>
    <t xml:space="preserve">I hate falling asleep alone this much. </t>
  </si>
  <si>
    <t>roobies</t>
  </si>
  <si>
    <t xml:space="preserve">@mayjee what nooo fkjdf, don't move to LA, stay in texas </t>
  </si>
  <si>
    <t xml:space="preserve">@TheIntriguing1 ewww and her pics!!! </t>
  </si>
  <si>
    <t>Sara212287</t>
  </si>
  <si>
    <t xml:space="preserve">Ooh this is crazy cheesy horror flick !! And yes I am gonna have nightmares </t>
  </si>
  <si>
    <t xml:space="preserve">If people don't come on and help me get some life going back on the forums, I'll just scrap them. :-\ You've been forewarned. </t>
  </si>
  <si>
    <t>disavian</t>
  </si>
  <si>
    <t>According to this article, the Taco Bell Lava Sauce is a measly 800 Scoville  http://tinyurl.com/mammzm</t>
  </si>
  <si>
    <t xml:space="preserve">can't charge iPod </t>
  </si>
  <si>
    <t>karenmeadows</t>
  </si>
  <si>
    <t xml:space="preserve">So we printed a photo, walked the neighborhood, and discovered that mystery cat lives about a block away. He's allowed outside, tagless. </t>
  </si>
  <si>
    <t>grnlilturtle</t>
  </si>
  <si>
    <t xml:space="preserve">Okay kinda jealous.. lots of people have gotten the cupcake update for the g1... still no cupcake here </t>
  </si>
  <si>
    <t xml:space="preserve">Craving for McSpicy now, but sore throat? </t>
  </si>
  <si>
    <t>johnsea66</t>
  </si>
  <si>
    <t xml:space="preserve">well that's unfortunate...i forgot my water bottle in the freezer...its kinda cracked now </t>
  </si>
  <si>
    <t xml:space="preserve">@LAmale still too late! i work at 7am </t>
  </si>
  <si>
    <t xml:space="preserve">What a greAt night !ende too soon </t>
  </si>
  <si>
    <t>thecolor</t>
  </si>
  <si>
    <t xml:space="preserve">@epicfotoguy sorry, didn't think asking would be a prob.  Hope your other followers don't bombard you to bad with requests.  My bad.  </t>
  </si>
  <si>
    <t>becgray88</t>
  </si>
  <si>
    <t>i just want it to be over already  ...and i wish there was a bottlo on campus...</t>
  </si>
  <si>
    <t>averysmallcow</t>
  </si>
  <si>
    <t>@kamileon I'm sorry   When is the memorial?</t>
  </si>
  <si>
    <t>SLEEEP! stoked to sleep in ! and @alabear we missed you too  .. I guess the lizard too but nawt really AHAHA(;</t>
  </si>
  <si>
    <t>carinalynn</t>
  </si>
  <si>
    <t>Good nite twitter bugs im off to bed have to get up early tomorrow      xo.C</t>
  </si>
  <si>
    <t xml:space="preserve">ohhh and uh, goodbye Leno  hello Conan </t>
  </si>
  <si>
    <t xml:space="preserve">@starbright31 AH! this is why I hate living so far north sometimes. I wish Scotty could beam me up to random WAS shows. </t>
  </si>
  <si>
    <t xml:space="preserve">@iAlex94 NO! FTL!!!!!! I DON'T LIKE OVER PROTECTIVENESS! I don't need protecting!!! </t>
  </si>
  <si>
    <t>@chickylove that was it. bella woke me up. she knows how to crawl on my bed now  i regret having a low bed.</t>
  </si>
  <si>
    <t xml:space="preserve">@Melissa808 I know! Couldn't find parking so I went home </t>
  </si>
  <si>
    <t>matcarpenter</t>
  </si>
  <si>
    <t xml:space="preserve">After lunch I headed out to the beach - unfortunately it rained </t>
  </si>
  <si>
    <t>syrinxbby</t>
  </si>
  <si>
    <t xml:space="preserve">where'd you go?! lol </t>
  </si>
  <si>
    <t xml:space="preserve">Rosalind, why do you sign these contracts saying you'll start work at 6:30 and 7 on weekends?! Oh right, you're poor and need money </t>
  </si>
  <si>
    <t xml:space="preserve">Ugh. I hate that I forgot how to read music </t>
  </si>
  <si>
    <t>TwystedSysta</t>
  </si>
  <si>
    <t xml:space="preserve">@robsteadman i was just diognosed with breast cancer </t>
  </si>
  <si>
    <t xml:space="preserve">@Acadia you won </t>
  </si>
  <si>
    <t xml:space="preserve">Up at 5:45 on a Saturday? It's wrong. Just wrong. But being wide awake + an over-busy brain = no chance of a lie-in </t>
  </si>
  <si>
    <t>ohsooboo</t>
  </si>
  <si>
    <t xml:space="preserve">Just fell down the last couple of stairs of my basement... Ouchh </t>
  </si>
  <si>
    <t>coelismall</t>
  </si>
  <si>
    <t>i wish we could actually have a sleepover Quinn  i met you too late.....</t>
  </si>
  <si>
    <t>MsJ_Daye</t>
  </si>
  <si>
    <t xml:space="preserve">@missjs_diva mannnnn i cant gain half a damn pound!!!  we need a master plan ladies!!!!! lol I feel sooo skinny!! </t>
  </si>
  <si>
    <t>francesespiritu</t>
  </si>
  <si>
    <t xml:space="preserve">city will have to wait. rain won't go away </t>
  </si>
  <si>
    <t>beantownbabe11</t>
  </si>
  <si>
    <t xml:space="preserve">@coriluvnthedon I know!! I wanted to go so bad, but had to send my daughter to school today and didnt have anyone to pick her up!! </t>
  </si>
  <si>
    <t>Cheeeeeeks</t>
  </si>
  <si>
    <t>yes, @booty and @bootyHOLE exist too.    makes me sad for mankind</t>
  </si>
  <si>
    <t>mrsweatherly09</t>
  </si>
  <si>
    <t xml:space="preserve">Gotta work tomorrow   </t>
  </si>
  <si>
    <t>madeleine_anna</t>
  </si>
  <si>
    <t>just came from red carpet night it was amazing! ima miss drama..no awards  omg i wore staletos..or should i say stalet-toes haha &amp;lt;&amp;lt;inside</t>
  </si>
  <si>
    <t xml:space="preserve">@mharrell87 Uh oh, honey, what happened? </t>
  </si>
  <si>
    <t>meltjong</t>
  </si>
  <si>
    <t>While staring at my packed wardrobe,thinkin how to fit all these unpacked clothings frm the boxes in the wardrobe  @JGirawan is mean!</t>
  </si>
  <si>
    <t xml:space="preserve">@mandycp Jealous! I want one </t>
  </si>
  <si>
    <t>Myiesha930</t>
  </si>
  <si>
    <t xml:space="preserve">STILL UP!..WORK IN THE AM...CANT SLEEP </t>
  </si>
  <si>
    <t>and now, bedtime. work tomorrow 12-5 and then my graduation party, which most of you twitterfolk are not attending    poo you all</t>
  </si>
  <si>
    <t>bennagel</t>
  </si>
  <si>
    <t xml:space="preserve">@novemberl oh, that's awesome! ...except for the fact that everyone sucks there haha </t>
  </si>
  <si>
    <t>overprocessed</t>
  </si>
  <si>
    <t xml:space="preserve">@KeepAustinWired There's been a petition for TJ's going around for a while, but nothing seems to come of it. </t>
  </si>
  <si>
    <t xml:space="preserve">orey peelings !!! cha cha cha!! </t>
  </si>
  <si>
    <t xml:space="preserve">@JClhilani. So what did u guys do after leaving us </t>
  </si>
  <si>
    <t>vanielovely</t>
  </si>
  <si>
    <t xml:space="preserve">lonely and alone hmmmmm </t>
  </si>
  <si>
    <t>katycassiday</t>
  </si>
  <si>
    <t xml:space="preserve">Watching E.T., getting ready for bed. Gotta open tomorrow </t>
  </si>
  <si>
    <t>Rozzy61</t>
  </si>
  <si>
    <t xml:space="preserve">@mperegrym i saw the season finale of reaper last night, finally. you looked great im so glad your back with sam, sorry about your soul. </t>
  </si>
  <si>
    <t xml:space="preserve">@stanlemon but then again, I only have slight stubble here and there, no beardage yet. </t>
  </si>
  <si>
    <t>mcsmithnyc</t>
  </si>
  <si>
    <t>@Pinkela Oh snap...that was what did me in...now I'm a twitter maniac   ::sigh::</t>
  </si>
  <si>
    <t>Melovc</t>
  </si>
  <si>
    <t xml:space="preserve">I just realized that my best friends live out of Peru </t>
  </si>
  <si>
    <t>diannedj</t>
  </si>
  <si>
    <t>feels I don't know   http://plurk.com/p/x4v3m</t>
  </si>
  <si>
    <t xml:space="preserve">i burnt myself on the kettle </t>
  </si>
  <si>
    <t xml:space="preserve">Can't stop feeling shittyyyyyy... </t>
  </si>
  <si>
    <t xml:space="preserve">Crazy day! So Tired </t>
  </si>
  <si>
    <t>Without my Blackberry I really AM lost  I don't know what I'm supposed to do or when I'm supposed to do it or with whom. Le sigh.</t>
  </si>
  <si>
    <t xml:space="preserve">i hate knowing strays are out there. it makes me wanna take them in and house them all </t>
  </si>
  <si>
    <t>twilight63jb</t>
  </si>
  <si>
    <t xml:space="preserve">so I have to get up at like 6. to go to a funeral. and it's really sad. and the only black skirt I own is too small, but too bad for me </t>
  </si>
  <si>
    <t xml:space="preserve">@mileycyrus aww why </t>
  </si>
  <si>
    <t>lizardlicious</t>
  </si>
  <si>
    <t xml:space="preserve">Joyce said she hates her life....poor JoyceePoo </t>
  </si>
  <si>
    <t xml:space="preserve">Packing the car and being attacked by midges. Not good. </t>
  </si>
  <si>
    <t>nyaazorz</t>
  </si>
  <si>
    <t>Still no call  I hope he's at a show.</t>
  </si>
  <si>
    <t xml:space="preserve">@cacowboy48 Unfortunately, no.  We weren't allowed to have cameras </t>
  </si>
  <si>
    <t>k4ren</t>
  </si>
  <si>
    <t>spilled water bottle all over my bookshelf of design &amp;amp; italia books       now they're all hanging to dry</t>
  </si>
  <si>
    <t xml:space="preserve">@ddlovatofans101 yea well i hope it is really her or ill be completely shattered. </t>
  </si>
  <si>
    <t>SuruleS</t>
  </si>
  <si>
    <t>@paogutierrez9 My dear Pao pao .. I can't sleep  .. How are you Gurl ?</t>
  </si>
  <si>
    <t xml:space="preserve">alyssa just txted me saying she had fun at splsh bash andis going to miss me and the old crew </t>
  </si>
  <si>
    <t xml:space="preserve">Man, my eyes are going to be swollen tomorrow </t>
  </si>
  <si>
    <t>fl4wlessFEM</t>
  </si>
  <si>
    <t xml:space="preserve">fuk it I can't sleep </t>
  </si>
  <si>
    <t>Cryptarcadian</t>
  </si>
  <si>
    <t>@superjei Oh noes!  But don't worry, if you send it off on Monday, you will with luck get it back within a week!</t>
  </si>
  <si>
    <t xml:space="preserve">great i have 2 go out to dinner tonight with my mums friends going to be so boring  so i have 2 go and get ready ha bye </t>
  </si>
  <si>
    <t>KaraLaFleur</t>
  </si>
  <si>
    <t>i really liked the @threadless twitter shirt approach - but now it appears to be mostly lame stuff getting nominated  bumme</t>
  </si>
  <si>
    <t>codychristman</t>
  </si>
  <si>
    <t xml:space="preserve">I know! But everytime i try nd load one it doesn't show up </t>
  </si>
  <si>
    <t>nauratheexplora</t>
  </si>
  <si>
    <t xml:space="preserve">it's not my birthday anymore </t>
  </si>
  <si>
    <t>nvanwesep</t>
  </si>
  <si>
    <t xml:space="preserve">@KarianneStinson It sounds like it! Is it all over? </t>
  </si>
  <si>
    <t xml:space="preserve">@deslarue thanks I wish u were near </t>
  </si>
  <si>
    <t>valerina9806</t>
  </si>
  <si>
    <t xml:space="preserve">Then by brad paisley awww!!!!! </t>
  </si>
  <si>
    <t xml:space="preserve">I guess the hubby isn't going to say goodnight </t>
  </si>
  <si>
    <t>Date night went well. I miss this him  Can October come any slower?</t>
  </si>
  <si>
    <t>darcyemily</t>
  </si>
  <si>
    <t xml:space="preserve">@CeilidhMhari thanks so much, bby  ugh, tonight was ridiculously hard... wish you were there  i miss him so so much </t>
  </si>
  <si>
    <t>vanielle23</t>
  </si>
  <si>
    <t xml:space="preserve">i wanna do something besdies chatting on my ym.. ... boring day... </t>
  </si>
  <si>
    <t>julezz007</t>
  </si>
  <si>
    <t xml:space="preserve">6 days are so loooooooooooong </t>
  </si>
  <si>
    <t>nakedcownut</t>
  </si>
  <si>
    <t xml:space="preserve">Tough week. </t>
  </si>
  <si>
    <t>immature</t>
  </si>
  <si>
    <t>@lookafteryou yw  jk  i love you</t>
  </si>
  <si>
    <t>@cramstankin oh that looks ace, but sadly I dont have the quals  One day soon though!</t>
  </si>
  <si>
    <t>jo77vill</t>
  </si>
  <si>
    <t xml:space="preserve">@sparklebracelet not good think there gona take her off life support right now!! </t>
  </si>
  <si>
    <t>bainelaker</t>
  </si>
  <si>
    <t xml:space="preserve">@SaintBastard dude. I'm a Caps fan at heart. 0 cups. Many a heartbreaking loss. My #2 is the Bruins.. so.. yeah. </t>
  </si>
  <si>
    <t xml:space="preserve">@ilsegaboyil I walked out hopingly.. but the moon does not wish to show itself to me </t>
  </si>
  <si>
    <t>SenorCrunch</t>
  </si>
  <si>
    <t xml:space="preserve">can't get tickets to see janes addiction </t>
  </si>
  <si>
    <t>aya_marie_02</t>
  </si>
  <si>
    <t xml:space="preserve">@AirenMayu yeah may.. same here.. its very hard since yesterday.. </t>
  </si>
  <si>
    <t xml:space="preserve">Packing to go home </t>
  </si>
  <si>
    <t>TobyinHelsinki</t>
  </si>
  <si>
    <t xml:space="preserve">Weather forecast ridiculously good for weekend and I still feel crappy. </t>
  </si>
  <si>
    <t>life_afairytale</t>
  </si>
  <si>
    <t xml:space="preserve">@ruchirfalodiya maine kaha morning </t>
  </si>
  <si>
    <t>cutiegreen03</t>
  </si>
  <si>
    <t xml:space="preserve">@hyunjoongkim oh well we can not understand each other </t>
  </si>
  <si>
    <t>javisauce</t>
  </si>
  <si>
    <t xml:space="preserve">Im sorry we're not going to make it... I'm not really feeling it and lj doesnt really want to go... Sorry </t>
  </si>
  <si>
    <t>Clarros</t>
  </si>
  <si>
    <t>woke up at 5am and couldn't get back to sleep   Reckon it was because I passed out early owing to the Pims :/</t>
  </si>
  <si>
    <t>brittanycoxon</t>
  </si>
  <si>
    <t>hates the feeling of knowing something is wrong and knowing you can't fix it right this second.  The Lord will provide. &amp;lt;3</t>
  </si>
  <si>
    <t xml:space="preserve">@baileemarshall haha i think he secretly  is he is really bad writing so it fits hahah poor nicholas </t>
  </si>
  <si>
    <t xml:space="preserve">@aptronym Bloody amazing little store, huh? A bit disappointing that a number of designers don't list AU delivery pricing, however. </t>
  </si>
  <si>
    <t>mrslaurenjonas</t>
  </si>
  <si>
    <t xml:space="preserve">Lots o' movies time. Boy in the Striped Pajamas next  / </t>
  </si>
  <si>
    <t>clairrichardson</t>
  </si>
  <si>
    <t>'Ready' for work.Hair straightened holiday skinned myself make up on dressed but never been less ready for work  feel so ill still bleugh</t>
  </si>
  <si>
    <t xml:space="preserve">I spent most of my evening stuck in a Charlie Sheen Time Warp </t>
  </si>
  <si>
    <t>@omgiitsnicole it was hard last year, i had to stand at the fence for a couple hours..   but yes, im pretty much stalking them, bahah</t>
  </si>
  <si>
    <t>@Slaytallica93 no way! the guy told me these were like the only ones you could get... and theyre the ones that keep breaking  lucky you xD</t>
  </si>
  <si>
    <t xml:space="preserve">@lil_fly Calamine for sure! It's SOOOO itchy! Ugh!! </t>
  </si>
  <si>
    <t>zalit</t>
  </si>
  <si>
    <t>missing my sister muchos grandos!!!!!!!!!!  Love you my little Fancy Face! xxx</t>
  </si>
  <si>
    <t>kimb0slice</t>
  </si>
  <si>
    <t xml:space="preserve">Watching Naruto Shipuuden . I'm so behind !! </t>
  </si>
  <si>
    <t xml:space="preserve">@Freiyja But... they eat people </t>
  </si>
  <si>
    <t>juligie</t>
  </si>
  <si>
    <t>Dang, the guy was sentenced to manslaughter and only got five yrs for killing his wife  boooo</t>
  </si>
  <si>
    <t xml:space="preserve">Can't find my gossip girl cd </t>
  </si>
  <si>
    <t xml:space="preserve">@JFonzy lmaaooo those cheap ass shoes!! </t>
  </si>
  <si>
    <t xml:space="preserve">@coachmonique but its no fun </t>
  </si>
  <si>
    <t>thehalldirector</t>
  </si>
  <si>
    <t xml:space="preserve">thinks that he is allergic to Texas </t>
  </si>
  <si>
    <t>erin_byrne</t>
  </si>
  <si>
    <t xml:space="preserve">does not want to work tomorrow </t>
  </si>
  <si>
    <t>MicheleAngelica</t>
  </si>
  <si>
    <t xml:space="preserve">At this point I can already say that my summer vacation is almost overrrrrr! </t>
  </si>
  <si>
    <t>BCUZANGSAID</t>
  </si>
  <si>
    <t xml:space="preserve">chalazia, not so awesomeeeee </t>
  </si>
  <si>
    <t>MVGLite</t>
  </si>
  <si>
    <t>I spent the whole day with my love and it was amazing. I just wish i didn't have to work early and the whole day on Saturday  woe is me.</t>
  </si>
  <si>
    <t>So impatient..  no call</t>
  </si>
  <si>
    <t>meeelferraz</t>
  </si>
  <si>
    <t xml:space="preserve">@jtimberlake i need you </t>
  </si>
  <si>
    <t>Epic_Disaster</t>
  </si>
  <si>
    <t>Man, i knew this would happen  the freaking headaches is coming back. Just took some more alieve</t>
  </si>
  <si>
    <t>CorksRedFM</t>
  </si>
  <si>
    <t>No Coco Pops this morning  There are some stale biscuits outside in the kitchen from yesterday... hmmm!!</t>
  </si>
  <si>
    <t>mlhansen</t>
  </si>
  <si>
    <t xml:space="preserve">I shall change my background tomorrow, since it doesn't want to change now. </t>
  </si>
  <si>
    <t>djsadz</t>
  </si>
  <si>
    <t xml:space="preserve">@mileycyrus http://twitpic.com/5ut6j - Heart Touching... </t>
  </si>
  <si>
    <t>DasMizzV2U</t>
  </si>
  <si>
    <t>@theREALGiftedNJ idkkk....   i think its the same as this... dasmizzv2u</t>
  </si>
  <si>
    <t>aynnarchy</t>
  </si>
  <si>
    <t>@riotxjess @verolynne twitter noob here, what's a hash tag  i'll follow your lead.</t>
  </si>
  <si>
    <t>cinracecar867</t>
  </si>
  <si>
    <t xml:space="preserve">Just watched my friend crash her car at 80MPH into a pole. Got it on video. </t>
  </si>
  <si>
    <t>cedxric</t>
  </si>
  <si>
    <t>Nnever will i ever get  chorizo &amp;amp; egg burrito from el tarascos. disappointed  &amp;lt;$&amp;gt;</t>
  </si>
  <si>
    <t>I wish the LA team going in the finals was the clippers  lol</t>
  </si>
  <si>
    <t>Axeldg</t>
  </si>
  <si>
    <t xml:space="preserve">the rain stops... </t>
  </si>
  <si>
    <t>indeedbarbie</t>
  </si>
  <si>
    <t xml:space="preserve">Had a very depressing day today... I cryed all day long... Hoping things will get better   </t>
  </si>
  <si>
    <t xml:space="preserve">Casino, me and you aren't friends any more </t>
  </si>
  <si>
    <t>lydiarose09</t>
  </si>
  <si>
    <t xml:space="preserve">pretty amazing night. im going to miss all my seniors </t>
  </si>
  <si>
    <t>pla4uk</t>
  </si>
  <si>
    <t xml:space="preserve">wondering how these freaks always seem to find me? so creepy...I mean seriously is their something that bad wrong with me? </t>
  </si>
  <si>
    <t xml:space="preserve">@ozdj I haven't gotten that far into the site yet. Still browsing the items. Bummer about the lack of delivery info </t>
  </si>
  <si>
    <t xml:space="preserve">@takemyyheart24 no. you aren't </t>
  </si>
  <si>
    <t xml:space="preserve">wondering how i'm going to take a bath when there's no water </t>
  </si>
  <si>
    <t>yunqflyndqifted</t>
  </si>
  <si>
    <t xml:space="preserve">Ahhh mann I missed follow friday! </t>
  </si>
  <si>
    <t xml:space="preserve">@divu Atleast you are not under house arrest </t>
  </si>
  <si>
    <t xml:space="preserve">@adriwadri Reaaalllly? Yaaayy, finally!! I miss her </t>
  </si>
  <si>
    <t>goddessrica</t>
  </si>
  <si>
    <t xml:space="preserve">@ianlaird OMG.. i just noticed all my followers are robots.. </t>
  </si>
  <si>
    <t>@r343l I actually like tofu pho.  Fried tofu is the best.</t>
  </si>
  <si>
    <t>redleader19</t>
  </si>
  <si>
    <t xml:space="preserve">Tomorrow is might be the day I say good bye to my bike.  One more ride in the a.m. to say &amp;quot;See ya&amp;quot; </t>
  </si>
  <si>
    <t xml:space="preserve">gonna go to bed, feel really sick </t>
  </si>
  <si>
    <t xml:space="preserve">I don't know how to add people using my phone </t>
  </si>
  <si>
    <t>kmwalla</t>
  </si>
  <si>
    <t xml:space="preserve">soooo sleepy...had a great day in San Antonio today... gotta work tomorrow </t>
  </si>
  <si>
    <t>MaliceBlackhart</t>
  </si>
  <si>
    <t xml:space="preserve">Oh Jesus. Occasionally my brain has these major epiphanies that bring something incredible to my attention. It hurts when I'm tired </t>
  </si>
  <si>
    <t xml:space="preserve">@gashiya I know. They are like 12 and know words that i've never heard of. U didn't reply to my sms </t>
  </si>
  <si>
    <t>jellybear89</t>
  </si>
  <si>
    <t xml:space="preserve">its hawt... but am pissed off a lil... plans for tonight have gone somewhere.. </t>
  </si>
  <si>
    <t xml:space="preserve">@mariancall I'm a compulsive rhetorical-question-answerer </t>
  </si>
  <si>
    <t>@RalphBassfeld mail app kept crashing here for some reason. Specially with multiple imap accounts  Thbird is stable. And themes too!</t>
  </si>
  <si>
    <t>gabeezy</t>
  </si>
  <si>
    <t xml:space="preserve">@twotymz the strangers was kinda freaky haha. i didnt get to see the end though </t>
  </si>
  <si>
    <t>JennysMyName</t>
  </si>
  <si>
    <t>@KayleenDuhh  I know the feeling</t>
  </si>
  <si>
    <t>Mabel333</t>
  </si>
  <si>
    <t>Ow, my feet.  Damn it! Why do all shoes hate me?</t>
  </si>
  <si>
    <t xml:space="preserve">@clowe_121889 Thats wats up, I wanna go so bad, someone lied to me n told me they got me tickets, got me all hyped up fa nothing </t>
  </si>
  <si>
    <t>Homesickblues</t>
  </si>
  <si>
    <t>@nicoleeex  Aww, well, WE HAVE STUFF IN COMMON, FRANKSUS.</t>
  </si>
  <si>
    <t>jshmrsn</t>
  </si>
  <si>
    <t>@JasonCalacanis I missed the live show today  When is the download coming out? Looking forward to it! #twist</t>
  </si>
  <si>
    <t>woahsara</t>
  </si>
  <si>
    <t xml:space="preserve">@jenaaaaaaaa grrr why didnt you go todaye? </t>
  </si>
  <si>
    <t>narTydniC</t>
  </si>
  <si>
    <t xml:space="preserve">Dance was so fun but i just happened to leave when my favorite song came on. </t>
  </si>
  <si>
    <t>steveguy5212</t>
  </si>
  <si>
    <t xml:space="preserve">@IfishIII yay!! And FACK </t>
  </si>
  <si>
    <t xml:space="preserve">@iAlex94 But i don't need protecting... I'm not gonna go off and have sex or anything!!! </t>
  </si>
  <si>
    <t xml:space="preserve">i was thinkin bout going to BPOM for some researches, but then i realized it's saturday.dont think people are likely to answer questions </t>
  </si>
  <si>
    <t xml:space="preserve">Good morning! My eye has gotten worse </t>
  </si>
  <si>
    <t>topmodelAO47</t>
  </si>
  <si>
    <t xml:space="preserve">aw 'American Beauty' is on TV...oh this movie brings back memories </t>
  </si>
  <si>
    <t xml:space="preserve">@BBLucia The kids are so cuuute! It's sad </t>
  </si>
  <si>
    <t>iAmSongByrd</t>
  </si>
  <si>
    <t xml:space="preserve">I wish i had a boo-snacks! </t>
  </si>
  <si>
    <t xml:space="preserve">its funny when you put everything you have into someone and they let you down </t>
  </si>
  <si>
    <t>ultraterry</t>
  </si>
  <si>
    <t xml:space="preserve">@OC909 its gonna take foreverrrr </t>
  </si>
  <si>
    <t>ramezm</t>
  </si>
  <si>
    <t xml:space="preserve">@humanzz @GhadaLancer @Haerviu @lujee @sadekhm really liked your conversation about twitter/Facebook. Wished I was there </t>
  </si>
  <si>
    <t>ohmygollyness</t>
  </si>
  <si>
    <t xml:space="preserve">My poor white 04 Camryy </t>
  </si>
  <si>
    <t>and I hate skinning in maya. painting weights etc... so frustrating  the dirty job of 3D</t>
  </si>
  <si>
    <t>SimplyJosh</t>
  </si>
  <si>
    <t xml:space="preserve">Ugh I still don't have air con, and my new phone isn't connected yet </t>
  </si>
  <si>
    <t>VoyagerECH74656</t>
  </si>
  <si>
    <t>We only have one left  LETS MAKE IT OUT BEST ONE YET! I love you all. (Cynthia, Mrs. Drudge, Magnus, Felicity, Simon, Moon &amp;amp; Birdboot!)</t>
  </si>
  <si>
    <t>jakeyolovesyou</t>
  </si>
  <si>
    <t>JerrikaTsai</t>
  </si>
  <si>
    <t>Just had two of my wisdom teeth extracted. No solid food for a week  But sashimi won't hurt. And loads and loads of ice cream. Yay! ;)</t>
  </si>
  <si>
    <t xml:space="preserve">@HagarLoveMcFly hey dude i cant </t>
  </si>
  <si>
    <t>lordobeer</t>
  </si>
  <si>
    <t>hard drive on my computer died  ill deal with it 2ma lol</t>
  </si>
  <si>
    <t>jessicaluvspkj</t>
  </si>
  <si>
    <t>woah. im hott. legs hurt. danced with 3 hott guys. missed my baby grant  and almost got my wristband cut. haha. after party at my house.</t>
  </si>
  <si>
    <t>BlackParade09</t>
  </si>
  <si>
    <t>@shanedawson dude i saw my bloody valentine n i thought it was funny lolz...i am so sad  (sighz) lolz ^.\\</t>
  </si>
  <si>
    <t>tjosephmccann3</t>
  </si>
  <si>
    <t xml:space="preserve">@Ali_Dee Any performances between now and June 4? Or else, I'll leave without seeing Ali Dee live  </t>
  </si>
  <si>
    <t>clearbrook00</t>
  </si>
  <si>
    <t xml:space="preserve">First day of freedom, missing my friends already, for in fact I don't see them as students, but as friends. </t>
  </si>
  <si>
    <t>Maxap</t>
  </si>
  <si>
    <t>I gotta go to bed, early flight to DC.    But then    lol</t>
  </si>
  <si>
    <t>@lina1961 @vicstar1983 yeah, we missed the 1st 5 songs coz they started at 8:30  we would have made it if they'd started Dublin time!!</t>
  </si>
  <si>
    <t xml:space="preserve">I think my brain is trying to escape from my skull </t>
  </si>
  <si>
    <t>@judez_xo well thats not fair. Ive wanted them since I was twelve. haha.  Like back when you could only really get surface piercings lol</t>
  </si>
  <si>
    <t>allieparry</t>
  </si>
  <si>
    <t xml:space="preserve">@officialTila i use to have both of those when i was lil...i miss them </t>
  </si>
  <si>
    <t>janabluemonkey</t>
  </si>
  <si>
    <t xml:space="preserve">@DreamyObsession Dang/ That's a lot of people! Random weird arse people follow me. </t>
  </si>
  <si>
    <t>rock_sister</t>
  </si>
  <si>
    <t xml:space="preserve">...And there go my plans for tomorrow </t>
  </si>
  <si>
    <t>SsgtSue</t>
  </si>
  <si>
    <t>Morning all. Going for a run this morning before packing. Jo and I off to dinner tonight to say goodbye to Paddy  Who is leaving TA.</t>
  </si>
  <si>
    <t xml:space="preserve">@StaceyWoodward There are tons of those movies  the only problem is that they are not in the mainstream </t>
  </si>
  <si>
    <t>rebeccamjlima</t>
  </si>
  <si>
    <t xml:space="preserve">i'm not really good guys .. i'm nervous .. feeling something strong inside of my heart .. i know why .. THIS is the problem  </t>
  </si>
  <si>
    <t xml:space="preserve">@JamesDeen its 11pm on a friday on my bday weekend. Im going to bed. </t>
  </si>
  <si>
    <t xml:space="preserve">@mandycp Me too! My dad brought one home recently and I'm pretty sure he's going to give it to my 14 year old brother </t>
  </si>
  <si>
    <t>Pawthetic</t>
  </si>
  <si>
    <t xml:space="preserve">Lalee is going crazy... She simply doesn't want to go to sleep. I think it's gonna be a long Night... </t>
  </si>
  <si>
    <t>@jtimberlake ask me  in the middle of this night i'm thinking about what u are doing or what are u thinking :/</t>
  </si>
  <si>
    <t>emilydrewaheart</t>
  </si>
  <si>
    <t xml:space="preserve">I cannot hear out of one of my ears. </t>
  </si>
  <si>
    <t xml:space="preserve">Shizzle, I cried like a baby back there </t>
  </si>
  <si>
    <t>KirsMoore</t>
  </si>
  <si>
    <t xml:space="preserve">@joeypage you... errhhh </t>
  </si>
  <si>
    <t xml:space="preserve">I miss Roseanne. What I really mean is I miss Darlene and Dan and Jackie in that order. </t>
  </si>
  <si>
    <t xml:space="preserve">Posted pics from the game to my fb. @aestrap there's a few there for you! I'm sad my batteries died b4 I could get Johnny Damon. </t>
  </si>
  <si>
    <t>lightwarrior179</t>
  </si>
  <si>
    <t xml:space="preserve">@HartKnight : Not worth the 90% freshness? Aww...I must lower my expectations then when I see it. </t>
  </si>
  <si>
    <t>hillahshef</t>
  </si>
  <si>
    <t xml:space="preserve">Kevin called me a twitterbug. </t>
  </si>
  <si>
    <t>AppleWoman</t>
  </si>
  <si>
    <t xml:space="preserve">Band banquet was pretty wonderful. I'm going to miss all of my seniors. </t>
  </si>
  <si>
    <t>AsukaFan</t>
  </si>
  <si>
    <t xml:space="preserve">@aislindsey Poor knees. As you know, I've had knee problems recently so I can completely see the suckiness of this and feel bad for you. </t>
  </si>
  <si>
    <t>ellimist1313</t>
  </si>
  <si>
    <t xml:space="preserve">@WookieStyle so i went over hardcore and didn't even know it...and they called me and said im at like 500 freakin dollars </t>
  </si>
  <si>
    <t xml:space="preserve">@kissedbymandie IM IN BK CHILLEN I WAS HAVIN A COUPLE DRINKS AND EATIN BUT IM STILL OUT HERE. I MISS MY TWINS </t>
  </si>
  <si>
    <t>chalk_talk</t>
  </si>
  <si>
    <t>can Ellen DeGeneres guest &amp;quot;The Bathroom Girl&amp;quot; on her show??? puhleeeese??  amazing vocals</t>
  </si>
  <si>
    <t>ashleystover</t>
  </si>
  <si>
    <t xml:space="preserve">Why cant i ever sleep? </t>
  </si>
  <si>
    <t>marissatmz</t>
  </si>
  <si>
    <t>I'm like so damn bored but i'm not feeling very well  .</t>
  </si>
  <si>
    <t>BDEugenio</t>
  </si>
  <si>
    <t>@Pennyfoamposite  Lets just get two then since i want my doberman</t>
  </si>
  <si>
    <t>hellenkillah</t>
  </si>
  <si>
    <t>Robinson won't let me talk to you.  @colez</t>
  </si>
  <si>
    <t>QueenOfZeeGeeks</t>
  </si>
  <si>
    <t xml:space="preserve">is too tired to read, but too awake to sleep. </t>
  </si>
  <si>
    <t>ConiaK</t>
  </si>
  <si>
    <t xml:space="preserve">has been forever trying to figure out twitter </t>
  </si>
  <si>
    <t>kturnbow77</t>
  </si>
  <si>
    <t xml:space="preserve">is sad about having to put her dog down this week. </t>
  </si>
  <si>
    <t xml:space="preserve">im not kidding! i hate the bugs with wings </t>
  </si>
  <si>
    <t>XxKingOfKingsxX</t>
  </si>
  <si>
    <t xml:space="preserve">@ashleyelainee why you faded without me?? </t>
  </si>
  <si>
    <t xml:space="preserve">sic, sic time at the DSE-3 @ Venetian.  Coasting right along with 22k in chips and got mixed up from SB with AKo v. 55 and lost it all. </t>
  </si>
  <si>
    <t xml:space="preserve">woooT! why this day is boring? its my aunt and grandmother's birthday today, yesterday's my uncles.... geeezh,   </t>
  </si>
  <si>
    <t>Howard is sick  http://apps.facebook.com/dogbook/profile/view/5494254</t>
  </si>
  <si>
    <t xml:space="preserve">needs to stop updating about how hurt and upset I am. I actually let a fool like you ruin my weekend. I hate saying that I hate you </t>
  </si>
  <si>
    <t>@kim_mmay oh no  what the hell happened?</t>
  </si>
  <si>
    <t>ilovejonas10</t>
  </si>
  <si>
    <t xml:space="preserve">&amp;quot;And it's 2 am and I'm cursing your name...&amp;quot;  And that's literal right now. Not just song lyrics.   sfshkfhskjfhksdjfh </t>
  </si>
  <si>
    <t>How tired do I feel? Extremely  can't wake up!</t>
  </si>
  <si>
    <t xml:space="preserve">Now that the series has ended, the Transformers Animated toy line is cancelled, half of the toys haven't even been released in Perth yet! </t>
  </si>
  <si>
    <t xml:space="preserve">@ROtotheD yeah that song was pretty big in London...wasn't the original w/ T.I? Wish you were comin back to Sh </t>
  </si>
  <si>
    <t xml:space="preserve">@Jamsie its far too gorgeous to be in work, but sadly that's where I am </t>
  </si>
  <si>
    <t>@RachelLock22 me 2  lol</t>
  </si>
  <si>
    <t xml:space="preserve">Woot! Holidays is here. But only for two weeks. </t>
  </si>
  <si>
    <t>@OC909 grrr i wanna talk to you babe  i miss you already!!!</t>
  </si>
  <si>
    <t>AutaBee</t>
  </si>
  <si>
    <t xml:space="preserve">Not long before Roy Grace comes back into my life ........it's been too long </t>
  </si>
  <si>
    <t xml:space="preserve">Missing you so badly </t>
  </si>
  <si>
    <t xml:space="preserve">im tired... but cant sleep </t>
  </si>
  <si>
    <t>Cynthia8907</t>
  </si>
  <si>
    <t xml:space="preserve">@faiza007 That is SO disgusting...I am barfing in my mouth. </t>
  </si>
  <si>
    <t>ElegantPANG</t>
  </si>
  <si>
    <t xml:space="preserve">Had a super long day. Gonna crash right now. Another long day tomorrow </t>
  </si>
  <si>
    <t>KEVINOFD00M</t>
  </si>
  <si>
    <t xml:space="preserve">HOW THE FUCK DO I UPLOAD A DAMN PICTURE KEEPS TELLIN ME FILE IS TO BIG SOMONE HELP ME </t>
  </si>
  <si>
    <t xml:space="preserve">@baileemarshall ha girl i know! Twitter is stupid somethimes </t>
  </si>
  <si>
    <t>Arasphere</t>
  </si>
  <si>
    <t xml:space="preserve">@MCRsavedMilife Aww.. Why? </t>
  </si>
  <si>
    <t xml:space="preserve">I wanna go out tonight... but I have to work early tomorrow... </t>
  </si>
  <si>
    <t>KrazyK16213</t>
  </si>
  <si>
    <t>Gosh Im tired! I got hit in the head today during team handball, HARD!! I have a headache!!   ugh</t>
  </si>
  <si>
    <t xml:space="preserve">BUT I STILL CAN'T STOP THINKING ABOUT YOU </t>
  </si>
  <si>
    <t>hisubash</t>
  </si>
  <si>
    <t xml:space="preserve">What is the deal with blogspot?. Super slow. Or is it only me? cudnt load  cudnt comment </t>
  </si>
  <si>
    <t>sarakiesling</t>
  </si>
  <si>
    <t>is going to bed early tonight...and wishing @adamgrahek was here with me   (ughhh i am SO &amp;quot;that girl&amp;quot;!!)</t>
  </si>
  <si>
    <t xml:space="preserve">@backstreetboys Aw AJ can't stop sneezing?? His allergies are acting up again? </t>
  </si>
  <si>
    <t xml:space="preserve">@halamazin Awww ya36eech il3aaafya!! Heheh have fun :* laish on a Saturday?? </t>
  </si>
  <si>
    <t xml:space="preserve">so much for &amp;quot;getting over it all&amp;quot;... took three huge steps backwards today </t>
  </si>
  <si>
    <t>samantha_jane28</t>
  </si>
  <si>
    <t>All dressed up, and no where to go  bored out of my mind!</t>
  </si>
  <si>
    <t>jrivas35</t>
  </si>
  <si>
    <t xml:space="preserve">Had a good time with @R0DRiGUEZBBY even though it was short </t>
  </si>
  <si>
    <t>@orimental lol i can't figure it out  thanks, though!</t>
  </si>
  <si>
    <t>jpoglesby</t>
  </si>
  <si>
    <t xml:space="preserve">I've gotten sucked into facebook.  Mafia Wars is just too fun.  Still haven't seen Star Trek, but soon!  Baby is walking now, the cat is </t>
  </si>
  <si>
    <t>greenfetish</t>
  </si>
  <si>
    <t xml:space="preserve">is on the verge of crying! dang it! im going to bed </t>
  </si>
  <si>
    <t>khunter1127</t>
  </si>
  <si>
    <t xml:space="preserve">wishing Linnea would understand....I love you Linnea </t>
  </si>
  <si>
    <t xml:space="preserve">Need to cram on studying this weekend... </t>
  </si>
  <si>
    <t>TeeheeStephenG</t>
  </si>
  <si>
    <t>@angelcutie4evar I would've gone with you but didn't get invited  haha</t>
  </si>
  <si>
    <t>MiamiCounting</t>
  </si>
  <si>
    <t xml:space="preserve">I probably shouldn't be eating handfuls of Puffins this late at night. </t>
  </si>
  <si>
    <t xml:space="preserve">@iAlex94 I'm not even allowed to go on dates to the movies because my parents think a guy would try to make out with me or something..... </t>
  </si>
  <si>
    <t>italianspitfire</t>
  </si>
  <si>
    <t xml:space="preserve">Got some cool freebies.  Now off to bed to get up at 4:30am for another DAMN doctor appointment.  </t>
  </si>
  <si>
    <t>intolerable</t>
  </si>
  <si>
    <t>@CacheAdvance getting a pre, but have to wait until july    can run cachemate in classic until something better comes along?</t>
  </si>
  <si>
    <t>gasfromtheass</t>
  </si>
  <si>
    <t xml:space="preserve">@AlexterAyiUy Hahaha! It is? I thought t'was still the Matrix theme haha!   Aww that sucks </t>
  </si>
  <si>
    <t>morgoid</t>
  </si>
  <si>
    <t xml:space="preserve">Poker night a smashing success for all! Especially for Sam, the winner!  I was the 2nd one out... </t>
  </si>
  <si>
    <t>Randaaa</t>
  </si>
  <si>
    <t>Just moved out from UVA    Oh well, It's summa fools! Helping with Reema's memorial garden in the AM. The Mego's grad partyyyyy</t>
  </si>
  <si>
    <t xml:space="preserve">btw, for all of those trying to get me to be chair for #fanimecon 2011, I don't like you guys...  </t>
  </si>
  <si>
    <t>joliramos</t>
  </si>
  <si>
    <t xml:space="preserve">want that 2 happen.  God give me grace n strength to make it idk how else to say i w/o getting emotional...yuck </t>
  </si>
  <si>
    <t>diva_bua</t>
  </si>
  <si>
    <t xml:space="preserve">feeling guilty ,sadness and boring </t>
  </si>
  <si>
    <t>vanny114</t>
  </si>
  <si>
    <t>i wish  i had a time machine to turn back the clock   so i wouldnt be so sad :[</t>
  </si>
  <si>
    <t xml:space="preserve">@drsigne LOL! He uslly looks @ me like I'm nuts. My dancin' isn't quite what it uslly is w/this bum ft. TRYIN 2 B patient w/the healing. </t>
  </si>
  <si>
    <t xml:space="preserve">aw kyle is all graduated. i wish he was here &amp;amp; not off at sober grad night </t>
  </si>
  <si>
    <t>unightfog</t>
  </si>
  <si>
    <t>@carpenyx btw. this is another show that ended way too early  but at least we got a (short) 2nd season, that kicked ass*hehe*</t>
  </si>
  <si>
    <t xml:space="preserve">@lemongeneration yeah... she went all &amp;quot;I'll babysit! &amp;quot; ew.... poor BX... </t>
  </si>
  <si>
    <t>omgitsJen</t>
  </si>
  <si>
    <t xml:space="preserve">@weirdnews but good cheese comes from happy cows.  </t>
  </si>
  <si>
    <t>nopdlife</t>
  </si>
  <si>
    <t xml:space="preserve">Returning from Special Assignment. No cell for a week sucked alot </t>
  </si>
  <si>
    <t>magicamsol</t>
  </si>
  <si>
    <t xml:space="preserve">@graboidplayer does graboid work outside of US? Dont seem to get it working... </t>
  </si>
  <si>
    <t xml:space="preserve">@BkBap have you ever got cussed out for not responding to a dm? this one chick called me a can kicker because I didnt respond </t>
  </si>
  <si>
    <t>ursullaalmeida</t>
  </si>
  <si>
    <t>@melloludmila hey guy, did you talk with me? so sorry, i was busy all d day  xx</t>
  </si>
  <si>
    <t>delaneyshae</t>
  </si>
  <si>
    <t>@lorigies i wish i could! i have to go to school  how about you come home early?!!</t>
  </si>
  <si>
    <t>stjimmywriter</t>
  </si>
  <si>
    <t xml:space="preserve">But I dun wanna go to bed </t>
  </si>
  <si>
    <t xml:space="preserve">starting to get a lil bit sleepy. yay for xanax. &amp;lt;3 stomach still bothering me though, boo to that. </t>
  </si>
  <si>
    <t>Fisher_D</t>
  </si>
  <si>
    <t xml:space="preserve">Is sad he didn't get all the cool people who were there tonight to sign his year book that haven't yet. </t>
  </si>
  <si>
    <t>@Sarahies still very poorly  it's so rubbish &amp;amp; yukky?How are you buttercup, are you rocking your fashionista sister style all over the</t>
  </si>
  <si>
    <t>seanjreilly</t>
  </si>
  <si>
    <t xml:space="preserve">And I've wrecked my ankle again. Awesome </t>
  </si>
  <si>
    <t>kelleyskitchen</t>
  </si>
  <si>
    <t xml:space="preserve">@VBrown do you live here or just visiting? I live here, but miss the mainland very much </t>
  </si>
  <si>
    <t>lindseypotts</t>
  </si>
  <si>
    <t>@sheehannnnn im sorry ryan.  haha its just weird how you cant say her name. But dont hate me and my low blows</t>
  </si>
  <si>
    <t>mawieee</t>
  </si>
  <si>
    <t xml:space="preserve">SHOULDA GONE TODAY! WTF, UGHHH! </t>
  </si>
  <si>
    <t>ochiecutiebaby</t>
  </si>
  <si>
    <t xml:space="preserve">Done but now im waiting </t>
  </si>
  <si>
    <t>clowwey</t>
  </si>
  <si>
    <t xml:space="preserve">Hell no  I still confused bout watchin pcd or not, cause d fuckin exam </t>
  </si>
  <si>
    <t>dirtyprettyart</t>
  </si>
  <si>
    <t xml:space="preserve">seriously i am not winning today </t>
  </si>
  <si>
    <t>Superlikka85</t>
  </si>
  <si>
    <t xml:space="preserve">I'm starting to feel a little bit better!!!!!!  But I still need a hug... </t>
  </si>
  <si>
    <t>Hotfiya</t>
  </si>
  <si>
    <t>There should NOT be this much of a line for a McGangbang @ 2am  http://yfrog.com/12hz2j</t>
  </si>
  <si>
    <t>Twitter hates me  I'm trying to upload a new display pic but it's just showing up as a broken image link. Sad day.</t>
  </si>
  <si>
    <t>slpowell</t>
  </si>
  <si>
    <t>@WinterDaisy I can't wait till next year. All their offerings started at 3 and up, poor 2 yr old is left out.  No fun being the baby bro.</t>
  </si>
  <si>
    <t>janet_GT</t>
  </si>
  <si>
    <t xml:space="preserve">feeling a little blue.....  </t>
  </si>
  <si>
    <t>kelseeroo</t>
  </si>
  <si>
    <t xml:space="preserve">didn't have anyone to cuddle with while i watched a fantastic fireworks display this fine evening. </t>
  </si>
  <si>
    <t>@WookieStyle i did...they said they couldn't do anything about it cuz i didn't hav that plan anymore  AKA &amp;quot;im sorry sir...ur fucked&amp;quot;</t>
  </si>
  <si>
    <t xml:space="preserve">@isaywhatyoucant oh those are damn yummy! don't have those, here. </t>
  </si>
  <si>
    <t>_ihaveissues</t>
  </si>
  <si>
    <t xml:space="preserve">@matam911 thing in Auburn with Captain, and I don't want to go to the horse races with dan, and I don't feel like staying home by myself </t>
  </si>
  <si>
    <t>Alexxstar</t>
  </si>
  <si>
    <t>@cynicalvillain  I feel sick.. But Ill be ok....You?</t>
  </si>
  <si>
    <t>margy_pa</t>
  </si>
  <si>
    <t xml:space="preserve">it is being very elusive </t>
  </si>
  <si>
    <t xml:space="preserve">@PrincessKaulitz nothing else </t>
  </si>
  <si>
    <t>tethaaa</t>
  </si>
  <si>
    <t>@alanis30mindana  I feel for you. My dad  did that to me once</t>
  </si>
  <si>
    <t>@Chettahman i WOULD but im a child and in prison.  watch. when i  come back. im wylin!!!!</t>
  </si>
  <si>
    <t xml:space="preserve">@OC909 dont yell at me honey </t>
  </si>
  <si>
    <t xml:space="preserve">@pussyprevails Aww dont feel 2 bad I aint been 2 Vegas </t>
  </si>
  <si>
    <t>LilMissTNT</t>
  </si>
  <si>
    <t xml:space="preserve">@Siesiegirl Sweetie, what's up?? </t>
  </si>
  <si>
    <t xml:space="preserve">Krissy blocked me..or signed out..either way sheï¿½s ignoring me </t>
  </si>
  <si>
    <t>canker</t>
  </si>
  <si>
    <t xml:space="preserve">@whore_hay Aww, those were nice clues too.  </t>
  </si>
  <si>
    <t>sarahkiernan</t>
  </si>
  <si>
    <t>It's 7:11am and i'm wide awake :| .. Bored  .x</t>
  </si>
  <si>
    <t>JoshKemble</t>
  </si>
  <si>
    <t xml:space="preserve">scanning an inked shirt design I'm on the fence about... tried a bit of a new style... not too sure if it worked </t>
  </si>
  <si>
    <t>njwnsr</t>
  </si>
  <si>
    <t xml:space="preserve">craving for raju's sotong goreng </t>
  </si>
  <si>
    <t>elliB</t>
  </si>
  <si>
    <t xml:space="preserve">and Shine apparently caught a similar tummy bug at the zoo on Wednesday. EB is mostly better. Poor Shine has the diaper rash from hell </t>
  </si>
  <si>
    <t>Amiisito</t>
  </si>
  <si>
    <t xml:space="preserve">tomorrow is the last night of the musical! </t>
  </si>
  <si>
    <t>@airlanggatwerp And now, Im craving a frozen yogurt.  Udah nyobain Activia belom?</t>
  </si>
  <si>
    <t>wow there are so many things im not receiving on tweetdeck  #LOFNOTC</t>
  </si>
  <si>
    <t>kar1984</t>
  </si>
  <si>
    <t xml:space="preserve">watching tele, went to the dentist </t>
  </si>
  <si>
    <t xml:space="preserve">WHY am I still awake? </t>
  </si>
  <si>
    <t>ajf0528</t>
  </si>
  <si>
    <t>Is not looking forward to waking up in less than 7 hours to work from 10am to 9pm.  This is what happens when you are very nice.</t>
  </si>
  <si>
    <t>Libsss</t>
  </si>
  <si>
    <t>awww i hate look sad my frieeeends! First Marien&amp;amp;theen Chioo  you'll put me sad toooo!</t>
  </si>
  <si>
    <t xml:space="preserve">@mayjee they are slowly disappearing though </t>
  </si>
  <si>
    <t>@uknowulovemeh thats stupid  They should know that you would never do anything you dont want to.. and idc whats bad about making out..</t>
  </si>
  <si>
    <t>Leno time is near  I love U Leno !!!!!  Ill miss U !!! #jayleno #nbc #thetonightshow</t>
  </si>
  <si>
    <t>bunnykathedral</t>
  </si>
  <si>
    <t xml:space="preserve">Fullybooked*. BTW, where are you @theBerri? I miss you tweeting me... </t>
  </si>
  <si>
    <t>Nelia23</t>
  </si>
  <si>
    <t xml:space="preserve">I'm missing my frens huh! </t>
  </si>
  <si>
    <t>BigFatKaz</t>
  </si>
  <si>
    <t xml:space="preserve">@wm86 not fair we gotta work... </t>
  </si>
  <si>
    <t xml:space="preserve">can't fall asleep. </t>
  </si>
  <si>
    <t>jeffwilcox</t>
  </si>
  <si>
    <t xml:space="preserve">So behind on e-mail. </t>
  </si>
  <si>
    <t>HotLegRawk</t>
  </si>
  <si>
    <t>so all together 6hours!!! an then a not walking!  ohwell .. lol</t>
  </si>
  <si>
    <t>YenPhing</t>
  </si>
  <si>
    <t xml:space="preserve">was planning to go ikea for a new workstation... but is purging like mad.... </t>
  </si>
  <si>
    <t>@castletonashley nawwwws  don't feel sick</t>
  </si>
  <si>
    <t xml:space="preserve">is ticked off because she WAS SUPPOSED to go to KB with the cousins today. UGH! Sorry Andak  </t>
  </si>
  <si>
    <t>estival</t>
  </si>
  <si>
    <t xml:space="preserve">Had to pee SO bad, mens room occupied 10min, finally went in womens and man leaves then-Lady worker waiting when I finish looks puzzled </t>
  </si>
  <si>
    <t>ceeswifee</t>
  </si>
  <si>
    <t xml:space="preserve">@daddisgirl I think it was electrical.. Just got a new battery yesterday! </t>
  </si>
  <si>
    <t>omglouwtf</t>
  </si>
  <si>
    <t>still havent got to level 10  &amp;lt;/3</t>
  </si>
  <si>
    <t>Omg up was so sad!!! Moody and i were crying  wish u were here, @ws_passenger and @michee_7 !</t>
  </si>
  <si>
    <t>AMeyer83</t>
  </si>
  <si>
    <t xml:space="preserve">Home from work, such a slow night, gonna work on a video for a bit then bed...all while missing my husband </t>
  </si>
  <si>
    <t>Blaq_</t>
  </si>
  <si>
    <t>BizarrePanic</t>
  </si>
  <si>
    <t xml:space="preserve">@ActingisLove16 Can You Do Anything This Summer??? Is The Summer School On The Computer??? Also, When You Leaving Us!!??? :'(   </t>
  </si>
  <si>
    <t>RickMeasham</t>
  </si>
  <si>
    <t xml:space="preserve">It also doesn't update-on-post so you don't see your new tweet until the next scheduled update </t>
  </si>
  <si>
    <t xml:space="preserve">my ear hurts and its blocked, so does my head </t>
  </si>
  <si>
    <t xml:space="preserve">@Dv8thwonder how did i just lose against you? my stats are waayyyy better!!! </t>
  </si>
  <si>
    <t>MattyBulman</t>
  </si>
  <si>
    <t xml:space="preserve">I have the day off and still i cant have a lay in! been awake since 6!! </t>
  </si>
  <si>
    <t>I broked the television at the Turmans.  I didn't really break it...we just can't get it back on cable. Oops. No Nick at Nite for me.</t>
  </si>
  <si>
    <t>trapperkeepher</t>
  </si>
  <si>
    <t xml:space="preserve">the house feels so empty without my love sleeping next to me. </t>
  </si>
  <si>
    <t>emilyunderwear</t>
  </si>
  <si>
    <t xml:space="preserve">@thebiggerlights don't have a car... </t>
  </si>
  <si>
    <t>GLapera</t>
  </si>
  <si>
    <t xml:space="preserve">wishing I could see the fireworks from my house </t>
  </si>
  <si>
    <t>loganbuchan</t>
  </si>
  <si>
    <t xml:space="preserve">Yay after a year i finally have a new wish at 11:11!! My other one never came true though </t>
  </si>
  <si>
    <t xml:space="preserve">I want to be a no call no show tomorrow, but I won't </t>
  </si>
  <si>
    <t>DJVendetta</t>
  </si>
  <si>
    <t xml:space="preserve">I sooo want jack in the box!!! </t>
  </si>
  <si>
    <t>@miketopia Ohhhhh. Im only there for the friday. Exams ..SILLY  First one today at 9am..on a SATURDAY. University is ridiculous lol</t>
  </si>
  <si>
    <t>gabigail87</t>
  </si>
  <si>
    <t xml:space="preserve">Ok starting to get cold now </t>
  </si>
  <si>
    <t>@TieDyeErin  awww boo  the drawing game is fun!</t>
  </si>
  <si>
    <t>happy_hammy86</t>
  </si>
  <si>
    <t xml:space="preserve">is getting ready for teaching and then off to london for the final spring awakening show, so sad, best show ever, there will be tears </t>
  </si>
  <si>
    <t>BrittanyElyse</t>
  </si>
  <si>
    <t xml:space="preserve">I kive having drunk taljs with my bst friend jordahn whwb im rrunk and sad </t>
  </si>
  <si>
    <t>Jot123</t>
  </si>
  <si>
    <t>i think my figures and toes have frostbite  so damn cold</t>
  </si>
  <si>
    <t>sassyhart</t>
  </si>
  <si>
    <t xml:space="preserve">Having dinner and watching Lenos last show </t>
  </si>
  <si>
    <t>JulesVano</t>
  </si>
  <si>
    <t xml:space="preserve">thanks for the follow friday thing... p.s. how do you do that? I WISH I CAN RESPOND BACK TO YOU ALL </t>
  </si>
  <si>
    <t>bigmanstudios</t>
  </si>
  <si>
    <t xml:space="preserve">@Ms211nLA aw, why not? </t>
  </si>
  <si>
    <t xml:space="preserve">@k1tty_purry YOU NEED TO UPDATE MOAR. I GET SAD BC I DON'T TALK TO YOU AS OFTEN. </t>
  </si>
  <si>
    <t>lostperception</t>
  </si>
  <si>
    <t xml:space="preserve">Only thing missing tonight is my Gualler </t>
  </si>
  <si>
    <t xml:space="preserve">@LiLi214 ill find something to do  @lenaartis didnt wana come bake a cake </t>
  </si>
  <si>
    <t>Rocksee907</t>
  </si>
  <si>
    <t xml:space="preserve">@CyndysZoo I hate loosing. </t>
  </si>
  <si>
    <t>shayes287</t>
  </si>
  <si>
    <t xml:space="preserve">If I start to think I'm going to end up in tears </t>
  </si>
  <si>
    <t xml:space="preserve">@stephanieSDsXc baby steal your phone  </t>
  </si>
  <si>
    <t xml:space="preserve">gotta be at work at 5, my head hurts, throat hurts, and i can't sleep.... </t>
  </si>
  <si>
    <t>KaliGurl09</t>
  </si>
  <si>
    <t xml:space="preserve">@dannygokey hope you find your luggage </t>
  </si>
  <si>
    <t>ssinoue</t>
  </si>
  <si>
    <t xml:space="preserve">Did something I'm gonna regret for life today... </t>
  </si>
  <si>
    <t xml:space="preserve">@rxmeds96 I know. That's the only downside of living out here. The rest of The League is in sleepytime too.  </t>
  </si>
  <si>
    <t>nadirahbh</t>
  </si>
  <si>
    <t xml:space="preserve">sian beloo (my dear cat) kaki dia terbakar </t>
  </si>
  <si>
    <t xml:space="preserve">@OC909 i miss you </t>
  </si>
  <si>
    <t xml:space="preserve">@abbafan69 yep get on it! I think I'll fly n on Thurs evening so I can work most of the wk. I'll b n NYC work'n the entire week aftr tho </t>
  </si>
  <si>
    <t>angiewangie009</t>
  </si>
  <si>
    <t>@tyrashow totally missed it im soo bummed  i was planning it then work called me in not pumped</t>
  </si>
  <si>
    <t>Bijlo</t>
  </si>
  <si>
    <t xml:space="preserve">Having ma tea &amp;amp; missing someone very badly </t>
  </si>
  <si>
    <t>cheredia</t>
  </si>
  <si>
    <t xml:space="preserve">i supposed to be giving you the slient treatment!!!! i even turned off my updates!!! </t>
  </si>
  <si>
    <t xml:space="preserve">seriously soo sick feeling right now! </t>
  </si>
  <si>
    <t xml:space="preserve">Peace Corps said &amp;quot;a deer in the headlights&amp;quot; but thin China! </t>
  </si>
  <si>
    <t>AlmiraAmeillina</t>
  </si>
  <si>
    <t>is cape  http://plurk.com/p/x4xre</t>
  </si>
  <si>
    <t>mel_oh_</t>
  </si>
  <si>
    <t>got hit with the flu.     oink, oink!</t>
  </si>
  <si>
    <t>ronmexicocity</t>
  </si>
  <si>
    <t xml:space="preserve">awww, damn. it's a re-run. old-old. </t>
  </si>
  <si>
    <t>samchy</t>
  </si>
  <si>
    <t xml:space="preserve">@Jeferca ahhah well i hope u are having a killer time! its raining really hard over here like PORUING and its cold </t>
  </si>
  <si>
    <t>@baubert funny thing is I never saw Zach and colleen's old place  plus I wish i was hanging out w/ all of you guys. I need to move back...</t>
  </si>
  <si>
    <t>mafeanzola</t>
  </si>
  <si>
    <t xml:space="preserve">going to bed... lonng day tomorrow  bye bye home </t>
  </si>
  <si>
    <t>aarxn82</t>
  </si>
  <si>
    <t xml:space="preserve">@wryancobb im not sure TheDoves could even try to put on a bad show! wish i were there </t>
  </si>
  <si>
    <t>_Toonstar</t>
  </si>
  <si>
    <t xml:space="preserve">Cookery sucked </t>
  </si>
  <si>
    <t>eaguayo</t>
  </si>
  <si>
    <t xml:space="preserve">Nothing makes me happier than topping off a 12+ hour a day work week than a 12+ hour day starting really early on Saturday. </t>
  </si>
  <si>
    <t>@baubert funny thing is I never saw Zach and colleen's old place  plus I wish i was hanging out w/ all of you .. http://tinyurl.com/klhj6y</t>
  </si>
  <si>
    <t>actel</t>
  </si>
  <si>
    <t>@neilcrosby, @Rossbruniges. I beat you both. 1 hour in the last 48  I now have the shakes.</t>
  </si>
  <si>
    <t xml:space="preserve">@megelder me too LOL! Almost done with coursework and then we're off to no-interwebs land </t>
  </si>
  <si>
    <t>chanellecarver</t>
  </si>
  <si>
    <t xml:space="preserve">@Robert_Connor Hey! Sorry, I was out for a bit, now winding down getting ready for bed. Can't get rid of the hiccups tho </t>
  </si>
  <si>
    <t>Synthetikdezign</t>
  </si>
  <si>
    <t xml:space="preserve">I want to see UP. </t>
  </si>
  <si>
    <t>phylicia2214</t>
  </si>
  <si>
    <t>@coopertreez: aww I'm going out of town for the weekend  sorry but have fun and take shots for me lol</t>
  </si>
  <si>
    <t xml:space="preserve">@GrowMap Is your contract w/ Hughes network for much longer? That must be annoying. </t>
  </si>
  <si>
    <t>ChrissyCorrupt</t>
  </si>
  <si>
    <t xml:space="preserve">listening to the getaway plan </t>
  </si>
  <si>
    <t>DJ_JUN3BUGG</t>
  </si>
  <si>
    <t xml:space="preserve">@princessash3 me either </t>
  </si>
  <si>
    <t>Abby_H</t>
  </si>
  <si>
    <t xml:space="preserve">wow. there isn't much to do at 2:16am. How sad </t>
  </si>
  <si>
    <t>tlb1383</t>
  </si>
  <si>
    <t xml:space="preserve">@ myzchaos WORD!  its called little ashes. Apparently it was limited release... Unfortunately its not playing within 100 miles from me </t>
  </si>
  <si>
    <t>divinestorm</t>
  </si>
  <si>
    <t xml:space="preserve">I hate sleeping because I hate how I feel when I wake up. I'm also kinda upset that Jay is gone off of TV now. I don't like Conan. </t>
  </si>
  <si>
    <t xml:space="preserve">Extremely naucious </t>
  </si>
  <si>
    <t>BAMcindy</t>
  </si>
  <si>
    <t xml:space="preserve">I don't want Monday to come </t>
  </si>
  <si>
    <t>MisaRoo</t>
  </si>
  <si>
    <t xml:space="preserve"> Jay's last show in 2 minutes.</t>
  </si>
  <si>
    <t>FutureAussieKen</t>
  </si>
  <si>
    <t xml:space="preserve">@thephinsider What! </t>
  </si>
  <si>
    <t xml:space="preserve">is attending the soho nhs walk-in to get some antibiotics to get rid of this ear infection, after another sleepless night </t>
  </si>
  <si>
    <t>Still moving tonight   walk for autism at 9 AM tomorrow followed by 2 more days of moving. followed by work on Monday. someone kill me</t>
  </si>
  <si>
    <t>Zirah_Aldani</t>
  </si>
  <si>
    <t xml:space="preserve">nvm. i've changed my mind. i couldn't sleep anyway </t>
  </si>
  <si>
    <t>alexalopez28</t>
  </si>
  <si>
    <t xml:space="preserve">@mariafrancop you know i hate see you like that, </t>
  </si>
  <si>
    <t>spittingmid</t>
  </si>
  <si>
    <t xml:space="preserve">is up at a stupid time again </t>
  </si>
  <si>
    <t>Yeah, this is just great, sick in the middle of the night and can't sleep...and I was gonna see Star Trek tomorrow  *kicks and screams*</t>
  </si>
  <si>
    <t>glass_pearl</t>
  </si>
  <si>
    <t xml:space="preserve">@30SECONDSTOMARS mmmm....Guys, you're at 19627. Have i a bad memory or there were 200 followers more before?? Hope I am wrong! </t>
  </si>
  <si>
    <t>ZenGirl_06</t>
  </si>
  <si>
    <t xml:space="preserve">@johnreuben: Why aren't you going to be at Sonshine this year? I'm gonna miss you! </t>
  </si>
  <si>
    <t>sarahwivak</t>
  </si>
  <si>
    <t>@sistahe omg im so sorry i totally forgot,i was on the pc too! i normally write it on my calendar  damn it!</t>
  </si>
  <si>
    <t>@judez_xo u should have come  I got her to sell ur ticket to miki lol I'll photoshop u in pics so u can pretend ur going =] CYA TOMORROW!</t>
  </si>
  <si>
    <t>@Ms211nLA no bueno  well i hope its hot, make sure to let me know when u launch</t>
  </si>
  <si>
    <t>kristin_alise</t>
  </si>
  <si>
    <t>Blizzcon tix go on sale @ 10am tomorrow! I NEED ONE! I hope they aren't sold out too quickly  I already started my costume...</t>
  </si>
  <si>
    <t>Binky: yeah TheEliteProgrammer: you still on the phone? Binky: yeah  TheEliteProgrammer: skype me</t>
  </si>
  <si>
    <t>@_djkai he's not even here  he'll probably make me cry...</t>
  </si>
  <si>
    <t>HelenMrsCoach</t>
  </si>
  <si>
    <t xml:space="preserve">Omg The Mall what is That?? Lmao how sad I cant even remember </t>
  </si>
  <si>
    <t>dettmannx0x41</t>
  </si>
  <si>
    <t>Return of the monster that is the blister on my foot. It hurts awfully bad  cheer me up?</t>
  </si>
  <si>
    <t>Zanomeno</t>
  </si>
  <si>
    <t xml:space="preserve">Prince1369 I miss you!!! You no luv me </t>
  </si>
  <si>
    <t>snowppl</t>
  </si>
  <si>
    <t xml:space="preserve">@jakeyolovesyou what happened? </t>
  </si>
  <si>
    <t xml:space="preserve">@BeccaInBalt I figure what comes around goes around an eye for an eye. I dont like people much. I just watched the video he hurts so bad! </t>
  </si>
  <si>
    <t>theboydetective</t>
  </si>
  <si>
    <t xml:space="preserve">@mileycyrus CANNOT star in the remake of Girls Just Want to Have Fun. I will simply die! #favoritemovie </t>
  </si>
  <si>
    <t>aprilmeijune</t>
  </si>
  <si>
    <t xml:space="preserve">ok i just remembered y we dun go to 1u anymore. Its like a freaking battle even b4 we can reach the car park!! We're at the gardens now </t>
  </si>
  <si>
    <t>tubbieee</t>
  </si>
  <si>
    <t>Bleh i am now home  back to reality.  Today was sooooooo fun! Loved it.</t>
  </si>
  <si>
    <t xml:space="preserve">still lost in the what-to-wear department </t>
  </si>
  <si>
    <t>jexclusivo</t>
  </si>
  <si>
    <t>The one time I can see gucci mane in the tri state area its on my wedding day  FTL</t>
  </si>
  <si>
    <t>JayeEllis</t>
  </si>
  <si>
    <t xml:space="preserve">7 Hour Energy= Fail. Lasted maybe 7 minutes </t>
  </si>
  <si>
    <t>LaraScrimgeour</t>
  </si>
  <si>
    <t xml:space="preserve">I walked past the Napier Police Station today... saw all the flowers under the flag (from the Memorial Service for Len Snee) i teared up </t>
  </si>
  <si>
    <t xml:space="preserve">I wish we were playing robot scrabble... That way I could use the word beepy </t>
  </si>
  <si>
    <t>ashmahfuz</t>
  </si>
  <si>
    <t xml:space="preserve">TIRED AND LAZY, SITUation worse at home </t>
  </si>
  <si>
    <t>Pjaytv</t>
  </si>
  <si>
    <t xml:space="preserve">@OfficialYbt man, erbody been sayin dat on twitter about Dolla, even Soulja Boy! ya'll gon make me cry </t>
  </si>
  <si>
    <t>@heyheyybonaaann That was sexy! And sad.  They shoulda kissed! Sniff!</t>
  </si>
  <si>
    <t xml:space="preserve">I really wanna go camping. </t>
  </si>
  <si>
    <t>rickraven</t>
  </si>
  <si>
    <t xml:space="preserve">Being a socialite at several open bars: Good idea. Letting a drunk friend take pictures with and then lose your phone: Bad idea. </t>
  </si>
  <si>
    <t>timspear</t>
  </si>
  <si>
    <t xml:space="preserve">@thirstforwine i feel your pain... 5:30 for me too </t>
  </si>
  <si>
    <t>mohanishn</t>
  </si>
  <si>
    <t xml:space="preserve">at office   ..........................  .............     </t>
  </si>
  <si>
    <t>greensnowflake</t>
  </si>
  <si>
    <t>busy day today  I hate busy days -.-</t>
  </si>
  <si>
    <t xml:space="preserve">watching new york goes to work, I don't wanna go to practicee tommorow, </t>
  </si>
  <si>
    <t>shanoneill</t>
  </si>
  <si>
    <t xml:space="preserve">@selenagomez canada will miss you </t>
  </si>
  <si>
    <t>tarnna</t>
  </si>
  <si>
    <t xml:space="preserve">wisdom teeths hurt </t>
  </si>
  <si>
    <t>so much for not having sore legs  had to take ibuprofen as can barely walk children's party this anoon woohoo</t>
  </si>
  <si>
    <t>kasey_l_michels</t>
  </si>
  <si>
    <t>Poor @jtyl3693 he got tooo drunk tonight!!!  love u joey!</t>
  </si>
  <si>
    <t>usmcreserve</t>
  </si>
  <si>
    <t xml:space="preserve">Sad that my girls are going back home </t>
  </si>
  <si>
    <t>isodera</t>
  </si>
  <si>
    <t xml:space="preserve">Will people who enjoy making horrible critiques please lay off Susan Boyle?! Never judge a woman till you've walked a mile in her shoes </t>
  </si>
  <si>
    <t>DutchOpie</t>
  </si>
  <si>
    <t xml:space="preserve">doesn't work because I am not in the US. </t>
  </si>
  <si>
    <t>LouiseGirlxo</t>
  </si>
  <si>
    <t xml:space="preserve">boredd, doing science homework </t>
  </si>
  <si>
    <t xml:space="preserve">@judez_xo u better get the 1030 train or I'll cry coz I'll have to wait by myself in the city </t>
  </si>
  <si>
    <t>emilyanna_h</t>
  </si>
  <si>
    <t xml:space="preserve">@ChristenNDG ya im not so sure i get this @ thing though lol, you missed out tonight btw </t>
  </si>
  <si>
    <t>ellibobelli</t>
  </si>
  <si>
    <t xml:space="preserve">im not tired </t>
  </si>
  <si>
    <t>scottbristowe</t>
  </si>
  <si>
    <t xml:space="preserve">Trying to find a config guide example for dot1x system-auth-control,  any hints?  Command reference no probs, config guide....meh </t>
  </si>
  <si>
    <t xml:space="preserve"> I want to take pieces of the past and bring them to the present.Things Would Change.A life without you,That wouldn't be the same.. ?</t>
  </si>
  <si>
    <t>EDGEnick</t>
  </si>
  <si>
    <t xml:space="preserve">Drag me to hell ruled, go see it, especially if you like army of darkness, listening to with the punches, work at 11, on a double </t>
  </si>
  <si>
    <t>Brenduh_</t>
  </si>
  <si>
    <t xml:space="preserve">This cough is really starting to bug me </t>
  </si>
  <si>
    <t xml:space="preserve">@Levenah lmfao i noticed we all got cut off </t>
  </si>
  <si>
    <t xml:space="preserve">@candykiss118 im not that good i have the flu </t>
  </si>
  <si>
    <t>TessFTW</t>
  </si>
  <si>
    <t>my throat hurts really bad  dang allergies</t>
  </si>
  <si>
    <t xml:space="preserve">Walking through this town. No one awake at all. So tempted to play really loud music. It's too early for me </t>
  </si>
  <si>
    <t>mystic19</t>
  </si>
  <si>
    <t xml:space="preserve">its such a beautiful day and its so bad i have to go to work </t>
  </si>
  <si>
    <t>liberty_joy</t>
  </si>
  <si>
    <t>Cute blue dresses...cute cute shoes...not so cute faces  (disappointed when they turned around)</t>
  </si>
  <si>
    <t>@mstrbrightside lmfao haha dude you lied about being last  lmfao you are good man</t>
  </si>
  <si>
    <t xml:space="preserve">@jellybear89 true &amp;amp; cabs are so expensive </t>
  </si>
  <si>
    <t>grahamkins</t>
  </si>
  <si>
    <t xml:space="preserve">@mileycyrus if you were with me you wouldn't be so </t>
  </si>
  <si>
    <t>maan10</t>
  </si>
  <si>
    <t xml:space="preserve">right before finishing her laundry... rain fell </t>
  </si>
  <si>
    <t xml:space="preserve">@brettystar Patrice was great...but I miss AH </t>
  </si>
  <si>
    <t xml:space="preserve">@selenagomez Canada loves you back. I'll miss your &amp;quot;Joey Moment&amp;quot; tweets </t>
  </si>
  <si>
    <t xml:space="preserve">@citizendan I was up at 4am groaning at the sun if that counts? Night shifts FTL </t>
  </si>
  <si>
    <t>preclude</t>
  </si>
  <si>
    <t xml:space="preserve">@lycheelisa please go home!! </t>
  </si>
  <si>
    <t>Allure_IamSF2</t>
  </si>
  <si>
    <t xml:space="preserve">I want sea food but I don't like texas seafood </t>
  </si>
  <si>
    <t>elyena</t>
  </si>
  <si>
    <t>@ShadowsDawn what's the temperature?  I am jealous of warmth right now, it's only like 16C here right now...midnight.   Dumb Canada</t>
  </si>
  <si>
    <t>JaydenGrey12</t>
  </si>
  <si>
    <t xml:space="preserve">@AustinWilde Im sad that it wont be me lol </t>
  </si>
  <si>
    <t>Phoenixus</t>
  </si>
  <si>
    <t xml:space="preserve">Damn man, why is my arm joint so sore. </t>
  </si>
  <si>
    <t xml:space="preserve">@androidtomato have it babe! bcos of the freakn rain its sooo cold </t>
  </si>
  <si>
    <t xml:space="preserve">@FlyLikeDove ya the ending royally sucked because in my opinion the movie was just starting and then it was over </t>
  </si>
  <si>
    <t>DonnieFontaine</t>
  </si>
  <si>
    <t xml:space="preserve"> that's all. XoXo</t>
  </si>
  <si>
    <t>OhHeyNerdGirl</t>
  </si>
  <si>
    <t>@elaynne I knowwww  I like him the best! I had a mini crush on him shhhhh though hahaha</t>
  </si>
  <si>
    <t>wrkthisout2nite</t>
  </si>
  <si>
    <t xml:space="preserve">trying to write. writers block sucksss </t>
  </si>
  <si>
    <t xml:space="preserve">why doesn't anyone ever want to go to the gym with me? </t>
  </si>
  <si>
    <t>hom0milk</t>
  </si>
  <si>
    <t>Omg lost season 4 is making no fucking sense! Ep 7 brought me to tears and made my jawww dropppp! Omg  I don't understand!!</t>
  </si>
  <si>
    <t>misskak</t>
  </si>
  <si>
    <t xml:space="preserve">Spent the eve w/ old friends, saying gbye to my exhusband, @onewildeknight. Hard to see one of my BFs go; I count on him so much. </t>
  </si>
  <si>
    <t>@loungepotato  what's up?</t>
  </si>
  <si>
    <t>mannitsmelissa</t>
  </si>
  <si>
    <t xml:space="preserve">Haha tweet dreams . People make me chuckle. Bedtime! Gnight world. T minus 3 weeks </t>
  </si>
  <si>
    <t>Aimee_Greenburg</t>
  </si>
  <si>
    <t xml:space="preserve">Ive seemed to have lost my best friend. </t>
  </si>
  <si>
    <t>mwgrl5</t>
  </si>
  <si>
    <t>Headed to bed and then headed to DFW. Too bad I'm not getting any further than an airport hotel.  Catch ya on the flip side!</t>
  </si>
  <si>
    <t>JerriVega</t>
  </si>
  <si>
    <t xml:space="preserve">I need to smoke </t>
  </si>
  <si>
    <t>annatran89</t>
  </si>
  <si>
    <t xml:space="preserve">is cut about no being able to do assignment today. instead i have to help maintain the back yard. </t>
  </si>
  <si>
    <t>ashberg</t>
  </si>
  <si>
    <t xml:space="preserve">my head is hurty. had an afternoon snooze of two hours and now my head is likie &amp;quot;THIS ISNT A FULL SLEEP! DONT FUCK WITH ME&amp;quot; </t>
  </si>
  <si>
    <t>@Niki832 LOL check... girl you gone mess around and get a fine.  @skyeblaze Yep Terminator came out last week, Common is in it.</t>
  </si>
  <si>
    <t>R0M4NC3</t>
  </si>
  <si>
    <t xml:space="preserve">this movie is awesome lol i just need my friggin charger its still at michaels </t>
  </si>
  <si>
    <t xml:space="preserve">Two police cars, a fire truck, and an EMS truck, just showed up in front of my patio.. Someone is having a bad night it looks like </t>
  </si>
  <si>
    <t xml:space="preserve">@MKAngela yeah it's just retarded, completely unnecessary </t>
  </si>
  <si>
    <t>patynoo</t>
  </si>
  <si>
    <t xml:space="preserve">Movies!!  </t>
  </si>
  <si>
    <t xml:space="preserve">@TearlessPoet Even the Porn Ones???!! Awwwwww </t>
  </si>
  <si>
    <t>@Suge_13 I swear things will change eventually.  I'm sorry he's such an asshole.</t>
  </si>
  <si>
    <t xml:space="preserve">@jaydems http://twitpic.com/68p0x - damn that's a cute kitty. i miss mine. </t>
  </si>
  <si>
    <t xml:space="preserve">@idrake76 That it was, a lot of people from the church went, I was surprised you weren't there </t>
  </si>
  <si>
    <t xml:space="preserve">@delamarRX931 aww I wish I were there. </t>
  </si>
  <si>
    <t>BSmoutie</t>
  </si>
  <si>
    <t xml:space="preserve">Slept funny so back hurts, don't want to get up for work </t>
  </si>
  <si>
    <t xml:space="preserve">This is far too early to be awake on a Saturday!! Why oh why do I have a 6 hour meeting in Wolverhampton on a sunny Sat?! </t>
  </si>
  <si>
    <t>HillaryChan</t>
  </si>
  <si>
    <t xml:space="preserve">@geekonomics Am I not already a darling? </t>
  </si>
  <si>
    <t>LiveFullyLoaded</t>
  </si>
  <si>
    <t>I just got pulled over  and as he runs my license my dumb ass is on twitter lmao wowwwww - Jay Dot http://twitpic.com/68pwm</t>
  </si>
  <si>
    <t>bigplrbear</t>
  </si>
  <si>
    <t xml:space="preserve">it seems that California is going to close most of the parks in a bad attempt to avoid bankruptcy </t>
  </si>
  <si>
    <t>majeunoehu</t>
  </si>
  <si>
    <t xml:space="preserve">hahaha Transformers cast were all over the place. hmm the robots i mean. no shia </t>
  </si>
  <si>
    <t xml:space="preserve">@shootingstar7 I'm about hrm 3-4 weeks  behind. Eeek! I hope to either start later tonight or tomorrow. Hrm! Too much </t>
  </si>
  <si>
    <t xml:space="preserve">Really want to go see Children Collide I wish my friends liked them </t>
  </si>
  <si>
    <t xml:space="preserve">@vhillycastillo ugh! i didn't see that </t>
  </si>
  <si>
    <t>@itsgravybaby WHATISWRONGWITHUS? I was ready to sleep at 10.30. Now I can't mellow out three hours later. No work tomorrow.  text war?</t>
  </si>
  <si>
    <t>vanderrss</t>
  </si>
  <si>
    <t>is tired, sore and VERY hungry -.-  ;'(</t>
  </si>
  <si>
    <t xml:space="preserve">I want my bed </t>
  </si>
  <si>
    <t xml:space="preserve">Just woke the house up with music and flowers. For some reason it didn't go down too well </t>
  </si>
  <si>
    <t>FernFerr</t>
  </si>
  <si>
    <t xml:space="preserve">this hoe is falling asleep... boo... </t>
  </si>
  <si>
    <t>Mike1190</t>
  </si>
  <si>
    <t xml:space="preserve">Last wkend in the bv and im sitting here watching abc. Wonderful. </t>
  </si>
  <si>
    <t>@lowkeyriez yes of course! i havent touched my comp all day. service was down  shoud b bacc 2morrow</t>
  </si>
  <si>
    <t>Decemberrr</t>
  </si>
  <si>
    <t>I hate being sick  Sniffles, dry cough, migraine, sore [granted, this is because I walked into an ice cream machine, not by choice...]</t>
  </si>
  <si>
    <t>nk4na</t>
  </si>
  <si>
    <t xml:space="preserve">my texts are not going through to you and i don't know why. i miss you </t>
  </si>
  <si>
    <t xml:space="preserve">Got my laptop back but already used up all the broadband </t>
  </si>
  <si>
    <t>tekkou</t>
  </si>
  <si>
    <t xml:space="preserve">Back from a p-tay at the Stevens'. Lots of good times, but hot tubs make me miss my wife </t>
  </si>
  <si>
    <t>shesjustsara</t>
  </si>
  <si>
    <t>says to me longboarding never gets old. I'm writing fan letters to people who will probably never see them  pouttt</t>
  </si>
  <si>
    <t>MikaMaimy</t>
  </si>
  <si>
    <t xml:space="preserve">@BadiduMariam hye i'm not!!! the latest one i'm second highest after jash n' amirul. 88 je </t>
  </si>
  <si>
    <t>PauBear</t>
  </si>
  <si>
    <t xml:space="preserve">Twilight isn't as good the second time around </t>
  </si>
  <si>
    <t>_LISA_RN</t>
  </si>
  <si>
    <t xml:space="preserve">@dannygokey1 They lost your luggage again?  Are u kidding me?  What are the odds of that happening?  You have some bad luck apparently. </t>
  </si>
  <si>
    <t>KySmith</t>
  </si>
  <si>
    <t>@selenagomez Vancouver's sad to see you go  Come back sometime?</t>
  </si>
  <si>
    <t xml:space="preserve">@selenagomez selena what time you leavin? Or are you gone already? Please come back soon or else ill cry myself to sleep everyday </t>
  </si>
  <si>
    <t>ohhhhhhh myyyyyyyy gooooooooshh its hard ot type with glovess on lopl   gahh see howe maany misyakes i meanke</t>
  </si>
  <si>
    <t>alanawilliamson</t>
  </si>
  <si>
    <t xml:space="preserve">@josephh_m well thats a bit scary your friend had it </t>
  </si>
  <si>
    <t xml:space="preserve">@reignjonas I don't know, we don't have a DQ around here anymore. </t>
  </si>
  <si>
    <t>has work from 9 til 6 today  then work night out wooo!!</t>
  </si>
  <si>
    <t xml:space="preserve">really want to go to Meet in the Middle tomorrow but have more yardwork to do at the house and don't think i'm up for it. </t>
  </si>
  <si>
    <t xml:space="preserve">East Atlanta Beer Fest Tomorrow! But it's $35...yikes! Dunno about all that </t>
  </si>
  <si>
    <t>JennRavBrow</t>
  </si>
  <si>
    <t xml:space="preserve">I didnt Win. </t>
  </si>
  <si>
    <t>carleyamber</t>
  </si>
  <si>
    <t>http://tinyurl.com/mjykz4 found cassie! to scared to watch though  hahaha ugh its freaky</t>
  </si>
  <si>
    <t xml:space="preserve">@tararobertson The three times I've been to Toshi the service has been rude and the food dismal </t>
  </si>
  <si>
    <t>walker_hagius</t>
  </si>
  <si>
    <t>@baconpops Hate to say it, but a friend of mine said he got some BaconPops and wasn't impressed.    Too bad, it's a great concept!</t>
  </si>
  <si>
    <t>MrsBlank</t>
  </si>
  <si>
    <t xml:space="preserve">just gettin home from the ER, got the pink eye </t>
  </si>
  <si>
    <t xml:space="preserve">Would love to go to L.A film school in 2011.. they sent me the most awesome brochure. But I need a scholarship to be able to afford it </t>
  </si>
  <si>
    <t>katiedavis41</t>
  </si>
  <si>
    <t xml:space="preserve">Feels very akward at bbt.....only white person and the old people are glaring at me </t>
  </si>
  <si>
    <t>awroten87</t>
  </si>
  <si>
    <t xml:space="preserve">missing my hubby </t>
  </si>
  <si>
    <t xml:space="preserve">Arite ppl goodnite! gonna try and digest that Nuggets loss </t>
  </si>
  <si>
    <t>MissezKaulitz</t>
  </si>
  <si>
    <t>I miss Bill this way  I hate his new hair! http://twitgoo.com/cty0</t>
  </si>
  <si>
    <t>dee_voi</t>
  </si>
  <si>
    <t xml:space="preserve">The Tiger had a private party in Lux last night. What a pity I was not invited </t>
  </si>
  <si>
    <t>Aithley</t>
  </si>
  <si>
    <t xml:space="preserve">Always hope for rain for southern California!! We are extremely dry. </t>
  </si>
  <si>
    <t>trish it closed.  i'll go back to your room! haha</t>
  </si>
  <si>
    <t>We have landed. Vacation officially over   home sweet home!</t>
  </si>
  <si>
    <t>Miss__May</t>
  </si>
  <si>
    <t xml:space="preserve">rest in peace mama Cleal </t>
  </si>
  <si>
    <t xml:space="preserve">Gooooooo Nuggets!!!!!! What??????they out????? Nooooooooooooooooooo </t>
  </si>
  <si>
    <t>janievillapa</t>
  </si>
  <si>
    <t>Bridge to Terabithia.    Leslie didn't have to die. Stupid writer made me cry...</t>
  </si>
  <si>
    <t>Yequita</t>
  </si>
  <si>
    <t xml:space="preserve">ok.. yourgtland at 1030pm... not a good thing! specially when u need to move tomorrow. </t>
  </si>
  <si>
    <t>chrissyfabs</t>
  </si>
  <si>
    <t>@mileycyrus i would love to sit down over some starbucks and talk about our  's. because i'm feeling pretty low myself</t>
  </si>
  <si>
    <t>JBushels</t>
  </si>
  <si>
    <t xml:space="preserve">@lealee05 i think i left my phone at your house </t>
  </si>
  <si>
    <t>If sleepin is the only way 2 make it go away then ima sleep all the time.  I hate this! I hate this! I hate this! I hate this! Goodnight!</t>
  </si>
  <si>
    <t>lmlTN</t>
  </si>
  <si>
    <t xml:space="preserve">@SuzanneReed I wish I could say I've lived somewhere 19 years. I'm tired of moving around.  I need a home.  </t>
  </si>
  <si>
    <t>bravenewgirl85</t>
  </si>
  <si>
    <t xml:space="preserve">On my 3rd drink and havent danced yet </t>
  </si>
  <si>
    <t>jesjman</t>
  </si>
  <si>
    <t>Bridge to Terabithia chokes me up every time.  I wanna read the book though.</t>
  </si>
  <si>
    <t>xDerek</t>
  </si>
  <si>
    <t xml:space="preserve">wtf! no more caramel shakes at bakers! </t>
  </si>
  <si>
    <t>bstineman</t>
  </si>
  <si>
    <t xml:space="preserve">My ER-kid's 1st &amp;amp; middle initials are coincidentally ER(S). She's doing better, 2 pins in her arm to stabilize. Hospital over night. </t>
  </si>
  <si>
    <t xml:space="preserve">Just finished playing some Medal of Honor with @ageekinthepink and @the_baconbitz Good times. Wish I had kart to play though </t>
  </si>
  <si>
    <t>smcghee</t>
  </si>
  <si>
    <t>@nataleat I will be at camp from June 1st to August 1st  But I am coming to Dallas in August. I will see you if it's the last thing I do!</t>
  </si>
  <si>
    <t>israelv</t>
  </si>
  <si>
    <t xml:space="preserve">and Lei are now in Baguio -- but sadly, so are the rains </t>
  </si>
  <si>
    <t>diedraann</t>
  </si>
  <si>
    <t xml:space="preserve">@tuesdaymorning </t>
  </si>
  <si>
    <t xml:space="preserve">@kevin_choo do you know how to? </t>
  </si>
  <si>
    <t>mysuitelife</t>
  </si>
  <si>
    <t>KinkyPigs</t>
  </si>
  <si>
    <t>Missing my TV shows  Just crap on TV right now</t>
  </si>
  <si>
    <t xml:space="preserve">Omg I'm actually sick! Hasn't happened in a looong time! Swollen tonsils body aches and climbing feever </t>
  </si>
  <si>
    <t xml:space="preserve">@lickmycupcakes eeeeemail! </t>
  </si>
  <si>
    <t xml:space="preserve">Just finished playing some Medal of Honor with @ageekinthepink and @the_baconbitz Good times. Wish I had Mario Kart to play though </t>
  </si>
  <si>
    <t>Miss_Smock</t>
  </si>
  <si>
    <t xml:space="preserve">sometimes goodbye is a second chance </t>
  </si>
  <si>
    <t>itsMissL0veeee</t>
  </si>
  <si>
    <t>@BEASTYENT Mannnn  w/ the tears..</t>
  </si>
  <si>
    <t>starsmilee</t>
  </si>
  <si>
    <t xml:space="preserve">Rage weighs more than cement </t>
  </si>
  <si>
    <t xml:space="preserve">@Addicted2DEW it's a nerve prob I got long ago which I don't feel pain like normal ppl but when I do drugs don't work like they should </t>
  </si>
  <si>
    <t>josephgruber</t>
  </si>
  <si>
    <t xml:space="preserve">Terminator 4 sucked.  What happen to John Connor the leader of the resistance? </t>
  </si>
  <si>
    <t>echoshack</t>
  </si>
  <si>
    <t xml:space="preserve">Had now trouble with Vista SP2 on Main PC just my laptop Multi Country OEM install. 2nd Chinese Language removed another long re-boot </t>
  </si>
  <si>
    <t>antid2</t>
  </si>
  <si>
    <t>going to try and goto bed  doubt im going to get any far.... night..</t>
  </si>
  <si>
    <t xml:space="preserve">@JusTo920. Mannn @DiGyallis said him nah dere tonight </t>
  </si>
  <si>
    <t>LornaABee</t>
  </si>
  <si>
    <t xml:space="preserve">no electricity this morning.... another winter without Eskom getting their act together.. </t>
  </si>
  <si>
    <t>angel_fire84</t>
  </si>
  <si>
    <t xml:space="preserve">INSOMNIA!! .... sleep where are u? ... I miss U </t>
  </si>
  <si>
    <t xml:space="preserve">@blue_cupcakes it's, uh.. it's impossible for me to friend you. the option's missing! </t>
  </si>
  <si>
    <t>allisonkytta</t>
  </si>
  <si>
    <t xml:space="preserve">@rpickart miss you </t>
  </si>
  <si>
    <t xml:space="preserve">@CyndysZoo very bad bad call today. A little too close to home. </t>
  </si>
  <si>
    <t>@captainboo No doubt! I can't listen at 2.  I'm going to cry! But at least there is iTunes! Yay!!!</t>
  </si>
  <si>
    <t xml:space="preserve">It's really hard accepting that those u thought u culd trust are the ones that show u how transient it can be #DUMBfriendthatzme </t>
  </si>
  <si>
    <t xml:space="preserve">has run out of T-shirts... 3 days before the end of the mission </t>
  </si>
  <si>
    <t xml:space="preserve">@joeypage Ahhhhh sorrry that was a joke. I feel bad now </t>
  </si>
  <si>
    <t>littlepwendchip</t>
  </si>
  <si>
    <t xml:space="preserve">its raining ..makes me feel so gloomy or </t>
  </si>
  <si>
    <t>Messed Up My Flight To VA Today....  Gotta Go Next Week..!!</t>
  </si>
  <si>
    <t>Gina_M_Bby</t>
  </si>
  <si>
    <t xml:space="preserve">I think the cats have rabbis </t>
  </si>
  <si>
    <t>Sdd4</t>
  </si>
  <si>
    <t>Ugh, can't sleep. Which is going to hinder my ability to wake up and go to the beach early.  Miss NY and RL.</t>
  </si>
  <si>
    <t>SirChops</t>
  </si>
  <si>
    <t xml:space="preserve">I'm contemplating going to bed, it's 1:22AM on a Friday/Saturday Night/Morning!! My social life? Clearly non-existant. </t>
  </si>
  <si>
    <t>DougiesSTARgirl</t>
  </si>
  <si>
    <t xml:space="preserve">@selenagomez aww you're leaving canada already?  hope you loved it here </t>
  </si>
  <si>
    <t>3aaSaaL</t>
  </si>
  <si>
    <t>waiting 4 my teacher  i hate the idea that ill move to saudi  God help me!!!!</t>
  </si>
  <si>
    <t>TessaConrad</t>
  </si>
  <si>
    <t>@laviniafung why arent you on msn  and because of last time, obviously ;)</t>
  </si>
  <si>
    <t>spike1201</t>
  </si>
  <si>
    <t xml:space="preserve">@cathicks We got hosed. No Pixar short during our UP presentation tonight.  </t>
  </si>
  <si>
    <t>izzynobre</t>
  </si>
  <si>
    <t xml:space="preserve">@kenziepark because I had a shit day and I can't sleep </t>
  </si>
  <si>
    <t>ShiYonShi</t>
  </si>
  <si>
    <t>@catlinwheeler  But at least you got to be with Cory. That's good isn't it?</t>
  </si>
  <si>
    <t>darth_snuggie</t>
  </si>
  <si>
    <t xml:space="preserve">Whyyyy is Otto's so dead on a Friday night </t>
  </si>
  <si>
    <t>@StacyBurke Hope you guys have fun tonight, I sawry I didn't make it out  Let's have fun on sunday ps~ love your outfit!</t>
  </si>
  <si>
    <t xml:space="preserve">My mom had a sad face and quietly said &amp;quot;That's mean michelle&amp;quot; </t>
  </si>
  <si>
    <t xml:space="preserve">@melidm Alaska is excluded AGAIN!! One of the posts said that Dave said &amp;quot;lower 48 states ONLY&amp;quot;! Thnks anyway! I'm so sick of this shit! </t>
  </si>
  <si>
    <t xml:space="preserve">@TeaLSkyes I did!  Ugh, so sad. It was absolutely heartbreaking. That situation is sad no matter who it happened to. Sad face on that one </t>
  </si>
  <si>
    <t>raining in Sydney  sooo tired! Walked for hours today.</t>
  </si>
  <si>
    <t>Christsna</t>
  </si>
  <si>
    <t xml:space="preserve">I failed at connecting ze xml driven client to the mysql db </t>
  </si>
  <si>
    <t>jlow79</t>
  </si>
  <si>
    <t xml:space="preserve">is off out to dinner tonight but is sick </t>
  </si>
  <si>
    <t>summereaton</t>
  </si>
  <si>
    <t xml:space="preserve">Have a skull and crossbones necklace in the works.  Got some more beads a while back and so blew my chance to take a bead road trip! </t>
  </si>
  <si>
    <t>xoaboutagirl</t>
  </si>
  <si>
    <t>cannot sleep with a stuffy nose  i have to wake up early tomorrow! not a good time for this :/</t>
  </si>
  <si>
    <t>taylorkirby</t>
  </si>
  <si>
    <t xml:space="preserve">This is frustrating. Idk if i can keep this up. </t>
  </si>
  <si>
    <t>natterz_dawg</t>
  </si>
  <si>
    <t xml:space="preserve">@Mellerz_24 awwww what's wrong love ? </t>
  </si>
  <si>
    <t xml:space="preserve">i fell into a drain; and i thot it was a rather twitterable event </t>
  </si>
  <si>
    <t xml:space="preserve">@jellybear89 That's OK I completely understand! My weekends include family hangs what has my life come to? No one likes to do what I like </t>
  </si>
  <si>
    <t xml:space="preserve">cleaning out my wallet &amp;amp; found a jambacard. i bet there's still enough left on it to get a razzmatazz </t>
  </si>
  <si>
    <t>refinnejknock</t>
  </si>
  <si>
    <t>back home safe and in my bed. would have posted more during the trip if Wi-Fi was free at the hotel  - http://bkite.com/07YWE</t>
  </si>
  <si>
    <t>areumi</t>
  </si>
  <si>
    <t xml:space="preserve">i want to cry. i keep putting books into the boxes but the bookshelves are still packed. i want to cry.  </t>
  </si>
  <si>
    <t xml:space="preserve">@Phee78 yes, I think so but a lot of people have to do it before it becomes a trend I think? I know what you mean about Moonlight </t>
  </si>
  <si>
    <t xml:space="preserve">@gabhustler humph! my mom took my car to run some arrands and my dad took his car to work so the movie was a no go </t>
  </si>
  <si>
    <t>@Itxi_Itx Not much fun for you then!   Do you think this not sleeping thing is catching?</t>
  </si>
  <si>
    <t>towerofdoom</t>
  </si>
  <si>
    <t>@carla_casanova what??? i wear high waist all the time!  hehehe</t>
  </si>
  <si>
    <t>neekohpeakoh</t>
  </si>
  <si>
    <t>@shmelvywelvy Ughh  I KNOW!</t>
  </si>
  <si>
    <t>@judez_xo thing I know Buffy has his.  lol</t>
  </si>
  <si>
    <t>ncoley10</t>
  </si>
  <si>
    <t xml:space="preserve">Kinda sad knowin no more Jay leno </t>
  </si>
  <si>
    <t xml:space="preserve">http://twitpic.com/68q3x - got sunburn on half my body, no sun whatsoever on the other half wtf...looks so much worse in person ahh </t>
  </si>
  <si>
    <t xml:space="preserve">It was so much easier setting up my old Blackberry and @TwitPic than this new one </t>
  </si>
  <si>
    <t>candice_k</t>
  </si>
  <si>
    <t xml:space="preserve">downloading cards and charging batteries. still starving, but there's nothing to eat in here. </t>
  </si>
  <si>
    <t>Helen1978</t>
  </si>
  <si>
    <t>fawnuny</t>
  </si>
  <si>
    <t xml:space="preserve">Reread this gay-love story that I wrote back in HS for some BS contest and I'm quite impressed. I wish i could still write like that </t>
  </si>
  <si>
    <t xml:space="preserve">Meep! @melodicworld is coming and yaaayy  but also quite nervous! :S Argh and my hayfever is properly kicking in and I don't have drugs </t>
  </si>
  <si>
    <t xml:space="preserve">Baby shower at noon tomorrow! ah gotta wake up early haha </t>
  </si>
  <si>
    <t>maochy</t>
  </si>
  <si>
    <t xml:space="preserve">im not feeling well ... darn! i have a bday party to attend to! </t>
  </si>
  <si>
    <t>fmk1684</t>
  </si>
  <si>
    <t xml:space="preserve">@eteague2 I had no clue that any of that when down at work...I'm sorry </t>
  </si>
  <si>
    <t>soryu2222</t>
  </si>
  <si>
    <t xml:space="preserve">It's just not fair </t>
  </si>
  <si>
    <t>PinstripeC</t>
  </si>
  <si>
    <t xml:space="preserve">Its a perfect saturday morning. The sun is shinning, the birds are singing.... and I am catching up on admin </t>
  </si>
  <si>
    <t>67lozza67</t>
  </si>
  <si>
    <t xml:space="preserve">asking someone to my semi.... totally nervous and feel like i am going to throw up </t>
  </si>
  <si>
    <t>LittleMissRanga</t>
  </si>
  <si>
    <t>my shoulder hurts  back from the city, sorta repeated what i did last week.</t>
  </si>
  <si>
    <t>Ok twitts I think ima go to bed now.  night night my loves!!!</t>
  </si>
  <si>
    <t>naomisedani</t>
  </si>
  <si>
    <t xml:space="preserve">Leaving az tomorrow </t>
  </si>
  <si>
    <t xml:space="preserve">i want foooooood </t>
  </si>
  <si>
    <t xml:space="preserve">Man i swear!!! Every night the headaches attack!!!! </t>
  </si>
  <si>
    <t>mightysensi</t>
  </si>
  <si>
    <t xml:space="preserve">downloading every via audio driver i can find. my sound decided to delete itself last night. i miss my music. </t>
  </si>
  <si>
    <t>AmberRoseRocks</t>
  </si>
  <si>
    <t>@Ljsbg30 aww I'm sorry ur alone  miss u</t>
  </si>
  <si>
    <t>My foot is alseep  I just read a little in breaking dawn... love that book :d</t>
  </si>
  <si>
    <t>flipsidemag</t>
  </si>
  <si>
    <t xml:space="preserve">My blog site is broken. just wait for the updates </t>
  </si>
  <si>
    <t>wernotnksnemore</t>
  </si>
  <si>
    <t xml:space="preserve">Heading to bed... don't wanna get up early tomorrow... </t>
  </si>
  <si>
    <t>loveyea</t>
  </si>
  <si>
    <t xml:space="preserve">@nikcz awww thnxs hun!!! I'm sure he wont come to WI at all i mean he's gunna b @ the convention in Chicago but not the band </t>
  </si>
  <si>
    <t>Rachielbookworm</t>
  </si>
  <si>
    <t xml:space="preserve">@MySweetMelody  I'm sorry about your dog. </t>
  </si>
  <si>
    <t xml:space="preserve">Please. I really wanna watch PCD, first fun I'm gonna experience since a long time ago </t>
  </si>
  <si>
    <t xml:space="preserve">@earAsol damn I'm jealous! I only had a beer </t>
  </si>
  <si>
    <t>ssnider</t>
  </si>
  <si>
    <t xml:space="preserve">Just made those no-bake cookies again! Might have put too much salt in this time though </t>
  </si>
  <si>
    <t>mperomero</t>
  </si>
  <si>
    <t>@itoinkyou I'm gonna CRYYY! JAY  No more Headlines on Monday nights  or JayWalking, or Stuff We Found on eBay  He was the best! sigh.</t>
  </si>
  <si>
    <t xml:space="preserve">is preparing for a morning at work </t>
  </si>
  <si>
    <t>nhicah</t>
  </si>
  <si>
    <t xml:space="preserve">..aha aha back to school in monday </t>
  </si>
  <si>
    <t>miapfirrman</t>
  </si>
  <si>
    <t xml:space="preserve">leaving the casa for the weekend woooo! im gonna miss my crazy family </t>
  </si>
  <si>
    <t>@questlove awww sorry  just sayin....</t>
  </si>
  <si>
    <t xml:space="preserve">@MISSfabulosiTEE aww... I miss Puerto Rico already </t>
  </si>
  <si>
    <t>PeytonESawyer</t>
  </si>
  <si>
    <t>I don't even get myself right now.so confused  so sad</t>
  </si>
  <si>
    <t>wen_wei</t>
  </si>
  <si>
    <t xml:space="preserve">btw - total failure - 3 of 4 consecutive charges on my CC are for Chuy's. i think it's time to hit the treadmill. </t>
  </si>
  <si>
    <t>activeguy</t>
  </si>
  <si>
    <t xml:space="preserve">&amp;quot;Month end&amp;quot; craziness is over at the office - at least for this month... Now I have to deal with a broken refrigerator at home </t>
  </si>
  <si>
    <t xml:space="preserve">So torn right now. Should I go for passion, or security? </t>
  </si>
  <si>
    <t>Soooo Sushi Roku closed early.  Waitress: &amp;quot;It was so dead tonight, We closed up early. I think I LOST money by working tonight.&amp;quot;</t>
  </si>
  <si>
    <t>thiagocL10</t>
  </si>
  <si>
    <t xml:space="preserve">I have a cold! o____0 </t>
  </si>
  <si>
    <t>BEASTYENT</t>
  </si>
  <si>
    <t xml:space="preserve">@itsMissL0veeee yeahhhh!!! Its more like 2 hops and 2 skips away... </t>
  </si>
  <si>
    <t>N0RCALBEEZY</t>
  </si>
  <si>
    <t>@nettttey aw IM SORRY! im a bad friend   really tho im sry we stayed in gilory hella late then i was like man i dont wana drive to castro!</t>
  </si>
  <si>
    <t>melvolieo</t>
  </si>
  <si>
    <t xml:space="preserve">I can't sleep cause I'm worried about my mommy. </t>
  </si>
  <si>
    <t>dmportella</t>
  </si>
  <si>
    <t xml:space="preserve">I wish #itouch location services actually worked </t>
  </si>
  <si>
    <t>imlisadavies</t>
  </si>
  <si>
    <t xml:space="preserve">poor cass  but you'll see your husband when he gets home </t>
  </si>
  <si>
    <t>pastacl</t>
  </si>
  <si>
    <t xml:space="preserve">Suddenly I miss my fren who's in JKT now~ normally, we will mt today &amp;amp; go expo together~ </t>
  </si>
  <si>
    <t>nessa_c_8</t>
  </si>
  <si>
    <t xml:space="preserve">my ears are ringing! Good concert but i miss my hunnie. I don't like sleeping alone </t>
  </si>
  <si>
    <t>sheenasays</t>
  </si>
  <si>
    <t xml:space="preserve">did i just spend thirty minutes googling lace front wigs and just as much time watching videos on them &amp;amp; discussing it with ny? </t>
  </si>
  <si>
    <t>kalani10</t>
  </si>
  <si>
    <t xml:space="preserve">I'm taking care of my sick doggy </t>
  </si>
  <si>
    <t>thekathyj</t>
  </si>
  <si>
    <t xml:space="preserve">just got home! whos on twitter! btw i cant find george lopez tickets </t>
  </si>
  <si>
    <t>nalalee</t>
  </si>
  <si>
    <t xml:space="preserve">wish he would just come surprise me like he usually does.. </t>
  </si>
  <si>
    <t>patrick_mccourt</t>
  </si>
  <si>
    <t xml:space="preserve">Been checking out this Google Wave, Looks awesome from that developer preview. Wish I had access </t>
  </si>
  <si>
    <t>shayne0matic</t>
  </si>
  <si>
    <t xml:space="preserve">#myweakness the only weakness I had I dumped </t>
  </si>
  <si>
    <t xml:space="preserve">@cheryldoherty Congrats? ( : ? </t>
  </si>
  <si>
    <t>BKyesreH</t>
  </si>
  <si>
    <t xml:space="preserve">The damage is done </t>
  </si>
  <si>
    <t>@AGM13 he's not here   only on my computer screen..</t>
  </si>
  <si>
    <t>@Cadistra ohhh  *hugs tightly* nighty night moocow.&amp;lt;3</t>
  </si>
  <si>
    <t xml:space="preserve">Lives vicariously through Triple J recorded live music. I miss going to gigs </t>
  </si>
  <si>
    <t xml:space="preserve">@Itxi_Itx I know what that feels like. Mind working in overdriving - unable to wind down </t>
  </si>
  <si>
    <t xml:space="preserve">Tonight is going fairly smoothly. Mother has me pulling carts though </t>
  </si>
  <si>
    <t>PERFECT photo but i hate her boobs  http://weheartit.com/entry/246</t>
  </si>
  <si>
    <t>alisonruth</t>
  </si>
  <si>
    <t xml:space="preserve">i am trying to do the assignment i set for my students ... it's HARD, perhaps I should have started earlier </t>
  </si>
  <si>
    <t xml:space="preserve">ok Leno time is here </t>
  </si>
  <si>
    <t>mangakai</t>
  </si>
  <si>
    <t xml:space="preserve">@mileycyrus hallo mily i iam a little too </t>
  </si>
  <si>
    <t xml:space="preserve">@anoela1336 @deckerb70 @Marieblue17 start the show! i think plasma left though </t>
  </si>
  <si>
    <t>Nickysosweet1</t>
  </si>
  <si>
    <t>Is thrilled the Lakers won! Just wish my gig had cable so I could have watched it!  lol</t>
  </si>
  <si>
    <t>@MzRenLee I live in north jersey now  but I jus tried smokin lol its ite.</t>
  </si>
  <si>
    <t>icaloveskittles</t>
  </si>
  <si>
    <t xml:space="preserve">katamad na. I didnt know it was raining </t>
  </si>
  <si>
    <t xml:space="preserve">@kasey79 at least you have that...I just don't have anything in common except the guys with people on here </t>
  </si>
  <si>
    <t>DiAmOnDGuRLz</t>
  </si>
  <si>
    <t>i just found out i have herpes....  not cute.</t>
  </si>
  <si>
    <t>majorj0nny</t>
  </si>
  <si>
    <t>@tomchill yeah Im feeling the agony this morning ..  worked it out on google earth and it was 54 miles round trip - kinda disapointing</t>
  </si>
  <si>
    <t>DavidOurs</t>
  </si>
  <si>
    <t xml:space="preserve">i cant wait to see conan! and my R button sticks so i have to hit it harder now otherwise i spell ous and not ours..... </t>
  </si>
  <si>
    <t>NatachaGrace</t>
  </si>
  <si>
    <t xml:space="preserve">In need of some cuddle time.... </t>
  </si>
  <si>
    <t xml:space="preserve">sleep. so much thinking to do... </t>
  </si>
  <si>
    <t>Frnds back from india so pissed... they hated their holiday back home it seems  dunno y they say tht!!!</t>
  </si>
  <si>
    <t>annekagrace</t>
  </si>
  <si>
    <t xml:space="preserve">@breelin omg u r NOT!! I'm soooo sad dude I'm gonna have to watch it all by myself now </t>
  </si>
  <si>
    <t>@joeypage I didn't get my ;) it made me have this face  everytime I went to go check my myspace</t>
  </si>
  <si>
    <t>BeeRob504</t>
  </si>
  <si>
    <t xml:space="preserve">man!! oh wellthis was wasted gas...i need a life and a new place of residency....Tay + company = me and the sofa.... </t>
  </si>
  <si>
    <t xml:space="preserve">Sigh.  @strangelovelive chat room was just shut down due to trolls. </t>
  </si>
  <si>
    <t>avarix98</t>
  </si>
  <si>
    <t xml:space="preserve">Just killed a mosquito that was sucking my blood.. </t>
  </si>
  <si>
    <t xml:space="preserve">@loungepotato you left who a what now? but ugh, not breathing right SUCKS </t>
  </si>
  <si>
    <t xml:space="preserve">@Mezzie1221 thanks for inviting me! </t>
  </si>
  <si>
    <t>steph1227</t>
  </si>
  <si>
    <t xml:space="preserve">*yawn* I really don't feel like being inside all day </t>
  </si>
  <si>
    <t>LovelyLibrarain</t>
  </si>
  <si>
    <t xml:space="preserve">sleepy as hell, no cupcaking tonight </t>
  </si>
  <si>
    <t>adile39</t>
  </si>
  <si>
    <t xml:space="preserve">I wish I was at a club instead of at home folding underwear </t>
  </si>
  <si>
    <t>@airlanggatwerp Iya nihhh  Enk kn siang2 gni lg. @cetemolly Prnh jg tuh Biokul. Tp gw lbh suka Activia.</t>
  </si>
  <si>
    <t xml:space="preserve">@ice89 Hi Hugssssssssss to you We can not use myspace there is a virius there </t>
  </si>
  <si>
    <t>iJake</t>
  </si>
  <si>
    <t xml:space="preserve">@deergirl Jealous, I am staaaaaarving and I have no food in this house </t>
  </si>
  <si>
    <t>@Mr_PaulEvans I know  its stupid swollen.. I'm abt to go do that... lol</t>
  </si>
  <si>
    <t>juanasteven</t>
  </si>
  <si>
    <t xml:space="preserve">JUST LOST A VERY SPECIAL WOMEN STEVEN IM HERE FOR YOU BABY I KNOW HOW MUCH YOUR AUNT MEANT TO YOU RIP HOPE  LANDEROS </t>
  </si>
  <si>
    <t>according to the quiz on facebook Im depressed  def true now I wish I knew what to fucking do.</t>
  </si>
  <si>
    <t xml:space="preserve">@mrsoshimbo me 2. Then i feel racist. </t>
  </si>
  <si>
    <t>@shuyeeA aww shu yee.so sorry to hear that  .may he rest in peace</t>
  </si>
  <si>
    <t>PunkTube22</t>
  </si>
  <si>
    <t xml:space="preserve">Having a blast closing box... By myself </t>
  </si>
  <si>
    <t>Bobzilla</t>
  </si>
  <si>
    <t xml:space="preserve">That's me just getting breakfast. I hate having to wait until the shops open so that I canbu milk for breakfast </t>
  </si>
  <si>
    <t>SRBinHK</t>
  </si>
  <si>
    <t xml:space="preserve">Fighting off a low lying hangover... so annoying </t>
  </si>
  <si>
    <t>JosephTexDozier</t>
  </si>
  <si>
    <t xml:space="preserve">Ending the night with some Bob Marley and then heading to bed. Waking up in only a few hours.  We'll see if I actually get up. </t>
  </si>
  <si>
    <t>Jessaur</t>
  </si>
  <si>
    <t xml:space="preserve">no true blood for me </t>
  </si>
  <si>
    <t xml:space="preserve">Looking at the cousin's senior pics and they are really good. I never had any taken when I was a senior. </t>
  </si>
  <si>
    <t>aviantiefling</t>
  </si>
  <si>
    <t xml:space="preserve">just lost a guitar pick in the couch. and it's the stainless steel one. </t>
  </si>
  <si>
    <t>breannchavez</t>
  </si>
  <si>
    <t>my phone is dead and I don't have a charged yet  now I have to study without texting.</t>
  </si>
  <si>
    <t>peachykk</t>
  </si>
  <si>
    <t xml:space="preserve">waiting for Jay Lenos last show to come on................ </t>
  </si>
  <si>
    <t>@adaniellec its broke. you can't break something thats already brokeennn idk . but that sucks  i love nick at nite</t>
  </si>
  <si>
    <t>Zettt</t>
  </si>
  <si>
    <t xml:space="preserve">Yay! My girlfriend isn't here. </t>
  </si>
  <si>
    <t>MsVixen85</t>
  </si>
  <si>
    <t xml:space="preserve">@Just_dRiZZy ughh hate this I'm literally trying to force myself to sleep and its not working! </t>
  </si>
  <si>
    <t>KillerGREG</t>
  </si>
  <si>
    <t xml:space="preserve">waking up at 6 to go fishing... Last fishing trip for a while... </t>
  </si>
  <si>
    <t>jlmilliganpwns</t>
  </si>
  <si>
    <t xml:space="preserve">Falling asleep is difficult. </t>
  </si>
  <si>
    <t>@Maxalfie48 so neither of us will see much of sun then  morning by the way have good sleep</t>
  </si>
  <si>
    <t xml:space="preserve">JUST WAITING 4 OUR FOOD... IM TIRED! </t>
  </si>
  <si>
    <t xml:space="preserve">@officialashleyg http://twitpic.com/41ppj - Why'd you delete your twitter?  Was it a fake? </t>
  </si>
  <si>
    <t xml:space="preserve">@ddllovato and if you are a fake im goin 2 be so completely shattered </t>
  </si>
  <si>
    <t xml:space="preserve">I'm a lead farmer motherfucka! Watchin Tropic Thunder &amp;amp; takin care of sick baby </t>
  </si>
  <si>
    <t>aaronmmarks</t>
  </si>
  <si>
    <t xml:space="preserve">@DennisPedrie Thanks for the note. It should be a great series, I'm saying Pens in 6. Haven't been able to find affordable tickets </t>
  </si>
  <si>
    <t xml:space="preserve"> i miss guild wars... i still haven't touched the most recent one. it's just sitting on my desk. skylar alanine will get some action soon</t>
  </si>
  <si>
    <t xml:space="preserve">my neck also hurts </t>
  </si>
  <si>
    <t>Tessa</t>
  </si>
  <si>
    <t xml:space="preserve">@disavian For flight: Crosswords, Brain Age, Mystery Case Files &amp;amp; Elite Beat Agents. Haven't gotten any new games for DS Lite in awhile </t>
  </si>
  <si>
    <t>CrunkSofa</t>
  </si>
  <si>
    <t xml:space="preserve">good morning, feeling so bad  i hate it to be sick, damn... </t>
  </si>
  <si>
    <t>_MikeKennedy</t>
  </si>
  <si>
    <t xml:space="preserve">@podeysmith uh, no, because I'm near Duncan. Must be an error. Stupid GPS. </t>
  </si>
  <si>
    <t>Ruue</t>
  </si>
  <si>
    <t xml:space="preserve">@littlemissidil: I hope you feel better soon, love~ </t>
  </si>
  <si>
    <t xml:space="preserve">@iesufreak: i went to qt earlier. </t>
  </si>
  <si>
    <t xml:space="preserve">need to save up for this sexaii $70 dress... gosh! like im ever gonna get that money, with grace's farewell coming up </t>
  </si>
  <si>
    <t>@_eLIZabethx not quite that's a bs pic I'm not even drunk  lol just sleepy</t>
  </si>
  <si>
    <t>martinshow4u</t>
  </si>
  <si>
    <t xml:space="preserve">@selenagomez  would you like to go on a date with me.. plz say yes </t>
  </si>
  <si>
    <t>bbwbarbie82</t>
  </si>
  <si>
    <t xml:space="preserve">@jAyIzMeE damn another fine dude gone </t>
  </si>
  <si>
    <t xml:space="preserve">looks like the laptop needs a complete re-install. too bad I don't have the system disc. and I can't make a backup disc now. </t>
  </si>
  <si>
    <t xml:space="preserve">This dog looks like Terri </t>
  </si>
  <si>
    <t>hioo1</t>
  </si>
  <si>
    <t>No longer drunk  room was fun need to work on #deathwhale</t>
  </si>
  <si>
    <t>@lesbiancafe Haha for sure.  I have to quit dance because of it.</t>
  </si>
  <si>
    <t>MariahClayton</t>
  </si>
  <si>
    <t xml:space="preserve">i think i got my ebay account suspended </t>
  </si>
  <si>
    <t xml:space="preserve">hungry. but i won't waste money on food cos i'd only lose my appetite after a bite or so... </t>
  </si>
  <si>
    <t>[Retweet] iPhone screen went wrong today. Backing it up so I can make a trip to the Apple Store. Wish me luck  http://bit.ly/FzTwe</t>
  </si>
  <si>
    <t xml:space="preserve">I don't want her to be mad at me but i think she is </t>
  </si>
  <si>
    <t>Hamsack310</t>
  </si>
  <si>
    <t xml:space="preserve">argh i have nothing to do tonight </t>
  </si>
  <si>
    <t>@mileycyrus is it one of those  when you don't know why ur  or do you know what's making you feel that way?</t>
  </si>
  <si>
    <t>l7babe</t>
  </si>
  <si>
    <t>@fuckingdew I know!  wonder who the new bass player would be.</t>
  </si>
  <si>
    <t>akamckila</t>
  </si>
  <si>
    <t xml:space="preserve">Still up waiting it and not getting it. </t>
  </si>
  <si>
    <t xml:space="preserve"> I need someone to comfort me</t>
  </si>
  <si>
    <t>earluxco</t>
  </si>
  <si>
    <t xml:space="preserve">Graduation Tomorrow er today. yikes. </t>
  </si>
  <si>
    <t>jerkosaur</t>
  </si>
  <si>
    <t xml:space="preserve">Jordan is such a jerk.  Not friends anymore.  </t>
  </si>
  <si>
    <t>@Lyndzei I don't know...  insomnia probably...</t>
  </si>
  <si>
    <t>TinksWings25</t>
  </si>
  <si>
    <t xml:space="preserve">At my boo's going away party. Far more than a coworker, really don't know what ill do without him. </t>
  </si>
  <si>
    <t>maestrakat</t>
  </si>
  <si>
    <t xml:space="preserve">in fact, am still hungry  </t>
  </si>
  <si>
    <t>TMJonsson</t>
  </si>
  <si>
    <t xml:space="preserve">I was on my way to a show and did not realize what had happened until I read the news just now...  Horrible, and very frightening for me </t>
  </si>
  <si>
    <t>MzPhoenix82</t>
  </si>
  <si>
    <t xml:space="preserve">@Mr_PaulEvans hmmm anyone in the world? I'd have to say my husband. I rarely get to see him. </t>
  </si>
  <si>
    <t>GayRainArmy</t>
  </si>
  <si>
    <t xml:space="preserve">@whyinthehell no, I am and there are no poodles where I am at </t>
  </si>
  <si>
    <t xml:space="preserve">I still have a headache! </t>
  </si>
  <si>
    <t>ebonygabirelle</t>
  </si>
  <si>
    <t xml:space="preserve">i worked my little feet off. now . assignments </t>
  </si>
  <si>
    <t xml:space="preserve">@Mezzie1221 no. Whatever i get it you don't love me! </t>
  </si>
  <si>
    <t>noangeldharma</t>
  </si>
  <si>
    <t xml:space="preserve">@dnachoh it's coolur friend is here, but you're not here </t>
  </si>
  <si>
    <t xml:space="preserve">@BoredomBusters I got one of those 'she-wee' things. Don't ask! </t>
  </si>
  <si>
    <t>Chynieee</t>
  </si>
  <si>
    <t xml:space="preserve">For some odd reason, me having a twitter dont feel right.. i feel well homo.  </t>
  </si>
  <si>
    <t>@FabulousJV Yeah. Colds.  But still, they made me do the dishes. tssssk.</t>
  </si>
  <si>
    <t>Fluffmyboner</t>
  </si>
  <si>
    <t xml:space="preserve">@Emarosa  Not i because they're not on sale in AZ </t>
  </si>
  <si>
    <t>NELLiiETHATSME</t>
  </si>
  <si>
    <t xml:space="preserve">NUTHiN iNTERESTiNG T0 D0 0N THiS FRiDAY NiTE </t>
  </si>
  <si>
    <t>idesignwebsites</t>
  </si>
  <si>
    <t xml:space="preserve">I wont be available for work for a month or so, sorry </t>
  </si>
  <si>
    <t>m_elle</t>
  </si>
  <si>
    <t>@rplush sorry we couldn't visit  I owe you a visit</t>
  </si>
  <si>
    <t>himynameissid</t>
  </si>
  <si>
    <t xml:space="preserve">the servers are ready for soft launch, but gotta finish benchmarking mysql before I can use anything </t>
  </si>
  <si>
    <t>_JzL_</t>
  </si>
  <si>
    <t>@Becca0833 i guess we can't know that  #30SECONDSTOMARS #30SECONDSTOMARS #30SECONDSTOMARS #30SECONDSTOMARS #30SECONDSTOMARS</t>
  </si>
  <si>
    <t>anna_tezel</t>
  </si>
  <si>
    <t xml:space="preserve">making my homework </t>
  </si>
  <si>
    <t>kimonostereo</t>
  </si>
  <si>
    <t xml:space="preserve">@MagicalEmi That's how I feel about Terminator: The Sarah Connor Chronicles. </t>
  </si>
  <si>
    <t>Dream_of_Stacie</t>
  </si>
  <si>
    <t>@Chynadollxo I was upset about the nuggets  goodnight bu!</t>
  </si>
  <si>
    <t xml:space="preserve">@MadisonMitchell i can't comment on your blog bc wordpress is being a bastard </t>
  </si>
  <si>
    <t xml:space="preserve">is bowling... and just heard Single Ladies and thought of Kelliann... but I don't have her number so I can't text her and tell her </t>
  </si>
  <si>
    <t>RustyTheK9</t>
  </si>
  <si>
    <t xml:space="preserve">Where's my mom? Where's my dad? What the arf? And why are those guinea pigs in the dining room now? They are noisy. I miss my mom. </t>
  </si>
  <si>
    <t>indefinitelove</t>
  </si>
  <si>
    <t>Laptop got confiscated  just came home from tuition and he is such a turn off! Can't stand it :/</t>
  </si>
  <si>
    <t>And all of a sudden, I am having cravings for pizza!  Damnit.</t>
  </si>
  <si>
    <t>Posh_Tash</t>
  </si>
  <si>
    <t xml:space="preserve">WTF IS GOING ON?!?!! I want a dude but his friend wants me??? Get the point! I want ur friend!!! But now he's gone... </t>
  </si>
  <si>
    <t>cdi_catwomen</t>
  </si>
  <si>
    <t xml:space="preserve">Well, my hard drive has decided to eat itself.  Or something.  Now I must rely on other people's computers.  Am very sad </t>
  </si>
  <si>
    <t>sherpakid</t>
  </si>
  <si>
    <t xml:space="preserve">@abaisley yes. and i think i drank waaay too much at work today. i really need to get some sleep and i'm wide awake! </t>
  </si>
  <si>
    <t>I wish i could help everyone   im so sad</t>
  </si>
  <si>
    <t>CaroliinaBlu</t>
  </si>
  <si>
    <t>im soo hungry right now.. eatin this dry ass burger wit no bread ketchup mayo just the meat  sad huh?</t>
  </si>
  <si>
    <t xml:space="preserve">Gavin is totally dissing Ammon... With things that are all true. </t>
  </si>
  <si>
    <t>KingSymian</t>
  </si>
  <si>
    <t xml:space="preserve">@Scrinner hi. Can I ask how you thought of your username? Its just that i've been using it everywhere only to find you have it over here </t>
  </si>
  <si>
    <t>mandycartwright</t>
  </si>
  <si>
    <t>Just had a hot shower after being saturated at netball  so nice now though</t>
  </si>
  <si>
    <t>hollie_dempsey</t>
  </si>
  <si>
    <t xml:space="preserve">Getting ready to partay lol.. I swear I reached narnia in the back of my wardrobe and still can't find anything I want to wear </t>
  </si>
  <si>
    <t>Mezzie1221</t>
  </si>
  <si>
    <t>@AamyHaanson I still love you...  I'm sorry.</t>
  </si>
  <si>
    <t xml:space="preserve">@BloodyRoseProd just sitting around at home. not feeling very well </t>
  </si>
  <si>
    <t>@billzucker I think you fell out of lust with me?  I'm going to try to get some sleep &amp;amp; try to get rid of my hiccups. LOL</t>
  </si>
  <si>
    <t>lost again  i hate this</t>
  </si>
  <si>
    <t>I can't believe today is the last Tonight Show with Jay Leno.  Conan seems pretty funny.</t>
  </si>
  <si>
    <t>Emony</t>
  </si>
  <si>
    <t>You're all in the extra photo ticket queue already?! We're still in bed! Well crap, no Misha photo for me then  #asylm</t>
  </si>
  <si>
    <t xml:space="preserve">Ugh, lost 3/4 games in bowling. Sad </t>
  </si>
  <si>
    <t>xENo</t>
  </si>
  <si>
    <t xml:space="preserve">@joshnabbott No kidding. Hug your parents. </t>
  </si>
  <si>
    <t>gk4truth</t>
  </si>
  <si>
    <t>Rt @prolife4life A botched abortion in a mother's own words..http://tinyurl.com/aj2boz  #abortion #pro-life #TCOT #abortionismurder</t>
  </si>
  <si>
    <t xml:space="preserve">@Mitchy234 Yeah </t>
  </si>
  <si>
    <t xml:space="preserve">Shit!! INOX is no longer THX certified </t>
  </si>
  <si>
    <t>caiyy</t>
  </si>
  <si>
    <t xml:space="preserve">well, i guess it doesn't work on you.. piff </t>
  </si>
  <si>
    <t xml:space="preserve">@BTBTB_25 dont block me I will be bummed if you do, my page doesn't make sense YET I don't think, but if u do nothing u can do about it </t>
  </si>
  <si>
    <t>@thisisj0lie BAHH my phone died and I was stuck at my mom's friend's place!  I just got home now... blfdaskf let's get Kogi soon for sure!</t>
  </si>
  <si>
    <t>lulystyle</t>
  </si>
  <si>
    <t xml:space="preserve">@backstreetboys by bye bye bye bye bye from chileeeeeeeeeee </t>
  </si>
  <si>
    <t>Vinshine</t>
  </si>
  <si>
    <t xml:space="preserve">No TimE tO cHoPP nOw... </t>
  </si>
  <si>
    <t>CMH_Ian</t>
  </si>
  <si>
    <t xml:space="preserve">guessing no one is... </t>
  </si>
  <si>
    <t>@drizzlejones y u not followin me ...smh! thought we were beta than that  lol</t>
  </si>
  <si>
    <t xml:space="preserve">@longzheng if I get one more dm / tweet about #spymaster it's press the unfollow button time </t>
  </si>
  <si>
    <t>RKDO</t>
  </si>
  <si>
    <t xml:space="preserve">@_boo naw! Did it really? </t>
  </si>
  <si>
    <t>@ItsJustDi yes...but she didnt want to sit in it  ...she's ok now though...</t>
  </si>
  <si>
    <t>Mezame</t>
  </si>
  <si>
    <t>@clicktokill Urgh. But we make a good team what  Just the two of us against the whole world. Ok lah but we suck as survivors HAHA</t>
  </si>
  <si>
    <t>@mrcelebrity oh trust me, my skype is always fucking up!!!  but this is so much fun!!!! you guys are great</t>
  </si>
  <si>
    <t>sombilon77</t>
  </si>
  <si>
    <t>i just hit my little toe on my dumbbell  boo-urns!!</t>
  </si>
  <si>
    <t>Ugh! I wasted time and made @sheriffab come with me  I'm sorry man...</t>
  </si>
  <si>
    <t xml:space="preserve">SERGEANT NOODLES IS DEAD! </t>
  </si>
  <si>
    <t>iamlottie</t>
  </si>
  <si>
    <t xml:space="preserve">smh.. love aint shit buhh pain.. sumtimes i wish it was super easy to fall out of love </t>
  </si>
  <si>
    <t>LucasSchmitt</t>
  </si>
  <si>
    <t xml:space="preserve">@juuulianne @faabianne hey girls, listen.. i gotta go now... it's already a half past midnight here and 2morrow i have to get up early. </t>
  </si>
  <si>
    <t>@hulahoney Mine is only worth $78  Guess that won't be my get rich quick scheme...</t>
  </si>
  <si>
    <t xml:space="preserve">I miss Brian already. Damn i'm too needy. </t>
  </si>
  <si>
    <t xml:space="preserve">@kenziepark to make matters worst, my fiancee went out with her friends </t>
  </si>
  <si>
    <t>LadyRandom</t>
  </si>
  <si>
    <t>Half hour left of being a teen.  Nervous about the turnout of this &amp;quot;party&amp;quot;</t>
  </si>
  <si>
    <t xml:space="preserve">Last Episode Of The Tonight Show With Jay Leno... </t>
  </si>
  <si>
    <t xml:space="preserve">have only had 1 hour sleep but am really jumpy but cold </t>
  </si>
  <si>
    <t>OUBad</t>
  </si>
  <si>
    <t xml:space="preserve">@jonathanrknight I'm assuming you landed in LA safely? Are you a grouchy bitch and that's why you didn't tweet tonight? </t>
  </si>
  <si>
    <t>BritvaDevotchka</t>
  </si>
  <si>
    <t xml:space="preserve">I is VERY burned! </t>
  </si>
  <si>
    <t>nkeeyah</t>
  </si>
  <si>
    <t>I'm a little sad today   I don't know why.</t>
  </si>
  <si>
    <t xml:space="preserve">@vhillycastillo too bad I missed it. </t>
  </si>
  <si>
    <t>hepkitten</t>
  </si>
  <si>
    <t xml:space="preserve">@dramacrat because when you comment without knowing all the facts it just makes you look like an ignorant racist </t>
  </si>
  <si>
    <t xml:space="preserve">I miss Jon. I wish he didn't have to work this weekend </t>
  </si>
  <si>
    <t>angellupetx</t>
  </si>
  <si>
    <t xml:space="preserve">home drinking bored alone </t>
  </si>
  <si>
    <t xml:space="preserve">@Retrorewind Dave you are playing all of @TinaS  request and I think she went to bed. </t>
  </si>
  <si>
    <t xml:space="preserve">Sunburn is still hurting... Currently look like a cherry tomato </t>
  </si>
  <si>
    <t xml:space="preserve">@heawood bugger. I was close to selling the format to DISCOVERY HEALTH &amp;amp; LEISURE +1 </t>
  </si>
  <si>
    <t>ForetDeMichelle</t>
  </si>
  <si>
    <t>@SashaKane fave: nice hot bath with music...{but no tub,  }</t>
  </si>
  <si>
    <t>nathanschultze</t>
  </si>
  <si>
    <t xml:space="preserve">@owlcity that's right NIKE!! represent the city of Eugene.. you were amazing tonight, just wish you coulda played longer </t>
  </si>
  <si>
    <t>@SashaKane fave: nice hot bath with music...{but no tub,  } http://ff.im/3oDee</t>
  </si>
  <si>
    <t xml:space="preserve">out &amp;amp;&amp;amp; about lowkey turnt Down </t>
  </si>
  <si>
    <t>Gary200</t>
  </si>
  <si>
    <t xml:space="preserve">Watching JAY LENO's last night on the Tonight Show now. </t>
  </si>
  <si>
    <t>Ecgric</t>
  </si>
  <si>
    <t xml:space="preserve">@Cadistra Geez. For a split second there I thought you were talking about your WoW character </t>
  </si>
  <si>
    <t xml:space="preserve">the ad for nestle club original makes me really really want chocolate right now. </t>
  </si>
  <si>
    <t>plssaythababeh</t>
  </si>
  <si>
    <t>@JNguyen03 haha why is my twitter name ridiculous  and im at home. dont really feel like bein out .. whata youu doin tonite?</t>
  </si>
  <si>
    <t xml:space="preserve">I'm off to try to catch some zzzz with hiccups!   Have a great evening. </t>
  </si>
  <si>
    <t xml:space="preserve">seeing some of my bests tonight, quite night in, i don't feel so goood </t>
  </si>
  <si>
    <t>EvangelineYan</t>
  </si>
  <si>
    <t xml:space="preserve">In lonely status. </t>
  </si>
  <si>
    <t xml:space="preserve">@staceeeeee :O well I'm actually going to see Avenue Q tonight :O so I can't! SOORRRYYY. </t>
  </si>
  <si>
    <t>BenJohnsen</t>
  </si>
  <si>
    <t xml:space="preserve">@Tater_Nuts shit man that is rough. </t>
  </si>
  <si>
    <t>Hermes is not at home.  http://apps.facebook.com/catbook/profile/view/179786</t>
  </si>
  <si>
    <t>benzittlau</t>
  </si>
  <si>
    <t xml:space="preserve">can't upload a profile picture! </t>
  </si>
  <si>
    <t>ix2a</t>
  </si>
  <si>
    <t xml:space="preserve">@gravebone thanks for the invite..too far to join </t>
  </si>
  <si>
    <t>tcwong5</t>
  </si>
  <si>
    <t xml:space="preserve">I need to sleep!! Have a long day tomorrow. </t>
  </si>
  <si>
    <t>shazcool</t>
  </si>
  <si>
    <t xml:space="preserve">My comp crashes again </t>
  </si>
  <si>
    <t>teamseddie</t>
  </si>
  <si>
    <t>.huhu. .lost 4 followers.  .pls help me get more.</t>
  </si>
  <si>
    <t>theBeva</t>
  </si>
  <si>
    <t>Bleh. its so cold  and its pouring!! Wah! i dislike the rain...</t>
  </si>
  <si>
    <t xml:space="preserve">@bryancheung Do you think I am a slut or something?!? </t>
  </si>
  <si>
    <t>DaniAgainstCity</t>
  </si>
  <si>
    <t>is bummed  Chelsea Lately is a re-run. off to bed early, need to wake up REALLY early &amp;amp; do 3 weeks of homework in 2 days...wish me luck</t>
  </si>
  <si>
    <t>LornaDahl</t>
  </si>
  <si>
    <t>says we have to postpone the victory party due to the heavy rains. We will keep you updated.  http://plurk.com/p/x51lt</t>
  </si>
  <si>
    <t xml:space="preserve">Have to get up too early after a wedding.  oh well, the sun is shining, luxemburg is waiting, let's get up. </t>
  </si>
  <si>
    <t>stephanyee</t>
  </si>
  <si>
    <t xml:space="preserve">Feeling little sentimental and juicy is little sick I'm worriedd </t>
  </si>
  <si>
    <t xml:space="preserve">@KawaiiJess I miss you cuppy cakes. </t>
  </si>
  <si>
    <t xml:space="preserve">@JMAC777 I know </t>
  </si>
  <si>
    <t>michaeltho</t>
  </si>
  <si>
    <t xml:space="preserve">Is very tired </t>
  </si>
  <si>
    <t>MJMeucci</t>
  </si>
  <si>
    <t xml:space="preserve">My great night just got slightly less great with the news that my valet lost my car keys again, leaving me with only one key to my car </t>
  </si>
  <si>
    <t xml:space="preserve">Has the worst tummy ache nd its a busy saturday </t>
  </si>
  <si>
    <t xml:space="preserve">Watching the last Tonight Show with Jay Leno. My late nights will never be the same </t>
  </si>
  <si>
    <t>22bishop</t>
  </si>
  <si>
    <t xml:space="preserve">I was broken yesterday and I'm still broken now. But I've got to go into work early today and do it all over again. </t>
  </si>
  <si>
    <t xml:space="preserve">@hobbinator I&amp;quot;ll totally keep you posted honey. He's on IVs, they're doing bloodwork and probably pumping his tummy/giving meds. </t>
  </si>
  <si>
    <t>Doovde</t>
  </si>
  <si>
    <t xml:space="preserve">@mrjcampbell Not looking forward to the Midgies! </t>
  </si>
  <si>
    <t>kadewey</t>
  </si>
  <si>
    <t xml:space="preserve">is feeling sorry for herself because she is sick... and she can't breathe, or sleep </t>
  </si>
  <si>
    <t>jeffkachkan</t>
  </si>
  <si>
    <t xml:space="preserve">gonna be tired for work...boo </t>
  </si>
  <si>
    <t>livinright</t>
  </si>
  <si>
    <t xml:space="preserve">missed guys night out </t>
  </si>
  <si>
    <t>DawniePoop</t>
  </si>
  <si>
    <t>Damnit. I've been so busy tonight I really didn't get to spend time with my lover boy.  Now I'm done and he's sleeping. Sad stuff.</t>
  </si>
  <si>
    <t xml:space="preserve">Looks like I should start unpacking </t>
  </si>
  <si>
    <t xml:space="preserve">i was dead tired earlier and now I caught a 2nd wind!  Nothin poppin in Richmond after 2am! </t>
  </si>
  <si>
    <t xml:space="preserve">gonna sleep on this day. gotta get new contacts tommorow. no insurance. </t>
  </si>
  <si>
    <t>michaelmcdaniel</t>
  </si>
  <si>
    <t xml:space="preserve">90w power supply for my 23&amp;quot; cinema display is dead.  $84 to replace on ebay? </t>
  </si>
  <si>
    <t xml:space="preserve">First Saturday in ages that I can have a lie-in and I'm wide awake at 7 am </t>
  </si>
  <si>
    <t>michaelwaskom</t>
  </si>
  <si>
    <t>@thoughtcriminal you fuck, your tumblr made me really hungry, now i'm making a full meal at 2:30  vegan burger w/those sale french fries.</t>
  </si>
  <si>
    <t xml:space="preserve">I am going to work in an hour. </t>
  </si>
  <si>
    <t>madisonapple</t>
  </si>
  <si>
    <t xml:space="preserve">sleeping in the living room w/ my foster kittens 2nite, 2 of them r going to the adoption center tomorrow. i am going to miss them </t>
  </si>
  <si>
    <t xml:space="preserve">Son went to sleep 2 hours late last night. Still woke up and  got us up at 6am. </t>
  </si>
  <si>
    <t>AdinaLyn</t>
  </si>
  <si>
    <t xml:space="preserve">@hollerapple noooo waaayy!!!!!!!! buster, could you please do that somewhere else? remember when we saw elliott from et?! haa! miss you </t>
  </si>
  <si>
    <t>mandyphil</t>
  </si>
  <si>
    <t>A little bit confused...  nobody follows... Hm. Whatever...</t>
  </si>
  <si>
    <t>daltnnn</t>
  </si>
  <si>
    <t xml:space="preserve">@kx3thryn agreeeed. my night was horrible. </t>
  </si>
  <si>
    <t>LollipopPorn</t>
  </si>
  <si>
    <t>just finished her atomic cupcakes and the rose cupcakes!  VOILA!  I feel so sick  stupid batter!</t>
  </si>
  <si>
    <t>J1123r727</t>
  </si>
  <si>
    <t>Steve has died  RIP ill miss him a lot</t>
  </si>
  <si>
    <t xml:space="preserve">I have not been ignoring u twitter I just forgot my password </t>
  </si>
  <si>
    <t>norcalmatthew</t>
  </si>
  <si>
    <t xml:space="preserve">Awww...the last Tonight Show with Jay Leno </t>
  </si>
  <si>
    <t>MsAngelMarie</t>
  </si>
  <si>
    <t>@IamSpectacular  follow me baby.</t>
  </si>
  <si>
    <t xml:space="preserve">watching Late Night ...man, i could have been there! </t>
  </si>
  <si>
    <t>WhereYouGoin</t>
  </si>
  <si>
    <t xml:space="preserve">@samstod who doesn't want one? i cant find my motor-cycle t-shirt...  </t>
  </si>
  <si>
    <t xml:space="preserve">@elainanic i'm still up! lol but its only 11:36pm here ..... n i'm bored!! </t>
  </si>
  <si>
    <t>I can't find my GG cd!! I wanna cry  Can't find it, so i'm here. Internet again :O</t>
  </si>
  <si>
    <t>TwistedEdge</t>
  </si>
  <si>
    <t xml:space="preserve">@MSWindows I really wish microsoft would stop pushing silverlight on us.Its useless but yet you guys keep pushing in our face.please stop </t>
  </si>
  <si>
    <t>elenymarsha</t>
  </si>
  <si>
    <t xml:space="preserve">I want to have chit chat with him </t>
  </si>
  <si>
    <t>djayres</t>
  </si>
  <si>
    <t>Looking at pictures of Nina in a hotel room across the world, really miss her   http://www.flickr.com/photos/vmzhaxton/3554404219/</t>
  </si>
  <si>
    <t>@SunnyBuns I liked you other avatar pic  #tryingnottobeastalker</t>
  </si>
  <si>
    <t>nicole_marie</t>
  </si>
  <si>
    <t xml:space="preserve">i just realized i've been so busy lately i don't know whats going on with my family, they are beginning to forget about me. </t>
  </si>
  <si>
    <t xml:space="preserve">Walked into work, called &amp;quot;Good morning!&amp;quot; to everyone in reception, was ignored by ALL the production staff. Only crew replied. So rude. </t>
  </si>
  <si>
    <t>RachelRaeLynn</t>
  </si>
  <si>
    <t xml:space="preserve">bowling at 300! and the only single girl in my group... </t>
  </si>
  <si>
    <t xml:space="preserve">As usual, Indian railway booking site is screwed up.. </t>
  </si>
  <si>
    <t>lucianamuchaty</t>
  </si>
  <si>
    <t>@mileycyrus If you're  you should listen to The Beatles' song &amp;quot;Here comes the sun&amp;quot;</t>
  </si>
  <si>
    <t>amalinaaa</t>
  </si>
  <si>
    <t>@dannymcfly update already  oh , perform in Singapore some day please.</t>
  </si>
  <si>
    <t xml:space="preserve">Aw, Charlie. *eyes the movie sadly* I don't like what you're doing, man. </t>
  </si>
  <si>
    <t>christibot2pt0</t>
  </si>
  <si>
    <t xml:space="preserve">@nerdist websoup makes me wanna spend the extra $18 a month (that I dont really have) just to have G4 added to my cable. Cox cable sucks </t>
  </si>
  <si>
    <t xml:space="preserve">@yeahthereshewas Agreed! It's a tragedy that should never happen to anyone. </t>
  </si>
  <si>
    <t xml:space="preserve">I lost my buzz....my dad had me on a 2 drink maximum!! </t>
  </si>
  <si>
    <t>IM2CREO</t>
  </si>
  <si>
    <t xml:space="preserve">Lol I ended up not baking onli cuz I'm watchn wat I eat </t>
  </si>
  <si>
    <t>*facepalm* Amazing stupidity at work here  - 'Evolution is a Lie, Straight From the Pit' - http://tinyurl.com/nvkrkr</t>
  </si>
  <si>
    <t>cgtmouse</t>
  </si>
  <si>
    <t xml:space="preserve">Didn't run fast enough to catch The Monolators </t>
  </si>
  <si>
    <t>@Brainix I here you there  As long as we continue to vote on electronic voting machines.. we are SCREWED #tcot</t>
  </si>
  <si>
    <t>chri5784</t>
  </si>
  <si>
    <t xml:space="preserve">Out in 288. No cash for me. </t>
  </si>
  <si>
    <t>DaveDeRoo</t>
  </si>
  <si>
    <t xml:space="preserve">watching Leno's last &amp;quot;tonight show&amp;quot; right now </t>
  </si>
  <si>
    <t>TashasaurusRex</t>
  </si>
  <si>
    <t xml:space="preserve">Aw too far </t>
  </si>
  <si>
    <t>TRIXIEHUH</t>
  </si>
  <si>
    <t xml:space="preserve">Last tonige show with jay leno </t>
  </si>
  <si>
    <t xml:space="preserve">@mal_CA what the y??? so ill never c u again in my life??? </t>
  </si>
  <si>
    <t>tweetertaylor</t>
  </si>
  <si>
    <t xml:space="preserve">Watching the last Leno was so sad </t>
  </si>
  <si>
    <t xml:space="preserve">*cold , again with the spelling errors </t>
  </si>
  <si>
    <t>GodFavoriteBarb</t>
  </si>
  <si>
    <t xml:space="preserve">The biggest darkest girl jump on me @ the club and I had no were to run I hate all my friends 4 not helping me </t>
  </si>
  <si>
    <t xml:space="preserve">Thank god for me putting part of our tax return into savings.  There goes our vegas money </t>
  </si>
  <si>
    <t>caitlynlydy</t>
  </si>
  <si>
    <t xml:space="preserve">I think I left my phone in Kayley's jacket </t>
  </si>
  <si>
    <t xml:space="preserve">Been watching The Game (the show) on youtube... man I'm goin to miss that show... I've loved it since it 1st started </t>
  </si>
  <si>
    <t xml:space="preserve">@BondServantLZ hey you your ppost you made on the forum about volume boost i cant find it for 2.2.1 </t>
  </si>
  <si>
    <t>metroiphone</t>
  </si>
  <si>
    <t>Bug with searching stops have been found  Updates are now under review with Apple</t>
  </si>
  <si>
    <t xml:space="preserve">@daLoved1 i think it was on the 28th night the guys finally lost </t>
  </si>
  <si>
    <t>Jay Leno's last night on the Tonight Show   #tonightshow</t>
  </si>
  <si>
    <t>xxxSaraaahxxx</t>
  </si>
  <si>
    <t xml:space="preserve">@daphneevidente </t>
  </si>
  <si>
    <t>CaptainDrill</t>
  </si>
  <si>
    <t>@tina_maries nooooo  people will laugh</t>
  </si>
  <si>
    <t>Xx_CherryD_xX</t>
  </si>
  <si>
    <t xml:space="preserve">I am sat making a twitter page but have no clue what i am doing!! </t>
  </si>
  <si>
    <t>The_BKC</t>
  </si>
  <si>
    <t xml:space="preserve">@RodTasco LOL its a plan then!!! i got lazy gonna go ahead and cop my tix on the net </t>
  </si>
  <si>
    <t>chaleser</t>
  </si>
  <si>
    <t xml:space="preserve">2nd most haunted building in oregon = disappointing. was expecting better from you ashland </t>
  </si>
  <si>
    <t>@ButterflyNova  sorry about the boredom. i have a personal hatred of tony hawk for a similair reason.</t>
  </si>
  <si>
    <t xml:space="preserve">@bryancheung Well you were just like o rly when i said i'm not gonna have sex... so it sounded like you think i am a whore! </t>
  </si>
  <si>
    <t xml:space="preserve">@thebrassbunny nah it's still too cloudy out... </t>
  </si>
  <si>
    <t>@dannygokey at least their consistant  that sux man, praying they get your luggage to you. -|-- The Mystifyer</t>
  </si>
  <si>
    <t>inararadio</t>
  </si>
  <si>
    <t xml:space="preserve">Stream is now offline </t>
  </si>
  <si>
    <t>@TomboyTigress  you told me you LIKED my marshmallow fish. *runs off crying*</t>
  </si>
  <si>
    <t xml:space="preserve">Finally convinced him to go see some Peaches tomorrow night but it's sold out </t>
  </si>
  <si>
    <t>cRzY4mUzIc</t>
  </si>
  <si>
    <t xml:space="preserve">@laurapedraza i want to hurt jeremy for you! What happened? </t>
  </si>
  <si>
    <t>stupidxlamb</t>
  </si>
  <si>
    <t xml:space="preserve">@TheRemusLupins I just got back from seeing UP. It was AWESOME!! To bad you can't take him on tour with you, it would be truly epic </t>
  </si>
  <si>
    <t>barbarflouds</t>
  </si>
  <si>
    <t>I love how no one has commented on my name change yet. It must be my real name.  hehe</t>
  </si>
  <si>
    <t>superbannu</t>
  </si>
  <si>
    <t xml:space="preserve">'ve just having my linear algebra quiz,, </t>
  </si>
  <si>
    <t xml:space="preserve">@iamlauren we're the same.... only i think i have fever </t>
  </si>
  <si>
    <t xml:space="preserve">Annie duke, eli, mark g. And jay heimowitz now at my table. Down to 260 players. I have 3 big blinds. </t>
  </si>
  <si>
    <t>itsonell</t>
  </si>
  <si>
    <t>Omg @steponmeboo I'm sorrrrry for spilling wine all over your boobs  I owe you a drink!</t>
  </si>
  <si>
    <t>arfira</t>
  </si>
  <si>
    <t xml:space="preserve">Villas out for X-Fighters Canada.......... </t>
  </si>
  <si>
    <t xml:space="preserve">@wicked12 No you didn't I guess I just suck </t>
  </si>
  <si>
    <t>ashphilip</t>
  </si>
  <si>
    <t xml:space="preserve">Should I even go to sleep? gotta wake up at 4 </t>
  </si>
  <si>
    <t>Mo4Sho87</t>
  </si>
  <si>
    <t>Just got sad all of a sudden. Alot going through my mind.   I just want it to be July 4th weekend already. 35 more days! Off to bed now.</t>
  </si>
  <si>
    <t>Mskills</t>
  </si>
  <si>
    <t xml:space="preserve">MY HAIR!!!! What have I done? </t>
  </si>
  <si>
    <t>irenex33</t>
  </si>
  <si>
    <t xml:space="preserve">@mileycyrus don't be  I hate it when your sad. Be happy. Everyone will kill to see you sad. Hope you feel happy. Love you Miley </t>
  </si>
  <si>
    <t xml:space="preserve">Watching the last jay leno tonight show... Aww </t>
  </si>
  <si>
    <t xml:space="preserve">Having a hard time thinking about leaving D. I know Allie will take care of him..just sad that I won't see him for 10 days. I'll miss him </t>
  </si>
  <si>
    <t>crystaljc</t>
  </si>
  <si>
    <t xml:space="preserve">Miss my friends! Hardcore!! </t>
  </si>
  <si>
    <t>SoahmZ</t>
  </si>
  <si>
    <t xml:space="preserve">wasted the whole day playing with Hulu Dekstop; what else is there to do these days? oh right.. my IAT project due in less than a week </t>
  </si>
  <si>
    <t>CamiElizabeth</t>
  </si>
  <si>
    <t>its my mom's birthday today! sadly i have no gift!  hopefully taking her to Nebraska in a few weeks though!</t>
  </si>
  <si>
    <t xml:space="preserve">@vickynevershout oomg internet is so slow. </t>
  </si>
  <si>
    <t>sugatolo</t>
  </si>
  <si>
    <t>@karliehustle @shaydechelle   I want to be there</t>
  </si>
  <si>
    <t>readandbreathe</t>
  </si>
  <si>
    <t xml:space="preserve">@permanentpaper @ErinHere Will you both be at Javits tomorrow? I MUST meet both of you! Couldn't make it to tweetup </t>
  </si>
  <si>
    <t>@BFLATINUM you saw mon and mel today and not me  fucking...mike. I MEAN &amp;quot;B FLAT&amp;quot;</t>
  </si>
  <si>
    <t>linkismyhero</t>
  </si>
  <si>
    <t xml:space="preserve">@egsa NEVAHHHH!!!!!  xD  It is late but I am also worried about my brother. He left for a walk kinda mad at 1am-ish EST. Darn mom-vibes.  </t>
  </si>
  <si>
    <t>krisisisipoo</t>
  </si>
  <si>
    <t xml:space="preserve">I am lost and alone at 2:30 a.m. Help. </t>
  </si>
  <si>
    <t>@renward i'm always stick gatherer too  i had to venture out into the wild. things attacked me. twigs attacked me.</t>
  </si>
  <si>
    <t>@India143 too effedup jus spled my drink  OHHHH WELLL JUS bought another!! RICH NIGGA SHXT!! Lmao!!</t>
  </si>
  <si>
    <t>@BondServantLZ  i already updated</t>
  </si>
  <si>
    <t xml:space="preserve">it;s raining </t>
  </si>
  <si>
    <t>CeuroK</t>
  </si>
  <si>
    <t>@TheProphetBlog  hey i found this new vid of adonis speakin on rihanna's new alb. Same direction as last  http://tinyurl.com/njpmxr</t>
  </si>
  <si>
    <t xml:space="preserve">@felixcartal If I was in Vancouver then I would. Stuck in Brisbane </t>
  </si>
  <si>
    <t>nichmekof</t>
  </si>
  <si>
    <t>At work on a Saturday  damn it.</t>
  </si>
  <si>
    <t>@BrianNippon it was with dawn  Im sorry. I didn't even know I was going until we were walking out the door.</t>
  </si>
  <si>
    <t xml:space="preserve">@rawkitt come out n play </t>
  </si>
  <si>
    <t>katwhoskat</t>
  </si>
  <si>
    <t xml:space="preserve">Twenty three minutes of youth left </t>
  </si>
  <si>
    <t>AshleyMedland</t>
  </si>
  <si>
    <t xml:space="preserve">is pretty tired &amp;amp; wants to go to bed. DID A BIG FAT BINGE &amp;amp; FEEL'S SO GULTY! </t>
  </si>
  <si>
    <t>filbypott</t>
  </si>
  <si>
    <t xml:space="preserve">You know who I miss? John Candy. </t>
  </si>
  <si>
    <t xml:space="preserve">Not really sth I'd like to wake up to.... Villa's out for X-Fighters Canada.......... </t>
  </si>
  <si>
    <t>was absolutely free till now lazing. now i have 4 different appointments to furnish in 1.5days  #want2b@home</t>
  </si>
  <si>
    <t xml:space="preserve">@jlee_ it was a nightmare. After the surgery (I was unconscious) my cheeks swoll up and got internal bruising, like a demented chipmunk </t>
  </si>
  <si>
    <t>falcon124</t>
  </si>
  <si>
    <t xml:space="preserve">@maxcelcat Battle of Britain Memorial Flight have one that flies, so do some in Canada - NZ had one but buggered it up when moving it </t>
  </si>
  <si>
    <t>ngiuphobia</t>
  </si>
  <si>
    <t xml:space="preserve">@booibooi iy anip jg hampir taperna makan yg lain selain itu..now vegetarian deh </t>
  </si>
  <si>
    <t>Another glorious morning in Devon.Heading home  today after a wondeful relaxing week. UK hols have a lot going for them when weather holds</t>
  </si>
  <si>
    <t>skeedio</t>
  </si>
  <si>
    <t xml:space="preserve">still alive.. pissed that the alarm ruined my sleep.. why would they let a thing like that go off at 1 am for no good reason? </t>
  </si>
  <si>
    <t>realfoodorelse</t>
  </si>
  <si>
    <t xml:space="preserve">@degren Wow! Mouthwatering... but so far away </t>
  </si>
  <si>
    <t xml:space="preserve">@citytravelbug Yes, Robbie's one of my favourites, too. </t>
  </si>
  <si>
    <t xml:space="preserve">And not in an &amp;quot;ohmygawdigottahaveyounow&amp;quot; kinda way </t>
  </si>
  <si>
    <t>louisali</t>
  </si>
  <si>
    <t>would like my jacket back tonight  i miss it.</t>
  </si>
  <si>
    <t>robcook45</t>
  </si>
  <si>
    <t xml:space="preserve">Vista service pack 2 installed perfectly on one lap top, totally failed on second. Why? Taken hours to try to get it back! Still haven't </t>
  </si>
  <si>
    <t>JaredCameron</t>
  </si>
  <si>
    <t xml:space="preserve">There is a dam mosquito in here tearin me up and I cant sleep! why???? not the best timing at all </t>
  </si>
  <si>
    <t>Damn its only 1130  stay awake! Chillin with Radio..</t>
  </si>
  <si>
    <t xml:space="preserve">I feel sooooo lame! I just woke up and Im pissed as shit that i didnt go out! </t>
  </si>
  <si>
    <t>@CuteNessa I can't find ne  I just toll a tylenol night hope it kicks in soon!!</t>
  </si>
  <si>
    <t>thebadtouch09</t>
  </si>
  <si>
    <t>@sashraf Well that just makes me feel bad  sorry guys.</t>
  </si>
  <si>
    <t xml:space="preserve">Wow, I feel like an asshole.  </t>
  </si>
  <si>
    <t xml:space="preserve">@cityzen28 aw sadness! Next time! </t>
  </si>
  <si>
    <t>MissKika</t>
  </si>
  <si>
    <t>@bubblesung not everyone has awesome taste like us! ha!  I could not find a nice hot pink blank though  so I am thinking about gold+black</t>
  </si>
  <si>
    <t>What a bummer   I have Oreos but no milk. What did I do to deserve such punishment?</t>
  </si>
  <si>
    <t xml:space="preserve">@purple those things never are! Women ;-) time you start work now </t>
  </si>
  <si>
    <t xml:space="preserve">cuz *OF fighting lol. i wasn't fighting. twas actually josh, the old singer of confide who was fighting. wack </t>
  </si>
  <si>
    <t xml:space="preserve">@LegalCookie Hmmm. Guess the stars weren't aligned. Welcome to my world. </t>
  </si>
  <si>
    <t>i'm so bored  i think i'm gonna read and it's 2:41 AM but who cares it's FRIDAY &amp;lt;3</t>
  </si>
  <si>
    <t>SabrinaYJaymes</t>
  </si>
  <si>
    <t>my baby has to work tomorrow  i have the day off</t>
  </si>
  <si>
    <t>crittertam</t>
  </si>
  <si>
    <t>@Mommykins41 Only once.  I am going to see them this year even if I have to fly to get there!</t>
  </si>
  <si>
    <t>coffeelady23</t>
  </si>
  <si>
    <t>watching the last episode of Jay Leno  my favorite talk show at night. No one can replace Jay Jay</t>
  </si>
  <si>
    <t>mdotnicole</t>
  </si>
  <si>
    <t xml:space="preserve">i'm still tipsy....the Que's had ugly strippers tho lol. NO FUN! ahh oh well. and i miss him </t>
  </si>
  <si>
    <t>gordonthomas</t>
  </si>
  <si>
    <t>making the most of a day alone not on the water... washing up done, now for the hoover  arses!</t>
  </si>
  <si>
    <t>CrystalDuncan</t>
  </si>
  <si>
    <t xml:space="preserve"> ... had weird encounters with so many homeless/creeps on the walk home tonight all by myself   awesome... really...</t>
  </si>
  <si>
    <t>yuki_fujii</t>
  </si>
  <si>
    <t xml:space="preserve">@AdamGoldston Omg  mr goldston i just saw drag me to hell and i screamed so much im losing my voice i know im going to have nightmares </t>
  </si>
  <si>
    <t>yumikay</t>
  </si>
  <si>
    <t xml:space="preserve">@IMEDUCATEDNSEXI wish I could but I don't have a him to call </t>
  </si>
  <si>
    <t>allobetchhh</t>
  </si>
  <si>
    <t xml:space="preserve">Is it my fault?? </t>
  </si>
  <si>
    <t xml:space="preserve">@rowenarrow N u can upset me? </t>
  </si>
  <si>
    <t>bkristin16</t>
  </si>
  <si>
    <t xml:space="preserve">goodnight....up in a few hours </t>
  </si>
  <si>
    <t>itsalexxoxo</t>
  </si>
  <si>
    <t xml:space="preserve">sooo much fun!! i have a tournament tomorrow really early in the morning </t>
  </si>
  <si>
    <t>wb81</t>
  </si>
  <si>
    <t xml:space="preserve">wishes his legs wouldn't be so useless after the gym </t>
  </si>
  <si>
    <t>Smashley1987</t>
  </si>
  <si>
    <t xml:space="preserve">Witch hunt. Boo </t>
  </si>
  <si>
    <t>bagee24</t>
  </si>
  <si>
    <t>says Holy S!#T ang bagal ng the sims 3 kanins wahhah  http://plurk.com/p/x52yf</t>
  </si>
  <si>
    <t xml:space="preserve">I hope Brokencyde is some kinda joke. I really hope it is </t>
  </si>
  <si>
    <t xml:space="preserve">One more week until summer.  </t>
  </si>
  <si>
    <t xml:space="preserve">Not so excited anymore.it's cold and raining and I need chocolate </t>
  </si>
  <si>
    <t>@Dirt_Nasty  don't freak out sweetie. If you need to talk call me. I'll talk you through it.</t>
  </si>
  <si>
    <t xml:space="preserve">Wow, half my ringtones are gone! Including Mrs. Officer. So now when Amy or Mara call me, I can't tell it's them </t>
  </si>
  <si>
    <t>GallusChick</t>
  </si>
  <si>
    <t xml:space="preserve">My stomach was killing me last night about 1 which was not gd </t>
  </si>
  <si>
    <t>@SpiderxBear awe he's working is he lol I still have no friends to go with again tonight  ppl always bail on me</t>
  </si>
  <si>
    <t>MeliiPeregrino</t>
  </si>
  <si>
    <t>i have a headache  and my throat still hurts so much, gosh i wanna sleep but i can`t cause of the aches  i hate so much being sick.!! :l</t>
  </si>
  <si>
    <t>feeling a little  just like miley</t>
  </si>
  <si>
    <t>Still on set tired as fuck.. Been up since 5:30am  I need my woman and my bed..NOW!!!!</t>
  </si>
  <si>
    <t>ohtamah</t>
  </si>
  <si>
    <t xml:space="preserve">i wish icould sleep before 3 AM. the past few days have been laaaaame </t>
  </si>
  <si>
    <t>ayyitsbriana</t>
  </si>
  <si>
    <t>@prettygrltrice i'm trying 2 get tatted!. but he doin other ppl shit      PISS ME OFF</t>
  </si>
  <si>
    <t xml:space="preserve">God help us all! How do I help her?? What do I say? I don't know if I can do this.. I have to be there for her though!! </t>
  </si>
  <si>
    <t xml:space="preserve">@TrillSouth The cam on my Macbook isn't as high quality as my QuickCam </t>
  </si>
  <si>
    <t xml:space="preserve">hooked up wth TDS thingy...never thought of transaction pwd of currnt a/c until this came up....nw trying to get it wrkin n done </t>
  </si>
  <si>
    <t xml:space="preserve">Had Chicken Rice. Mmm. I dread to go for my tuition later. </t>
  </si>
  <si>
    <t xml:space="preserve">@almostcool yup. shattered. </t>
  </si>
  <si>
    <t>Ashuchan</t>
  </si>
  <si>
    <t>@iamcolumbus @Mechu I probably won't even be able to afford delicious box sets anyways  I just wanna see if they have them lol. -sparkle-</t>
  </si>
  <si>
    <t>Justine_89</t>
  </si>
  <si>
    <t xml:space="preserve">@lauramacpherson 2 dorks against colin... yaa we might end up making him cry   ** i mean awwee </t>
  </si>
  <si>
    <t xml:space="preserve">Up at 6:50 on a Saturday. Whats wrong with me? </t>
  </si>
  <si>
    <t>Nuggets are out...Wow ... Whatever --- waited to tweet but can't--tryn to sleep, just cannott  .. This suckss....(IMU .. Always ...)</t>
  </si>
  <si>
    <t xml:space="preserve">@stayupgetdown </t>
  </si>
  <si>
    <t>Drank a 2006 Alexander Valley cab - it was bottled for a large company, and I didn't like it that much  c'est la vie...</t>
  </si>
  <si>
    <t>jemesenslapluie</t>
  </si>
  <si>
    <t xml:space="preserve">@megandervin why?! aw i'm sorry you're feeling down. </t>
  </si>
  <si>
    <t>@XThe_Happy_EmoX I know how you feel exactly! omg  *hugs*</t>
  </si>
  <si>
    <t>Andrewmmmmm</t>
  </si>
  <si>
    <t xml:space="preserve">I didn't cook my macaroni noodles enough </t>
  </si>
  <si>
    <t>@karla_martin76  That really sucks! Why? Why are you guys left out of stuff?</t>
  </si>
  <si>
    <t>nenadeleon</t>
  </si>
  <si>
    <t xml:space="preserve">So annoyed right now. Can't sleep, can't get comfy and I have to be up very early. I welcome suggestions, but please don't say warm milk </t>
  </si>
  <si>
    <t>Kh4i</t>
  </si>
  <si>
    <t xml:space="preserve">Damn that bike is heavy. Sakit tanggan ku </t>
  </si>
  <si>
    <t>svntytimessarah</t>
  </si>
  <si>
    <t xml:space="preserve">@PictureAtlantic wish I couldve been there but Lydia was playing </t>
  </si>
  <si>
    <t>hot4dannywood</t>
  </si>
  <si>
    <t xml:space="preserve">@MylissaDD Dave is not showing you any love </t>
  </si>
  <si>
    <t>@ravezzy I miss having a boo too..  everybody be boo'd up sept for me.. Single is not the way to go..</t>
  </si>
  <si>
    <t xml:space="preserve">im back home, im sssso tired, but i can't sleep until i finish nallely's present </t>
  </si>
  <si>
    <t xml:space="preserve">BT &amp;amp; Demon ISP - ADSL2+ FAIL  Given a mandatory 'free upgrade' to ADSL2+ yesterday, my LinkSys ADSL2+ router hasn't worked since, livid </t>
  </si>
  <si>
    <t xml:space="preserve">Wishing I were better at the internal politics thing </t>
  </si>
  <si>
    <t>krnshrrr</t>
  </si>
  <si>
    <t xml:space="preserve">Wow i'm so used to a slanted bed i can't get comfortable now that it's straight again </t>
  </si>
  <si>
    <t>Damn... cop drove by my house 3 times... if that isn't a sign I dunno what is.  Guess no roof for me tonight...</t>
  </si>
  <si>
    <t>HarmonyHam</t>
  </si>
  <si>
    <t xml:space="preserve">It's really uncomfortable to be in my soon to be ex house right now. Most of the furniture is gone and there's boxes everywhere. </t>
  </si>
  <si>
    <t>DbaDevil</t>
  </si>
  <si>
    <t xml:space="preserve">EVERNOTE : Due to shipping restrictions, this contest is open to residents of the United States and Canada only. </t>
  </si>
  <si>
    <t>Hannannn</t>
  </si>
  <si>
    <t xml:space="preserve">cant get back to sleep </t>
  </si>
  <si>
    <t>@ashleybella @kkpalmer89 I think that @joeypage still loves us, he's just busy, which is good for him, but sad for us  Luv &amp;amp; miss u both!</t>
  </si>
  <si>
    <t>@TheOnlyRhyno heading ther now... my cousins getting married tomorrow! Sooo I need to get up early  I'm tech in bed- just not sleepin yet</t>
  </si>
  <si>
    <t xml:space="preserve">Brooke has an earache </t>
  </si>
  <si>
    <t>@mal_CA i was  but i just got my apt over here in LA babe.. im sad now..so i wont c u for how many years now??</t>
  </si>
  <si>
    <t>Korumera</t>
  </si>
  <si>
    <t>No good start the dance!  a Classic if you ask me! @ladypn @ work on the moment so no time to dance  ? http://blip.fm/~7b636</t>
  </si>
  <si>
    <t>HrzMatt</t>
  </si>
  <si>
    <t xml:space="preserve">@ElectricKiki lol ur welcome to join me at the hookah bar. Oh wait.. Ur far away </t>
  </si>
  <si>
    <t>chefmommy</t>
  </si>
  <si>
    <t xml:space="preserve">It is late and I'm still sick to my tummy  I know better than to eat dessert before dinner. It is too sweet for me </t>
  </si>
  <si>
    <t>GOOD NIGHT TWITTERLAND.. i'm done. i need to go to sleep and hopefully wake up from this nightmare!!  UGH!</t>
  </si>
  <si>
    <t>jessicanoellee</t>
  </si>
  <si>
    <t xml:space="preserve">Shleeeeppy </t>
  </si>
  <si>
    <t xml:space="preserve">@emgifkins i mish you babeh </t>
  </si>
  <si>
    <t>deanpatterson</t>
  </si>
  <si>
    <t xml:space="preserve">After some research, found a wicked movie to go to tonight... started 20mins ago. No more screenings till tomorrow </t>
  </si>
  <si>
    <t>tammysjones</t>
  </si>
  <si>
    <t>I feel like I've been writing the sixth page of this paper for 8 hours.  Why am I not duuuuuuuuuuunnnnnn?    Going to bed.  Over it.</t>
  </si>
  <si>
    <t>BadrocK25</t>
  </si>
  <si>
    <t xml:space="preserve">lost footy and basketball today </t>
  </si>
  <si>
    <t xml:space="preserve">Still can't do the nuh linda </t>
  </si>
  <si>
    <t>@monroejnicole awwww    u alright?</t>
  </si>
  <si>
    <t>nouf_m</t>
  </si>
  <si>
    <t>@nytimeskristof Disappointed we have to wait until Sep to read  but yes so cool</t>
  </si>
  <si>
    <t xml:space="preserve">I want to punch myself in the face. </t>
  </si>
  <si>
    <t xml:space="preserve">@SONGSTR3SS ok we need to stick together and battle the zombies lol... EVERYONE's sick! </t>
  </si>
  <si>
    <t>@JERI7YN ahahahaha  omfg they srsly are my weaknesses! i almost pooped myself the other day when i saw this lady walking 2 super cute dogs</t>
  </si>
  <si>
    <t>ibobrik</t>
  </si>
  <si>
    <t xml:space="preserve">@Raykevich ? ???? ????, ????????? ? ??? ????? </t>
  </si>
  <si>
    <t>mayrita90</t>
  </si>
  <si>
    <t xml:space="preserve">i miss my sister and my baby nephew... they move out again..... </t>
  </si>
  <si>
    <t>jtfishner</t>
  </si>
  <si>
    <t xml:space="preserve">Can't fall back asleep </t>
  </si>
  <si>
    <t>Shaneebugg</t>
  </si>
  <si>
    <t xml:space="preserve">Learning about Judy Garlands bio...pretty tragic </t>
  </si>
  <si>
    <t>seb86</t>
  </si>
  <si>
    <t xml:space="preserve">Time to wake up you sleepy heads. Rise and shine. My turn to sleep, I didn't get a wink. Arrrr! </t>
  </si>
  <si>
    <t>Super bad headache.  going to sleep. ((should be an interesting weekend. lol. ))</t>
  </si>
  <si>
    <t xml:space="preserve">@FamousAudio  so this is how it goes </t>
  </si>
  <si>
    <t>JeJa6</t>
  </si>
  <si>
    <t>@CrownEntLindsey had to go boo.  sry. But we had a great time. Actually might me back in 10min</t>
  </si>
  <si>
    <t>Nik_ki</t>
  </si>
  <si>
    <t>@EaJosh Boys Will Be Boys? I always wanted to see that one live   You've played most of them. Between You and I? You slowing it down?</t>
  </si>
  <si>
    <t>LEXercise</t>
  </si>
  <si>
    <t xml:space="preserve">@ThatDope Awww @ no luv back &amp;amp; A.D.D </t>
  </si>
  <si>
    <t xml:space="preserve">Waiting on my tylenol to kick in for my back pain! </t>
  </si>
  <si>
    <t xml:space="preserve">@ladymaryann the free twitter account cant be given somebodys changed the password </t>
  </si>
  <si>
    <t>darkelegance</t>
  </si>
  <si>
    <t>@catoasapun no  its nowhere near ok. i had to walk out of the room during that part cause i was already crying when the ep started.  isuck</t>
  </si>
  <si>
    <t xml:space="preserve">@AdamGoldston i am mortified what can i do </t>
  </si>
  <si>
    <t>yanaaevans</t>
  </si>
  <si>
    <t xml:space="preserve">I miss Adam Lambert </t>
  </si>
  <si>
    <t>fireproofmike</t>
  </si>
  <si>
    <t xml:space="preserve">Moving out today .... Sometimes you gotta lose a little to gain a little . I'll miss you stonegate apts 3 years </t>
  </si>
  <si>
    <t>SoFarSoGone</t>
  </si>
  <si>
    <t xml:space="preserve">Niggas Losin Money Gamblin In These Video Games And Start Cryin Give Me A Rematch </t>
  </si>
  <si>
    <t>cqozymandias</t>
  </si>
  <si>
    <t xml:space="preserve">@aliosun hey, no fair. i get a first before you get seconds. </t>
  </si>
  <si>
    <t xml:space="preserve">home from netball- so tired! </t>
  </si>
  <si>
    <t>mintcovered</t>
  </si>
  <si>
    <t>stupid fuckin blackberry broke!! so i'll be mobiletwitter-less. which means manyy less spontaneous tweets! leaving me very bitter  boo.</t>
  </si>
  <si>
    <t>Hobs707</t>
  </si>
  <si>
    <t xml:space="preserve">So tired, yet so not sleepy </t>
  </si>
  <si>
    <t>brandonlk</t>
  </si>
  <si>
    <t xml:space="preserve">Watching the final Tonight Show with Jay Leno.  Sad!!! </t>
  </si>
  <si>
    <t>Eclipse__x</t>
  </si>
  <si>
    <t xml:space="preserve">Amy really doesn't want to spend this sunny day in work </t>
  </si>
  <si>
    <t>@karla_martin76  That really sucks! Why? Why are you guys left out of stuff?: @karla_martin76  That really s.. http://tinyurl.com/macfur</t>
  </si>
  <si>
    <t>AbbeyCameron</t>
  </si>
  <si>
    <t xml:space="preserve">@Jenniwuhoo why aren't my tweets working on my phone???  </t>
  </si>
  <si>
    <t>lilnessa1</t>
  </si>
  <si>
    <t>Well its the end of my day... and I gotta work tomorrow.  so goodnite!</t>
  </si>
  <si>
    <t>aishamou</t>
  </si>
  <si>
    <t xml:space="preserve">workin on a saturday..not cool at all! </t>
  </si>
  <si>
    <t>@soaps3 I plan on hearing everything from whoever is going to a summer concert, since I can't  that bites!!!! lol</t>
  </si>
  <si>
    <t xml:space="preserve">@lolmonsters is there anything in your fridge? mines empty besides thursday night pizza </t>
  </si>
  <si>
    <t>I had a fairly good birthday. Thanks @kieferljh ! Tomorrow should be fun. Another graduation party. Oh, and Spanish project  Blehhh</t>
  </si>
  <si>
    <t>cbun</t>
  </si>
  <si>
    <t>saying goodbyes   will miss you mr scheiman</t>
  </si>
  <si>
    <t>@MsHollyOlly3 ugh true tell kevin to kidnap him for you. KIDDING, you would.  hahah did you read my last tweet about you? about blowing?</t>
  </si>
  <si>
    <t>JennMohr</t>
  </si>
  <si>
    <t xml:space="preserve">my last day off, it rained, my next day of is monday and its supposed to rain. im not joking when i say it always rains on my days off </t>
  </si>
  <si>
    <t>ParanoidFairy</t>
  </si>
  <si>
    <t xml:space="preserve">missing my baby </t>
  </si>
  <si>
    <t xml:space="preserve">@davegraham I need one of those! Will ask friend with an Atom if he's upgrading... TVR in for annual service yesterday, sunny typical </t>
  </si>
  <si>
    <t>fabi35</t>
  </si>
  <si>
    <t xml:space="preserve">@Cubanchic44 </t>
  </si>
  <si>
    <t xml:space="preserve">Awake stoopidly early - can't sleep again </t>
  </si>
  <si>
    <t>@LariiTran i know.  inu shouldn't have got suspended, it wasn't even a high tackle. We Can still win, hope we do.</t>
  </si>
  <si>
    <t>YouTookMySeat</t>
  </si>
  <si>
    <t xml:space="preserve">for as much fun as nyc was, all my classes have gone to hell. i have no idea how i'm going to do it all and still pass everything. </t>
  </si>
  <si>
    <t>i was the last person to twitter, and im twittering again  listening to children collide live on jjj - AWESOME! go one night stand!!</t>
  </si>
  <si>
    <t>fragglebo</t>
  </si>
  <si>
    <t xml:space="preserve">I really don't want to go to work this morning! </t>
  </si>
  <si>
    <t>moniquecherie</t>
  </si>
  <si>
    <t>mad that melo lost  bout 2 watch dance flick. crzy f nite..good nite!</t>
  </si>
  <si>
    <t>brokenrhapsody</t>
  </si>
  <si>
    <t>Bloody NUS. Why make me wait so long then reject me.  So I'll be going to NTU then. Hope it turns out good.</t>
  </si>
  <si>
    <t>4thwallimages</t>
  </si>
  <si>
    <t xml:space="preserve">@PinkStarMusic dude, G get mauled by a tiger? sux about the tour, many a speedy recovery! you were going to be in ohio same time as me </t>
  </si>
  <si>
    <t>uraniachiu</t>
  </si>
  <si>
    <t xml:space="preserve">don't really feel like doing maths though there's a test on Monday </t>
  </si>
  <si>
    <t>alicelchan</t>
  </si>
  <si>
    <t xml:space="preserve">my laptop is being soo stupid. </t>
  </si>
  <si>
    <t>roblives4love</t>
  </si>
  <si>
    <t xml:space="preserve">still sad over MAD magazine </t>
  </si>
  <si>
    <t xml:space="preserve">@ddlovatofans101 and if she doesnt then we no dont we. </t>
  </si>
  <si>
    <t>realdiiiiiick</t>
  </si>
  <si>
    <t xml:space="preserve">@spinjd wishes you would come over </t>
  </si>
  <si>
    <t xml:space="preserve">Alone on Friday night </t>
  </si>
  <si>
    <t>Roxy0718</t>
  </si>
  <si>
    <t>On my way home.....so sleeeeeepy......got a 30 minute drive...  sucky</t>
  </si>
  <si>
    <t xml:space="preserve">I heard that Glamour Kills is doing a pre-order for Nothing Personal with the new ATL? shirts Monday. OMFG wish I had a store near me </t>
  </si>
  <si>
    <t>blacknight010</t>
  </si>
  <si>
    <t>@Cookleta even let me cheat  lol it was a clean game..wonder at wht thing he's mad at HER for? lol</t>
  </si>
  <si>
    <t xml:space="preserve">@mo3ath Not good </t>
  </si>
  <si>
    <t xml:space="preserve">i'm pretty upset that @relientk won't be on the west coast again for awhile... </t>
  </si>
  <si>
    <t xml:space="preserve">@adampatterson I know Ive attempted assasinating him three times now but only succeeded once </t>
  </si>
  <si>
    <t xml:space="preserve">Had my phone in my had and my arm twiched and I hit my face with my phone lol </t>
  </si>
  <si>
    <t>kieferljh</t>
  </si>
  <si>
    <t>Love you stephy. I wish I wouldve seen you today  *hug*</t>
  </si>
  <si>
    <t>child0fthecity</t>
  </si>
  <si>
    <t xml:space="preserve">my itunes decided to give the problem is, when i click 'download' to re-install it, it says 'thank you for daownloading' but it hasn't. </t>
  </si>
  <si>
    <t>BanishedAngel</t>
  </si>
  <si>
    <t xml:space="preserve">I'm awake oh so late.  Ugh I just want the night to last longer.  Life isn't so amazing right now </t>
  </si>
  <si>
    <t>JesseTrieger</t>
  </si>
  <si>
    <t xml:space="preserve">I'm really glad it was payday! but now dexter day is over </t>
  </si>
  <si>
    <t>ashleyvirus</t>
  </si>
  <si>
    <t xml:space="preserve">@stayupgetdown  oh </t>
  </si>
  <si>
    <t>sitaram</t>
  </si>
  <si>
    <t xml:space="preserve">friendly neighbourhood infoscion is moving out, no more free rides to office </t>
  </si>
  <si>
    <t xml:space="preserve">Missing my bear while I'm in Scottsdale. </t>
  </si>
  <si>
    <t xml:space="preserve">@owlcity I wish I was still at the concert! I miss you! Haha. If you actually read these, I'm sorry I keep spamming you. </t>
  </si>
  <si>
    <t>@thehoodnerd damn i hear ya...I miss my bed...and I even miss my half built, new, Ikea bed  enjoy sucka lol...jealous</t>
  </si>
  <si>
    <t xml:space="preserve">@ladymaryann no some dimwit has changed the pass </t>
  </si>
  <si>
    <t>kangarara</t>
  </si>
  <si>
    <t xml:space="preserve">@RBaldry And lastly, the thing that gets me is when cyclists act as though they're more important than all others - and many of 'em do. </t>
  </si>
  <si>
    <t>DannyGokeyFan08</t>
  </si>
  <si>
    <t xml:space="preserve">@SRenee1493 Awwww what's wrong???? </t>
  </si>
  <si>
    <t>@ummm_Stacy  its ok weve all been horrible losers we have no role models  #LOFNOTC</t>
  </si>
  <si>
    <t>fayzil</t>
  </si>
  <si>
    <t xml:space="preserve">12 hour day shift ahead of me and its gorgeous out, not fair!! </t>
  </si>
  <si>
    <t>paidbless</t>
  </si>
  <si>
    <t>No more ciroc  http://mypict.me/244x</t>
  </si>
  <si>
    <t xml:space="preserve">ughh i feel like shit and i have to leave for the presets in 15 minutes </t>
  </si>
  <si>
    <t xml:space="preserve">hey everyone </t>
  </si>
  <si>
    <t xml:space="preserve">@ch3lseelately Me too </t>
  </si>
  <si>
    <t>garraxxi</t>
  </si>
  <si>
    <t xml:space="preserve">guess what? ...I lost again!!! </t>
  </si>
  <si>
    <t xml:space="preserve">@Peanut518 yeah u really have..lol..how was the show the other nite I am mad I wasn't there..  </t>
  </si>
  <si>
    <t>jadapalmer</t>
  </si>
  <si>
    <t>@frannywalk awww   get well soon!!! Remembering when u first got sick when we were freshmen, I told your mom on the fone I got chu...</t>
  </si>
  <si>
    <t xml:space="preserve">@TBEAustralia Cant wait for you guys to come on.  Too sick to leave house   Sucky!  Cant wait.  YAY Triple J live webcasts!!  </t>
  </si>
  <si>
    <t>marsiy</t>
  </si>
  <si>
    <t xml:space="preserve">@siyg it will make me extra fat </t>
  </si>
  <si>
    <t>katia247</t>
  </si>
  <si>
    <t>Yes, it does take half a can of bug spray to kill one roach...that thing was f'n huge!  1st one we've seen in months, though...not bad.</t>
  </si>
  <si>
    <t xml:space="preserve">I wish my doggie would come sleep in my bed with me! </t>
  </si>
  <si>
    <t>KrissyMae</t>
  </si>
  <si>
    <t>@KellieBach I want chocolate covered strawberries u bitch!! U held out till I left  u melted the dark didn't u urghhhhh!!!!!!  I miss u!!</t>
  </si>
  <si>
    <t>rcpreisinger</t>
  </si>
  <si>
    <t>still trying to sync all the music to the ipod  - the newer one are there but they don't work</t>
  </si>
  <si>
    <t>bwc1976</t>
  </si>
  <si>
    <t xml:space="preserve">Dang, just doesn't seem right to go for 3 whole months without Jay Leno after tonight. </t>
  </si>
  <si>
    <t>KaylaisAwesome</t>
  </si>
  <si>
    <t>@iamEricaAmerica im good!!!! HOW ARE YOU?&amp;quot; I forgot my password for facebook again...  wont let me see anything on there.....without it.</t>
  </si>
  <si>
    <t>elsagoes</t>
  </si>
  <si>
    <t xml:space="preserve">has a 13 hr day at work!!! </t>
  </si>
  <si>
    <t>elizpham</t>
  </si>
  <si>
    <t>Kris, Beast, and I are on our way to Blockbuster to rent a flick or two. Internet is down  http://bit.ly/2FkTz</t>
  </si>
  <si>
    <t>sylviamoon</t>
  </si>
  <si>
    <t xml:space="preserve">hoaaammmph! so exhausted! but i hav to go to hospital... </t>
  </si>
  <si>
    <t>Linsqui</t>
  </si>
  <si>
    <t xml:space="preserve">@alexpardee oh shit! Really? Im in san fran for the weekend i wanna go! I think i have to go to alcatraz instead. Not kidding </t>
  </si>
  <si>
    <t>yesornuh</t>
  </si>
  <si>
    <t>Tonight was the BEST night of the show. Only one night left! So sad  at Denny's now!</t>
  </si>
  <si>
    <t xml:space="preserve">@yanashah best ride or whaaaaaaaaaaat~ I ALSO WANT! </t>
  </si>
  <si>
    <t>Lanaaa93</t>
  </si>
  <si>
    <t>yoadriii</t>
  </si>
  <si>
    <t xml:space="preserve">Hates stomach aches </t>
  </si>
  <si>
    <t>ciscomata</t>
  </si>
  <si>
    <t xml:space="preserve">Ok my last tweet is right now  Man I CAN'T STOP This I'm ADDICTED To TWITTER ok this is it yanks </t>
  </si>
  <si>
    <t>Foiegrasstyle</t>
  </si>
  <si>
    <t xml:space="preserve">@katerinerollet wow that sounds amazing too bad I can't be there </t>
  </si>
  <si>
    <t>dollbait</t>
  </si>
  <si>
    <t xml:space="preserve">@KimberlyCole1 Pizza! I think it's the tomato sauce. Acid. And i can't eat pepperoni much </t>
  </si>
  <si>
    <t>JakeMaric</t>
  </si>
  <si>
    <t>work all weekend  boo</t>
  </si>
  <si>
    <t xml:space="preserve">@SteveChaiGuy if u want? </t>
  </si>
  <si>
    <t>TORIxSAN</t>
  </si>
  <si>
    <t xml:space="preserve">no credit for a picture I took thats in the yearbook and video yearbook </t>
  </si>
  <si>
    <t xml:space="preserve">If I hit mi brother &amp;amp; sister in my house,no one c't asked abt human rights or humanity, its nt a violence..cos its my inner house probs.. </t>
  </si>
  <si>
    <t xml:space="preserve">Aaargh why do i have to be up this early? Morning all </t>
  </si>
  <si>
    <t>cossiewill</t>
  </si>
  <si>
    <t>catching up on #diggnation episodes. new @revision3 website rocks. But the episodes keep freezing  checked my connection but seems fine.</t>
  </si>
  <si>
    <t>xshesviie</t>
  </si>
  <si>
    <t>Depress: sad : everything  sleepin over my bestfriends crib! -cant take the pain he keeps putting me through</t>
  </si>
  <si>
    <t>LandBFORBtime</t>
  </si>
  <si>
    <t>@briannashelton ummm we're about to leave up town, it's fun but I'm the dd  ha</t>
  </si>
  <si>
    <t>@Arcanine Aww  gurl that sucks.</t>
  </si>
  <si>
    <t>ObrittanyHIO</t>
  </si>
  <si>
    <t xml:space="preserve">just got rode home by the cleves police.... my car died... </t>
  </si>
  <si>
    <t xml:space="preserve">Now Im off the play me computer games.... Lame... I know </t>
  </si>
  <si>
    <t>@emilialexandra sorry love  I was too tired after the party :'( maybe we can meet up sometime or something..? :S idk my sched so..we'll c</t>
  </si>
  <si>
    <t>aerdnAnnaG</t>
  </si>
  <si>
    <t>Of all nights!  boo for friday.</t>
  </si>
  <si>
    <t xml:space="preserve">@MajesticFlame He thinks it is some sort of nasty spyware or something </t>
  </si>
  <si>
    <t>hemiblog</t>
  </si>
  <si>
    <t xml:space="preserve">Watched Twilight with Rifftrax. I should get some sort of award. Even with color commentary it's tough to sit through </t>
  </si>
  <si>
    <t>i am sucking at #spymaster  i do not like this!!</t>
  </si>
  <si>
    <t>Hotlips8902</t>
  </si>
  <si>
    <t xml:space="preserve">I am sad I can't be with my cuddle partner tonight.  </t>
  </si>
  <si>
    <t>JesseboyyGenee</t>
  </si>
  <si>
    <t xml:space="preserve">Fuck me, my life, just fuck EVERYTHING. Just lost the LOVE of my LIFE. </t>
  </si>
  <si>
    <t>Ok, NOT going home yet  bullocks. Uh, going to eat some prawn toast and THEN go home. It'll be epic xD ta-ta! Xxx</t>
  </si>
  <si>
    <t>k8esai</t>
  </si>
  <si>
    <t>saying goodbye to the best bartender on the island = sad;  Drinking all night with a $0 tab= awesome....sometimes it pays to be a regular</t>
  </si>
  <si>
    <t>mattwhitmire</t>
  </si>
  <si>
    <t xml:space="preserve">Why do all The good one's live far away life florida </t>
  </si>
  <si>
    <t>he shouldn't be drinking.  I'll probably be thrown off the bed tonight 'cause it makes his symptoms worse  maybe i should just hope he</t>
  </si>
  <si>
    <t>PiaraC</t>
  </si>
  <si>
    <t xml:space="preserve">Karate..and getting maulled by a german shepard has drained me lol.. Trying to sleep with this headache </t>
  </si>
  <si>
    <t>pammefamm</t>
  </si>
  <si>
    <t xml:space="preserve">Finished reading... kind of sad... </t>
  </si>
  <si>
    <t>voutcast</t>
  </si>
  <si>
    <t xml:space="preserve">i need to finish the ad clip. and finally need to launch that ION project! someone empower me i feel sucked and jaded! </t>
  </si>
  <si>
    <t>BreezeMantana</t>
  </si>
  <si>
    <t xml:space="preserve">Dumb Ass Twitter Fon Isnt Letting Me Refresh The Page...I Exceeded The Limit  </t>
  </si>
  <si>
    <t>raoul3650</t>
  </si>
  <si>
    <t xml:space="preserve">@angel_bee just left office and had my lunch at Chillis MV. Supposed to watch Terminator but tickets sold out </t>
  </si>
  <si>
    <t>TyIerDurden</t>
  </si>
  <si>
    <t xml:space="preserve">@danadearmond Ive decide @madisonmitchell is keeping us from our forever soulmatitude based on ripples of tweetostrophy ... </t>
  </si>
  <si>
    <t xml:space="preserve">@KhloeKardashian i did enjoy it.. you did great you didnt seem nervous.. great except i was on hold to get through and my cell went out </t>
  </si>
  <si>
    <t xml:space="preserve">Watching jay leno. His last time hosting the tonight show </t>
  </si>
  <si>
    <t>vivario</t>
  </si>
  <si>
    <t>just came back from dinner. pretty good... now just enjoying some wine &amp;amp; watching dead like me b4 work at 5 a.m.  faith n love ya'll</t>
  </si>
  <si>
    <t>krystinascott</t>
  </si>
  <si>
    <t>I want her to have all the things that I could not give her.   I hope she finds that smile again. I know she will. ;)</t>
  </si>
  <si>
    <t>so datz it all I get iz 1 kiss spec?  @IamSpectacular</t>
  </si>
  <si>
    <t>BROSNACMOMMY</t>
  </si>
  <si>
    <t>@mileycyrus   sorry.  Go eat a &amp;quot;lil&amp;quot; bowl of Lucky Charms!! .  Hugs sweetie</t>
  </si>
  <si>
    <t>amberlilli</t>
  </si>
  <si>
    <t xml:space="preserve">@JulienEdwards hope ur having fun in SF! Me &amp;amp; jazz didn't realize it was so soon </t>
  </si>
  <si>
    <t>princesslivvy</t>
  </si>
  <si>
    <t xml:space="preserve">So tired... I can't hold my baby playing like I used to.. She running all over the place... Pheewww </t>
  </si>
  <si>
    <t>iwanttofall</t>
  </si>
  <si>
    <t>Michelle! hurry up and add me so I can go private again! Weird people are adding me  @mfergason</t>
  </si>
  <si>
    <t>Ubastyyat</t>
  </si>
  <si>
    <t xml:space="preserve">@PiousKnob do want engineer   guhhhhhh when will someone learns me to TF2. </t>
  </si>
  <si>
    <t>Anouk_Abels</t>
  </si>
  <si>
    <t xml:space="preserve">Love writing about these drunk medieval Belgians, getting beaten up by their bossy wives. Good old times. Essay time </t>
  </si>
  <si>
    <t>freezingcold</t>
  </si>
  <si>
    <t xml:space="preserve">don't like going to work when it's sunny outside!!  </t>
  </si>
  <si>
    <t>sharcraze</t>
  </si>
  <si>
    <t xml:space="preserve">I wish jealousy wasn't a feeling </t>
  </si>
  <si>
    <t>still sick  n pple dont know how to make u feel any better!</t>
  </si>
  <si>
    <t>racesail</t>
  </si>
  <si>
    <t xml:space="preserve">To the gym in a min.without my halftime banana </t>
  </si>
  <si>
    <t xml:space="preserve">@ddlovatofans101 yea ok i will i really hope it isnt a fake </t>
  </si>
  <si>
    <t>Hannah_hammer</t>
  </si>
  <si>
    <t>Haven't tweeted in 2 days. For shame.  one of my best friends might be coming over tomorrow! Yay! :-D</t>
  </si>
  <si>
    <t>No beach 2day  They promissed sunny &amp;amp; warm weather - it's clowdy, windy &amp;amp; cold.</t>
  </si>
  <si>
    <t>narieb</t>
  </si>
  <si>
    <t>Where's my Stila order?  It's been almost 2 weeks.</t>
  </si>
  <si>
    <t xml:space="preserve">@Gavinluvbeyonce Im soooo jealous u met B!!!!  I have been a HUGE fan since she popped out the womb and I have never met her!!! </t>
  </si>
  <si>
    <t xml:space="preserve">Ugh 9 hours to go </t>
  </si>
  <si>
    <t>@hilarylyn I sorry  I hope you figure it out soon!</t>
  </si>
  <si>
    <t>xsyn</t>
  </si>
  <si>
    <t xml:space="preserve">@MAV3RIK I'm really bleak, haven't seen you guys since the thugs wedding </t>
  </si>
  <si>
    <t xml:space="preserve">watching 'marley and me'... and crying like a baby </t>
  </si>
  <si>
    <t>schindlerlist23</t>
  </si>
  <si>
    <t>Fuck im hungry. Why dont they have oreo shakes  strawberry smoothie i guess</t>
  </si>
  <si>
    <t xml:space="preserve">aw... why can't I see my photo? </t>
  </si>
  <si>
    <t xml:space="preserve">..@LaBangBang Playing two right now.. </t>
  </si>
  <si>
    <t>@cherrytreerec rawr!! please stop leaving Georg and Gustav out of the picture  Tokio Hotel is not Tokio Hotel without them.</t>
  </si>
  <si>
    <t>kal22</t>
  </si>
  <si>
    <t>so the firework show lasted only 8 min.  thanks a lot Gaylord Texan. now going to bed.</t>
  </si>
  <si>
    <t>@Belle_Harmony There's no soup anymore.  I should've eaten some during lunch. tsk.</t>
  </si>
  <si>
    <t>alanna___</t>
  </si>
  <si>
    <t xml:space="preserve">@tiataquito WTF you seriously had to tweet that?! Haha you suck! </t>
  </si>
  <si>
    <t>@mrsonnyjames  they was like the philly wallflower crowd acting unimpressed</t>
  </si>
  <si>
    <t>Uuugh so tired, todays my last day cycling to work  we're moving to the southside so I'll have an hour and a half commute each day :/</t>
  </si>
  <si>
    <t xml:space="preserve">FML!!!! I dont wanna b up all night bored now </t>
  </si>
  <si>
    <t>weather is awful  went shopping with friends... didnt get anything other than food. i think i am a food chick. xox</t>
  </si>
  <si>
    <t>Powlenuh</t>
  </si>
  <si>
    <t xml:space="preserve">My stomach hurts and I can't sleep </t>
  </si>
  <si>
    <t>winda_samakoen</t>
  </si>
  <si>
    <t>what a sucky saturday, 2 lessons in one day  i need ma rest !</t>
  </si>
  <si>
    <t>matam911</t>
  </si>
  <si>
    <t xml:space="preserve">@_Ihaveissues </t>
  </si>
  <si>
    <t>says its a rainy afternoon....and a bit sad  :'-( http://plurk.com/p/x54qa</t>
  </si>
  <si>
    <t xml:space="preserve">In an iron skillet getting food why is my glass dirty? I'm hungry and tired </t>
  </si>
  <si>
    <t xml:space="preserve">has had no communication from her husband </t>
  </si>
  <si>
    <t>MiKeyThompson</t>
  </si>
  <si>
    <t>UghhhH I feel SO sick   never eating from culvers again.</t>
  </si>
  <si>
    <t xml:space="preserve">@bensherertz bad news: the HDMI is in the dock, not the Zune, and it's just an mp3 player/web browser/etc., not a phone </t>
  </si>
  <si>
    <t>ObamaKitty</t>
  </si>
  <si>
    <t>Re-pinging @neoncat: @kay_rose I didn't eat at all 2 day &amp;gt;.&amp;lt; and I didn't eat diner yesterday I'm not hungry D: and idk why  &amp;lt;&amp;gt; me too man</t>
  </si>
  <si>
    <t>NaomiEmma</t>
  </si>
  <si>
    <t xml:space="preserve">is actualli so depressed bout missin bgt final cos of work </t>
  </si>
  <si>
    <t>martinclover</t>
  </si>
  <si>
    <t>Morning all off to work today a little earlier  dam that place I have not missed!!!!</t>
  </si>
  <si>
    <t>catheriineR</t>
  </si>
  <si>
    <t>Tweett Mee Pleaase, im boreed  OMG cantt wait for britains got talent FINAL tonight.. hopefully susan dont win, shes already famous!!! =/</t>
  </si>
  <si>
    <t>Just got home from a horrible night at work.  I hate my job!!!: Just got home from a horrible night at work. :.. http://tinyurl.com/mf5u2a</t>
  </si>
  <si>
    <t>jenc81</t>
  </si>
  <si>
    <t xml:space="preserve">is totally freaking out. </t>
  </si>
  <si>
    <t>darkmavis1980</t>
  </si>
  <si>
    <t>@threnn thank you! But I've brought the clouds from Ireland, yesterday was awful  How is the weather in ireland?</t>
  </si>
  <si>
    <t>Re-pinging @neoncat: @kay_rose I didn't eat at all 2 day &amp;gt;.&amp;lt; and I didn't eat diner yesterday I'm not hungry D: and idk why  &amp;lt;&amp;gt; SAME prob!</t>
  </si>
  <si>
    <t xml:space="preserve"> but then again </t>
  </si>
  <si>
    <t xml:space="preserve">@ashcims awww.. i'm sorry.. </t>
  </si>
  <si>
    <t>MelisssaArr</t>
  </si>
  <si>
    <t xml:space="preserve">i miss my baby! </t>
  </si>
  <si>
    <t>abigailgilbert</t>
  </si>
  <si>
    <t xml:space="preserve">Nobody is awake. </t>
  </si>
  <si>
    <t xml:space="preserve">Watching Head Above Water. Glass of wine. Alone </t>
  </si>
  <si>
    <t>carleysm</t>
  </si>
  <si>
    <t xml:space="preserve">Gutted than mr alan is no longer with us </t>
  </si>
  <si>
    <t>asiancrunk</t>
  </si>
  <si>
    <t xml:space="preserve">i can't go to sleep! </t>
  </si>
  <si>
    <t>singinbowler</t>
  </si>
  <si>
    <t>is having a hard time sleeping. Boo    too many noises out there keeping me up!</t>
  </si>
  <si>
    <t>kkenZO</t>
  </si>
  <si>
    <t>asks what can u say on my profile pic?  http://plurk.com/p/x54uk</t>
  </si>
  <si>
    <t xml:space="preserve">Officially procrastination!!! Moving tomorrow and not packed at all... </t>
  </si>
  <si>
    <t xml:space="preserve">Nooooo I forgot that having no laptop eant I can't take card payments at the 2 day fair I'm doing </t>
  </si>
  <si>
    <t>@CandiceKei I hope so  I was really looking foward to it. I'm seeing him in july, so it will be ok tho.</t>
  </si>
  <si>
    <t>alyssamootz</t>
  </si>
  <si>
    <t xml:space="preserve">@muhreeuhh I love u too </t>
  </si>
  <si>
    <t>siany1984</t>
  </si>
  <si>
    <t>so sleepy from this puppy being up all nite  yawn yawn</t>
  </si>
  <si>
    <t>karenisready</t>
  </si>
  <si>
    <t xml:space="preserve">@Mattybsb sorry baby, I didn't hear it ring </t>
  </si>
  <si>
    <t>hellomarielle</t>
  </si>
  <si>
    <t>The movie UP was soooooo goood! I cried  and i dont even know how many times i cried! Haha it was a major fun though!</t>
  </si>
  <si>
    <t>xolovelissa</t>
  </si>
  <si>
    <t xml:space="preserve">i do care! and u r importand but i cnt even type words tht make asence im so tired. i love u dont leabe em be </t>
  </si>
  <si>
    <t>chrev</t>
  </si>
  <si>
    <t xml:space="preserve">@JJHawkins I read the Song Fu page. I like to think that the 'stop's a positive place but I might narrow that to the boards are positive. </t>
  </si>
  <si>
    <t>GeraldFerr</t>
  </si>
  <si>
    <t xml:space="preserve">it's raining again! I miss the heat of the big bright sun. uuhh! </t>
  </si>
  <si>
    <t>Smelly18</t>
  </si>
  <si>
    <t>@mattchewww  aww matty if u were 18 I could take u out drinking  cheer up matty it's no gud wen your upset</t>
  </si>
  <si>
    <t>@Proctor776 matthew proctor!! it's been so long!!! how are ya? i saw u @ graduation but never got 2 say hi  hope ur doin well!</t>
  </si>
  <si>
    <t>clf82272</t>
  </si>
  <si>
    <t xml:space="preserve">I can not sleep! My alarm is going to go off in 4 hours and i cant sleep. </t>
  </si>
  <si>
    <t>butasyousleep</t>
  </si>
  <si>
    <t xml:space="preserve">Doesn't want to go back to Anaheim tomorrow </t>
  </si>
  <si>
    <t>MsJessy_</t>
  </si>
  <si>
    <t>@aLiStdaDon cause I'm at work  no play!</t>
  </si>
  <si>
    <t>katiewilson1803</t>
  </si>
  <si>
    <t xml:space="preserve">Another cold and drizzly day - my legs are on strike and do not want to move </t>
  </si>
  <si>
    <t>joana_mendoza</t>
  </si>
  <si>
    <t xml:space="preserve">I am a total failure </t>
  </si>
  <si>
    <t>KillStuff</t>
  </si>
  <si>
    <t xml:space="preserve">Druuunk. I miss you guys </t>
  </si>
  <si>
    <t>redpoisonapple</t>
  </si>
  <si>
    <t xml:space="preserve">Fun night. Loved catching up with everyone. Boo work tomorrow </t>
  </si>
  <si>
    <t xml:space="preserve">Just saw the most depressing lady driving ever! Lol and </t>
  </si>
  <si>
    <t>luvsgeekboy</t>
  </si>
  <si>
    <t xml:space="preserve">@onebabyzebra why did you leave me? I know dying was your choice but...I want you home with me </t>
  </si>
  <si>
    <t>msjackson81</t>
  </si>
  <si>
    <t xml:space="preserve">watching Leno host The Tonight Show for the last time.  </t>
  </si>
  <si>
    <t>PaulEarnden</t>
  </si>
  <si>
    <t>@Sophiebyron you never twit anymore  (L)</t>
  </si>
  <si>
    <t>LindaMcG</t>
  </si>
  <si>
    <t xml:space="preserve">i hate saturday morning tv, not like the old days </t>
  </si>
  <si>
    <t xml:space="preserve">Now waiting for @crambergio who won't answer his phone or call me back.. FUCK!! </t>
  </si>
  <si>
    <t xml:space="preserve">i have to do a 1500 word + essay on a book i havent finished reading, by next week </t>
  </si>
  <si>
    <t>sketchartist20</t>
  </si>
  <si>
    <t>Spent 3 hrs Skyping with my love bc we're long distance for the summer.  it sucks!!!!!!</t>
  </si>
  <si>
    <t>thesandyone</t>
  </si>
  <si>
    <t xml:space="preserve">@rockabillyrhino &amp;quot;fond&amp;quot;?  there was a lot of awesomeness as well!!! </t>
  </si>
  <si>
    <t xml:space="preserve">guess we won't be going out tonight... little one has a fever </t>
  </si>
  <si>
    <t>milicak777</t>
  </si>
  <si>
    <t xml:space="preserve">i have to study today... and tomorrow... </t>
  </si>
  <si>
    <t>RoseMuseK</t>
  </si>
  <si>
    <t xml:space="preserve">Ugh. I wish I wasn't so absent-minded and wimpy. </t>
  </si>
  <si>
    <t>Fuzzhead86</t>
  </si>
  <si>
    <t xml:space="preserve">Watching Jay Leno's last show on the Tonight Show! </t>
  </si>
  <si>
    <t xml:space="preserve">@DragonRiderHP FML, right? my friends drove here and I wanna go home... the bad kind of drunk. </t>
  </si>
  <si>
    <t>TeLisaD</t>
  </si>
  <si>
    <t>@REMEMBERMENINAB I MISS U  see me....SEE ME NEEGA!</t>
  </si>
  <si>
    <t>RallyValentine</t>
  </si>
  <si>
    <t>WTF!?!?  They just killed off the chick i liked, in a most tragic way.  &amp;amp; dogs driving me NUTS!! She wont just lay down. Keeps moving &amp;amp;</t>
  </si>
  <si>
    <t>@libertygrrrl I twied to join yr twibe but just got a blank page  Maybe it needs to mature?</t>
  </si>
  <si>
    <t xml:space="preserve">Eating lords while seeing a homeless guy eat chips from the bin bums me out </t>
  </si>
  <si>
    <t>davechurchill</t>
  </si>
  <si>
    <t xml:space="preserve">is going to miss everyone </t>
  </si>
  <si>
    <t xml:space="preserve">@SexyCambria damn at work </t>
  </si>
  <si>
    <t>nicolesx319</t>
  </si>
  <si>
    <t xml:space="preserve">@kelseyrose56 missed you tonight! </t>
  </si>
  <si>
    <t xml:space="preserve">@monpio &amp;quot;... And I came home early and you're all dressed up. What gives?&amp;quot; Then he went on about the ugly homeless look.. </t>
  </si>
  <si>
    <t>KenethGlenn</t>
  </si>
  <si>
    <t>says woot? still have to validate my PLURK!  http://plurk.com/p/x558r</t>
  </si>
  <si>
    <t>Neroz</t>
  </si>
  <si>
    <t xml:space="preserve">@julie__do you suck </t>
  </si>
  <si>
    <t xml:space="preserve">@chucktheceo yesssssss i know. this club sucks for me running in the morning </t>
  </si>
  <si>
    <t xml:space="preserve">@KDGIRL_NKOTB @Lane_Kincaid Im NOT ripping anyone off! </t>
  </si>
  <si>
    <t xml:space="preserve">watching jay lenos last tonight show </t>
  </si>
  <si>
    <t>liamaskins</t>
  </si>
  <si>
    <t xml:space="preserve">Feeling a little off-colour today. </t>
  </si>
  <si>
    <t>I'm so tired... I missed my doc appointment today  so I didn't get anything to make mr better  still feel crapppaaay!</t>
  </si>
  <si>
    <t>louise__</t>
  </si>
  <si>
    <t xml:space="preserve">i dont want to go to the getaway plan anymore. its raining...and cold </t>
  </si>
  <si>
    <t xml:space="preserve">weh... I liked that photo. Why won't it show up in twitter?! </t>
  </si>
  <si>
    <t>aliisiningo</t>
  </si>
  <si>
    <t xml:space="preserve">Ahhh I hate getting up so early </t>
  </si>
  <si>
    <t>Miss_Lester</t>
  </si>
  <si>
    <t xml:space="preserve">Nickelback were A...MAZING. I am now off home however to see my mystery man... hopefully soon all shall be revealed... i hate secrets </t>
  </si>
  <si>
    <t>ashleyo85</t>
  </si>
  <si>
    <t>is sad that Leno won't be doing the tonight show anymore  Can't wait for his new show in September</t>
  </si>
  <si>
    <t>0nati0</t>
  </si>
  <si>
    <t xml:space="preserve">good mornin..its a rainy day </t>
  </si>
  <si>
    <t>CaramelDeelish</t>
  </si>
  <si>
    <t xml:space="preserve">@desireenicole_ i'd write you back with a DM but you don't follow me </t>
  </si>
  <si>
    <t>ukdemo</t>
  </si>
  <si>
    <t xml:space="preserve">I have lost track of where I am with True Blood </t>
  </si>
  <si>
    <t xml:space="preserve">did i mention i always dreamed to play violin? i gratuated musical hool but play piano and &amp;quot;bayan&amp;quot; rather than violin </t>
  </si>
  <si>
    <t>KyWagner</t>
  </si>
  <si>
    <t>I want to hold my boy   http://twitpic.com/68ram</t>
  </si>
  <si>
    <t>is the worst sister in the world!  http://plurk.com/p/x55cv</t>
  </si>
  <si>
    <t>BABYGIRL_NUMBA1</t>
  </si>
  <si>
    <t>@RoyalMoneyRan LOL WHATEVA! I WAS SLEEPY BUT I CANT SLEEP NO MOE  SO IN ABOUT A HALF HOUR IMMA TAKE A LONG HOT ASS SHOWER ;-)</t>
  </si>
  <si>
    <t xml:space="preserve">@whitespider1066 i have to go to work and am regretting the amount i had  to drink last night </t>
  </si>
  <si>
    <t xml:space="preserve">Is really tired but needs to pack now </t>
  </si>
  <si>
    <t>KristyLee04</t>
  </si>
  <si>
    <t>I am tired cold and have a sore throat  plus i'm getting increasingly annoyed at my brother and his girlfriend squealling and giggling.</t>
  </si>
  <si>
    <t xml:space="preserve">Say goodbye to John Melendez, Kevin Eubanks, and the Tonight Show Band </t>
  </si>
  <si>
    <t xml:space="preserve">I hate when your texting someone at 3am, and they are the only person keeping you awake, and they stop texting you/fall asleep </t>
  </si>
  <si>
    <t>@Medros Haha~ probably not  Come down to Cali!</t>
  </si>
  <si>
    <t xml:space="preserve">My favorite part of the Tonight Show w/ Jay Leno is Jaywalking! Loved it! Will miss it! </t>
  </si>
  <si>
    <t xml:space="preserve">@ryansbankai thats what my mother tells me </t>
  </si>
  <si>
    <t xml:space="preserve">Ugh why does he have to be here </t>
  </si>
  <si>
    <t xml:space="preserve">http://twitpic.com/68rbm - Seriously, how am I gonna sleep without this sweet boy </t>
  </si>
  <si>
    <t>donaturtle</t>
  </si>
  <si>
    <t>I saw my uncle today  he doesn't look too good- words cant describe the emotions i feel right now-i needed a good cry but it still hurts</t>
  </si>
  <si>
    <t>mandycp</t>
  </si>
  <si>
    <t xml:space="preserve">@fearstrikes awe </t>
  </si>
  <si>
    <t xml:space="preserve">I wish he knew how much i love him but the truth is hes famous </t>
  </si>
  <si>
    <t xml:space="preserve">i'm gonna finish this today. @jiniusatwork i got yr sms.financial constraint. </t>
  </si>
  <si>
    <t xml:space="preserve">GTG. the monster's here </t>
  </si>
  <si>
    <t xml:space="preserve">@Hazeleyed_Honey Not the pics I was thinking of </t>
  </si>
  <si>
    <t>misslucydav</t>
  </si>
  <si>
    <t xml:space="preserve">Is on the wrong train to the life group central weekend away </t>
  </si>
  <si>
    <t>heyyydrea</t>
  </si>
  <si>
    <t xml:space="preserve">@jennettemccurdy how was 'up'? i'm jealous you got to see it! it's not yet showing here in the philipines </t>
  </si>
  <si>
    <t xml:space="preserve">@claudia215 I haven't watch Bolt yet. </t>
  </si>
  <si>
    <t>JenniferGeyer</t>
  </si>
  <si>
    <t xml:space="preserve">Viper room is for the birds and ugly bald guys </t>
  </si>
  <si>
    <t>swadles</t>
  </si>
  <si>
    <t>@Pink would LOVE to be there but can't  but could you please say &amp;quot;hello sammy&amp;quot;  for me?</t>
  </si>
  <si>
    <t xml:space="preserve">@TeLisaD I miss u 2 I was jus tellin @goodgirlnns how much fun u r lol (tricky lies) - c u monday @ citrine... </t>
  </si>
  <si>
    <t>lisacorti</t>
  </si>
  <si>
    <t xml:space="preserve">manhattan see you soon.. last night ... </t>
  </si>
  <si>
    <t>jessisahero</t>
  </si>
  <si>
    <t>Aw, we cant get Foxtel til next year.  Stupid satellite</t>
  </si>
  <si>
    <t xml:space="preserve">really missin that dude </t>
  </si>
  <si>
    <t>TheMiss47</t>
  </si>
  <si>
    <t>I had to wrap it up. It hurts!   sad Lissy.  http://mypict.me/245A</t>
  </si>
  <si>
    <t xml:space="preserve">Punk ass facebook deleted my exceptionally beasty Bejeweled Blitz high score! I can't believe this sh*t! </t>
  </si>
  <si>
    <t>tarynscala</t>
  </si>
  <si>
    <t xml:space="preserve">My tummy hurst </t>
  </si>
  <si>
    <t>@HeathCastor uh  thats not fun..ive gotten a few of those actualy happen. oh well. they just dont wanna know any more? :\</t>
  </si>
  <si>
    <t>teresaamanda</t>
  </si>
  <si>
    <t xml:space="preserve">have no idea for PU paper.. </t>
  </si>
  <si>
    <t>MrsGinobili</t>
  </si>
  <si>
    <t xml:space="preserve">just got home gonna watch Panic Room and laugh at KStew then gonna pass out, sad to miss chat! </t>
  </si>
  <si>
    <t>ohreallysasha</t>
  </si>
  <si>
    <t xml:space="preserve">Hiding the fact I'm sick from my boyfriend bc he will make me go home and get better... I'm sick of the couch </t>
  </si>
  <si>
    <t>RowIsMyBFF</t>
  </si>
  <si>
    <t>@rosesamson  it does , that's too bad. Haha jk did it unfreeze.</t>
  </si>
  <si>
    <t>prncssmelissa</t>
  </si>
  <si>
    <t xml:space="preserve">@unfailing_love sorry you can't sleep </t>
  </si>
  <si>
    <t xml:space="preserve">Time for work... I may come home crispy. It's gonna be BOILING in there today! Bum </t>
  </si>
  <si>
    <t>@Jordan23Capp yeah, definitely not fun at all  hope you get better soon... oink oink</t>
  </si>
  <si>
    <t>stephaniejuvera</t>
  </si>
  <si>
    <t xml:space="preserve">okay..slowly but surely ill figure this twitter stuff out...but where are all my friends at....uugghh </t>
  </si>
  <si>
    <t>@theBrandiCyrus I hate when people do that you know.. lol, you just get us more excited than you should have, hahah.  But I'm excited then</t>
  </si>
  <si>
    <t>anggratherobot</t>
  </si>
  <si>
    <t xml:space="preserve">i want to hang out </t>
  </si>
  <si>
    <t xml:space="preserve">Hahaha I got a text from some random number telling me I won 250000 dollars hahahaha I wish it wasn't some dodgy scam </t>
  </si>
  <si>
    <t>neonkittenteeth</t>
  </si>
  <si>
    <t xml:space="preserve">@30SECONDSTOMARS I need this cd now.. please hurry up boys </t>
  </si>
  <si>
    <t>Trissyd</t>
  </si>
  <si>
    <t>@codyt haha mines set for 8 am!!!!  fuck work</t>
  </si>
  <si>
    <t>bittersweetiris</t>
  </si>
  <si>
    <t>gotta get sum sleep....&amp;quot;So tell me.What hurts more? Thinkin' you should Hate him, or knowing you don't?&amp;quot;   ?</t>
  </si>
  <si>
    <t>natasari</t>
  </si>
  <si>
    <t xml:space="preserve">Meeting up w dimas for late lunch. R u guys hvin bbq? Oh me want it 2 </t>
  </si>
  <si>
    <t xml:space="preserve">is having a bad day </t>
  </si>
  <si>
    <t xml:space="preserve">@benedictkelly oh dear </t>
  </si>
  <si>
    <t>eiVega</t>
  </si>
  <si>
    <t xml:space="preserve">How embarrassing. We were praying in Spanish &amp;amp; I said Jesus 'cagar' instead of 'cargar' his cross! Whoops! Lots of mid rosary laughter. </t>
  </si>
  <si>
    <t xml:space="preserve">Bed, work 9-5 </t>
  </si>
  <si>
    <t>fookied</t>
  </si>
  <si>
    <t xml:space="preserve">@leolaksi btw, cant sort out to have a new avatar updated. </t>
  </si>
  <si>
    <t>usanz</t>
  </si>
  <si>
    <t xml:space="preserve">gutted....three day weekend and i have the flu </t>
  </si>
  <si>
    <t>jamesmcg</t>
  </si>
  <si>
    <t>Got up 6:30am on a Saturday, shocking! Walked doggy (with a muzzle  but tis for the best) was listenin to MUSE, now listenin to Elbow.</t>
  </si>
  <si>
    <t>Fa8thful1</t>
  </si>
  <si>
    <t xml:space="preserve">@mileycyrus I second that emotion </t>
  </si>
  <si>
    <t>harrieverveer</t>
  </si>
  <si>
    <t>Still no sign of @esnoeijs. 1 hour too late and counting  #phpvikinger</t>
  </si>
  <si>
    <t>okay i'm back  i meant to go to bed but can't sleep :p bleh</t>
  </si>
  <si>
    <t>aaasianx</t>
  </si>
  <si>
    <t xml:space="preserve">last day to perform Romeo and Juliet </t>
  </si>
  <si>
    <t>stewie__</t>
  </si>
  <si>
    <t xml:space="preserve">It's belated I know, but I just bought Call of Duty 4, I now need a ANOTHER harddrive. my main drive is running dramatically low on space </t>
  </si>
  <si>
    <t>declanolsen</t>
  </si>
  <si>
    <t xml:space="preserve">feeling a little down </t>
  </si>
  <si>
    <t xml:space="preserve">@WTF_JayR I wish I had a roommate. </t>
  </si>
  <si>
    <t>dude!!! I was back yesterday didnt come on here to say cuz i was planning my revision  woke up early with a cold saw no i think its stress</t>
  </si>
  <si>
    <t>almost out of home made bread that i made..  will be a couple days before i can make some more..</t>
  </si>
  <si>
    <t>martinxz</t>
  </si>
  <si>
    <t xml:space="preserve">Last weekend of high school and I can't spend it with my best friend </t>
  </si>
  <si>
    <t xml:space="preserve">Getting ready for work so cba cause of this lovely weather </t>
  </si>
  <si>
    <t>I raped my own face last night because I didn't shave. Ow. Redness  How the other guy remained unscathed is a mystery.</t>
  </si>
  <si>
    <t>krystallyn</t>
  </si>
  <si>
    <t xml:space="preserve">I miss my girlfriend so much </t>
  </si>
  <si>
    <t xml:space="preserve">Good morning. My brother's First Holy Communion today. Probably be online very little </t>
  </si>
  <si>
    <t xml:space="preserve">@beigehornet Dammit, it didn't work. Just gave me the Windows driver </t>
  </si>
  <si>
    <t xml:space="preserve">@theBrandiCyrus its relly cool aboot ur song butt am still sad idk whut happened 2 miley i hope shes fellin ok </t>
  </si>
  <si>
    <t>TheMuzikologist</t>
  </si>
  <si>
    <t>Maybe all of this was temporary??  hmmm, well i had some good times, it as fun while it lasted</t>
  </si>
  <si>
    <t>_misspixie_</t>
  </si>
  <si>
    <t xml:space="preserve">Watching Jay's last Tonight Show. </t>
  </si>
  <si>
    <t>@BrianNippon  x 10. And I'm giving you virtual hugz.</t>
  </si>
  <si>
    <t>hollyhalvorsen</t>
  </si>
  <si>
    <t xml:space="preserve">Called my momma in aid of an emotional crisis. We're onna go out for a late-night snack. Sad friday's almost over </t>
  </si>
  <si>
    <t>@Rogues_Gallery spain was a-frickin-mazing. valencia is now my favourite place in the world. i really didnt want to come home  i miss mark</t>
  </si>
  <si>
    <t>isgd</t>
  </si>
  <si>
    <t>Is Good Maybe all of this was temporary??  hmmm, well i had some good times, it as fun while it lasted:.. http://tinyurl.com/ng6bsx</t>
  </si>
  <si>
    <t>emamez15</t>
  </si>
  <si>
    <t xml:space="preserve">@casinoweb i cant im working </t>
  </si>
  <si>
    <t xml:space="preserve">@LoveToHate yes right in the middle of a good discussion... </t>
  </si>
  <si>
    <t xml:space="preserve">@imthedude no it's ok maybe he just not that into me </t>
  </si>
  <si>
    <t xml:space="preserve">@remembermeninab lmao! silly my grandpa had grey eyes..awww gramps.. </t>
  </si>
  <si>
    <t>@dannygokey that is just dumb, how could they do that to u twice! Well sorry about that!  good luck with everything!!</t>
  </si>
  <si>
    <t>djratchet</t>
  </si>
  <si>
    <t xml:space="preserve">@beeryayghost me too </t>
  </si>
  <si>
    <t>Teyanax3</t>
  </si>
  <si>
    <t>I am glued to my computer. But I need to study anatomy !!!!!     aaaargh *having a tantrum moment here*</t>
  </si>
  <si>
    <t>rosheena_czero</t>
  </si>
  <si>
    <t xml:space="preserve">@nickmileyjonas yes. finally they are here. still need to cover them, though. sigh. anyway, yah i can't believe it too. </t>
  </si>
  <si>
    <t>sowrongitsKazie</t>
  </si>
  <si>
    <t>this english language glossary has taken me all day... and im still not finished  haha how depressing!</t>
  </si>
  <si>
    <t>Oh man sleep time  Fucking I hate my life, and some desicions...</t>
  </si>
  <si>
    <t>nethergreen</t>
  </si>
  <si>
    <t>Have turned into a grown up  (Not before time you might think given my great age). Looked at weather - and went to find things to wash!!</t>
  </si>
  <si>
    <t>jackieebabe</t>
  </si>
  <si>
    <t>sickk  over doing nothing but im too sick to go anywhere</t>
  </si>
  <si>
    <t>SoccermomKari</t>
  </si>
  <si>
    <t>@marialiengirl6  that's not cool</t>
  </si>
  <si>
    <t>samanthor1</t>
  </si>
  <si>
    <t xml:space="preserve">I actually got text twitter to work, niceeee. I can't sleep </t>
  </si>
  <si>
    <t>sickdesigner</t>
  </si>
  <si>
    <t>@yGns Not really. Too cloudy and lots of light pollution last night. Couldn't see any stars  Hoping for clearer skies and/or blackout.</t>
  </si>
  <si>
    <t>@LanieW nope..  work till six! pweasee get on tomorrow nighttt</t>
  </si>
  <si>
    <t>nicohilton</t>
  </si>
  <si>
    <t xml:space="preserve">say people to add me please  an idiot hacked my twitter @dontflashme </t>
  </si>
  <si>
    <t>samjackson</t>
  </si>
  <si>
    <t xml:space="preserve">@lingboli how does someone turn a salad into a pizza? that sounds wrong, even criminal. </t>
  </si>
  <si>
    <t>ramki_b</t>
  </si>
  <si>
    <t xml:space="preserve">F-secure moves from Advanced to Standard...sad, i am  a F-secure customer </t>
  </si>
  <si>
    <t xml:space="preserve">I just called the cops on the murderer in my bed  </t>
  </si>
  <si>
    <t xml:space="preserve">@Jeremy1018 you suck! </t>
  </si>
  <si>
    <t>ben_betts</t>
  </si>
  <si>
    <t xml:space="preserve">Is awake and definately not kicking   So tired still oh well back to work again today </t>
  </si>
  <si>
    <t>Maybe all of this was temporary, hmmmm  i dunno, i had some good times, it was fun while it lasted... o_O</t>
  </si>
  <si>
    <t xml:space="preserve">@JeffTheMidget i cant, ive got to go to work </t>
  </si>
  <si>
    <t>@lauramacpherson yet Again, a diss goes rght past u dork/....and how the hell did u get more followers  meanie</t>
  </si>
  <si>
    <t>I abuse my husband while we sleep. I thought he was Ms. Piggy last night and I pinched the shit out of him with my toes  poor loverbear.</t>
  </si>
  <si>
    <t>Thanks to my tantrum throwing havoc creator niece, I failed to notice that even @rehabc bid for me!  #twpp.</t>
  </si>
  <si>
    <t>Blair_Clarkson</t>
  </si>
  <si>
    <t xml:space="preserve">@KyleAdamParker Don't you tell me when I'm addicted I found my profile has one of the twitter bugs where you can't upload a picture...   </t>
  </si>
  <si>
    <t>bhopu</t>
  </si>
  <si>
    <t>confused between Ford Fiesta and Ford Fusion  anyone with any ideas?</t>
  </si>
  <si>
    <t xml:space="preserve">@cherrytreerec Martin~ how come you don't update the TH twitter account you made? </t>
  </si>
  <si>
    <t>Kibure</t>
  </si>
  <si>
    <t xml:space="preserve">I am going to miss Jay Leno.  Work starts at 11 and  I don't have cable at home so I can't see him at 10.  </t>
  </si>
  <si>
    <t xml:space="preserve">My head is just killing me. Handful of pills and still no relief. </t>
  </si>
  <si>
    <t>@lizziecuevas  on my way there too.</t>
  </si>
  <si>
    <t>fashaynista</t>
  </si>
  <si>
    <t>came home to no hubby  getting waaayyy too dependant on sleeping next to someone. We can never break up now, lol.</t>
  </si>
  <si>
    <t xml:space="preserve">I've just realized that i'm talking alone </t>
  </si>
  <si>
    <t xml:space="preserve">@cheetahnoir 3 months before i can get yall to come out again </t>
  </si>
  <si>
    <t>n00bxorz</t>
  </si>
  <si>
    <t xml:space="preserve">@ZaleryGreen can see a star through my blinds in my room, i can ussually see the moon but i think its over the house already </t>
  </si>
  <si>
    <t>yenruGAshleigh</t>
  </si>
  <si>
    <t>Just lost my two favourite people at work to Alex Hills...   even better i have graphics to do D:</t>
  </si>
  <si>
    <t xml:space="preserve">@hollyhalvorsen hope everythings ok </t>
  </si>
  <si>
    <t xml:space="preserve">Nevermind now we at blue dog in lakewood lil holly is in the clouds...music too loud getting a headache </t>
  </si>
  <si>
    <t>@JustJayde I tried to change my icon earlier and it just totally disappeared , and hasn't reappeared yet  a twitter glitch I think</t>
  </si>
  <si>
    <t>exzantia</t>
  </si>
  <si>
    <t xml:space="preserve">Oh god I really don't want to get up. Sooo tied </t>
  </si>
  <si>
    <t xml:space="preserve">Is sad that i have 2 go 2 sleep w/o u here next to me. I miss my babe bunches! </t>
  </si>
  <si>
    <t>hikunikuki</t>
  </si>
  <si>
    <t xml:space="preserve">@Elfeeta Me too, I never have time to talk anymore. My life is occupied with working, girlfriend, and getting over illness after illness. </t>
  </si>
  <si>
    <t>andrewbrown182</t>
  </si>
  <si>
    <t xml:space="preserve">No power= no jerking it </t>
  </si>
  <si>
    <t>i fail again at the fake tan, looks like my legs are staying away today  can i tweet about anything other than fake tan recently?!</t>
  </si>
  <si>
    <t xml:space="preserve">sitting in bed cause i can't sleep &amp;amp; NOT because i brought the laptop, its cause my brain wont shut up from earlier's drama </t>
  </si>
  <si>
    <t>Lyndonology</t>
  </si>
  <si>
    <t>Having trouble sleeping   Everyone says to follow your passion!!  But what happens if you #fail majorly? What do you do then??</t>
  </si>
  <si>
    <t>epokw</t>
  </si>
  <si>
    <t xml:space="preserve">maan, learning to lucid dream is hard, i can't even be bothered to write dream diary 75% of the time </t>
  </si>
  <si>
    <t>MSRoyell</t>
  </si>
  <si>
    <t xml:space="preserve">IS VERY SAD!!!! I JUST HAD A FIGHT WITH THE HUBBY!!!!!!! IM SO SAD............ </t>
  </si>
  <si>
    <t>john7chang</t>
  </si>
  <si>
    <t xml:space="preserve">@shuyeeA oh no shu! so sorry to hear abt your nephew. very sad </t>
  </si>
  <si>
    <t>essaraisa</t>
  </si>
  <si>
    <t>wants to play pet society and restaurant city  http://plurk.com/p/x56b1</t>
  </si>
  <si>
    <t>jllacks</t>
  </si>
  <si>
    <t xml:space="preserve">can i please go to sleep? please? </t>
  </si>
  <si>
    <t>Yourbrokenoven</t>
  </si>
  <si>
    <t xml:space="preserve">Why does the iPod touch think I'm in bay at louis? Why won't it detect my ACTUAL location? Stupid thing </t>
  </si>
  <si>
    <t xml:space="preserve">@OnyxStSyr The pool ball. </t>
  </si>
  <si>
    <t xml:space="preserve">@CYNTHIAMUNOZ :0 what the cheese fries? i am didnt you read my tweet to you earlier </t>
  </si>
  <si>
    <t>cherdear</t>
  </si>
  <si>
    <t xml:space="preserve">@Hisson1083 HAHAHAHAHA wish I could have been there </t>
  </si>
  <si>
    <t>DaAmazon</t>
  </si>
  <si>
    <t xml:space="preserve">The bus station isn't a good place for a germaphobe. Oops </t>
  </si>
  <si>
    <t>braisinhussy</t>
  </si>
  <si>
    <t>Job GET! I start next Tuesday. Pay cut  but I'm tired of being unemployed.</t>
  </si>
  <si>
    <t xml:space="preserve">Can we take a minute and talk about how stupid I am?! </t>
  </si>
  <si>
    <t>jonkrause</t>
  </si>
  <si>
    <t xml:space="preserve">Tony isn't coming over </t>
  </si>
  <si>
    <t>Sooooo night is over. Wtf?! Fml! Yea yea yea we'll laugh in the a.m. Right now I'm tight!  baby come come back!</t>
  </si>
  <si>
    <t xml:space="preserve">I missed a postal special delivery and now on Saturday I have to go pick it up </t>
  </si>
  <si>
    <t xml:space="preserve">i don't think i have ever felt this sick in my life.   </t>
  </si>
  <si>
    <t>Bee_Inspired</t>
  </si>
  <si>
    <t xml:space="preserve">Going 2 watch the final Jay Leno episode.....so sad.  I already missed part of it.   </t>
  </si>
  <si>
    <t>mariab2489</t>
  </si>
  <si>
    <t xml:space="preserve">omg i just finished crying like a baby! the notebook is so sad &amp;amp; now am i.. i wish i had a Noah. </t>
  </si>
  <si>
    <t>Dylzaw</t>
  </si>
  <si>
    <t>i have to get dressed, call a cab and get to &amp;quot;her vagg&amp;quot; theater in under 15 minutes from 7:45-8:00  stupid indian boss!</t>
  </si>
  <si>
    <t>adripink</t>
  </si>
  <si>
    <t>Aww &amp;quot;Te Quiero&amp;quot; and we're done!  Good performance tonight.</t>
  </si>
  <si>
    <t>crufixtionboo</t>
  </si>
  <si>
    <t>@Kymdeesther do scaling  stupid fucking dentist damn impatient just now</t>
  </si>
  <si>
    <t>TobiasFunkeMcB</t>
  </si>
  <si>
    <t xml:space="preserve">may have tinked in the kitchen.  Terabad would not accept that Woo did it </t>
  </si>
  <si>
    <t xml:space="preserve">really really really missing nick </t>
  </si>
  <si>
    <t xml:space="preserve">@HOTTVampChick  </t>
  </si>
  <si>
    <t>michebuckingham</t>
  </si>
  <si>
    <t xml:space="preserve">Not looking forward to getting up at 6am for work tomorrow </t>
  </si>
  <si>
    <t>0alycia</t>
  </si>
  <si>
    <t xml:space="preserve">Twitter is so mean! It won't let me change my pic. </t>
  </si>
  <si>
    <t>mrwallace</t>
  </si>
  <si>
    <t xml:space="preserve">Daemon kids downstairs are back and so is the noise. So much for sleeping in </t>
  </si>
  <si>
    <t>freeezing i dislike winter miss summer  happy days everyone</t>
  </si>
  <si>
    <t>AbigailNg</t>
  </si>
  <si>
    <t xml:space="preserve">Where is my ed hardy t-shirt? Oh no. Or...who took/borrow it? Haha. </t>
  </si>
  <si>
    <t>danniioc</t>
  </si>
  <si>
    <t xml:space="preserve">Doing dishes </t>
  </si>
  <si>
    <t>Orgasmic027</t>
  </si>
  <si>
    <t xml:space="preserve">its 3 am off to beddy byes i miss him yet we are not even together </t>
  </si>
  <si>
    <t>catoasapun</t>
  </si>
  <si>
    <t>@darkelegance You don't suck! It's a hard thing to watch.  I commend you for trying.</t>
  </si>
  <si>
    <t xml:space="preserve">skyping with @kellyjo970. sharing my horrible start to the weekend. </t>
  </si>
  <si>
    <t xml:space="preserve">omg i just finished crying like a baby! the notebook is so sad and now so am i. i wish i had a Noah </t>
  </si>
  <si>
    <t>Where's my Gualler?  actually I know but still...</t>
  </si>
  <si>
    <t xml:space="preserve">Fucking wackest shit I've been to in my life. I need someone to call </t>
  </si>
  <si>
    <t>windsorj</t>
  </si>
  <si>
    <t xml:space="preserve">Morning all. I feel lousy - I didn't sleep all night and felt low </t>
  </si>
  <si>
    <t xml:space="preserve">I'm so not feeling well. </t>
  </si>
  <si>
    <t>Kimchoy_Goddess</t>
  </si>
  <si>
    <t xml:space="preserve">@mspiinky I can't th0 </t>
  </si>
  <si>
    <t>k_guk</t>
  </si>
  <si>
    <t xml:space="preserve">Inability to lay in </t>
  </si>
  <si>
    <t>SusieandMusic</t>
  </si>
  <si>
    <t xml:space="preserve">Geez Ppl r too tense! Wow &amp;quot;big&amp;quot; concert tomorrow says mr rose...  If I wasn't the only tuba.. yes I play it: its heavy and not very fun </t>
  </si>
  <si>
    <t xml:space="preserve">@smiley_steph thanks now i miss them even more now </t>
  </si>
  <si>
    <t>toreSupra</t>
  </si>
  <si>
    <t xml:space="preserve">Ready for bike ride but outside smells of burnt tyres. Not healthy. </t>
  </si>
  <si>
    <t xml:space="preserve">I'm thinking about some cottage cheese w/fruit cocktail..though chocolate would be REALLY great, but don't have any </t>
  </si>
  <si>
    <t>I don't want to work when it's this sunnny  ufffft</t>
  </si>
  <si>
    <t>nenathaibezel</t>
  </si>
  <si>
    <t xml:space="preserve">JUST HAD A CALL OUT TO WORK.... SORRY IF YOU LIVE IN BANGOR ON DEE BUT I CANT GO!   SOMEONE ELSE WILL HAVE TO DO IT. </t>
  </si>
  <si>
    <t>VivienneEsquire</t>
  </si>
  <si>
    <t xml:space="preserve">Life is boring *yawn* -_- I miss the Weekly Party Club </t>
  </si>
  <si>
    <t>AishaDupree</t>
  </si>
  <si>
    <t xml:space="preserve">Can't Sleep For Shit </t>
  </si>
  <si>
    <t>gugu_</t>
  </si>
  <si>
    <t>Machiavelli_Dem</t>
  </si>
  <si>
    <t xml:space="preserve">is watching Jay Leno's last show... </t>
  </si>
  <si>
    <t xml:space="preserve">@ddllovato why? I know that even tho we don't knw each other I'll try my hardest to help.. Follow me and dm what's wrong </t>
  </si>
  <si>
    <t>jacquemonique</t>
  </si>
  <si>
    <t xml:space="preserve">@BEASTYENT i was supposed to but no tengo un coche. </t>
  </si>
  <si>
    <t xml:space="preserve">@nicolemariebby hahha me too. My house don't have snack food tho </t>
  </si>
  <si>
    <t xml:space="preserve">wants 'Friday Night Lights 1-3' on DVD. </t>
  </si>
  <si>
    <t>gabybai</t>
  </si>
  <si>
    <t xml:space="preserve">missed home </t>
  </si>
  <si>
    <t>mgshea</t>
  </si>
  <si>
    <t>@Dazeyy it doesnt post. it wont work.  it makes me sad.</t>
  </si>
  <si>
    <t>maryssalopresti</t>
  </si>
  <si>
    <t xml:space="preserve">&amp;quot;i know if i stay itll just cause more pain but i cant let u go&amp;quot; @Veronicabal ... oh so true </t>
  </si>
  <si>
    <t>erinchanted</t>
  </si>
  <si>
    <t>@ea8 Dwight's Twitter is so funny! Owwww! I just dropped my laptop on this HUGE stupid bruise I got today on my leg.  Painful!</t>
  </si>
  <si>
    <t xml:space="preserve">@TwixtBetwixt whatever is going on I'm sorry </t>
  </si>
  <si>
    <t xml:space="preserve">@leila_the_law Uhoh, what happened? Lol, I was talking about me not being there </t>
  </si>
  <si>
    <t>missemiloo</t>
  </si>
  <si>
    <t xml:space="preserve">my cough medicine is making me tummy hurt! </t>
  </si>
  <si>
    <t>AnnePMitchell</t>
  </si>
  <si>
    <t xml:space="preserve">@mad_alchemist Oh dear..Heaven Star is out for me... &amp;quot;staff presents a live crustacean on a tray to patrons for approval&amp;quot; </t>
  </si>
  <si>
    <t>laurajanerae</t>
  </si>
  <si>
    <t xml:space="preserve">7 slices of pizza is turning into a not so good idea. </t>
  </si>
  <si>
    <t>@PaulPunktastic urgh im working again today till 4  sucks cause it means im too tired to try and do anything else  what bout you?</t>
  </si>
  <si>
    <t>T0RiB00</t>
  </si>
  <si>
    <t xml:space="preserve">im stranded </t>
  </si>
  <si>
    <t>ohsnapsjohn</t>
  </si>
  <si>
    <t>@stevesics  nooo! Luhh life, it's beutiful!</t>
  </si>
  <si>
    <t xml:space="preserve">why doesnt twitter let me add a picture </t>
  </si>
  <si>
    <t xml:space="preserve">@smart0y No, not yet </t>
  </si>
  <si>
    <t xml:space="preserve">No matter wat im always goin to care bout u....  </t>
  </si>
  <si>
    <t>Nanooboy</t>
  </si>
  <si>
    <t>@mallow610 cause i'm a huge slacker. haha.  i need to make a comeback!</t>
  </si>
  <si>
    <t xml:space="preserve">Anyone else have an iPhone 3G that just doesn't stay charged for an entire day? </t>
  </si>
  <si>
    <t>TawnyaLyn</t>
  </si>
  <si>
    <t xml:space="preserve">wondering why I joined twitter... must be very bored </t>
  </si>
  <si>
    <t>audreymmarks</t>
  </si>
  <si>
    <t xml:space="preserve">of course a massive clean up would be needed bc I have to work a super long (Satur)day </t>
  </si>
  <si>
    <t>XDkitten123</t>
  </si>
  <si>
    <t>please check out my site  http://imakebankoffcrate.blogspot.com/</t>
  </si>
  <si>
    <t>Angel1225</t>
  </si>
  <si>
    <t xml:space="preserve">@L33Tdpunk I am currently missing the late night treks </t>
  </si>
  <si>
    <t xml:space="preserve">Not tired... and facebook won't allow me to get online... </t>
  </si>
  <si>
    <t>vogueobsession</t>
  </si>
  <si>
    <t xml:space="preserve">ughhhh i can't find my camera. </t>
  </si>
  <si>
    <t>odie_o</t>
  </si>
  <si>
    <t xml:space="preserve">Umm really bored... I guess i'll just write something now </t>
  </si>
  <si>
    <t>SCkeyboardist</t>
  </si>
  <si>
    <t>kieras sleeping, My house is spooky at night.  damn ghost.</t>
  </si>
  <si>
    <t>@Shadez I shall obliterate you!!! It took u so long to realise!!  #twpp</t>
  </si>
  <si>
    <t>Tati_G</t>
  </si>
  <si>
    <t xml:space="preserve">Cat sleep =/ sucks!!!  </t>
  </si>
  <si>
    <t xml:space="preserve">True colors and ignorance ended my night to a lovely day... </t>
  </si>
  <si>
    <t xml:space="preserve">its all my fucking folt sorry everyone </t>
  </si>
  <si>
    <t>itscathydammitt</t>
  </si>
  <si>
    <t>Watching the tonight show with jay leno- his last show... So sad  I don't like Conan</t>
  </si>
  <si>
    <t xml:space="preserve">@vrnc omg mine died while trying to reach the hamster bottle.. i think it got heat stroke it was halfway reaching then it died I think </t>
  </si>
  <si>
    <t xml:space="preserve">I'm excited to get a new book tomorrow. I finished two books in 3 days. I'm on a reading roll! Nothing is as good as the Twilight series </t>
  </si>
  <si>
    <t>sagebrennan</t>
  </si>
  <si>
    <t>@marcvanderchijs carl's jr @raffles still not open.  nobody seem to know when?</t>
  </si>
  <si>
    <t>laurenannyj</t>
  </si>
  <si>
    <t xml:space="preserve">still no picture </t>
  </si>
  <si>
    <t xml:space="preserve">the one reason I was happy when she wasn't playing bball is cos my parents teated her normally and not like she was special </t>
  </si>
  <si>
    <t>leesie27</t>
  </si>
  <si>
    <t xml:space="preserve">Watching Jay Leno's last show.  </t>
  </si>
  <si>
    <t>keefy5989</t>
  </si>
  <si>
    <t xml:space="preserve">Off to gym </t>
  </si>
  <si>
    <t>danosirra</t>
  </si>
  <si>
    <t>Shit. H&amp;amp;H Bagels in NY has shut down. Sad loss  Someone tell Kramer</t>
  </si>
  <si>
    <t>Matcher13</t>
  </si>
  <si>
    <t xml:space="preserve">i got caught fukkin stealing a pizza from safeway an hour ago </t>
  </si>
  <si>
    <t>lethrdone</t>
  </si>
  <si>
    <t>This hotel bed is too big without Mistress in it with me.  Right state for the first night in a bit-this time wrong city.</t>
  </si>
  <si>
    <t>clarephile</t>
  </si>
  <si>
    <t xml:space="preserve">going to the M + B gallery tomorrow to check out the Obama photo exhibit. looking up other things to do in WeHo but no good ideas so far </t>
  </si>
  <si>
    <t>stuckinatree</t>
  </si>
  <si>
    <t>@flippy8490 I killed off my Facebook account so I'm no longer on there  Just here and MySpace.</t>
  </si>
  <si>
    <t>courtney_woods</t>
  </si>
  <si>
    <t>just watched jay's last show  Bring on conan!</t>
  </si>
  <si>
    <t xml:space="preserve">ughhhhh...gut rot...ouch. </t>
  </si>
  <si>
    <t>i hate hate HATE... certification tests.  been at it for hours and still can't pass them!</t>
  </si>
  <si>
    <t>@work on the moment  I hate working in the weekends!!!</t>
  </si>
  <si>
    <t>AmberRadical</t>
  </si>
  <si>
    <t xml:space="preserve">i only have one follower </t>
  </si>
  <si>
    <t>LordMSG</t>
  </si>
  <si>
    <t xml:space="preserve">@oliviamunn same thing happened to me </t>
  </si>
  <si>
    <t>synnaa</t>
  </si>
  <si>
    <t xml:space="preserve">wants to play sims 3 badly </t>
  </si>
  <si>
    <t>ahahnnh</t>
  </si>
  <si>
    <t xml:space="preserve">FSM is processing my application. And I will know everything in two weeks. How crap would it be if I wasn't accepted? I'd have stay here. </t>
  </si>
  <si>
    <t>pam_s</t>
  </si>
  <si>
    <t xml:space="preserve">(4 x champagne) + (2 x rum n coke) made me a screamer on the dancefloor, literally. I think I scared away the boys </t>
  </si>
  <si>
    <t>@Jessie_SundySun ahh i'm so sorry girl!  i'm glad you made money though &amp;amp; i hope you didn't have to work a double!</t>
  </si>
  <si>
    <t>MaryVictoriaKay</t>
  </si>
  <si>
    <t>@NaomiEmma Holly cried  it was so sad.</t>
  </si>
  <si>
    <t xml:space="preserve">watching The Tonight Show... man, i could have been there! </t>
  </si>
  <si>
    <t xml:space="preserve">http://twitpic.com/68rmy - @thecultureofme me and @space0cat BOTH have hepatitis now. tear </t>
  </si>
  <si>
    <t>PFN1</t>
  </si>
  <si>
    <t xml:space="preserve">i think my poor dog has to go to the vet </t>
  </si>
  <si>
    <t>veinsrunempty</t>
  </si>
  <si>
    <t>well, ran out of eps of Spiderman to watch.   Wondering why I'm still up, smashing the refresh button on dA hoping ppl care ab my pics.</t>
  </si>
  <si>
    <t>@maritorres Im missed my final Mama, I was locked up.  Hopefully my grade was high anough for me to pass the class</t>
  </si>
  <si>
    <t>Salima111</t>
  </si>
  <si>
    <t xml:space="preserve">i cant do anything fun now that exams are next week </t>
  </si>
  <si>
    <t>@theendtime @flippy8490 I killed off my Facebook account so I'm no longer on there  Just here and MySpace.</t>
  </si>
  <si>
    <t>AndrewVassallo</t>
  </si>
  <si>
    <t>rise &amp;amp; shine, seems the second element is missing  anyways, gonna be a jampacked day today.</t>
  </si>
  <si>
    <t>@cheeseyy aww cheese! that sucks  but you can do it! hehe frick, time flies exam time is already here! good luck missy!</t>
  </si>
  <si>
    <t>smileymouse</t>
  </si>
  <si>
    <t xml:space="preserve">GH Metallica is EPIC!!!!  Now if only the other cymbal was working on the Drum kit </t>
  </si>
  <si>
    <t xml:space="preserve">@justinjood i wish im actually being quite the recluse tonight not having a goodnight </t>
  </si>
  <si>
    <t>Emm</t>
  </si>
  <si>
    <t xml:space="preserve">No no no. Back is playing up again. Thankfully have some hardcore painkillers left over from last time. Must organise osteo visit </t>
  </si>
  <si>
    <t>jheLo</t>
  </si>
  <si>
    <t>(annoyed) +  = (nottalking) http://plurk.com/p/x57b5</t>
  </si>
  <si>
    <t xml:space="preserve">Swapping music off the iPod for today's loooooong drive. 8GB is not enough anymore </t>
  </si>
  <si>
    <t xml:space="preserve">Good bye blonde hair ! </t>
  </si>
  <si>
    <t>TammyRich</t>
  </si>
  <si>
    <t xml:space="preserve">http://twitpic.com/68rog - Had to take a photo of this pig at Hay. Sadly he was sold </t>
  </si>
  <si>
    <t>jacobsjnick</t>
  </si>
  <si>
    <t xml:space="preserve">I'm missin' my girl! </t>
  </si>
  <si>
    <t xml:space="preserve">@haileyface misery signals that is ;) unless this was a serious post </t>
  </si>
  <si>
    <t>sonyacocoa</t>
  </si>
  <si>
    <t xml:space="preserve">Tonight I got burned by the coals from a grill and my phone got feet an walked away. It was a t.g.i.f to remember </t>
  </si>
  <si>
    <t xml:space="preserve">big ass fkn unknown specimen bugg just killed all the sleepy time outta me for a minute. too many trees out here. but i like trees </t>
  </si>
  <si>
    <t>Now I feel bad for assasinating @angelzilla  I so sorry!!</t>
  </si>
  <si>
    <t>nickystokes</t>
  </si>
  <si>
    <t xml:space="preserve">Off to rehearsals on this beautiful sunny day! Hope we get to finish early today so I can enjoy some of the sun! Feel sleepy </t>
  </si>
  <si>
    <t>@sufw @Jae28 oh bummer! That sucks  Can't do a late entry?</t>
  </si>
  <si>
    <t>blancamurphy21</t>
  </si>
  <si>
    <t xml:space="preserve">I want to be in Honduras...feelin' kinda homesick </t>
  </si>
  <si>
    <t>MzCosmoPro</t>
  </si>
  <si>
    <t>@ShiYonShi uhh   i dont wanna..  im watching movies and eating chips and dip... its the weekend</t>
  </si>
  <si>
    <t xml:space="preserve">Definitely going to miss &amp;quot;Jaywalking&amp;quot; </t>
  </si>
  <si>
    <t>vanya_damyanova</t>
  </si>
  <si>
    <t xml:space="preserve">In my bed, laptop on my knees, doing my Swedish exercises. Throat hurting, hate having a cold </t>
  </si>
  <si>
    <t>what a fucked up night for me .. nothing went right at all, heading home  ...</t>
  </si>
  <si>
    <t>ARGH i want to post in @marsarmy  when is the hour due?</t>
  </si>
  <si>
    <t>coconattt</t>
  </si>
  <si>
    <t xml:space="preserve">twitter wouldnt let me upload a profile picture </t>
  </si>
  <si>
    <t>Oops actually Coppelia  my bad. Will enjoy the dancing and music either way</t>
  </si>
  <si>
    <t>Lena101</t>
  </si>
  <si>
    <t xml:space="preserve">today it is a rainy day </t>
  </si>
  <si>
    <t>thescript</t>
  </si>
  <si>
    <t xml:space="preserve">New York, the city that never sleeps...Especially outside this F****** hotel window!!! </t>
  </si>
  <si>
    <t>aviamos</t>
  </si>
  <si>
    <t xml:space="preserve">@4everBrandy http://twitpic.com/68rdz - you're my star childhood!!! why don't you come to perform in israel? </t>
  </si>
  <si>
    <t>BorninBritain</t>
  </si>
  <si>
    <t xml:space="preserve">@mileycyrus I would if I could, but I can't </t>
  </si>
  <si>
    <t xml:space="preserve">@simalves All 20? i'm ATT #22. i don't feel very loved! </t>
  </si>
  <si>
    <t xml:space="preserve">Watching the Jay Leno Show... It's his final show today </t>
  </si>
  <si>
    <t xml:space="preserve">lol @shal_ani ummm idk how I feel abt u needin sm pat&amp;amp;ron. I guess I gotta accept that my baby cousin is growin up </t>
  </si>
  <si>
    <t>@caiteshey  mines 11 I think. or 9. is it cool if I wait at the airport in brisbane to say hey?</t>
  </si>
  <si>
    <t>Mel_Thorne</t>
  </si>
  <si>
    <t xml:space="preserve">misss my voyfriend </t>
  </si>
  <si>
    <t>jonduenas</t>
  </si>
  <si>
    <t xml:space="preserve">At the best part of the Goblet of Fire. Poor Cedric </t>
  </si>
  <si>
    <t xml:space="preserve">im am a fucking ideot and im sorry </t>
  </si>
  <si>
    <t xml:space="preserve">miss my boyfriend </t>
  </si>
  <si>
    <t>BermyGena</t>
  </si>
  <si>
    <t xml:space="preserve">Stop avoiding me on weekends its been fucking 2 years now. Is it me or you? Fuck you beautiful friend! </t>
  </si>
  <si>
    <t>#Canon's #5D Mark II on #sale at bestbuy.com! http://tinyurl.com/lxopjr But u still have to pay tax  no tax at B&amp;amp;H.com!</t>
  </si>
  <si>
    <t xml:space="preserve">I was just informed by a photographer that I'm intimidating, and that's why he didn't contact me.  I'm not intimidating, am I?  </t>
  </si>
  <si>
    <t xml:space="preserve">Urgh...I'm in pain </t>
  </si>
  <si>
    <t>LiftDiary</t>
  </si>
  <si>
    <t xml:space="preserve">i am crazy! it is too late to apply a position now....  </t>
  </si>
  <si>
    <t>JoelRonson</t>
  </si>
  <si>
    <t xml:space="preserve">@jemsy14 well today is my last day </t>
  </si>
  <si>
    <t xml:space="preserve">@kielij grease the moooovie! i've never seen grease 2 tho </t>
  </si>
  <si>
    <t>AfterHours4x4</t>
  </si>
  <si>
    <t xml:space="preserve">@JGDerron Oh, sorry to hear that </t>
  </si>
  <si>
    <t>She's tryin to go to sleep on meeeee  I wanna go to sleep 1st (((</t>
  </si>
  <si>
    <t xml:space="preserve">Imma be ALONE for the rest of my life ugghhh </t>
  </si>
  <si>
    <t>I can't wait to see you at school. NOT!  GRRR.</t>
  </si>
  <si>
    <t xml:space="preserve">missing my boys touch and trying NOT to freeze </t>
  </si>
  <si>
    <t>littlespace</t>
  </si>
  <si>
    <t>@FrugalDreamer  That's no fun!  Drink LOTS of water!</t>
  </si>
  <si>
    <t xml:space="preserve">@smeykunz ya, but no excuses for not getting one keep popping up....... </t>
  </si>
  <si>
    <t>@BrittanyHauff Yeah, i'm sick  huhu.. I wanna see them perform together</t>
  </si>
  <si>
    <t>JoshTheGreat</t>
  </si>
  <si>
    <t>Dang just got out of the movies and I have to be at Santa Fe at 6:30 am  stupid dog show...</t>
  </si>
  <si>
    <t>AMMNetworks</t>
  </si>
  <si>
    <t xml:space="preserve">@Splappy epic fail </t>
  </si>
  <si>
    <t>stephaniapan</t>
  </si>
  <si>
    <t xml:space="preserve">why do some people say things that are so hurtful and have no idea they are even doing it? </t>
  </si>
  <si>
    <t xml:space="preserve">my thumb is bleeeeeding! idk why </t>
  </si>
  <si>
    <t>ninetien</t>
  </si>
  <si>
    <t>@MarisaHalim ok thanks,cha. First period selalu merepotkan  http://myloc.me/248w</t>
  </si>
  <si>
    <t>I just realized I burnt some of my hair.  boo wind and trying to light a cigarette</t>
  </si>
  <si>
    <t>I have officially declared falling asleep impossible  But I'm sleeeeepyyyy...</t>
  </si>
  <si>
    <t xml:space="preserve">Woken up to f*@cking madness here-not fun.  Trying to go back to sleep </t>
  </si>
  <si>
    <t>DannieMcMichael</t>
  </si>
  <si>
    <t>Wishing my boyfriend strength tomarrow... Sad day for him.  I LOVE you honey. :*</t>
  </si>
  <si>
    <t>supervisionx</t>
  </si>
  <si>
    <t xml:space="preserve">Itï¿½s too cloudy this morning to put me into good mood! </t>
  </si>
  <si>
    <t>TRaBeezy</t>
  </si>
  <si>
    <t>@MissTeTe23 im hurt rite now an u pickin on me  lol but its all gud i went downtown an shock it off</t>
  </si>
  <si>
    <t>siralan</t>
  </si>
  <si>
    <t xml:space="preserve">@jimmyfallon I was in bar in downtown El Paso watching Jay's last show and when it ended suddenly they changed the channel..hahaha sorry </t>
  </si>
  <si>
    <t>mittnacht</t>
  </si>
  <si>
    <t>setting everything for the travel to Lohberg. Matthias and Sandra were vomitting tonight  Hopefully it will not spread to Florian...</t>
  </si>
  <si>
    <t>Kamichi182</t>
  </si>
  <si>
    <t xml:space="preserve">@lindylou120 The next session will be the killer, all the shading </t>
  </si>
  <si>
    <t>cndyg</t>
  </si>
  <si>
    <t>(music)rain rain go away,come again another day  http://plurk.com/p/x57um</t>
  </si>
  <si>
    <t>BOMBkid</t>
  </si>
  <si>
    <t xml:space="preserve">@Dunkflyazz it's gone bye bye. i deleted it </t>
  </si>
  <si>
    <t xml:space="preserve">@debarouchi Bb, I think we could all take a trip around the WORLD and they would still be in queues. FTL. </t>
  </si>
  <si>
    <t>scotty_fitz</t>
  </si>
  <si>
    <t xml:space="preserve">Buddy of mine got killed in a car accident this morning.  Wow.  Life is so fragile.  R.I.P. my friend, you will be missed.  </t>
  </si>
  <si>
    <t>@ThePiz I soooo suck at bowling. It's not even comedic. It's really quite sad.  also skating. And sports.</t>
  </si>
  <si>
    <t>erhenry</t>
  </si>
  <si>
    <t xml:space="preserve">Headed home after long first night working at festival. Working junk food booth-making cotton candy, churros, popcorn..Back their tomrw </t>
  </si>
  <si>
    <t>LaShonna1020</t>
  </si>
  <si>
    <t xml:space="preserve">@Dantzler83 hahahahahahaha, I had to do it. LOL I wish I was at the party. </t>
  </si>
  <si>
    <t>Tammiezxs</t>
  </si>
  <si>
    <t xml:space="preserve">They've left for London. What about me? </t>
  </si>
  <si>
    <t xml:space="preserve">@torrishack now I'm jealous. Me, I'll be looked in at the gym toning up </t>
  </si>
  <si>
    <t>jessica_tsuji</t>
  </si>
  <si>
    <t>@spectralnight Sad about the delay!  but good about the job... maybe when we find some free time we should grab bubble tea.</t>
  </si>
  <si>
    <t>Vaychy</t>
  </si>
  <si>
    <t xml:space="preserve">is up extremely early </t>
  </si>
  <si>
    <t>jmdeno</t>
  </si>
  <si>
    <t xml:space="preserve">Why am I scared of churches at mite by myself?  I shouldn't be...right?  Oh yea...there's a cemetary in the back... </t>
  </si>
  <si>
    <t xml:space="preserve">i don't see how people can adopt an animal than just put it up for sale when they tire of it, it's not a damn couch </t>
  </si>
  <si>
    <t>MerikStudios</t>
  </si>
  <si>
    <t xml:space="preserve">Crying  because I have to put my dog to bed forever today. It is best for him. He is blind and deaf. </t>
  </si>
  <si>
    <t>@OC909 eeek i know  that is a lot of money that i dont think my parents wanna pay for</t>
  </si>
  <si>
    <t>BlackNwhite87</t>
  </si>
  <si>
    <t xml:space="preserve">@officialTila No need to wish on a star! I am someone sweet to make you smile.Just wish you gave me tha chance and wrote back or somethin </t>
  </si>
  <si>
    <t xml:space="preserve">great, now i'm stressing again </t>
  </si>
  <si>
    <t>I'm not a techy...I'm clueless a techy would have it up in 5 minutes to my 40 minutes  didn't I say I was clueless hehe</t>
  </si>
  <si>
    <t>belle2891</t>
  </si>
  <si>
    <t xml:space="preserve">My last weekend in my apartment </t>
  </si>
  <si>
    <t>vk7</t>
  </si>
  <si>
    <t xml:space="preserve">@Heidibluegirl glutton catnip fiend! I guess if I was a cat, I would be MooMoo! ha ha. Love that kitty. Except for when he hissed at me. </t>
  </si>
  <si>
    <t>NoahSall</t>
  </si>
  <si>
    <t>Almost done with school!!!! Just remembered i have finals next week  There goes my weekend</t>
  </si>
  <si>
    <t>angie_onie</t>
  </si>
  <si>
    <t>Sixty hours now. Im scared of the cheerleader  this last little bit of time needs to fly by.</t>
  </si>
  <si>
    <t xml:space="preserve">@thakkar dude hope you understand and dont take it personally, just that my bike is about 2 months old and very possessive </t>
  </si>
  <si>
    <t>boochunga</t>
  </si>
  <si>
    <t xml:space="preserve">@SebastianHull: PARIS!!!! FOR THE WHOLE DAMN SUMMER   </t>
  </si>
  <si>
    <t>toxicast</t>
  </si>
  <si>
    <t>wow...new set for Conan on monday....can't believe that! they're replacing history all over...and it BLOWS  lol</t>
  </si>
  <si>
    <t xml:space="preserve">quite mad at mo, think chocolate will make me happy nd  cuddles but mummy isnt home </t>
  </si>
  <si>
    <t>The @LBC973 stream is down  I'm having to listen to bbc5live instead. Lets hope it's working before Eamon &amp;quot;fatty&amp;quot; Holmes is on at 9am</t>
  </si>
  <si>
    <t>@mileycyrus Aww Miley whats wrong  you know you ALWAYS have your fans there for u no matter what (:</t>
  </si>
  <si>
    <t>minttu_</t>
  </si>
  <si>
    <t xml:space="preserve">typoing my life away </t>
  </si>
  <si>
    <t>I should go to sleep  tomorrow I have to work...</t>
  </si>
  <si>
    <t>Korosan</t>
  </si>
  <si>
    <t xml:space="preserve">Now I really really want starbucks </t>
  </si>
  <si>
    <t>MarthaFalls</t>
  </si>
  <si>
    <t xml:space="preserve">@andrewfalls it didn't work! </t>
  </si>
  <si>
    <t>wmyeoh</t>
  </si>
  <si>
    <t xml:space="preserve">An afternoon of domestication. Love it. Unfortunately, there are still 1800 words that aren't going write themselves </t>
  </si>
  <si>
    <t xml:space="preserve">I took a record half hour to settle down to work..  and its stil ticking.. man i need to optimize that </t>
  </si>
  <si>
    <t>Sarraharrah</t>
  </si>
  <si>
    <t xml:space="preserve">@LangeFamily @Sarraharrah #LangeFamilySCAM  Ok, should I feel stupid?  I'm new so....are you scamming people or something? </t>
  </si>
  <si>
    <t xml:space="preserve">I love you always and forever @tinacochina I'm sorry you are mad </t>
  </si>
  <si>
    <t>k8greene</t>
  </si>
  <si>
    <t xml:space="preserve">Was out choosing sweet treats last night and came across a giant pink French Fancy (birthday cake). @tjeffree wouldn't let me get it </t>
  </si>
  <si>
    <t>@Axelsrose (I had it, and then the compy crashed.  Will download again soon.)</t>
  </si>
  <si>
    <t>slipshoddreamer</t>
  </si>
  <si>
    <t xml:space="preserve">wishes the rain would stop. So I could go out. </t>
  </si>
  <si>
    <t>janepau13</t>
  </si>
  <si>
    <t xml:space="preserve">I hate rain. To all rain lovers, sorry. I hate getting wet. Be gone by Monday! Don't want to get soak while commuting. </t>
  </si>
  <si>
    <t>@SapphyNo1 Thanks, the elephants are OK, but some I had to take through glass  We last went for my wifes 40th - changed a lot since!</t>
  </si>
  <si>
    <t>dreayoudork</t>
  </si>
  <si>
    <t>just came home from wedding rehearsal  suuuper tired. &amp;amp;i still dont know what to do tmrw. ugh</t>
  </si>
  <si>
    <t>hushnowlove</t>
  </si>
  <si>
    <t xml:space="preserve">Wants to head down to mac shops to check out the sims 3! But its melbourne and the shops close early. </t>
  </si>
  <si>
    <t>schachin</t>
  </si>
  <si>
    <t xml:space="preserve">@DJKCRAY yeah I guess though fri nights have always been so vegas local friendly - not anymore </t>
  </si>
  <si>
    <t>@lifesacookie18 ha i will try too  ... tho fiona is in today  i am so tired</t>
  </si>
  <si>
    <t xml:space="preserve">So sleepy that I feel reluctant to show up at a meeting. But I should </t>
  </si>
  <si>
    <t>@trixxaayyy Yes. B-) Waiting for my dad to go online though.  My mom is excited to see the pasalubong he bought for her eh. :| )</t>
  </si>
  <si>
    <t xml:space="preserve">Having another hard night. </t>
  </si>
  <si>
    <t>nathanmhiggins</t>
  </si>
  <si>
    <t xml:space="preserve">swans lost, aboiut to do some homework..... </t>
  </si>
  <si>
    <t>lancelot622</t>
  </si>
  <si>
    <t xml:space="preserve">Going to help my brother with his move today so far, I'm late </t>
  </si>
  <si>
    <t>@KhloeKardashia i'm glad everything went ok at the show, Khloe! i'm from italy and i couldn't call u  what the prefix numba to call there?</t>
  </si>
  <si>
    <t xml:space="preserve">@davidrobots is that your resignatiom from myy bband? </t>
  </si>
  <si>
    <t>@meldraythecool almost got mossy but just missed out. have an epic assessment task due next week  hows school / life goin lol</t>
  </si>
  <si>
    <t>Lizzyboo22</t>
  </si>
  <si>
    <t xml:space="preserve">My body is at war with my mind </t>
  </si>
  <si>
    <t>@ghostlightning:  @BlueFoxAlley: Now that is something new.</t>
  </si>
  <si>
    <t>shayy_</t>
  </si>
  <si>
    <t xml:space="preserve">cali in a couple weeks..i hate life ..cant wait to get away </t>
  </si>
  <si>
    <t>@LagerLout  bad times. Uim just about to get my lift to work</t>
  </si>
  <si>
    <t xml:space="preserve">hey ontd twitter hasn't found me yet </t>
  </si>
  <si>
    <t xml:space="preserve">Ugh insomnia and no one is up to keep me company </t>
  </si>
  <si>
    <t>@TheMiddayMiss yea gurl!  I just wasted a good outfit!   Ah well...</t>
  </si>
  <si>
    <t>v_7388</t>
  </si>
  <si>
    <t xml:space="preserve">Watching the last Tonight Show   w/ Jay Leno!!!   </t>
  </si>
  <si>
    <t>rytandem</t>
  </si>
  <si>
    <t xml:space="preserve">so saddddddddddddddddd... cause im not gonna be able to see my couzin jaron graduate in person.. waahhhh! </t>
  </si>
  <si>
    <t>danixxe</t>
  </si>
  <si>
    <t xml:space="preserve">Regret to say that I haven't started on my work. </t>
  </si>
  <si>
    <t>ms_janelle</t>
  </si>
  <si>
    <t xml:space="preserve">having a sleepover. my mom didnt trust us enough to leave me and my friends unsupervised so my brothe is here </t>
  </si>
  <si>
    <t>BigMomma2000</t>
  </si>
  <si>
    <t>@mileycyrus awww....  why so   ?</t>
  </si>
  <si>
    <t xml:space="preserve">@hilarylyn Is that where he came from? I felt a little out of the loop </t>
  </si>
  <si>
    <t xml:space="preserve">Just woke up from passing out on the couch, now I'm in my bed but can't fall back asleep. </t>
  </si>
  <si>
    <t>janole</t>
  </si>
  <si>
    <t xml:space="preserve">@yonaa Yes, lots of trouble with SSL and since yesterday some phones even don't accept twitter's SSL cert anymore </t>
  </si>
  <si>
    <t>theserge</t>
  </si>
  <si>
    <t>Up is having technical difficulties!!!  #pixar #up  http://twitpic.com/68rxg</t>
  </si>
  <si>
    <t>IM GIVING UP IM SEZUIRING ON MY BED FROM THIS COMPUTER SCREEN I CANT BEAT TETRIS  I HATE THIS SHIT FAHDSFIHASF  2MORO I WILL DO IT! DD</t>
  </si>
  <si>
    <t>lkthigpen</t>
  </si>
  <si>
    <t xml:space="preserve">Can't sleep and have to wake up in 5 hours. This should be fun. </t>
  </si>
  <si>
    <t>JadeRoberts_</t>
  </si>
  <si>
    <t xml:space="preserve">Sat in my dad's work shop making buttons. Now i'm sick of them </t>
  </si>
  <si>
    <t>battledinosaur</t>
  </si>
  <si>
    <t>fml  hate you, universe, thanks for making life horrible</t>
  </si>
  <si>
    <t>I wish this was the case, but I don't think it will be. One day....    http://bit.ly/VsIz7</t>
  </si>
  <si>
    <t>Tiffany27072</t>
  </si>
  <si>
    <t xml:space="preserve">I now know that in 4 years everything will be right in the universe...well at least MY universe...the only problem is waiting 1,460 days </t>
  </si>
  <si>
    <t>tbomb_oswalt</t>
  </si>
  <si>
    <t xml:space="preserve">the movie UP! made me really depressed </t>
  </si>
  <si>
    <t>philcox</t>
  </si>
  <si>
    <t xml:space="preserve">Considering watching the Super 14 finals tonight at 1:30am... though I'm feeling tired already and it's only 5pm </t>
  </si>
  <si>
    <t xml:space="preserve">@uknowulovemeh Why can't you right now? </t>
  </si>
  <si>
    <t xml:space="preserve">Apparently mango juice bacardi and lucky makes me puke. Just wanted to say. Ugh </t>
  </si>
  <si>
    <t>girsubra</t>
  </si>
  <si>
    <t xml:space="preserve">I am scared of the gcc compiler  </t>
  </si>
  <si>
    <t>nicolesp</t>
  </si>
  <si>
    <t xml:space="preserve">wipe out. :: i wanna join haha.:too young </t>
  </si>
  <si>
    <t xml:space="preserve">Do my shoes hurt or do my feet hurt? </t>
  </si>
  <si>
    <t>nicolesimons</t>
  </si>
  <si>
    <t>watching tv with ellyse. last time for a whileeee. im actually sad to leave her  waaah! goodnight twidiots.</t>
  </si>
  <si>
    <t xml:space="preserve">What i would give to hold my dog again. </t>
  </si>
  <si>
    <t xml:space="preserve">i want my followers back </t>
  </si>
  <si>
    <t xml:space="preserve">Damn...KP has ended </t>
  </si>
  <si>
    <t>@thejenniferchan you shouldnt have watched it without me, jerk  lol, did you wear your up shiiirt ?</t>
  </si>
  <si>
    <t>TG_V1P3R</t>
  </si>
  <si>
    <t xml:space="preserve">Considering retiring from SWAT after reading bungie.net this morning; 6 wins in my last 30 games!??!?! 6!!!!! Single figure. Out of 30. </t>
  </si>
  <si>
    <t xml:space="preserve">doing my chores </t>
  </si>
  <si>
    <t>AmandaKlaus</t>
  </si>
  <si>
    <t xml:space="preserve">@DenVi this makes me sad </t>
  </si>
  <si>
    <t>SLIZ24</t>
  </si>
  <si>
    <t>wohoo sat-ur-day @ last can only mean re-runs of hollyoaks woohoo and more sunbathing!-child stil bein a misery  get better soon x</t>
  </si>
  <si>
    <t>@itsAJ that sounds delicious  my cousin bought me thai food...and then i made lumpia. haha i want popcorn!</t>
  </si>
  <si>
    <t xml:space="preserve">@AlexBowman I'll post something into it later. BTW I was tagging my latest post, and you altered it before I saved! </t>
  </si>
  <si>
    <t>late night. .longg weekend ahead  not that excited</t>
  </si>
  <si>
    <t>LizB18</t>
  </si>
  <si>
    <t xml:space="preserve">@aristeia @barananduen yeah I can imagine that would be a terrible section to shelve </t>
  </si>
  <si>
    <t>_sofakingcool</t>
  </si>
  <si>
    <t xml:space="preserve">Ugh I'm so fucking sore! </t>
  </si>
  <si>
    <t xml:space="preserve">@dylancoyle thanks. I went to see my friend Katya. Might be able to do something tomorrow evening, but getting up at 4am on Sunday </t>
  </si>
  <si>
    <t>MsLloyd89</t>
  </si>
  <si>
    <t xml:space="preserve">I don't know how to do this twitter thing!?!?!?!?!?!?!?!?!?!?!? Help please! </t>
  </si>
  <si>
    <t>taytot1995</t>
  </si>
  <si>
    <t xml:space="preserve">Stomach hurts.... Dang it! </t>
  </si>
  <si>
    <t>@KhloeKardashian i'm glad everything went ok at the show, Khloe! i'm from italy and i couldn't call u  what the prefix numba 2 call there?</t>
  </si>
  <si>
    <t xml:space="preserve">@Java4Two awwwwwwwww i feel really bad </t>
  </si>
  <si>
    <t xml:space="preserve">omg wallace &amp;amp; gromit game sucks. controls and camera is wonky. game moves too slow. not very interesting </t>
  </si>
  <si>
    <t>bunnzz720</t>
  </si>
  <si>
    <t xml:space="preserve">I'm successfull. And she supports me. Stoopid drunk.. Hahhahahaa. Still hurtin bc tuwana isn't allycia. </t>
  </si>
  <si>
    <t>lori_morris</t>
  </si>
  <si>
    <t xml:space="preserve">feels sick to my stomach, hoping everything stays down </t>
  </si>
  <si>
    <t>baah good morning.. had to get up early for work.. haven't slept much  more coffee then</t>
  </si>
  <si>
    <t>@ugh_biters ugghh pleaseee  this sucks!</t>
  </si>
  <si>
    <t>vipernine</t>
  </si>
  <si>
    <t xml:space="preserve">@Bagelcream24 I doubt Late Night's graphic designer Pierre Bernard made the trip out to LA. </t>
  </si>
  <si>
    <t>maannetrevilla</t>
  </si>
  <si>
    <t>had a busy Saturday morning..now I don't feel well na..   time to get some sleep. Hopefully I'd  feel better  later...</t>
  </si>
  <si>
    <t xml:space="preserve">@leahsasing oooohhh darlin' please don't gooo </t>
  </si>
  <si>
    <t xml:space="preserve">doing the dishes </t>
  </si>
  <si>
    <t>xander85</t>
  </si>
  <si>
    <t xml:space="preserve">Peecee Is made of fail!! </t>
  </si>
  <si>
    <t>kisekise</t>
  </si>
  <si>
    <t xml:space="preserve">Hope he dont lose her </t>
  </si>
  <si>
    <t>miizDOPE</t>
  </si>
  <si>
    <t xml:space="preserve">Is SO missed follow friday </t>
  </si>
  <si>
    <t>tiffanyyhwang</t>
  </si>
  <si>
    <t xml:space="preserve">LAST INFORMAL EVER. i will miss this place </t>
  </si>
  <si>
    <t>LoveBecky</t>
  </si>
  <si>
    <t xml:space="preserve">is home  bbq last night made me so ill i threw up and got a nasty headache </t>
  </si>
  <si>
    <t>PHOTOBYALONSO</t>
  </si>
  <si>
    <t xml:space="preserve">just got some bad news.  </t>
  </si>
  <si>
    <t>jaszliu</t>
  </si>
  <si>
    <t xml:space="preserve">8:11am, gotta get up and go to work </t>
  </si>
  <si>
    <t>czlee</t>
  </si>
  <si>
    <t xml:space="preserve">having a bad feeling </t>
  </si>
  <si>
    <t>SmithWorldWide</t>
  </si>
  <si>
    <t xml:space="preserve">@kgilla wish i coulda made the concert </t>
  </si>
  <si>
    <t xml:space="preserve">@HeathCastor </t>
  </si>
  <si>
    <t>forget u Terrence I stay showin u luv &amp;amp; I never get none back  @TerrenceJ106</t>
  </si>
  <si>
    <t xml:space="preserve">@kishorcariappa heard tht some dude drove over n banged the car, thursday night drunk drive </t>
  </si>
  <si>
    <t>ConnectGirlz</t>
  </si>
  <si>
    <t>Whoever didn't read our blog on youtube. this was the announcement...Raylene is not in the band anymore  Selena is our new 5th member!!</t>
  </si>
  <si>
    <t>Melina_Drake</t>
  </si>
  <si>
    <t xml:space="preserve">west covinas so boring </t>
  </si>
  <si>
    <t>SergioTA</t>
  </si>
  <si>
    <t>In the ER  missing my wife and daughter</t>
  </si>
  <si>
    <t>paluawahine</t>
  </si>
  <si>
    <t>@Chiasmas so I am.. tweetphoto seems to do that.  Ah well, 3X the love</t>
  </si>
  <si>
    <t>JuliaVuACN</t>
  </si>
  <si>
    <t xml:space="preserve">@mpagtakhan_ i care  ... it'll get better </t>
  </si>
  <si>
    <t>JKLMNOCASTRO</t>
  </si>
  <si>
    <t xml:space="preserve">Today is Jay's last night on the tonight show. </t>
  </si>
  <si>
    <t>@chefromthebay drunk twitts r ok, I got school tomorrow  goin home w. No fighting is koo</t>
  </si>
  <si>
    <t>mstrvicodin</t>
  </si>
  <si>
    <t>ok were fi nally leaving  2 the point were there kicking us out beat night ever</t>
  </si>
  <si>
    <t>temperantia</t>
  </si>
  <si>
    <t xml:space="preserve">@patriciaaro I have a similar symptom. My phone knockdown at least 30 times a day. </t>
  </si>
  <si>
    <t>acsharayapati</t>
  </si>
  <si>
    <t xml:space="preserve">Today is just not my day! </t>
  </si>
  <si>
    <t>thejenniferchan</t>
  </si>
  <si>
    <t xml:space="preserve">@dreayoudork LOL yeahh haha dude I'm down to watch it again though, it was really good </t>
  </si>
  <si>
    <t>tcjohnson</t>
  </si>
  <si>
    <t>@ryanseacrest Son of a crap!  I thought Adam Lambert on Twitter was real.   I still have mad love for you though, Ryan!</t>
  </si>
  <si>
    <t>rockerchick99</t>
  </si>
  <si>
    <t xml:space="preserve">@gregstrong Emery is amazing! Sadly I have yet to see them live. </t>
  </si>
  <si>
    <t>DylanDonovan</t>
  </si>
  <si>
    <t xml:space="preserve">Soo the first job is over @ 3am. Quick snooze then the start of my real estate carreer begins at 10am today.. </t>
  </si>
  <si>
    <t>Is getting ready for work on a really sunny day  Found something out tho: brushing your teeth and drying your hair at the same time=hard!</t>
  </si>
  <si>
    <t>kittiepretty</t>
  </si>
  <si>
    <t>was just joking about forties with Jackson, and it made me miss Kingdom of Loathing.  I really should start playing that again. Anyone in?</t>
  </si>
  <si>
    <t xml:space="preserve">@__Parasite__ aw. what happened? </t>
  </si>
  <si>
    <t xml:space="preserve">@xUncovered_Lies I'm pretty sure everything's okay. I just feel like a royal jackass, that's all. Eeeeh no bueno. </t>
  </si>
  <si>
    <t xml:space="preserve">@darker_artic you said it </t>
  </si>
  <si>
    <t>aiusepsi</t>
  </si>
  <si>
    <t xml:space="preserve">Karen Gillian is the new Doctor Who companion:  http://bit.ly/14Vyah She looks pretty nice. There goes my Sally Sparrow companion dream </t>
  </si>
  <si>
    <t>@ElenaMorning oops, nope, 'Punk'd' has been on for 11 minutes so DVR doesn't remember  Sorry</t>
  </si>
  <si>
    <t>ettibowen</t>
  </si>
  <si>
    <t xml:space="preserve">@ZoeEbadi I wanna be there sooo bad. </t>
  </si>
  <si>
    <t xml:space="preserve">@pxieVAMPIREdust bye! </t>
  </si>
  <si>
    <t xml:space="preserve">i want my twitter back </t>
  </si>
  <si>
    <t>Sgrockrgrl89</t>
  </si>
  <si>
    <t>My ears are ringing. . . 'WHAT!!?!' .. my puppies are aching too.  totally worth it.</t>
  </si>
  <si>
    <t>onlyforthecube</t>
  </si>
  <si>
    <t>@Cube_Man Yo i came, but i didn't see you guys  sad story-  i was also late- so not sure if that had anything to do with it!!</t>
  </si>
  <si>
    <t>Kimbuhlee</t>
  </si>
  <si>
    <t xml:space="preserve">sooo hot outside.. perfect night for a bon fire </t>
  </si>
  <si>
    <t>akane_s</t>
  </si>
  <si>
    <t>raining for 3 successive days! oh nooo  i hope fine tomorrow! ;)</t>
  </si>
  <si>
    <t>just packed up the 0-3 month clothes  big boy now!</t>
  </si>
  <si>
    <t>RahulSEO</t>
  </si>
  <si>
    <t>no #twitter for 8 days   leavng for out of station .... Bye Bye Mumbai and you all :-D , will get back 8th June :-D</t>
  </si>
  <si>
    <t>rnzinho</t>
  </si>
  <si>
    <t>@nzaibot y no me pasan la voz ! asi tamos ya ok bacan chete  I hate you guys never tell me anything about drinks</t>
  </si>
  <si>
    <t>@LynziLoo LOL show them I think would work better. OMG I always get images of her mooning us in my head  she scares me! haha</t>
  </si>
  <si>
    <t>patriciaaro</t>
  </si>
  <si>
    <t xml:space="preserve">@temperantia aww that's too bad. yeah my phone really sucks. i just got it repaired and now it's malfunctioning again. </t>
  </si>
  <si>
    <t>SavagePoker</t>
  </si>
  <si>
    <t>My sad chip stack.... Hard to really call it a stack  http://yfrog.com/0e5h6j</t>
  </si>
  <si>
    <t xml:space="preserve">My Pure Wand is in PA. </t>
  </si>
  <si>
    <t>ladyDeeb</t>
  </si>
  <si>
    <t xml:space="preserve">Just said bye to my boo boo! Awwwwh I'm gonna miss him...he's the best cuddle buddy for sleeping!!! </t>
  </si>
  <si>
    <t xml:space="preserve">is sleepy but completely restless </t>
  </si>
  <si>
    <t>xBraziL</t>
  </si>
  <si>
    <t>Someone threw my keys away in the trash  had to dig thru it to find it ... Bad times &amp;gt;[</t>
  </si>
  <si>
    <t>andrewtho</t>
  </si>
  <si>
    <t xml:space="preserve">argh! My ass hurts! </t>
  </si>
  <si>
    <t>_MandaPanda_</t>
  </si>
  <si>
    <t xml:space="preserve">ohhhh goshhh please pray for my friend </t>
  </si>
  <si>
    <t>Tulise</t>
  </si>
  <si>
    <t xml:space="preserve">this all sucks </t>
  </si>
  <si>
    <t xml:space="preserve">today was not good...i kinda expected it to be like though. </t>
  </si>
  <si>
    <t>@themaninsd what do you do at lincoln?!! I still have seen the new campus  I wanna go to homecoming again this year!</t>
  </si>
  <si>
    <t>right last tweet from my lappy, back on phone tomorrow!  Have a great day all, Im off to the beach before the long road home! xx</t>
  </si>
  <si>
    <t>@carole29 I forgot my mug today.. Had to use styrofoam.   http://twitpic.com/68s28</t>
  </si>
  <si>
    <t>garykephart</t>
  </si>
  <si>
    <t xml:space="preserve">Bonehead in our boat in Pirates took flash photos the whole time </t>
  </si>
  <si>
    <t>ChessieLeRoe</t>
  </si>
  <si>
    <t xml:space="preserve">cant upload picture - so sad.. </t>
  </si>
  <si>
    <t>cjminott</t>
  </si>
  <si>
    <t xml:space="preserve">Why can't I sleep . . . </t>
  </si>
  <si>
    <t xml:space="preserve">@Ginger_Swan But I bet Superpup would bite it </t>
  </si>
  <si>
    <t>@krity_deb i m in pune on 6th and not on 13th  u out of town on 13th?</t>
  </si>
  <si>
    <t>MikeFoden</t>
  </si>
  <si>
    <t xml:space="preserve">@thushanfernando Haha you excited? Your phone is up to over $550, which means I didn't can't win it </t>
  </si>
  <si>
    <t xml:space="preserve">@CPaladino do u like infamous ? I rented a copy as not enough cash to buy </t>
  </si>
  <si>
    <t>saamanthajaane</t>
  </si>
  <si>
    <t xml:space="preserve">fuckkkkkkkkkk i hit my funny boneeeeeeee </t>
  </si>
  <si>
    <t>BrokeLivingJRB</t>
  </si>
  <si>
    <t xml:space="preserve"> down to 3k in chips.</t>
  </si>
  <si>
    <t>drakebby</t>
  </si>
  <si>
    <t xml:space="preserve">2:15am yyy am ii stiill up? mhan ii am  tired twitter. i juxt wana qoo too sleep. uqqqhhh q.nite HOPEFULLI </t>
  </si>
  <si>
    <t>AnikoHeartsJon</t>
  </si>
  <si>
    <t>@JONGIRL79 but why? I don't like remaking  I love the original with Kevin Bacon!</t>
  </si>
  <si>
    <t>annsummerscarol</t>
  </si>
  <si>
    <t>@StephenMulhern Have fun tonight, thank god 4 sky+! my lil sis hen night so cant pull a sicky 2 stay home  diversity 2 win x</t>
  </si>
  <si>
    <t>vanessarousso</t>
  </si>
  <si>
    <t>Made the money then next hand got QQ, ended up all in pre flop vs AK. Ace on the river  stinks, but that's the way it goes. 27th for $71k.</t>
  </si>
  <si>
    <t>xx_maddi</t>
  </si>
  <si>
    <t xml:space="preserve">errghh how do you edit your profile  </t>
  </si>
  <si>
    <t>melheartmel</t>
  </si>
  <si>
    <t xml:space="preserve">I wish I had a 24 membership. F-in with la fitness the gym closes at 12. </t>
  </si>
  <si>
    <t xml:space="preserve">Dont like the new Bravia ads. They look so...cheap. </t>
  </si>
  <si>
    <t>computernerd88</t>
  </si>
  <si>
    <t xml:space="preserve">Why isnt my picture loading!! </t>
  </si>
  <si>
    <t>FMousley</t>
  </si>
  <si>
    <t xml:space="preserve">Dropped half a biscuit into her tea !! </t>
  </si>
  <si>
    <t>MissSimone32</t>
  </si>
  <si>
    <t>Am I a b*tch for this one--&amp;gt; Sometimes I feel.. like.. when I walk outside, that people are too lame for me to talk to.  So'wrry!</t>
  </si>
  <si>
    <t xml:space="preserve">Pub Crawl was a total win! Night finished off at 322 with the most amazing drag performance ever! Shit was epic. Also, April was amazing. </t>
  </si>
  <si>
    <t>charlie_danger</t>
  </si>
  <si>
    <t xml:space="preserve">@TotesMcGotes its worse cause i can die. </t>
  </si>
  <si>
    <t>KNOWxONE</t>
  </si>
  <si>
    <t xml:space="preserve">@b_lips Oh you too? Thanks for rubbing salt in the wound. </t>
  </si>
  <si>
    <t>Beforeal</t>
  </si>
  <si>
    <t xml:space="preserve">@NeshasAgenda I need a unlock one that's the only problem I'm a t-moblie user </t>
  </si>
  <si>
    <t>LOVEtheW</t>
  </si>
  <si>
    <t xml:space="preserve">I just don't get it......really I don't </t>
  </si>
  <si>
    <t xml:space="preserve">at work agen til 630 </t>
  </si>
  <si>
    <t>Whoever didn't read our blog on youtube. this was the announcement...Raylene is not in the band anymore  Johnna is our new 5th member!!</t>
  </si>
  <si>
    <t xml:space="preserve">Final Transmission tonight </t>
  </si>
  <si>
    <t>belledame222</t>
  </si>
  <si>
    <t xml:space="preserve">@elleg aw, man, that sucks. </t>
  </si>
  <si>
    <t xml:space="preserve">@bryancheung Yes. lol. Also, I don't have a season pass for the water park yet, so I can't go swimming... yet. </t>
  </si>
  <si>
    <t>InBillyWeTrust</t>
  </si>
  <si>
    <t xml:space="preserve">Just put 2&amp;amp;2 together. The Rivercats don't allow outside food. Cookies are food. No cookies for Jerry. </t>
  </si>
  <si>
    <t>robhyland9</t>
  </si>
  <si>
    <t xml:space="preserve">Wooooo! Thr sun is out! I'm going to ..... Er go to work! </t>
  </si>
  <si>
    <t xml:space="preserve"> I don't know..</t>
  </si>
  <si>
    <t>Can't go to sleep  &amp;amp; I have to be up waaaay too early tomorow (((</t>
  </si>
  <si>
    <t>@KNOWxONE aww sorry  but handle the business then let's clelbrate :p entourage party?!!!!!</t>
  </si>
  <si>
    <t>aseponde</t>
  </si>
  <si>
    <t xml:space="preserve">I've just talked with a partner, and it seems that more and more people just want to use you or your business, NOT for a win-win solution </t>
  </si>
  <si>
    <t>Shuggybear17</t>
  </si>
  <si>
    <t xml:space="preserve">@titivate lmao good to hear...it's a bumpy ride I must warn you..I'm about to charge my iPod tho can't talk no mo </t>
  </si>
  <si>
    <t>@marcthom Hii. I was such a dumbass today I left my house key inside  Cue me driving 20 mins out west to borrow flatmate's key as he's out</t>
  </si>
  <si>
    <t>nursekacie</t>
  </si>
  <si>
    <t>@GwendolynFelton that makes me sad  hope she feels better soon!</t>
  </si>
  <si>
    <t xml:space="preserve">Had a horrible night, too hot couldn't sleep, even on top of the duvet </t>
  </si>
  <si>
    <t xml:space="preserve">@Fireforce It was good.. and I didn't know I thought that you may have been sleeping. You should have told me </t>
  </si>
  <si>
    <t xml:space="preserve">the rain just came in my room </t>
  </si>
  <si>
    <t>Aga26</t>
  </si>
  <si>
    <t xml:space="preserve">Mom is off to Poland. I'm off to bed... A bit sad. I hate saying goodbye </t>
  </si>
  <si>
    <t xml:space="preserve">Owwwwwwww! Cramps! </t>
  </si>
  <si>
    <t xml:space="preserve">@TiksHI On home on Maui and have a very bad vog headache </t>
  </si>
  <si>
    <t>lalal0vely</t>
  </si>
  <si>
    <t xml:space="preserve">@G1NArrgh wish I coulda goneee </t>
  </si>
  <si>
    <t xml:space="preserve">Trains hate me. Yet again another taxi to manchester picadilly </t>
  </si>
  <si>
    <t>backtogray</t>
  </si>
  <si>
    <t>Snuggling with his hoodie does not suffice for having @shampoocell here in bed with me.  I miss my better half. bad.</t>
  </si>
  <si>
    <t>kkozmic</t>
  </si>
  <si>
    <t xml:space="preserve">no CodeCamp for me today :/ my car broke down </t>
  </si>
  <si>
    <t>Rex_Racer</t>
  </si>
  <si>
    <t xml:space="preserve">So this is what June holds: Kilt, shirt, boots, tix, and bills... looks like I'll be broke naxt month too. </t>
  </si>
  <si>
    <t>lindashaw</t>
  </si>
  <si>
    <t xml:space="preserve">BIGGEST regret of the week: didn't get to meet selena gomez and she was like so close </t>
  </si>
  <si>
    <t>ManMadeMoon</t>
  </si>
  <si>
    <t xml:space="preserve">Happy birthday to me, happy birthday to me, happy birthday dear Duncan.... *sigh*... I hate birthdays. </t>
  </si>
  <si>
    <t>MintaDoIt</t>
  </si>
  <si>
    <t xml:space="preserve">@selena_l i'm a little let down on dat one </t>
  </si>
  <si>
    <t>JC_anim</t>
  </si>
  <si>
    <t xml:space="preserve">is hurting.  Working out doesn't make you feel good in the begining. </t>
  </si>
  <si>
    <t>CrunchbiteJr</t>
  </si>
  <si>
    <t xml:space="preserve">In coach heading from Stansted to Liverpool Street Station and feeling pretty ill </t>
  </si>
  <si>
    <t xml:space="preserve">@Shugah I feel 4U. Family dog died 9 yrs ago. Got news @ work &amp;amp; almost had 2B carried out of the ofc (&amp;amp; I'm not a real emotional person). </t>
  </si>
  <si>
    <t>Kandice_Desiree</t>
  </si>
  <si>
    <t xml:space="preserve">Just got out of star trek, super tired, surprised that I actually liked it! Cap. Kirk was kinda hot! Lol work tom. </t>
  </si>
  <si>
    <t>Goesl4rrlyehoer</t>
  </si>
  <si>
    <t xml:space="preserve">omg BIGGEST regret of the week: didn't get to meet selena gomez and she was like so close </t>
  </si>
  <si>
    <t xml:space="preserve">I want to ring Mark.  it's such a nice day and i'm working. </t>
  </si>
  <si>
    <t>DJPizzazz</t>
  </si>
  <si>
    <t xml:space="preserve">Yeaaaah, I think geoff wins this round </t>
  </si>
  <si>
    <t>allykliu</t>
  </si>
  <si>
    <t>Brittany where are you?  I burnt my thumb while baking... it really hurts :'-(</t>
  </si>
  <si>
    <t xml:space="preserve">d/l-ing the unborn, friday the 13th and the uninvited. can't find a friendly site to d/l the indonesian horror movies </t>
  </si>
  <si>
    <t>jeanypauliney</t>
  </si>
  <si>
    <t>@baohongle BAO.. WTF... i tell you and pat and vince to come to HOUSTON.. but no u dont want to because its game over..  that saddens me.</t>
  </si>
  <si>
    <t xml:space="preserve">just did some hill starts and shit and am terrible. i hate the people of wavell heights for abusing me </t>
  </si>
  <si>
    <t xml:space="preserve">slept shit cuz she's got the worst ear-ache ever </t>
  </si>
  <si>
    <t>djtremble</t>
  </si>
  <si>
    <t xml:space="preserve">ahhhhh my pillow finally....a little sleep then golf at 8am...why did i ever agree to golf??? </t>
  </si>
  <si>
    <t xml:space="preserve">@MCRsavedMilife wow. she's cruel! I care honey </t>
  </si>
  <si>
    <t>Bacon25</t>
  </si>
  <si>
    <t>@_misshannah sorry about the lateness needed my beauty sleep LOL no just working wish I was catching some rays  nm what about u?</t>
  </si>
  <si>
    <t xml:space="preserve">My chocolate pudding didn't work out.. Is there something abt dairy that makes it thicken? My rice milk didn't do the trick! </t>
  </si>
  <si>
    <t>YAMAHA TIME  Worst hour.</t>
  </si>
  <si>
    <t>joe_dolls_Doll</t>
  </si>
  <si>
    <t xml:space="preserve">@DonniedollsDoll No...I haven't tweeted @joe_doll yet. I can't. I'm too nervous. He's so amazing. I'm just another Doll fan </t>
  </si>
  <si>
    <t xml:space="preserve">@ddllovato im sorry for fuckin up your vacation and stuff im sorry ill ubderstand if you dont wanna talk 2 me </t>
  </si>
  <si>
    <t>@Aminabuddafly nooooo   OC love all nt!!</t>
  </si>
  <si>
    <t>melanine</t>
  </si>
  <si>
    <t xml:space="preserve">is wasting a day in Moscow feeling sick </t>
  </si>
  <si>
    <t>is away to do her long shift at work  have a good weekend guys</t>
  </si>
  <si>
    <t xml:space="preserve">finished two more questions... still WAY behind! </t>
  </si>
  <si>
    <t>savage_281</t>
  </si>
  <si>
    <t>@juliiemacc i thought i was ur weakness  lol</t>
  </si>
  <si>
    <t>secret_crowds</t>
  </si>
  <si>
    <t xml:space="preserve">@its_nicolie sounds like someone had a good night, haha. Wish I could say re same about mine </t>
  </si>
  <si>
    <t xml:space="preserve">@bryancheung no! no LOLing! It's not funny! It is SAD! </t>
  </si>
  <si>
    <t xml:space="preserve">I want summer...now </t>
  </si>
  <si>
    <t>saa1888</t>
  </si>
  <si>
    <t xml:space="preserve">I'm too hot already today </t>
  </si>
  <si>
    <t>ellieanka</t>
  </si>
  <si>
    <t>:S driving past cemetery and OMG; I swear I just saw this thing standing on top of the grave,  but I cud see through it!!!!!!!</t>
  </si>
  <si>
    <t>afrakkingbet</t>
  </si>
  <si>
    <t xml:space="preserve">Should I im brian, or shouldn't I? God so indecisive. His SO hates me. </t>
  </si>
  <si>
    <t xml:space="preserve">@mattycus /huggles don't be a sad panda!  What's wrong? </t>
  </si>
  <si>
    <t xml:space="preserve">My shins are always the first part of me to fall asleep when I am tired... Ugh. </t>
  </si>
  <si>
    <t>@laenij goddamnit that sucks  i feel enraged on your behalf</t>
  </si>
  <si>
    <t xml:space="preserve">well am i the only 1 online righ now? @mileycyrus pleez dunt be sad </t>
  </si>
  <si>
    <t>CommeDesFilles</t>
  </si>
  <si>
    <t xml:space="preserve">ahhhh!!! so short preview of new moon!?!?  http://bit.ly/aYONa  watch this </t>
  </si>
  <si>
    <t xml:space="preserve">applying for jobs is not fun...nope, nope, nope </t>
  </si>
  <si>
    <t xml:space="preserve">@danadearmond I miss you </t>
  </si>
  <si>
    <t>ATHF89</t>
  </si>
  <si>
    <t xml:space="preserve">@argel319 You know, I wanna see UP also. Dude I lost my router signal is so low my PS3 can't connect to the PSN. </t>
  </si>
  <si>
    <t xml:space="preserve">@madamecupcake ok i tried 2 go ahead &amp;amp; reply &amp;amp; when i was 1/2 done my browser froze &amp;amp; then crashed. grr. so i will w/b later ok? sorry  </t>
  </si>
  <si>
    <t>GellyYo</t>
  </si>
  <si>
    <t xml:space="preserve">&amp;lt;-- G'bye Second Year old self. Am about to replace my patch. </t>
  </si>
  <si>
    <t>thejandroman</t>
  </si>
  <si>
    <t xml:space="preserve">i miss my friend... </t>
  </si>
  <si>
    <t xml:space="preserve">gah have been at Netball since 8:30 this morning... only just got back...its almost 5:30 </t>
  </si>
  <si>
    <t>itszacefron</t>
  </si>
  <si>
    <t>im not zac, PLEASE ADD again @nicohiton His account was hacked  ! tell everyone to add him again please! god bless you!</t>
  </si>
  <si>
    <t xml:space="preserve">Want to go out for walks - but got sore feet from yesterday. I doubt a 10-mile hobble would be a good idea </t>
  </si>
  <si>
    <t xml:space="preserve">I really want to play some different classes in TF2, but I'm afraid that I will suck and people will laugh at me </t>
  </si>
  <si>
    <t>DeeAnA19</t>
  </si>
  <si>
    <t xml:space="preserve">@lettyma927 we been tryin 2 listen online...n it won't go thru idk if its our comp or da website </t>
  </si>
  <si>
    <t>OnyxCheetah</t>
  </si>
  <si>
    <t>Checked my clock and saw he may still be on. Logged on and found he left 30 mins earlier.     I love him, and hope he's okay.</t>
  </si>
  <si>
    <t xml:space="preserve">@ddllovato it was im sorry ay im so depressed now im killin in side sorry </t>
  </si>
  <si>
    <t>Sweet_Threet</t>
  </si>
  <si>
    <t xml:space="preserve">drunk yet coherent. i hate this feeling </t>
  </si>
  <si>
    <t>bluegnu</t>
  </si>
  <si>
    <t xml:space="preserve">should have been asleep for the past 1.5 hours. </t>
  </si>
  <si>
    <t xml:space="preserve">@Gazamom I'd love to see that! As a success but I think the drones might have issue and intercept  Damn them. </t>
  </si>
  <si>
    <t>ChasingTales</t>
  </si>
  <si>
    <t>Supposed to go malling with Chloe but alas, the circumstances were unjust.  Sorry dear, will make it up to you next time.</t>
  </si>
  <si>
    <t>im not zac, PLEASE ADD again @nicohiton His account @dontflashme was hacked  ! tell everyone to add him again please! god bless you!</t>
  </si>
  <si>
    <t>@oldude i donttt  im nice, do i seem like a bitch on twitter? awh &amp;gt;&amp;lt; sorry, please forgive me ];</t>
  </si>
  <si>
    <t xml:space="preserve">@DerDonYogi Vicky's secret? Their trainer. And their consistency. Probably not the youth system though </t>
  </si>
  <si>
    <t>rachelumeno</t>
  </si>
  <si>
    <t xml:space="preserve">it sounds so rainy out, but it's not. </t>
  </si>
  <si>
    <t xml:space="preserve">going to go neck my self now! eveyone have fun @ all time low send my love </t>
  </si>
  <si>
    <t>kmcconlogue</t>
  </si>
  <si>
    <t>@_MandaPanda_ hahaha! you got some crazy awesome songs!!  Poor Jenny.  I will pray for your friend too.</t>
  </si>
  <si>
    <t xml:space="preserve">is up with the worst headache everr </t>
  </si>
  <si>
    <t xml:space="preserve">how is it 3:30 already?? </t>
  </si>
  <si>
    <t>danielle2208</t>
  </si>
  <si>
    <t>lizzieh532</t>
  </si>
  <si>
    <t xml:space="preserve">Drag me to he'll actually scared me </t>
  </si>
  <si>
    <t xml:space="preserve"> i wanna record new material</t>
  </si>
  <si>
    <t>arANTHY</t>
  </si>
  <si>
    <t xml:space="preserve">i just lost my pencil case, my eyeglasses and my flashdisk </t>
  </si>
  <si>
    <t xml:space="preserve">My tummy is hurting.... Supposed to be a sleep but can't </t>
  </si>
  <si>
    <t>MrSoPoetic</t>
  </si>
  <si>
    <t xml:space="preserve">so my new mic wont get here til monday... </t>
  </si>
  <si>
    <t xml:space="preserve">Drag me to hell* actually scared me </t>
  </si>
  <si>
    <t xml:space="preserve">@AAmyHaanson I am forever saddened by your departure... </t>
  </si>
  <si>
    <t>Ow...sunburn isn't fun  Why oh why does my irish skin hate me?</t>
  </si>
  <si>
    <t>weimeng</t>
  </si>
  <si>
    <t xml:space="preserve">@dreamzon Can you help me write a brief post about it on GS? I'm at a seminar now, can't write. </t>
  </si>
  <si>
    <t>my laptop dieeee!  well actually is the charger i have to wait til mornin' to see if i get another :sad:</t>
  </si>
  <si>
    <t xml:space="preserve">I still can't belive he is gone </t>
  </si>
  <si>
    <t>@tristanshout Got woken up by my neice!  But I usually wake up really early anyway, not very good at sleeping</t>
  </si>
  <si>
    <t xml:space="preserve">@Wignorant miss you more! i was just thinking about you today </t>
  </si>
  <si>
    <t>HarrisMart</t>
  </si>
  <si>
    <t>I went to the store today andsaw a little boy that looked like Alex  now, eating chicken fajitas and watching Lakers get beat.</t>
  </si>
  <si>
    <t>friskywhiskey</t>
  </si>
  <si>
    <t xml:space="preserve">uh yeah @eamatt  im in rva drinking 40s of steel reserve.  </t>
  </si>
  <si>
    <t xml:space="preserve">@uknowulovemeh Oh... </t>
  </si>
  <si>
    <t>Keekz</t>
  </si>
  <si>
    <t xml:space="preserve">I feel like shit. </t>
  </si>
  <si>
    <t>Andrew_W</t>
  </si>
  <si>
    <t xml:space="preserve">We are keen to get well sloshed tonight - just need somewhere to do it (can't be out = no $$$) </t>
  </si>
  <si>
    <t>elinos</t>
  </si>
  <si>
    <t xml:space="preserve">i d'ont now what i gonna do!!i forget my dady's birthday  and it is now sooow fun like i always say but verry I DONT NOW!! </t>
  </si>
  <si>
    <t xml:space="preserve">Who iz awake? </t>
  </si>
  <si>
    <t>DevineMissN</t>
  </si>
  <si>
    <t xml:space="preserve">OMG, I'm so sad, Jay  Leno just said his last goodbye. </t>
  </si>
  <si>
    <t>rawwrritskaylax</t>
  </si>
  <si>
    <t xml:space="preserve">I feel horrible. i feel so out of place. </t>
  </si>
  <si>
    <t xml:space="preserve">boring... nothing to do now!!! </t>
  </si>
  <si>
    <t xml:space="preserve">:O whatttttttt, missing out </t>
  </si>
  <si>
    <t>erikascandalous</t>
  </si>
  <si>
    <t xml:space="preserve">twitter is like my new xanga... but fast and easy? and cuter?! I miss my cat </t>
  </si>
  <si>
    <t>#myweakness salt  so bad!</t>
  </si>
  <si>
    <t>woosa27</t>
  </si>
  <si>
    <t>North Korea fired missile off again.. I think they should stop these provocations...  I'm a pacifist . kkk</t>
  </si>
  <si>
    <t>bloggingniki</t>
  </si>
  <si>
    <t xml:space="preserve">Tor was super cranky. Jack has fever just got out of bath. Liv still awake. I have fever, pulled muscle in back &amp;amp; my crown just fell out. </t>
  </si>
  <si>
    <t>BigPUNoy</t>
  </si>
  <si>
    <t xml:space="preserve">Y does UP have to start off kinda sad </t>
  </si>
  <si>
    <t>LukeCaporn</t>
  </si>
  <si>
    <t>Picked up G H:Metallica.. then the car overheats on the way home and spews water  *sigh*</t>
  </si>
  <si>
    <t xml:space="preserve">Because of @bmblack34, I feel bad for not checking emails at 12:30am. </t>
  </si>
  <si>
    <t xml:space="preserve">where is my cameraaaa? </t>
  </si>
  <si>
    <t>EveVice</t>
  </si>
  <si>
    <t xml:space="preserve">@DJVendetta u cant leaaave tho </t>
  </si>
  <si>
    <t>HallAlle</t>
  </si>
  <si>
    <t xml:space="preserve">Eli_bebe_ makes me cry, I want more episodes!! </t>
  </si>
  <si>
    <t>keanebeans</t>
  </si>
  <si>
    <t>Alex just left   we had some good ass times too ; )......</t>
  </si>
  <si>
    <t>Lost a lot of blood tonight  stil hurting..</t>
  </si>
  <si>
    <t>getonmylevel</t>
  </si>
  <si>
    <t>Kinda sad, I left my sweater at northside   @crownentlindsey you still there?!</t>
  </si>
  <si>
    <t>NourHannah</t>
  </si>
  <si>
    <t xml:space="preserve">@ddlovato hi demi im a big fan and i'm from egypt can i contact you privatly plz reply, thank you. p.s i really need to contact you </t>
  </si>
  <si>
    <t xml:space="preserve">My arm is hurting... to much sun yesterday... </t>
  </si>
  <si>
    <t>q80s</t>
  </si>
  <si>
    <t xml:space="preserve">@laialyq8 hefff...i have to go on Monday also </t>
  </si>
  <si>
    <t>FFM69</t>
  </si>
  <si>
    <t xml:space="preserve">Jay Leno is saying his final monologue </t>
  </si>
  <si>
    <t>daniellewong</t>
  </si>
  <si>
    <t xml:space="preserve">Revising for History. </t>
  </si>
  <si>
    <t>I'm not drunk really  I've only had two waters and @DerrickJWyatt and @Vangelus want to schedule an intervention.</t>
  </si>
  <si>
    <t xml:space="preserve">the loc.alize.us sumaato labs script doesn't work anymore for whatever reason </t>
  </si>
  <si>
    <t>savvyfatty</t>
  </si>
  <si>
    <t xml:space="preserve">@bshepjr I'd beeennnn replied. But you was TWeoccupied </t>
  </si>
  <si>
    <t>Mmmm, why am i awake? its only 8.30!  its the heat i think :s</t>
  </si>
  <si>
    <t>slash40</t>
  </si>
  <si>
    <t>@thenissa laugh on, laugh on.  So how's the hols? I'm sleepy as usual.</t>
  </si>
  <si>
    <t>@michelleisalive @brookeisalive yeah  i hate to say it, but. I am having a food baby..</t>
  </si>
  <si>
    <t>shell_5</t>
  </si>
  <si>
    <t xml:space="preserve">Read look at trucks read a little bet more look at more trucks. Fun </t>
  </si>
  <si>
    <t>eloiseec</t>
  </si>
  <si>
    <t>Eloise is unsatisfied with her microwave dinner   haha</t>
  </si>
  <si>
    <t>hendrixcita</t>
  </si>
  <si>
    <t xml:space="preserve">@LaurenConrad you are the coolest! So sad u r leaving the hills </t>
  </si>
  <si>
    <t xml:space="preserve">Trying to break my new shoes in, and my feet are bleeding... </t>
  </si>
  <si>
    <t xml:space="preserve">One week, and then finals. I'm so ready...except for microeconomics. </t>
  </si>
  <si>
    <t xml:space="preserve">sow sow sow sow sow sow sow sow sow sow sow sow sow sow sow sorrrrry dady </t>
  </si>
  <si>
    <t>annabellyx</t>
  </si>
  <si>
    <t>alton101</t>
  </si>
  <si>
    <t xml:space="preserve">I just said goodbye to the bestfriend! </t>
  </si>
  <si>
    <t xml:space="preserve">Hella alchy, but I don't think I can cause my headache is afffghsjsjfkks. </t>
  </si>
  <si>
    <t>thushari</t>
  </si>
  <si>
    <t xml:space="preserve">i m kinda reflecting &amp;amp; sad that some lankan americans never seem to forward my stuf as i do theirs or suport me as i do their stuf  </t>
  </si>
  <si>
    <t xml:space="preserve">@theRoose Let's have a Revision sesh for History or something </t>
  </si>
  <si>
    <t>vaniabcl</t>
  </si>
  <si>
    <t xml:space="preserve">he doesn't hear my words </t>
  </si>
  <si>
    <t>Amylou890</t>
  </si>
  <si>
    <t>@Emily_Patricia i feel like you're mad at us  hopefully you're just not at your computer or something lol</t>
  </si>
  <si>
    <t>mental_piracy</t>
  </si>
  <si>
    <t xml:space="preserve">I totally just fell off my bed backwards.. So glad no one was around to see that. Ow! </t>
  </si>
  <si>
    <t>anoshak</t>
  </si>
  <si>
    <t xml:space="preserve">10 mins since i left home...and my shirt is entirely  wet...damn this summer ! </t>
  </si>
  <si>
    <t>Liane101</t>
  </si>
  <si>
    <t xml:space="preserve">I hate it when it rains. </t>
  </si>
  <si>
    <t>Felienne</t>
  </si>
  <si>
    <t xml:space="preserve">Very little noise about the #ETDS on Twitter! </t>
  </si>
  <si>
    <t>Eloise is unsatisfied with her dinner  haha</t>
  </si>
  <si>
    <t xml:space="preserve">Is sad to see Jay Leno leave the Tonight Show </t>
  </si>
  <si>
    <t>KATELEWiS_</t>
  </si>
  <si>
    <t xml:space="preserve">@xGeorgiaEloisex hiyaaaaaa. i just woke up too.. mann imm tired </t>
  </si>
  <si>
    <t xml:space="preserve">@justinbrighten wow that is early to go fishing. enjoy. I used to love fishing. haven't' been in a long ass time </t>
  </si>
  <si>
    <t>I__HATE__RABBIT</t>
  </si>
  <si>
    <t xml:space="preserve">@SmellTheRainbow awwwwwww what time 2 do have 2 leave??? i don't want u 2 leave it's a poppy time </t>
  </si>
  <si>
    <t>scareahh</t>
  </si>
  <si>
    <t>AHH PAPARAZZI WONT LEAVE ME ALONE    - kids all read your bible tonight &amp;lt;3</t>
  </si>
  <si>
    <t>shaharzad</t>
  </si>
  <si>
    <t xml:space="preserve">whoa. i fell asleep during the day.. there must be something wrong with me..and its almost 4 pm what a waste on a lovely day </t>
  </si>
  <si>
    <t xml:space="preserve">im getting sleepy and i havent had ice cream yet </t>
  </si>
  <si>
    <t xml:space="preserve">@Mr_PaulEvans: honey.. I got there and lost my drinking mood.. Almost instantly </t>
  </si>
  <si>
    <t>tobitsandpieces</t>
  </si>
  <si>
    <t>missing a boy  guess ill go to bed</t>
  </si>
  <si>
    <t>@hoybea You suckk.  I wanted Pepper Lunch yesterday but it was full.  ))))</t>
  </si>
  <si>
    <t>JDAltland</t>
  </si>
  <si>
    <t>Headed to bed now!  don't feel too good.</t>
  </si>
  <si>
    <t>coleebabyy</t>
  </si>
  <si>
    <t xml:space="preserve">Glad someoneunderstands. Not really. I hate to know what you're feeling and that you have to feel it at all </t>
  </si>
  <si>
    <t>joehay</t>
  </si>
  <si>
    <t xml:space="preserve">Still no luck with the moby broadband </t>
  </si>
  <si>
    <t>@MaddisonCullen http://twitpic.com/68sos - hmm not reallyy  sorry</t>
  </si>
  <si>
    <t xml:space="preserve">@Cristen23 i miss you too </t>
  </si>
  <si>
    <t>cheerupemoface</t>
  </si>
  <si>
    <t xml:space="preserve">@DanielGutie why did you drop off the face of my earth? that was rude </t>
  </si>
  <si>
    <t>MARCIE74</t>
  </si>
  <si>
    <t xml:space="preserve">My heart is broken. </t>
  </si>
  <si>
    <t xml:space="preserve">@Boy_Kill_Boy Seriously? </t>
  </si>
  <si>
    <t xml:space="preserve">im shattered and im really sorry im just goin 2 lie down for a while be back later i guess. and once again im sorry bye everyone. </t>
  </si>
  <si>
    <t xml:space="preserve">Ugh. Bleh. Blah. </t>
  </si>
  <si>
    <t>ddd0rkx3</t>
  </si>
  <si>
    <t xml:space="preserve">err..fought with brandon ..AGAIN! </t>
  </si>
  <si>
    <t>15 days until graduation    ....Im sad to leave SB and everyone</t>
  </si>
  <si>
    <t>gitsie_star</t>
  </si>
  <si>
    <t xml:space="preserve">2night sucked...sumone needz 2 cum over and make me feel better...plz </t>
  </si>
  <si>
    <t>i1yboo</t>
  </si>
  <si>
    <t xml:space="preserve">@TerrenceJ106  im up, but im sober.. </t>
  </si>
  <si>
    <t>chrissswag</t>
  </si>
  <si>
    <t>@augustMAJOR okk i guess  goodnight</t>
  </si>
  <si>
    <t>mar2d2</t>
  </si>
  <si>
    <t xml:space="preserve">it's about ten weeks too late but man i love my studio </t>
  </si>
  <si>
    <t>solipsismworld</t>
  </si>
  <si>
    <t xml:space="preserve">Dear Germans, Please find another beach to smoke on (Like your own North Sea). I can't smell the salt air! </t>
  </si>
  <si>
    <t xml:space="preserve">@asamidori he only works for SE... </t>
  </si>
  <si>
    <t>joolspeixoto</t>
  </si>
  <si>
    <t>@donnapisani wish you were here!  see you next week! Love ya xx</t>
  </si>
  <si>
    <t>@meldraythecool ... do u really ? whats his name? i feel like they dont like me  haha oh what tafe course u doin ?</t>
  </si>
  <si>
    <t xml:space="preserve">@sugrmama lol... I'm in the process of trying to lose 10 lbs. for my bikini shoot.   I miss bread.  </t>
  </si>
  <si>
    <t>@snowleopardess Some old guy kicked sand over Pickles on the beach!Like, yeah, Pickles is er... so threatening  my doggie ((</t>
  </si>
  <si>
    <t>MeganCamp</t>
  </si>
  <si>
    <t xml:space="preserve">@tiffanyblews I wanted him to be my new best friend so bad, but I never talked to him at my dates. </t>
  </si>
  <si>
    <t>discofoxy</t>
  </si>
  <si>
    <t>huhuuuu. itï¿½s saturday and itï¿½s ... bad weather  well, I probably have to spend time with @foxi_trot IN the house, not outside ;)</t>
  </si>
  <si>
    <t>Inalonelyplace</t>
  </si>
  <si>
    <t xml:space="preserve">Its 3:30am and the abesinthe is finally kicking in. I wish we hit up a diner. </t>
  </si>
  <si>
    <t>@noisydogstudio saying (well, tweeting) that made me cry.    i really hope there is a bridge, i miss her so much &amp;amp; want 2 b w/ her again.</t>
  </si>
  <si>
    <t xml:space="preserve">I cant believe you all had so much fun at both tweetup and #twpp without me </t>
  </si>
  <si>
    <t>obinine</t>
  </si>
  <si>
    <t>(missed pirate critical mass  - but caught some tweets and followed Dustin's GPS tracker)</t>
  </si>
  <si>
    <t xml:space="preserve">RAVE, ROLLING STAR AND SANCTUARY MIX! KICK ASS.. but, ya... no. Thanks for telling me that, felt great. </t>
  </si>
  <si>
    <t>ashleykristen</t>
  </si>
  <si>
    <t xml:space="preserve">@yatenkaiouh  ahahah i was listening to it too! but its already 3:33 </t>
  </si>
  <si>
    <t xml:space="preserve">Off to the city! Still looking for a prom dress. Iï¿½m soooo desperate </t>
  </si>
  <si>
    <t>keytikat</t>
  </si>
  <si>
    <t xml:space="preserve">http://twitpic.com/68srk - i miss my friends darn much!! </t>
  </si>
  <si>
    <t xml:space="preserve">@maryag linky no worky? </t>
  </si>
  <si>
    <t xml:space="preserve">@gyt Why? </t>
  </si>
  <si>
    <t xml:space="preserve">@fiftysixkay lol i was with her when she sent the twitter invite but i still didnt get invited in person </t>
  </si>
  <si>
    <t>@angelaprongs  how will I live without you for a month?</t>
  </si>
  <si>
    <t xml:space="preserve">Sooo i'm up, but facebook is down </t>
  </si>
  <si>
    <t>Cyb3rOxide</t>
  </si>
  <si>
    <t xml:space="preserve">Work is work, but why does it seem like slavery? I am not a machine, nor am I robot set on maximum efficientcy. I am human after all.. </t>
  </si>
  <si>
    <t>Redbullgurl</t>
  </si>
  <si>
    <t>dude was i suppose to pick u up from the airport?  was i?</t>
  </si>
  <si>
    <t>MsExclusiveness</t>
  </si>
  <si>
    <t xml:space="preserve">damn @Djcamilo you had me man. Now not lookin to good </t>
  </si>
  <si>
    <t>@kamisoul The biggest tip I ever get is eight bucks  We are expecting lots more once the Sky Train station opens though. LOTS. I am afraid</t>
  </si>
  <si>
    <t>jackbremer</t>
  </si>
  <si>
    <t>Darned #Twitterfon on #iPhone keeps crashing out of web browser - probably 1/3 of the time  Other than that LOVE it!</t>
  </si>
  <si>
    <t xml:space="preserve">@Spitphyre thou i tried to do a preauction settlement wid @shaaqT ....she seemed pretty determined to go under da hammer... </t>
  </si>
  <si>
    <t>xoxelizabeth</t>
  </si>
  <si>
    <t xml:space="preserve">@tomsaunders this is not a true story. I do feel punished since those A words weren't in alphabetical order, though </t>
  </si>
  <si>
    <t>jy286</t>
  </si>
  <si>
    <t xml:space="preserve">@carmabella i don't really know. i'm getting really worried about this speech thing now... seriously won't be able to talk that long!! </t>
  </si>
  <si>
    <t xml:space="preserve">  -- that's an EPIC sad face.</t>
  </si>
  <si>
    <t>working with him 4 days next week  not that I know I work 4 days with him or anything...</t>
  </si>
  <si>
    <t>thenissa</t>
  </si>
  <si>
    <t xml:space="preserve">@slash40 it just kinda started... not much comment on it. but im guessing i wont like it. </t>
  </si>
  <si>
    <t xml:space="preserve">@ddllovato yea thanks that makes me feel a lot better but im just goin 2 go think and lie down ok so bye and im sorry again loveya </t>
  </si>
  <si>
    <t>MIssbrita</t>
  </si>
  <si>
    <t xml:space="preserve">Seriously addicted to True Blood just watched 2 episodes I wanna stay up all night and watch all of them but I don't have HBO </t>
  </si>
  <si>
    <t>savannahbabyyy1</t>
  </si>
  <si>
    <t>MPsLadyScorpio</t>
  </si>
  <si>
    <t>@TheYungExec sorry my nigga  but glad to hear your laptop is popping</t>
  </si>
  <si>
    <t>micheleJB4ever</t>
  </si>
  <si>
    <t>up at 9:35 already....  lonely again..</t>
  </si>
  <si>
    <t>paladin7</t>
  </si>
  <si>
    <t>@mileycyrus what happened to make you  ?</t>
  </si>
  <si>
    <t>nigelp74</t>
  </si>
  <si>
    <t>At work  I'm starting to think I'm not getting paid enough for this on a day like today. Its torture in more ways than one!</t>
  </si>
  <si>
    <t xml:space="preserve">That guy is so SWEET!  Makes me sad </t>
  </si>
  <si>
    <t xml:space="preserve">Oh.. &amp;amp; by the way. I HATE today! @Lloyd_YG will not be in MD performing.  Sadface </t>
  </si>
  <si>
    <t xml:space="preserve">@DerDonYogi I don't think I'll make it. Lots to do, little boys to keep happy. Beware: St. Pauli youth is good. We lost 26-1 last year </t>
  </si>
  <si>
    <t xml:space="preserve">@fiftysixkay oh y was with her in petrson </t>
  </si>
  <si>
    <t>jamie_girl17</t>
  </si>
  <si>
    <t xml:space="preserve">full from the red velet and butter pecan pie i just ate....all these bad eating habbits are starting to catch up with me and show!!! </t>
  </si>
  <si>
    <t>jschaffer</t>
  </si>
  <si>
    <t xml:space="preserve">Ugh, I'm up at 2:30am because I'm coughing so hard I can't sleep </t>
  </si>
  <si>
    <t>morecaffeineplz</t>
  </si>
  <si>
    <t xml:space="preserve">need coffee.... need coffee..... no starbucks in maili, waianae....only 7eleven &amp;amp; McD </t>
  </si>
  <si>
    <t>elishanghai</t>
  </si>
  <si>
    <t>@umisk too bad can't watch Britan got talent, and utube is banned here   Saw her first performance on a Chinese site -she blew me away!!</t>
  </si>
  <si>
    <t xml:space="preserve">Hayfever is real bad today it sucks </t>
  </si>
  <si>
    <t>im not zac, PLEASE ADD again @nicohilton!! His account @dontflashme was hacked  ! tell everyone to add him again please! god bless you!</t>
  </si>
  <si>
    <t xml:space="preserve">damn i have to go to bed so im gonna have to catch up on your silly saturday pics tommorow </t>
  </si>
  <si>
    <t xml:space="preserve">Oh and bee tee dubs Applebees is kinda expensive </t>
  </si>
  <si>
    <t>CantHoldMeDown</t>
  </si>
  <si>
    <t>@gansargirl sad that the moment i leave the northeast u mike and jasen are there  fml</t>
  </si>
  <si>
    <t xml:space="preserve">@stickyickyneese i would have to fight it, a 3rd ticket would suspend my licence </t>
  </si>
  <si>
    <t xml:space="preserve">@AGirlNamedFee omg... I'm soooo not ready to call it a night </t>
  </si>
  <si>
    <t>mawreee</t>
  </si>
  <si>
    <t>needs to do grocery before i can meet my PFW familia..hope i can still make it  haaar.</t>
  </si>
  <si>
    <t xml:space="preserve">I'm exhausted. Sleepy, even there are 2 marks under my eyes-lack of sleep. Not in the best mood to attend any parties really </t>
  </si>
  <si>
    <t xml:space="preserve">I lied, I can't sleep </t>
  </si>
  <si>
    <t>brianjriddle</t>
  </si>
  <si>
    <t xml:space="preserve">No mowing now its off to the store. Gonna have to wait until it really warm </t>
  </si>
  <si>
    <t xml:space="preserve">@datgurlshay shay dont start. </t>
  </si>
  <si>
    <t>@aprilTRINKET I'm sorry  I wish you the best. That's gonna be 1 pretty baby</t>
  </si>
  <si>
    <t>Chlo_Dog</t>
  </si>
  <si>
    <t xml:space="preserve">just blew pencil sharpenings in my tea...the day has not started well! </t>
  </si>
  <si>
    <t>autisticbeauty</t>
  </si>
  <si>
    <t xml:space="preserve">@Amyyyy_xo How much do you get paid an hour? Arrgh i need a job </t>
  </si>
  <si>
    <t>SolidMetalSnake</t>
  </si>
  <si>
    <t xml:space="preserve">My sour belts were better then T4... </t>
  </si>
  <si>
    <t>SahJane</t>
  </si>
  <si>
    <t xml:space="preserve">oh my head hurts... I want some good ol' chicken soup </t>
  </si>
  <si>
    <t>Onig died.  Thank you psycho biology teacher for using a freaking guinea pig for an experiment. RIP Onig.&amp;lt;3 You will be missed.</t>
  </si>
  <si>
    <t>I should think about dinner, not bee wishing that i could get a loan at the loan market place.  Stupid calculator says that I cant afford-</t>
  </si>
  <si>
    <t>dawnlambros</t>
  </si>
  <si>
    <t xml:space="preserve">Sad.  Jay Leno's last show.  Welling up.  </t>
  </si>
  <si>
    <t>adorablyaiza</t>
  </si>
  <si>
    <t xml:space="preserve">sang karaoke for a while and i thought i lost my voice...i didn't </t>
  </si>
  <si>
    <t xml:space="preserve">@Mr_PaulEvans: I'm thinking so sweetheart. I shouldve made it a redbox night </t>
  </si>
  <si>
    <t>XxxXKira</t>
  </si>
  <si>
    <t xml:space="preserve">im so tiredd. OMG I have to get a ultra sound </t>
  </si>
  <si>
    <t>Vone_Sok</t>
  </si>
  <si>
    <t xml:space="preserve">Having flu, Not feeling well!!my holiday is gone </t>
  </si>
  <si>
    <t>i seriosly fancy a starbucks  hm. might pop up talbot for one later.</t>
  </si>
  <si>
    <t>CassieSchwarz</t>
  </si>
  <si>
    <t xml:space="preserve">So sad! the end of Jay Leno hosting the tonight show, such a sap, I cried! </t>
  </si>
  <si>
    <t xml:space="preserve">Can any1 see my picture (aka not the black/white one) cause I can't. </t>
  </si>
  <si>
    <t>TheRealCarpio</t>
  </si>
  <si>
    <t xml:space="preserve">Got page from work, need to do some work!  It's gonna be an all-nighter, prob. till early morning.   Gr8!!!   </t>
  </si>
  <si>
    <t xml:space="preserve">It is freaking beautfiul outside, here's to a wick day. Sorry to those who have to work at the weekend </t>
  </si>
  <si>
    <t>saraane</t>
  </si>
  <si>
    <t xml:space="preserve">i cant fall asleep. </t>
  </si>
  <si>
    <t>fpugirl</t>
  </si>
  <si>
    <t xml:space="preserve">@JdotRose LOL. Nice. Hope she's worth it </t>
  </si>
  <si>
    <t>Challlski</t>
  </si>
  <si>
    <t>Just did some hardcore reminiscencing  Kinda miss HS, but then again i hated it so dang much, oh well.</t>
  </si>
  <si>
    <t xml:space="preserve">Emily loaned me a giant pile of books tonight. I'm so freakin' excited. Though my contact is currently giving me loads of pain. </t>
  </si>
  <si>
    <t>katiegarton</t>
  </si>
  <si>
    <t xml:space="preserve">i want to be in nyc right now </t>
  </si>
  <si>
    <t xml:space="preserve">@xGeorgiaEloisex im not usually up this early, i usually get up at about 10 lol. But i got a blocked noosee </t>
  </si>
  <si>
    <t xml:space="preserve">can't sleep.........want to workout in the morning </t>
  </si>
  <si>
    <t>beeglem</t>
  </si>
  <si>
    <t xml:space="preserve">Not loving that I'm awake at 3:30am </t>
  </si>
  <si>
    <t>CelesteClara</t>
  </si>
  <si>
    <t xml:space="preserve">drunk... i miss people. </t>
  </si>
  <si>
    <t>@jannapha  I just wanted it to be clear and no confusion.</t>
  </si>
  <si>
    <t xml:space="preserve">some fucking mean jav reset my facebook password and they won't send me a new one </t>
  </si>
  <si>
    <t xml:space="preserve">@smariee aww yay. I'm sad now. I'm all by my lonesome </t>
  </si>
  <si>
    <t>LuVEdWrDCuLLeN</t>
  </si>
  <si>
    <t xml:space="preserve">@DiemBrown omg diem, that sounds like a fabulous job! I wish sometimes that i had a job that required me to travel all around the world </t>
  </si>
  <si>
    <t>maxiec</t>
  </si>
  <si>
    <t xml:space="preserve">Builders have informed us they r taking a month off to do catering at  festival! Can only happen in Glastonbury </t>
  </si>
  <si>
    <t xml:space="preserve">@ashman01 darn i always miss the chats!  </t>
  </si>
  <si>
    <t>@jimyvr dont lie  that makes me a sad panda</t>
  </si>
  <si>
    <t>duk242</t>
  </si>
  <si>
    <t xml:space="preserve">Still sick   Reformatting my Media PC to be Windows Vista </t>
  </si>
  <si>
    <t>@angelaprongs  Time zones suck?</t>
  </si>
  <si>
    <t>miglauderdale</t>
  </si>
  <si>
    <t xml:space="preserve">@peacelovegators I love you Eda but of the last 100 movies ive seen, I rank Across The Universe in the bottom 5.    </t>
  </si>
  <si>
    <t>nebula_rasa</t>
  </si>
  <si>
    <t>Hulu desktop still not working.  Hopefully soon.</t>
  </si>
  <si>
    <t xml:space="preserve">morn ... at work </t>
  </si>
  <si>
    <t>MissHi_Fi</t>
  </si>
  <si>
    <t xml:space="preserve">ugh.  can't sleep!!!  </t>
  </si>
  <si>
    <t>leonkman</t>
  </si>
  <si>
    <t xml:space="preserve">Has a cold again. Twice in 3 weeks </t>
  </si>
  <si>
    <t xml:space="preserve">@vmbui lol it's dA, of course it'd come down to a popularity contest </t>
  </si>
  <si>
    <t xml:space="preserve">@NitaCashmere you're lucky. you can go get it whenever...i miss chicago </t>
  </si>
  <si>
    <t>DulcineaWrites</t>
  </si>
  <si>
    <t xml:space="preserve">@jetowey feeling very blue about the whole thing. Might put it on the back burner and write something more commercial </t>
  </si>
  <si>
    <t>denlrmj</t>
  </si>
  <si>
    <t>#leno is officially gone  fuck you jimmy fallon</t>
  </si>
  <si>
    <t>mahendraT</t>
  </si>
  <si>
    <t xml:space="preserve">Waiting in samsung service center. Its boring. Sitting ideal is bad </t>
  </si>
  <si>
    <t xml:space="preserve">is going to cry  just tried to download my short stack song AND IT DIDN'T WORK </t>
  </si>
  <si>
    <t xml:space="preserve">Noooo I don't want to go to work today </t>
  </si>
  <si>
    <t>vbportraits</t>
  </si>
  <si>
    <t>Fare well, Mr. Leno.  So sorry to see you go.</t>
  </si>
  <si>
    <t>Cant sleep  too much on my mind</t>
  </si>
  <si>
    <t>someswar</t>
  </si>
  <si>
    <t xml:space="preserve">Saturday, FA cup and Britain's talents should be keeping me busy not to mention the weekly cleaning I have to do </t>
  </si>
  <si>
    <t xml:space="preserve">I've Gone Downstairs For Breakfast!! See If I Can Actually Eat. Cos I've Had Two Teeth Out </t>
  </si>
  <si>
    <t>@game_deals yeah life is good with ps3 ... but not at the moment as its broken  i miss my killzone</t>
  </si>
  <si>
    <t>ollybenson</t>
  </si>
  <si>
    <t xml:space="preserve">oi @helenotter!! what's happened to the Surgery Live previous episodes page (http://bit.ly/xDSOU)? It's 404'd , GUCH people not happy! </t>
  </si>
  <si>
    <t xml:space="preserve">at the start of my day it was the best day of my life but as it got 2 the end it is the worst day of my life </t>
  </si>
  <si>
    <t>CeeJayox</t>
  </si>
  <si>
    <t>@Peter_Andre are u actually peter andre??? if you r then im sorry to hear about u and katie  x</t>
  </si>
  <si>
    <t>miranda120</t>
  </si>
  <si>
    <t>@ashleytisdale YOU WAS AMAZING! I saw you in TV  BUT When you make a tour here in germany I'll be there!!!! PROMISE!</t>
  </si>
  <si>
    <t>pennydreadfully</t>
  </si>
  <si>
    <t>I just saw for the first time a picture of DMB without LeRoi. SOB!  Kinda like the first pic of HH without Casey.</t>
  </si>
  <si>
    <t>LMAO at all yall RED X pictures  hahaaa sorry lol</t>
  </si>
  <si>
    <t>socialspace</t>
  </si>
  <si>
    <t>Very sad that my back is preventing me from going to the #DunedinTweetup tonight  especially since I organized it. Have fun tweeps!</t>
  </si>
  <si>
    <t>syng4absolution</t>
  </si>
  <si>
    <t>having fun experimenting with onigiri fillings...and failing at the bread-making thing  hahaha but oh well. need to write ingredients down</t>
  </si>
  <si>
    <t xml:space="preserve">@YikesYahooYum It kinda breaks my heart a little bit. Not gonna lie. </t>
  </si>
  <si>
    <t xml:space="preserve">@beatchallenger yeah </t>
  </si>
  <si>
    <t>CaptainPeroxide</t>
  </si>
  <si>
    <t xml:space="preserve">Waking up to yet another day of revision </t>
  </si>
  <si>
    <t>_gymtonic</t>
  </si>
  <si>
    <t xml:space="preserve">Ive just found out thy the only thing I know about Physics is Coulombsï¿½ that's a good sign when my exam is in 2 weeks </t>
  </si>
  <si>
    <t>Jamibu</t>
  </si>
  <si>
    <t>@sparquay yea i know he's coming  but i don't think I can make it to collectormania</t>
  </si>
  <si>
    <t>markadriandino</t>
  </si>
  <si>
    <t xml:space="preserve">I'm alone here at home! </t>
  </si>
  <si>
    <t>@stimpeh PLEASE ADD again @nicohilton!! His account @dontflashme was hacked  ! tell everyone to add him again please! god bless you!</t>
  </si>
  <si>
    <t xml:space="preserve">@sheppo287 they dont load on my phone </t>
  </si>
  <si>
    <t xml:space="preserve">Really annoyed - the song I thought I made up is apparantly a real song. My brother walked in &amp;amp; recognised it straight away </t>
  </si>
  <si>
    <t>@airofina man i need some1 2 call me next time &amp;amp; remind my scatterbrained self. cant believe i missed another chat!    i'm useless LOL</t>
  </si>
  <si>
    <t xml:space="preserve">needs some comforting </t>
  </si>
  <si>
    <t xml:space="preserve">so warm. and yet soo sick </t>
  </si>
  <si>
    <t>GenesysX</t>
  </si>
  <si>
    <t xml:space="preserve">is very busy aching all-over. </t>
  </si>
  <si>
    <t>Lizijoy</t>
  </si>
  <si>
    <t xml:space="preserve">thinks Jim's Lizi sensor is not working as he didn't come and save her from scary knocky boy at 4 in the morning </t>
  </si>
  <si>
    <t>says can't read anything  http://plurk.com/p/x5dut</t>
  </si>
  <si>
    <t>@pramestiwidya ah sims 3,sound GREAT! its summer time idya! i cant wait for holiday but i wish theres no &amp;quot;short term semester&amp;quot;  hw bout u?</t>
  </si>
  <si>
    <t>Sarahkomang</t>
  </si>
  <si>
    <t xml:space="preserve">whom i can bealive ? </t>
  </si>
  <si>
    <t xml:space="preserve">is frustrated at twitter </t>
  </si>
  <si>
    <t>ElaineToni</t>
  </si>
  <si>
    <t xml:space="preserve">http://twitpic.com/68syn - No more food!?  hahaha! </t>
  </si>
  <si>
    <t xml:space="preserve">when ever i swallow it feels like im swallowing rocks </t>
  </si>
  <si>
    <t xml:space="preserve">.. !?&amp;lt;%#ï¿½ï¿½ asking myself things i shouldn't </t>
  </si>
  <si>
    <t>sitting in a huff... in my opinion the wrong person was voted thru by the judges on BGT last night.  &amp;lt;humfff&amp;gt;</t>
  </si>
  <si>
    <t xml:space="preserve">Laying down. Trying to save one of the only relationships I have had in the last 3years, its hard </t>
  </si>
  <si>
    <t xml:space="preserve">@wildcurl788 </t>
  </si>
  <si>
    <t>RKx3</t>
  </si>
  <si>
    <t xml:space="preserve">realized that the two most important people in my life(or one used to be. guess i don't matter now) aren't going to be at my graduation.. </t>
  </si>
  <si>
    <t>Kittykat777</t>
  </si>
  <si>
    <t xml:space="preserve">Done with my homework...summer school is already kicking my butt </t>
  </si>
  <si>
    <t xml:space="preserve">mad at mommy, shes a meany </t>
  </si>
  <si>
    <t>EmilyBrynne</t>
  </si>
  <si>
    <t xml:space="preserve">I literally shed a tear at the end of Leno when James Taylor played </t>
  </si>
  <si>
    <t>lost_n_fallen</t>
  </si>
  <si>
    <t xml:space="preserve">It's my youngest's 19th birthday today, how did she get so grown up all of a sudden? and she's been talking a lot about leaving home too </t>
  </si>
  <si>
    <t>@hxchk Hey sweetie! I'm so sorry about your baby boy! Whats going on? Why is he in the hospital?  Praying for you two! Love you!</t>
  </si>
  <si>
    <t xml:space="preserve">if you've got a few dollars to spare please consider http://www.unicef.org.nz/page/276/SriLanka.html children in sri lanka are suffering </t>
  </si>
  <si>
    <t>chinitomulatto</t>
  </si>
  <si>
    <t xml:space="preserve">i just realized... people open up to me but i seldom do that... even to my most treasured friends!!! </t>
  </si>
  <si>
    <t>siowfoon</t>
  </si>
  <si>
    <t xml:space="preserve">failed to secure a place in urbanscapes </t>
  </si>
  <si>
    <t>just done paperround (: tired now  it's SO hot!!! &amp;lt;3</t>
  </si>
  <si>
    <t>Morning tweeps, another beautiful day in the uk. Got to work and not happy  I like my job but wish it was a 5 days a week one.</t>
  </si>
  <si>
    <t>edgie_01</t>
  </si>
  <si>
    <t>&amp;quot;Your Woman is Priceless...Don't Call her a Dime!&amp;quot;- im Up..slightly Sober  ..I'm Doing wat i do best, no not the kinky stuff, Soccer babay</t>
  </si>
  <si>
    <t>nneeiikkaa</t>
  </si>
  <si>
    <t xml:space="preserve">i dont want summer. i dont want summer. i dont want summer. </t>
  </si>
  <si>
    <t>nettaxx</t>
  </si>
  <si>
    <t xml:space="preserve">reall sick and boredd </t>
  </si>
  <si>
    <t>marshellak</t>
  </si>
  <si>
    <t xml:space="preserve">assignments are literally killing me.. </t>
  </si>
  <si>
    <t>CandyceMac</t>
  </si>
  <si>
    <t xml:space="preserve">i think i have a wide tongue. everytime i sneeze it gets hurt </t>
  </si>
  <si>
    <t>Morning! I've got to leave beautiful Pembs n go home today so I've got the poutiest lip imaginable...  I don't wanna gooooo!!</t>
  </si>
  <si>
    <t xml:space="preserve">spa made my ankle feel soooo good it barely hurts...the pain will come back soon </t>
  </si>
  <si>
    <t xml:space="preserve">@NudeyRudey i wish I had an off switch </t>
  </si>
  <si>
    <t>Sarahs_a_twitt</t>
  </si>
  <si>
    <t xml:space="preserve">Has just woken up next to paul, with a sore sunburnt back </t>
  </si>
  <si>
    <t>@HisBlueEyes Poor Baby   I still love you &amp;lt;3</t>
  </si>
  <si>
    <t>RacheLyn5485</t>
  </si>
  <si>
    <t xml:space="preserve">@Ginger_Swan NO  Aunt FLO showed up 2 weeks late, dang, but we are trying </t>
  </si>
  <si>
    <t>ylimeemily123</t>
  </si>
  <si>
    <t xml:space="preserve">@jeans29 i agree. i just got home. i didnt see you </t>
  </si>
  <si>
    <t>_aud_</t>
  </si>
  <si>
    <t xml:space="preserve">@megwey thatd be superduper fun if it werent for the fact im on house arrest basically (thank you dad) and have a migrane </t>
  </si>
  <si>
    <t>Kassandra27</t>
  </si>
  <si>
    <t xml:space="preserve">I cannot wait until I catch up to Ellen real time, it sucks watching episodes from a month ago </t>
  </si>
  <si>
    <t xml:space="preserve">@terrencej1060 im up n prolly will b til mornin waiting on the tow truck. they said 20 mins 2 hrs ago </t>
  </si>
  <si>
    <t>heathernjonas</t>
  </si>
  <si>
    <t xml:space="preserve">If anyone has any advice on turning a very nice guy down please let me know   </t>
  </si>
  <si>
    <t>candilane</t>
  </si>
  <si>
    <t xml:space="preserve">Closing at work, not fun </t>
  </si>
  <si>
    <t>CeFuego</t>
  </si>
  <si>
    <t xml:space="preserve">Eeewww creepy white guy watching meeeee!! I wanna go home </t>
  </si>
  <si>
    <t>Angiecasey_11</t>
  </si>
  <si>
    <t xml:space="preserve">im sooooooooo happy school is out!!! wohoo!!!!! yeah summer!!!!! lol im just a little excited. but i will miss all of my friends. </t>
  </si>
  <si>
    <t xml:space="preserve">Check this video out -- Demi Lovato Don't Forget Deluxe Edition: Show At The Wiltern http://www.youtube.com/watch?v=1G6GRdz- </t>
  </si>
  <si>
    <t>nijumohan</t>
  </si>
  <si>
    <t xml:space="preserve">@TheAnand Page Not Found </t>
  </si>
  <si>
    <t>@xXFriendXx Your headphones must have short.  Try listening without headphones?</t>
  </si>
  <si>
    <t>@astyles101 hey I'm loving it man ... no cable yet tho .. gotta wait until next week   ..... how r u?</t>
  </si>
  <si>
    <t>mzkatii</t>
  </si>
  <si>
    <t xml:space="preserve">my puppy is sick </t>
  </si>
  <si>
    <t xml:space="preserve">Just finished being a bit of a bum - CS, How I Met Your Mother, &amp;amp; Top Gear.... I think I'm becoming just a little too lazy on weekends </t>
  </si>
  <si>
    <t xml:space="preserve">@leolaksi did that. the matter is that pic couldn't be unloaded. none of photos work now </t>
  </si>
  <si>
    <t>Nite Tweeple. Just watched Leno's last show.   Time changes so quickly, appreciate what you have while you have it! Til tomorrow! ^..^</t>
  </si>
  <si>
    <t>Rubin110</t>
  </si>
  <si>
    <t xml:space="preserve">My noise is cold. </t>
  </si>
  <si>
    <t>starlove98</t>
  </si>
  <si>
    <t xml:space="preserve">im stuck in south texas where its hot sticky never snows the last time it snowed was in 2004 and in another 200 yrs it will snow again!!! </t>
  </si>
  <si>
    <t>@javserhard lol let me see if we have anymore magic carpets left! 0.o  noooooo we have none left lol</t>
  </si>
  <si>
    <t>hatomalic</t>
  </si>
  <si>
    <t xml:space="preserve">hard to concentrate, exams are so close </t>
  </si>
  <si>
    <t>Dennydenn</t>
  </si>
  <si>
    <t>@SkylarEntertain lol.....yes!!! cant seem to get a profile picture up tho   how are you? XD</t>
  </si>
  <si>
    <t>lellabella_x</t>
  </si>
  <si>
    <t xml:space="preserve">#myweakness fictional boys whose lack of existence are severely unfortunate. </t>
  </si>
  <si>
    <t>sunshinelayouts</t>
  </si>
  <si>
    <t xml:space="preserve">@RyanMatsuflex i only have one tattoo </t>
  </si>
  <si>
    <t>Dear twitter world. Those taco nachos are not as good as they sound from jack in the box  going to bed now. Goodnight world</t>
  </si>
  <si>
    <t>carlsalazar</t>
  </si>
  <si>
    <t xml:space="preserve">Oh. Scratch that last tweet. It doesn't sync with your Facebook account. </t>
  </si>
  <si>
    <t xml:space="preserve">@ROCKGUITARZ What do you think you saw, recording a child crying and playing it whilst out?  I thought I was being original </t>
  </si>
  <si>
    <t>daITgurl</t>
  </si>
  <si>
    <t xml:space="preserve">@Misslollypopjay @ da club </t>
  </si>
  <si>
    <t xml:space="preserve">still thinking my friend's nagtatampo.. </t>
  </si>
  <si>
    <t>Obiwonisc</t>
  </si>
  <si>
    <t xml:space="preserve">It sucks to know that one day we will leave this world the same way we were brought in it. Alone and with nothing </t>
  </si>
  <si>
    <t>aBagorn</t>
  </si>
  <si>
    <t xml:space="preserve">Sleep. Uninterrupted sleep for the 2nd night in a row, and amazingly that depresses me a bit. I like my 5-6 am feeding/bonding with snuz </t>
  </si>
  <si>
    <t>maduck</t>
  </si>
  <si>
    <t xml:space="preserve">@jodiem @ceibner made me do it, she was sick of all the ducks </t>
  </si>
  <si>
    <t>@DebbieannR well isn't that inconvenient  try their website www.brazilianblowout.com to see if they have any stylists in Puerto Rico yet!</t>
  </si>
  <si>
    <t xml:space="preserve">feeling better today.... cough slowly dissapearing... bubba girl still sick though! </t>
  </si>
  <si>
    <t>off to work for 10 hours !  then got the house of myself for tonight, probably some tv time i think *-) x</t>
  </si>
  <si>
    <t>OMFGOMFG its in the wasssh  grrrrr. now i'm gonna be cold</t>
  </si>
  <si>
    <t>ProfessorBengt</t>
  </si>
  <si>
    <t xml:space="preserve">Moved SE-VLV to Barkarby yesterday. Going to roll out in Vï¿½sterï¿½s today, by car! </t>
  </si>
  <si>
    <t>laurenadale</t>
  </si>
  <si>
    <t xml:space="preserve">Leaning over the toilet attempting (not) to throw up. So much for sleep tonight </t>
  </si>
  <si>
    <t>paulamon</t>
  </si>
  <si>
    <t xml:space="preserve">Greetings from Kos - Greece!! I am bronzed and relaxed!  Come home tonight </t>
  </si>
  <si>
    <t>charlottehep</t>
  </si>
  <si>
    <t xml:space="preserve">netball was cancelled again today </t>
  </si>
  <si>
    <t>nicoyeeezy</t>
  </si>
  <si>
    <t xml:space="preserve">@Jennybeeean if I lived in CA I would </t>
  </si>
  <si>
    <t>paulagene</t>
  </si>
  <si>
    <t xml:space="preserve">http://twitpic.com/68t2u -- I just miss my bestfriend </t>
  </si>
  <si>
    <t>KinkySurfer</t>
  </si>
  <si>
    <t>No time to visit House of Fetish  maybe tomorrow depending @immortalgoddess's frame of mind.</t>
  </si>
  <si>
    <t>ameliaaajjjj</t>
  </si>
  <si>
    <t xml:space="preserve">I really don't want to go to work today cause it's going to be so hot </t>
  </si>
  <si>
    <t xml:space="preserve">@hasiantideamita yeah, like 3 more exams left and we are done for grade 9 </t>
  </si>
  <si>
    <t>Vanity_Girl</t>
  </si>
  <si>
    <t xml:space="preserve">wathcing the final few episodes of Prison break.....sadly i know the end already </t>
  </si>
  <si>
    <t xml:space="preserve">@lauramacpherson u got followers from that? i didnt </t>
  </si>
  <si>
    <t>@DaisyDuhh I'm so sorry about all that!!...about the group pic my dad was rushing me and I lost my tassel!  !!congratulations buddy!!</t>
  </si>
  <si>
    <t>xxbex1xx</t>
  </si>
  <si>
    <t xml:space="preserve">less than a week..... and I gotta go back to school as well </t>
  </si>
  <si>
    <t xml:space="preserve">Does anyone know of a free app that can convert a windows .ico file to .png with the alpha channel intact? Irfanview can't do it. </t>
  </si>
  <si>
    <t>Rippa</t>
  </si>
  <si>
    <t>@thepostergirl just shattered all my dreams of poppin bottles with a model.  hopefully these NYC joints will &amp;quot;Put On&amp;quot; for their city...</t>
  </si>
  <si>
    <t xml:space="preserve">@DJDREW1027 I ammm </t>
  </si>
  <si>
    <t xml:space="preserve">@CampWildGirls Thanks for the #followfriday. Due to an unusual alignment of work inconvenience I was unable to join in the fun </t>
  </si>
  <si>
    <t xml:space="preserve">only 3 more days of sunbathing  Going to get dressed to go to the swimming pool now </t>
  </si>
  <si>
    <t xml:space="preserve">Cries for kitty thinking how some folks must feel right now.  I'd be so hurt. </t>
  </si>
  <si>
    <t xml:space="preserve">is on the train to Londonto see the last two performances of @SpringWestEnd </t>
  </si>
  <si>
    <t>mcmaddison</t>
  </si>
  <si>
    <t>going to the bins. im scared    its dark outside.</t>
  </si>
  <si>
    <t>MsMeg2008</t>
  </si>
  <si>
    <t xml:space="preserve">trying 2 sleep, but can't cuz I miss HIM sooo much </t>
  </si>
  <si>
    <t>@Jessicaveronica please reply to me, i love u, ur so amazing, ive wrote to u so many times but no replies  xxxxxxxxxxxx</t>
  </si>
  <si>
    <t>desijay22</t>
  </si>
  <si>
    <t>@brittanij21 lol man!!!! uhh i hes so mean  but i think youll like him hes really nice!</t>
  </si>
  <si>
    <t>kayrahmate</t>
  </si>
  <si>
    <t xml:space="preserve">@MacbethAust I bought a hoodie and I didn't get anything </t>
  </si>
  <si>
    <t xml:space="preserve">@DaveMora Got to Level 3 but saw no point afterwards </t>
  </si>
  <si>
    <t>@Taddy69 Went to the wrong Swan  xx</t>
  </si>
  <si>
    <t xml:space="preserve">i hate coughing fits. </t>
  </si>
  <si>
    <t>calvin1968</t>
  </si>
  <si>
    <t xml:space="preserve">is gutted he is at work on what is going to be a perfect bluebird day..ho hum... </t>
  </si>
  <si>
    <t>Caroleina</t>
  </si>
  <si>
    <t xml:space="preserve">drag me to hell was scary &amp;amp; im spooked and trying to stay away because im scared to walk to my room </t>
  </si>
  <si>
    <t xml:space="preserve">@CarlAmouzou hey you are up! Why didn't you answer my phone call? </t>
  </si>
  <si>
    <t>Just noticed a missed called on my phone from 3:10 this morning  Worried it may be the restaurant, so quickly dressed and on my way</t>
  </si>
  <si>
    <t>@EllyD92 You're still in there?  When are you coming out?</t>
  </si>
  <si>
    <t>@agfay   I'm glad you're okay</t>
  </si>
  <si>
    <t>str33tcr3d</t>
  </si>
  <si>
    <t xml:space="preserve">@xuntra you'd never. I think I lost his bitz box. </t>
  </si>
  <si>
    <t>sarabethbrooks</t>
  </si>
  <si>
    <t xml:space="preserve">Mile 295 : refuel, and hopefully, stop for the last time.  Eta #mitm4e : 230am.  I'm sorry, Fresno, I tried to get there sooner </t>
  </si>
  <si>
    <t xml:space="preserve">@CathyNG yea i know ive been doing soooo much work since last month like nonstopping... havent touched any revision besides having tests </t>
  </si>
  <si>
    <t>thebucknuckle</t>
  </si>
  <si>
    <t>workin late in buenapark  @ Howie's game shack, buena park http://loopt.us/SFoTYA.t</t>
  </si>
  <si>
    <t>Miss_Binky</t>
  </si>
  <si>
    <t xml:space="preserve">Work 2morrow = </t>
  </si>
  <si>
    <t>ShannonLeeKing</t>
  </si>
  <si>
    <t xml:space="preserve">I just broke my toe </t>
  </si>
  <si>
    <t>15steve</t>
  </si>
  <si>
    <t xml:space="preserve">@Jennifalconer was just asking jen i read your tweet saying u was going to tan that was all </t>
  </si>
  <si>
    <t xml:space="preserve">Going up to Bedford to see my Dad in hospital. The news we got yesterday wasn't good. It's going to be a sad say </t>
  </si>
  <si>
    <t xml:space="preserve">@BEASTYENT az is ur change wtF is mine..I don't have 0NE </t>
  </si>
  <si>
    <t>Jenifer_Young</t>
  </si>
  <si>
    <t xml:space="preserve">damn, my mac isn't workn </t>
  </si>
  <si>
    <t>JessBunny14</t>
  </si>
  <si>
    <t>Being Sick Sucks   on the bright side...PALM SPRINGS TOMM. w/ Emily Daniels!!! &amp;lt;3</t>
  </si>
  <si>
    <t xml:space="preserve">I HAVE TO FIND A NEW POWER CORD FOR MY LAPTOP TOMORROW ITS ALMOST DEAD SO I CAN BARELY POST ANYTHING ANYWHERE </t>
  </si>
  <si>
    <t>GodivaFilm</t>
  </si>
  <si>
    <t>Ok I am going to bed now.....satin sheets and a nice fluffy comforter...oh wait, scratch that....its in the hamper  BAH!!!</t>
  </si>
  <si>
    <t xml:space="preserve">I admire your overconfidence and innate ability to look in the mirror and see something that completely isn't there must be the drugs. </t>
  </si>
  <si>
    <t xml:space="preserve">@angelmagno i want to watch gg season 3 too. </t>
  </si>
  <si>
    <t>inaje</t>
  </si>
  <si>
    <t xml:space="preserve">@BillySimpson hahahaha Bill, I can imagine yg kamu rasain after eat wasabi </t>
  </si>
  <si>
    <t>hxcdandelion</t>
  </si>
  <si>
    <t xml:space="preserve">got a new phone but really misses her old one </t>
  </si>
  <si>
    <t xml:space="preserve">Why are there so many Kenyan sevens supporters on twitter? I can't find anyone who supports Scotland </t>
  </si>
  <si>
    <t>cookie_fancier</t>
  </si>
  <si>
    <t xml:space="preserve">have to clean the house </t>
  </si>
  <si>
    <t>ratmonkey88</t>
  </si>
  <si>
    <t>I've eaten 2 1/2 out of 4 cupcakes. yeah I'm a comfort eater  *fat*</t>
  </si>
  <si>
    <t>@Eklypze pic is upside down. Wish I was there  don't be jerks and stay way past closing too</t>
  </si>
  <si>
    <t>5 hours of sleep is starting to suck  oh well. Could be worse...</t>
  </si>
  <si>
    <t xml:space="preserve">So it's Saturday again &amp;amp; what do I do..? Work again, of course. </t>
  </si>
  <si>
    <t>superpurpler</t>
  </si>
  <si>
    <t>AT HOME!  @Leathon619</t>
  </si>
  <si>
    <t>MAExclusive17</t>
  </si>
  <si>
    <t xml:space="preserve">alone in the rain </t>
  </si>
  <si>
    <t>mrhottie87</t>
  </si>
  <si>
    <t>I'm disappointed  what i thought was going to be the best thing to be apart of turned out to be the worst! GOD HAS SOMETHING BETTER 4 ME!</t>
  </si>
  <si>
    <t xml:space="preserve">stupid twitter got my picture all messed up &amp;amp; missing </t>
  </si>
  <si>
    <t xml:space="preserve">my number on my mobile expired </t>
  </si>
  <si>
    <t>itsayleen</t>
  </si>
  <si>
    <t xml:space="preserve">off to bed w/ an ice pack on my foot </t>
  </si>
  <si>
    <t>Mrlivsey</t>
  </si>
  <si>
    <t>Goodmorning! I slept 9 hours, had a strange dream and my nose is still blocked from a little cold  Tomorrow golf, yay!</t>
  </si>
  <si>
    <t xml:space="preserve">Fuck I don't have sheets for my bed.  </t>
  </si>
  <si>
    <t xml:space="preserve">@Maybach bad to know is no one replied me </t>
  </si>
  <si>
    <t>Ahhh everything hurts...  warming up my bed buddy and going back to sleep. http://tinyurl.com/ol4ugp</t>
  </si>
  <si>
    <t>@Eklypze pic is upside down. Wish I was there  don't be jerks and stay way past closing too http://tinyurl.com/nuychy</t>
  </si>
  <si>
    <t>@HOOPSLasVegas1 nutn really...havent left my home for d past 2 days! Felt weak!  Thankfully i hav enuf energy 2 go out 2day!</t>
  </si>
  <si>
    <t>@n3rin3 I'm exactly the same - but this round of illness has taught me that sometimes you can't fight it off naturally  good luck girl!!</t>
  </si>
  <si>
    <t xml:space="preserve">Hmm... the longer I stay up pretending to work, the less packing I have to do tomorrow. Only problem is a wife who follows me on twitter. </t>
  </si>
  <si>
    <t xml:space="preserve">Having trouble with my laptop </t>
  </si>
  <si>
    <t xml:space="preserve">@XanDH hmmm I might go pvp some peeps just for a laugh or sort feral gear out </t>
  </si>
  <si>
    <t>emlev</t>
  </si>
  <si>
    <t xml:space="preserve">has to go to work in precisley 2 hours and 15 minutes </t>
  </si>
  <si>
    <t>@Cheramie24 I'm so sad I missed Dog days of Denton today and I can't go tomorrow either!  Was it fun??</t>
  </si>
  <si>
    <t>RoboYuji</t>
  </si>
  <si>
    <t xml:space="preserve">Ugh, so tired.  Sleepings time.  Only two more days of vacation left </t>
  </si>
  <si>
    <t>asj519</t>
  </si>
  <si>
    <t xml:space="preserve">@wla10 okay i guess i was tweeting in the club but then again im always on my phone...i wish i had gone to 101 yesterday </t>
  </si>
  <si>
    <t xml:space="preserve">Quiet night at home. Wishing I had something to do, but really do need the rest. </t>
  </si>
  <si>
    <t xml:space="preserve">@jayh0 I accidentally wrote on ur side for tommy's yearbook. I'm so sorry. Complete accident </t>
  </si>
  <si>
    <t>@boogdog  im sorry ..let me edit it!</t>
  </si>
  <si>
    <t>MistressSunny</t>
  </si>
  <si>
    <t xml:space="preserve">Twittering to nobody... </t>
  </si>
  <si>
    <t>@earthquakeworld  I hope &amp;quot;radical ideas&amp;quot; means painting/shingling roofs white instead of brown or black.</t>
  </si>
  <si>
    <t>Firby84</t>
  </si>
  <si>
    <t xml:space="preserve">Lunch hour at work is over now, time to go back to work.....  </t>
  </si>
  <si>
    <t>DR1665</t>
  </si>
  <si>
    <t xml:space="preserve">Glad to be home safe. Had absolutely NO business driving tonight. Give me a hard time please. This was entirely irresponsible. </t>
  </si>
  <si>
    <t>Kamie_k</t>
  </si>
  <si>
    <t xml:space="preserve">Workkkkkkkkk sooon! </t>
  </si>
  <si>
    <t>EPspace</t>
  </si>
  <si>
    <t>Brother dinner tonight joy  anyways I was so angry today I go to netball and they cancel it but they didnt even tell me how rude! lol</t>
  </si>
  <si>
    <t xml:space="preserve">aghh so tired...and i gotta get up early tomorrow </t>
  </si>
  <si>
    <t>Fio09</t>
  </si>
  <si>
    <t xml:space="preserve">@ironfinger That's horrible  How could human treat whales like this </t>
  </si>
  <si>
    <t>toothpaster</t>
  </si>
  <si>
    <t>Sorry guys, had to leave the @Fervr launch a bit early. Would've liked to stay a bit longer  Thx @eugenehor for the thought provoking talk</t>
  </si>
  <si>
    <t>I was SO looking forward 2 pudding.  I don't have any dairy milk in my house. Only rice milk... which turns pudding mix in2 a soupy mess</t>
  </si>
  <si>
    <t>MR300RJ</t>
  </si>
  <si>
    <t xml:space="preserve">@Demon209    na  all the hos left.   </t>
  </si>
  <si>
    <t>beautifulhello</t>
  </si>
  <si>
    <t xml:space="preserve">@therainisfallen i would have to agree about the rain. shame most of the rest of the things inmy life are bleh </t>
  </si>
  <si>
    <t>@muhself... im so sad. i miss mah babe.   its killin me!!</t>
  </si>
  <si>
    <t xml:space="preserve">trying to digest some words in my mind. it's hard. </t>
  </si>
  <si>
    <t xml:space="preserve">@ReverendBobby don't think that will work </t>
  </si>
  <si>
    <t>joeweezybaby</t>
  </si>
  <si>
    <t xml:space="preserve">she just left..sad..I didn't want her to leave me...she has 2 go home </t>
  </si>
  <si>
    <t xml:space="preserve">i soooo wanted to be with you today... </t>
  </si>
  <si>
    <t xml:space="preserve">is bored. i wanna go out 2nite but im gonna be at home studying </t>
  </si>
  <si>
    <t>jAzMiNeReNee</t>
  </si>
  <si>
    <t>I need breast  lol  http://mypict.me/24ez</t>
  </si>
  <si>
    <t>luckytrinket</t>
  </si>
  <si>
    <t xml:space="preserve">@Dezz_MCR hey! dont u think of me as a friend? </t>
  </si>
  <si>
    <t>gonemad83</t>
  </si>
  <si>
    <t xml:space="preserve">so yeah... apparently i just played my guitar till my fingers bled... bryan adams would be so proud!! i... need a tissue </t>
  </si>
  <si>
    <t>notots</t>
  </si>
  <si>
    <t xml:space="preserve">less than 2hrs before mom heading off to mecca.  miss my mom alot, terrible. </t>
  </si>
  <si>
    <t xml:space="preserve">@danalarock I was there!! Moved right up when you told everyone to get up and come up to the stage!I know I missed our face to face met </t>
  </si>
  <si>
    <t>Jian der why take so long?! Heck I don't think this is gonna work out.  I'm going to ask him later through phone.</t>
  </si>
  <si>
    <t>franceshigoy</t>
  </si>
  <si>
    <t xml:space="preserve">@m0nstahh Thank u!! Gnite </t>
  </si>
  <si>
    <t>PinkPanniez</t>
  </si>
  <si>
    <t xml:space="preserve">i use 2 consider myself a ride or die chick for ppl i THO were friends... all that has changed! cuz ppl not the same 4 me </t>
  </si>
  <si>
    <t>mikephilbin</t>
  </si>
  <si>
    <t xml:space="preserve">My kitty 'Beauty' escaped somehow and i cant find her. I dont like flat cat </t>
  </si>
  <si>
    <t xml:space="preserve">Awesome 'Spring...' Show last night. Best performance I've seen, they were really rocking out! Awesomeness, but sad at the same time </t>
  </si>
  <si>
    <t>rozminajanee</t>
  </si>
  <si>
    <t xml:space="preserve">2 papers, 1 final, 1 study abroad app - all due post-dillo monday </t>
  </si>
  <si>
    <t>@JF_Kennedy  I don't have my phone omg. I'm waiting for Verizon to send me a new one. &amp;amp; now i have to go watch it now. 3rd time this week!</t>
  </si>
  <si>
    <t>LenaLovesYah</t>
  </si>
  <si>
    <t>@mileycyrus hope what ever it is gettting you  runs away take care</t>
  </si>
  <si>
    <t>@okcomputer27 Yikes, sorry it's taken me so long to come online tonight  Glad you're ok ;-) You missed some fun here in twitter  HUGGSS</t>
  </si>
  <si>
    <t>jbollenbacher</t>
  </si>
  <si>
    <t xml:space="preserve">@mattshapanka I know I'm sorry! I was in Boston and then all of a sudden I wasn't -- it all happened so fast </t>
  </si>
  <si>
    <t>Girltarist</t>
  </si>
  <si>
    <t xml:space="preserve">@jasonnolan #28 is my favourite too. i'm coming home from vacay tomorrow night! 6 hour flight... </t>
  </si>
  <si>
    <t>ebongray</t>
  </si>
  <si>
    <t xml:space="preserve">wishes the whole receiving updates via text thing was more reliable. She's missed a number of them in the past few days. </t>
  </si>
  <si>
    <t xml:space="preserve">And my stomach hurts </t>
  </si>
  <si>
    <t>stvnprz</t>
  </si>
  <si>
    <t xml:space="preserve">I am off to bed.  I hope y'all have a splendid Saturday!!!  I know I won't </t>
  </si>
  <si>
    <t>AnnielleL</t>
  </si>
  <si>
    <t xml:space="preserve">i dont want to go outside.. there its raining and cold </t>
  </si>
  <si>
    <t>MissTaLeeLee</t>
  </si>
  <si>
    <t xml:space="preserve">Yeah I Hope So!! Its To Hard To See Him N Just B Mates </t>
  </si>
  <si>
    <t>GoddessScorpia</t>
  </si>
  <si>
    <t>will be playing on Full Tilt under the nick FireFiend very soon in the Aussie Freeroll. yes I'm broke again  lol</t>
  </si>
  <si>
    <t>EJoPro</t>
  </si>
  <si>
    <t>Sending all these nice messages to people on here that just recently followed me and whatnot but never hear back - sad  meanies!</t>
  </si>
  <si>
    <t>kd6ftr</t>
  </si>
  <si>
    <t xml:space="preserve">@chrismatthieu @ka3drr thanks for the follow Friday mentions; again. Boy am I tired. Just got home from work. No jail visits last night. </t>
  </si>
  <si>
    <t xml:space="preserve">good fucking grief our internet is shaped. I'm feeling like Katie at the moment, only not as tall. </t>
  </si>
  <si>
    <t>l337ph34r</t>
  </si>
  <si>
    <t xml:space="preserve">Sometimes I wonder how I was able to beat Rainbow Six: Vegas. This game is BRUTAL. </t>
  </si>
  <si>
    <t>JackAnthony12</t>
  </si>
  <si>
    <t>Bye jay leno   oh wait. You're back in fall</t>
  </si>
  <si>
    <t>rgarber018</t>
  </si>
  <si>
    <t xml:space="preserve">is still at work... </t>
  </si>
  <si>
    <t xml:space="preserve">Thabani has been sick for 2 days now,I  woke up this morning with a sore throat, go figure </t>
  </si>
  <si>
    <t>xnaroundup</t>
  </si>
  <si>
    <t xml:space="preserve">The show will be up Saturday, its too big for friday, oh and friday is over now, </t>
  </si>
  <si>
    <t>scaree</t>
  </si>
  <si>
    <t xml:space="preserve">Back on the AntiHistamines! Got to do something. Hate pills though. </t>
  </si>
  <si>
    <t>xtian3</t>
  </si>
  <si>
    <t>Twitter doesn't like me anymore...It doesn't let me upload a picture  I guess I'll be pictureless :S</t>
  </si>
  <si>
    <t>Dudedrakes</t>
  </si>
  <si>
    <t xml:space="preserve">@DaveyJam sorry. It was shit anyway we didn't stay long just enough time to update my status </t>
  </si>
  <si>
    <t xml:space="preserve">trying to digest some words in my mind. it's pretty hard. </t>
  </si>
  <si>
    <t>cisfit</t>
  </si>
  <si>
    <t xml:space="preserve">a month has passed since i broke my pinky bone and will take 2 weeks to start rehab.. so long </t>
  </si>
  <si>
    <t>Nicki_Diamond</t>
  </si>
  <si>
    <t xml:space="preserve">Damn he has a girl friend. </t>
  </si>
  <si>
    <t xml:space="preserve">@DollFaceNerd Yeah I Hope So!! Its To Hard To See Him N Just B Mates </t>
  </si>
  <si>
    <t xml:space="preserve">headache. ugh why am i not tired? everyone but this fag fell asleep texting me, i think. lol </t>
  </si>
  <si>
    <t>baabycd</t>
  </si>
  <si>
    <t xml:space="preserve">has the worst mood swings. </t>
  </si>
  <si>
    <t xml:space="preserve">so tired of picture books and finding their concept of childhood. wicked needed damn parents banning me from going till exams are over </t>
  </si>
  <si>
    <t>omgletsPANIC</t>
  </si>
  <si>
    <t>i wish i'd be in concord at some point tomorrow to redeem my free tan at turbo tan  bummer i wasted this whole month.</t>
  </si>
  <si>
    <t xml:space="preserve">@sirboyd damn, missed that too </t>
  </si>
  <si>
    <t>marritt1</t>
  </si>
  <si>
    <t xml:space="preserve">is up far to early </t>
  </si>
  <si>
    <t xml:space="preserve">That was pretty much the scariest movie ever </t>
  </si>
  <si>
    <t xml:space="preserve">@AvGas I....uh....I don't understand what any of that means. </t>
  </si>
  <si>
    <t>bonjour2ash</t>
  </si>
  <si>
    <t>so rediculous  i need to talk to the one person who understands.. oh i need you so much right now. i promise i won't cry, again..</t>
  </si>
  <si>
    <t>jddrinker</t>
  </si>
  <si>
    <t xml:space="preserve">Another lovely day outside, shame I will be spending the next 12 hours in a windowless office at work. </t>
  </si>
  <si>
    <t>@Garythetwit  At work? On a saturday?  Thought you were having a great day with your daughter...</t>
  </si>
  <si>
    <t>frak</t>
  </si>
  <si>
    <t xml:space="preserve">@Taddy69 @salandpepper nah, visiting @rogue_leader and @traceyspacey - so no raw fish?!?! dammit, I cant move here then </t>
  </si>
  <si>
    <t>There is nothing to do, nothing good on TV and all of my loser friends went to sleep  BORED!</t>
  </si>
  <si>
    <t>Priyapriyapriya</t>
  </si>
  <si>
    <t xml:space="preserve">grr my eyes are watering soo much </t>
  </si>
  <si>
    <t xml:space="preserve">@osmosisfutzing @allankent  Both of you, my mouths are watering... and Macdonald's is just so far away </t>
  </si>
  <si>
    <t>BrokenReject</t>
  </si>
  <si>
    <t xml:space="preserve">#myweakness my ex. sigh. i miss him. </t>
  </si>
  <si>
    <t xml:space="preserve">Just put my phone to charge after it died. Twitterfon did some optimization and now it has an ad </t>
  </si>
  <si>
    <t>Where's my friends???  I'm miserable right now.</t>
  </si>
  <si>
    <t>agrees to http://www.plurk.com/nikkamirano that no one is plurking that much today  http://plurk.com/p/x5fxy</t>
  </si>
  <si>
    <t>kennita728</t>
  </si>
  <si>
    <t>Clearing email (inbox empty , but being away has Now! folder up to 30 items  ). Gotta get to bed; leave for Loving More conf @ 8am :-p</t>
  </si>
  <si>
    <t>KrystenLA</t>
  </si>
  <si>
    <t xml:space="preserve">@PINK.A Pink music day all day 2day 4 me. I'm 35.Miss my family in PA.Thank you for your music. I need 2 fnd a way to save $ 2cu in LA </t>
  </si>
  <si>
    <t>harryd71</t>
  </si>
  <si>
    <t>#fsck'ing 2TB  I don't like UFS... I want #slimnas for #freenas 0.7</t>
  </si>
  <si>
    <t>DannyIsCoolKid</t>
  </si>
  <si>
    <t xml:space="preserve">@XGraceStAcKX lol no. some peoples moods are being depressive. </t>
  </si>
  <si>
    <t xml:space="preserve">why does sleep seem to be only a dream...i want to sleep so bad but i  cant. work in the morning is going to be painful </t>
  </si>
  <si>
    <t>marincuric</t>
  </si>
  <si>
    <t xml:space="preserve">Goodbye Jay Leno, I'll miss Saturday and Sunday evenings with you on CNBC Europe. </t>
  </si>
  <si>
    <t>DemiLovatis</t>
  </si>
  <si>
    <t>In Portugal 8:55 a.m.  I have swimming lessons at 10 a.m.  I couldnt sleep anymore so i got here. Even if i gotta eat breakfast. XOxo</t>
  </si>
  <si>
    <t xml:space="preserve">@Thongings Lucky bastard </t>
  </si>
  <si>
    <t xml:space="preserve">So very sleepy. And it's not even 6pm. Probably a bit early for bed </t>
  </si>
  <si>
    <t xml:space="preserve">Talking to Daniella! &amp;lt;3 Miss her so much </t>
  </si>
  <si>
    <t xml:space="preserve">@bubbledust oic </t>
  </si>
  <si>
    <t>@notmarcocollins i did...  i'm so  exhausted. kept nodding off on the bus to my friends place</t>
  </si>
  <si>
    <t>MaryPerson</t>
  </si>
  <si>
    <t xml:space="preserve">connor just left  now me and bella are watching the boy in the striped pajamas </t>
  </si>
  <si>
    <t>Unbelievably I have to go to work  And its a stupidly nice day... catch ya laters...</t>
  </si>
  <si>
    <t>julespinzon</t>
  </si>
  <si>
    <t xml:space="preserve">Life is feeling stagnent and almost unbearable right now. I feel like everyone's moving foward and I'm still here...left behind </t>
  </si>
  <si>
    <t>blindjenn</t>
  </si>
  <si>
    <t xml:space="preserve">My last day in spain...and I'm feeling sick </t>
  </si>
  <si>
    <t>not goin to be able to tweet 2daii much after that  x</t>
  </si>
  <si>
    <t xml:space="preserve">My david archie cd cracked </t>
  </si>
  <si>
    <t xml:space="preserve">@aini Come come come online please. I need someone to talk to so badly. </t>
  </si>
  <si>
    <t>marcdizzle</t>
  </si>
  <si>
    <t>&amp;quot;Up&amp;quot; was the saddest movie I've almost ever seen.  it was good too.</t>
  </si>
  <si>
    <t>MaNa5V1</t>
  </si>
  <si>
    <t xml:space="preserve">feeling veryy awkward....it was a cold or very bitter meeting </t>
  </si>
  <si>
    <t xml:space="preserve">Myspacing lol trying not to touch my forearm 2 the laptop it might stick n then pain all over again as I'll have 2 tear it up </t>
  </si>
  <si>
    <t>g3ntrifi3r</t>
  </si>
  <si>
    <t xml:space="preserve">I have tim tams in the fridge AND I FORGOT THEM  mega ultra sad face   </t>
  </si>
  <si>
    <t>Doug7711</t>
  </si>
  <si>
    <t>'Point your gun in another direction.' got work now. should be out in the sun.  x</t>
  </si>
  <si>
    <t>@lalalaitslauren oh noooo  that makes me so sad  &amp;lt;33</t>
  </si>
  <si>
    <t>Boutiquing</t>
  </si>
  <si>
    <t xml:space="preserve">@laurenhillary How did the wedding shoot go? Excited to get my L.HILL on tomorrow ;)  Looks like no pool...cuz no sun </t>
  </si>
  <si>
    <t>iMsKola</t>
  </si>
  <si>
    <t>But I luv him....  (inside joke... If u aint my bff u prob won't get it)! Ha!!!</t>
  </si>
  <si>
    <t>interview went ok (didn't embarrass myself at least) but didn't get the job.  Not to worry, Glow Learn training next week, GoApe 25th-26th</t>
  </si>
  <si>
    <t>slugsonice</t>
  </si>
  <si>
    <t xml:space="preserve">ouch sun burn </t>
  </si>
  <si>
    <t>sZih</t>
  </si>
  <si>
    <t xml:space="preserve">Watching the last Jay Leno </t>
  </si>
  <si>
    <t>@terrencej106 im up. missed ur show cuz jiffy lube broke my car  3 hrs for a tow. not good. u guys record it?</t>
  </si>
  <si>
    <t xml:space="preserve">I wanna take my typical late night shower but i just scraped a huge chunk of skin off my knee and the soap water will sting </t>
  </si>
  <si>
    <t xml:space="preserve">@DonnieWahlberg Sorry i wasn't here to give you my words of wisdom  But it's a damn busy day. Always love ya and wish you all the best </t>
  </si>
  <si>
    <t>@zibbet I don't want to connect to semi-clad young ladies looking for a man, either  yet they all seem to want to connect with me.</t>
  </si>
  <si>
    <t xml:space="preserve">Twitter should have more layouts </t>
  </si>
  <si>
    <t>@lemezma business is very good thank you... Having to turn work down  good for you too I imagine?</t>
  </si>
  <si>
    <t xml:space="preserve">Its like she doesnt want to come </t>
  </si>
  <si>
    <t>wikkedanghel</t>
  </si>
  <si>
    <t>Good music is best with a dance partner  fuck it!</t>
  </si>
  <si>
    <t>jimsdsm</t>
  </si>
  <si>
    <t>@rockelita AWWW LUCKY!  didn't know they were in town</t>
  </si>
  <si>
    <t>napoleonAnt1</t>
  </si>
  <si>
    <t>@ashayg lol  hey she my weakness</t>
  </si>
  <si>
    <t>Supposed to go to sleep gotta wake up @ 7:30  gots to be there at 8 oh myyy</t>
  </si>
  <si>
    <t>teleishaa</t>
  </si>
  <si>
    <t>have to study for exams  darnnnn it</t>
  </si>
  <si>
    <t>Jen2Squared</t>
  </si>
  <si>
    <t xml:space="preserve">@HellcatBetty Uh oh! Does he have the nasty crud going around? Both @MrJoatmon and our 11yo are feeling quite rotten with it. </t>
  </si>
  <si>
    <t>christianna1212</t>
  </si>
  <si>
    <t xml:space="preserve">Awake again due to the nightmares i've been having for the past 4 nights in a row. Some of the worst too </t>
  </si>
  <si>
    <t>erviinn</t>
  </si>
  <si>
    <t xml:space="preserve">Can't breathe. UGHUGHUGHUGUGHUGHUGHU .  </t>
  </si>
  <si>
    <t>Nina0125</t>
  </si>
  <si>
    <t>@ThrillHillBruce hy bruce. you Not write back me email  why?</t>
  </si>
  <si>
    <t xml:space="preserve">@Eznite_Ramos I just transferred school's and my new hardly has any online </t>
  </si>
  <si>
    <t>toddpillars</t>
  </si>
  <si>
    <t>@Lotay Chocolate. It's been years since I've had an In-N-Out burger   Enjoy!</t>
  </si>
  <si>
    <t>zesa24</t>
  </si>
  <si>
    <t xml:space="preserve">the rain falls again..aww.. </t>
  </si>
  <si>
    <t xml:space="preserve">@springlamb ah.. but will they only PAY you for 4 hours a day?  </t>
  </si>
  <si>
    <t>stevewardell</t>
  </si>
  <si>
    <t xml:space="preserve">1st BBQ of the summer - which means cleaning the damn BBQ first </t>
  </si>
  <si>
    <t xml:space="preserve">AhHhHhHhHh! Super Headache! Ouuuuuchhh.. </t>
  </si>
  <si>
    <t>katieclair88</t>
  </si>
  <si>
    <t>@Sagan_Myers Waffle House?!?! You bitches! You leave me with the drunken asshole and then go to Waffle House?  I'm sad.</t>
  </si>
  <si>
    <t>im bored!!!!!!! blog you say? (sidenote: @femmetality = anti blog  )</t>
  </si>
  <si>
    <t>niddynid</t>
  </si>
  <si>
    <t xml:space="preserve">@benshephard I agree terrible </t>
  </si>
  <si>
    <t>Jannabelle</t>
  </si>
  <si>
    <t xml:space="preserve">@vgan aw elliott smith. heart. </t>
  </si>
  <si>
    <t>couturec8804</t>
  </si>
  <si>
    <t xml:space="preserve">so sleepy, but cant sleep! whats shall I do? </t>
  </si>
  <si>
    <t>&amp;quot;feeling a litttle  &amp;quot;   just about nails it.</t>
  </si>
  <si>
    <t>rachellehahn</t>
  </si>
  <si>
    <t xml:space="preserve">So yeah.....fell in love AGAIN with the man I will never be able to have </t>
  </si>
  <si>
    <t>@SafeBehindTeeth  I H8 U EVEN MORE NOW</t>
  </si>
  <si>
    <t>irawan</t>
  </si>
  <si>
    <t xml:space="preserve">Testing new modem Sierra 881U..  looks good but the signal is not. </t>
  </si>
  <si>
    <t xml:space="preserve">@trent_reznor YOU ARE THE ONE I LOVE! </t>
  </si>
  <si>
    <t xml:space="preserve">Loving the bright mornings! Am off to the beach later and am in search of the biggest Ice cream! my flake fell of the last one </t>
  </si>
  <si>
    <t xml:space="preserve">I have not slept all night and in HUGE amounts of pain  that said I shall try not to whine.  Another beautiful day though </t>
  </si>
  <si>
    <t>jessyree</t>
  </si>
  <si>
    <t xml:space="preserve">pretty bored...and going crazy not being able to sing </t>
  </si>
  <si>
    <t xml:space="preserve">@ToxicMelvin Can't do anything right now. Have to wait for my toe nails to dry </t>
  </si>
  <si>
    <t>@mandyrose4u  i heart you!!!</t>
  </si>
  <si>
    <t xml:space="preserve">@vintagepolka her cousin's son passed away in an accident.. </t>
  </si>
  <si>
    <t>@mhisham old joke lor. not funny any more  bleh.</t>
  </si>
  <si>
    <t>songbirdsmind</t>
  </si>
  <si>
    <t xml:space="preserve">Did not go gym today. Oh well, ended up practising my vocals and I screwed my voice for not practising in so long </t>
  </si>
  <si>
    <t xml:space="preserve">@ellyhart its a full on Drama they say my thyroid levels have to be better b4 they will operate major dental disaster is ME </t>
  </si>
  <si>
    <t>XtremeOutlaw</t>
  </si>
  <si>
    <t>sorry , havent tweeted in a while. surgery on my arm, wrestling career definately over.  it definately hurts to know its over.</t>
  </si>
  <si>
    <t xml:space="preserve">Still, none of this satisfies me. My true calling is in the arts, but that hardly pays the bills. </t>
  </si>
  <si>
    <t xml:space="preserve">This long Pentecost weekend begins very rainy  No chance to get a little bit of sunshine </t>
  </si>
  <si>
    <t>susankang</t>
  </si>
  <si>
    <t>killing a beetle when u can't see it clearly is the WORST thing EVER!! ArgH! I hope it's dead.  this is why I like sleeping at my apt!</t>
  </si>
  <si>
    <t>This Carpal Tunnel SUCKS~  I'm trying to catch up on e-mails but I can't get through them. Boooooooo</t>
  </si>
  <si>
    <t xml:space="preserve">@Violetlilly </t>
  </si>
  <si>
    <t>clo37</t>
  </si>
  <si>
    <t xml:space="preserve">@JadeLim which part of kl? tak ajak.. </t>
  </si>
  <si>
    <t xml:space="preserve">@rebeccao372 not too bad, still feels like I haven't been to sleep </t>
  </si>
  <si>
    <t>zibbet</t>
  </si>
  <si>
    <t xml:space="preserve">@lindaleetritton I agree!  I'm having to deny about 10 'experts' per day!  It's getting ridiculous!!  </t>
  </si>
  <si>
    <t>reginarivera</t>
  </si>
  <si>
    <t>: Geoff &amp;amp; Wendy just left a few minutes ago, but I miss them already.  MAAAAAAAAAHHHHHHH!!!!!!!</t>
  </si>
  <si>
    <t xml:space="preserve">@wildcurl788 )))) I am going to pretend you didn't say final chapter. I'm in no condition to think about that rn </t>
  </si>
  <si>
    <t xml:space="preserve">@JaySkillz I know </t>
  </si>
  <si>
    <t xml:space="preserve">finaly had some sleep!! needed it so badly </t>
  </si>
  <si>
    <t>Bittersweet12</t>
  </si>
  <si>
    <t xml:space="preserve">Why is there always something wrong with me?? Damn toe </t>
  </si>
  <si>
    <t>betsysmile</t>
  </si>
  <si>
    <t xml:space="preserve">wish i could sleep...  </t>
  </si>
  <si>
    <t>nicole2101</t>
  </si>
  <si>
    <t xml:space="preserve">the volleyball game yesterday was ok... but i kinda hurt my knee... </t>
  </si>
  <si>
    <t>luluislost</t>
  </si>
  <si>
    <t xml:space="preserve">i have no food and real hungry </t>
  </si>
  <si>
    <t>Christabel_SMM</t>
  </si>
  <si>
    <t xml:space="preserve">@alvinz SAD day today. </t>
  </si>
  <si>
    <t>kimcfly</t>
  </si>
  <si>
    <t>@claudiamcfly gaaaah. im so gonna fail.. family day trip to trafford centre. where do i fit revision in?! eef  have a nice day. love yu x</t>
  </si>
  <si>
    <t xml:space="preserve">@JonathanRKnight that really was an awful trip!    so glad you made it safely to your place - hope you get that much needed rest.  </t>
  </si>
  <si>
    <t>@blwbyrd tell me about it  at least not sitting idle lol</t>
  </si>
  <si>
    <t>vandinglewop</t>
  </si>
  <si>
    <t xml:space="preserve">is back at work  Oh the joy! </t>
  </si>
  <si>
    <t>jctackey</t>
  </si>
  <si>
    <t>will ????9????????...?????????  http://plurk.com/p/x5gxd</t>
  </si>
  <si>
    <t>HotRod_</t>
  </si>
  <si>
    <t xml:space="preserve">@mcsantia wish I could be @ the chi with the crew! Sounds like fun! </t>
  </si>
  <si>
    <t>@harleyrodrigue I was going to ask you to take good care of our boy, Jon while he's in LA, but your page is missing.  Hope all's well!!</t>
  </si>
  <si>
    <t xml:space="preserve">woke up....read breaking down......amazing beek i don't want to finish it.......i really don't </t>
  </si>
  <si>
    <t>Where the party at? This is the worst Friday night ever. DELTA SUCKS    I want you back!</t>
  </si>
  <si>
    <t>lOOney_dOOdle</t>
  </si>
  <si>
    <t xml:space="preserve">Grandmom passed away. Just flew in to coimbatore </t>
  </si>
  <si>
    <t>artsabang</t>
  </si>
  <si>
    <t xml:space="preserve">Rissa is suuper tired and her feet still hurt. </t>
  </si>
  <si>
    <t xml:space="preserve">@SafeBehindTeeth YOU TOLD ME TO 'B GONE' WHICH IS PRACTICALLY LIKE SAYING B7. IT'S NOT MY FAULT THAT I'M A WELLING </t>
  </si>
  <si>
    <t>karla_deras</t>
  </si>
  <si>
    <t xml:space="preserve">@chrissy_see love carmello! did you watch tonights game </t>
  </si>
  <si>
    <t xml:space="preserve"> i thought we might see real @GregGutfeld tattoos. #redeye</t>
  </si>
  <si>
    <t>STATEfan8</t>
  </si>
  <si>
    <t xml:space="preserve">I'm gonna miss Jay Leno hosting the Tonight Show! </t>
  </si>
  <si>
    <t xml:space="preserve">@ChiChiGlacierz Hell yea but I live too far and everybodys drunk </t>
  </si>
  <si>
    <t>mavroangeliko</t>
  </si>
  <si>
    <t xml:space="preserve">off to the supermarket for slow shopping... the cabinets are bare and i don't have anyone to do the running for me... </t>
  </si>
  <si>
    <t>@henryandfriends no breeze up here  I have to stay in the shade too, I have very pale skin (fur!) and I go red if I sit in sun too long xx</t>
  </si>
  <si>
    <t>shaggyswife</t>
  </si>
  <si>
    <t>Got season 2 of Jericho today and there are only SEVEN episodes!! Major disappointment  Better than nothing tho i guess.</t>
  </si>
  <si>
    <t>Desperately needing  to go to the 5th floor  Only my bff knows what that means.out of pro and soon out of life in need of something ;( ?</t>
  </si>
  <si>
    <t>why has microsoft word frozen  cheese to that.</t>
  </si>
  <si>
    <t xml:space="preserve">alsooooo, i'm missing theeeeee boyfraaaaand </t>
  </si>
  <si>
    <t xml:space="preserve">Not like it matters. I'm a homely transient from under a bridge. </t>
  </si>
  <si>
    <t xml:space="preserve">Getting  glasses today </t>
  </si>
  <si>
    <t xml:space="preserve">cocktail dinner party tomorrow night. wonder if i am supposed to actually dress up and go </t>
  </si>
  <si>
    <t>skittSofea</t>
  </si>
  <si>
    <t>the auction was fun.my money flew like that  haha.but its worth it,for a good friend.</t>
  </si>
  <si>
    <t xml:space="preserve">@failedmuso yes mate. </t>
  </si>
  <si>
    <t>Aniela702</t>
  </si>
  <si>
    <t xml:space="preserve">Maybe it's time to nudge some people. I'm getting pretty lonely out here. </t>
  </si>
  <si>
    <t>lolliepopxstars</t>
  </si>
  <si>
    <t>fuck you insomnia. my neighbors rooster is crowing already!!	4am i hate you right now.  i'll totally need a nap tomorrow.</t>
  </si>
  <si>
    <t>nerbla</t>
  </si>
  <si>
    <t>Today was pretty coo.. Now I'm just laying and waiting...  http://twitpic.com/68tkk</t>
  </si>
  <si>
    <t xml:space="preserve">i wasn't missed by ody.. </t>
  </si>
  <si>
    <t xml:space="preserve">@ScarlettLavey ahh i wish! im so bored here too </t>
  </si>
  <si>
    <t>mmmmcake</t>
  </si>
  <si>
    <t xml:space="preserve">waiting to go to work </t>
  </si>
  <si>
    <t xml:space="preserve">Just got hit on Jefferson Avenue by a drunk driver. </t>
  </si>
  <si>
    <t xml:space="preserve">@bethmcgrath ooooooooh. :/ where ya going. i am away for abit aswell </t>
  </si>
  <si>
    <t>SydnieBrianne</t>
  </si>
  <si>
    <t>@misslauradora  Cheer up buddy.</t>
  </si>
  <si>
    <t xml:space="preserve">I'm back. How difficult to eat coco pops </t>
  </si>
  <si>
    <t xml:space="preserve">@gonemad83 I've lost my callouses. Think I'm in for some pain too </t>
  </si>
  <si>
    <t xml:space="preserve">@AmyFavelle we should have done something  im just sitting at home about to play the sims </t>
  </si>
  <si>
    <t>kylieg85</t>
  </si>
  <si>
    <t xml:space="preserve">plus it's my birthday in july!!! getting olddddd </t>
  </si>
  <si>
    <t>WishesComeTru</t>
  </si>
  <si>
    <t xml:space="preserve">@TerrenceJ106 I got twisted with the bruhs here in DC for the DC PanHell weekend. Im coming down off the high now though </t>
  </si>
  <si>
    <t>thnkftsfnnl</t>
  </si>
  <si>
    <t xml:space="preserve">Wish the red haired girl at stubbies had stayed 15 more min. </t>
  </si>
  <si>
    <t>MadeleineDavis</t>
  </si>
  <si>
    <t xml:space="preserve">so sad her best friend will be in Paris for an entire month </t>
  </si>
  <si>
    <t>b50</t>
  </si>
  <si>
    <t xml:space="preserve">@fossiloflife eh...couldn't find &amp;quot;rob electronic store&amp;quot; anywhere </t>
  </si>
  <si>
    <t>JCPerino7</t>
  </si>
  <si>
    <t xml:space="preserve">I`m still sad for MAN UNITED's defeat </t>
  </si>
  <si>
    <t>discreet215</t>
  </si>
  <si>
    <t>Just got n,    all alone.   Ima just re watch the Laker game</t>
  </si>
  <si>
    <t xml:space="preserve">my room is still messy </t>
  </si>
  <si>
    <t>xox_dani_xox</t>
  </si>
  <si>
    <t xml:space="preserve">Woke Up With A Cold This Morning </t>
  </si>
  <si>
    <t xml:space="preserve">its far too cold to be at work </t>
  </si>
  <si>
    <t>what an arse, my brothers a fucking ass hole sometimes  mum told me to wake him so he looks at me like a peice of shit as per usual!</t>
  </si>
  <si>
    <t xml:space="preserve">ahh another call from the dirty maq.... must be friday in tofino. and nothing to smoke after work </t>
  </si>
  <si>
    <t>rqmada</t>
  </si>
  <si>
    <t xml:space="preserve">work start </t>
  </si>
  <si>
    <t>Colettejane</t>
  </si>
  <si>
    <t xml:space="preserve">I could be 1 of shelden and the gang </t>
  </si>
  <si>
    <t>bershath</t>
  </si>
  <si>
    <t xml:space="preserve">screwed up with my fifa password </t>
  </si>
  <si>
    <t xml:space="preserve">@MyCakesRock give Alexandra a big ol kiss on the forehead for me. I miss her so much   </t>
  </si>
  <si>
    <t xml:space="preserve">p.s i made it to the championship match twice on my ufc career mode but lost both times! Rashad evans is good! </t>
  </si>
  <si>
    <t xml:space="preserve">30 day ban </t>
  </si>
  <si>
    <t>@JonathanRKnight glad u made it back 2 LA safe..sorry ur trip was hell..i guess it was day of hell 4 both of us  maB 2morrow will b better</t>
  </si>
  <si>
    <t xml:space="preserve">@JonathanRKnight sorry bout that jon. getting ready 2 drive 4hrs for family yardsale. said i'd be disowned if i didnt show up </t>
  </si>
  <si>
    <t>Jessiekaboom</t>
  </si>
  <si>
    <t xml:space="preserve">need a shower but i dont wanna move ...  </t>
  </si>
  <si>
    <t xml:space="preserve">is @moniibabee sick?? </t>
  </si>
  <si>
    <t>@katdrabeck  So many good shows gone away.    The list is long....and distinguished.</t>
  </si>
  <si>
    <t xml:space="preserve">@twinkle_x im not a creeep. im misunderstood XD ahahah you disowned me </t>
  </si>
  <si>
    <t>sandrascully</t>
  </si>
  <si>
    <t xml:space="preserve">@GillianMe too many to say </t>
  </si>
  <si>
    <t>danibrucex0x</t>
  </si>
  <si>
    <t xml:space="preserve">i hate peoples hearts </t>
  </si>
  <si>
    <t xml:space="preserve">@ManMadeMoon yeah. Sorry it was your birthday where I was. </t>
  </si>
  <si>
    <t xml:space="preserve">So, who wants to come to John Green with me tomorrow(it's free)? Both my friends arent coming anymore &amp;amp; it looks like i'll be going alone </t>
  </si>
  <si>
    <t>justinthen</t>
  </si>
  <si>
    <t>Shoe shopping done. Dead tired n sleepy!  better half still shopping browsing... OMG!!</t>
  </si>
  <si>
    <t>kiaram920</t>
  </si>
  <si>
    <t xml:space="preserve">My drunk neighbors are sooo loud with this music...Im pretty sure I know every Gucci Mane song now...GUCCI! Lol! Got Work in a few hours </t>
  </si>
  <si>
    <t>xovickieorg</t>
  </si>
  <si>
    <t xml:space="preserve">I feel like crap! Getting ready to crawl into bed and die. </t>
  </si>
  <si>
    <t>@Piewacket1 I know usual problem  I really will get on a computer 'soon' x #marsiscoming #marsiscoming #marsiscoming</t>
  </si>
  <si>
    <t>angeloverr</t>
  </si>
  <si>
    <t>I has to be awake in 3 hours.....and I'm tweeting.  boooooooooooooooooooooooooooooooooooooooooooooooo.</t>
  </si>
  <si>
    <t>CharlieUnger</t>
  </si>
  <si>
    <t xml:space="preserve">My Friday night is so bland and Zombie-less without @alexggordon </t>
  </si>
  <si>
    <t>afitillidie13</t>
  </si>
  <si>
    <t xml:space="preserve">@ausher8 Are you mad at me? I really was just kidding. I'm sorry. </t>
  </si>
  <si>
    <t xml:space="preserve">@stephenfry Good morning MR F. Dongle was fun. Must admit I got very confused at first thinking DT was a DNA creation. Mind's going </t>
  </si>
  <si>
    <t>mmtoto</t>
  </si>
  <si>
    <t xml:space="preserve">2 more weeks of school. I'm so sad. </t>
  </si>
  <si>
    <t>QueenDeena</t>
  </si>
  <si>
    <t xml:space="preserve">lying in bed suffering with hayfever and a major case of holiday blues </t>
  </si>
  <si>
    <t>juskerstina</t>
  </si>
  <si>
    <t xml:space="preserve">have too many things going on in my life and my mind that I can't seem to get a good nights rest. </t>
  </si>
  <si>
    <t xml:space="preserve">Don't ever get at&amp;amp;t as a Internet provider. It is the shittiest service I have ever had </t>
  </si>
  <si>
    <t xml:space="preserve">im a fucking ninja at flips! a ninja who misses his gf </t>
  </si>
  <si>
    <t xml:space="preserve">I'm definitely noticing lack of love for google latitude. What started as about 20 friends has now dropped to 4 who bother with updates </t>
  </si>
  <si>
    <t>munkyboy1975</t>
  </si>
  <si>
    <t xml:space="preserve">what a beautiful mornin...a nice walk and a joint..jus what the doctor ordered..now for decorating...  </t>
  </si>
  <si>
    <t xml:space="preserve">@turtledip I don't get an I love u? </t>
  </si>
  <si>
    <t xml:space="preserve">bruce on pinkpop tonight, and i'm at work. it's just horrible ! </t>
  </si>
  <si>
    <t>rossneil</t>
  </si>
  <si>
    <t xml:space="preserve">@rubymaree c*** doing a make-up course? what else would i be talking about, silly? roflz, loveyou x (Y) ps are you ok lately? </t>
  </si>
  <si>
    <t>ashleyystarr</t>
  </si>
  <si>
    <t xml:space="preserve">@mfowmes I no was so sad </t>
  </si>
  <si>
    <t>karleyclive</t>
  </si>
  <si>
    <t xml:space="preserve">Just got home from my Cuz 1st Birthday party... he is growning up so quickly </t>
  </si>
  <si>
    <t>nathanmartell</t>
  </si>
  <si>
    <t xml:space="preserve">@tina5673 it's a shame i didn't breakdance my way across the stage (which i almost did!) because then you would remember me </t>
  </si>
  <si>
    <t xml:space="preserve">Blah! Texted my phonebook and like everyone's asleep </t>
  </si>
  <si>
    <t>door_bell</t>
  </si>
  <si>
    <t xml:space="preserve">@Sheld hat yes, sun cream no </t>
  </si>
  <si>
    <t>@KATELEWiS_  So Do I. I love them. but i can't eat them with love  LOL.</t>
  </si>
  <si>
    <t>angele</t>
  </si>
  <si>
    <t xml:space="preserve">I'm supposed to have a picnic lunch at Parc Floral and this morning, bang! hayfever harshly knocking at my nose. That is so lame! </t>
  </si>
  <si>
    <t>Ladpanam</t>
  </si>
  <si>
    <t xml:space="preserve">Ooops should have been </t>
  </si>
  <si>
    <t xml:space="preserve">bruce at pinkpop tonight, and i'm at work. it's just horrible ! </t>
  </si>
  <si>
    <t>SyllABLExO</t>
  </si>
  <si>
    <t>sleepinq bitches ; missinq my honey bun munchkin butt  O529O9 ?</t>
  </si>
  <si>
    <t>elaineaqs</t>
  </si>
  <si>
    <t xml:space="preserve">always fighting over things. what the-- ! </t>
  </si>
  <si>
    <t>BAYgirlinLV</t>
  </si>
  <si>
    <t>So yea..just got word that my company is ending all our OT, sanday's and night differential..great  that means ima be poor lol</t>
  </si>
  <si>
    <t>kris_en</t>
  </si>
  <si>
    <t>@michelezies thought you were going to come over.  that's what sam said anyway.</t>
  </si>
  <si>
    <t>i just had that awful dream again  damn nazis, austrians, crocodiles and play doh guns</t>
  </si>
  <si>
    <t>jleavitt86</t>
  </si>
  <si>
    <t xml:space="preserve">Wide awake, I can't sleep for shit lately </t>
  </si>
  <si>
    <t xml:space="preserve">my leg hurts </t>
  </si>
  <si>
    <t>yesitsch3l</t>
  </si>
  <si>
    <t xml:space="preserve">off to work. dont work tomorrow morning. wants to go back to sleep so bad. </t>
  </si>
  <si>
    <t>@BellvsBell :\ so im jus the &amp;quot;country girl&amp;quot; now  ... lolz ssooo kidding</t>
  </si>
  <si>
    <t xml:space="preserve">@Spitphyre  he looks like me dammit   </t>
  </si>
  <si>
    <t xml:space="preserve">@lesley007 Ooooooooh yes! Hd a bit of a Guinness fest last nite - so a bit fragile. Altho looks like a mite hv 2 do the dreaded B&amp;amp;Q run?! </t>
  </si>
  <si>
    <t xml:space="preserve">And then #RedEye was over. </t>
  </si>
  <si>
    <t>zedwunare</t>
  </si>
  <si>
    <t xml:space="preserve">I don't twitted enough. </t>
  </si>
  <si>
    <t>KellyDeSimas</t>
  </si>
  <si>
    <t xml:space="preserve">i can't find my glasses!!!!!!  i can't see my tv </t>
  </si>
  <si>
    <t>DJSidekick</t>
  </si>
  <si>
    <t xml:space="preserve">Feeling inner conflict over a drunken comment.... Not good at 4am with only 5 hours to sleep and recharge </t>
  </si>
  <si>
    <t>cooking blogs not so popular in #georgia  #tbilnewmedia</t>
  </si>
  <si>
    <t>choutea</t>
  </si>
  <si>
    <t xml:space="preserve">Do I really wanna leave? It becomes a big question to me.... </t>
  </si>
  <si>
    <t xml:space="preserve">I am so ready to go home.....but QueenVibes is 100% Frass! </t>
  </si>
  <si>
    <t xml:space="preserve">Feeling more lonely then ever right now </t>
  </si>
  <si>
    <t>Glammyyy</t>
  </si>
  <si>
    <t xml:space="preserve">@MrClickClick - ughhhh I'm trying, I can't sleep!! Lol, </t>
  </si>
  <si>
    <t>@xGeorgiaEloisex ohh. your eating them with despite  ? stupid teeth &amp;gt;</t>
  </si>
  <si>
    <t>WillCherno</t>
  </si>
  <si>
    <t xml:space="preserve">@jaycherno Tell me about it. Except for half 8 try half 7 </t>
  </si>
  <si>
    <t xml:space="preserve">@domashwin nah only early morning, then probably staying in. </t>
  </si>
  <si>
    <t>@mandiiurie  I reall wish there was sumthing I could do for you! ):</t>
  </si>
  <si>
    <t>Cristina1017</t>
  </si>
  <si>
    <t xml:space="preserve">has a tummy ache boo </t>
  </si>
  <si>
    <t>mafeee</t>
  </si>
  <si>
    <t>i was blocked by twitter  nevermind... #marsiscoming #marsiscoming #marsiscoming #marsiscoming #marsiscoming #marsiscoming #marsiscoming</t>
  </si>
  <si>
    <t>brendadada</t>
  </si>
  <si>
    <t xml:space="preserve">Just learned that one of my favourite bloggers is very poorly indeed. There isn't going to be any more. </t>
  </si>
  <si>
    <t xml:space="preserve">@terrikap you can do it! i love you girls. </t>
  </si>
  <si>
    <t xml:space="preserve">I have been up all night and in tremendous amounts of pain!!  Whine over.  Pleased to see it's another beautiful day </t>
  </si>
  <si>
    <t>@JonBibbs Oh no  Is everyone okay?</t>
  </si>
  <si>
    <t xml:space="preserve">going to work, my stomach really hates me today ouchh </t>
  </si>
  <si>
    <t>sencathychan</t>
  </si>
  <si>
    <t xml:space="preserve">working on Saturday </t>
  </si>
  <si>
    <t>hushstashes</t>
  </si>
  <si>
    <t xml:space="preserve">I'm going to bed. Sans my kitty. </t>
  </si>
  <si>
    <t>TimmyGarland</t>
  </si>
  <si>
    <t>@djackman1 I is trying very hard  I do not like it though.  I cannot believe it's less than a week.  Life is going to be *so* good. xoxo</t>
  </si>
  <si>
    <t>@angeloys Can't sleep when it's hot  This is a stupid hour to be up at the weekend.</t>
  </si>
  <si>
    <t>mana_manson</t>
  </si>
  <si>
    <t xml:space="preserve">Staring at Nothing &amp;amp; procrastinating....Still Sad </t>
  </si>
  <si>
    <t>dionyss</t>
  </si>
  <si>
    <t>Can't wait to see my doggie! Sad to leave channy  but glad I'll see her soon when she moves in  good to go for he weekend</t>
  </si>
  <si>
    <t>CrystalTessmer</t>
  </si>
  <si>
    <t xml:space="preserve">If he doesnt need you in his life then you don't need him in yours! Is sad and can't sleep! </t>
  </si>
  <si>
    <t xml:space="preserve">2 weks today and i will be on my way to @geoffjones  have a million jobs to do before then </t>
  </si>
  <si>
    <t>i got stuck on an interesting phone call, i see all my twisters are gone  well @arieschild @cneislove @terrinah1 @sasha12900 hit me 2moro</t>
  </si>
  <si>
    <t>ninjanadja</t>
  </si>
  <si>
    <t>Really dont wanna go into work  want to go to hyde park and feed the duckies instead!!!!</t>
  </si>
  <si>
    <t>@JF_Kennedy lmao @ vagina door! that made me laugh out loud. you're in the last quarter aw  we'll watch a movie some other day big baby</t>
  </si>
  <si>
    <t xml:space="preserve">@HS_fan I am lost. Please help me find a good home. </t>
  </si>
  <si>
    <t>Just finished packing  omg! I can't even sleep I'm too excited!</t>
  </si>
  <si>
    <t xml:space="preserve">@KATELEWiS_  Yup. and my now my gums are sore </t>
  </si>
  <si>
    <t>Niceaussie</t>
  </si>
  <si>
    <t>I have to put my babies (a Cavoodle and a Japanese Chin) to bed as I an going out for dinner and they miss me  http://twitpic.com/68tr6</t>
  </si>
  <si>
    <t>flower1892</t>
  </si>
  <si>
    <t xml:space="preserve">@yelyahwilliams noooo!! dont shave your head  your hair is to pretty </t>
  </si>
  <si>
    <t>toxicgerl</t>
  </si>
  <si>
    <t xml:space="preserve">k...I'm off to never never land and I've already looked under the bed.  too bad no one was there </t>
  </si>
  <si>
    <t>theabnormal1</t>
  </si>
  <si>
    <t xml:space="preserve">Kiel is making fun of me because I'm yelling at Africa </t>
  </si>
  <si>
    <t>wants the movie hocus pocus lol could have gotten it for $9.00 but sis didnt get it  loll</t>
  </si>
  <si>
    <t xml:space="preserve">one double down. one to go! I hope tomorrow ends up being better than today </t>
  </si>
  <si>
    <t xml:space="preserve">Don't like dreams about my computer falling apart </t>
  </si>
  <si>
    <t xml:space="preserve">@TerrenceJ106 wow I didn't get any of the 3 tonight! </t>
  </si>
  <si>
    <t>ArnoldLuke</t>
  </si>
  <si>
    <t xml:space="preserve">Working all bank holiday weekend. Best weather of the year. Gonna be sooooooooo quiet. </t>
  </si>
  <si>
    <t xml:space="preserve">Forgot that I had also made a smelly mess when I dropped and shattered a pickle jar. </t>
  </si>
  <si>
    <t xml:space="preserve">@ausher8 Oh, I'm sorry, though. Really. I hate making people mad, uncomfortable or what ever at me. It makes me feel terrible. </t>
  </si>
  <si>
    <t>madamoisello</t>
  </si>
  <si>
    <t>I always challenge my boyfrnd to play sonic game&amp;amp;i always win at the start of the match,but certainly lose at the end  i'll beat you soon!</t>
  </si>
  <si>
    <t>ToG</t>
  </si>
  <si>
    <t xml:space="preserve">feels like poo so may not be up to moving today </t>
  </si>
  <si>
    <t>RochelleYap</t>
  </si>
  <si>
    <t>@AlisonWhee oops. yeah. the phone was engaged because my sister was talking  but its free now!  haha. redial aliballoony!</t>
  </si>
  <si>
    <t>MituK</t>
  </si>
  <si>
    <t xml:space="preserve">fell asleep thinking about mixed reality gaming, resulted in a dystopian dream (ok nightmare!) about a TERRIFYING horror 'game'! </t>
  </si>
  <si>
    <t xml:space="preserve">getting really fustrated cause my radio disney keeps stopping </t>
  </si>
  <si>
    <t>@ImagineUniverse Yep! I love the country. It's incredibly beautiful but the dark side is Dark  Still, nowhere is perfect etc.</t>
  </si>
  <si>
    <t>Triskit21</t>
  </si>
  <si>
    <t xml:space="preserve">Am I The Only One That Teared Up At The End Of Jay's Show?  </t>
  </si>
  <si>
    <t xml:space="preserve">I'm gonna uninstall Safari 4; at the moment it's just a Toffee Apple of Chrome...and what I liked about Safari is gone in it </t>
  </si>
  <si>
    <t>Vrictor</t>
  </si>
  <si>
    <t>Ending to Bionic Commando: Super Big Disappointment  #bioniccommando</t>
  </si>
  <si>
    <t>chimheartdanger</t>
  </si>
  <si>
    <t>@DavidArchie  i didn't get to go and watch you there..but i hope you've spent  an awesome time here in Philippines.i wish you'll come back</t>
  </si>
  <si>
    <t>cshade80</t>
  </si>
  <si>
    <t xml:space="preserve">WWE sucks without @MariaLKanellis </t>
  </si>
  <si>
    <t>bratney86</t>
  </si>
  <si>
    <t>mike can't move  poor guy!</t>
  </si>
  <si>
    <t>Jolenegillette</t>
  </si>
  <si>
    <t>is getting my loko on without @sofiabermudez  what the fuuck!</t>
  </si>
  <si>
    <t>djbarnsy</t>
  </si>
  <si>
    <t xml:space="preserve">ah just realised I am gonna miss BGT final tonight   </t>
  </si>
  <si>
    <t>@melledesma12 haha no pets  cuz its new so theres no expansion pack yet.</t>
  </si>
  <si>
    <t xml:space="preserve">Heading back to Saintus Lucias - a very harsh breed of uni </t>
  </si>
  <si>
    <t>majo_olivera</t>
  </si>
  <si>
    <t xml:space="preserve">HELP! I NEED SOMEBODY! HELP! haha I can't find my mobilephone, again. haha    I cry   </t>
  </si>
  <si>
    <t>irishmidz</t>
  </si>
  <si>
    <t>In work  - ah well it pays the bills</t>
  </si>
  <si>
    <t>pozicool_raga</t>
  </si>
  <si>
    <t xml:space="preserve"> yeah i know DC is not there yet...par phir bhi main nachoongi! </t>
  </si>
  <si>
    <t>55BC</t>
  </si>
  <si>
    <t xml:space="preserve">Just got a puncture in the worst possible place, at the worst possible time </t>
  </si>
  <si>
    <t>kymielove</t>
  </si>
  <si>
    <t xml:space="preserve">@1capplegate Im going to miss the show so much </t>
  </si>
  <si>
    <t>mollybob</t>
  </si>
  <si>
    <t xml:space="preserve">@mandygeddes only just found your blog! It wasn't on my aggregator before </t>
  </si>
  <si>
    <t>@chanikin oh i didn't enter cos i didn't have the time, lol. uni and whatever.  but it's awright. next time.</t>
  </si>
  <si>
    <t>MadVanzzini</t>
  </si>
  <si>
    <t xml:space="preserve">I should've said no to &amp;quot;I have never...&amp;quot; hahaha .. Oh no! I'm gonna miss Miguel so MUCH!!!!!! </t>
  </si>
  <si>
    <t xml:space="preserve">@AndrewPGlover exactly shoulda taken me. </t>
  </si>
  <si>
    <t>annikajane</t>
  </si>
  <si>
    <t xml:space="preserve">spent the day with BIDDLE again... quite fun! quite fun indeed. missed jack though </t>
  </si>
  <si>
    <t>nanettodxt</t>
  </si>
  <si>
    <t xml:space="preserve">Eating sushi but I'm in a bad mood </t>
  </si>
  <si>
    <t>JNguyen03</t>
  </si>
  <si>
    <t>@plssaythababeh because like if i wanted to @ you, i wouldn't even remember... and yeah i just chilled at home tonight too  haha</t>
  </si>
  <si>
    <t>@FrillyHills Awww  It's not my fault! :p</t>
  </si>
  <si>
    <t>Mandalynn17</t>
  </si>
  <si>
    <t xml:space="preserve">@NitaBonita One little thing, huh? How was the Sunday School Appreciation dinner?  I'm sad I didn't get to go for nothing.  </t>
  </si>
  <si>
    <t xml:space="preserve">Just saw exotic-looking, lively bird near feeder. Siskin or Greenfinch, very quick movements. Can never get a pic </t>
  </si>
  <si>
    <t>jayxavier34</t>
  </si>
  <si>
    <t xml:space="preserve">I want to be asleep so bad..but I can't..hate this feeling!!! I probably shouldn't be on my phone tho </t>
  </si>
  <si>
    <t xml:space="preserve">@mz_kandy09 ok I'll let her know, but I won't be able to Make it I close that day </t>
  </si>
  <si>
    <t xml:space="preserve">Definetely feeling the effects of about 12 hours drinking... </t>
  </si>
  <si>
    <t>@LauraAnnie112 me too!! umm haha thats pretty funny, the last time i checked i had NO PHONE!!!!  but direct msg me!!</t>
  </si>
  <si>
    <t>aleera_marish</t>
  </si>
  <si>
    <t xml:space="preserve">Saturday morning here and the weather is awful </t>
  </si>
  <si>
    <t>&amp;lt;---- excruciating headache, my teeth are killing me.....whole face hurts  .... wtf!</t>
  </si>
  <si>
    <t>Can't sleep.  I have to wake up at 7am. Ugh</t>
  </si>
  <si>
    <t>makavellirayne</t>
  </si>
  <si>
    <t xml:space="preserve">@LEXercise soon to be 420 n i have none </t>
  </si>
  <si>
    <t>Kellc13</t>
  </si>
  <si>
    <t xml:space="preserve">@symplycarma Your tweet is not allowed here!!!! Why you gotta rub that in?? So not fair.... </t>
  </si>
  <si>
    <t>Cutiewitdimplez</t>
  </si>
  <si>
    <t xml:space="preserve">feelin really stupid for listenin to m,y older brother now all i am feelin is pain </t>
  </si>
  <si>
    <t>JessicaZuno</t>
  </si>
  <si>
    <t>Scarey dream  back to sleep.</t>
  </si>
  <si>
    <t xml:space="preserve">So  hungry But all is left is some soup   </t>
  </si>
  <si>
    <t>OINKOINKLOVE</t>
  </si>
  <si>
    <t xml:space="preserve">It's my sisters BALLET RECITAL! But  i'm having cramps. :|  Too bad i won't get to see her dance. :| </t>
  </si>
  <si>
    <t>@prancingaround ur new whackberry???? Already?!?!?! O Kosti pie... U poor little numpty..   hope it turns up.. X</t>
  </si>
  <si>
    <t xml:space="preserve">#myweakness @tangyfruits </t>
  </si>
  <si>
    <t>Korps</t>
  </si>
  <si>
    <t xml:space="preserve">Can't sleep. Again. </t>
  </si>
  <si>
    <t>CandyCandy_</t>
  </si>
  <si>
    <t xml:space="preserve">Going to our summercottage  no internet for 2 days </t>
  </si>
  <si>
    <t>lanAR</t>
  </si>
  <si>
    <t xml:space="preserve">Saw girlfriend...for probably the last time until school's over. </t>
  </si>
  <si>
    <t>That was the worst night's sleep I've had in ages.  Wooden floors aren't too comfy.</t>
  </si>
  <si>
    <t>kukumalu192</t>
  </si>
  <si>
    <t xml:space="preserve">I'm very tired.....because of being travel - sick in buses yesterday </t>
  </si>
  <si>
    <t xml:space="preserve">AI CS4 is really bad for slicing </t>
  </si>
  <si>
    <t>tricey143</t>
  </si>
  <si>
    <t>um sawii that it had 2 happen then  me wanted 2 c u but we slept thru it!! @callmeking r u still gunna iggy me?</t>
  </si>
  <si>
    <t>HaylzJayn</t>
  </si>
  <si>
    <t xml:space="preserve">@michaelacholly guess what! im having popcorn chicken and milkshakes for dinner tonight. aww poor mak. you coulda been here too    </t>
  </si>
  <si>
    <t>My picture still didn't show  I'll try again in the morn I guess...</t>
  </si>
  <si>
    <t>agnesmarquis</t>
  </si>
  <si>
    <t xml:space="preserve">its literally just dawned on me that i'll be surrounded by americans in hawaii </t>
  </si>
  <si>
    <t>megan747</t>
  </si>
  <si>
    <t xml:space="preserve">i'm so bored - have to go clean the showers now </t>
  </si>
  <si>
    <t xml:space="preserve">@arcadecore Totally talked to your friend today. He wouldnt play uno with me </t>
  </si>
  <si>
    <t>having a coffing fit   i can hear joel n az laughing downstairs..mayb i will join them</t>
  </si>
  <si>
    <t>jennfc</t>
  </si>
  <si>
    <t xml:space="preserve"> it's sunny outside... but I'm inside...</t>
  </si>
  <si>
    <t xml:space="preserve">@dhollinger D'aw, night night! Nothing planned here except trying for blizzcon tickets again </t>
  </si>
  <si>
    <t>Hitmak3r</t>
  </si>
  <si>
    <t xml:space="preserve">I wanna go home tears </t>
  </si>
  <si>
    <t xml:space="preserve">Shame have to work today. But the sun is shining, door is open, and a warm(ish) breeze is ambling in. One thing missing - biscuits </t>
  </si>
  <si>
    <t>JstDana</t>
  </si>
  <si>
    <t xml:space="preserve">@mikareyes oi oi oi! txt me back i neeeeeed your help! im so screwed </t>
  </si>
  <si>
    <t>diagas</t>
  </si>
  <si>
    <t>It's getting to one of those days. One of those days where I need GOOD PICTURES FOR NEW DEFAULTS  #fb</t>
  </si>
  <si>
    <t>tarushikha</t>
  </si>
  <si>
    <t xml:space="preserve">Cant go to #Bangalore Marathon. Very upset </t>
  </si>
  <si>
    <t>cranky2</t>
  </si>
  <si>
    <t xml:space="preserve">@tpb3jd I miss you </t>
  </si>
  <si>
    <t xml:space="preserve"> good night twittaz</t>
  </si>
  <si>
    <t xml:space="preserve">Doctor drawing out dirty blood from my ankle... Super duper pain. More pain than tattooing </t>
  </si>
  <si>
    <t xml:space="preserve">this party is actually pretty cool. some cute boys. too bad they are all gay </t>
  </si>
  <si>
    <t>Bennallack</t>
  </si>
  <si>
    <t xml:space="preserve">@SimonParkin I got that for Issue 200. </t>
  </si>
  <si>
    <t>moniqueavelaine</t>
  </si>
  <si>
    <t>@mattjorg i wish you were back already  I'm calling you tomorrow can't WAIT to see you!</t>
  </si>
  <si>
    <t>stangillespie</t>
  </si>
  <si>
    <t xml:space="preserve">Feck don't think i'm able for golf at all. Need stronger pain-killers. </t>
  </si>
  <si>
    <t>rach3l2009</t>
  </si>
  <si>
    <t xml:space="preserve">watchin tv bored and on phone with my best friend... misses him </t>
  </si>
  <si>
    <t>poor Ronni  she's going to be humiliated.</t>
  </si>
  <si>
    <t>xtinutz86</t>
  </si>
  <si>
    <t>Today was emotionally and physically tiring  its funny how small things can bring back a flood of emotions le sigh</t>
  </si>
  <si>
    <t xml:space="preserve">st.kilda isnt playing on tv tonight!!!!!  </t>
  </si>
  <si>
    <t>Nale2009</t>
  </si>
  <si>
    <t>My husband helps her out with his truck while I am looking after the kids. Im so sad  about her to leave, I could cry.</t>
  </si>
  <si>
    <t>alicia051189</t>
  </si>
  <si>
    <t xml:space="preserve">so boring right now </t>
  </si>
  <si>
    <t>BigBizzNizzz</t>
  </si>
  <si>
    <t>Man this damn Blackberry Storm is starting to have a mind Of its own   can't wait till nex week wen the #Treo Pre comes out.</t>
  </si>
  <si>
    <t>is sad because @littleiggy went to bed and now i have noone to talk to  i wish all my friends had insomnia like me...</t>
  </si>
  <si>
    <t xml:space="preserve">I'd rather go back to bed instead of go to work </t>
  </si>
  <si>
    <t>JonathanRobert</t>
  </si>
  <si>
    <t>@jessychristine not cuz of you. Cuz of somethin else  I'm happy to work with u</t>
  </si>
  <si>
    <t>clarabella06</t>
  </si>
  <si>
    <t xml:space="preserve">bad trip..we have duty on a Sunday  this suuuuuuuuuuucks!!!! I was so looking forward to a long weekend </t>
  </si>
  <si>
    <t>@Kollies more than just a little scary lol - just the trailer gave me goosebumps  I'm such a wuss</t>
  </si>
  <si>
    <t>ladimignon</t>
  </si>
  <si>
    <t xml:space="preserve">Are we females Alwayz 100% Truthful? Dont think, just keep it Real if with no one else but yourself </t>
  </si>
  <si>
    <t>ArturoAndrade</t>
  </si>
  <si>
    <t xml:space="preserve">I can't sleep this eats ass </t>
  </si>
  <si>
    <t>johnnybbadd</t>
  </si>
  <si>
    <t>out of tylenol cold &amp;amp; cough...  ...who the fuck created infomercials?!</t>
  </si>
  <si>
    <t>shuntlai</t>
  </si>
  <si>
    <t xml:space="preserve">@spryken @munyew90 am thinking to drop my win7 as am running out of disc space now </t>
  </si>
  <si>
    <t>Icecreamgirl20</t>
  </si>
  <si>
    <t xml:space="preserve">Missing HE. </t>
  </si>
  <si>
    <t>pr3ttyb0ii_Swag</t>
  </si>
  <si>
    <t>@solangeknowles so  lol</t>
  </si>
  <si>
    <t>xcherrybloss0mx</t>
  </si>
  <si>
    <t>natalia mentioned about the merlion park event. wanna go so bad  and i forgot to say goodbye to her! i will miss youuuuu!&amp;lt;3</t>
  </si>
  <si>
    <t>childstar22</t>
  </si>
  <si>
    <t xml:space="preserve">It's saturday, cold and rainy, where has summer gone? </t>
  </si>
  <si>
    <t>Ainsley_Love_x3</t>
  </si>
  <si>
    <t xml:space="preserve">Broke My finger </t>
  </si>
  <si>
    <t xml:space="preserve">My eldest son's NI number has just arrived in the post. He's growing up and I hate it </t>
  </si>
  <si>
    <t xml:space="preserve">bak to school tomoro  this sucks </t>
  </si>
  <si>
    <t xml:space="preserve">Letting my angst out on a story about Mizorrison. It's helping since my best friend got booted offline. </t>
  </si>
  <si>
    <t xml:space="preserve">I'm tired but i can't fall sleep i just keep tossing and turning.  Ugh i gotta be up at 7 </t>
  </si>
  <si>
    <t>xMiniMonkeyx</t>
  </si>
  <si>
    <t xml:space="preserve">I've finished Uni!!! Goodbye St Andrews!....hello dundee </t>
  </si>
  <si>
    <t xml:space="preserve">and try to get some more cleaning out/organising done whilst being logged in.. it's the end of month so not expecting it to be busy </t>
  </si>
  <si>
    <t>wossquee</t>
  </si>
  <si>
    <t>@AlyssaNCasey  don't hate on the milf.</t>
  </si>
  <si>
    <t>tubentiger</t>
  </si>
  <si>
    <t xml:space="preserve">headache, dizziness. welcome to the real worid </t>
  </si>
  <si>
    <t xml:space="preserve">@cassiehl Well, apparently, my Xbox is at the house of someone called Sol, who I'm pretty sure I've never met, so I can't play either </t>
  </si>
  <si>
    <t xml:space="preserve">It's saturday and as usual the worst comes to the worst: I'm at the office and working - at the beginning of my vacation. </t>
  </si>
  <si>
    <t>goodmj</t>
  </si>
  <si>
    <t xml:space="preserve">Goddamn it! I want to watch The Last Starfighter!  But I stupidly volunteered to babysit... </t>
  </si>
  <si>
    <t xml:space="preserve">OMG! I'm dying over here! I need to take my ass back to Miami...WAKE UP PPL! Somebody play with me </t>
  </si>
  <si>
    <t>robgarzza</t>
  </si>
  <si>
    <t>Yeah... I'm not liking this movie much.  hits a little too close to home.</t>
  </si>
  <si>
    <t xml:space="preserve">Away for a shower to get ready for work </t>
  </si>
  <si>
    <t xml:space="preserve">@ReggieCovington ME TOO!!!!! that song is so cute lol </t>
  </si>
  <si>
    <t>ADRI86</t>
  </si>
  <si>
    <t xml:space="preserve">Aaaand im crying. Marley and Me is the saddest movie ever. Makes me miss my puppy roxie  </t>
  </si>
  <si>
    <t xml:space="preserve">@sarahdope HELLYES!  But Dad's hogging the t.v., he's watching the contender..I wanna watch Dexter </t>
  </si>
  <si>
    <t>queenofvampire</t>
  </si>
  <si>
    <t>i dont like having no freinds  #marsiscoming</t>
  </si>
  <si>
    <t>jaaaidy</t>
  </si>
  <si>
    <t xml:space="preserve">@rondzter coolies! Are you planning to join EY again? It's coild today </t>
  </si>
  <si>
    <t>bisonour</t>
  </si>
  <si>
    <t xml:space="preserve">worried about my marley </t>
  </si>
  <si>
    <t>Sooo i'm up, but facebook is down  http://bit.ly/F387D</t>
  </si>
  <si>
    <t>rachelyang</t>
  </si>
  <si>
    <t xml:space="preserve">is upset she couldnt get her nails done coz the nails parlour was full! </t>
  </si>
  <si>
    <t>Kiz_zle</t>
  </si>
  <si>
    <t>Moooorning. Its already really warm outside and I have to spend 8 hours in work  kasabian tomorrow tho!</t>
  </si>
  <si>
    <t>its not nice not having any freinds  #marsiscoming</t>
  </si>
  <si>
    <t xml:space="preserve">The same feeling as seeing a sweaty tank top uncle with hairy armpit </t>
  </si>
  <si>
    <t xml:space="preserve">fucking phone is broken now </t>
  </si>
  <si>
    <t xml:space="preserve">It's my grandfather's day of death... </t>
  </si>
  <si>
    <t>damien_kelly</t>
  </si>
  <si>
    <t xml:space="preserve">@nickcrash kick arse tonight m'boy, I'm off to a dinner </t>
  </si>
  <si>
    <t xml:space="preserve">Really really doesn't want to go to work on this glorious day </t>
  </si>
  <si>
    <t>louie0118</t>
  </si>
  <si>
    <t>All these long working days have taken a tole on my poor feet  I need relief!</t>
  </si>
  <si>
    <t xml:space="preserve">@KBLOVE901 I didn't go off on anyone tonight.  Me and Spec were just playing around..lol.  And you're leavin me </t>
  </si>
  <si>
    <t>is missing anj  http://plurk.com/p/x5jfl</t>
  </si>
  <si>
    <t>_Juice__</t>
  </si>
  <si>
    <t xml:space="preserve">Breaks with key four is torture......no one plays pingpong lol </t>
  </si>
  <si>
    <t>jacobappleton</t>
  </si>
  <si>
    <t xml:space="preserve">my pup wont stop crying </t>
  </si>
  <si>
    <t>denoap</t>
  </si>
  <si>
    <t xml:space="preserve">painting my house, but not @ 40 EUR/h </t>
  </si>
  <si>
    <t xml:space="preserve">first they took Boomer&amp;amp; the Dave...then that Adam guy..now Xbeats?! what am I gonna do without Xbeats? </t>
  </si>
  <si>
    <t>writetocarris</t>
  </si>
  <si>
    <t>Watched Jay Leno say goodbye to the Tonight Show  A little sad. Well, goodnight to you, sweet dreams.</t>
  </si>
  <si>
    <t>MarcusHwang</t>
  </si>
  <si>
    <t>Getting ready for Computex Taipei09, in hot and dusty indo right now, leave for Taipei tomorow and will post picture then  missed sydney</t>
  </si>
  <si>
    <t xml:space="preserve">@SammySamLA are you serious about @djever  </t>
  </si>
  <si>
    <t>lillilinchen</t>
  </si>
  <si>
    <t xml:space="preserve">@Steffi51290 4 me too  but we have a second chance at the final exams  ok shit.. they will be difficult toooooooooooooooooo </t>
  </si>
  <si>
    <t>@Sean2theO you know how i feel about suicidal whales! Very bleak to hear about this  -sigh-</t>
  </si>
  <si>
    <t xml:space="preserve">@allyisawesome i miss you </t>
  </si>
  <si>
    <t>BellvsBell</t>
  </si>
  <si>
    <t xml:space="preserve">@VikkSyn ok well i guess it's better than spectaulars shorts unless you like them thangs too </t>
  </si>
  <si>
    <t xml:space="preserve">@innate_autumn You poor thing </t>
  </si>
  <si>
    <t>bizzylittlebee</t>
  </si>
  <si>
    <t xml:space="preserve">I now live in a shell </t>
  </si>
  <si>
    <t>ItsMePearl</t>
  </si>
  <si>
    <t xml:space="preserve">about to go to sleep, i have to wake up early tomorrow </t>
  </si>
  <si>
    <t xml:space="preserve">Ugh again he has a 103 fever </t>
  </si>
  <si>
    <t>_chelseaaa_</t>
  </si>
  <si>
    <t xml:space="preserve">@nickjfrost forgive me for saying that sounds like a terrible way to pass the time!  hope you can get back to sleep tonight. </t>
  </si>
  <si>
    <t xml:space="preserve">Should I write? Or go sleep next to the guy that called me an ugly homeless troll? Q.Q </t>
  </si>
  <si>
    <t>kellyfirmager</t>
  </si>
  <si>
    <t xml:space="preserve">can not decide on the best way to get a suntan today!!! </t>
  </si>
  <si>
    <t xml:space="preserve">wishes she hadn't been sick for her best friend's birthday party. </t>
  </si>
  <si>
    <t>Margie10</t>
  </si>
  <si>
    <t>Just watched the final Jay Leno Tonight Show  We'll miss him!</t>
  </si>
  <si>
    <t xml:space="preserve">*sigh* Mary, Steve &amp;amp; Terese just rocked up. There go's any chance of me having a relaxing bath &amp;amp; curling up on the lounge 2 watch a movie </t>
  </si>
  <si>
    <t>@MM73  I hope &amp;quot;radical ideas&amp;quot; means painting/shingling roofs white instead of brown or black.</t>
  </si>
  <si>
    <t xml:space="preserve">Someone save me!!! The freakin dog won't stop farting!!! My poor room stinks </t>
  </si>
  <si>
    <t xml:space="preserve">@jungsu Oh dear. That doesn't sound pleasant </t>
  </si>
  <si>
    <t xml:space="preserve">@IdolNews I got Adam Lambert's twitter name from one of your tweets &amp;amp; just found out it's a fake. I was super excited...now I'm sad </t>
  </si>
  <si>
    <t xml:space="preserve">Morning all... At swimming lesson with son. Daughter at sleepover collect her later. Cafe is closed so no coffee </t>
  </si>
  <si>
    <t>courtlandmeans</t>
  </si>
  <si>
    <t>are doing! LETS JUST SAY I am SCARED! Really!  G'Night! :/ &amp;lt;/333</t>
  </si>
  <si>
    <t>chrwb</t>
  </si>
  <si>
    <t xml:space="preserve">@Knucks looks great! Might consider one to replace my mighty mouse as the scroll never works correctly </t>
  </si>
  <si>
    <t>NKFan1</t>
  </si>
  <si>
    <t xml:space="preserve">@CindyheartsJon I'm predicting a long night....my little one is sick with a croup cough  </t>
  </si>
  <si>
    <t xml:space="preserve">@aplusk Because churches hide sex and often wage war.... Sadly </t>
  </si>
  <si>
    <t>parisba</t>
  </si>
  <si>
    <t xml:space="preserve">@nicwinton Got busy </t>
  </si>
  <si>
    <t xml:space="preserve">fuck you.. i know how to spell it.. thanks for texting back.. </t>
  </si>
  <si>
    <t>originalsin1982</t>
  </si>
  <si>
    <t xml:space="preserve">back home, bubble burst, feeling pain again. Kiss my boo boo and make it better, someone </t>
  </si>
  <si>
    <t>francheska28</t>
  </si>
  <si>
    <t>I just ran over an armadillo.   I almost had a breakdown and was about to stop in the middle of the road. O.o</t>
  </si>
  <si>
    <t>Abs of summer 2008 ... Ohh how I miss'em  lol 200crunches a night for hrmm a week?! Fast food kills -_-</t>
  </si>
  <si>
    <t>IS FEELING UNBELIEVABLY, EXCEPTIONALLY, FREAKING COLDDDD!  Absolutely hate/loathe/dislike living here. *sigh*</t>
  </si>
  <si>
    <t>steviestoat</t>
  </si>
  <si>
    <t xml:space="preserve">Is going to fry today </t>
  </si>
  <si>
    <t>aznbabeii</t>
  </si>
  <si>
    <t xml:space="preserve">How was i to now i'll miss you so. </t>
  </si>
  <si>
    <t>@desertrabbit I do like to sleep. I just can't   I envy your ability to sleep more than 3 hours at a time.</t>
  </si>
  <si>
    <t>justtagirl</t>
  </si>
  <si>
    <t>Nooooooooooo!! i left my phone charger at home.  Fml</t>
  </si>
  <si>
    <t>banjeejumpeeng</t>
  </si>
  <si>
    <t>is supposed to be in bed  The ride side of my tongue isn't feeling ANYTHING. Bad, bad, bad.</t>
  </si>
  <si>
    <t>kickingpigeons</t>
  </si>
  <si>
    <t xml:space="preserve">I wish I had a better reason than having a cold for feeling so rubbish today. I'd take a hangover anyday over this </t>
  </si>
  <si>
    <t>too hot  i hate the heat!</t>
  </si>
  <si>
    <t xml:space="preserve">Miss WoW! </t>
  </si>
  <si>
    <t>joshYOUuhhh</t>
  </si>
  <si>
    <t xml:space="preserve">I have a freaking stomach ache from eating too much </t>
  </si>
  <si>
    <t>OK I AM ABOUT TO ATTEMPT TO WATCH THIS 1MEN 1 SCREWDRIVER VIDEO ALSO  BRB</t>
  </si>
  <si>
    <t xml:space="preserve">@KatyMoeller I am lost. Please help me find a good home. </t>
  </si>
  <si>
    <t xml:space="preserve">@jenthefangirl I'd get the All-Access if I lived in LA. As I'm in NJ (and thus wouldn't be able to attend the &amp;quot;events&amp;quot;) it's not worth it </t>
  </si>
  <si>
    <t xml:space="preserve">so much for sleep. on my way to the emergency pet hospital. </t>
  </si>
  <si>
    <t>tigerlilymoptop</t>
  </si>
  <si>
    <t xml:space="preserve">@1capplegate i'm so psyched that they're going to show the unaired episodes! But i still wish they would bring SW back!!! </t>
  </si>
  <si>
    <t xml:space="preserve">I hate when my friends call me crying because a guy completely screwed them over </t>
  </si>
  <si>
    <t xml:space="preserve">Stuck at tgi Fridays cause the waitress forgot about us. </t>
  </si>
  <si>
    <t>purp90</t>
  </si>
  <si>
    <t xml:space="preserve">@denlrmj ay! Don't forget bout the morning </t>
  </si>
  <si>
    <t>@storagebod that's what I've got to do  Fred upgrade I didn't ask for = ï¿½80, outage and hours of faff  BT Demon C&amp;amp;W all utterly useless</t>
  </si>
  <si>
    <t>jphastings</t>
  </si>
  <si>
    <t xml:space="preserve">good weather all week </t>
  </si>
  <si>
    <t>AndrewHarfield</t>
  </si>
  <si>
    <t xml:space="preserve">waking up is never easy </t>
  </si>
  <si>
    <t>@TwiFans  doesn't show it in my region yet boo</t>
  </si>
  <si>
    <t xml:space="preserve">Or wipe my tears </t>
  </si>
  <si>
    <t xml:space="preserve">@infamousink its looking good. I'm taking her to the tat conv. next week cus porks not gonna make it </t>
  </si>
  <si>
    <t>is stuck at the hulu desktop &amp;quot;starting&amp;quot; screen.   Things are just not going my way tonight.</t>
  </si>
  <si>
    <t>nzicecool</t>
  </si>
  <si>
    <t xml:space="preserve">My mobile twitter is keeps giving trouble. </t>
  </si>
  <si>
    <t>_SharonnJ</t>
  </si>
  <si>
    <t>@jonasbrothers could you maybe do a livechat way earlier? it was like 2AM here. so we couldnt watch it  but you are amazing no matter what</t>
  </si>
  <si>
    <t>meadsblog</t>
  </si>
  <si>
    <t xml:space="preserve">So tired. Can't sleep have really bad heartburn... just will not go away... </t>
  </si>
  <si>
    <t>SarahACookE</t>
  </si>
  <si>
    <t xml:space="preserve">Still studying. This is why I have 6 straight A's this semester. Too bad I'm not guaranteed a job once I graduate.. </t>
  </si>
  <si>
    <t>3mmarocks2711</t>
  </si>
  <si>
    <t xml:space="preserve">don't you see me on the phone don't interrupt rude! se-curity, se-curity! Need 2 go, need 2 go. Wow I should go to bed! but i can't! </t>
  </si>
  <si>
    <t>TubbyBlog</t>
  </si>
  <si>
    <t xml:space="preserve">just ate 2 (two) southern style chicken sammiches...I'm full of chicken &amp;amp; filled with guilt! </t>
  </si>
  <si>
    <t>i just signed a petition to save 'samantha who'. i love that show, dont understand why it got canceled  http://bit.ly/PwUTa</t>
  </si>
  <si>
    <t>rachelhatesjazz</t>
  </si>
  <si>
    <t xml:space="preserve">@TripleB Thanks. Have no idea what's going on </t>
  </si>
  <si>
    <t>I'm so sleepy.. but I'm afraid to turn the lights off  hate insects!!  Die creepers!</t>
  </si>
  <si>
    <t>ChellaRoo</t>
  </si>
  <si>
    <t xml:space="preserve">I just miss talking to him when niether of us could sleep and he would say it was okay that I missed him...cuz I really miss him </t>
  </si>
  <si>
    <t>yeahthereshewas</t>
  </si>
  <si>
    <t xml:space="preserve">@bobbinrob Awesome! I haven't heard from my artist since she first contacted me. </t>
  </si>
  <si>
    <t>NeilRobbins</t>
  </si>
  <si>
    <t xml:space="preserve">on my way to #openspacecode but running late </t>
  </si>
  <si>
    <t>krslm</t>
  </si>
  <si>
    <t xml:space="preserve">No more oreo cake? </t>
  </si>
  <si>
    <t xml:space="preserve">@Alaerys Why are we horrible?? </t>
  </si>
  <si>
    <t xml:space="preserve">@Kollies no I haven't, that actually looks scary to me too </t>
  </si>
  <si>
    <t>NCLEX</t>
  </si>
  <si>
    <t>Kaplan Trainer Help: I am feeling very discourage  . My trainer scores are as follow 1 57%, 2 47%, 3 58%??? Wh.. http://bit.ly/nMFA6</t>
  </si>
  <si>
    <t>gpmarciak</t>
  </si>
  <si>
    <t xml:space="preserve">wanna eat fish n co! ehehe. omg marcia, dont u realize that youve eaten a loooooot of food </t>
  </si>
  <si>
    <t xml:space="preserve">@CABSKEEZE LOL! i guess i am haha. well i'm turning 16 in 9 days. so that's pretty cool haha. it got cancelled 1st song into adf's set </t>
  </si>
  <si>
    <t>iorangetee</t>
  </si>
  <si>
    <t xml:space="preserve">grr. stupid twitter. doesnt support animated GIF. </t>
  </si>
  <si>
    <t xml:space="preserve">@msveronica man, I'm so sad tht u aren't here, I miss my bero so much </t>
  </si>
  <si>
    <t>jawaheralsayegh</t>
  </si>
  <si>
    <t>Short weekend.. On my way home.. But I don't feel like goin bak  ..</t>
  </si>
  <si>
    <t>tacowrath</t>
  </si>
  <si>
    <t xml:space="preserve">my twitpic's aren't posting boo </t>
  </si>
  <si>
    <t>milcom_</t>
  </si>
  <si>
    <t xml:space="preserve">They showed How to make Authentic Kerala style Fish curry on TV now. I miss seafood </t>
  </si>
  <si>
    <t>@TheRealNobody haha! I'm home now, no more swivel chair  But this chair is comfy too.lol</t>
  </si>
  <si>
    <t>@Jiinksz aw das messed up  lol</t>
  </si>
  <si>
    <t xml:space="preserve">Omg it's raining and I just washed my car.. </t>
  </si>
  <si>
    <t>parlai</t>
  </si>
  <si>
    <t xml:space="preserve">@dreamer7231 LOL wow you're so dirty......... why are you tainting an innocent like me. </t>
  </si>
  <si>
    <t>Kimberlyy_Renee</t>
  </si>
  <si>
    <t xml:space="preserve">Good moviee! I don't feel good. </t>
  </si>
  <si>
    <t>Oh. It's sunny again. Hurts my eyes. Maybe I can stay in all day while mummy does stuff outside. Daddy's working all day.  x</t>
  </si>
  <si>
    <t>Ivy_Gong</t>
  </si>
  <si>
    <t xml:space="preserve">@tnsSG - moving is tiring </t>
  </si>
  <si>
    <t>thenogg</t>
  </si>
  <si>
    <t xml:space="preserve">theres nothing like having an iv stuck in your arm </t>
  </si>
  <si>
    <t>Christian_Rocha</t>
  </si>
  <si>
    <t xml:space="preserve">She hasent texted back... She always texts back... I hope nothing bad happened to her </t>
  </si>
  <si>
    <t>thedarklordjeff</t>
  </si>
  <si>
    <t xml:space="preserve">9 months...maybe more, and I still miss him...Fuck! </t>
  </si>
  <si>
    <t>pradeeprama</t>
  </si>
  <si>
    <t xml:space="preserve">rahmans coming to pune 2row but i will not be able to make it </t>
  </si>
  <si>
    <t>peaceluvnemily</t>
  </si>
  <si>
    <t>@leslieyuko  love you</t>
  </si>
  <si>
    <t>JeniPoynter_x</t>
  </si>
  <si>
    <t xml:space="preserve">Nooooooooooooooooones tweeetin, i feeeel lonely </t>
  </si>
  <si>
    <t xml:space="preserve">@lolporn I don't know. It's the first birthday I haven't looked forward to </t>
  </si>
  <si>
    <t>@adam_stardust Totally didn't see you there.  I was there noon ish til about eleven.</t>
  </si>
  <si>
    <t>Rpggirl</t>
  </si>
  <si>
    <t xml:space="preserve">@nkirchmar hey text me the new # my dumb self delted your message in the mess that was my friday </t>
  </si>
  <si>
    <t xml:space="preserve">I truly miss my iPod </t>
  </si>
  <si>
    <t>tired..  3:10am</t>
  </si>
  <si>
    <t xml:space="preserve">headache, dizziness. welcome back to the real world </t>
  </si>
  <si>
    <t>miss_fang</t>
  </si>
  <si>
    <t xml:space="preserve">@varkz I need to see you </t>
  </si>
  <si>
    <t>MickyFinn1981</t>
  </si>
  <si>
    <t xml:space="preserve">The sun is out what a lovely day it is &amp;amp; I'm indoors at work </t>
  </si>
  <si>
    <t xml:space="preserve">@Gameboy_ontheb na cuz you said at this white people party you hate me </t>
  </si>
  <si>
    <t>Duard0</t>
  </si>
  <si>
    <t>@Index I can't seem to add you  everytime I go to your page it doesn't load</t>
  </si>
  <si>
    <t>cjoke</t>
  </si>
  <si>
    <t>@anneroos Hmm... County Cork ballad still is giving the message: Error loading file  But Metal Man I can listen to. Don't know whats wrong</t>
  </si>
  <si>
    <t xml:space="preserve">off mon. tues. wed. want to see drag me to hell but i might not be able to sleep...creepy...want to go out of town but got no where to go </t>
  </si>
  <si>
    <t>skywalker404</t>
  </si>
  <si>
    <t xml:space="preserve">Took Munger &amp;amp; @jotong to see Terminator: Salvation. Um.... really, really not impressed </t>
  </si>
  <si>
    <t>trixrforkids</t>
  </si>
  <si>
    <t xml:space="preserve">@carlosanna I miss you come back </t>
  </si>
  <si>
    <t xml:space="preserve">@fletch65 why the Galleria hate? </t>
  </si>
  <si>
    <t>Melissa_Ungco</t>
  </si>
  <si>
    <t xml:space="preserve">thinking about it just makes me even more sad. even the rain makes me more sad. </t>
  </si>
  <si>
    <t>5tunt</t>
  </si>
  <si>
    <t xml:space="preserve">Friday night suckd ass...ms. Badal fronted on me and so did dis da bruskie.. </t>
  </si>
  <si>
    <t>KvltOvZirnas</t>
  </si>
  <si>
    <t>Gotta go draw something christian  ...best get rly high and rock a buttplug. Goodnight.</t>
  </si>
  <si>
    <t>1Gregie</t>
  </si>
  <si>
    <t xml:space="preserve">@nittienerdface darling, im old and i still get them too, they suck hard! </t>
  </si>
  <si>
    <t>Cheezums</t>
  </si>
  <si>
    <t xml:space="preserve">Seriously?! Not cool, I'm wide awake now. Thanks </t>
  </si>
  <si>
    <t>fishd</t>
  </si>
  <si>
    <t>@reldes Enjoy the match, I'm hanging round waiting for some fella to come and measure for new flooring  Biking later though ;)</t>
  </si>
  <si>
    <t xml:space="preserve">@IBEChillin DUDE U DNT EVEN WANNA KNOW </t>
  </si>
  <si>
    <t>RichJustice</t>
  </si>
  <si>
    <t xml:space="preserve">@stephenfry Little disappointed that people who went to your show decide to just give us the answer on the Audioboo site </t>
  </si>
  <si>
    <t>miss my boy. wanna snuggle  june 8th, hurry up please!</t>
  </si>
  <si>
    <t xml:space="preserve">@jtauber This is an absolute first for me. Usually the a long sleep is actually what cures them for me. </t>
  </si>
  <si>
    <t>Hi Sweet Gong B! So cold here again, almost like winter again  Went out &amp;amp; did a bunch of chores. Bought a bunch of magazines, including</t>
  </si>
  <si>
    <t xml:space="preserve">@Aslocki Also, I am sorry you are so sick. </t>
  </si>
  <si>
    <t xml:space="preserve">@pompeygal not so hot in waterlooville, but we have every window open from about 1800 to let the air through, but am hot now </t>
  </si>
  <si>
    <t xml:space="preserve">Finally off! Gotta be back at 10 am </t>
  </si>
  <si>
    <t xml:space="preserve">is moving house this weekend. Everything's a mess and my knee hurts from walking/lifting so much </t>
  </si>
  <si>
    <t>chandreyee_b</t>
  </si>
  <si>
    <t xml:space="preserve">all achhooo.... </t>
  </si>
  <si>
    <t>pri_90</t>
  </si>
  <si>
    <t xml:space="preserve">#myweakness hey ppl presently following me... pls lets discuss sumfin new.... argggghhhhh. this is such a demoralising topic!!!! </t>
  </si>
  <si>
    <t>iLLWiLL23</t>
  </si>
  <si>
    <t xml:space="preserve">@mexijen I ask my self the same thing </t>
  </si>
  <si>
    <t>HavvaReb</t>
  </si>
  <si>
    <t>just cant SLEEP anymore.  9am.. god sake. bodens sooon.</t>
  </si>
  <si>
    <t>janluvu</t>
  </si>
  <si>
    <t xml:space="preserve">cant sleep in 2moz not happy bout it </t>
  </si>
  <si>
    <t xml:space="preserve">@bomdominique. remember. i was stuck @ my granma's house. then didnt go cause i get sick. i didnt even went to manila! i missed 1 trip </t>
  </si>
  <si>
    <t>katie_oneill</t>
  </si>
  <si>
    <t xml:space="preserve">hmmm - first time brigo hasnt won an eisteddford.  i'm being a sore loser </t>
  </si>
  <si>
    <t>wazzamatazz</t>
  </si>
  <si>
    <t xml:space="preserve">the special remote isn't as special as first hoped </t>
  </si>
  <si>
    <t>ekent7</t>
  </si>
  <si>
    <t xml:space="preserve">did the same as Katiegal101, but i dont have Austar </t>
  </si>
  <si>
    <t>shizzieshiz</t>
  </si>
  <si>
    <t xml:space="preserve">Woke up because my edward poster fell on me...can't get back to sleep </t>
  </si>
  <si>
    <t xml:space="preserve">I hope all this moving is finished tomorrow I need to cuddle lol I miss him </t>
  </si>
  <si>
    <t xml:space="preserve">@mikestwitter the top part broke  </t>
  </si>
  <si>
    <t xml:space="preserve">now i keep thinking i feel things in my hair. </t>
  </si>
  <si>
    <t xml:space="preserve">@theBrandiCyrus I was asking myself that same question, can't sleep tonight. </t>
  </si>
  <si>
    <t>nrdrnln</t>
  </si>
  <si>
    <t xml:space="preserve">why I didn't find anybody </t>
  </si>
  <si>
    <t>thenightmother</t>
  </si>
  <si>
    <t xml:space="preserve">@dansturm i guess i didn't realize that the twitter could sound worse than it was. Got some concerned texts </t>
  </si>
  <si>
    <t xml:space="preserve">@toddhustins Mozzies, ipod stolen -- what else bad happened?? </t>
  </si>
  <si>
    <t>Got one of them nutty really buzzy super fast flies upstairs, I can't get near it!  There will be house damage soon!</t>
  </si>
  <si>
    <t>janeross</t>
  </si>
  <si>
    <t xml:space="preserve">Looking at spotify.com for free music - too bad Indonesia doesn't have access </t>
  </si>
  <si>
    <t xml:space="preserve">*groan* Just woke up </t>
  </si>
  <si>
    <t>Blah! All alone who wants to cuddle???  but that cal's life always alone!</t>
  </si>
  <si>
    <t>milanntj</t>
  </si>
  <si>
    <t>@sukhbir1583  i agree.it's been sitting too much in the shelves. when you coming to india?</t>
  </si>
  <si>
    <t>sarycakes</t>
  </si>
  <si>
    <t>lungs = ow  going to bed! XOXO.</t>
  </si>
  <si>
    <t xml:space="preserve">@rubymaree haha no worries, ill prob be up early tomorrow anyway-but no cred til next week though  sounds fun! have a good night babe </t>
  </si>
  <si>
    <t>ILoveToPout</t>
  </si>
  <si>
    <t xml:space="preserve">I hate revision, it didn't make sense when I read it, it didn't make sense when I wrote it down. No sense! </t>
  </si>
  <si>
    <t xml:space="preserve">OH GOD, this is too real! This film has a crushing depressiveness that is all encompassing. </t>
  </si>
  <si>
    <t>But i wish, but i don't know.. I'm scareeeed.   But i want to, cause i really love that person.  He means so much to me.....</t>
  </si>
  <si>
    <t>Frannyann</t>
  </si>
  <si>
    <t xml:space="preserve">@awcomeon Yes, called fudge and its bit me already </t>
  </si>
  <si>
    <t>Samleneky</t>
  </si>
  <si>
    <t xml:space="preserve">gah, I forgot that it's saturday and the majority of my webcomics do not update over the weekend </t>
  </si>
  <si>
    <t>@ladyloki all been taken care of. Gonna have sleep tho. Feel poo.Bloody summer heat dunt help either  Waah</t>
  </si>
  <si>
    <t>Lauren_Bunnick</t>
  </si>
  <si>
    <t xml:space="preserve">@ACs_Bitch they recorded the interview in LA </t>
  </si>
  <si>
    <t>Jason_Manford</t>
  </si>
  <si>
    <t xml:space="preserve">@Hollowbabes I follow her an she just said she felt </t>
  </si>
  <si>
    <t>essieruth</t>
  </si>
  <si>
    <t>@ess_jay aw  *pats*</t>
  </si>
  <si>
    <t xml:space="preserve">good night twiggas. i missed Jay Leno's party today </t>
  </si>
  <si>
    <t>southbankhustle</t>
  </si>
  <si>
    <t>Even though I fuck wit the Cavs, I don't think they gon make it  ...lol</t>
  </si>
  <si>
    <t xml:space="preserve"> can someone buy me adrink? Faaa real!!!!!</t>
  </si>
  <si>
    <t>Lolli_3912</t>
  </si>
  <si>
    <t xml:space="preserve">yikes .. fallin asleep while typin </t>
  </si>
  <si>
    <t xml:space="preserve">Have to do something heart wrenching today... </t>
  </si>
  <si>
    <t>briittanybiitch</t>
  </si>
  <si>
    <t xml:space="preserve">in bed! I hate when Joshy leaves!! </t>
  </si>
  <si>
    <t>Diana54x</t>
  </si>
  <si>
    <t>No more Ninja-ing!  But i cant resist! M-U-S-T N-O-T N-I-N-J-A!</t>
  </si>
  <si>
    <t>SusanBeMitchell</t>
  </si>
  <si>
    <t xml:space="preserve">Put our 16 yo beagle to sleep today after a two-month health battle. </t>
  </si>
  <si>
    <t>shinobiflip</t>
  </si>
  <si>
    <t>twitter peeps are great, also got my ass handed to me in smash bros tonight.  too much TF2 makes me forget other stuff.</t>
  </si>
  <si>
    <t>_Meesa_</t>
  </si>
  <si>
    <t xml:space="preserve">Just got totally snobed off.....i feel so alone rite now </t>
  </si>
  <si>
    <t>how did I miss Leno's last show?  I so need to youtube this later.</t>
  </si>
  <si>
    <t>chelsea0920</t>
  </si>
  <si>
    <t xml:space="preserve">I'll be out on the town for the millionth time looking for work this weekend..   </t>
  </si>
  <si>
    <t xml:space="preserve">@MissCindyBaby Sucks ass </t>
  </si>
  <si>
    <t>leeenricoso</t>
  </si>
  <si>
    <t xml:space="preserve">Crap! Just missed the ferry </t>
  </si>
  <si>
    <t>in bed! I hate when Joshy leaves!!  http://tinyurl.com/lcuoja</t>
  </si>
  <si>
    <t>Al_ice</t>
  </si>
  <si>
    <t xml:space="preserve">@capeTown kfm just reported 47 beached whales </t>
  </si>
  <si>
    <t>chaunnieo</t>
  </si>
  <si>
    <t xml:space="preserve">@ drive-in and its raining </t>
  </si>
  <si>
    <t xml:space="preserve">@grahamcoxon the world looks beautiful here, but the wind is too cold for proper summer clothes </t>
  </si>
  <si>
    <t>TomPTT</t>
  </si>
  <si>
    <t>snuggles99</t>
  </si>
  <si>
    <t xml:space="preserve">Another night to ask myself if he still thinking about me or wondering if he will call me or should i call him? Knowing what I did </t>
  </si>
  <si>
    <t xml:space="preserve">@Cause4Conceit *ugh* damnit, you said &amp;quot;wings&amp;quot; now I want some. </t>
  </si>
  <si>
    <t>Emelie_W</t>
  </si>
  <si>
    <t xml:space="preserve">we all dream about finding the right one, for me it's still a dream!! </t>
  </si>
  <si>
    <t>@crackberryfreak guess they changed minds  bastards ...lol</t>
  </si>
  <si>
    <t>_fiddleSTIX_</t>
  </si>
  <si>
    <t xml:space="preserve">crushed my foot with a bucket of rocks </t>
  </si>
  <si>
    <t xml:space="preserve">Where's the sun?  Okay so today, gonna try to get the trampolin fixed and then going w/ my best friend to an island nearby </t>
  </si>
  <si>
    <t xml:space="preserve">MY WSOP is over.    Out in 220th place.  Started with 918 players, so thats something.  Not much.   Last hand was so bad...  </t>
  </si>
  <si>
    <t xml:space="preserve">@lolporn ha, don't get my hopes up. ;) </t>
  </si>
  <si>
    <t>metal6smith</t>
  </si>
  <si>
    <t xml:space="preserve">Urgh still 22.50 to go fr the case </t>
  </si>
  <si>
    <t>NANGLA</t>
  </si>
  <si>
    <t xml:space="preserve">I discovered an app on my phone that makes ringtones! now I'll never sleep even though no one calls me, makin my tones useless! boo! </t>
  </si>
  <si>
    <t xml:space="preserve">@JalenJade What's wrong with hulu? </t>
  </si>
  <si>
    <t>@ExMi do I *have* to?  so comfy.</t>
  </si>
  <si>
    <t xml:space="preserve">They just lost my nemo </t>
  </si>
  <si>
    <t xml:space="preserve">on the way to work (N) just dropped sebby off, I miss him </t>
  </si>
  <si>
    <t xml:space="preserve">@lilcreolesd I COULDNT FIT UR NAME CUZ U TYPED TOOOOO MUCH!!!  SORRY </t>
  </si>
  <si>
    <t xml:space="preserve">Why would ANYONE Want to make such a horrific, pointless, idiotic, and perverting movie!? Sooo sad </t>
  </si>
  <si>
    <t>@yeahthereshewas oh noo  that sucks honey!</t>
  </si>
  <si>
    <t>sophic_</t>
  </si>
  <si>
    <t xml:space="preserve"> Missed Jay Leno's last day on Late Night</t>
  </si>
  <si>
    <t>Foxyjessyka</t>
  </si>
  <si>
    <t xml:space="preserve">laying here wide awake.... 4am n of course i cant sleep </t>
  </si>
  <si>
    <t xml:space="preserve">@watarigoro hmm but @rsuenaga wants to wish me dead away </t>
  </si>
  <si>
    <t xml:space="preserve">@UnsafestCorpse I am so sorry to hear that. </t>
  </si>
  <si>
    <t xml:space="preserve">@justvonecia yeah i should have drove </t>
  </si>
  <si>
    <t>karolinaholst</t>
  </si>
  <si>
    <t>Inside at the gym even though the sunis shining for the first time in weeks    SSHL graduated yesterday, CONGRATS! My turn soon.. 12 days!</t>
  </si>
  <si>
    <t>nick_jonaslover</t>
  </si>
  <si>
    <t>it's raining again!  lolz</t>
  </si>
  <si>
    <t>bsjackson06</t>
  </si>
  <si>
    <t xml:space="preserve">@DJMighty JUNE 30th is the big day! I really want to get back there soon but a lot of my friends here are really sad to see me go </t>
  </si>
  <si>
    <t>Kloee</t>
  </si>
  <si>
    <t>When the winner takes over. (8) Comih back from the iow tommorow  gunna miss it really bad.</t>
  </si>
  <si>
    <t>kahlileo</t>
  </si>
  <si>
    <t>my Firefox went kaput.   Had just downloaded Hulu Desktop and I see that as a reoccurring theme... what gives?</t>
  </si>
  <si>
    <t>aftee. waah, d aq mkpagcomputer.  [phplurk.com] http://plurk.com/p/x5l35</t>
  </si>
  <si>
    <t>why am I still awake?!?!  im going to be so cranky tomorrow!!</t>
  </si>
  <si>
    <t xml:space="preserve">First birthday wish from [not so] old old booty call, the second from an ex boyfriend. That can't be good </t>
  </si>
  <si>
    <t xml:space="preserve">@IzaArtillero i'm not planning to study in States anymore! gaaaahh... Next year, i'm gonna work pass na talaga my form!! RAWR. </t>
  </si>
  <si>
    <t>Funnysilence</t>
  </si>
  <si>
    <t xml:space="preserve">@AdamGoldston sorrrryyyyy but it's the best way to describe it. Twitter sucks </t>
  </si>
  <si>
    <t>Kathryn1918</t>
  </si>
  <si>
    <t>@mileycyrus dont feel to  miley we all feel sad at some times dont let it get u down.u r my role model nd i look up 2 u a lot. luv u lots</t>
  </si>
  <si>
    <t>@chasingangel82 Aww, sorry honey.  *hugs*</t>
  </si>
  <si>
    <t xml:space="preserve">Alex has a long boring day ahead. Home Alone as Andy is working til late </t>
  </si>
  <si>
    <t>Off to Taiwan. Middle row seat all the way in the back  gonna be hard to sleep.</t>
  </si>
  <si>
    <t>Ilovefernandez</t>
  </si>
  <si>
    <t xml:space="preserve">I want to go to the YFC thing tomorrow. </t>
  </si>
  <si>
    <t>stevecart6</t>
  </si>
  <si>
    <t xml:space="preserve">@ladywinnie @stratcat45 - You guys ! What a great way to start today - sun shining - coffee - good people - oh and broken powerbook </t>
  </si>
  <si>
    <t xml:space="preserve">@kohanaross I am lost. Please help me find a good home. </t>
  </si>
  <si>
    <t>wenjiangnan</t>
  </si>
  <si>
    <t xml:space="preserve">is trying to meet the deadline for my dissertation~~nerve-racking </t>
  </si>
  <si>
    <t>Work time now too warm for this  will probably spend most of the day thinking about @sharedthemes work</t>
  </si>
  <si>
    <t>kellimargaret</t>
  </si>
  <si>
    <t xml:space="preserve">I can't sleep without my pillow </t>
  </si>
  <si>
    <t xml:space="preserve">i want sheer colour!!! i wish i had money but i gotta pay for my drivers liscence and i booked the next 3 weeks off work for schoolll </t>
  </si>
  <si>
    <t>PhilipStratford</t>
  </si>
  <si>
    <t xml:space="preserve">Another beautiful day! Shame I'm stuck in an office. </t>
  </si>
  <si>
    <t xml:space="preserve">I'm quite shook up that Calvin Harris isn't playing Liverpool </t>
  </si>
  <si>
    <t>it is UNREAL that were out! it won't hit till summer is over prolly.  Fuck. Playin ufc may cook some eggs before bed.</t>
  </si>
  <si>
    <t xml:space="preserve">Its just that i'm scared in whatever's gonna happen. </t>
  </si>
  <si>
    <t>im very excited for mtv movie awards but i guess i can't watch it.because i live in turkey.  i'll find it.</t>
  </si>
  <si>
    <t xml:space="preserve">@PhilipMcDonnell is that the airport? </t>
  </si>
  <si>
    <t>Vanesssaa</t>
  </si>
  <si>
    <t xml:space="preserve">wants the rain to go away for just a bit </t>
  </si>
  <si>
    <t xml:space="preserve">@francbautista Gaah I miss twitter so much </t>
  </si>
  <si>
    <t>@HipHopKing hahah that sucksss!  boohoo. im tird. I want my bed. lol.. I'll text ya imma get off twitter. cause im trippin out. lol</t>
  </si>
  <si>
    <t>_evanscott</t>
  </si>
  <si>
    <t xml:space="preserve">@weightless </t>
  </si>
  <si>
    <t xml:space="preserve">wheres the best place to buy a laptop in this country? </t>
  </si>
  <si>
    <t>@Bluebee3 yep...no fun for me  lol....but so far so good! Enjoying the summer, and CAN'T WAIT FOR JULY TO ARRIVE!! LOL...hows the job??</t>
  </si>
  <si>
    <t xml:space="preserve">@MattRector little-known-fact: i was the among the first to have NBs in '86.  Vans being the dominant brand, i was labeled a pariah.  </t>
  </si>
  <si>
    <t>AlexxxD2</t>
  </si>
  <si>
    <t>I want more tea but I don't want to go upstairs  Bring me tea please.... NOW!</t>
  </si>
  <si>
    <t>triishia</t>
  </si>
  <si>
    <t xml:space="preserve">@ddlovato this is my last tweet for you.i'm not going to waste time tweeting for someone who don't appreciate any of it. you're mean </t>
  </si>
  <si>
    <t>KRLNY</t>
  </si>
  <si>
    <t>Ugh! I hate it when it rains. I feel all  like :|</t>
  </si>
  <si>
    <t xml:space="preserve">eek when we saw terminator there were lil kids in the theatre. I said it was going to give them nightmares. guess who just had a t3 nm? </t>
  </si>
  <si>
    <t xml:space="preserve">@asobercompanion sorry you're spamming my page. Can't handle that. Great info but chill out with the one after another. </t>
  </si>
  <si>
    <t xml:space="preserve">Alot of my friends Stabbed me.   Just because they are against me for him i just don't get the reason why? </t>
  </si>
  <si>
    <t>ubeee</t>
  </si>
  <si>
    <t>@Senilius_110 oye i live there too  !!</t>
  </si>
  <si>
    <t>adrianboyer</t>
  </si>
  <si>
    <t xml:space="preserve">I have bruises on my bruises...  </t>
  </si>
  <si>
    <t>mikkinilsen</t>
  </si>
  <si>
    <t>The film was Amazing! U laugh and cry in the first 15 minutes! The dog is JUST LIKE my golden retriever. I miss him soo much   @hippiekat</t>
  </si>
  <si>
    <t>#followfriday @DanielBettridge @feelgoodguru @katiedidwhat (sorry, forgot u 2 earlier  ) @rachelcw @coachkiki @ODannyGirl7 @timeril</t>
  </si>
  <si>
    <t>@chokewho Haha! For real, though too congested to train today  Back at it Tuesday.</t>
  </si>
  <si>
    <t xml:space="preserve">just to feel good again.... </t>
  </si>
  <si>
    <t>wtfbrain</t>
  </si>
  <si>
    <t xml:space="preserve">I want to write and do things, but I have a headache. Lying down with the lights off is out, because I can't go to sleep this early. </t>
  </si>
  <si>
    <t xml:space="preserve">see even my spelling is full of fail. </t>
  </si>
  <si>
    <t>Siljeeeee</t>
  </si>
  <si>
    <t xml:space="preserve">my toe is blue and yellow </t>
  </si>
  <si>
    <t xml:space="preserve">will really try to do those earlier next week. </t>
  </si>
  <si>
    <t>djnikkibeatnik</t>
  </si>
  <si>
    <t>the photographer's exhibition with Adidas was brilliant, soo busy, went Shoreditch House then curry, lost Wale   shoes were killin me!!</t>
  </si>
  <si>
    <t xml:space="preserve">internet connection very slow today </t>
  </si>
  <si>
    <t xml:space="preserve">i want sheer cover!!! i wish i had money but i gotta pay for my drivers liscence and i booked the next 3 weeks off work for schoolll </t>
  </si>
  <si>
    <t>Katiee_x95</t>
  </si>
  <si>
    <t xml:space="preserve">In Wales On Holiday But I Am Going Soon Dont Want ToLeave And Got Sun Burn On My Back. x </t>
  </si>
  <si>
    <t xml:space="preserve">@Bigdubz I'm up too </t>
  </si>
  <si>
    <t>martha_s</t>
  </si>
  <si>
    <t xml:space="preserve">@Jen2Squared no i never watched them as a kid.  i didn't see them until i was in my twenties...  i don't know them well at all.  </t>
  </si>
  <si>
    <t>quagga1972</t>
  </si>
  <si>
    <t xml:space="preserve">@WhippetOut  tried rock climbing and failed the hard course. Had to switch to the intermediate one </t>
  </si>
  <si>
    <t>morning tweeple got to go to work today   then back home for sum bbq and finish my blog up</t>
  </si>
  <si>
    <t>@thehypemichine what? You mean :O Poppy Hibiscus Ballad is is  dead?! Sniff</t>
  </si>
  <si>
    <t xml:space="preserve">@lindsayr I know, they're just taunting us </t>
  </si>
  <si>
    <t>ThatGuyOscar</t>
  </si>
  <si>
    <t xml:space="preserve">@TYTWATTER Awww I hope he heals poor buddy </t>
  </si>
  <si>
    <t>Paris007PC</t>
  </si>
  <si>
    <t>@chobotMod anyone can make false report against me.its not fair that yr banning me from the agent prog cuz i done nothin wrong  cries</t>
  </si>
  <si>
    <t>eliacontini</t>
  </si>
  <si>
    <t xml:space="preserve">the superdrive of his macbook pro is died </t>
  </si>
  <si>
    <t xml:space="preserve">is confused by Mr.Tweet </t>
  </si>
  <si>
    <t>Sarcia</t>
  </si>
  <si>
    <t>@greggrunberg that sucks! Completely thrown off my holiday plans  haha awesome greg</t>
  </si>
  <si>
    <t>smccoy</t>
  </si>
  <si>
    <t xml:space="preserve">Something on the road...sparks, loud bang, thump, front end damage andbthe driver door won't open now. Joy! Only two more payments </t>
  </si>
  <si>
    <t xml:space="preserve">@Jason_Manford done it! Now want to go blackpool </t>
  </si>
  <si>
    <t xml:space="preserve">Just woke up at 4am &amp;amp; I'm starving. So what do I do? Eat something only 2 go back 2 sleep? Drink a huge glass of H2O? Or can I ignore it? </t>
  </si>
  <si>
    <t>KeiKabou</t>
  </si>
  <si>
    <t xml:space="preserve">@MizThoroughbred Heeyyy </t>
  </si>
  <si>
    <t>I've been very nice.   I just don't know what's wrong i don't get it anymore...</t>
  </si>
  <si>
    <t>SarahJBass</t>
  </si>
  <si>
    <t xml:space="preserve">@jimmski just read this on </t>
  </si>
  <si>
    <t xml:space="preserve">@darksbane the manual settings aren't available on this one, either </t>
  </si>
  <si>
    <t>Lordy99</t>
  </si>
  <si>
    <t>@mileycyrus Don't be  get yourself over to Blackpool in the UK it's a bit like Vegas but with fish and chips! You'd love it!</t>
  </si>
  <si>
    <t xml:space="preserve">@indeuppal f****** t*ats!!! Hate the stupid lil sh*ts!! BNP </t>
  </si>
  <si>
    <t>Terination</t>
  </si>
  <si>
    <t xml:space="preserve">ok i was going to my taekwondo lesson and i called my teacher he said:oh i just got up give 20 min, and i was: why oh why did i call him </t>
  </si>
  <si>
    <t>@martha_s I think I may now weep for you, Martha.  That's just so sad! Looney Toons should be like a right of passage...just WOW.</t>
  </si>
  <si>
    <t>Zetta88</t>
  </si>
  <si>
    <t xml:space="preserve">My brother got his update for his G1 and I ain't got shit </t>
  </si>
  <si>
    <t xml:space="preserve">Argh! Buried under the contracts in iTunes Connect </t>
  </si>
  <si>
    <t xml:space="preserve">im so bored i wish i was at kiaras </t>
  </si>
  <si>
    <t>iKittyKat</t>
  </si>
  <si>
    <t>Okay the britt was pretty lame, I guess cause I was the only sober one there!  Gnite my twitterers thnx for tweetin wit me!</t>
  </si>
  <si>
    <t>patjlu</t>
  </si>
  <si>
    <t xml:space="preserve">@JimmyTanSG u got uob? If don't have call me if want to buylah I gonna leave orchard soon. No show to watch </t>
  </si>
  <si>
    <t>back in the office!  but i do have cake! hmmmm keep me smiling....</t>
  </si>
  <si>
    <t>I feel ill again  I'm going to Kate's after town to see her new kittens, excited!</t>
  </si>
  <si>
    <t xml:space="preserve">Morning all, ouch my head </t>
  </si>
  <si>
    <t>dartzx</t>
  </si>
  <si>
    <t xml:space="preserve">shit happens... but just never expected it to be that bad.... </t>
  </si>
  <si>
    <t>briancrider</t>
  </si>
  <si>
    <t xml:space="preserve">@aplusk they have nudity in commercials in other countries, why are we so backwards in the US?  </t>
  </si>
  <si>
    <t>Its been years that we're friends but its like I don't get it why &amp;quot;YOU ARE ALL AGAINST ME.  &amp;quot;</t>
  </si>
  <si>
    <t>AlanCMiller</t>
  </si>
  <si>
    <t xml:space="preserve">@cpritch hey thanx for the #followfriday, I wasn't online for much of yesterday didn't get a chance to do mine </t>
  </si>
  <si>
    <t>TaveonA</t>
  </si>
  <si>
    <t xml:space="preserve">the worst thing thing in the world happend to me all my my old photos on my labtop are deleted andf gone forever idk what to do i have to </t>
  </si>
  <si>
    <t>TcMcG48</t>
  </si>
  <si>
    <t xml:space="preserve">really needs to stop staying up so late watching Prison Break but its hard, such a great show, to bad its over </t>
  </si>
  <si>
    <t>&amp;quot;AGAINST ME FOR HIM.  &amp;quot; What's wrong?</t>
  </si>
  <si>
    <t xml:space="preserve">@ttaasshhaa I feel your pain. im so sick of this house! Im so bored too </t>
  </si>
  <si>
    <t>@justvonecia yeah  imma miss u when u leave...we hangin out tomorrow if u dont have nothin planned</t>
  </si>
  <si>
    <t xml:space="preserve">@PinksTwitFans im getting pulled shoping with my mother </t>
  </si>
  <si>
    <t xml:space="preserve">I m DYING. Had fever and i was still running around during open house. </t>
  </si>
  <si>
    <t>Kimi_fan</t>
  </si>
  <si>
    <t>@Pink i wish i was going   my mates r!!  bet ull be fabulous!!</t>
  </si>
  <si>
    <t xml:space="preserve">@1capplegate Will be looking forward to those new ones. Yay! Altho, very sad to hear that it's a series finale, not just a season finale! </t>
  </si>
  <si>
    <t>fucking cant sleep and cant go in the kitchen bc I will wakeup every1 up. im starving like crazyyyyyyyyyyyyy. no sleep tonight  ughhhhh</t>
  </si>
  <si>
    <t>veronica1129</t>
  </si>
  <si>
    <t xml:space="preserve">i sprained my ankle and its killing me </t>
  </si>
  <si>
    <t>rchgrvsbch</t>
  </si>
  <si>
    <t xml:space="preserve">UCL craze barthelona style! Psyched for Sonic Youth. Back to Singa tomorrow ah </t>
  </si>
  <si>
    <t>SugarShay10</t>
  </si>
  <si>
    <t xml:space="preserve">had to go to a wedding today without a date </t>
  </si>
  <si>
    <t>ekolee</t>
  </si>
  <si>
    <t xml:space="preserve">@mikedeleon must not taste good.  </t>
  </si>
  <si>
    <t xml:space="preserve">lost my voice, rubbishhhh </t>
  </si>
  <si>
    <t>kim_johnston419</t>
  </si>
  <si>
    <t>frigo</t>
  </si>
  <si>
    <t xml:space="preserve">problem with 2am pho making is that you dont have 10hrs to make a fine broth </t>
  </si>
  <si>
    <t xml:space="preserve">Damn was already in bed when people started callin wakin me up </t>
  </si>
  <si>
    <t>hummingbirdb</t>
  </si>
  <si>
    <t xml:space="preserve">sitting on the couch, updating her twitter just past 4 am--obviously not feeling well at all </t>
  </si>
  <si>
    <t>SaveBEESatHOME</t>
  </si>
  <si>
    <t>stuck for days on where to go next  | drupal.org: If you don't need a wysiwyg at all, you can just use the.. http://bit.ly/100qVh</t>
  </si>
  <si>
    <t xml:space="preserve">In fiction...sitting down..my feet hurt! </t>
  </si>
  <si>
    <t>jensings</t>
  </si>
  <si>
    <t xml:space="preserve">Am in Buckinghamshire to play at a wedding. Missing the bilingual road signs </t>
  </si>
  <si>
    <t>ledgerhead</t>
  </si>
  <si>
    <t xml:space="preserve">Nobody likes me on here </t>
  </si>
  <si>
    <t>BlueRaine</t>
  </si>
  <si>
    <t xml:space="preserve">I should call this place &amp;quot;The House of Snores&amp;quot; </t>
  </si>
  <si>
    <t>MisterDelfin</t>
  </si>
  <si>
    <t>@johndferrer no not yet  have you?what's the update do?</t>
  </si>
  <si>
    <t>beccaspratt</t>
  </si>
  <si>
    <t>@omi5280 agreed  what are we on now? day 30?!</t>
  </si>
  <si>
    <t xml:space="preserve">@goldenlady5 u aight boo? u need a hug? </t>
  </si>
  <si>
    <t>clairebear_12</t>
  </si>
  <si>
    <t>is off to work again but wants to be sitting in the sun  the sun better stay for my days off, and i'm still thinking about last night :S</t>
  </si>
  <si>
    <t>sharksandlove</t>
  </si>
  <si>
    <t xml:space="preserve">The sun is starting to come up and I'm nowhere near bed or bella and penelope </t>
  </si>
  <si>
    <t xml:space="preserve">@LeighLockie tis beautiful here too leigh but the traffic near us coming into wales is a nightmare when the sun shines </t>
  </si>
  <si>
    <t>CASEYJAY</t>
  </si>
  <si>
    <t xml:space="preserve">@gwersh - i wish you coulda gone. I was thinking about not going but I didnt wanna miss TBS. Sorry buddy!!!! </t>
  </si>
  <si>
    <t>RichardSmedley</t>
  </si>
  <si>
    <t>#RareBreeds farmer in pollution legal battle with @NationalTrust takes own life. Sad business all round  http://ur1.ca/4xy7</t>
  </si>
  <si>
    <t xml:space="preserve">@rainbowteuk: i missed it </t>
  </si>
  <si>
    <t>says oh i did not sleep well last night, woke up hugging my pillow  http://plurk.com/p/x5m2x</t>
  </si>
  <si>
    <t>Emma_Hamilton</t>
  </si>
  <si>
    <t>@dougiemcfly http://twitpic.com/67uc7 - naww dougz do you have a cold  feel better!!!</t>
  </si>
  <si>
    <t>ArtemisTanie</t>
  </si>
  <si>
    <t xml:space="preserve">Watching WWE/Wrestling andlookingfor my gum urghhh were is it </t>
  </si>
  <si>
    <t xml:space="preserve">@Haileyyyyyy yeah nuthin! Just waiting for dinner.. I'm starving coz i've only had a milo today </t>
  </si>
  <si>
    <t xml:space="preserve">I know this is gonna sound bad but I have rug burns on my knees from work </t>
  </si>
  <si>
    <t>Tillyluvsstarz</t>
  </si>
  <si>
    <t xml:space="preserve">im in the room with my sis and being bored and theres nuthing to do and were home alone and its late i miss my momma </t>
  </si>
  <si>
    <t xml:space="preserve">@Zaraa_x why is it ruined? </t>
  </si>
  <si>
    <t>Volminator</t>
  </si>
  <si>
    <t>@LaurelSturrock sounds fun! I went there for a wedding back in 07, but I haven't been up there since. i miss it  haha.</t>
  </si>
  <si>
    <t>FIREBOY23</t>
  </si>
  <si>
    <t>@JAZMINERENEE I NEED MORE FOLLOWERS PERIOD!!  20 IS SO LAME!</t>
  </si>
  <si>
    <t>doctaten</t>
  </si>
  <si>
    <t xml:space="preserve">@1capplegate at least there are 8 more to look forward to.. I really love the show </t>
  </si>
  <si>
    <t>AnnzieCarina</t>
  </si>
  <si>
    <t xml:space="preserve">: I waslooking forwardfor dinner on saturday </t>
  </si>
  <si>
    <t>Your_Secrete</t>
  </si>
  <si>
    <t xml:space="preserve">I went to sleep late again last night... and now I'm paying.. </t>
  </si>
  <si>
    <t>Now the f*** German Weather got me  I have a cold  and later driving lesson. what a day...</t>
  </si>
  <si>
    <t>superwife</t>
  </si>
  <si>
    <t>@Shaeness you and your dog are in my thoughts... i just dealt with a sick puppy a few weeks ago myself and it is stressful  good luck &amp;lt;3</t>
  </si>
  <si>
    <t>heartpause</t>
  </si>
  <si>
    <t xml:space="preserve">how wonderful. am not able to get to sleep 'cause my bladder's so uncomfortable &amp;gt;___&amp;lt;...i think it may be time to just go to the ER? </t>
  </si>
  <si>
    <t xml:space="preserve">morning Tweeties all.  Had a rough nite - am into first cup of coffee ...beautiful day out there. Seems we are in 4 a scorcher. I hurt </t>
  </si>
  <si>
    <t>pauliiiiine</t>
  </si>
  <si>
    <t xml:space="preserve">I wanna play.. I don't have an invite. </t>
  </si>
  <si>
    <t xml:space="preserve">Tummy is still growling and having no luck uploading the upgrade files. Grrrr. I really don't want to MOD it all by hand!!! </t>
  </si>
  <si>
    <t>@keisopendoors Riighhhttt, this when the clubs let out and the freaks hope on.. I need a boo!!  So i dont have to be checking for twitter.</t>
  </si>
  <si>
    <t>SHIKINERIS</t>
  </si>
  <si>
    <t xml:space="preserve">at KROOKZ with PREDUCE team!! my eyes still watery </t>
  </si>
  <si>
    <t xml:space="preserve">is really, sad bout my uncle Charlie...going to see him possibly for the last time today </t>
  </si>
  <si>
    <t>par_e</t>
  </si>
  <si>
    <t xml:space="preserve">The weather's so gloomy. It's been drizzling all day.  But what the heck! Have fun in the rain! </t>
  </si>
  <si>
    <t>@christinaluna sorry i missed your tokbox message  talk soon?</t>
  </si>
  <si>
    <t>It's been off charge for 3 minutes and it's down to 48% already  and it's roasting.</t>
  </si>
  <si>
    <t>therealolliie</t>
  </si>
  <si>
    <t xml:space="preserve">Sore tooth </t>
  </si>
  <si>
    <t>LeonieSchroder</t>
  </si>
  <si>
    <t xml:space="preserve">in pain today ... stupid FMS stupid winter weather </t>
  </si>
  <si>
    <t>NemisisConvoy</t>
  </si>
  <si>
    <t xml:space="preserve">apt. empty </t>
  </si>
  <si>
    <t>chibimarikachan</t>
  </si>
  <si>
    <t xml:space="preserve">pusing ditinggal sendirian </t>
  </si>
  <si>
    <t>itsbriiibaby</t>
  </si>
  <si>
    <t>@bassandtr3ble  i can't make it tomorrow.  so sad!!</t>
  </si>
  <si>
    <t xml:space="preserve">@maryag Oh lovely shitty American intranets :p I want 100Mbit up/down for 30 bucks back </t>
  </si>
  <si>
    <t>ChristinaSays</t>
  </si>
  <si>
    <t xml:space="preserve">can't get rid of these chills </t>
  </si>
  <si>
    <t>XxPixxieexX</t>
  </si>
  <si>
    <t xml:space="preserve">@swiftkaratechop Loll..I was tryin' to stay up all night and failed at about midnight    woke up at 5 for a bit then went back to sleep </t>
  </si>
  <si>
    <t>kalunina</t>
  </si>
  <si>
    <t>looking for next ROCK tee-shirt to purchase for my toad as Clash one almost too small  Still, he shall wear it today with pride/shorts!</t>
  </si>
  <si>
    <t>simplyeahl</t>
  </si>
  <si>
    <t xml:space="preserve">My left eye hurts. Poor me. </t>
  </si>
  <si>
    <t xml:space="preserve">@aplusk as long as the movie isn't rated NC17 because that would suck! I mean w/ that rating you can say goodbye to tv ads.. </t>
  </si>
  <si>
    <t>Jackson is back home and missing Tyler  http://apps.facebook.com/dogbook/profile/view/6352340</t>
  </si>
  <si>
    <t xml:space="preserve">Tito albums on this iPod: none. FML </t>
  </si>
  <si>
    <t xml:space="preserve">@HOTTVampChick </t>
  </si>
  <si>
    <t>MalikSincere</t>
  </si>
  <si>
    <t xml:space="preserve">@lalabanks504 why yu aint tell me, ii only been back n Houston a lil ova week </t>
  </si>
  <si>
    <t>marce06</t>
  </si>
  <si>
    <t>Laying here on Gordon's floor on Chris's laptop. Sorry it was such a sucky b-day Chris  Today was just an all around POS day...</t>
  </si>
  <si>
    <t>saititatan</t>
  </si>
  <si>
    <t xml:space="preserve">At home and recovering... Still can't believe she missed out on Steve Aoki the other night! </t>
  </si>
  <si>
    <t>Clomeist</t>
  </si>
  <si>
    <t xml:space="preserve">I just want a fixed car </t>
  </si>
  <si>
    <t>lolcuteie</t>
  </si>
  <si>
    <t>i shud hav a pic now  ugg i hav 2 go to a club ting at 10 n i shud be in bed uuggghh n the evil pigion is walkin 2wards meh</t>
  </si>
  <si>
    <t>@Taddy69 yes not my favourite of places but need to send some things out  sometimes there might not be anyone there so that is a good day!</t>
  </si>
  <si>
    <t>veronicamonica</t>
  </si>
  <si>
    <t xml:space="preserve">Got tha sniffles. Pretty sure im sick. </t>
  </si>
  <si>
    <t>edbartlett</t>
  </si>
  <si>
    <t xml:space="preserve">Quite perfectly beautiful day in Paris - shame my left ear seems to have developed some random infection and I feel really sick </t>
  </si>
  <si>
    <t>jassicm</t>
  </si>
  <si>
    <t>House marathon, minus me. Photoshopping invites for cousin's christening.  My PS skillz aren't that mad!!!</t>
  </si>
  <si>
    <t>JOHANNAHERE</t>
  </si>
  <si>
    <t xml:space="preserve">Im tipping back on a computer chair... I hope i dont fall and hit my head on the coffie table behind me </t>
  </si>
  <si>
    <t>@dyk  will there be a funeral service?</t>
  </si>
  <si>
    <t>cus by the time I would of arrived there kara would of already had to be home  what did you guys do tonite?</t>
  </si>
  <si>
    <t xml:space="preserve">headache, dizziness, welcome back to the real world </t>
  </si>
  <si>
    <t>paulinasaur</t>
  </si>
  <si>
    <t xml:space="preserve">note to self: never eat in n out again no matter how tempting it is.  i feel like puking everytime </t>
  </si>
  <si>
    <t>pmeds</t>
  </si>
  <si>
    <t xml:space="preserve">I think i should go to sleep... its 1:24 AM and i need to start studying for exams tomorrow </t>
  </si>
  <si>
    <t>EMC gave 8 of them away at the Tech Summit in SFO last month. I didn't win one  ... a couple of my UK PSO colleagues did (inc @pnothard)</t>
  </si>
  <si>
    <t xml:space="preserve">@joshthomas87 Ummm I don't even like mango. I am so in the minority </t>
  </si>
  <si>
    <t>swashmendes</t>
  </si>
  <si>
    <t xml:space="preserve">men are down stairs putting in new floor...with hammers...they started at 8am </t>
  </si>
  <si>
    <t xml:space="preserve">Wondrin if @LadyNez95 has made it in2 jet. Jabba coming on. I'm tired. no 1 is rspndn 2 my bbms </t>
  </si>
  <si>
    <t>@lickmycupcakes awwww. wish i could come overrrr  sadface.</t>
  </si>
  <si>
    <t xml:space="preserve">@melster_yo Aww girll!!! Tht is wiggity wack! I kno my teef be in dis teef jail!! I hate it ma orthodontist is like da teef police </t>
  </si>
  <si>
    <t xml:space="preserve">Checking up on my little sisters bunny. He didn't eat (by himself) for 2 days and is not very active. Later have to see a vet with him </t>
  </si>
  <si>
    <t xml:space="preserve">Rahman's performing 2row in Pune. But I will not be able to make it </t>
  </si>
  <si>
    <t>Cliffy9</t>
  </si>
  <si>
    <t xml:space="preserve">Poor DCD's! On eammons show this morning on 5live... His last one </t>
  </si>
  <si>
    <t>Gwenster</t>
  </si>
  <si>
    <t>@ninh Urgh !  Will have to prolong our destined Sanwa powered #SF4 match till we fully recover from the evening formerly known as Woofur.</t>
  </si>
  <si>
    <t xml:space="preserve">@marshmallowjade no? </t>
  </si>
  <si>
    <t>LeahBraemel</t>
  </si>
  <si>
    <t xml:space="preserve">been up since 2:30 AM ... another night of only 3 hours sleep. Getting &amp;quot;tired&amp;quot; of insomnia </t>
  </si>
  <si>
    <t>@Escapemyreality cus by the time I would of arrived there kara would of already had to be home  what did you guys do tonite?</t>
  </si>
  <si>
    <t xml:space="preserve">DHCP4WHS broken again - was working for ~3months fine, then died </t>
  </si>
  <si>
    <t>Can't find GG.  I'm gonna watch confessions of a shopaholic</t>
  </si>
  <si>
    <t xml:space="preserve">9:30am here, got woken up because it was too hot. I only had 5 1/2 hours sleep! </t>
  </si>
  <si>
    <t>wilsontech1</t>
  </si>
  <si>
    <t xml:space="preserve">@coollike There's no sub button! </t>
  </si>
  <si>
    <t>@DeepXP  The 4 lights on the model that control my life ... Already switched one connection to local cable @arcopolc  broadband #FAIl</t>
  </si>
  <si>
    <t>I think i should go to sleep... its 1:24 AM and i need to start studying for exams tomorrow  BYE peoples</t>
  </si>
  <si>
    <t xml:space="preserve">@sweetkisses277 Out of time, with Denzel Washington. Pretty good so far. Still got an hour left though </t>
  </si>
  <si>
    <t>lbusby58</t>
  </si>
  <si>
    <t xml:space="preserve">Hates when you randomly wake up at 3:30 in the morning and can't go back to sleep </t>
  </si>
  <si>
    <t xml:space="preserve">@Chris_Fed fuckit I'm sad dogg </t>
  </si>
  <si>
    <t>KatelynMurphy</t>
  </si>
  <si>
    <t xml:space="preserve">@Skettalee Actually it does make me feel bad, Lee. Very bad. Thanks for twisting the knife deeper. </t>
  </si>
  <si>
    <t>bvansomeren</t>
  </si>
  <si>
    <t xml:space="preserve">@alexismp I see Oracle has already started to kill everything that's good about Sun </t>
  </si>
  <si>
    <t>TinaHelg</t>
  </si>
  <si>
    <t>Normans talk on Wwta stuff was good, tragically he can't share any current projects info  Still a good talk though!</t>
  </si>
  <si>
    <t>kimdaniel36</t>
  </si>
  <si>
    <t>needs to vote for the MTV movie awards before it's too late  at least Ashton replied XD</t>
  </si>
  <si>
    <t xml:space="preserve">Bugger, nice weather so no way to put off the garden type jobs that need doing </t>
  </si>
  <si>
    <t>runwaydoll</t>
  </si>
  <si>
    <t xml:space="preserve">Layin in bed ready to fall asleep, missing my baby </t>
  </si>
  <si>
    <t>kayele</t>
  </si>
  <si>
    <t xml:space="preserve">Think I hurt my shoulder at the gym this week. </t>
  </si>
  <si>
    <t xml:space="preserve">ah well. oh dear i think i will miss polly quite a lot this week </t>
  </si>
  <si>
    <t>Twospeedcycle</t>
  </si>
  <si>
    <t>well ive hit a bump in the road.  turns out that &amp;quot;tvshack.com&amp;quot; does not have the complete season 4  anyone know of any other hosting sites</t>
  </si>
  <si>
    <t>angeljenz</t>
  </si>
  <si>
    <t xml:space="preserve">Miss my Porky! </t>
  </si>
  <si>
    <t xml:space="preserve">Why do I have to disappoint everyone </t>
  </si>
  <si>
    <t>steefjan</t>
  </si>
  <si>
    <t xml:space="preserve">Harakiri on twitter does not work </t>
  </si>
  <si>
    <t>Jesuisx</t>
  </si>
  <si>
    <t xml:space="preserve">wants to be in Destin this evening, but will be in Rockledge. </t>
  </si>
  <si>
    <t>verkoren</t>
  </si>
  <si>
    <t>lost a lot of following and followers suddenly...  Don't know how that happened, but will try and find everybody back</t>
  </si>
  <si>
    <t>iheartjuicebox</t>
  </si>
  <si>
    <t>@Court146 I was totally going to suggest cupcake hangs last weekend!! But you were all tied up with seaworld  meh.</t>
  </si>
  <si>
    <t>Where d fun at?  i'm hopping back on the plane o!</t>
  </si>
  <si>
    <t>mangel12321</t>
  </si>
  <si>
    <t xml:space="preserve">Twitter wont let me make friends </t>
  </si>
  <si>
    <t>sharonjungx1</t>
  </si>
  <si>
    <t xml:space="preserve">recruitment workshop for 8 hours straight in about ... 7 hours (not really looking forward to it) aghhhhhhhh </t>
  </si>
  <si>
    <t>mandydj</t>
  </si>
  <si>
    <t xml:space="preserve">just watchin last ever ER, so sad  </t>
  </si>
  <si>
    <t>ryantolentino</t>
  </si>
  <si>
    <t>@ThatChrisGore I'm in vegas with a table at prive wish I could say the same  haha</t>
  </si>
  <si>
    <t xml:space="preserve">@herojaejoong may be I dont online 2 days. Will miss you so much ~ You dont onl too </t>
  </si>
  <si>
    <t xml:space="preserve">@xCarCrashHearts </t>
  </si>
  <si>
    <t xml:space="preserve">@SocietyReject We drove by each other; I wanted to find some way to say hi, but it was so sudden. Sorry </t>
  </si>
  <si>
    <t>SallyWhyte</t>
  </si>
  <si>
    <t>@AndreaGillies exploitative &amp;quot;(sp?)&amp;quot;       it didnt work!</t>
  </si>
  <si>
    <t>eggisschwartz</t>
  </si>
  <si>
    <t>I got an open container violation   fuck this city!</t>
  </si>
  <si>
    <t xml:space="preserve">i need a cold drink </t>
  </si>
  <si>
    <t>sar93</t>
  </si>
  <si>
    <t>chleyr</t>
  </si>
  <si>
    <t xml:space="preserve">wonders why she cant upload my picture here in twitter. help! </t>
  </si>
  <si>
    <t>DarkWolf155</t>
  </si>
  <si>
    <t xml:space="preserve">I just joined.I forgot my previous account info. </t>
  </si>
  <si>
    <t xml:space="preserve">bed time. </t>
  </si>
  <si>
    <t xml:space="preserve">boo i'm alone here in sofitel </t>
  </si>
  <si>
    <t>jemmajenkins</t>
  </si>
  <si>
    <t>doing Bio revision, exam on Thurs  xx</t>
  </si>
  <si>
    <t>scf1103</t>
  </si>
  <si>
    <t xml:space="preserve">Revising for exams </t>
  </si>
  <si>
    <t>_penski</t>
  </si>
  <si>
    <t>my pc is fucked  don't suppose anyone has one a few years old going spare for a few dollah...?</t>
  </si>
  <si>
    <t>jonmcgovern</t>
  </si>
  <si>
    <t>@Makinov  the weather is good here too and i am off to work also</t>
  </si>
  <si>
    <t>lucypepper</t>
  </si>
  <si>
    <t xml:space="preserve">first chickening out of the day.  i'm not going to attempt to muck about with linux on the magh. resorting to the windows side.  </t>
  </si>
  <si>
    <t>Hummny</t>
  </si>
  <si>
    <t xml:space="preserve">can't believe she has to go to work when the weather is this nice </t>
  </si>
  <si>
    <t xml:space="preserve">@adeejayday I miss your too! ( REALLY? :o What do you mean? Like, everyone has one? </t>
  </si>
  <si>
    <t>Katamoosashi</t>
  </si>
  <si>
    <t>Katamoosashi says: Don't you just love violent games? They teach such valuable lessons. I'm being sarcastic...  *please don't ban me*</t>
  </si>
  <si>
    <t xml:space="preserve">sleeping is a huge struggle for me recently </t>
  </si>
  <si>
    <t>CheesemanDan</t>
  </si>
  <si>
    <t xml:space="preserve">right-i'm off to work  speak to you guys later </t>
  </si>
  <si>
    <t>DodgrlvrManny</t>
  </si>
  <si>
    <t xml:space="preserve">It is on at Truth Seekers right now... @BuddhaSupreme not feelin 100% though...  </t>
  </si>
  <si>
    <t>DeMephisto</t>
  </si>
  <si>
    <t>@Epistia Mines been black all day  Least game loads, no servers though.</t>
  </si>
  <si>
    <t>max77_7</t>
  </si>
  <si>
    <t xml:space="preserve">not slept at allll, really wish i didnt have work. i should be asleeeep </t>
  </si>
  <si>
    <t>aNiMaLLoVeR012</t>
  </si>
  <si>
    <t xml:space="preserve">when i'm on, everyone is like gone or not on ! </t>
  </si>
  <si>
    <t>ambusc2009</t>
  </si>
  <si>
    <t xml:space="preserve">Just got home from a night of drinks and laughs with good friends. I am now exhausted! I have to get up in less than 3 hours </t>
  </si>
  <si>
    <t>amandacts</t>
  </si>
  <si>
    <t xml:space="preserve">@schmanderzz meat shopping. o...kayy interesting. bored, no one to txt </t>
  </si>
  <si>
    <t>fiiiii</t>
  </si>
  <si>
    <t xml:space="preserve">@saki_kei WAAA hope you can find disc out soon!! good luck! poor u </t>
  </si>
  <si>
    <t>[-O] not slept at allll, really wish i didnt have work. i should be asleeeep  http://tinyurl.com/la24on</t>
  </si>
  <si>
    <t>@tickvg will be only revising today!  you guys?</t>
  </si>
  <si>
    <t>Just made a HUGE mess in the kitchen.  It's obvioulsy time to go to bed but man.....I just aint ready to lay down yet. LOL!</t>
  </si>
  <si>
    <t>MerleyMM</t>
  </si>
  <si>
    <t xml:space="preserve">Ouch I think I have a swollen lymph gland under my right armpit, it keeps throbbing, It really $#%@ing hurts &amp;amp; its driving me up the wall </t>
  </si>
  <si>
    <t>blambu</t>
  </si>
  <si>
    <t xml:space="preserve">@aventureben certainly have to agree, i was up at 3am, 5am and been out of bed since 6.30am just couldnt sleep </t>
  </si>
  <si>
    <t xml:space="preserve">@PepperMonster really? no internet then? that's odd. plus it sucks. </t>
  </si>
  <si>
    <t>StephenHampton</t>
  </si>
  <si>
    <t>why r people so mean  I'm a nice person</t>
  </si>
  <si>
    <t>MacSauceVee</t>
  </si>
  <si>
    <t>I Was In The Club For Literally 7 Mins...But We Got In For Free Tho...So Im Not Trippin...Shayla Clearly Didnt Wait for Me Tho  !</t>
  </si>
  <si>
    <t xml:space="preserve">@raaaaaaaye why are you irritated </t>
  </si>
  <si>
    <t xml:space="preserve">@DuraRoc that'd be right, i am here but have to go again </t>
  </si>
  <si>
    <t>Raquel_Rodrguez</t>
  </si>
  <si>
    <t xml:space="preserve">http://twitpic.com/68una - Anemia has really been doing its job.... look @ these veins.     </t>
  </si>
  <si>
    <t>@jeffreecuntstar Jeffree please unblock me and let me follow you  I wasnt being nasty, I did nothing wrong  After ALL I've bought from u</t>
  </si>
  <si>
    <t>Diiniii</t>
  </si>
  <si>
    <t xml:space="preserve">what a pity dexter dog. the distemper disease has spread to his body. I see his eyes is like as to pull back, and I hear his sad howling </t>
  </si>
  <si>
    <t>swbuehler</t>
  </si>
  <si>
    <t xml:space="preserve">Setting up the desktop PC with Windows 7; probably will be sold by the end of the weekend </t>
  </si>
  <si>
    <t>Hellomizzkitty</t>
  </si>
  <si>
    <t xml:space="preserve">I feel like crapppp </t>
  </si>
  <si>
    <t>jpdease</t>
  </si>
  <si>
    <t xml:space="preserve">Meeting in 3 hours. Not going to get sleep </t>
  </si>
  <si>
    <t>plicease</t>
  </si>
  <si>
    <t xml:space="preserve">Tried the crocodile joke on dad and the fam. Crickets </t>
  </si>
  <si>
    <t xml:space="preserve">i wonder why i can't upload a profile pic here in twitter. help please! </t>
  </si>
  <si>
    <t>wickedbeat</t>
  </si>
  <si>
    <t xml:space="preserve">???????????????????????????????????????????????????????????????????????????It's definitely not my day! </t>
  </si>
  <si>
    <t xml:space="preserve">I have my own heart.  No one knows whats here and whats inside of this. :| </t>
  </si>
  <si>
    <t xml:space="preserve">I need a plumber to fix my leaking nose. So not fun having to get a tissue every few minutes. </t>
  </si>
  <si>
    <t xml:space="preserve">what a pity-dexter-dog. the distemper disease has spread to his body. I see his eyes is like as to pull back, and I hear his sad howling </t>
  </si>
  <si>
    <t>worst night sleep ever  supprised I didn't sleepwalk, usually do when it's hot.</t>
  </si>
  <si>
    <t xml:space="preserve">@rsuenaga my daughter took the clear wire to her dad's house so I guess ill have to do it later </t>
  </si>
  <si>
    <t xml:space="preserve">made a mistake in (pre-)ordering Guitar Hero: Metallica from @playcom </t>
  </si>
  <si>
    <t xml:space="preserve">@rodentvs It was a mohawk yesterday </t>
  </si>
  <si>
    <t>sometimes u tend to get a feeling that u need a hug. i feel like that now  i dunno if im upset but who can hug me so i feel better?</t>
  </si>
  <si>
    <t xml:space="preserve">@Vandalyzm designing and online grinding! lol....I gots a crazy headache/tooth ache! </t>
  </si>
  <si>
    <t>@MikeMilan215 aww u stole my follower  she has a good personailty lmao</t>
  </si>
  <si>
    <t>Postman been but still nothing  grr</t>
  </si>
  <si>
    <t>jenlawson1</t>
  </si>
  <si>
    <t xml:space="preserve">still no baby... 36 hours on. </t>
  </si>
  <si>
    <t>eagle4536</t>
  </si>
  <si>
    <t xml:space="preserve">missing  free saturdays </t>
  </si>
  <si>
    <t>justangel</t>
  </si>
  <si>
    <t>@hlichtner  and no thats not what i wanted either.</t>
  </si>
  <si>
    <t>@futurefletcher MISS YOU TO MUCH  (:</t>
  </si>
  <si>
    <t xml:space="preserve">@mattdetails Oh god not you too </t>
  </si>
  <si>
    <t>katielizbeth</t>
  </si>
  <si>
    <t>jakuba16</t>
  </si>
  <si>
    <t xml:space="preserve">ok actually I don't wanna work in the garden, but if I don't my dad's gonna kill me.. idk what to do </t>
  </si>
  <si>
    <t xml:space="preserve">@PinksTwitFans I no and im getting made </t>
  </si>
  <si>
    <t>Tarv</t>
  </si>
  <si>
    <t xml:space="preserve">@msjmb i used to run that, i still use an old crt monitor </t>
  </si>
  <si>
    <t>IStillLikeBSB</t>
  </si>
  <si>
    <t xml:space="preserve">My pillow's all wet </t>
  </si>
  <si>
    <t>AnDrEwWaLsHh</t>
  </si>
  <si>
    <t xml:space="preserve">Lying on the sofa resting my leg! </t>
  </si>
  <si>
    <t>StrperOLGA</t>
  </si>
  <si>
    <t xml:space="preserve">so bored. dont know what do a. Maybe  a home made porn with my  Friends brother ?   pS: Cant even spell </t>
  </si>
  <si>
    <t>Niiecex3</t>
  </si>
  <si>
    <t>Wanna go movies with tha mains  Guesss i can't go  LOVEEE LOCCCKD0WNN &amp;lt;333</t>
  </si>
  <si>
    <t xml:space="preserve">Trying to fall asleep. Cuddling teddy and renh renh. Thinking about where @stephvinc is. Worried. Call me at home if you are this bane. </t>
  </si>
  <si>
    <t>farrenaloydio</t>
  </si>
  <si>
    <t xml:space="preserve">Hey girl i love you </t>
  </si>
  <si>
    <t>lisaseibert</t>
  </si>
  <si>
    <t xml:space="preserve">waitin waitin waitin...it's so boring! and ahhhh...i woke up at 9.32 am...it's too early! </t>
  </si>
  <si>
    <t>heyitslexa</t>
  </si>
  <si>
    <t xml:space="preserve">supposed to be playing Frisbee right now. Boo you rain. </t>
  </si>
  <si>
    <t xml:space="preserve">@agiftedmind Yup - Most likely an overreaction, but it's still pretty creepy when people make threats like that over a TV show. </t>
  </si>
  <si>
    <t>MDdubber</t>
  </si>
  <si>
    <t>SOBER.  really really want to smoke some! haha maybe drink a 40?</t>
  </si>
  <si>
    <t xml:space="preserve">A bit tired of not getting treated with the proper respect. If it weren't for the beautiful results, the lack of gratitude would kill me. </t>
  </si>
  <si>
    <t>chrissahayes</t>
  </si>
  <si>
    <t xml:space="preserve">Wish I could have finished the puzzle. </t>
  </si>
  <si>
    <t xml:space="preserve">Morning. Sunburnt and hungover. Double oweee </t>
  </si>
  <si>
    <t>megantanc</t>
  </si>
  <si>
    <t xml:space="preserve">im am currently the only person up on my team </t>
  </si>
  <si>
    <t>vega_ska</t>
  </si>
  <si>
    <t>A Keyboard cat no le gusta el gato es drunk  http://bit.ly/Fl4fJ</t>
  </si>
  <si>
    <t>MissDrummond</t>
  </si>
  <si>
    <t xml:space="preserve">Back in the sandpit - not loves it </t>
  </si>
  <si>
    <t xml:space="preserve">@mbridge3 well the one with an e in it lol. My head hurts too </t>
  </si>
  <si>
    <t>beautyfullfeet</t>
  </si>
  <si>
    <t xml:space="preserve">Cutie fireman, why oh why haven't you come here yet! </t>
  </si>
  <si>
    <t xml:space="preserve">@adeejayday *you. :&amp;quot;&amp;gt; I got excited. ) Ookay, those kids are lucky. :| </t>
  </si>
  <si>
    <t xml:space="preserve">wtf, mr kennedy got released?? raging. he was so lol. </t>
  </si>
  <si>
    <t xml:space="preserve">Actually, what I really wanna do is learn how to play the guitar. </t>
  </si>
  <si>
    <t>kaknight</t>
  </si>
  <si>
    <t xml:space="preserve">I think its bedtime community service at 7:30 </t>
  </si>
  <si>
    <t>BrightBoy</t>
  </si>
  <si>
    <t xml:space="preserve">Big day for Yanks and Mets, today. Too bad about the Nuggets: was hoping for a Game 7... </t>
  </si>
  <si>
    <t>christownsenduk</t>
  </si>
  <si>
    <t xml:space="preserve">hello weekend! shame i have to work </t>
  </si>
  <si>
    <t>larniegr</t>
  </si>
  <si>
    <t xml:space="preserve">@mcsteph94 yup.. </t>
  </si>
  <si>
    <t>adum</t>
  </si>
  <si>
    <t xml:space="preserve">@McGiff and here's me getting excited having just done my 300th.  </t>
  </si>
  <si>
    <t>@lejunkdrawer It's unfortunate that Marcy Walker has retired from acting.  Well. For us. Not for her. http://bit.ly/oQG93</t>
  </si>
  <si>
    <t>sammychann</t>
  </si>
  <si>
    <t xml:space="preserve">It's farking hot outside the house and heaty inside. I'm falling sick </t>
  </si>
  <si>
    <t>oh crap, I forgot my ipod  this shall be a long train ride</t>
  </si>
  <si>
    <t>MissMissy22</t>
  </si>
  <si>
    <t xml:space="preserve">is on my way home </t>
  </si>
  <si>
    <t xml:space="preserve">@MakingOurEscape oo wooow!! so competitions doo acctually work!!! wiiicked  oo. but poor quality </t>
  </si>
  <si>
    <t>JCGC310</t>
  </si>
  <si>
    <t xml:space="preserve">Worst night ever... got Dissed n talked shit to </t>
  </si>
  <si>
    <t>helb</t>
  </si>
  <si>
    <t>@croarty not really  tired, less than good week at work and no fun stuff currently planned</t>
  </si>
  <si>
    <t>ashleeangeleyes</t>
  </si>
  <si>
    <t xml:space="preserve">omg.....look at the time </t>
  </si>
  <si>
    <t>CATT34</t>
  </si>
  <si>
    <t>away to do the papers  not a great day for sitting in the car</t>
  </si>
  <si>
    <t xml:space="preserve">@DanielFielding Lucky you! And damn, fuck that! No Zac Efron = FAIL! </t>
  </si>
  <si>
    <t>rheannejane</t>
  </si>
  <si>
    <t>damn I'm tired  drank me a apple juice instead of strawberry limeade wit xtra strawberries yaddada?!?</t>
  </si>
  <si>
    <t>Jeff0618</t>
  </si>
  <si>
    <t xml:space="preserve">.........still at work.    </t>
  </si>
  <si>
    <t xml:space="preserve">@mzmraz Really? They just showed that as a teaser. So mean! I miss Finn already. </t>
  </si>
  <si>
    <t>thelovebugdj</t>
  </si>
  <si>
    <t xml:space="preserve">Btw for anyone who ever wondered, mike's harder cranberry (8%) is damn good. I should have gotten a box instead of just one can </t>
  </si>
  <si>
    <t>@Rogues_Gallery mark is my boyfriend. he lives in Spain. and I live in stoopid NZ. it's very lame.  he's @MarkK_H</t>
  </si>
  <si>
    <t xml:space="preserve">@Jason_Manford figuring that out has just ruined my childhood. </t>
  </si>
  <si>
    <t>OH: fuck you insomnia. my neighbors rooster is crowing already!!	4am i hate you right now.  i'll totally ne.. http://tinyurl.com/l7cnxl</t>
  </si>
  <si>
    <t>STEVEN_RICHH</t>
  </si>
  <si>
    <t xml:space="preserve">I cant sleep again. Hurray! Jk </t>
  </si>
  <si>
    <t xml:space="preserve">@angerrrah where we goiing?! is it too late? </t>
  </si>
  <si>
    <t>Upset  Video as to why will be posted NEXT weekend.</t>
  </si>
  <si>
    <t xml:space="preserve">'someone' tweets 3028420840284028480 times more then I do. </t>
  </si>
  <si>
    <t xml:space="preserve">Caught a powernap of about 20 mins, now to LGA I go </t>
  </si>
  <si>
    <t xml:space="preserve">wishes One Tree Hill season 6 was aired in Australia </t>
  </si>
  <si>
    <t>OMG its gooooorgeous outside again. this is why i HATE working weekends  xx</t>
  </si>
  <si>
    <t xml:space="preserve">So tired, going to be a long day </t>
  </si>
  <si>
    <t>LuiSvBritO</t>
  </si>
  <si>
    <t xml:space="preserve"> - ]]&amp;gt; window.google_render_ad(); ]]&amp;gt; window.google_render_ad(); sï¿½bado 14 de marzo de 2009 Miley Cyrus The... http://tumblr.com/xua1wlybw</t>
  </si>
  <si>
    <t xml:space="preserve">@atephVinc if you SEE* this. Please call i'm worried.  </t>
  </si>
  <si>
    <t xml:space="preserve">ï¿½cont) LOL I keep seeing that ladies scary eyes </t>
  </si>
  <si>
    <t>pslv</t>
  </si>
  <si>
    <t xml:space="preserve">My picture won't be displayed </t>
  </si>
  <si>
    <t>Power cut   was watching a Telugu movie Anand on maa.tv</t>
  </si>
  <si>
    <t>AndreAmore</t>
  </si>
  <si>
    <t>@cezh18 you're in Bali too ? Damn.....  @mikimomomimi darlin'kin...everybody is in Bali.. I'm left behind in this crazy j-town  bleuh...</t>
  </si>
  <si>
    <t xml:space="preserve">I'm no longer in a bed, there was a spider. I'm now downstairs, on the ground. </t>
  </si>
  <si>
    <t>Larissav7</t>
  </si>
  <si>
    <t xml:space="preserve">body is tired and has a massive headache </t>
  </si>
  <si>
    <t>janussaint</t>
  </si>
  <si>
    <t>Last night in Hawaii  but to cool off- our unofficial HI jam &amp;quot;I've heard this song!&amp;quot;: Collie Buddz &amp;quot;She Gimme Luv&amp;quot; ? http://twt.fm/137356</t>
  </si>
  <si>
    <t>littlepinwheel</t>
  </si>
  <si>
    <t xml:space="preserve">@littlebubble that is so my life! Party animals in this house tonight too! @skouttradefair poor poppet </t>
  </si>
  <si>
    <t>writermuriel</t>
  </si>
  <si>
    <t xml:space="preserve">@audsey so did I </t>
  </si>
  <si>
    <t>wildfire759</t>
  </si>
  <si>
    <t xml:space="preserve">@diddlez you has a bad timings </t>
  </si>
  <si>
    <t xml:space="preserve">In Post Office queue </t>
  </si>
  <si>
    <t>Fancysunglasses</t>
  </si>
  <si>
    <t xml:space="preserve">Damn, it's 03:34 AM and I can't sleep. </t>
  </si>
  <si>
    <t>charliedeep</t>
  </si>
  <si>
    <t xml:space="preserve">@GeorgeHolland WHY DID YOU LEAVE, YOU EMASCULATED SEMEN WAD? Because they're playing Counting Crows </t>
  </si>
  <si>
    <t xml:space="preserve">i finished all my tests on thursday .. yet i still have to go to school for another month.. (june 24) Y?? its not fair </t>
  </si>
  <si>
    <t>Marianna26</t>
  </si>
  <si>
    <t xml:space="preserve">ughhhh i cant bike .... damnit </t>
  </si>
  <si>
    <t xml:space="preserve">still up doing hw.  taking a twitter break which i really shouldn't be doing.  no more saturday classes for me... for reals this time. </t>
  </si>
  <si>
    <t>WillRennie</t>
  </si>
  <si>
    <t xml:space="preserve">@kabright that sucks! </t>
  </si>
  <si>
    <t>C_Aranda</t>
  </si>
  <si>
    <t>gotta get to bed gonna go 2 a 7 hour long convention wit the church fam at 10 tomorrow, man im gnna b sleey  Night twitterz</t>
  </si>
  <si>
    <t>rachelisgreat</t>
  </si>
  <si>
    <t xml:space="preserve">didn't get to see seven ages tonight </t>
  </si>
  <si>
    <t xml:space="preserve">it stays warm and sunny and no rain, hate that, all week nice and warm then bloody rain for a wkend, bet that happens </t>
  </si>
  <si>
    <t>@hannahrose13 yessss  I wanted to go but my mom said no since we are going to Nashville.</t>
  </si>
  <si>
    <t>paulgrav</t>
  </si>
  <si>
    <t xml:space="preserve">@wossy Do you have any control over whether the musicians have their songs played in full?  Both Killers &amp;amp; Radiohead had songs cut short </t>
  </si>
  <si>
    <t>joefinley</t>
  </si>
  <si>
    <t>$160 later...I hope everyone had a fun night...Oh god, I have work in less than 2.5 hrs... until like 11 pm...     Leave me some love?</t>
  </si>
  <si>
    <t>Sars epic balloon fail  http://twitpic.com/68uth</t>
  </si>
  <si>
    <t xml:space="preserve">.@krumpet If religious people bash atheists that's kosher, but atheists are called &amp;quot;intolerant&amp;quot; and &amp;quot;arrogant&amp;quot; if we do it. </t>
  </si>
  <si>
    <t>Room. Is. Too. Warm  right, let's get t'history on.</t>
  </si>
  <si>
    <t xml:space="preserve">@ListenToFaze Don't think so, It's Janets birthday and she's having loads of people round. I don't wanna be here but I've nothing to do! </t>
  </si>
  <si>
    <t>onlydanno</t>
  </si>
  <si>
    <t xml:space="preserve">@henriettabird pushy mums tend to have husbands who just whimper and obey every word they say. </t>
  </si>
  <si>
    <t>Jacky_ds</t>
  </si>
  <si>
    <t>@kkpalmer89 my sisters asleep  so i cant be on the phone!</t>
  </si>
  <si>
    <t xml:space="preserve">@centerfold Already planned my next video! it will be less of a moan hopefully, no shades tho </t>
  </si>
  <si>
    <t>misshsawyer</t>
  </si>
  <si>
    <t xml:space="preserve">@ZachariahLee lol miss you too. And I'm just now crawling into bed. :// I'm going to regret it when my kids get up on like 4 hrs. </t>
  </si>
  <si>
    <t>harukafromjapan</t>
  </si>
  <si>
    <t xml:space="preserve">I hate the fact I don't have time to go out and see movies, have some fun with my friends, go to Limp Bizkit shows i'd really love to go </t>
  </si>
  <si>
    <t>Time to get up  but the sun is calling me.</t>
  </si>
  <si>
    <t>WTFbabyface</t>
  </si>
  <si>
    <t xml:space="preserve">fuck...i just want to see him! ohz wellz leaving to florida sunday! </t>
  </si>
  <si>
    <t>ExtremityCycle</t>
  </si>
  <si>
    <t>Anyone in the mood to give a few tired bikers a lift home from malin head?  its looking like a 70 mile pedal back home at the minute.</t>
  </si>
  <si>
    <t>Nana_Mex</t>
  </si>
  <si>
    <t xml:space="preserve">@edo_au No RSL club here either. </t>
  </si>
  <si>
    <t>xbrenda</t>
  </si>
  <si>
    <t xml:space="preserve">spent this morning watching 27 dresses and is now moving on to Bride Wars. yes, i am THAT bored. </t>
  </si>
  <si>
    <t>snackadoodle</t>
  </si>
  <si>
    <t xml:space="preserve">http://twitpic.com/68uuj - friends @ our soccerfield that making me suffering </t>
  </si>
  <si>
    <t>ZoeBrassington</t>
  </si>
  <si>
    <t xml:space="preserve">has a half naked man in her garden but unfortunately its not worth looking at... .   </t>
  </si>
  <si>
    <t>sammi_jane</t>
  </si>
  <si>
    <t xml:space="preserve">getting very impatient waiting for the new series of Peep Show </t>
  </si>
  <si>
    <t>qraider</t>
  </si>
  <si>
    <t xml:space="preserve">watching Charlie's Angels 2: Full Throttle coz there is nothing better on tv atm </t>
  </si>
  <si>
    <t>vigg_cz</t>
  </si>
  <si>
    <t xml:space="preserve">another cloudy, rainy day, 10` C outside, is this summer? </t>
  </si>
  <si>
    <t>exosyphen</t>
  </si>
  <si>
    <t xml:space="preserve">@HeikoKanzler That sounds just awesome! How is the weather? Here is cold as hell </t>
  </si>
  <si>
    <t>Samii94</t>
  </si>
  <si>
    <t xml:space="preserve">Hey everyone! I have a really bad coldy-coughy thing </t>
  </si>
  <si>
    <t>volpinator</t>
  </si>
  <si>
    <t xml:space="preserve">Last call </t>
  </si>
  <si>
    <t>florescio</t>
  </si>
  <si>
    <t xml:space="preserve">I'm sad...my cousins are on their way back home. Its been a fun month...back to reality. </t>
  </si>
  <si>
    <t xml:space="preserve">@AnneAAM ugh... that is so bad.. sucks.. big time. ppl don't cherish the earth.. </t>
  </si>
  <si>
    <t xml:space="preserve">When you can't see landmarks, GPS in a taxi is great. But.... This driver doesn't know how to work it </t>
  </si>
  <si>
    <t>saintowen</t>
  </si>
  <si>
    <t xml:space="preserve">is unable to log in to facebook </t>
  </si>
  <si>
    <t>Pornperve</t>
  </si>
  <si>
    <t>Woke up with a massive boner, trying to  get the wife to suck on it. No joy  might try slipping it in</t>
  </si>
  <si>
    <t>@AlexanderMcking @chrissyimmie dont know what happen  it just hurts. dont wanna go doc. haha.</t>
  </si>
  <si>
    <t xml:space="preserve">dinner now. massive headache. my jaw aches. worried. scared. upset. you name it </t>
  </si>
  <si>
    <t>kristenerwin</t>
  </si>
  <si>
    <t>@hot4dannywood  that is terrible! What if u take 3-4 benedryl?  NyQuill is good 2!</t>
  </si>
  <si>
    <t xml:space="preserve">&amp;quot;@Jordanyup&amp;quot;have you the e-mail from Miley ???? I want to write with her but I cant </t>
  </si>
  <si>
    <t xml:space="preserve">really need to stop watching supernatural before bed. show gives me the creeps </t>
  </si>
  <si>
    <t xml:space="preserve">Just saw a recent picture of Katie Price, you can see her ribcage  Don't do it to yourself Katie! </t>
  </si>
  <si>
    <t xml:space="preserve">@anhicaluvsjonas il try but i love talking lol </t>
  </si>
  <si>
    <t>@NoToriousTori bwahaha, true enough. In my dreams, Leo, Vanessa, Greenlee and FRANKIE come back. But I know we saw Frankie's body.  #FAB</t>
  </si>
  <si>
    <t xml:space="preserve">germs seem to have found us </t>
  </si>
  <si>
    <t xml:space="preserve">i think i tried drunk l4d last night, as my mate said it is fun and everyone on the server laughs.  i just got kicked from the server </t>
  </si>
  <si>
    <t>priya_n</t>
  </si>
  <si>
    <t xml:space="preserve">is having a massive headache. </t>
  </si>
  <si>
    <t xml:space="preserve">&amp;quot;@Jordanyup&amp;quot;have you the e-mail from Miley ??I want to write with her but I cant </t>
  </si>
  <si>
    <t>sea_queeny</t>
  </si>
  <si>
    <t>Chilling , allllllways drama!!!  Jesus! I love when people actually make</t>
  </si>
  <si>
    <t xml:space="preserve">missing derby for work again </t>
  </si>
  <si>
    <t>adhe_leesa</t>
  </si>
  <si>
    <t xml:space="preserve">Sedihhhh!!!!!!!saddddd!!!! </t>
  </si>
  <si>
    <t xml:space="preserve">@ClareBunny Still not good eh?! </t>
  </si>
  <si>
    <t xml:space="preserve">Sims 3... 33%... Not today then </t>
  </si>
  <si>
    <t>anitanita</t>
  </si>
  <si>
    <t xml:space="preserve">Never made it to the mall, got on the wrong bus and somehow ended up in Kamakura ... </t>
  </si>
  <si>
    <t xml:space="preserve">&amp;quot;@Jordanyup&amp;quot;have you the e-mail from Miley ???????? I want to write with her but I cant </t>
  </si>
  <si>
    <t>bethlikestea</t>
  </si>
  <si>
    <t xml:space="preserve">That film at sam's was so scary </t>
  </si>
  <si>
    <t>ajmaxwell</t>
  </si>
  <si>
    <t xml:space="preserve">@tabtastic I wish starting a make out session was that easy </t>
  </si>
  <si>
    <t xml:space="preserve">&amp;quot;@Jordanyup&amp;quot;have you the e-mail from Miley ?? I want to write with her but I cant </t>
  </si>
  <si>
    <t>MelanieduToit</t>
  </si>
  <si>
    <t xml:space="preserve">is feeling so tired today. Why do I have to do this stupid F&amp;amp;*%# thing.. just want to be back with the girls having a champagne breakfast </t>
  </si>
  <si>
    <t>PineappleNinja</t>
  </si>
  <si>
    <t xml:space="preserve">@Raiphin LOL... I'm guessing something bad happened at work? </t>
  </si>
  <si>
    <t>sarahloldfield</t>
  </si>
  <si>
    <t xml:space="preserve">@SarahSamudre We usually wait for Pixar films to show up at &amp;quot;kids' club.&amp;quot;  Much cheaper with three kids, but such a long wait </t>
  </si>
  <si>
    <t>JamesMaark</t>
  </si>
  <si>
    <t xml:space="preserve">Tumblr told me to shut up till tomorrow. </t>
  </si>
  <si>
    <t>i got burnt yesterday  going to put sunscreen on before i go walk the dogs today</t>
  </si>
  <si>
    <t>oviesavitia</t>
  </si>
  <si>
    <t xml:space="preserve">stressful , exam is coming !! oh noooo !! </t>
  </si>
  <si>
    <t>danigrrl88</t>
  </si>
  <si>
    <t>@miiikeo dude drinkin and dancin aint the same wthout u  seriously(((((</t>
  </si>
  <si>
    <t xml:space="preserve">@wirldwyde That's pretty hurtful Fabe. </t>
  </si>
  <si>
    <t>patrikgarcia</t>
  </si>
  <si>
    <t xml:space="preserve">is not feeling well. </t>
  </si>
  <si>
    <t xml:space="preserve">@ng_noah I have to some stuff usually in the early morning of my weekend </t>
  </si>
  <si>
    <t>golda_d</t>
  </si>
  <si>
    <t xml:space="preserve">u know what i miss the most when i got free clothes/food all the time </t>
  </si>
  <si>
    <t>@eleanorhope eating at 1:30 in the morning?! Eeek, that's bad. I'm jealous.   good night!!</t>
  </si>
  <si>
    <t>childofmadonna</t>
  </si>
  <si>
    <t xml:space="preserve">Drag Me To Hell Was Scary And Fun!! I Bet It Will Become A Cult Classic Later On.. Awww I Missed Jay Leno's Last Show On The Tonight Show </t>
  </si>
  <si>
    <t>jillpenn</t>
  </si>
  <si>
    <t xml:space="preserve">@1capplegate is this in US? What are UK fans going to do? </t>
  </si>
  <si>
    <t>@shermaineee Nope!  boring saturday. But it's okay. Can rest hehe  Tell me how's the movie k! I thought of watching though.</t>
  </si>
  <si>
    <t>trashdays</t>
  </si>
  <si>
    <t xml:space="preserve">my work </t>
  </si>
  <si>
    <t>su_mom</t>
  </si>
  <si>
    <t xml:space="preserve">umm???English is very very difficult </t>
  </si>
  <si>
    <t xml:space="preserve">&amp;quot;@Jordanyup&amp;quot;have you the e-mail from Miley ????? I want to write with her but I cant </t>
  </si>
  <si>
    <t>is missing a certain boy  &amp;amp; wishing this thing on my neck would disappear already - sick of receiving weird looks. lol</t>
  </si>
  <si>
    <t xml:space="preserve">A tear drop falls upon my face tonight... </t>
  </si>
  <si>
    <t xml:space="preserve">im really bummed i missed the last episode of The Tonight Show with Jay Leno </t>
  </si>
  <si>
    <t>hilarylyn</t>
  </si>
  <si>
    <t>i've never even gotten a DM from anybody   hey, @JonathanRKnight can i get a pity DM? LOL</t>
  </si>
  <si>
    <t>d1amondd3e</t>
  </si>
  <si>
    <t xml:space="preserve">Ppl plz pray for my son he has a fever and this is NOT ok </t>
  </si>
  <si>
    <t>jasperjugan</t>
  </si>
  <si>
    <t>kaiens</t>
  </si>
  <si>
    <t xml:space="preserve">spent more than 1k over the past three days. </t>
  </si>
  <si>
    <t>mum thinks taking me to the markets tomorrow is fun  I would rather go shopping for my birthday, which she said we'd do today but didn't</t>
  </si>
  <si>
    <t xml:space="preserve">@souljaboytellem i'm sad. i wannna go to la </t>
  </si>
  <si>
    <t>Amthezia</t>
  </si>
  <si>
    <t>Oh yeah.........off to Haarlem! (damn I'm burned  )</t>
  </si>
  <si>
    <t xml:space="preserve">@_SDO That doesn't sound like luck to me ~ </t>
  </si>
  <si>
    <t xml:space="preserve">@IvanaE fml ive not even finished the first one. im ner gunnaaa finsih it </t>
  </si>
  <si>
    <t>MDreamer0_0</t>
  </si>
  <si>
    <t xml:space="preserve">Finds the rain soothing... dreading going back to school in a few days. </t>
  </si>
  <si>
    <t xml:space="preserve">im so sleepy ...  my first off after my study break.. and i really need to sleep. but i also wanna go to work. cant make up my mind </t>
  </si>
  <si>
    <t>aijam14</t>
  </si>
  <si>
    <t xml:space="preserve">nothing's pretty right now... </t>
  </si>
  <si>
    <t>AshleySade</t>
  </si>
  <si>
    <t xml:space="preserve">@TEYANATAYLOR I missed it when i feel asleep! </t>
  </si>
  <si>
    <t xml:space="preserve">@kristenerwin I take prescription sleeping pills and tranqs, I still can't sleep. I am getting a little tired. been up for 22 hours </t>
  </si>
  <si>
    <t xml:space="preserve">Almost missed the whole #nightshift tonight </t>
  </si>
  <si>
    <t xml:space="preserve">i'm tired of being alone too.. </t>
  </si>
  <si>
    <t xml:space="preserve">Damn I just lost the game again because I havnt got enough updates </t>
  </si>
  <si>
    <t xml:space="preserve">back, and the half are those people whom i love but betrayed me. </t>
  </si>
  <si>
    <t xml:space="preserve">@xolondon spankings to follow shortly </t>
  </si>
  <si>
    <t>DarthBetty</t>
  </si>
  <si>
    <t>Yeah, I crack out the Star Trek references. Too bad no one gets them.  Crap! Now, they will. Curse you JJ Abrams!</t>
  </si>
  <si>
    <t>KatrinaLlorente</t>
  </si>
  <si>
    <t xml:space="preserve">had dinner at The Grouchy Chef since he's going away for good on Monday, sad. Bye-bye Sirloin Skewers and Chocolate Mousse Torte </t>
  </si>
  <si>
    <t>MattFielding</t>
  </si>
  <si>
    <t xml:space="preserve">Cycling to the running track to do some sprint training with @Hamtweets and Arthur Gaskin. Not looking forward to it </t>
  </si>
  <si>
    <t xml:space="preserve">@ohmylaniaison I don't know, he better </t>
  </si>
  <si>
    <t>thats_kiyo</t>
  </si>
  <si>
    <t xml:space="preserve">@ccFancy y'all don't ever invite me no where </t>
  </si>
  <si>
    <t xml:space="preserve">just wok up. has to do exam review now </t>
  </si>
  <si>
    <t>Javamonkey</t>
  </si>
  <si>
    <t xml:space="preserve">@Pinot007 not a Oregon Pinot </t>
  </si>
  <si>
    <t>siobhanyy</t>
  </si>
  <si>
    <t xml:space="preserve"> i miss the suspense of waiting for the harry potter books to come out. best books ever! too bad the movies SUCK. i'll still see 6 though!</t>
  </si>
  <si>
    <t>Morning.. Ma family woke me  up at 9  charging my camera</t>
  </si>
  <si>
    <t>kookyuran</t>
  </si>
  <si>
    <t>I'm full  feel like... a turkey on Thanksgiving ! I should go walking and running tonight, burning the excessive kcal...</t>
  </si>
  <si>
    <t>ugh must stop looking at pictures of him on myspace  I think people invented myspace to torture people who have crushes!!!!</t>
  </si>
  <si>
    <t>Demilover96</t>
  </si>
  <si>
    <t xml:space="preserve">I'm going to go in tennis training so bye twitter ! </t>
  </si>
  <si>
    <t>omgmashed</t>
  </si>
  <si>
    <t>Cant believe @ReeceEmmitt left so early  hope he comes back soon.</t>
  </si>
  <si>
    <t>Stereojacker</t>
  </si>
  <si>
    <t xml:space="preserve">Twitter twitter, sun is shining and I'm headin t work </t>
  </si>
  <si>
    <t>ClareGoodchild</t>
  </si>
  <si>
    <t xml:space="preserve">@alicemcrussell poor me stuck here </t>
  </si>
  <si>
    <t>6pt</t>
  </si>
  <si>
    <t xml:space="preserve">Supposed to be riding tomorrow. Has too much work to do today. Is beginning to consider not riding tomorrow. Meh </t>
  </si>
  <si>
    <t xml:space="preserve">i always find the transition from winter to summer hard - what the heck do i wear? i've been in cardis for so long now </t>
  </si>
  <si>
    <t xml:space="preserve">@anaggh I'm a dodo when it comes to tech </t>
  </si>
  <si>
    <t xml:space="preserve">@lilahmcfly cool , I'm in the 12th army soon ... </t>
  </si>
  <si>
    <t>TianaMichelle</t>
  </si>
  <si>
    <t xml:space="preserve">@DazzleMeThis Ouchhhh. That sucks </t>
  </si>
  <si>
    <t>dazuk</t>
  </si>
  <si>
    <t xml:space="preserve">But then, I always end up with 3000 unread items in RSS readers and just hit Mark all as Read </t>
  </si>
  <si>
    <t xml:space="preserve">(@JamesMaark) Tumblr told me to shut up till tomorrow. </t>
  </si>
  <si>
    <t>turpentinekiss</t>
  </si>
  <si>
    <t xml:space="preserve">Turned down for a bank account and a credit card in two days. Welcome to bankruptcy </t>
  </si>
  <si>
    <t>is looking at her friends' photos. goodtimes  http://plurk.com/p/x5pdy</t>
  </si>
  <si>
    <t>sarahbella_13</t>
  </si>
  <si>
    <t>@Yolaman park an inch away from my car  fuckers</t>
  </si>
  <si>
    <t>techfunky</t>
  </si>
  <si>
    <t xml:space="preserve">@nicoledevon had to give it up cold turkey (games) </t>
  </si>
  <si>
    <t>QueensleyFelix</t>
  </si>
  <si>
    <t xml:space="preserve">@bvdaily wonder </t>
  </si>
  <si>
    <t xml:space="preserve">Revising german oral questions </t>
  </si>
  <si>
    <t>FearlessFred</t>
  </si>
  <si>
    <t>Got to get two new tyres on the car  #fb</t>
  </si>
  <si>
    <t xml:space="preserve">is in need of a masage.. my neck feels so sourish sore! </t>
  </si>
  <si>
    <t>Socaltrojan</t>
  </si>
  <si>
    <t xml:space="preserve">@asamiramirez yeah I would love to check it out in person!  It looks so neat! Too bad noone I know has it! LOL I wish! </t>
  </si>
  <si>
    <t>No power where I'm sitting.  But good wifi! #phpvikinger</t>
  </si>
  <si>
    <t xml:space="preserve">@MichelleRosee I'm mad u are going crazy about all the food u ate and im STARVING!!! </t>
  </si>
  <si>
    <t>i really want yam fries  i miss real dinners, bleh</t>
  </si>
  <si>
    <t>sarmypez</t>
  </si>
  <si>
    <t>I have to stop spending money  why is everything so dam important? I think its rude and it should stop it</t>
  </si>
  <si>
    <t>lisa__tran</t>
  </si>
  <si>
    <t xml:space="preserve">@brenda_song  u got that line from the suit life of zak and cody didn't u!?????????? u r so plain i idolised u </t>
  </si>
  <si>
    <t>JonrielNicart</t>
  </si>
  <si>
    <t>@amandaaaplease haha was the movie thaat good? ugh i have to pay for my classes soon too  lol</t>
  </si>
  <si>
    <t>Justinfootyreed</t>
  </si>
  <si>
    <t>Lost my keys tonight and gone for good  whatever sweet dream$.</t>
  </si>
  <si>
    <t>SAD  because i'm not going to watch videos until Tuesday. I'm going away. everyone stop making videos until i come back =D</t>
  </si>
  <si>
    <t>LaurenHolden90</t>
  </si>
  <si>
    <t xml:space="preserve">cannot believe i have got to revise on  a day like this! </t>
  </si>
  <si>
    <t xml:space="preserve">&amp;quot;@Jordanyup&amp;quot;have you the e-mail from Miley ?? ???I want to write with her but I cant </t>
  </si>
  <si>
    <t xml:space="preserve">Ugh I hate young female drivers I swear.... </t>
  </si>
  <si>
    <t xml:space="preserve">Two months after resigning,  one month after leaving and I still don't have my final payment, P45, P60 and final wage slip </t>
  </si>
  <si>
    <t>30SecondMarsBar</t>
  </si>
  <si>
    <t>@ProvehitoInLyca we do deserve awards! my shoulders hurt  #marsiscoming #marsiscoming #marsiscoming #marsiscoming #marsiscoming</t>
  </si>
  <si>
    <t xml:space="preserve">&amp;quot;@Jordanyup&amp;quot;have you the e-mail from Miley ????I want to write with her but I cant </t>
  </si>
  <si>
    <t>KaRmAred</t>
  </si>
  <si>
    <t>Jus got home from the party it was str8.. but my sis is gon kill me in the morn  nyt nyt ppl</t>
  </si>
  <si>
    <t xml:space="preserve">coding can be pain in the ass sometimes </t>
  </si>
  <si>
    <t xml:space="preserve">@thisisryanross are you going to accept my appology yet? </t>
  </si>
  <si>
    <t xml:space="preserve">Damn @nachojohnny is making me jealous....I wanna go back to vegas </t>
  </si>
  <si>
    <t>Phoenix Piano Bar in KC: Go for the music/drinks, not the food   Good atmosphere, an older crowd, not too loud, but the food was poor.</t>
  </si>
  <si>
    <t>jodijeanstar</t>
  </si>
  <si>
    <t>@andydick awwwwwwwwwwwwwww shit! i missed it  boo.</t>
  </si>
  <si>
    <t>raggy202</t>
  </si>
  <si>
    <t xml:space="preserve">riding scooters and bmx and goin 2 skool </t>
  </si>
  <si>
    <t xml:space="preserve">&amp;quot;@Jordanyup&amp;quot;have you the e-mail from Miley ??? I want to write with her but I cant </t>
  </si>
  <si>
    <t>pookymom</t>
  </si>
  <si>
    <t xml:space="preserve">Sleep? I have no idea what that is anymore </t>
  </si>
  <si>
    <t>Kernnn</t>
  </si>
  <si>
    <t>I hate being super tired and then feeling restless  ...arg! Choreography show 'tis going to be 2day!!</t>
  </si>
  <si>
    <t xml:space="preserve">i think that was the worst shift i have ever worked, people are so bloody stupid, seriously. // no cold rock anymore? </t>
  </si>
  <si>
    <t>MPKempson</t>
  </si>
  <si>
    <t xml:space="preserve">@JD_2020 the new map pack 2 trophies, not the best really... Rather easy! </t>
  </si>
  <si>
    <t xml:space="preserve">the reality that i'm moving away soon is slowly sinking in... </t>
  </si>
  <si>
    <t>matoofzhere</t>
  </si>
  <si>
    <t>Just woke up and i feel sick  it's gonna be a bad week.</t>
  </si>
  <si>
    <t>CrunchBytes</t>
  </si>
  <si>
    <t xml:space="preserve">My boys birthday today. He's now 12. I'm starting to feel old! </t>
  </si>
  <si>
    <t>flawedangel</t>
  </si>
  <si>
    <t xml:space="preserve">Kinda hungry but what to eat that will not just pass through me? </t>
  </si>
  <si>
    <t>Riiqwa</t>
  </si>
  <si>
    <t xml:space="preserve">this was the best day ever, but somebody just ruined it </t>
  </si>
  <si>
    <t xml:space="preserve">bah... headache! </t>
  </si>
  <si>
    <t>Made_Up_Name</t>
  </si>
  <si>
    <t xml:space="preserve">Hmmm.... Apparently it will remain in the undergrowth until the 15th...... Unless you are at the Rock n Roll marathon Expo which I'm not </t>
  </si>
  <si>
    <t>colleenfurniss</t>
  </si>
  <si>
    <t xml:space="preserve">Ugh..going home between 530 and 6 and going to bed forever!...so I can come do another overnight tomorrow night </t>
  </si>
  <si>
    <t>@Brendsies  v.sad you couldn't make it tonight!</t>
  </si>
  <si>
    <t xml:space="preserve">@KahunaLaguna YOU BETTER NOT JUST SIT AT HOME.  otherwise the house will never be mine again </t>
  </si>
  <si>
    <t>7Richie</t>
  </si>
  <si>
    <t xml:space="preserve">misses the footy season already </t>
  </si>
  <si>
    <t>FrancesAddy</t>
  </si>
  <si>
    <t xml:space="preserve">tryingtofind my cat </t>
  </si>
  <si>
    <t>minieerikki</t>
  </si>
  <si>
    <t xml:space="preserve">summer holiday! but I'm already missing my friends </t>
  </si>
  <si>
    <t xml:space="preserve">hello saturday morning. hello about to go to work </t>
  </si>
  <si>
    <t>TiffanyT_Fans</t>
  </si>
  <si>
    <t>@anhicaluvsjonas  how come? xxx</t>
  </si>
  <si>
    <t xml:space="preserve">really isn't feeling good. </t>
  </si>
  <si>
    <t>Nightshiftnurse</t>
  </si>
  <si>
    <t xml:space="preserve">curry is coming back to haunt me. heartburn.   </t>
  </si>
  <si>
    <t xml:space="preserve">@thisisryanross c'mon Ryan </t>
  </si>
  <si>
    <t>FionaHandscomb</t>
  </si>
  <si>
    <t xml:space="preserve">Just waved my sister &amp;amp; the little ones off to New Zealand. Forever. Weird. And unbearably sad </t>
  </si>
  <si>
    <t>ptay89</t>
  </si>
  <si>
    <t xml:space="preserve">burnt my arm making burgers yesterday...HOT OIL!!! Now it has red marks on it </t>
  </si>
  <si>
    <t>typhonsnight</t>
  </si>
  <si>
    <t xml:space="preserve">but exuse me i donï¿½t know what h&amp;amp;h orH&amp;amp;H show is </t>
  </si>
  <si>
    <t>Chroma3000</t>
  </si>
  <si>
    <t xml:space="preserve">@danluvisiart God, I wanna see it! I can't until Sunday, though. FML </t>
  </si>
  <si>
    <t xml:space="preserve">http://twitpic.com/68v4b - Hawaii state fair looks a little lame </t>
  </si>
  <si>
    <t>tweeny4</t>
  </si>
  <si>
    <t>My view for a few hours no sun for me  http://yfrog.com/0uy6hj</t>
  </si>
  <si>
    <t xml:space="preserve">Less then 24 hours til my flight home... I'm sad </t>
  </si>
  <si>
    <t>NerveGas101</t>
  </si>
  <si>
    <t>upset because jonny has left kill hannah  :'(</t>
  </si>
  <si>
    <t>@SherineGamal no!  I am curious though! I want to know</t>
  </si>
  <si>
    <t>mingmingming</t>
  </si>
  <si>
    <t xml:space="preserve">this is worse than meds, i didn't think that was possible </t>
  </si>
  <si>
    <t xml:space="preserve">@desynch Man that sucks...I'm with ya though...supposed to go camping tomorrow..canceled at the last minute </t>
  </si>
  <si>
    <t xml:space="preserve">Gahh, my book of crossword puzzles got more difficult towards the end... </t>
  </si>
  <si>
    <t>lordkensal</t>
  </si>
  <si>
    <t xml:space="preserve">stayed up late last night, then Freya woke me up at 7am. me soooo tired </t>
  </si>
  <si>
    <t>olly21</t>
  </si>
  <si>
    <t xml:space="preserve">@emmamorris211 well the answer would be yes to go out buttt unfortunately its looking like a 99% chance of a no </t>
  </si>
  <si>
    <t>jenna_nz</t>
  </si>
  <si>
    <t xml:space="preserve">in my eskimo jumper but sooo cold in here... i miss you summer </t>
  </si>
  <si>
    <t>@tehlike : get used to it.... its just 9-5 for most people  Dont let it stop you pushing on tho!</t>
  </si>
  <si>
    <t>Patrixiea</t>
  </si>
  <si>
    <t xml:space="preserve">I failed!! He kissed another girl that was my friend..I'm sad now </t>
  </si>
  <si>
    <t>@SlimBurkett  unfortunately im up w/u. I can't sleep!!</t>
  </si>
  <si>
    <t>viralsachde</t>
  </si>
  <si>
    <t xml:space="preserve">Yesterday, i top posted mail reply in one of the linux mailing list </t>
  </si>
  <si>
    <t>ChinoArmani</t>
  </si>
  <si>
    <t xml:space="preserve">Leavin bartinis for the last time.....goodbye first houston gay klub </t>
  </si>
  <si>
    <t xml:space="preserve">FAIL! @Patrixiea: I failed!! He kissed another girl that was my friend..I'm sad now </t>
  </si>
  <si>
    <t xml:space="preserve">Just hurt her elbow real bad full bleeding and scraped </t>
  </si>
  <si>
    <t>ashleymonaco</t>
  </si>
  <si>
    <t xml:space="preserve">i hate this weather! cold and wet :S i need sunshine </t>
  </si>
  <si>
    <t>@GIOVANNIthaKING lol awe  boooo! That sucks! This is intense no joke!</t>
  </si>
  <si>
    <t xml:space="preserve">is in need of a massage.. my neck feels so sourish sore! </t>
  </si>
  <si>
    <t>isabelgeorge</t>
  </si>
  <si>
    <t>Feeling sick again   I'm getting really tired of it.</t>
  </si>
  <si>
    <t>thatsit24</t>
  </si>
  <si>
    <t>@mileycyrus please dont feel  Cause its raining outside and you are the only sunshine here!!! Keep on smiling</t>
  </si>
  <si>
    <t xml:space="preserve">@mileycyrus I was wondering if you had a facebook account =/ or are all those people just posers </t>
  </si>
  <si>
    <t>@HOTTVampChick nm  I'm a super geek and wil wheaton is like.. Our idol. Next to Joss Whedon..</t>
  </si>
  <si>
    <t>@BradleyJean  i kno that lady...O SO serious and embarrassed as hell</t>
  </si>
  <si>
    <t>rikaokd</t>
  </si>
  <si>
    <t xml:space="preserve">Wallet that I spotted last week is still not discounted </t>
  </si>
  <si>
    <t>Another loser: Damn I just lost the game again because I havnt got enough updates  http://tinyurl.com/m4mmb3</t>
  </si>
  <si>
    <t xml:space="preserve">*sigh* I wanna go to the mall soooo badly </t>
  </si>
  <si>
    <t xml:space="preserve">its a boring saturday! i want to go shopping </t>
  </si>
  <si>
    <t>deeenis</t>
  </si>
  <si>
    <t xml:space="preserve">was at the farm a few hours ago... the smell of durians gives me a headache.. </t>
  </si>
  <si>
    <t>Becaneck</t>
  </si>
  <si>
    <t>@vaultusa yeah but its night time for you.. daytime for me.. i cant afford to be lazy  SIGH</t>
  </si>
  <si>
    <t xml:space="preserve">what was a 3hour shift turned into 7 hours. </t>
  </si>
  <si>
    <t>esemdi</t>
  </si>
  <si>
    <t xml:space="preserve">Dunno why but Live skips kicks. They're there but I just can't hear them. </t>
  </si>
  <si>
    <t>I hate dis train station wit a passion right now  got dis lil ounce of scared but I'm a G ;) so its ight.. :/ idk wats wrong wit me now!ah</t>
  </si>
  <si>
    <t>ShadowLOD</t>
  </si>
  <si>
    <t>pff...  i cant check my caracter pff.... stupid network</t>
  </si>
  <si>
    <t>farquhar89</t>
  </si>
  <si>
    <t>Another amazing day in Edinburgh that I'll be inside  http://twitpic.com/68v6j</t>
  </si>
  <si>
    <t>THEDJELEMENTS</t>
  </si>
  <si>
    <t>@Karlita87 grr I was djn dwnstairs  missed ya</t>
  </si>
  <si>
    <t>bhoek</t>
  </si>
  <si>
    <t xml:space="preserve">@mbaas Steve Gadd rocks. I use the same sticks - unfortunately this doesn't make me as good </t>
  </si>
  <si>
    <t>Dailanche</t>
  </si>
  <si>
    <t>Only came on to gush about my shirt. Must clean house now.  *wishing I was still 15 and could yell at my mom to do it herself*</t>
  </si>
  <si>
    <t>Its way to warm to be loading wardrobes and furniture today   ? http://blip.fm/~7b9nu</t>
  </si>
  <si>
    <t>awww I think its too late to call her   hope she has a good night! home now!</t>
  </si>
  <si>
    <t>cpparefgr3</t>
  </si>
  <si>
    <t xml:space="preserve">Back.but i gtg to mass in an hour </t>
  </si>
  <si>
    <t xml:space="preserve">@gingerandhoney I think so.  I'll blame you anyway... </t>
  </si>
  <si>
    <t xml:space="preserve">@Marianna26 yeah boo </t>
  </si>
  <si>
    <t>myinfamy</t>
  </si>
  <si>
    <t xml:space="preserve">Shameless returns next year - what are we addicts to do without it? </t>
  </si>
  <si>
    <t xml:space="preserve">@keikomushi not bad, was hoping to write but when I got home got tired </t>
  </si>
  <si>
    <t xml:space="preserve">@ZoeLCoop23_ You have to follow people first. You don't even follow me anymore. </t>
  </si>
  <si>
    <t xml:space="preserve">Is kris allen's account really all fake? </t>
  </si>
  <si>
    <t xml:space="preserve">@RichardJJ stupid having-to-stay-iside revision </t>
  </si>
  <si>
    <t xml:space="preserve">Wtf!! The buttons on my guitar hero have changed i could do expert on jesses girl but its different </t>
  </si>
  <si>
    <t>jafsal</t>
  </si>
  <si>
    <t>im starting to pack my things for in a few days time, ill be leaving pagadian city.  too sad.</t>
  </si>
  <si>
    <t>the_little_jojo</t>
  </si>
  <si>
    <t xml:space="preserve">I've found a very pretty dress but the company only ships to the USA! I'm gutted </t>
  </si>
  <si>
    <t xml:space="preserve">@miszsarahz @faye_tan u were both at bourke st???so near my workplace!why never come visit meeee???i upset </t>
  </si>
  <si>
    <t>j_bernhart</t>
  </si>
  <si>
    <t xml:space="preserve">Spending my last hours with my Evan </t>
  </si>
  <si>
    <t xml:space="preserve">crawling into bed alone. I should be cuddling with him </t>
  </si>
  <si>
    <t>fakeRICH</t>
  </si>
  <si>
    <t xml:space="preserve">Before y'all get 2 drunk make sure u wish @thscharmingman (dirty phil) a HAPPY BDAY!...my broke ass is stuck at home &amp;amp; I can't </t>
  </si>
  <si>
    <t>Morning all,got Hemi's party 2day,gonna b bout 20 kids runnin around  joy joy!! At least sun is out so they can go in garden!</t>
  </si>
  <si>
    <t>Da trust is slightly there but I'm so bothered by da situation idk wat to do its turnin me off  n dats da last thing I need now..</t>
  </si>
  <si>
    <t>Off to Sheffield  Not in the effing mood! But for the benefit of @hughsbeautiful i will be sleeping on the Raft! So you can laugh!</t>
  </si>
  <si>
    <t xml:space="preserve">I'm so sorry guys that I haven't been online! Sorry, sorry, sorry </t>
  </si>
  <si>
    <t>xfatefellshort</t>
  </si>
  <si>
    <t xml:space="preserve">TOO EARLY </t>
  </si>
  <si>
    <t>chyslop</t>
  </si>
  <si>
    <t>off to work  it's too nice a day for work. Anyone up for some frisbee after 4 ? Jack brown has my phone so just use twitter to contact me.</t>
  </si>
  <si>
    <t>twtrbry</t>
  </si>
  <si>
    <t>I hv MATH eeweweewewwzz Its rlly hard  !!!**</t>
  </si>
  <si>
    <t>amarkrdubedy</t>
  </si>
  <si>
    <t xml:space="preserve">@ officism .....  </t>
  </si>
  <si>
    <t>cmiller61</t>
  </si>
  <si>
    <t xml:space="preserve">no more techie stuff today </t>
  </si>
  <si>
    <t>@mikediddy lmao i have no words  lol</t>
  </si>
  <si>
    <t>i miss my old keyboard  ...but i love my new keyboard more [ ! ]</t>
  </si>
  <si>
    <t>LornaMCampbell</t>
  </si>
  <si>
    <t xml:space="preserve">I _hate_ sunblock </t>
  </si>
  <si>
    <t>debichu</t>
  </si>
  <si>
    <t xml:space="preserve">Wow... It's 18 degrees outside already? That doesn't look good </t>
  </si>
  <si>
    <t>ilovepaulaa</t>
  </si>
  <si>
    <t xml:space="preserve">tomorrow is the last day of may . back to school again </t>
  </si>
  <si>
    <t>I still haven't eaten &amp;amp; I'm so hungry it huuuuurts  there's nothing that makes me want to eat it here, hmm I need sun screen (:</t>
  </si>
  <si>
    <t xml:space="preserve">Totally not like me.....havin a quiet weekend   </t>
  </si>
  <si>
    <t>Kissypherr</t>
  </si>
  <si>
    <t>#myweakness I must be boring, because I only have 19 followers.  At least Tyra Banks is following me...fake or real, I don't care.</t>
  </si>
  <si>
    <t xml:space="preserve">Nothing to do now.  </t>
  </si>
  <si>
    <t>Lewis_Bennett</t>
  </si>
  <si>
    <t xml:space="preserve">My body aches all over </t>
  </si>
  <si>
    <t xml:space="preserve">Feeling stuffed but not sated after my pizza </t>
  </si>
  <si>
    <t xml:space="preserve">tireeed </t>
  </si>
  <si>
    <t>seb_michel</t>
  </si>
  <si>
    <t xml:space="preserve">is sad because of the death of Karine Ruby </t>
  </si>
  <si>
    <t>roccosaloha</t>
  </si>
  <si>
    <t xml:space="preserve">Im gonna miss Jay Leno... We went to see him last March! @lisaDEFG u missd that one! </t>
  </si>
  <si>
    <t>janecena</t>
  </si>
  <si>
    <t xml:space="preserve">just really wants to go to warped </t>
  </si>
  <si>
    <t xml:space="preserve">feeling hormonal &amp;amp; maternal today (maybe cuz I was dreaming about kids?) and my chest hurts..thinking I'm getting cold/flu </t>
  </si>
  <si>
    <t>ErinMills90</t>
  </si>
  <si>
    <t xml:space="preserve">I can't get over how nice the weather is!! GUTTED I'm stuck inside workin </t>
  </si>
  <si>
    <t>mzmraz</t>
  </si>
  <si>
    <t>@ymaethetrinket i don't have it anymore  currently being served  soweee trade something else?</t>
  </si>
  <si>
    <t>XoxoDollisha</t>
  </si>
  <si>
    <t xml:space="preserve">I think I lost my voice </t>
  </si>
  <si>
    <t>XD_meanderrr</t>
  </si>
  <si>
    <t xml:space="preserve">sooooooooooooooooo      BORED!!!!!!!!!                no one is talkin'  to me  </t>
  </si>
  <si>
    <t>Suzanne808</t>
  </si>
  <si>
    <t xml:space="preserve">It's a gorgeous day outside and Im stuck in revising </t>
  </si>
  <si>
    <t>chiliads</t>
  </si>
  <si>
    <t>doing laundry on a Nice Sunny day  Anyways waiting for the web cast of the Bradby Shield</t>
  </si>
  <si>
    <t>vanillabelle</t>
  </si>
  <si>
    <t xml:space="preserve">@cyberprince Gloomy is right. </t>
  </si>
  <si>
    <t>nihik</t>
  </si>
  <si>
    <t>loves BALOT!  where will i buy it? http://plurk.com/p/x5qrg</t>
  </si>
  <si>
    <t xml:space="preserve">Depeche Mode ........... and the boys... </t>
  </si>
  <si>
    <t>hymagumba</t>
  </si>
  <si>
    <t xml:space="preserve">is concerned that people have been following him only for him to never use twitter because it's rather pointless. shame </t>
  </si>
  <si>
    <t>megburesh</t>
  </si>
  <si>
    <t xml:space="preserve">So not only is my finger swollen, my hips and both hands and fingers are. Yah so this thing, called arthritis really takes over my life. </t>
  </si>
  <si>
    <t>I always love everone. but that's done. I'm not going out anymore.  sad people r mean</t>
  </si>
  <si>
    <t>butterflydress</t>
  </si>
  <si>
    <t>Ex spending more money we dont have! doing things theres no point in doing and buying things he doesnt need like bikes!  Pam fi?</t>
  </si>
  <si>
    <t>zapamna</t>
  </si>
  <si>
    <t xml:space="preserve">@mary1gr yep, but the ppl she told will keep her secret... So lame I wanted the world to know she was hannah/miley </t>
  </si>
  <si>
    <t>stephannie_x3</t>
  </si>
  <si>
    <t>@AbbeyMatibag dad will tell me not to use it for like a month again  character limit sucks.</t>
  </si>
  <si>
    <t>I WOULD LIKE TO GO TO LONDON NOWWWWWWW  they take the piss at getting ready, dad said be up @ 8 and i was the only one set my allarm aswel</t>
  </si>
  <si>
    <t xml:space="preserve">@KirstyBurgoine Think my daughter has the same problem </t>
  </si>
  <si>
    <t>@troykids @pandamayhem pls no memories of my failed piano question from the cruises q and a  ::cry::</t>
  </si>
  <si>
    <t>xjamiex</t>
  </si>
  <si>
    <t xml:space="preserve">http://twitpic.com/6679j - Poor Vin,we think he was stuck up a tree,left his back claws up there,it was very nasty and smelly </t>
  </si>
  <si>
    <t>jerrymannel</t>
  </si>
  <si>
    <t xml:space="preserve">@daaku wtf .. 2 tweetups and i missed it ..  </t>
  </si>
  <si>
    <t xml:space="preserve">@GinnyFromDaBloc she cant come!!  Car shopping today meant no study meaning she can't come tomorrow!  She has an exam on weds </t>
  </si>
  <si>
    <t>madriani</t>
  </si>
  <si>
    <t xml:space="preserve">what the hell is wrong with my phone? it can't be charged </t>
  </si>
  <si>
    <t>natwells3</t>
  </si>
  <si>
    <t xml:space="preserve">OMG today in the mid of a shopping centre, i slidded down a hill from like a really small banana peel or sumthing n i got laughed at </t>
  </si>
  <si>
    <t>AZSniperFox</t>
  </si>
  <si>
    <t>@_Foxx_ *hug* I'm sorry  hope you feel better.</t>
  </si>
  <si>
    <t>@watarigoro not! not all the time   must work on that.</t>
  </si>
  <si>
    <t>anniiewu</t>
  </si>
  <si>
    <t xml:space="preserve">today seemed like a very long yet fun day. i think i did something to my ankle, its really bugging me when i walk </t>
  </si>
  <si>
    <t xml:space="preserve">My back fuckin hurts like a biaaaaaathhh need a masssage </t>
  </si>
  <si>
    <t xml:space="preserve">@SketchyFletchy Aw, and I was about to tune in, was too busy watching your clip. </t>
  </si>
  <si>
    <t>@flywiditcustoms bub bye lovie  xoxo</t>
  </si>
  <si>
    <t xml:space="preserve">ughh i need a magic carpet..i want to be at tgp with chelsea and casey </t>
  </si>
  <si>
    <t>JP_Button</t>
  </si>
  <si>
    <t>Checking out the flea thrift store warehouse place again...  Gilgamesh looks awesome, but 8000 yen??   http://twitpic.com/68vbp</t>
  </si>
  <si>
    <t>@lolporn  that's all I get? Just kidding.... that would be good enough.</t>
  </si>
  <si>
    <t>DR_Doolittle</t>
  </si>
  <si>
    <t xml:space="preserve">Is feeling unloved.... </t>
  </si>
  <si>
    <t xml:space="preserve">this is the first Saturday night i haven't gone out since the 14th February and i could have but im sick </t>
  </si>
  <si>
    <t>jackdavidgill</t>
  </si>
  <si>
    <t xml:space="preserve">is trying to upload the single to Ditto Music.... and apparently the &amp;quot;file type doesnt match&amp;quot; its so frustrating! anyone got advice? </t>
  </si>
  <si>
    <t xml:space="preserve">yay!! we won netball by 3!!! but got rained on </t>
  </si>
  <si>
    <t>i'm sorry people are dumb.  @MRMcLovin12085 : tired from work. i need a massage soo bad I have learn that people you use to hang out d ...</t>
  </si>
  <si>
    <t>@anhicaluvsjonas  im sorry. why whats she doing? GodBless xx</t>
  </si>
  <si>
    <t xml:space="preserve">Hittin the bed early for a friday!! I'm such a sleepy head today </t>
  </si>
  <si>
    <t>Im hearing noises I'm hearing noises omg  Im not even kidding right now I'm really really scared for some reason. SAAAVE ME.</t>
  </si>
  <si>
    <t xml:space="preserve">So not only is my finger swollen, my hips and all my other fingers are. Yah so this thing, called arthritis really takes over my life. </t>
  </si>
  <si>
    <t>dushmis</t>
  </si>
  <si>
    <t>@ranalynn hows The Tudors .. never heard of them  .. gonna watch Bolt now .. yaay ...</t>
  </si>
  <si>
    <t xml:space="preserve">ugh  WHY AM I AWAKE </t>
  </si>
  <si>
    <t>BlackStallion85</t>
  </si>
  <si>
    <t xml:space="preserve">Getting ready to head to work </t>
  </si>
  <si>
    <t xml:space="preserve">@joel_gardiner if only it where real </t>
  </si>
  <si>
    <t xml:space="preserve">just bought K-Zone and Kapitan Sino of Bob Ong.yay! sadly, TG isn't in mag stands yet </t>
  </si>
  <si>
    <t xml:space="preserve">@FengShuiTips4u I agree about Bill Maher, just don't get to see him in UK </t>
  </si>
  <si>
    <t>ShekeelaJones</t>
  </si>
  <si>
    <t xml:space="preserve">@Certifiedhtchic Wide awake </t>
  </si>
  <si>
    <t>leahefulton</t>
  </si>
  <si>
    <t>Is feeling nauseas (if that's how you spell it) from her wisdom teeth pain pills  fml!</t>
  </si>
  <si>
    <t xml:space="preserve">I tripped on my pajama bottoms and almost fell down the stairs trying to find my lens cap. </t>
  </si>
  <si>
    <t>vividearth</t>
  </si>
  <si>
    <t>is not sure why fellow cyclists hate on aerobars so much  i only use them solon, never in group rides....so what's the big deal???</t>
  </si>
  <si>
    <t>SaraBaybeh</t>
  </si>
  <si>
    <t xml:space="preserve">Good morning! I mean afternoon </t>
  </si>
  <si>
    <t xml:space="preserve">@planetshhh i was! I am now revising. Going to be odd not waking up to danny wallace next week </t>
  </si>
  <si>
    <t xml:space="preserve">haay, is there anyone in line a TGP I can push in with ? the back of the line is failing atm, probs should've come earlier </t>
  </si>
  <si>
    <t xml:space="preserve">@sammycocochanel lol sammy i watched it !! omg i love the songs. hey who do u think the person is in that song ? i feel like its miley </t>
  </si>
  <si>
    <t xml:space="preserve">@RedAntiques ah that is a good idea - want to be able to send things out all the time but can usually only on Saturday </t>
  </si>
  <si>
    <t>LanderDD</t>
  </si>
  <si>
    <t xml:space="preserve">Our evil wizard has malnutrition. </t>
  </si>
  <si>
    <t xml:space="preserve">The sun is out...the sky is blue...and a whole day of cleaning and tidying awaits.....BOOOOOOO </t>
  </si>
  <si>
    <t>Kronometric</t>
  </si>
  <si>
    <t xml:space="preserve">By the way that Bernstein Cd a disappoiment. A generic sounding album  trying to appeal to the masses. </t>
  </si>
  <si>
    <t>jhep14</t>
  </si>
  <si>
    <t>playing cs | lab.lab my fiancï¿½e [ in my dreamx  ]</t>
  </si>
  <si>
    <t>jmc265</t>
  </si>
  <si>
    <t>Headache  My fault I suppose. Oh well going to park for a picnic.</t>
  </si>
  <si>
    <t xml:space="preserve">new found glory show tonight shame i have a ticket to sell and no one to sell it to lol </t>
  </si>
  <si>
    <t xml:space="preserve">@rjakesdub Is Dublin/Ireland that expensive? Me paying around 3 ï¿½ for a small beer in Amsterdam. D*amned expensive ï¿½ prices everywhere! </t>
  </si>
  <si>
    <t>minding the boys for the weekend... they woke me up incredubly early   the boys are two dogs btw!!!</t>
  </si>
  <si>
    <t>I lost my wallet  I'm soooooo pissed</t>
  </si>
  <si>
    <t>buttclassy</t>
  </si>
  <si>
    <t xml:space="preserve">@vladski damn dude. Sorry to hear about your car </t>
  </si>
  <si>
    <t xml:space="preserve">at home thinking about lidia. Hope she's doing alright. She should be happy but it's not going that way </t>
  </si>
  <si>
    <t xml:space="preserve">@hannaahlenn17 I dont know but our teacher in social studies said it's the end </t>
  </si>
  <si>
    <t>IsabelMarie13</t>
  </si>
  <si>
    <t xml:space="preserve">@mango001  cuz as a society we've gotten used to the gov being the voice of the people instead of the people being the voice of reason~   </t>
  </si>
  <si>
    <t>we're not going to IRELAND  well, now i know more about this trip and i don't want to go,,, (i can't be without Jenny 3 months!</t>
  </si>
  <si>
    <t>KeiraBronte</t>
  </si>
  <si>
    <t>@stephenfry I had a pair of Bershires when I was a kid- Empress and The Pride. Both infertile though  She would have won the fat pig class</t>
  </si>
  <si>
    <t>midwaypalace</t>
  </si>
  <si>
    <t>ate a lot today  http://plurk.com/p/x5rkx</t>
  </si>
  <si>
    <t>richlay</t>
  </si>
  <si>
    <t>LIstening to Morrissey Greatest Hits, scant consolation  Looking forward to catching up on Holliegate that I have heard so much about</t>
  </si>
  <si>
    <t>@chasingangel82 I'm bored too,really feel like a drink tonight but I cant  working on my tax &amp;amp; checking out asylum stuff.Sucky sat night!</t>
  </si>
  <si>
    <t xml:space="preserve">@JanisSharp  Yes, I am such a wimp!  </t>
  </si>
  <si>
    <t>i got up too early... my mum woke me be accident..  its too nice a day to sleep more!</t>
  </si>
  <si>
    <t>KristinaBode</t>
  </si>
  <si>
    <t xml:space="preserve">Its cool that the background image is viewable (have to rework it a bit) - uncool that I had the squirts the whole night </t>
  </si>
  <si>
    <t>samburner3</t>
  </si>
  <si>
    <t xml:space="preserve">I said to myself I wouldent get board this weekend, but after playing GTA IV for three hours in a row, I am board </t>
  </si>
  <si>
    <t>Ellzibubz</t>
  </si>
  <si>
    <t>Up early today, no toast  never mind. Currently listening to abz playing irritating songs on her iPod touch. Never mind.</t>
  </si>
  <si>
    <t>DJSonoir</t>
  </si>
  <si>
    <t xml:space="preserve">Work is a plague </t>
  </si>
  <si>
    <t xml:space="preserve">preparing for LOOOOOOONGGG working day </t>
  </si>
  <si>
    <t xml:space="preserve">@lejunkdrawer I missed that part, myself, actually, but I think Janet killed him when she went nuts again. I loved Uncle Porkchop. </t>
  </si>
  <si>
    <t xml:space="preserve">Can't wait for proper movie download service in the UK for rentals. It'll end the constant duff DVDs we get from Lovefilm! </t>
  </si>
  <si>
    <t>BenDLyons</t>
  </si>
  <si>
    <t>OK friends! Im going to sleep! I hate myself right now o Gosh! bleh! sorry if i woke everyone  ha</t>
  </si>
  <si>
    <t>simplysamcey</t>
  </si>
  <si>
    <t>im sad  my god son is siick.</t>
  </si>
  <si>
    <t>VictoriaARiley</t>
  </si>
  <si>
    <t xml:space="preserve">watching CSI before attacking the ironing basket....had all week to do it </t>
  </si>
  <si>
    <t xml:space="preserve">Why is it always the people you love &amp;amp; care bout most r the ones that end up hurting u the most?  Anor  fren's marriage  gone downhill </t>
  </si>
  <si>
    <t>balusekar</t>
  </si>
  <si>
    <t>yest i had a gud travel from chennai to trichy... Got the last seat  due to late booking...</t>
  </si>
  <si>
    <t>PatriciaGally</t>
  </si>
  <si>
    <t>Jay Leno Last Show on &amp;quot;Tonight Show&amp;quot;  The Final Bow !!) - http://tinyurl.com/ktve5h</t>
  </si>
  <si>
    <t xml:space="preserve">Ugh! My mom didn't allow me to go my cousins house.  I'm so pissed off </t>
  </si>
  <si>
    <t xml:space="preserve">SHIT. Meant to have gone College, but stupid damn alarm wasnt loud enough </t>
  </si>
  <si>
    <t>kismet19</t>
  </si>
  <si>
    <t>shares LIFE SUCKS, AND THEN YOU DIE  :'-( http://plurk.com/p/x5rv2</t>
  </si>
  <si>
    <t>a_deee</t>
  </si>
  <si>
    <t xml:space="preserve">Its never been this hard to fall asleep </t>
  </si>
  <si>
    <t>ladydesign</t>
  </si>
  <si>
    <t xml:space="preserve">I am gonna miss you Jay Lino, the only tonight show I watch </t>
  </si>
  <si>
    <t>@KallieT of course.     you'll know when is enough is enough ...</t>
  </si>
  <si>
    <t xml:space="preserve">@antzpantz yes you should  oh well </t>
  </si>
  <si>
    <t>emkwan</t>
  </si>
  <si>
    <t xml:space="preserve">@Hazysky aww well you have a good day its library for me </t>
  </si>
  <si>
    <t xml:space="preserve">Argh, still didn't receive a session confirmation or denial email for Adobe MAX 2009 aka @adobeted The horror! Why make me wait so long </t>
  </si>
  <si>
    <t>Just had another knock on the door! Shat myself again! Still a bit shakey... think I need company today  It was only the post woman btw</t>
  </si>
  <si>
    <t xml:space="preserve">i've got a small crappy 32cm analogue TV for the meals area.it's not worth getting a set top box for.when digital only starts, it dies </t>
  </si>
  <si>
    <t>krizzizzle</t>
  </si>
  <si>
    <t>the chocolate covered strawberries are taking 4ever!  i need sleep and imy!</t>
  </si>
  <si>
    <t>Kitchmusic</t>
  </si>
  <si>
    <t xml:space="preserve">Is bummed he missed Jo, Mum and Dads call from Hawaii. </t>
  </si>
  <si>
    <t xml:space="preserve">omg why the fcuk im still up and listenin to musci and dancin lol oh how i miss club hoppin </t>
  </si>
  <si>
    <t>@youcollme  Some good advice... http://bit.ly/2IbL8</t>
  </si>
  <si>
    <t>liambarrett</t>
  </si>
  <si>
    <t xml:space="preserve">Going out now before my cousins come round,  I really dislike those two! </t>
  </si>
  <si>
    <t>Dubai mall is exhausting and I have just started  they need a teleportation device to get around.</t>
  </si>
  <si>
    <t>Leya_</t>
  </si>
  <si>
    <t xml:space="preserve">I got 60% on my sis' quiz at fb! I lost a chance to have a free Stick-O! </t>
  </si>
  <si>
    <t>sugarpanda</t>
  </si>
  <si>
    <t xml:space="preserve">@suebrawley lol i  know the last name doesn't go with Gavin, but I love that name! </t>
  </si>
  <si>
    <t>Sidney96</t>
  </si>
  <si>
    <t xml:space="preserve">Never been so depressed </t>
  </si>
  <si>
    <t xml:space="preserve">I'm really not a morning person </t>
  </si>
  <si>
    <t xml:space="preserve">Should i care? I dont want to but unfortunately i do... </t>
  </si>
  <si>
    <t>SportylasSarah</t>
  </si>
  <si>
    <t>Checking my e-mail then off to tesco  Its really boring... oh well cyaaa guys later! x</t>
  </si>
  <si>
    <t xml:space="preserve">I missed Leno's last show.... booooo </t>
  </si>
  <si>
    <t xml:space="preserve">@krystinascott I just discovered that anporexia was planned by the same people who plans the NWO </t>
  </si>
  <si>
    <t>imajerkscum2</t>
  </si>
  <si>
    <t>Saw up. Audience killed it for me  VENOM...</t>
  </si>
  <si>
    <t>@westhgate Shame about your job  have you thought about working for yourself?  there's big money to be paid http://bit.ly/1864ml</t>
  </si>
  <si>
    <t xml:space="preserve">Had nice day on the beach yesterday xD I'm very sun burnt though D: And got no sleep cuz I was too hot </t>
  </si>
  <si>
    <t>H0Tproperty</t>
  </si>
  <si>
    <t xml:space="preserve">@mileycyrus hey kido if it makes you feel better my Dog was just hit by a truck and is now dead so im in rough shape too </t>
  </si>
  <si>
    <t>tezaster</t>
  </si>
  <si>
    <t xml:space="preserve">Glad to be living in the land of chronic spitters and chronic honkers! </t>
  </si>
  <si>
    <t>phones gonna die  I'll try and get on the comp soonish..</t>
  </si>
  <si>
    <t>KellyCoder</t>
  </si>
  <si>
    <t xml:space="preserve">ing fame really fast. </t>
  </si>
  <si>
    <t>mimiapplewillis</t>
  </si>
  <si>
    <t xml:space="preserve">Housemusic in my head *boink, boink* </t>
  </si>
  <si>
    <t xml:space="preserve">@shinskydadon  Link not opening. </t>
  </si>
  <si>
    <t xml:space="preserve">i was bored so i tryed to poke a hole through the wall with my pencil and it broke </t>
  </si>
  <si>
    <t>frauassenava</t>
  </si>
  <si>
    <t>@WaffledFlambe aw that's too bad  Even my boyfriend's got a thing about Sims 3. Anyway, goodluck with your SATs! ;)</t>
  </si>
  <si>
    <t>zippppiz</t>
  </si>
  <si>
    <t xml:space="preserve">Just woke up. My throat hurts and I got a blocked nose. Stupid hay fever </t>
  </si>
  <si>
    <t xml:space="preserve">@suebrawley enjoy your alcohol for me! i won't be able to have any again for 9 months. </t>
  </si>
  <si>
    <t>@itsajessicat as much as i love shaheen i dnt wont him to win i no flawless wont  but i really want STAVROUS FLATLY FTW!!</t>
  </si>
  <si>
    <t>sooooooooooooooooo BORED!!!!!!!!! no one is talkin' to me  again</t>
  </si>
  <si>
    <t xml:space="preserve">Having no car sux </t>
  </si>
  <si>
    <t>AnYeaJaNae</t>
  </si>
  <si>
    <t xml:space="preserve">Is missing ma baby! Ahhh! </t>
  </si>
  <si>
    <t>dakotalily</t>
  </si>
  <si>
    <t>my toenail just fell off  OUCH. why am i awake at 5 am? listening to lonely island haha</t>
  </si>
  <si>
    <t>anitharodent</t>
  </si>
  <si>
    <t>back in rainy cold lame klam  had sooo much fun in portland with meg... def going to do it again sooon...sooo exhausted</t>
  </si>
  <si>
    <t xml:space="preserve">@MakingOurEscape i dunno.. its at the Alpha club again.. but we can get in (says taz and i) i reelii wana gooo! </t>
  </si>
  <si>
    <t>GrandmasBoy</t>
  </si>
  <si>
    <t>Ugh, things coming out of both ends on my birthday.    Hope it doesn't continue today (Sat.).</t>
  </si>
  <si>
    <t>WalterKobushi</t>
  </si>
  <si>
    <t>@30SECONDSTOMARS Talking about 'Animals'. I Miss the Shannimal tweets  #marsiscoming #30secondstomars</t>
  </si>
  <si>
    <t>breejadee</t>
  </si>
  <si>
    <t xml:space="preserve">havent beeeeen on in a while </t>
  </si>
  <si>
    <t>genkristine</t>
  </si>
  <si>
    <t>feels head ache.  http://plurk.com/p/x5sc3</t>
  </si>
  <si>
    <t>@jandelm Hmmm Why?  Bawal ang sad pag Saturday.</t>
  </si>
  <si>
    <t>bethnash1</t>
  </si>
  <si>
    <t>guitargirl325</t>
  </si>
  <si>
    <t>i just watched part of jay leno's last show  i fell asleep though, lol.</t>
  </si>
  <si>
    <t>CallumTM</t>
  </si>
  <si>
    <t>@Hannzzz  oh now, whats happened...?</t>
  </si>
  <si>
    <t>@hannaahlenn17 he also said their will be a big tsunami that will for almost a day  we're dead ...</t>
  </si>
  <si>
    <t>jjlawlortribe</t>
  </si>
  <si>
    <t>advised to stay indoors on this lovely sunny day   Glad no-one was reported hurt</t>
  </si>
  <si>
    <t>jculverhouse</t>
  </si>
  <si>
    <t xml:space="preserve">Late night, just got home - had fun with Tree, but wish sandbox had been there </t>
  </si>
  <si>
    <t xml:space="preserve">@ether_radio I can't help being gullible.. my mommy borned me this way </t>
  </si>
  <si>
    <t>pinkatailmon</t>
  </si>
  <si>
    <t xml:space="preserve">D-Gray Man is still on hiatus </t>
  </si>
  <si>
    <t>DJDuke44</t>
  </si>
  <si>
    <t xml:space="preserve">Who told khia shine he is this damn fly....clothes &amp;quot;is&amp;quot; all he talk about </t>
  </si>
  <si>
    <t xml:space="preserve">@RASHIDIAN I was at the Avalon and that sushi bar in November!!!! You're at Hollywood &amp;amp; Vine. I miss that area. </t>
  </si>
  <si>
    <t>@blkrichyrich lol awwww  issues?</t>
  </si>
  <si>
    <t>dandufton</t>
  </si>
  <si>
    <t xml:space="preserve">@rgrassam How lovely! I'm at work </t>
  </si>
  <si>
    <t>Bah, Star Trek was full  Sitting in Borders filling in time. Catch22 is in the young adult section - WTF?</t>
  </si>
  <si>
    <t>SirTiger007</t>
  </si>
  <si>
    <t>@LUCKYCARMEN That's nothing! I guess you're permanently hungry? Sounds a bit rubbish to me  Have a burger! lol!! BBQ weather here today!</t>
  </si>
  <si>
    <t xml:space="preserve">@SarahMag80 yeah but they are a hard to look after, constantly fighting and eating everything in sight! I had to get rid of my lot </t>
  </si>
  <si>
    <t>koolhead17</t>
  </si>
  <si>
    <t xml:space="preserve">too lazy to go out 4 lunch </t>
  </si>
  <si>
    <t>DeniseHazelyn</t>
  </si>
  <si>
    <t xml:space="preserve">I seriously miss my long hair. Ugh. Mom had it cut shorter than what I actually wanted </t>
  </si>
  <si>
    <t>Rockdj1</t>
  </si>
  <si>
    <t>I have bad news. I have been handicaped by a extended life immaturity   all donations excepted.</t>
  </si>
  <si>
    <t>@muppmupp yeah  ... me too  ... i was freaking out last night 'cos it was total dejavu.   but not even snoiked, just a bad flucoldthing</t>
  </si>
  <si>
    <t xml:space="preserve">My last official weekend at ucsd </t>
  </si>
  <si>
    <t xml:space="preserve">@Werecat1 we're missing you.......... </t>
  </si>
  <si>
    <t>OMFG!!! OH NOE IZZY IS LEAVING GREAYS ANATOMY NOOO! NO! NOOOO! WAT AM I GONNA DO NOW? THE SHOW WILL CHANGE  NOO!!!</t>
  </si>
  <si>
    <t>bebe_ob</t>
  </si>
  <si>
    <t xml:space="preserve">Guys.... cant live with them....or without them </t>
  </si>
  <si>
    <t>johannarigden</t>
  </si>
  <si>
    <t xml:space="preserve">about to go get on a train to southampton, can't beleive i'm wasting this beautiful day on a train </t>
  </si>
  <si>
    <t>EmmanuelGeee</t>
  </si>
  <si>
    <t xml:space="preserve">jay leno's last show </t>
  </si>
  <si>
    <t>Robson21</t>
  </si>
  <si>
    <t xml:space="preserve">is ssooooo sleeeeeepppppppyyyy........ but gotta go to wk.. </t>
  </si>
  <si>
    <t xml:space="preserve">@IamSB 6th June seems to be a bit challenging </t>
  </si>
  <si>
    <t>lo2lu2a</t>
  </si>
  <si>
    <t xml:space="preserve">Desperately trying to focus - but how can u concentrate on #work in the #hospital? Deadline looms - disinterest blooms - oh how it glooms </t>
  </si>
  <si>
    <t>eighthourlunch</t>
  </si>
  <si>
    <t xml:space="preserve">Can't sleep, dammit. </t>
  </si>
  <si>
    <t>refer  london it is!</t>
  </si>
  <si>
    <t>nounaandersson</t>
  </si>
  <si>
    <t xml:space="preserve">Awoken by phonte, mom calling. I want to sleep longer! Still got a stubborn headache since yesterday. </t>
  </si>
  <si>
    <t xml:space="preserve">@gingerandhoney oh my. It's getting worse in 5 minute increments. Unhhhhh take your swine flu back I don't want to play </t>
  </si>
  <si>
    <t>@JohnnyJfar OMG! There is gonna be a Toy Story 3! This day just gets better &amp;amp; better, couldn't watch trailer on itouch though  Love Pixar</t>
  </si>
  <si>
    <t xml:space="preserve">Why is this room so bright in the morning </t>
  </si>
  <si>
    <t>MelizzaLykk</t>
  </si>
  <si>
    <t xml:space="preserve">Well, i slept for 18 half hours and got my bank statement before my parents... Wow life is good. Now, if only i didnt have about 15 bites </t>
  </si>
  <si>
    <t xml:space="preserve">@palmwebosblog wish we were getting the Palm Pre 1st </t>
  </si>
  <si>
    <t>FrankObsession</t>
  </si>
  <si>
    <t>I Wanted Greg Pritchard To Go Through  AWESOME VOICE GREG!</t>
  </si>
  <si>
    <t xml:space="preserve">theres something wrong with Tweetie </t>
  </si>
  <si>
    <t>sara_aleda</t>
  </si>
  <si>
    <t>@BryceThinksThat aww naw he's important lol I was just tired  now im up lol NOT COOL..and y are YOU up??lol its past ur bedtime</t>
  </si>
  <si>
    <t xml:space="preserve">@AlanzEyes would do but I've had a couple of glasses of wine, shouldn't really drive  </t>
  </si>
  <si>
    <t xml:space="preserve">i had a dream about donuts there were so many so delicious I woke up thinking it was reality now I'm disappointed </t>
  </si>
  <si>
    <t>ffolliet</t>
  </si>
  <si>
    <t>@moanyboot sadly no coffee yet  room is air-con so not too stuffy but much prefer being sat in sun with u</t>
  </si>
  <si>
    <t>chelseacupcake</t>
  </si>
  <si>
    <t xml:space="preserve">tiiiiired, got woke up early by builders next door </t>
  </si>
  <si>
    <t>OreosRule</t>
  </si>
  <si>
    <t>Just Woke Up...Still Sick  In Great Need Of Chocolate!</t>
  </si>
  <si>
    <t>We're playing Buzz!, but everyone's going for me to make sure I lose early... as usual.  It's tough to be so feared.</t>
  </si>
  <si>
    <t>mgpyone</t>
  </si>
  <si>
    <t xml:space="preserve">Web Surfing is very poor </t>
  </si>
  <si>
    <t>help help help .. i had 5-6 podcasts in my iPod, now its all missing- from both the player and laptop ..  where did it go ...</t>
  </si>
  <si>
    <t>rebeccawilsonx</t>
  </si>
  <si>
    <t xml:space="preserve">nothing to report </t>
  </si>
  <si>
    <t>morrissey0022</t>
  </si>
  <si>
    <t xml:space="preserve">@memunchkin dodgers lost </t>
  </si>
  <si>
    <t>gtbarnes</t>
  </si>
  <si>
    <t xml:space="preserve">The stubborn photographer in me never bothered to take any photos of my cat, who has now been missing for 5 days. Major regret </t>
  </si>
  <si>
    <t>its all nick  theres barelyy anyy joe !</t>
  </si>
  <si>
    <t xml:space="preserve">I'm trying not 2 let my tattoo touch the pillow it isn't working so I'm looking 4ward 2 a beautiful inked design when I wake </t>
  </si>
  <si>
    <t>IzabellaCh</t>
  </si>
  <si>
    <t xml:space="preserve">cant sleeep after what happen tonight... scarrred for life </t>
  </si>
  <si>
    <t>MartijnRutgers</t>
  </si>
  <si>
    <t xml:space="preserve">Pain in my throat, coughing and headache. And so much to do! </t>
  </si>
  <si>
    <t>dennisluuser</t>
  </si>
  <si>
    <t xml:space="preserve">miss my old martial arts team </t>
  </si>
  <si>
    <t xml:space="preserve">MY LAST SATURDAY in the air force </t>
  </si>
  <si>
    <t xml:space="preserve">Went to nice party but didn't meet not one nice guy, my boy said it was my leopard purse ??? When did dudes start judging handbags, wack </t>
  </si>
  <si>
    <t>@angelashushan That's crap  It'll fail!</t>
  </si>
  <si>
    <t>markodendaal</t>
  </si>
  <si>
    <t xml:space="preserve">66% of the way through the show... looking forward to @tammytrent 's song to play.  Not keen for the wedding im singing at later </t>
  </si>
  <si>
    <t xml:space="preserve">waiting for Facebook to load. Slow internet is the worst </t>
  </si>
  <si>
    <t>@eddiekemp watching tv nothing is on and im bored  i need friends haha</t>
  </si>
  <si>
    <t>FAIL! @jamiemcflyx: @angelashushan That's crap  It'll fail!</t>
  </si>
  <si>
    <t>DanzG</t>
  </si>
  <si>
    <t xml:space="preserve">http://twitpic.com/68vm8 - im a twat; shaved my head now i look tottaly different. will look sick when it grows back. miss my long hair </t>
  </si>
  <si>
    <t xml:space="preserve">watching the simpsons because know one wants to hang with me </t>
  </si>
  <si>
    <t>ladytie</t>
  </si>
  <si>
    <t xml:space="preserve">Arrgghh it seems like every1s letting me dwn hmm! </t>
  </si>
  <si>
    <t>@zenojones I'm sowwy  @sensual_tiff we need to be getting out beauty sleep!!! LoL</t>
  </si>
  <si>
    <t xml:space="preserve">@kbeilz Yeah, that's one of the reasons I blog too. Though now that I vent on Seumas when I get home I don't write much. </t>
  </si>
  <si>
    <t>@DonGoyo29 I know &amp;amp; thank you 4 considering me, but I can't abandon them now since they were the first ones 2 ever hire me  But THANK YOU!</t>
  </si>
  <si>
    <t>kkingdomm</t>
  </si>
  <si>
    <t xml:space="preserve">Love LA but tons of dudes have &amp;quot;fashion mullets&amp;quot; here </t>
  </si>
  <si>
    <t>VINHNGO90</t>
  </si>
  <si>
    <t xml:space="preserve">found really cheap last minute tickets to new york for $108 round trip! Didn't buy them and now I'm regretting it.. </t>
  </si>
  <si>
    <t xml:space="preserve">@priscx tell me about it! hehe shaun and I have clashing work times too! i work 7am-3pm, he work 4pm to 12am or overnight  </t>
  </si>
  <si>
    <t xml:space="preserve">aszcfxvdgcbfh i might go to sleep </t>
  </si>
  <si>
    <t>laurajackson</t>
  </si>
  <si>
    <t xml:space="preserve">I DON'T think that I'll get up at 3am to watch the Super 14 final, thanks. This is what you get when the feckin' final is in SA </t>
  </si>
  <si>
    <t xml:space="preserve">@Hannzzz i hope it all works out </t>
  </si>
  <si>
    <t>ihfun</t>
  </si>
  <si>
    <t>Bloggged Jay Leno Last Show On &amp;quot;Tonight Show&amp;quot;  The Final Bow !!): - http://tinyurl.com/nkwjd9</t>
  </si>
  <si>
    <t xml:space="preserve">@shanedawson i used to be a Hee-Uge fan... and then JONAS came on and... well, they dont appeal to me anymore </t>
  </si>
  <si>
    <t>appi101</t>
  </si>
  <si>
    <t xml:space="preserve">hyd sucks for computer hardware - cannot get a nice tablet anywhere in the city </t>
  </si>
  <si>
    <t>idonthatecop</t>
  </si>
  <si>
    <t xml:space="preserve">@lilibaby I need some of that shit </t>
  </si>
  <si>
    <t>tracy_loo_who</t>
  </si>
  <si>
    <t>@Ilovequokkas I just got another text saying &amp;quot;maybe not&amp;quot; so I dunno.  #asylm</t>
  </si>
  <si>
    <t>El_Dunn</t>
  </si>
  <si>
    <t xml:space="preserve">Finally headed home to hit the sack...yay 8am is gonna come way 2 early </t>
  </si>
  <si>
    <t>e_naughton</t>
  </si>
  <si>
    <t xml:space="preserve">I still have no dog or maid.  </t>
  </si>
  <si>
    <t xml:space="preserve">Is there any way I can listen to radio (@Wossy) on iPhone? Just burnt the only viable breakfast I had in the house </t>
  </si>
  <si>
    <t xml:space="preserve">Regretting my stance of refusing to see Lady Gaga as a support act. Come back soon Gag's </t>
  </si>
  <si>
    <t>viokaps</t>
  </si>
  <si>
    <t xml:space="preserve">I hate saying goodbye to friends  </t>
  </si>
  <si>
    <t>ShanniiTryce</t>
  </si>
  <si>
    <t xml:space="preserve">wtf all ii wanna do is sleep and these stupid ass birds wont stop chirpin...luckii me </t>
  </si>
  <si>
    <t xml:space="preserve">@zelciia No rock. Very boring breakfast! Croissant and coffee. Nada. </t>
  </si>
  <si>
    <t>asmray1127</t>
  </si>
  <si>
    <t xml:space="preserve">Getting ready for work...I wanna go back to bed sooo bad  </t>
  </si>
  <si>
    <t>Gr1ph1n</t>
  </si>
  <si>
    <t xml:space="preserve">It's gonna be a hot summer, I guarantee this. </t>
  </si>
  <si>
    <t>10 hours and 24 minutes in that skype call with @SonicThrust and @ausaudriel .... wow  god damn we need help lol i'm so tired right now</t>
  </si>
  <si>
    <t>chamila</t>
  </si>
  <si>
    <t>it's raining   naana gaman thamai bradby balanna wenne. fuck</t>
  </si>
  <si>
    <t>Videokidd</t>
  </si>
  <si>
    <t>Packed and ready to leave bama  not so fun at the moment.</t>
  </si>
  <si>
    <t>sharonstars</t>
  </si>
  <si>
    <t xml:space="preserve">aww crap ... gotta put the new clean sheets and stuff on m bed </t>
  </si>
  <si>
    <t>SharedUniverse</t>
  </si>
  <si>
    <t xml:space="preserve">I did the math, with the current technological development, we won't have hover cars in my life time </t>
  </si>
  <si>
    <t xml:space="preserve">Gosh! I mistook Hrishita Bhatt for Genelia. Apologies to both ladies. Seems like the anesthesia crawled up my jaw into my eyes. Nd Brain </t>
  </si>
  <si>
    <t xml:space="preserve">lol im bored nobody is on twitter </t>
  </si>
  <si>
    <t>@JCINISTA it's just that we never got to test it on anyone.  haha and i didn't see it, but i'm sure beyonce kicked some stalker ass!</t>
  </si>
  <si>
    <t>@mikestwitter NO  jUst upset my phone is broken</t>
  </si>
  <si>
    <t xml:space="preserve">@AprGrad2004 - second that. Recovering from being sick stinks. </t>
  </si>
  <si>
    <t>Pellegrina4</t>
  </si>
  <si>
    <t xml:space="preserve">it is beyond me why I have to greet real summer with the thickest cold </t>
  </si>
  <si>
    <t xml:space="preserve">it's sunnyyyyyy - got more coursework and textiles revision to do </t>
  </si>
  <si>
    <t>springah</t>
  </si>
  <si>
    <t>I need a life  apparently :p</t>
  </si>
  <si>
    <t>CooperNic</t>
  </si>
  <si>
    <t xml:space="preserve">has spent all his money! </t>
  </si>
  <si>
    <t>brianwelburn</t>
  </si>
  <si>
    <t xml:space="preserve">@WollemiPine No the saxophonist  was on last night so he lost like the girl dancers dammit ! </t>
  </si>
  <si>
    <t>Girl_With_Smile</t>
  </si>
  <si>
    <t xml:space="preserve">poor my feet </t>
  </si>
  <si>
    <t>FlashdaJagwar</t>
  </si>
  <si>
    <t>Cameron Diaz doesn't habe nice feet  Her lips is cool but that's it.</t>
  </si>
  <si>
    <t xml:space="preserve">@LilKatD @World_Cup2010 @tjclassic82 @yvesremedios @HomeWorkshop @ClosetsEtc @promisin thanks for #ff sorry but wasnt around yesterday </t>
  </si>
  <si>
    <t xml:space="preserve">@steveaoki back to Indonesia pleaseee!!! i'm so disappointed i can't watch you when you're came to Indonesia a year ago </t>
  </si>
  <si>
    <t xml:space="preserve">&amp;lt;-- has no DM's. Is that like having no friends? </t>
  </si>
  <si>
    <t xml:space="preserve">@zootout i'd love to go.. but i cant afford to get up there and stay </t>
  </si>
  <si>
    <t>another freezing day  one of the reasons i hate winter</t>
  </si>
  <si>
    <t>charlvn</t>
  </si>
  <si>
    <t xml:space="preserve">Now waiting at the gates in order to take on the soul-killing two-hour flight back to George... </t>
  </si>
  <si>
    <t>thamzzhie</t>
  </si>
  <si>
    <t xml:space="preserve">DISAPPOINTED. </t>
  </si>
  <si>
    <t>xxEmz</t>
  </si>
  <si>
    <t xml:space="preserve">can't be bothered with anything anymore... </t>
  </si>
  <si>
    <t>DennisClaassens</t>
  </si>
  <si>
    <t xml:space="preserve">Hmm Twibble wont upload my pictures. </t>
  </si>
  <si>
    <t>To all the D-Tweeps... I was meeting up with pals from New Jersey. I missed out on the 'suga dance party  work for me today, so g'night</t>
  </si>
  <si>
    <t xml:space="preserve">@shanedawson The Jonas Brothers will never ..ever ...ever .lose there fame they will be tourchering us forever..they will never die </t>
  </si>
  <si>
    <t>callunax</t>
  </si>
  <si>
    <t xml:space="preserve">Or:  &amp;lt; _   &amp;gt;   If Twitter takes out the spaces, that's so not gonna work. </t>
  </si>
  <si>
    <t>If I poked it with a needle would it deflate ? I can feel my veins in my wrist swelling up as well grrr  http://myloc.me/24nX</t>
  </si>
  <si>
    <t>iamalexmarriage</t>
  </si>
  <si>
    <t xml:space="preserve">I'm lost in richmond park please someone help me! </t>
  </si>
  <si>
    <t>The_Posh</t>
  </si>
  <si>
    <t xml:space="preserve">Work in 2 hours i wanna do a vid but i never have the time anymore </t>
  </si>
  <si>
    <t xml:space="preserve">everyone's going to the beach but me.. </t>
  </si>
  <si>
    <t>emmabarrott</t>
  </si>
  <si>
    <t xml:space="preserve">@hayesz Oh no?!?!!?! that was so clever as well sorry!!! i forgot  (I neglect myspace these days) you still love me????? </t>
  </si>
  <si>
    <t xml:space="preserve">@EstherSausages We're having a BBQ here too! Difficult to revise in nice weather </t>
  </si>
  <si>
    <t>M3rcurion</t>
  </si>
  <si>
    <t xml:space="preserve">*sings* Aaaall byyy myyyseeeeeelf - Saturday solo shifts are the pits... </t>
  </si>
  <si>
    <t>b_huff</t>
  </si>
  <si>
    <t xml:space="preserve">working all weekend... </t>
  </si>
  <si>
    <t xml:space="preserve">is wishing she could download videos from purevolume </t>
  </si>
  <si>
    <t>Cehsja</t>
  </si>
  <si>
    <t xml:space="preserve">wishing I could watch my bro graduate next friday, but he couldn't get more than two tickets so just my parents get to go. </t>
  </si>
  <si>
    <t>school in two days.. buumer.  soooo much coursework. oops.</t>
  </si>
  <si>
    <t>Kimmii41997</t>
  </si>
  <si>
    <t>i need a little time 2 think and i just don't have it; feeling  but dunno y; i need a lil time alone; but they never let me have that</t>
  </si>
  <si>
    <t>jwillock</t>
  </si>
  <si>
    <t xml:space="preserve">Anyone recommend nice steak restaurant in SG? Want to take out GF tonight for her birthday. Can't find an Argentine one here. </t>
  </si>
  <si>
    <t>minceyfresh</t>
  </si>
  <si>
    <t xml:space="preserve">Wow... So apparently someone just killed themself by jumping off the top floor of the garage across from the hotel. So horrible... </t>
  </si>
  <si>
    <t>mIster_MuRPH</t>
  </si>
  <si>
    <t xml:space="preserve">@Shaletia </t>
  </si>
  <si>
    <t>m_p_p</t>
  </si>
  <si>
    <t xml:space="preserve">I forgot to hide my box of chocolates.  Since last Saturday the whole box has been finished off by my sister </t>
  </si>
  <si>
    <t>Can't believe I'm at work.  badly need coffee. Must be home before Super 14 final!</t>
  </si>
  <si>
    <t xml:space="preserve">@AlexAllTimeLow ohh i use to lie there                      Poooor alexx </t>
  </si>
  <si>
    <t>HowsJosh</t>
  </si>
  <si>
    <t>@HanSpam I can't  have to stay in with windows shut till it dies down</t>
  </si>
  <si>
    <t>Looking like another quiet day at work woo !  Guy who follows me around the shop is back  x</t>
  </si>
  <si>
    <t>lovin the sunshine, but i have to do revision  let down.</t>
  </si>
  <si>
    <t xml:space="preserve">@yezzer toilets in Brighton are bad generally from what I have found </t>
  </si>
  <si>
    <t>CRed_TheDiva</t>
  </si>
  <si>
    <t>@zenojones naw...no prince  what does #ff mean? im still new to this</t>
  </si>
  <si>
    <t>I forgot to hide my box of chocolates. Since last Saturday the whole box has been finished off by my sister  #gripe</t>
  </si>
  <si>
    <t>megzie17</t>
  </si>
  <si>
    <t xml:space="preserve">Thinking about you </t>
  </si>
  <si>
    <t xml:space="preserve">@speedyb no cos then ill be letting jess down, she wants me to go wedding shopping with her </t>
  </si>
  <si>
    <t>@liamlager Noes has none of that  I wish I did though...I love those crunchy nut clusters.</t>
  </si>
  <si>
    <t xml:space="preserve">Off out for [another] walk. Its too hot </t>
  </si>
  <si>
    <t>joshgardner</t>
  </si>
  <si>
    <t>@lookyouinnit  whats up mate?</t>
  </si>
  <si>
    <t>SandyV1608</t>
  </si>
  <si>
    <t xml:space="preserve">just woke up and my wrist hurt so much </t>
  </si>
  <si>
    <t>kerroy112</t>
  </si>
  <si>
    <t xml:space="preserve">Arrrgh!! I just rubbed my eyes, and they feel like they've got sand in em'!... Ouch ouch ouch! These allergies!... Get worst every year! </t>
  </si>
  <si>
    <t xml:space="preserve">It's too nice out to go to work today </t>
  </si>
  <si>
    <t xml:space="preserve">@ThatKidChalkie Every time I read twitter now I lose the game!! </t>
  </si>
  <si>
    <t>brinb</t>
  </si>
  <si>
    <t xml:space="preserve">im moving today! yay. sadly il be closer to my skool </t>
  </si>
  <si>
    <t xml:space="preserve">@priscx @miszsarahz uhh if it makes u girls feel any better, my bf works all over the day everyday in a week. so working or not, no diff </t>
  </si>
  <si>
    <t>akshatsaxena</t>
  </si>
  <si>
    <t xml:space="preserve">@aplusk WOW!!! you are close to 2 million followers...and I still don't have even 10 </t>
  </si>
  <si>
    <t xml:space="preserve">correcting someone's French on Facebook! I'm just trying to help, but I feel kind of horrible </t>
  </si>
  <si>
    <t xml:space="preserve">@ZoeLCoop23_ It just did. Made me feel like I wasn't good enough </t>
  </si>
  <si>
    <t>MohamedALSharji</t>
  </si>
  <si>
    <t xml:space="preserve">i lost my 2 ATM cards and i dont have $$$$  </t>
  </si>
  <si>
    <t>aussiearcadia</t>
  </si>
  <si>
    <t>@hartluck im so  you didnt do show in perth...maybe next time.. what happened to our extreme sports?</t>
  </si>
  <si>
    <t>nawww  i just lost a follower.. who was it ?  lol</t>
  </si>
  <si>
    <t xml:space="preserve">@nikf Lucky for some... I'm walking upstairs... to eat breakfast... </t>
  </si>
  <si>
    <t>alink23</t>
  </si>
  <si>
    <t xml:space="preserve">don't have anything lined up today... wanna go out but it looks like rain... </t>
  </si>
  <si>
    <t>Victoria_Robert</t>
  </si>
  <si>
    <t xml:space="preserve">hey everyone my twitters messed up </t>
  </si>
  <si>
    <t xml:space="preserve">My guitarhero game has definitely changed </t>
  </si>
  <si>
    <t>RealMissyBlues</t>
  </si>
  <si>
    <t xml:space="preserve">Weather is 100% suitable enough to move from jeans to combat pants. Will still b wearing long sleeves in public though. Yes. Body issues </t>
  </si>
  <si>
    <t>chopman</t>
  </si>
  <si>
    <t xml:space="preserve">8 years ago today pops, miss u lots. </t>
  </si>
  <si>
    <t xml:space="preserve">Am now wondering if I'll ever be well again. </t>
  </si>
  <si>
    <t>@AlexAllTimeLow ohh i use to live there.           Pooor alex  get well soon?</t>
  </si>
  <si>
    <t xml:space="preserve">i feel really bad for the whales </t>
  </si>
  <si>
    <t>hedraaweezy</t>
  </si>
  <si>
    <t xml:space="preserve">FUCKEN COLD. GO AWAYYYYYYYYYYYY AHHHHH/ </t>
  </si>
  <si>
    <t>Sadly, due to work I will miss the Cup Final   Here's  hoping that Moyes Boys give those southern softies a right good thrashing.</t>
  </si>
  <si>
    <t xml:space="preserve">Just broke his kirk glass. </t>
  </si>
  <si>
    <t>I hate when people did this!! They are enjoying the 30% all-items-sale, but don't bother to put the books back..   http://mypict.me/24oe</t>
  </si>
  <si>
    <t>whodey_girl</t>
  </si>
  <si>
    <t xml:space="preserve">I'm gonna try this thing called sleep for about 3 hours before I gotta get up and do it all again </t>
  </si>
  <si>
    <t>gomike13</t>
  </si>
  <si>
    <t xml:space="preserve">oh man... the sun is coming up and I haven't been to bed yet </t>
  </si>
  <si>
    <t>leyarocks</t>
  </si>
  <si>
    <t>@lovebugsy Yeah. No drummer  you knw what I mean ryt?</t>
  </si>
  <si>
    <t>charlene_kate28</t>
  </si>
  <si>
    <t xml:space="preserve">suffering feet ache </t>
  </si>
  <si>
    <t>@mileycyrus If you're feeling  may I suggest a trip to Blackpool? All the glamour of Vegas but for half the price ;)</t>
  </si>
  <si>
    <t>@faye_tan hehe faye's on a shopping spree of late :p glad you enjoyed urself.hate it because it's sooooo cold!  franklin not like this!</t>
  </si>
  <si>
    <t>TxKat78</t>
  </si>
  <si>
    <t xml:space="preserve">I miss my princess ... sadness </t>
  </si>
  <si>
    <t xml:space="preserve">@mary1gr that's all I can remember =( oh wait this guy comes on a horse.. Lol.. Sorry I couldn't be more help </t>
  </si>
  <si>
    <t>Gulka001</t>
  </si>
  <si>
    <t xml:space="preserve">oh, my english is so bad </t>
  </si>
  <si>
    <t>laurenribbon</t>
  </si>
  <si>
    <t xml:space="preserve">@northonm31 twitpic!!! lol and nothing prob, feel sick </t>
  </si>
  <si>
    <t xml:space="preserve">fell over and hurt my knee at work </t>
  </si>
  <si>
    <t>mikins</t>
  </si>
  <si>
    <t xml:space="preserve">@FelicityJayne no tickets for V. Looks like i'll be waiting to see them a while longer </t>
  </si>
  <si>
    <t>eyeshadowaddict</t>
  </si>
  <si>
    <t xml:space="preserve">I hate to wake up in the mid of the nite and then cant go back to bed..sucks </t>
  </si>
  <si>
    <t>alruggs</t>
  </si>
  <si>
    <t xml:space="preserve">I think I'm sick again. Fabulous. </t>
  </si>
  <si>
    <t>Agent6229</t>
  </si>
  <si>
    <t xml:space="preserve">Hmmm can I rescue the data from an phone crushed under a bus......no as wasnt enough pieces of it left </t>
  </si>
  <si>
    <t>kowawa</t>
  </si>
  <si>
    <t xml:space="preserve">Why does nobody make a decent iPhone remote for EyeTV </t>
  </si>
  <si>
    <t xml:space="preserve">A beautiful day and I'm stuck inside working </t>
  </si>
  <si>
    <t>MmyDrnksBcUrBad</t>
  </si>
  <si>
    <t>#myweakness Seperation   Going to miss living with my husband.  Hope he finds whatever it is he's looking for.</t>
  </si>
  <si>
    <t>LFCNick</t>
  </si>
  <si>
    <t xml:space="preserve">@ChrisandCal No, I missed the start </t>
  </si>
  <si>
    <t>Paule2</t>
  </si>
  <si>
    <t>Half Term almost over.  Am now thinking about what work I have to do...</t>
  </si>
  <si>
    <t>jralover</t>
  </si>
  <si>
    <t>@bobbinrob Hell Yes it is. So many of us get sucked in a bit  Really wish the FAKERS would stop. If the boys would only tweet to end it.</t>
  </si>
  <si>
    <t xml:space="preserve">I can't believe @bmdakin &amp;quot;The Bear&amp;quot; is gone! The end of an era </t>
  </si>
  <si>
    <t>Just woke up, got 2rhs before work then a 12hr shift  booooooooooooooooooooooooooooooooo</t>
  </si>
  <si>
    <t xml:space="preserve">I miss my bebes </t>
  </si>
  <si>
    <t xml:space="preserve">Have to go tweet silent today - lots of housework to do </t>
  </si>
  <si>
    <t>amaiaharries</t>
  </si>
  <si>
    <t xml:space="preserve">morning. I have clementine juice in my eye, and it stings. </t>
  </si>
  <si>
    <t xml:space="preserve">has a lot of potential things to do today and is torn between all of them </t>
  </si>
  <si>
    <t>Tazzatwo</t>
  </si>
  <si>
    <t xml:space="preserve">Lovelly sunny day  Still feelin a bit down though - wat to do to perk meself up a bit??? </t>
  </si>
  <si>
    <t xml:space="preserve">@Dr_Jared Hey u  I  wish my CRUSHES were NEAR! The net brings us closer yes, yet ....? </t>
  </si>
  <si>
    <t xml:space="preserve">Why do i feel the to drink so much </t>
  </si>
  <si>
    <t>eighthree</t>
  </si>
  <si>
    <t>Lost half of the more recent photos I took on the 17thï¿½  I need an SDHC reader or someone will loose a strand of hair D:&amp;lt; *cry*</t>
  </si>
  <si>
    <t>KeithIsTheBest</t>
  </si>
  <si>
    <t xml:space="preserve">@NickHexum Well you're wrong. It's just not the same anymore. It disappoints me. I miss Music/Grassroots. </t>
  </si>
  <si>
    <t>BrazilGabrielaM</t>
  </si>
  <si>
    <t>I now mourn my right hand.Stupid game  Facebook owns me a right hand!!!!!!</t>
  </si>
  <si>
    <t>10fenix01</t>
  </si>
  <si>
    <t xml:space="preserve">Another weekend comes along which I have to work </t>
  </si>
  <si>
    <t xml:space="preserve">@ChantiParnell did it get worse?! Ohh bless youu </t>
  </si>
  <si>
    <t xml:space="preserve">Ughh i cant be bothered getting up and revising </t>
  </si>
  <si>
    <t>MissCandis</t>
  </si>
  <si>
    <t>@yungkuest  whoa! lol</t>
  </si>
  <si>
    <t>music4thesoul</t>
  </si>
  <si>
    <t xml:space="preserve">Walking the streets </t>
  </si>
  <si>
    <t>EvaVB</t>
  </si>
  <si>
    <t xml:space="preserve">I wish I could talk English anytime. </t>
  </si>
  <si>
    <t>@adrenalynntoao yeah...I've been sitting around trying to find stuff to do.  Starting messing with my Zune again   Insomnia's a bitch</t>
  </si>
  <si>
    <t>Kait_O</t>
  </si>
  <si>
    <t>@krystinaag yes yes they wud, bt thx for the thought! we dnt get donuts here  have a gud sleep!!!</t>
  </si>
  <si>
    <t>hoshinokage</t>
  </si>
  <si>
    <t>@aprotim sadly, no  Japan doesn't really do online, to just even look at bills online, you have to call or apply via paper. xD ;__;</t>
  </si>
  <si>
    <t>ryanpatrick210</t>
  </si>
  <si>
    <t xml:space="preserve">I wanna learn how to shuffle </t>
  </si>
  <si>
    <t>AlleXandraII</t>
  </si>
  <si>
    <t xml:space="preserve">hy, morning! it`s a rainy day </t>
  </si>
  <si>
    <t>glc863</t>
  </si>
  <si>
    <t xml:space="preserve">Several beers turned into a lot of beers and now ma heeed hurts !!! </t>
  </si>
  <si>
    <t>JONASfanNO1</t>
  </si>
  <si>
    <t xml:space="preserve">because susan boyle sweared to the t.v. judge! because shaheen was really good! so...not susan. she has good singing i suppose. </t>
  </si>
  <si>
    <t>MiikeyWiikey</t>
  </si>
  <si>
    <t xml:space="preserve">Missing someone.... </t>
  </si>
  <si>
    <t xml:space="preserve">@twilightfairy and yet it attracts so many types of birds. Must be one hell of a spot. My appartment has a garden which has 0 birds </t>
  </si>
  <si>
    <t xml:space="preserve">I don't even have the materials to study for monday's exam. </t>
  </si>
  <si>
    <t xml:space="preserve">My bed looks so comfy. Aww...but it's empty. </t>
  </si>
  <si>
    <t xml:space="preserve">boo hoo. i have colds </t>
  </si>
  <si>
    <t xml:space="preserve">just learnt about Karine Ruby's death, sad </t>
  </si>
  <si>
    <t>I hate orals!!! Language oral exams are so hard   http://twitpic.com/68vwe</t>
  </si>
  <si>
    <t xml:space="preserve">@monsimac oh bugger, sorry. Should have @ replied it. Season 5 is pretty average so far though </t>
  </si>
  <si>
    <t>@liamlager  chin</t>
  </si>
  <si>
    <t>Freyamac</t>
  </si>
  <si>
    <t xml:space="preserve">@macajc88 no more exams for me!!! yesterdays was nasty </t>
  </si>
  <si>
    <t>kimwhees</t>
  </si>
  <si>
    <t xml:space="preserve">@AlexAllTimeLow Malaysia's so close to Singapore...wish you could just swim over for a visit </t>
  </si>
  <si>
    <t>madnessmaxima</t>
  </si>
  <si>
    <t xml:space="preserve">I really love him, and its hard to face the fact that we cannot be together even after all this time </t>
  </si>
  <si>
    <t>Leannemckenna</t>
  </si>
  <si>
    <t xml:space="preserve">Wishs she didnt have to go work today! </t>
  </si>
  <si>
    <t xml:space="preserve">@Mum_of_Six  Lol, im only 2 streets away from my beach but have so much uni work to do i wont be able to enjoy!! Boo </t>
  </si>
  <si>
    <t>AnniKristina</t>
  </si>
  <si>
    <t xml:space="preserve">i want to go to a show festival but nobody want to come with me so i have to stay at home </t>
  </si>
  <si>
    <t xml:space="preserve">@soulboykirk I dunno? I'm going to meet him in the fall though he just text me. He woke up really early </t>
  </si>
  <si>
    <t xml:space="preserve">wants to enjoy the rest of vacation. almost 1 week left </t>
  </si>
  <si>
    <t>bestbeckie</t>
  </si>
  <si>
    <t>Dripduke</t>
  </si>
  <si>
    <t xml:space="preserve">Sorry for the shouting. </t>
  </si>
  <si>
    <t>StaceyK828</t>
  </si>
  <si>
    <t xml:space="preserve">I Am So Boreddd </t>
  </si>
  <si>
    <t xml:space="preserve">#asylm I never knew there was a Supernatural convention, I might have gone </t>
  </si>
  <si>
    <t>@SandiMon too late I already am   .. *blergh* .. i'm dvd-ing and soup-ing tonight.  How's your day been?</t>
  </si>
  <si>
    <t xml:space="preserve">@primaryposition sat out in the sun drinking all day. I seem to be ultra-violet-intolerant </t>
  </si>
  <si>
    <t>tomyzor</t>
  </si>
  <si>
    <t xml:space="preserve">@joeyyy93 nothings hapened with kurt? </t>
  </si>
  <si>
    <t>boyced</t>
  </si>
  <si>
    <t>These trees are in the way   http://twitpic.com/68vxi</t>
  </si>
  <si>
    <t>alexangas</t>
  </si>
  <si>
    <t xml:space="preserve">Might need to sell Download Festival ticket due to finances and nose op </t>
  </si>
  <si>
    <t>surferinme</t>
  </si>
  <si>
    <t xml:space="preserve">Why do i have to over think everything it only means more disappointent </t>
  </si>
  <si>
    <t>phillipsc</t>
  </si>
  <si>
    <t xml:space="preserve">Just survived a near miss on the A1. Idiot pulled into my lane without any warning at high speed. Should have got his number. </t>
  </si>
  <si>
    <t>theplace2b</t>
  </si>
  <si>
    <t xml:space="preserve">All that lovely sunshine and I can't  even do any outdoor jobs </t>
  </si>
  <si>
    <t>missjeonghoon</t>
  </si>
  <si>
    <t xml:space="preserve">is bored aaaaaaaaaaaaaaaaaaaaaaaaaa, wanna have a nice saturday night please </t>
  </si>
  <si>
    <t xml:space="preserve">hubby is down with bronchitis. been a good wife n nurse. but am afraid the nurse is catching the bug too </t>
  </si>
  <si>
    <t xml:space="preserve">@AlexAllTimeLow lucky mlaysians! </t>
  </si>
  <si>
    <t xml:space="preserve">@st3pp1nr4zz0r Star Trek was ruined for you, tho </t>
  </si>
  <si>
    <t>A_Dejean</t>
  </si>
  <si>
    <t xml:space="preserve">Nite... Gotta help cousin move in the morning. </t>
  </si>
  <si>
    <t>It's the sunniest Saturday so far and I'm working all day  Saturdays are bad enough but when it's sunny it's even worse  Bad times xx</t>
  </si>
  <si>
    <t>OxKat</t>
  </si>
  <si>
    <t>Just Got Up.. Feeling Like Crap  Might Ave A Cold Coming :'( Anyhoo Must Dye My Hair, &amp;amp; Do Me Room If I Reli Want That Guinea Pig ;)</t>
  </si>
  <si>
    <t xml:space="preserve">Oh god just suddently got hungry </t>
  </si>
  <si>
    <t xml:space="preserve">I think I must have kicked something in my sleep because my toe is really throbbing now. </t>
  </si>
  <si>
    <t>travisthetrout</t>
  </si>
  <si>
    <t xml:space="preserve">@clarinette02 it's hot here too, pissing me off, cos I gotta work. Also just been informed we've gone over on our broadband allowance </t>
  </si>
  <si>
    <t xml:space="preserve">can't access ESXi from win 7 (bug) so started XP vm; can't RDP to it, so need to access console, which is broken in win 7, PERFECT CIRCLE </t>
  </si>
  <si>
    <t>kathematics</t>
  </si>
  <si>
    <t xml:space="preserve">@lazarusheart Ugh it's super hot here too, I feel your pain. </t>
  </si>
  <si>
    <t xml:space="preserve">@arpitha_103 if sunday's here it only means that monday is that much closer! and that means i have to head back to bombay </t>
  </si>
  <si>
    <t>Kerrie_Anne</t>
  </si>
  <si>
    <t xml:space="preserve">going to work on a glorious day. so not fair. </t>
  </si>
  <si>
    <t xml:space="preserve">@justamoochin amazing iPhone typo. Should say 'Took a football IN THE windpipe' I.e. i got hit in the throat by a shot. Hurt </t>
  </si>
  <si>
    <t>JanaSarah</t>
  </si>
  <si>
    <t xml:space="preserve">I hate him </t>
  </si>
  <si>
    <t>Not happy. I don't appreciate plans being cancelled last minute. And I have a tummy bug  not a good start for the day!</t>
  </si>
  <si>
    <t>Been here 2 hours and already I want to go home  Going sooooo slow! Come on 7pm!!!!</t>
  </si>
  <si>
    <t xml:space="preserve">facebook's acting stupid again. </t>
  </si>
  <si>
    <t>timdeville</t>
  </si>
  <si>
    <t xml:space="preserve">Next door think they will be back to take stuff </t>
  </si>
  <si>
    <t>rachelwest08</t>
  </si>
  <si>
    <t xml:space="preserve">@tylershamy dang it! i was gonna go cause it was literally 5 minutes from my house </t>
  </si>
  <si>
    <t>jdeclan_fan</t>
  </si>
  <si>
    <t xml:space="preserve">i think I'm gonna read a bit, classes will resume very soon </t>
  </si>
  <si>
    <t>appuLtorres</t>
  </si>
  <si>
    <t>time to reply lotss of comments and messages  sorry for the very late reply got fever (</t>
  </si>
  <si>
    <t xml:space="preserve">@foreveramber thanks amber, she is playing it down to us, saying its not so bad, but John is devastated. makes for a real fun hol for us </t>
  </si>
  <si>
    <t>Miss_Shine</t>
  </si>
  <si>
    <t>@karliehustle nay on sunday   work til 3pm</t>
  </si>
  <si>
    <t>MavKat</t>
  </si>
  <si>
    <t xml:space="preserve">Two.5 hours and $100 later and your dog was fine! I don't want to work a double </t>
  </si>
  <si>
    <t xml:space="preserve">@hyperstrudel life is boring now that rep's over </t>
  </si>
  <si>
    <t>imcanadaian</t>
  </si>
  <si>
    <t xml:space="preserve">i just realized i won't be seeing a lot of people from this past week ever again </t>
  </si>
  <si>
    <t>kattiefbr</t>
  </si>
  <si>
    <t xml:space="preserve">Now we're not even talking? This always happens to me </t>
  </si>
  <si>
    <t xml:space="preserve">getting ready for the soccer night </t>
  </si>
  <si>
    <t>the rain stopped  but why am i awake?? cuz KEVIN :3 dun matter.. he's worth it ;)</t>
  </si>
  <si>
    <t>@AmMarvellous I'm sorry things are so rubbish for you right now  Will carry on praying, but I really have to go - lots to do today! Love x</t>
  </si>
  <si>
    <t>LPC__</t>
  </si>
  <si>
    <t>im stuck in crowborough and i hate it  im at my mums work and its BORING</t>
  </si>
  <si>
    <t xml:space="preserve">I'm confused about him </t>
  </si>
  <si>
    <t>x3missLautner</t>
  </si>
  <si>
    <t xml:space="preserve">ahh soso stressed! </t>
  </si>
  <si>
    <t xml:space="preserve">@KhloeKardashian! Hi. Is there any way to listen to your radio show outside of US? I'm in Ireland and can't seem to get it online! </t>
  </si>
  <si>
    <t xml:space="preserve">Queue at barbers, 4th in line, half an hour just became an hour </t>
  </si>
  <si>
    <t xml:space="preserve">@vishal_ud wat time and where ? and are you at work ? i need an incentive to get to work today </t>
  </si>
  <si>
    <t xml:space="preserve">jus clocked out, tired </t>
  </si>
  <si>
    <t>Wildflower106</t>
  </si>
  <si>
    <t xml:space="preserve">wants to warm up Im so cold ................. </t>
  </si>
  <si>
    <t xml:space="preserve">I wanna eat taiyaki </t>
  </si>
  <si>
    <t>jparsons512</t>
  </si>
  <si>
    <t xml:space="preserve">http://twitpic.com/68vzn - Winery tour pic4 - and then I hit my head on a screw! </t>
  </si>
  <si>
    <t>Murda_inc</t>
  </si>
  <si>
    <t xml:space="preserve">Just got out of workk I go back in like 3 hours jajaja </t>
  </si>
  <si>
    <t>shaunkatruck</t>
  </si>
  <si>
    <t xml:space="preserve">This is NOT going to be a restful weekend and I know Monday will be here before I know it </t>
  </si>
  <si>
    <t>@tommycalvo i didn't get married tonight  good night!</t>
  </si>
  <si>
    <t xml:space="preserve">Off shopping --&amp;gt; think I'd better buy a heater. It's starting to get far too cold at night </t>
  </si>
  <si>
    <t>turbofx</t>
  </si>
  <si>
    <t>I don't want the war  Now I forget how to throw granade.</t>
  </si>
  <si>
    <t>jstuerzlinger</t>
  </si>
  <si>
    <t xml:space="preserve">loves classes on Saturday </t>
  </si>
  <si>
    <t>I think I am having a sick relapse   #fb</t>
  </si>
  <si>
    <t xml:space="preserve">watching cartoons instead of studying </t>
  </si>
  <si>
    <t>ubibay</t>
  </si>
  <si>
    <t>: My other simcard crashed  must ask for replacement on Monday...</t>
  </si>
  <si>
    <t xml:space="preserve">@caitlin I really liked the Red Bull Cola </t>
  </si>
  <si>
    <t>juujuu_</t>
  </si>
  <si>
    <t xml:space="preserve">i hate spending </t>
  </si>
  <si>
    <t xml:space="preserve">If I have nightmares tonight about severed Achelllis Tendons, I blame Kyle, @pmanwavo and @milleinad </t>
  </si>
  <si>
    <t>living_autism</t>
  </si>
  <si>
    <t xml:space="preserve">Nice day, back door and windows open, the idiot with the 4 wheeled off road thing roars past and fills the house with noxious fumes. </t>
  </si>
  <si>
    <t xml:space="preserve">@BREEawNUHH, Please don't confuse me. </t>
  </si>
  <si>
    <t xml:space="preserve">@twobeerqueers mahalo for the #followfriday love! have a great time in maui this week! MAIBOCK!!! </t>
  </si>
  <si>
    <t>SaySelena</t>
  </si>
  <si>
    <t>SATURDAY &amp;lt;3 yay ; ) but nothing to do   it happens every timeee  what should i do in norway??</t>
  </si>
  <si>
    <t xml:space="preserve">@pillan76 thx, the riot starts this afternoon. And i have 2 play nice girl when we go to our friends Later. Urk </t>
  </si>
  <si>
    <t xml:space="preserve">Jeezus my body hates me right now!! 21 hours awake and still counting! I had fun with my friends tonight. And I miss Cassieface already </t>
  </si>
  <si>
    <t>warping_lina</t>
  </si>
  <si>
    <t>no sport because of public transportation...  Now I don't have the courage to take part at the 5.5 km run/walk</t>
  </si>
  <si>
    <t>IrishGrl1026</t>
  </si>
  <si>
    <t xml:space="preserve">Sitting on a beach with a blanket. No bottle this time </t>
  </si>
  <si>
    <t>vintroy</t>
  </si>
  <si>
    <t>Please Don't Leave Me (cozy)  (music) http://plurk.com/p/x5ved</t>
  </si>
  <si>
    <t xml:space="preserve">@Stevotherocker I'm so sorry </t>
  </si>
  <si>
    <t>says he just got a new haircut :/ not nice  http://plurk.com/p/x5vez</t>
  </si>
  <si>
    <t>Homesick and missing my sonny bun already  ughz</t>
  </si>
  <si>
    <t>AmericanMrs</t>
  </si>
  <si>
    <t xml:space="preserve">Having just got out of hosp last night looks like we're heading back </t>
  </si>
  <si>
    <t>tiarocksful</t>
  </si>
  <si>
    <t>Zzeba</t>
  </si>
  <si>
    <t xml:space="preserve">#myweakness is  the Dominos cheeseburst pizza....shit I want it now! </t>
  </si>
  <si>
    <t>TemptationsWing</t>
  </si>
  <si>
    <t xml:space="preserve">Wow, that was an intense dream. Me and @freddurst got caught up driving thru a war zone. I woke up really panicked </t>
  </si>
  <si>
    <t>keothekiller</t>
  </si>
  <si>
    <t xml:space="preserve">sorry jay leno... i missed your last show </t>
  </si>
  <si>
    <t>ALIZARINTEARS</t>
  </si>
  <si>
    <t xml:space="preserve">He looks so much like Brandon Lee! I want him </t>
  </si>
  <si>
    <t>xoxorachybby</t>
  </si>
  <si>
    <t xml:space="preserve">Ugh! I just love waking up every hour and a half. </t>
  </si>
  <si>
    <t xml:space="preserve">@jemistry me too! it sucks </t>
  </si>
  <si>
    <t>s_miley</t>
  </si>
  <si>
    <t>sleep work 230-10 today  missed house md tonight booo</t>
  </si>
  <si>
    <t xml:space="preserve">@_Tanyya Yes! im in agony! </t>
  </si>
  <si>
    <t>LaurenBDrake</t>
  </si>
  <si>
    <t>at work with earcache  staring out the window at the sun  boo hoo hoo</t>
  </si>
  <si>
    <t>endless_murmur</t>
  </si>
  <si>
    <t>argh, I am full of snot.  Unpleasant.</t>
  </si>
  <si>
    <t>nerak35</t>
  </si>
  <si>
    <t>Would of been better if the band could make it to the summits  but they must be busy!</t>
  </si>
  <si>
    <t>jamiepotter</t>
  </si>
  <si>
    <t>Had to close the curtains cos of the glare on my laptop screen  Sooner I finish this blog post the sooner I can enjoy the sun!</t>
  </si>
  <si>
    <t>skmelanie</t>
  </si>
  <si>
    <t xml:space="preserve">Too much jumping jackpot. I actually won the jackpot! And now i'm going to be sick </t>
  </si>
  <si>
    <t xml:space="preserve">I just woke up and it's raining again, was not able to do anything from my list </t>
  </si>
  <si>
    <t xml:space="preserve">uh oh.. I'm awake.. I couldn't sleep.. </t>
  </si>
  <si>
    <t xml:space="preserve">Raining cats n dogs. </t>
  </si>
  <si>
    <t>laurelcynara</t>
  </si>
  <si>
    <t xml:space="preserve">5 hours of yoga today! But I don't think I'll make it to the sex toys party. </t>
  </si>
  <si>
    <t>ste_vee</t>
  </si>
  <si>
    <t xml:space="preserve">Hottt day again today. Why dont no one i know have there own pool </t>
  </si>
  <si>
    <t xml:space="preserve">@Corey_B Hmmmm sorry I can't be of any help </t>
  </si>
  <si>
    <t>StyxBoatman</t>
  </si>
  <si>
    <t xml:space="preserve">OMG, what a horrid night... I doubt I've slept more than 1 continuous hour.  I really need to get over this Flu.  Everything hurts!  </t>
  </si>
  <si>
    <t>X &amp;quot;has been suspended for suspicious activity&amp;quot; - what exactly does this Twitter message imply?  @irinaslutsky @GreeGreece @lethebashar</t>
  </si>
  <si>
    <t xml:space="preserve">@ChantiParnell awww  bless you.. </t>
  </si>
  <si>
    <t xml:space="preserve">Well it's morning, the sun is shining and I'm still sneezing </t>
  </si>
  <si>
    <t>SexENuNu</t>
  </si>
  <si>
    <t xml:space="preserve">is broken hearted right now...idk what or how to feel!!! </t>
  </si>
  <si>
    <t>ScopeWorks</t>
  </si>
  <si>
    <t xml:space="preserve">Found a Ducati workshop manual for free online - YAY. It's in Italian - FAIL </t>
  </si>
  <si>
    <t>MarieLAppleton</t>
  </si>
  <si>
    <t xml:space="preserve">wish i could sit in the sun again today instead of going to work </t>
  </si>
  <si>
    <t>Level27chick04</t>
  </si>
  <si>
    <t xml:space="preserve">@anahamster haha nothing goes on there anymore </t>
  </si>
  <si>
    <t xml:space="preserve">fuck, i'm really gonna miss him. </t>
  </si>
  <si>
    <t xml:space="preserve">i had the worst day </t>
  </si>
  <si>
    <t>saybie</t>
  </si>
  <si>
    <t xml:space="preserve">Working at the Santa rosa hospital, sleepy and bored, looking forward to my babey coming home in 6 days </t>
  </si>
  <si>
    <t xml:space="preserve">Off to work. 12 hour shift INSIDE whilst its hot as hell outside... feel sorry for me. </t>
  </si>
  <si>
    <t>fessjarmer</t>
  </si>
  <si>
    <t xml:space="preserve">Was out 'till 2 and not even feeling it. I can still smell the garlic. </t>
  </si>
  <si>
    <t>derekfudge</t>
  </si>
  <si>
    <t xml:space="preserve">Saturday morning = house work </t>
  </si>
  <si>
    <t>What a BEAUTIFUUUULL day! Shame i have work til 3  BUMMER.</t>
  </si>
  <si>
    <t>tnapie</t>
  </si>
  <si>
    <t xml:space="preserve">it's raining outside..still here at work..wala akong payong!!!waahhh hu hu </t>
  </si>
  <si>
    <t>hi_cupcake</t>
  </si>
  <si>
    <t xml:space="preserve">damn stupid chipped tooth </t>
  </si>
  <si>
    <t>jason_haag</t>
  </si>
  <si>
    <t xml:space="preserve">ugh... 5 am is not my best time of the day. Damn early flights.  </t>
  </si>
  <si>
    <t>MondoPOP</t>
  </si>
  <si>
    <t>mmm three days of holydays and it's full of clouds!!  no seaside this week end?</t>
  </si>
  <si>
    <t>spenrose</t>
  </si>
  <si>
    <t xml:space="preserve">i don't want to be here i don't want to be here i don't want to be here </t>
  </si>
  <si>
    <t>luisvillacres</t>
  </si>
  <si>
    <t xml:space="preserve">@SNLindy sucks to be a bee </t>
  </si>
  <si>
    <t xml:space="preserve">@Xxpodex i said ya to stay out of it.... its jus dat i cant chat wid her n she feels dat m blaming her for it &amp;amp; she's mad at me for dat.. </t>
  </si>
  <si>
    <t>twitter status: rate  limit exceeded!!  what 2 do now...........can't c any tweets</t>
  </si>
  <si>
    <t>lala_fierce</t>
  </si>
  <si>
    <t xml:space="preserve">I miss my baby cat </t>
  </si>
  <si>
    <t xml:space="preserve">bored,stuck in on a lovely sunny day on own again </t>
  </si>
  <si>
    <t>xHATEx</t>
  </si>
  <si>
    <t>http://twitpic.com/68w4d -  I miss drinkin coke.</t>
  </si>
  <si>
    <t>WordGirl12</t>
  </si>
  <si>
    <t xml:space="preserve">Also, my hands smell like lemons from making homemade strawberry lemonade earlier. Just wish roommates were home to share </t>
  </si>
  <si>
    <t xml:space="preserve">@yarrachamp being sick sucks. </t>
  </si>
  <si>
    <t>GingerChole</t>
  </si>
  <si>
    <t xml:space="preserve">Just got off work... slept all day so nothing to do </t>
  </si>
  <si>
    <t>Siryn81</t>
  </si>
  <si>
    <t xml:space="preserve">is thinking some of her friends are very good friends after all </t>
  </si>
  <si>
    <t xml:space="preserve">this is annoyin. three malls. no june totalgirl ish. </t>
  </si>
  <si>
    <t>niysniys</t>
  </si>
  <si>
    <t xml:space="preserve">huaah i'm too tired to go to PIM and watch terminator..tp apa boleh buat,papa maksa sih </t>
  </si>
  <si>
    <t>chrisys</t>
  </si>
  <si>
    <t xml:space="preserve">mmm sunny weekend, shame I still don't have my car back </t>
  </si>
  <si>
    <t>headlessmunky</t>
  </si>
  <si>
    <t>I want to watch showgirls again   oh well sleepy time!  Goodnight twiggas!  Lol thx bean, I love that word</t>
  </si>
  <si>
    <t>xElenixMartianx</t>
  </si>
  <si>
    <t>@CookiieMonstaar As usual, South Africa is non-existent! I am seriously so close to running away!  I seriously hate living here!</t>
  </si>
  <si>
    <t xml:space="preserve">#FollowFriday @mattlogelin 'life and death. all in a 27-hour period' This cool guy lost his wife within 24 hours of their bub being born </t>
  </si>
  <si>
    <t>rpgaddicted</t>
  </si>
  <si>
    <t xml:space="preserve">cleaning, how I hate thee! *goes to do it anyway* </t>
  </si>
  <si>
    <t xml:space="preserve">@Vixster25 Yeah I'm good thanks hun. Whoo-hoo to a London summit, though I don't think I can make it. </t>
  </si>
  <si>
    <t>68miT</t>
  </si>
  <si>
    <t xml:space="preserve">alles doof im moment </t>
  </si>
  <si>
    <t>DaisyGerbera</t>
  </si>
  <si>
    <t xml:space="preserve">Has 2 go 2 work on this Sunny Day </t>
  </si>
  <si>
    <t>PaddleWaddle</t>
  </si>
  <si>
    <t xml:space="preserve">does anyone happen to have two calculators by accident? cuz zomg i lost mine </t>
  </si>
  <si>
    <t xml:space="preserve">@ListenToFaze He's gone with the rest of DFC. I'm not sure where it is all I know is it's in Scarborough. I'm gutted I'm in Hull </t>
  </si>
  <si>
    <t>Opal_Lynn</t>
  </si>
  <si>
    <t xml:space="preserve">@amyisadong ohgodohgodohgod do not want!!! </t>
  </si>
  <si>
    <t>Lorry101</t>
  </si>
  <si>
    <t xml:space="preserve">my sis is gone to watch the pussy cat dolls! i want to go!! </t>
  </si>
  <si>
    <t xml:space="preserve">@primaryposition very much so. Gonna have to stay indoors today </t>
  </si>
  <si>
    <t>kylewadsworth</t>
  </si>
  <si>
    <t xml:space="preserve">Don't text me neither of my phones (@TelecomNZ Mobile + XT Mobile) are working. My @vodafoneNZ has no credit, so texting is off the menu. </t>
  </si>
  <si>
    <t xml:space="preserve">@anthonyjohnston I never got to understand frenh or german! </t>
  </si>
  <si>
    <t>hugan</t>
  </si>
  <si>
    <t xml:space="preserve">@littlefishey would loved to had managed to get down to the Camden Crawl show, but it's a leetle too far away </t>
  </si>
  <si>
    <t xml:space="preserve">Back from golf and cooked breakfast - great.  Garden watered.  Time to work - can't put it off any longer... </t>
  </si>
  <si>
    <t>ripskelton</t>
  </si>
  <si>
    <t xml:space="preserve">No fossil hunting for @ryanhilt and I. </t>
  </si>
  <si>
    <t xml:space="preserve">@jemistry yeah me too, there's just so much to learn </t>
  </si>
  <si>
    <t>OriginalMaxican</t>
  </si>
  <si>
    <t xml:space="preserve">sad that my prolific, high tech consumerism does not provide me the admiration i crave </t>
  </si>
  <si>
    <t xml:space="preserve">why is it that everytime i'm going home from work, it starts to rain.. </t>
  </si>
  <si>
    <t>ernaleee</t>
  </si>
  <si>
    <t xml:space="preserve">i just need a hug </t>
  </si>
  <si>
    <t>@30STMluva Believe me, I am furious, I live in the shithole, known as South Africa  nothing ever happens here!</t>
  </si>
  <si>
    <t>Edub818</t>
  </si>
  <si>
    <t xml:space="preserve">About to smoke the last of my weed! I'm fucked </t>
  </si>
  <si>
    <t>kamyyyy</t>
  </si>
  <si>
    <t xml:space="preserve">worried about the future. huhuh </t>
  </si>
  <si>
    <t>gave up on art---&amp;gt; feelings of guilt  not looking forward to studying in the holiday...</t>
  </si>
  <si>
    <t>ChelsCartwright</t>
  </si>
  <si>
    <t xml:space="preserve">Can't sleep! Surprise Surprise </t>
  </si>
  <si>
    <t>yasminpops</t>
  </si>
  <si>
    <t xml:space="preserve">1 juni PENGUMUMAN AFS! Gosh, for ingles sake i wish i got it </t>
  </si>
  <si>
    <t xml:space="preserve">#myweakness ex. Yeah, seriously. Like when I tell myself I'm stronger, etc. I end up... like, yearning for something I know I can't have </t>
  </si>
  <si>
    <t>kezp75</t>
  </si>
  <si>
    <t xml:space="preserve">@LeahJKelly Aww no babe, so sorry! </t>
  </si>
  <si>
    <t>nessaalm</t>
  </si>
  <si>
    <t xml:space="preserve">Im eating all my stock of chocolates and staying in bed during all the day! nah think im kinda down in myself... </t>
  </si>
  <si>
    <t>MrLindenburn</t>
  </si>
  <si>
    <t xml:space="preserve">Bored and depressed just had a bad leter from the bank!!!! </t>
  </si>
  <si>
    <t xml:space="preserve">@dannyatticus what you up to today? I have an exam laterrr boooo </t>
  </si>
  <si>
    <t>chief27</t>
  </si>
  <si>
    <t xml:space="preserve">Such a nice day again today. Wish I could go out and enjoy it but I really need to get some work done. </t>
  </si>
  <si>
    <t>Leanne0710</t>
  </si>
  <si>
    <t xml:space="preserve">actually dreading work. its to nice outside </t>
  </si>
  <si>
    <t>VegasJerm</t>
  </si>
  <si>
    <t xml:space="preserve">Also, I can't imagine this is a good omen for the Cavs tonight....  </t>
  </si>
  <si>
    <t xml:space="preserve">Have you seen the lovely weather.... and i have to work </t>
  </si>
  <si>
    <t>triziatc5</t>
  </si>
  <si>
    <t xml:space="preserve">im not so excited to come back to school </t>
  </si>
  <si>
    <t>popmygum</t>
  </si>
  <si>
    <t xml:space="preserve">dolled up, prim and proper just to be sent home for looking so pale and sickly. this isnt fair, i can still move despite a 38.1 whattt!!! </t>
  </si>
  <si>
    <t xml:space="preserve">@prinzessiiin my plans: guess....yes, studying for Bank-Controlling and due dilligance  but weather is fine, so I'll do it outside </t>
  </si>
  <si>
    <t>BabyxAngel</t>
  </si>
  <si>
    <t>@lilyroseallen  Morning! Hows Nice shaping up? To your likes? I hate the spiteful comments towards you  Todays the Final!</t>
  </si>
  <si>
    <t>martinvidanes</t>
  </si>
  <si>
    <t xml:space="preserve">needs coffee but can't have any. </t>
  </si>
  <si>
    <t>flemingsean</t>
  </si>
  <si>
    <t>On days like this I regret selling my soft-top Golf  http://twitpic.com/68w6p</t>
  </si>
  <si>
    <t>Jurrtje</t>
  </si>
  <si>
    <t xml:space="preserve">Running is bad for your health. I'm the living proof  XD I wanna go to Pinkpop!! </t>
  </si>
  <si>
    <t>Imposcillator</t>
  </si>
  <si>
    <t xml:space="preserve">Pablo Francisco comes to Denver June 4th. I wish I could be there for two reasons. Two very awesome reasons. </t>
  </si>
  <si>
    <t>ezduhsit</t>
  </si>
  <si>
    <t xml:space="preserve">I want to see the new Sam Raimi horror. &amp;quot;Drag Me To Hell&amp;quot; But. PG-13?!! Seriously??!! WHY???!!! I'm afraid I'm going to be disappointed. </t>
  </si>
  <si>
    <t>4RustedHorses</t>
  </si>
  <si>
    <t>@CaleighBenson yeah, shipping and US to AUD conversion rates  &amp;quot;Move to the states.&amp;quot; -- I WISH. ldkgkjgldjfgdg</t>
  </si>
  <si>
    <t>standinginalley</t>
  </si>
  <si>
    <t xml:space="preserve">@ajuonline  especially on the phone when her voice sounds just like her mum's </t>
  </si>
  <si>
    <t xml:space="preserve">Where's my liver?! I think it hurts </t>
  </si>
  <si>
    <t xml:space="preserve">@djmallu naaaaah if i sleep il wake up grumpy an il feel that ive wasted a day. so i should  go to work and do something worthwhile </t>
  </si>
  <si>
    <t xml:space="preserve">Nooooo! My Xbox has finally had it. No return from the red ring of death this time </t>
  </si>
  <si>
    <t>MohMusa</t>
  </si>
  <si>
    <t xml:space="preserve">Got InFamous on the PS3 but gotta study for Japanese final </t>
  </si>
  <si>
    <t xml:space="preserve">@fakeRICH it's tiff. I wish u came </t>
  </si>
  <si>
    <t>sarahlouisenet</t>
  </si>
  <si>
    <t xml:space="preserve">Sitting in traffic </t>
  </si>
  <si>
    <t xml:space="preserve">Ahhhh man this injury to my wrist has kept me outta the gym for nearly 2 weeks!!! One more week and I'll be back, I hope </t>
  </si>
  <si>
    <t xml:space="preserve">in the lab trying to work out what i'm gonna do thisafternoon now that someone has cancelled </t>
  </si>
  <si>
    <t xml:space="preserve">Just tried out the rock band unplugged demo, plays well apart from the fact that I won't let you complete any of the 3 tracks on offer </t>
  </si>
  <si>
    <t>Lilsylxoxo</t>
  </si>
  <si>
    <t xml:space="preserve">goodnight Jay Leno.... for the last time </t>
  </si>
  <si>
    <t>chocomeow</t>
  </si>
  <si>
    <t xml:space="preserve">so tired... i need a good nap </t>
  </si>
  <si>
    <t>Mister_XP</t>
  </si>
  <si>
    <t>Is having brekkie b4 heading home from holiday  me thinks motorway will b fun with lots of evertonians heading 2 wembley. Come on u blues</t>
  </si>
  <si>
    <t>Maybe when i wake up today my hair will magically grow back  sigh why did i fail at life yesterday?</t>
  </si>
  <si>
    <t>tahirah</t>
  </si>
  <si>
    <t>is awake!  Damn! Today might be realllllly LONG! LOL I think I better kick the marnin' off right; a bit of skating, anyone?</t>
  </si>
  <si>
    <t>lifestylegirlx3</t>
  </si>
  <si>
    <t xml:space="preserve">fell over on my knee yesterday....it hurts! STILL!!! </t>
  </si>
  <si>
    <t xml:space="preserve">@AlysPM yes, i know why, but i don't really want to go </t>
  </si>
  <si>
    <t>chesuka</t>
  </si>
  <si>
    <t>i want to have an overnight with petunias and just have dvd marathon all night.  http://plurk.com/p/x5wfu</t>
  </si>
  <si>
    <t>ShahnamPersian</t>
  </si>
  <si>
    <t xml:space="preserve">Wants to go to movies. Not too sure what tho </t>
  </si>
  <si>
    <t xml:space="preserve">@coolvsratednext tooth ache headache </t>
  </si>
  <si>
    <t>brokenpledge</t>
  </si>
  <si>
    <t>It's so warm in here...  - http://tweet.sg</t>
  </si>
  <si>
    <t>MRWED_CEO</t>
  </si>
  <si>
    <t xml:space="preserve">Just got the kids meals from Red Rooster and once again they told us after we paid that they did not have toys </t>
  </si>
  <si>
    <t xml:space="preserve">Meh I can't seem to be able to sleep past 10 anymore </t>
  </si>
  <si>
    <t>kaiilaaa</t>
  </si>
  <si>
    <t xml:space="preserve">**but that means no netball next weekend </t>
  </si>
  <si>
    <t xml:space="preserve">@vanceluin DID YOU TAKE MINEEE D: cause i dont have ANY D: I might have dropped it in the chem cabinet when I opened by bag, or even bio </t>
  </si>
  <si>
    <t>vonnie34</t>
  </si>
  <si>
    <t xml:space="preserve">What's happy about a moving day? </t>
  </si>
  <si>
    <t xml:space="preserve">Totally awake one minute then knocked out the next....i hate being sick. Sorrys to everyone ive died out on today- didnt mean to do that </t>
  </si>
  <si>
    <t>@Ken_Do_ p.s. Why r u cursing   haha</t>
  </si>
  <si>
    <t>iAdarsh</t>
  </si>
  <si>
    <t xml:space="preserve">Waiting to get back to my workstation! </t>
  </si>
  <si>
    <t>ashepash</t>
  </si>
  <si>
    <t xml:space="preserve">Making my homework </t>
  </si>
  <si>
    <t>danielschuck</t>
  </si>
  <si>
    <t xml:space="preserve">I need to start playing again. my life is sad w/ out it </t>
  </si>
  <si>
    <t xml:space="preserve">@danniSTACK daniella michelle meli. if i have to drag you there myself i will. please please please please please please please please </t>
  </si>
  <si>
    <t>m1k3z0r2</t>
  </si>
  <si>
    <t xml:space="preserve">I don't want to go home.. </t>
  </si>
  <si>
    <t xml:space="preserve">good morning everyone! such a gorgeous day today... why do i have to stay in and revise instead? </t>
  </si>
  <si>
    <t xml:space="preserve">It's 5:19am. I've been up since 4:30am. </t>
  </si>
  <si>
    <t xml:space="preserve">is craaaavvviinnnggg PROPER food since about LAST year </t>
  </si>
  <si>
    <t xml:space="preserve">Morning twitter friends!Just cleaned the house and made it dirty again lol...such a long day today...working until 11 pm..hmpff </t>
  </si>
  <si>
    <t>chrismccaleb</t>
  </si>
  <si>
    <t xml:space="preserve">@Mickipedia you've now experienced what it's like to be a guy every day of our lives </t>
  </si>
  <si>
    <t xml:space="preserve">wrote another 750 words on my WIP.  now sitting at 7.5k. not bad, i guess. #absolutionrising  how will i write in the UK? no computer </t>
  </si>
  <si>
    <t>hubsken</t>
  </si>
  <si>
    <t xml:space="preserve">My sister is here. I love it. But I'm still ill, oh that's ryhmes. HAHA my voice is away I just can talk with my both hands. HAHA -.- </t>
  </si>
  <si>
    <t xml:space="preserve">@knitster nom indeed! Although the service and wait in the cafe section was TERRIBLE </t>
  </si>
  <si>
    <t xml:space="preserve">@putmynamehere so he tell me he liked this girl. and she's really beautiful. she's so much better than me. </t>
  </si>
  <si>
    <t xml:space="preserve">Ahhh i wish the ringing in my ear would stop </t>
  </si>
  <si>
    <t>KaraJane88</t>
  </si>
  <si>
    <t xml:space="preserve">sholdnt be drinking alone </t>
  </si>
  <si>
    <t xml:space="preserve">Watched Jay Leno tonight.  I was sad for him.  Conan at  least acted humble so I may try watching him now.  </t>
  </si>
  <si>
    <t>I miss @SharoNiley  again.</t>
  </si>
  <si>
    <t xml:space="preserve">@jamesmachan i hate youuuu! </t>
  </si>
  <si>
    <t>olivia_harte</t>
  </si>
  <si>
    <t>@DangerAdamJonas haha  proberly ... meant to be revising  but how are you ?</t>
  </si>
  <si>
    <t xml:space="preserve">Need yo do some shopping then need to do the huge amounts of work i've been asked to do over this weekend </t>
  </si>
  <si>
    <t>@rooox3 I can't find my remote   lol</t>
  </si>
  <si>
    <t xml:space="preserve">bored..seems like no one is online again </t>
  </si>
  <si>
    <t xml:space="preserve">My sister is here. I love it. But I'm still ill, oh that's ryhmes. HAHA my voice is away I just can talk with my hands. HAHA -.- </t>
  </si>
  <si>
    <t>way too long right now and how my right side has a cowlick so is messes up. Fuck.  lol these days are flyin by! See ya tom! Love ya!</t>
  </si>
  <si>
    <t>patlovesmusic</t>
  </si>
  <si>
    <t>@ddlovato: hey demi ! please reply 2 me. i really want it badly  please !!! i really love u ! ur so pretty !!!</t>
  </si>
  <si>
    <t>@KezzieN I think the sun ran from my country and came to UK ... here's a cloudy day  not too cold but no un .You took my sun !</t>
  </si>
  <si>
    <t xml:space="preserve">Y'know, the months surrounding WotLK release my connection was so bad I levelled from 70-76 with 5-6 disconnects per game session. </t>
  </si>
  <si>
    <t>tejasjulia</t>
  </si>
  <si>
    <t xml:space="preserve">@Xanthetwirls They had 7 kids between them. The 8th on the way. More pregnancies than that. </t>
  </si>
  <si>
    <t>ourted</t>
  </si>
  <si>
    <t xml:space="preserve">After a lovely breakfast with the family, now at work on another glorious day </t>
  </si>
  <si>
    <t xml:space="preserve">this is just not right, 1 day i can feel like that and today like this </t>
  </si>
  <si>
    <t>I need to go to bed so I can get up EARLY to watch @Bran098 graduate! But I'm not tired.  lol. Oh well, Brannon &amp;gt; sleep.</t>
  </si>
  <si>
    <t>i hate everyone at TGP right now  not really..but i do. =P</t>
  </si>
  <si>
    <t xml:space="preserve">@cimares loopback checking needs to be disabled on a lot of #sharepoint machines in order to get search running when using hostheaders </t>
  </si>
  <si>
    <t>I didnt finish putting my laundry away and it's all over the bed. Now I have to sleep on the floor.    http://www.pacdudegames.com/fail/</t>
  </si>
  <si>
    <t xml:space="preserve">@kevinsoberg a week in advance, lol, no worries I'd preordered and paid already. But I missed his last 2 tours on it. </t>
  </si>
  <si>
    <t>doccox</t>
  </si>
  <si>
    <t xml:space="preserve">@bnobonini#myweakness work NIGHT </t>
  </si>
  <si>
    <t>leysha24</t>
  </si>
  <si>
    <t>feeling a little  because no one is adding me at my friendster request to them and no one is commenting me!!!</t>
  </si>
  <si>
    <t>balaji06</t>
  </si>
  <si>
    <t xml:space="preserve">@Paeivi84 Hi iam using twitterfon app in my iPhone it is working good but actually iam new to twitter and I dono hw to use this </t>
  </si>
  <si>
    <t xml:space="preserve">@bnobonini #myweakness work NIGHT </t>
  </si>
  <si>
    <t>queencristine</t>
  </si>
  <si>
    <t xml:space="preserve">LACROIX IS BANKRUPT! </t>
  </si>
  <si>
    <t>I think it's going be warm this weekend.  I don't like it getting hot.</t>
  </si>
  <si>
    <t>acid_fairy</t>
  </si>
  <si>
    <t xml:space="preserve">is awake too early and longs for her uni lie ins </t>
  </si>
  <si>
    <t xml:space="preserve">Also it's my 17th tomorrow... Not looking forward to it at all </t>
  </si>
  <si>
    <t>sync24</t>
  </si>
  <si>
    <t xml:space="preserve">Waiting for some database admins to shut some DB's down so I can patch some linux hosts - work laptop does not function from garden </t>
  </si>
  <si>
    <t>seijai</t>
  </si>
  <si>
    <t xml:space="preserve">@lene OOo blizzcon... too bad its too expensive for me </t>
  </si>
  <si>
    <t>emma510</t>
  </si>
  <si>
    <t>@MissyJes not much! Went to see the gossip an it was amazin! On my way to work tho now an its really sunny  u??</t>
  </si>
  <si>
    <t>Kerstin88</t>
  </si>
  <si>
    <t xml:space="preserve">such beautiful weather outside and I am not able to go out because of my foot </t>
  </si>
  <si>
    <t>Shrimpdude</t>
  </si>
  <si>
    <t xml:space="preserve">@Exotic_Bella man it was ssssoooo boring and I went out... </t>
  </si>
  <si>
    <t>I'm at 80% of my data plan  I have 2 weeks till my reset - cyas on Monday from work #fb</t>
  </si>
  <si>
    <t>interdev</t>
  </si>
  <si>
    <t xml:space="preserve">@nevsutter sure at commute times the traffic is mostly at a standstill around there </t>
  </si>
  <si>
    <t xml:space="preserve">Feels a little </t>
  </si>
  <si>
    <t>_meee</t>
  </si>
  <si>
    <t xml:space="preserve">is starting to pack. ! </t>
  </si>
  <si>
    <t>sarafaz</t>
  </si>
  <si>
    <t xml:space="preserve">morning tweets! its a beautiful day!!! woke up with a tummy ache tho </t>
  </si>
  <si>
    <t xml:space="preserve">Got home from Epic, was a good night besides thug boy #1 &amp;amp; 2 trying to hit on us over and over and over again, lol &amp;amp; no pappa burger </t>
  </si>
  <si>
    <t>xoxo_steppie</t>
  </si>
  <si>
    <t xml:space="preserve">@ernaleee *hug* why so sad? </t>
  </si>
  <si>
    <t>chaoticfables</t>
  </si>
  <si>
    <t>@alexdevries1 i know  im thinking of replacing it with a machamp xD i want andrew's gold version top 6!</t>
  </si>
  <si>
    <t xml:space="preserve">@lcaller Ha ha ha LOL At least you've got someone to nudge </t>
  </si>
  <si>
    <t>JennaM1983</t>
  </si>
  <si>
    <t xml:space="preserve">is really wishing she had tickets to see dane cook at the staples center </t>
  </si>
  <si>
    <t>dazzydoo</t>
  </si>
  <si>
    <t xml:space="preserve">Morning - going shopping in a little bit  n then I'm off to a sleepover ski doubt I'll be tweeting agen </t>
  </si>
  <si>
    <t>R35TY</t>
  </si>
  <si>
    <t xml:space="preserve">Ahhh , damn traffic, ruined my weekend </t>
  </si>
  <si>
    <t>GingerLaRouge</t>
  </si>
  <si>
    <t xml:space="preserve">@RococoVintage Yeah it's the same with spotify. Licencing issues I think </t>
  </si>
  <si>
    <t>@Big_Jim Shame you can't be there  But signed books can wing their way to you, [via Postman Pat] if you wish?</t>
  </si>
  <si>
    <t>Uh what's that - hardly any Yoga classes this weekend  ok then, time for a hair-cut then!</t>
  </si>
  <si>
    <t>nkapsomenakis</t>
  </si>
  <si>
    <t xml:space="preserve">I really hate those 5 screen long sale pages that promise to make you millionaire in 5 sec if you buy from them </t>
  </si>
  <si>
    <t>Adam_Live</t>
  </si>
  <si>
    <t xml:space="preserve">It's sunny days like this that make me wanna quit John Lewis </t>
  </si>
  <si>
    <t xml:space="preserve">had so much fun at Disya's with all baroners!!! But I have to go home early </t>
  </si>
  <si>
    <t>Waknoodle</t>
  </si>
  <si>
    <t>My head hurts  sleep time</t>
  </si>
  <si>
    <t>Scoligirl</t>
  </si>
  <si>
    <t xml:space="preserve">Up at 5 a.m. for JQ's bonus tune, but can't find where to enter the song.  </t>
  </si>
  <si>
    <t>the_valiant</t>
  </si>
  <si>
    <t>we NZers feel left out mars  #marsiscoming #marsiscoming #marsiscoming #marsiscoming #marsiscoming #marsiscoming #marsiscoming</t>
  </si>
  <si>
    <t>cntrstrk14</t>
  </si>
  <si>
    <t xml:space="preserve">Had an awesome night, thanks to those that came out. And thanks to those who got their faces beat in at TF2 for the last hour or so </t>
  </si>
  <si>
    <t>@MrBenzedrine make me feel like an idiot why dont you? Nah jks. People dont even have to tru these days to make me feel dumb  oh well</t>
  </si>
  <si>
    <t xml:space="preserve">courtneys baby is so cute i want one asap, damn life getting in the way of my wants </t>
  </si>
  <si>
    <t>WTFmary</t>
  </si>
  <si>
    <t xml:space="preserve">im a total serial dieter!! its bikini season tho so gotta look hot!! only problem is i love food too much </t>
  </si>
  <si>
    <t>charliemorley</t>
  </si>
  <si>
    <t>@simonwheatley I'm sad  good turnout considering the sunshine #bcleeds09</t>
  </si>
  <si>
    <t>BonesE</t>
  </si>
  <si>
    <t>@MrsFussy what'sthat steriods? Mines hitting 30,and wanting to get back to my aged 20 bod,lol,got a while to go I have  xxx</t>
  </si>
  <si>
    <t>ANNventurous</t>
  </si>
  <si>
    <t>Boo on China blocking blog sites and youtube - no more updates until Thursday in Hong Kong   And go Lakers!</t>
  </si>
  <si>
    <t>@gfalcone601 sorrry, me and chloe just really got our hopes up. a bit too much i think. now we are like  ohhwellll. xx</t>
  </si>
  <si>
    <t xml:space="preserve">So happy, I'm gonna see Jade! I miss her loads. </t>
  </si>
  <si>
    <t>stuffiemoose</t>
  </si>
  <si>
    <t xml:space="preserve">I can't really be bothered to walk to town but I know we have to </t>
  </si>
  <si>
    <t xml:space="preserve">@UN0deepbitxh I was too but all of a sudden woke up and now I can't get back to sleep. </t>
  </si>
  <si>
    <t>jezzkath</t>
  </si>
  <si>
    <t xml:space="preserve">Watching'Moulin Rouge'..so bored... </t>
  </si>
  <si>
    <t>@ttaasshhaa I know so true i miss everyone bad  And make that three, I ALSO want one of those Cameras! Lol.</t>
  </si>
  <si>
    <t>jazymel367</t>
  </si>
  <si>
    <t>Haha my uncles pet squirrel just commited suicide ..he jumped in the fish tank and died... Its a sad day  lol jk i hated barbie!</t>
  </si>
  <si>
    <t>@geesmyangel Hey,Thanks I hope too .Exams were went  lol.Good Morning as well.I hope everything is good  xoxo</t>
  </si>
  <si>
    <t xml:space="preserve">is scared </t>
  </si>
  <si>
    <t xml:space="preserve">away to get ready and go into town, must be crazy going on a saturday...screaming kids galore...can't wait   </t>
  </si>
  <si>
    <t>chelsealeigh19</t>
  </si>
  <si>
    <t>@sarah_tov I need to get my bellybutton repierced   You would think that after 5 years it wouldn't close from just 4 months without a ring</t>
  </si>
  <si>
    <t>@aneD Two. Was three until Feb.  HAd one good sale in the month, but mainly just little bits - no good for a furniture dealer like me.</t>
  </si>
  <si>
    <t xml:space="preserve">Already getting a bit tired of Twitter trying to add adds.. buzzwords, my thoughts on certain products? More spam if you ask me.. </t>
  </si>
  <si>
    <t xml:space="preserve">grade 8 is now officially over &amp;amp; summer has now officially started ! SUMMER 2009 ! here I commmmeeee, im gonna miss school though </t>
  </si>
  <si>
    <t>Decided too high to risk balancing on ladder!  Put bait hive on the wall and am hoping they will get the message - will check later #bees</t>
  </si>
  <si>
    <t>onglai</t>
  </si>
  <si>
    <t xml:space="preserve">can't feel her lips after d jab... 4 tiny wires r now replaced with 2 bigass wires on top of d 2 existing wires! Gawd!!! </t>
  </si>
  <si>
    <t xml:space="preserve">i want the photos from the 3-day-die-at-the-end-fest but chiara's got them all and has gone to a wedding so won't have them til tomorrow </t>
  </si>
  <si>
    <t>@UrbanRelations but I don't have 1 2 hold close  so I'm just on the look out 4 my ladies!!!DL is real!!!! Wrap it up!!!!!!!!</t>
  </si>
  <si>
    <t>@youbeautyclare Oh I am in my sweaty little studio  But Getting Jiggy with It is on the radio, huzzah!</t>
  </si>
  <si>
    <t>dylab</t>
  </si>
  <si>
    <t xml:space="preserve">ahhhhhhh. its so early. </t>
  </si>
  <si>
    <t xml:space="preserve">@ruthward revising here unfortunately so not much fun </t>
  </si>
  <si>
    <t xml:space="preserve">@nastyataranenko have you been to london before? Wish the band was going to be at the summits </t>
  </si>
  <si>
    <t xml:space="preserve">@xXmIxEdMoDeLXx lol damn steak is totally out of the question at four in the am huh smdh </t>
  </si>
  <si>
    <t>infern0sp</t>
  </si>
  <si>
    <t xml:space="preserve">@lrainedrop oh so it was you that wouldn't dance with me! </t>
  </si>
  <si>
    <t xml:space="preserve"> why? haha blue in the face!</t>
  </si>
  <si>
    <t xml:space="preserve">@ReminisceSmith i cant u not here </t>
  </si>
  <si>
    <t>trevwoh</t>
  </si>
  <si>
    <t xml:space="preserve">Hey im tired sittin in the car </t>
  </si>
  <si>
    <t>jeetziecruz</t>
  </si>
  <si>
    <t xml:space="preserve">I'm pissed off, it's sad that no one understands. Tsk </t>
  </si>
  <si>
    <t xml:space="preserve">@FlissTee sounds like great weather in Devon. We have a rather English &amp;quot;cool-and-doesn't-know-what-it-wants&amp;quot; here in Munich </t>
  </si>
  <si>
    <t>r0ckwitu02</t>
  </si>
  <si>
    <t xml:space="preserve">W/o you my sun doesn't shine. </t>
  </si>
  <si>
    <t xml:space="preserve">I want to feel so fine! </t>
  </si>
  <si>
    <t>peaceful_March</t>
  </si>
  <si>
    <t xml:space="preserve">tired nowwwwwwwwwww </t>
  </si>
  <si>
    <t>n3rin3</t>
  </si>
  <si>
    <t>@NixieKitty  Sorry babe. We will definately do it next weekend if I'm not working, otherwise the next.  Hope u not getting sick too now</t>
  </si>
  <si>
    <t xml:space="preserve">work today noooo </t>
  </si>
  <si>
    <t>I do not want to go to work todayï¿½!  http://tumblr.com/xsn1wm6ym</t>
  </si>
  <si>
    <t>AnonymousWhore</t>
  </si>
  <si>
    <t>Sad   Just been watching about a dog with cancer in his final days. My cat has terminal cancer. Made me think of her and cry. Off to gym.</t>
  </si>
  <si>
    <t>wandaaaaa</t>
  </si>
  <si>
    <t>hates math exam on Mon  http://plurk.com/p/x5xtm</t>
  </si>
  <si>
    <t>millievanillie2</t>
  </si>
  <si>
    <t xml:space="preserve">@mileycyrus hey miley why u feeling a little </t>
  </si>
  <si>
    <t>Oh no someone put out a survey and put all the emailadresses in the to: field, including mine   Why are such people allowed to use mail...</t>
  </si>
  <si>
    <t>thatyubakid</t>
  </si>
  <si>
    <t xml:space="preserve">these mountains make my gas light go bye bye weal fast </t>
  </si>
  <si>
    <t xml:space="preserve">is back at work on a sunny saturday! </t>
  </si>
  <si>
    <t>Claire_WIllis</t>
  </si>
  <si>
    <t>Is not well  having the day off work, and spent all night trying to sleep with 4 11 year olds downstairs,5 hours sleep :|</t>
  </si>
  <si>
    <t>And I would also like to announce that I am downloading a torrent for the first time  I don't like it but it had to be done.</t>
  </si>
  <si>
    <t>eddieeeee</t>
  </si>
  <si>
    <t xml:space="preserve">Faith is trust in God when you do not understand. Sleepy &amp;amp; Such </t>
  </si>
  <si>
    <t>murdeh</t>
  </si>
  <si>
    <t xml:space="preserve">Also i ran out of #coffee </t>
  </si>
  <si>
    <t>exarchbu</t>
  </si>
  <si>
    <t xml:space="preserve">@dawnjeremiah Nope, I am not  </t>
  </si>
  <si>
    <t>fridgi</t>
  </si>
  <si>
    <t xml:space="preserve">Think I pulled one of my twelve abdominal muscles this morning so now I have an eleven pack </t>
  </si>
  <si>
    <t>shadowzz1239</t>
  </si>
  <si>
    <t>Probably the best nuggets season in franchise history ends! aww man i really believed in them  oh well let's go cavs!!</t>
  </si>
  <si>
    <t xml:space="preserve">VIPs entering right now. The show will start anytime soon. I feel dizzy </t>
  </si>
  <si>
    <t>_Tough_Cookie_</t>
  </si>
  <si>
    <t>Headache .... ummmmmm... not good  ... and it's still rainning here ... and cold ! Don't like this ...</t>
  </si>
  <si>
    <t>Lizzie169</t>
  </si>
  <si>
    <t xml:space="preserve">has just got up.. reallly don't want to go back to school on mondayy! </t>
  </si>
  <si>
    <t>BreeAshlea</t>
  </si>
  <si>
    <t xml:space="preserve">tired and kinda sick, but must go to work in the morn as defiantly poor </t>
  </si>
  <si>
    <t xml:space="preserve">@lpfmfan i know!! damn you mike and your awesome hair!he shouldn't have cut it </t>
  </si>
  <si>
    <t>peapodgirl</t>
  </si>
  <si>
    <t xml:space="preserve">I hate half term my mum always wakes me up dead early </t>
  </si>
  <si>
    <t>netean</t>
  </si>
  <si>
    <t xml:space="preserve">Got to the start point of the walk bang on time only 2 find they'd left already and were out of sight. Crap another solo walk.  </t>
  </si>
  <si>
    <t>@rhettroberts I overslept and they left without me.  *sobs*</t>
  </si>
  <si>
    <t xml:space="preserve">one more week left in winchester </t>
  </si>
  <si>
    <t xml:space="preserve">@30STMluva believe me it is, people come here once and never again, it's so annoying, I hate it here </t>
  </si>
  <si>
    <t>.. gonna miss Jay Leno  .. he just was THE best for the Tonoght Show ..</t>
  </si>
  <si>
    <t xml:space="preserve">want to go to the park again, everyone's working! </t>
  </si>
  <si>
    <t>@LaRainbow I'm dial up challenged, so no iplayer for me  Also my on demand on virgin has fault - still waiting for them to fix!</t>
  </si>
  <si>
    <t>popcolaxoxo</t>
  </si>
  <si>
    <t xml:space="preserve">i'm sorry, i can't be perfect... </t>
  </si>
  <si>
    <t xml:space="preserve">@mulder8scully5 Castle Howard Temple of the Four Winds.. known as the Temple of Diana. That pic was worth 3 pts </t>
  </si>
  <si>
    <t xml:space="preserve">not in a good mood today.. </t>
  </si>
  <si>
    <t>Didn't even bowl yet  oh well</t>
  </si>
  <si>
    <t>ang3lbabyfr4h</t>
  </si>
  <si>
    <t xml:space="preserve"> not good right now.</t>
  </si>
  <si>
    <t>sabaqamar</t>
  </si>
  <si>
    <t xml:space="preserve">I forgot for the charge for my Iphone last night. </t>
  </si>
  <si>
    <t>Duckster87</t>
  </si>
  <si>
    <t xml:space="preserve">Christopher Small + ghost shows = fucking stupid idea!!! </t>
  </si>
  <si>
    <t>creibl</t>
  </si>
  <si>
    <t xml:space="preserve">on the way back home. 2cold and 2wet outside... </t>
  </si>
  <si>
    <t>saint kilda! Milne isn't playing   lets bring on another win</t>
  </si>
  <si>
    <t xml:space="preserve">@MockngbirdGirl oh wow, that sucks donkey dick </t>
  </si>
  <si>
    <t xml:space="preserve">A lovely looking day in MK. Made the mistake of asking if anyone needed washing done. At least 4 loads now beckon in the kitchen </t>
  </si>
  <si>
    <t>johnespy</t>
  </si>
  <si>
    <t xml:space="preserve">san Fran in n out fail gas station sandwhiches with the boys win </t>
  </si>
  <si>
    <t xml:space="preserve">@youcollme </t>
  </si>
  <si>
    <t>luvbug619</t>
  </si>
  <si>
    <t xml:space="preserve">2pm will never come fast enough  I can't hardly wait I don't want to know but I do .. He has my heart held hostage </t>
  </si>
  <si>
    <t>redambition</t>
  </si>
  <si>
    <t>IM client is not coming online  why, why, why?</t>
  </si>
  <si>
    <t>got to put the washing out  oh yea &amp;amp; movie yesterday was amaaazing (L) going again wednesday</t>
  </si>
  <si>
    <t xml:space="preserve">Ah no! My honey just woke up sick </t>
  </si>
  <si>
    <t>ra_se_n</t>
  </si>
  <si>
    <t xml:space="preserve">:  Watching Jay Leno's last Tonight Show.  I am going to miss him.  </t>
  </si>
  <si>
    <t>Feel like I should go out for a healthy walk in the sun. However secretly I want to sit in the garden relaxing  #fb</t>
  </si>
  <si>
    <t>im gonna miss my classmates, not gonna see most of them the whole summer  but the most important ones i'll see of course !</t>
  </si>
  <si>
    <t>@MakingOurEscape OO yea i rmb discussin this last night, no catwalk    Ok we will go early.. stand again or sit on the seats?</t>
  </si>
  <si>
    <t xml:space="preserve">@mulder8scully5 Castle Howard Temple of the Four Winds.. former name was &amp;quot;Temple of Diana&amp;quot;. That pic was worth 3 pts </t>
  </si>
  <si>
    <t>Our dog's still sick  He won't eat nor drink since yesterday pa .. (</t>
  </si>
  <si>
    <t>how the fuck did I miss Sabertooth?!  That shit isn't replaying at all this week either   I'm gonna have to buy it on Amazon lol</t>
  </si>
  <si>
    <t>andrewwynjones</t>
  </si>
  <si>
    <t xml:space="preserve">@feeblewhit   Tres beans. Fan belts ahoy! $80 down overall says I'm not James Bond, which is quite a sad realization. </t>
  </si>
  <si>
    <t>the100rabh</t>
  </si>
  <si>
    <t xml:space="preserve">@ooomz its  a hour and twenty minutes long video, my 256kbps narrowband cannot support it live </t>
  </si>
  <si>
    <t>jmd85</t>
  </si>
  <si>
    <t xml:space="preserve">#myweakness .. doughboys, 40oz, mary jane and my d8. i miss her. </t>
  </si>
  <si>
    <t>lauralov</t>
  </si>
  <si>
    <t xml:space="preserve">it's officially summer holiday, school is over! cried my eyes out though, 'cause everyone is going to different high schools. </t>
  </si>
  <si>
    <t xml:space="preserve">crocodile hunter this morn was so unbelievably sad. poor sui </t>
  </si>
  <si>
    <t>dannypolicarpo</t>
  </si>
  <si>
    <t xml:space="preserve">@sarahearles your telling me i could so do with some right now being stuck at work an all </t>
  </si>
  <si>
    <t>RapturedFlame</t>
  </si>
  <si>
    <t>Im really bored revising  cant wait for it to be over</t>
  </si>
  <si>
    <t>anthonybrooker</t>
  </si>
  <si>
    <t xml:space="preserve">Sadly the car company I was buying a car off has gone into administration yesterday. Guess I can kiss goodbye to the deposit. </t>
  </si>
  <si>
    <t>martiniqueluv</t>
  </si>
  <si>
    <t xml:space="preserve">just finished watching really old episodes of instant star (don't feel bad if u don't know what I'm talking about) man I miss that show </t>
  </si>
  <si>
    <t>splatrabbitt</t>
  </si>
  <si>
    <t>Bozes upon boxes to unpack  I have far too much stuff</t>
  </si>
  <si>
    <t xml:space="preserve">@SaFitzgerald - no there is nothing there </t>
  </si>
  <si>
    <t xml:space="preserve">@livluvlaugh4eve i'm with you girl! i've been moving and dealing with finances, clubs and finals these last couple of weeks.crazy times! </t>
  </si>
  <si>
    <t>beckaLOVESlewis</t>
  </si>
  <si>
    <t xml:space="preserve">browsing the internet wishing i had money to buy myself some new clothes </t>
  </si>
  <si>
    <t>CantStrafeRight</t>
  </si>
  <si>
    <t xml:space="preserve">Bought a new microphone with what little money I had but it has a 1/4&amp;quot; jack and I need a  3.5mm jack and i have no money for an adapter.  </t>
  </si>
  <si>
    <t>leatherrose</t>
  </si>
  <si>
    <t xml:space="preserve">Going into town to get my eyes tested. I think all the hours of crafting is taking it's toll </t>
  </si>
  <si>
    <t>silverdaisy13</t>
  </si>
  <si>
    <t xml:space="preserve">All my good intentions - out the window!! got up early to cut the grass before it gets too hot - flat battery on mower! </t>
  </si>
  <si>
    <t xml:space="preserve">@CookiieMonstaar I know, but they always say &amp;quot;south africa inspires us&amp;quot; I kinda doubt it!!!! </t>
  </si>
  <si>
    <t>swardhani</t>
  </si>
  <si>
    <t xml:space="preserve">Wondering how bad the traffic to plasa senayan </t>
  </si>
  <si>
    <t xml:space="preserve">Last fortnights car mileage, 200, last fortnights bike mileage, nil, last fortnights run mileage, ~10.   Sad state of affairs </t>
  </si>
  <si>
    <t xml:space="preserve">goin home today   </t>
  </si>
  <si>
    <t>mlmayoralgo</t>
  </si>
  <si>
    <t>yes, my drunken story for the night done sobered me up like a mofo!  lol.</t>
  </si>
  <si>
    <t xml:space="preserve">so I plug the battery into the battery charger - and the fuse blows  </t>
  </si>
  <si>
    <t>stephen_aw</t>
  </si>
  <si>
    <t>Bad head  From lack of sleep and possibly that wine :S</t>
  </si>
  <si>
    <t xml:space="preserve">btw .. I drank too much water now my tummy hurts so I can't sleep </t>
  </si>
  <si>
    <t>knarf567</t>
  </si>
  <si>
    <t xml:space="preserve">Oh lord I'm still packing... </t>
  </si>
  <si>
    <t>anoushka7</t>
  </si>
  <si>
    <t xml:space="preserve">et tres misses @emmaleighfry! sad about leaving york, going to miss everyone so much! sad she can't find her twilight book or top </t>
  </si>
  <si>
    <t>mogz</t>
  </si>
  <si>
    <t xml:space="preserve">Just got done playing soccer, now i got blisters </t>
  </si>
  <si>
    <t xml:space="preserve">@mulder8scully5 Castle Howard Temple of the Four Winds..once known as the Temple of Diana. That pic was worth 3 pts </t>
  </si>
  <si>
    <t>ExcelJosie</t>
  </si>
  <si>
    <t>I feel like I'm talking to myself  haha Hello WORLD!!!!!</t>
  </si>
  <si>
    <t>nashedville</t>
  </si>
  <si>
    <t xml:space="preserve">Damn got into a fight with Karlo again.. </t>
  </si>
  <si>
    <t>ilipac</t>
  </si>
  <si>
    <t xml:space="preserve">@lusciniola  I hate twitter. Your last tweet woke me up </t>
  </si>
  <si>
    <t>@deanomeano yes, sucks big time  I'm almost tempted to plan a holiday to the US to see it LOL</t>
  </si>
  <si>
    <t>lizziilizziiliz</t>
  </si>
  <si>
    <t xml:space="preserve">@lcristina i hate work </t>
  </si>
  <si>
    <t xml:space="preserve">@caitlingray I've been dying to get on of the L.e.i dresses. Oh well </t>
  </si>
  <si>
    <t>TheOtherZoe</t>
  </si>
  <si>
    <t>So much new music but no laptop to put it on       also, I can't wait ten days to start having adventures again.</t>
  </si>
  <si>
    <t xml:space="preserve">@dambisamoyo have decided to follow these guys, just to keep tabs, shame they don't accept direct messages though </t>
  </si>
  <si>
    <t>zdenpok</t>
  </si>
  <si>
    <t>Prï¿½ï¿½ a prï¿½ï¿½ a prï¿½ï¿½  Zï¿½t?ejï¿½ï¿½ zï¿½vody LIL v ?eskï¿½ch Bud?jovicï¿½ch jsou vï¿½n? ohroï¿½eny</t>
  </si>
  <si>
    <t xml:space="preserve">@stonesimon I don't know </t>
  </si>
  <si>
    <t>AbbieFletcher_</t>
  </si>
  <si>
    <t>:'( i was sitting in the sun yeasterday all day and i am burnt as red as a lobster and it really hurts  Xx</t>
  </si>
  <si>
    <t xml:space="preserve">@_CorruptedAngel that's an insult to rats </t>
  </si>
  <si>
    <t>wretchedgame</t>
  </si>
  <si>
    <t>Up and about and ready for the weekend. It's sunny  x x</t>
  </si>
  <si>
    <t xml:space="preserve">The seriously unhappy birthday girl is going to bed now </t>
  </si>
  <si>
    <t>Lezsk8ter</t>
  </si>
  <si>
    <t xml:space="preserve">Can't sleep watching Fresh prince of bel air. Missing her and how things used to be </t>
  </si>
  <si>
    <t>BrandNewBoombox</t>
  </si>
  <si>
    <t xml:space="preserve">Announcement:  I recently injured myself &amp;amp; may not be able to make beats again (I hope it doesn't come 2 that).      </t>
  </si>
  <si>
    <t xml:space="preserve">@Owlsensei hope you're ok dear </t>
  </si>
  <si>
    <t xml:space="preserve">exams in 2 days, 13 hours and 28 minutes. i havent even started studying yet! i am so gonna fail </t>
  </si>
  <si>
    <t>rugbythighs</t>
  </si>
  <si>
    <t>@mileycyrus it's ok to feel a little  as long as it doesn't last too long.</t>
  </si>
  <si>
    <t>andreazam</t>
  </si>
  <si>
    <t>OH MY GGGOD,SO BORINGG THATS IT WATCHING STUPIDS THINGS. HAHAHAHAHAHA  .&amp;quot;</t>
  </si>
  <si>
    <t>@Kikirowr  I bore you?</t>
  </si>
  <si>
    <t>my toenail just fell off  OUCH. why am i awake at 5 am? listening to lonely island haha: my toenail just fell off  OUCH. why am i awa..</t>
  </si>
  <si>
    <t xml:space="preserve">@danny30011980 @Gavinmusic good morning I'll try to finish the fanpage today,I'm hangin' </t>
  </si>
  <si>
    <t xml:space="preserve">shitty night </t>
  </si>
  <si>
    <t xml:space="preserve">Got up... found out the youngest is working when &amp;quot;all&amp;quot; of the family are going to an astros game. Now, that just puts a damper on things. </t>
  </si>
  <si>
    <t xml:space="preserve">Finished &amp;quot;Loot&amp;quot; bags for party  Wish you could come my guitar role model </t>
  </si>
  <si>
    <t>delajo78</t>
  </si>
  <si>
    <t xml:space="preserve">has been up over 24 hours &amp;amp; is no where near home... </t>
  </si>
  <si>
    <t>blue_quartz</t>
  </si>
  <si>
    <t xml:space="preserve">shucks railway ticket booked wrong date, lost 39 euros from the get-go! </t>
  </si>
  <si>
    <t xml:space="preserve">@eleusis7 couldn't find what I was looking for anyway </t>
  </si>
  <si>
    <t>niklasfrisk</t>
  </si>
  <si>
    <t>The thought of working when the sun is shining and it is 26 degrees out is so awful  At least I get some money, even though its not a lot</t>
  </si>
  <si>
    <t>melissaN10A</t>
  </si>
  <si>
    <t xml:space="preserve">@MissCarpenter i hope the excursion is still proceeding because we didnt hand in our forms yet cause you didnt come to school </t>
  </si>
  <si>
    <t>Tonikren</t>
  </si>
  <si>
    <t>@Amelia Lewe yeah..i know. sadsdad puppies.  hmm today im goin shopping...maybe we can do sth. afterwards?</t>
  </si>
  <si>
    <t>Riehly</t>
  </si>
  <si>
    <t>feeling a little  today</t>
  </si>
  <si>
    <t>AlnilamOri</t>
  </si>
  <si>
    <t xml:space="preserve">Enjoying  @trailmusic http://bit.ly/4bTVAW  and trying to finally get to the awake phase, it's kinda late already </t>
  </si>
  <si>
    <t>NikkiHughes</t>
  </si>
  <si>
    <t>going shopping for army gear. am gonna look like such a butch lesbian tonight  darned fancy dress!!!!!</t>
  </si>
  <si>
    <t>Tribalspaceman</t>
  </si>
  <si>
    <t xml:space="preserve">Oh crap I forgot to charge my phone overnight. </t>
  </si>
  <si>
    <t>lloydsparkes</t>
  </si>
  <si>
    <t>@alexmuller its not  but i think the Zune HD will</t>
  </si>
  <si>
    <t>AdtGrg</t>
  </si>
  <si>
    <t xml:space="preserve">leaving hong kong tomorrow, and i'm kind of sad already </t>
  </si>
  <si>
    <t>@Fatima_Ali hahahhaha .. I hv to pace myself.. I don't wanna get addicted  *in denial!*</t>
  </si>
  <si>
    <t xml:space="preserve">@travisking I do....but I can't sleep tonight </t>
  </si>
  <si>
    <t>@TerenceTeng found u TEEEEETS! don't cry  prosperity's shoulder is always there. kakaka</t>
  </si>
  <si>
    <t>ritabobby</t>
  </si>
  <si>
    <t xml:space="preserve">Nvm not buenas noches. I am wide awake and kind of sad that my night did not end with mcdonalds </t>
  </si>
  <si>
    <t xml:space="preserve">twitter is playing up it won't let me sort my picture out, boo hoo </t>
  </si>
  <si>
    <t>uhhyea</t>
  </si>
  <si>
    <t>missing fino  05.30.08</t>
  </si>
  <si>
    <t xml:space="preserve">Ugh Haters </t>
  </si>
  <si>
    <t>well.. two calls nearly right after each other.. one lasted nearly 8mins (YES!!) and the other a  nearly 2 mins.</t>
  </si>
  <si>
    <t>DELINNERZ</t>
  </si>
  <si>
    <t xml:space="preserve">didn't get to watch an episode of hank the hill.. 20 mins of amusement gone today! </t>
  </si>
  <si>
    <t>laforge49</t>
  </si>
  <si>
    <t xml:space="preserve">Ouch no! There are several cases now where deadlock can occur--needs to be recoded. </t>
  </si>
  <si>
    <t>suzygann</t>
  </si>
  <si>
    <t xml:space="preserve">Awake since 3 am.  </t>
  </si>
  <si>
    <t>_Bethany_J</t>
  </si>
  <si>
    <t xml:space="preserve"> dancin todayyy , dont wanna , and its lush weather in flippin wales, and im spending it inside :'(</t>
  </si>
  <si>
    <t>jonesy1972</t>
  </si>
  <si>
    <t xml:space="preserve">@suziperry soz I did mean tweets, I have sausage fingers </t>
  </si>
  <si>
    <t xml:space="preserve">i hate that apple juice looks like a bottle of pee </t>
  </si>
  <si>
    <t>lenkatweets</t>
  </si>
  <si>
    <t xml:space="preserve">the weatherï¿½s terrible. canï¿½t even go outside </t>
  </si>
  <si>
    <t>heynabby</t>
  </si>
  <si>
    <t xml:space="preserve">@ainsabri did you just watch Bridge To Terabithia this afternoon? Gee. Me too. Menangis kot tengok movie tu </t>
  </si>
  <si>
    <t>apachi323</t>
  </si>
  <si>
    <t>nooo! i dont want to leave the sims 3  oh well goodnight everybody</t>
  </si>
  <si>
    <t>christiffer</t>
  </si>
  <si>
    <t xml:space="preserve">@xEllieYo Ellie, I look like an idiot, I'm bright red =O and its patchy </t>
  </si>
  <si>
    <t>is up and ready for a whole day piano teaching in this weather!! Bad times  Still, all money goes towards my Tenerife holiday!</t>
  </si>
  <si>
    <t>nishiellet</t>
  </si>
  <si>
    <t xml:space="preserve">Can't b askd getin up </t>
  </si>
  <si>
    <t xml:space="preserve">@KendraFallon apart from house work I haven't either </t>
  </si>
  <si>
    <t>@justlikeanovel  Sorry to hear that.</t>
  </si>
  <si>
    <t>ronibass4</t>
  </si>
  <si>
    <t xml:space="preserve">I need new songs </t>
  </si>
  <si>
    <t>drnormal</t>
  </si>
  <si>
    <t xml:space="preserve">@petegrillo Didn't come close to last week's chatroom experience </t>
  </si>
  <si>
    <t xml:space="preserve">@SapphyNo1 Luckily my children are 21 and 16...so no longer wake me in a demanding manner!! Daughter off back to Uni tomorrow </t>
  </si>
  <si>
    <t xml:space="preserve">I'm starting to think this whole sleep thing isn't for me </t>
  </si>
  <si>
    <t>zephystephy</t>
  </si>
  <si>
    <t xml:space="preserve">I'm really sunburned, so I can't sleep.... It hurts too much. </t>
  </si>
  <si>
    <t>MATRIXFAN</t>
  </si>
  <si>
    <t>@noele6277 No, you didn't.  Unfortunately, we got to know each other only a month after the Italy gigs. Did you attend both of them?</t>
  </si>
  <si>
    <t>_Dayta_</t>
  </si>
  <si>
    <t>@liveguy ahhhh fckkkk  my bad homie! great times then man! really miss them days.</t>
  </si>
  <si>
    <t>I blocked this guy, and hes so desprate to be mean to me he made a new account!  I feel really rubbish now</t>
  </si>
  <si>
    <t>Rivrea</t>
  </si>
  <si>
    <t xml:space="preserve">Couldn't connect work laptop to LAN at home. Need unavailable admin password to alter configurations. SFCC WLAN didn't like me either. </t>
  </si>
  <si>
    <t>lianacordes</t>
  </si>
  <si>
    <t>Someone in my skewl got the Flu.  A preppy!! Hope the preppy gets better!!! Such bad 'plagues'..hope the Flu comes to a halt.</t>
  </si>
  <si>
    <t xml:space="preserve">I KNOW I SAID I WOULD QUIT COMPLAINING....BUT I WON'T BE 21 UNTIL I GRADUATE FROM COLLEGE...MAN </t>
  </si>
  <si>
    <t>alphabutt</t>
  </si>
  <si>
    <t>Sore shoulder  Will have to sit outside and burn vest mark onto other half of body today so I'm even.</t>
  </si>
  <si>
    <t>@rachaelosborn  *hugs*</t>
  </si>
  <si>
    <t>@only1lucylocket My &amp;quot;culls&amp;quot; have resulted in a Net 20. ish.  Pity no celebs wanna follow me... Unless one porn star and schofe count!</t>
  </si>
  <si>
    <t xml:space="preserve">had a dream about MCM </t>
  </si>
  <si>
    <t>angelicareyes18</t>
  </si>
  <si>
    <t>didn't get to watch Hannah Montana  Stupid me ! I thought it's 5:30 ! URGGGH ! ((</t>
  </si>
  <si>
    <t>chris_baker</t>
  </si>
  <si>
    <t>Co workers got engaged tonight, Hung with her, dang I'm gonna miss her.  Trusting and having patience with God.  His timing, not mine.</t>
  </si>
  <si>
    <t xml:space="preserve">and now i'm sooooo missed my dad ! wanna have much time with u </t>
  </si>
  <si>
    <t>laurenfah</t>
  </si>
  <si>
    <t>@mileycyrus  Why don't you come to Blackpool in England? It's like Vegas apart from it's not. x</t>
  </si>
  <si>
    <t>starrkissed07</t>
  </si>
  <si>
    <t xml:space="preserve">What is it like 6 in the morning? Well it doesn't matter. I can't sleep at all. </t>
  </si>
  <si>
    <t>@rachyzilla aw rach  you should sign up for a volunteer service, and maybe do something in your free  time x</t>
  </si>
  <si>
    <t>slyall</t>
  </si>
  <si>
    <t>Just got home from being out all day. 1st day of Waitakere. Played okay but 2 loses  . Nice Japanese dinner and coffee and cake afterwards</t>
  </si>
  <si>
    <t xml:space="preserve">Bloody iphone is broken.......... Not a good start to the day </t>
  </si>
  <si>
    <t>elocinsirk</t>
  </si>
  <si>
    <t xml:space="preserve">Argh! Firefox crash! Now Im gonna have to buff all over again *bummer!* </t>
  </si>
  <si>
    <t>jasonmante</t>
  </si>
  <si>
    <t xml:space="preserve">@aporszt wish you were there man </t>
  </si>
  <si>
    <t>Jenn_McKean</t>
  </si>
  <si>
    <t xml:space="preserve">No longer has a fish. </t>
  </si>
  <si>
    <t>missshawnna44</t>
  </si>
  <si>
    <t xml:space="preserve">Had some really weird dreams.....now I can't sleep  </t>
  </si>
  <si>
    <t xml:space="preserve">Finally dragged myself out of bed. An still annoyingly bunged up with cold, and weather is irratatingly warm again. Not good </t>
  </si>
  <si>
    <t>Christaaa</t>
  </si>
  <si>
    <t xml:space="preserve">Worried about Thomas.... Ugh. </t>
  </si>
  <si>
    <t>yesterday i burnt my finger with ice cream and it still hurts    &amp;lt;33</t>
  </si>
  <si>
    <t>yesterday was very sadtimes  my friends are the best at cheering me up, it's official &amp;quot;shall we sleep outside?&amp;quot; alright en.</t>
  </si>
  <si>
    <t>noisymonkey</t>
  </si>
  <si>
    <t xml:space="preserve">@JonathanNater  - gotta love working on sunny w/e's Started SEOing at 6AM so I could go fix a roof at midday. Not even mine! Miss FA cup </t>
  </si>
  <si>
    <t>shar3cash3z</t>
  </si>
  <si>
    <t xml:space="preserve">#myweakness = that i am lazy sometimes </t>
  </si>
  <si>
    <t>prashantrajan</t>
  </si>
  <si>
    <t xml:space="preserve">had to leave #geekcamp to deal with a billing engine issue </t>
  </si>
  <si>
    <t>listening to The Audition ... Still awake  need to sleep.</t>
  </si>
  <si>
    <t>katepayton</t>
  </si>
  <si>
    <t>Headache is still present   ::sadface:::</t>
  </si>
  <si>
    <t>strawberryjames</t>
  </si>
  <si>
    <t xml:space="preserve">work in 25 mins </t>
  </si>
  <si>
    <t xml:space="preserve">It's not faaaaaair! </t>
  </si>
  <si>
    <t>rprak93</t>
  </si>
  <si>
    <t>jeremywoertink</t>
  </si>
  <si>
    <t>Still working  someones gotta make that bread.</t>
  </si>
  <si>
    <t>xCandyCaneLanex</t>
  </si>
  <si>
    <t xml:space="preserve">Jacy is leaving for vegas in August, bummin me out and crap </t>
  </si>
  <si>
    <t>Schizophreud</t>
  </si>
  <si>
    <t xml:space="preserve">@Alisha Hooray, and I'm working. </t>
  </si>
  <si>
    <t>missBeckychan</t>
  </si>
  <si>
    <t xml:space="preserve">@AppleKhor hehe thx, but I'm looking for someone to move in with ME, still home-sitting. Noone wants to move out to Baulkham hills </t>
  </si>
  <si>
    <t>simeon94</t>
  </si>
  <si>
    <t xml:space="preserve">i miss colin already </t>
  </si>
  <si>
    <t>Phoebeness</t>
  </si>
  <si>
    <t xml:space="preserve">is going shopping today, todays left til miserable school </t>
  </si>
  <si>
    <t xml:space="preserve">hrm wonder if the stupid bike shop will be open today .. 2 weeks without bike </t>
  </si>
  <si>
    <t>stevendelman</t>
  </si>
  <si>
    <t>1 minute late to get in n out  had to settle for gas station sandwiches.</t>
  </si>
  <si>
    <t xml:space="preserve">@Sam4God I'm also feeling your pain... </t>
  </si>
  <si>
    <t>KellaAimee</t>
  </si>
  <si>
    <t xml:space="preserve">Blah I'm done with twitter. No one I know besides Justin has it so fuck it. </t>
  </si>
  <si>
    <t>BlogtvSG</t>
  </si>
  <si>
    <t xml:space="preserve">had a grumpy cameraman for the trailer shoot </t>
  </si>
  <si>
    <t xml:space="preserve">@ruthward english language, maths and french </t>
  </si>
  <si>
    <t>@Benjirowell thats awesome! a year to wait though!  bad times</t>
  </si>
  <si>
    <t>@calamur  yeah... i guess my password was also got changed... i was not able to login my FB  change my pw again ...ufff</t>
  </si>
  <si>
    <t>Sarah8493</t>
  </si>
  <si>
    <t>@1capplegate But we don't want a finale episode ... We want the show to continue ...  ... Anyway. Take care, sweet Christina. Love you! SL</t>
  </si>
  <si>
    <t>Commodore wasn't too social... some sort of private birthday party.  It's sadly become a chip's n' salsa night with fuzzy TV.</t>
  </si>
  <si>
    <t>OH: so tired... i need a good nap  http://tinyurl.com/lgrjmb</t>
  </si>
  <si>
    <t>mrxposed</t>
  </si>
  <si>
    <t xml:space="preserve">http://bit.ly/l2cO1   from Los Angeles, CA: remembering my life in la </t>
  </si>
  <si>
    <t>Jamielea89</t>
  </si>
  <si>
    <t xml:space="preserve">About to go lay in the sun Can't find me shades </t>
  </si>
  <si>
    <t xml:space="preserve">@r0ckcandy  Keep forgettn bout the time difference.. I'm trying 2 connect my phone 2 twitter, so I can tweet from gig, but it wont work </t>
  </si>
  <si>
    <t>ramkeshmeena</t>
  </si>
  <si>
    <t xml:space="preserve">saturday ke din bhi office aana pad raha hai </t>
  </si>
  <si>
    <t xml:space="preserve">Awww I missed everyone </t>
  </si>
  <si>
    <t xml:space="preserve">@rupertg i have!  thy are rubbish!   No suggestions.. basiclly old me to go to bed. </t>
  </si>
  <si>
    <t xml:space="preserve">@chelsea_playboy @jamesmachan @shutupcase you all suck! </t>
  </si>
  <si>
    <t>Bozo2508</t>
  </si>
  <si>
    <t>god damn I wish I coulda been there with her tonight  why do these moments always slip away?</t>
  </si>
  <si>
    <t>pr1228</t>
  </si>
  <si>
    <t xml:space="preserve">why is it raining?? </t>
  </si>
  <si>
    <t>joemaffia</t>
  </si>
  <si>
    <t>update of Tweetie... still no sounds  #tweetie</t>
  </si>
  <si>
    <t>robojeebus</t>
  </si>
  <si>
    <t xml:space="preserve">@taswell no shipping to the great british isles? What kind of habadasher are you sir, i was looking forward to my neon lobster finery </t>
  </si>
  <si>
    <t>tomswenchie</t>
  </si>
  <si>
    <t xml:space="preserve">is feeling a bit crappy and missing home </t>
  </si>
  <si>
    <t>XiaoMao669</t>
  </si>
  <si>
    <t xml:space="preserve">My poor Luh Luh is poorly </t>
  </si>
  <si>
    <t xml:space="preserve">So sad that I'll be working on this insanely gorgeous day. </t>
  </si>
  <si>
    <t>soniaprince</t>
  </si>
  <si>
    <t xml:space="preserve">is stressing.,..i'm being laid off in 2 weekz....that suX ! now i have 2 pull E.I ..so much for going to tha mountainz in July </t>
  </si>
  <si>
    <t xml:space="preserve">@jodilei Yeah it will be awesome.. can't wait that long though </t>
  </si>
  <si>
    <t>LauLiz</t>
  </si>
  <si>
    <t>Is loving the nice day but has nothing to do  if I go into mansfield I'll be going on my own boo.</t>
  </si>
  <si>
    <t>@jason_2008 Oh fgs is it gone again..grrrr...i can see it, dunno why no one else can!!  Oh and thanks for agreeing to share ur pizza!! lol</t>
  </si>
  <si>
    <t xml:space="preserve">@CookiieMonstaar &amp;quot;your promises they look like lies&amp;quot; :/ that describes it.... </t>
  </si>
  <si>
    <t xml:space="preserve">just wish'ed my parents took out the pool  I need it!!! i beggin mom &amp;amp; dad </t>
  </si>
  <si>
    <t>It's Saturday morning and there is no BSG  Well, at least I can play All Along the Watchtower on repeat ? http://blip.fm/~7bawx</t>
  </si>
  <si>
    <t xml:space="preserve">@DEC66 Sadly not brass and mahogany, but that's a nice thought! Steampunk'd NAS!!  It's Chinese. </t>
  </si>
  <si>
    <t xml:space="preserve">i just read something that upset me so much that I am nauseous and sick to my stomach about it </t>
  </si>
  <si>
    <t>allissoninfo</t>
  </si>
  <si>
    <t xml:space="preserve">@Indohyus my neighbors </t>
  </si>
  <si>
    <t>catburton</t>
  </si>
  <si>
    <t xml:space="preserve">My plan for a long lie in has been ruined by door slamming and lots of alarms going off. Not a happy bunny </t>
  </si>
  <si>
    <t>@GeeIsMe you're so racist.  when are you coming back?</t>
  </si>
  <si>
    <t>rentuss</t>
  </si>
  <si>
    <t xml:space="preserve">is sooo relaxed right now. Also, lost my banana to my hungry-hungry guinea pigs. Shouldnt've left it on lying the floor </t>
  </si>
  <si>
    <t>turtleman004</t>
  </si>
  <si>
    <t xml:space="preserve">kicked of comp </t>
  </si>
  <si>
    <t xml:space="preserve">It's fucking 2:36 in the A.M. &amp;amp; I can't sleep. &amp;amp; now I'm sad for various reasons. </t>
  </si>
  <si>
    <t xml:space="preserve">@Dandy_Sephy It's a bit hard to use an arcade stick while working though </t>
  </si>
  <si>
    <t xml:space="preserve">Why does my computer hate me so much?   </t>
  </si>
  <si>
    <t>tvthuang</t>
  </si>
  <si>
    <t xml:space="preserve">@pinkcappuccino wanna nap too </t>
  </si>
  <si>
    <t xml:space="preserve">looking forward to going to the theatre later with @MattJarryAstley... got to go to work first... my last shift with cat </t>
  </si>
  <si>
    <t>*ACHOO* (sneezes) (coughs) ACHOOOO. I have a bad cold.  :/ Meepzz.</t>
  </si>
  <si>
    <t>alexvorn</t>
  </si>
  <si>
    <t xml:space="preserve">stau in rind la victoriabank ... </t>
  </si>
  <si>
    <t xml:space="preserve">is sooo relaxed right now. Also, lost my banana to my hungry-hungry guinea pigs. Shouldnt've left it lying on the floor </t>
  </si>
  <si>
    <t xml:space="preserve">@mbcharbonneau KVO's API is just too ugly &amp;amp; broken, unfortunately </t>
  </si>
  <si>
    <t>itsjesustime</t>
  </si>
  <si>
    <t xml:space="preserve">Not sleepy but i still have to get up early tomorrow </t>
  </si>
  <si>
    <t>thinkedem</t>
  </si>
  <si>
    <t>@dcorsetto If I could afford it (plus shipping), I'd totally buy them too  Low hungarian wages and weak currency ftl.</t>
  </si>
  <si>
    <t>mpasp</t>
  </si>
  <si>
    <t xml:space="preserve">@charmed4eva112 Hey Jess this is Char I miss you. you havent been by the fanfic boards lately </t>
  </si>
  <si>
    <t xml:space="preserve">bahhh! everyone is hattin' me! and i don care! </t>
  </si>
  <si>
    <t xml:space="preserve">@mnp345 i ended up getting like a 30 minute late headstart so i rushed while shaving my legs and now i have cuts. </t>
  </si>
  <si>
    <t xml:space="preserve">recuperating. totally missed the beach today </t>
  </si>
  <si>
    <t xml:space="preserve">@sookyeong i want some banana milk.. </t>
  </si>
  <si>
    <t xml:space="preserve">crap.. fuck,, shit I LOST MY USBB!!!!!!!!!!!!!!!!!!! again this is the 7th time ...man .,,,technology hates me </t>
  </si>
  <si>
    <t>vickym2010</t>
  </si>
  <si>
    <t>feeling really sick like ugh I feel like im gonna die..  this suxz!!</t>
  </si>
  <si>
    <t xml:space="preserve">@hayleycoll she's got them on her laptop but not on facebook </t>
  </si>
  <si>
    <t>CiciNefisUNoLol</t>
  </si>
  <si>
    <t xml:space="preserve">@nancymiller13 Were's Archie And Chelsea I Really Miss You's </t>
  </si>
  <si>
    <t>MatthewChew</t>
  </si>
  <si>
    <t xml:space="preserve">can't get New Day from iTunes UK! </t>
  </si>
  <si>
    <t xml:space="preserve">@iluvjbonly I meant from JBIT  and hey Paranoid Potter's still not in ur top frnds </t>
  </si>
  <si>
    <t>@RisseyCakes this sucks.  the pics are so cute and lovely but it's just sad  lol</t>
  </si>
  <si>
    <t>sn0wcat</t>
  </si>
  <si>
    <t xml:space="preserve">Watching NBA games from 3 am is getting harder and harder every year.I have fallen asleep short before the game has ended </t>
  </si>
  <si>
    <t>Demetriboy</t>
  </si>
  <si>
    <t>@Georgecraigono welcome home babe!!!!! when will the new album be out??? i don't like silences. my mum hid my started a fire cd  xxxxxxxxx</t>
  </si>
  <si>
    <t>This will be the last time that i'll update twitter &amp;amp; facebook using my sun phone. Ndi nku sugtan. Boo  ...Frnds, txt me. I'm lonely.</t>
  </si>
  <si>
    <t>my car is gone for the day  i hate being stranded!</t>
  </si>
  <si>
    <t xml:space="preserve">@meg_la_mania Oh no! we've just 'acquired' Let the right one in.... I was looking forward to watching it but now I'm not so sure! </t>
  </si>
  <si>
    <t>Tay_lah</t>
  </si>
  <si>
    <t xml:space="preserve">i can never watch the jonas brothers live chats, here in australia they are at 10 am on fridays and im at school at that time </t>
  </si>
  <si>
    <t>Off to clean car out   cant let @luie01 see how messy iv let it get!!!</t>
  </si>
  <si>
    <t xml:space="preserve">@Medros We haven't been talking about anything! </t>
  </si>
  <si>
    <t xml:space="preserve">@ChickenStudios mine says its got another 3-4 days although it has downloaded half already </t>
  </si>
  <si>
    <t xml:space="preserve">@alylyflowers haha.. i won't this time. i always think it's gonna b different but it never is. btw.. i love that song, use somebody. </t>
  </si>
  <si>
    <t>Lischen</t>
  </si>
  <si>
    <t xml:space="preserve">Can the weather pleeaassee get hot again?? I'm so tired of  all the warm clothing </t>
  </si>
  <si>
    <t>jesscarosello</t>
  </si>
  <si>
    <t xml:space="preserve">@thegleampt2 my biological clock hates me... i can't sleep in. </t>
  </si>
  <si>
    <t>MrsGulp</t>
  </si>
  <si>
    <t xml:space="preserve">feeling tired, Lara's sleeping and I'm trying to manage the family finances - yawn </t>
  </si>
  <si>
    <t xml:space="preserve">@rms70 I think I may be a minority, I hate it, especially when it's the hottest day of the year! </t>
  </si>
  <si>
    <t xml:space="preserve">@judez_xo im not here then I dnt get back till 9th aug </t>
  </si>
  <si>
    <t>TLSmanchester</t>
  </si>
  <si>
    <t>Mary was awake at 9:30 today  Let's IMAX this mothahsaurus.</t>
  </si>
  <si>
    <t xml:space="preserve">Ugh up and almost ready to leave for work. I wish i didnt have to go in so early.  but hey atleast its not memorial day weekend. </t>
  </si>
  <si>
    <t>@Tinker_xxxx urgh  sorry to hear you're still in pain, hope they cam sort it this afternoon hun x</t>
  </si>
  <si>
    <t xml:space="preserve">@thehannabeth What the heck do you watch Beetle Juice on?!?! I've been looking for it for mad long. </t>
  </si>
  <si>
    <t xml:space="preserve">@squirrelnut1416 shut it! i'm bored...20 more minutes til my coworrker gets here and we can start morning walks </t>
  </si>
  <si>
    <t>karlaveloso</t>
  </si>
  <si>
    <t xml:space="preserve">just finished reading Before I Die. bless your soul tessa, see you on the other side </t>
  </si>
  <si>
    <t>KzillaX</t>
  </si>
  <si>
    <t xml:space="preserve">http://twitpic.com/68wsp - Amp energy shot is so bad its like poop </t>
  </si>
  <si>
    <t>xAimes</t>
  </si>
  <si>
    <t xml:space="preserve">could have done with more sleep, i think im coming down with something. </t>
  </si>
  <si>
    <t xml:space="preserve">@Elliethinks :O nooooooooo &amp;gt;.&amp;lt; o yer i should put mine up, even though it DIED halfway through, im still gutted about that </t>
  </si>
  <si>
    <t>jmwhittaker</t>
  </si>
  <si>
    <t>It's so nice outside but I have to finish off this bit of work  @withoutmayo have a great day in Brighton.</t>
  </si>
  <si>
    <t xml:space="preserve">Oh noo the light's out again </t>
  </si>
  <si>
    <t>ugh show today  i dont wanna dooo it.</t>
  </si>
  <si>
    <t>@Promo_Princess I can't!   :-D</t>
  </si>
  <si>
    <t xml:space="preserve">sooo bored! nothing good to watch </t>
  </si>
  <si>
    <t xml:space="preserve">@katie_louis3  realy badly sunburnt  mum was like if you sunbathe tomorrow you'll get 3rd degree burns lol </t>
  </si>
  <si>
    <t>I'm scare  God pls give me strenght to keep movin' on..</t>
  </si>
  <si>
    <t>@MadamSalami I know.  Have loads of knitting books to go now and a beading book no idea why I brought that I don't bead!</t>
  </si>
  <si>
    <t>GYAR. I have two big scratches on both my knees. They sting.  Although, they're nothing compared to Chikay's. ) ) OH! NICE GAME! )</t>
  </si>
  <si>
    <t>mimilala89</t>
  </si>
  <si>
    <t>I miss sooooo much Heath Ledger  I'm a bit cried</t>
  </si>
  <si>
    <t xml:space="preserve">All showered, maybe breakfast time? I think we have run out of honey </t>
  </si>
  <si>
    <t>k3nn3thcarl</t>
  </si>
  <si>
    <t xml:space="preserve">My other half is far far away from me </t>
  </si>
  <si>
    <t>atyptues</t>
  </si>
  <si>
    <t xml:space="preserve">right bloody now, lady gaga is stepping on perth's land </t>
  </si>
  <si>
    <t xml:space="preserve">Steaming my hair now, for some reason have early kylie in my head (over dreaming over you) go to play the cd and it's gone!!! Not happy </t>
  </si>
  <si>
    <t>camilleBd</t>
  </si>
  <si>
    <t xml:space="preserve">@30SECONDSTOMARS OMG i want to see you the 20/21 at Paris but its so far of my home </t>
  </si>
  <si>
    <t xml:space="preserve">i m bored!! studied so much today almost 6 chapters... so m not in amood to study..orkut is no fun these days.. </t>
  </si>
  <si>
    <t xml:space="preserve">i guess i chose a wrng tym to twitter.... no1's onlyn..... </t>
  </si>
  <si>
    <t xml:space="preserve">Not feeling well at all. </t>
  </si>
  <si>
    <t xml:space="preserve">@30SECONDSTOMARS OMG i want to see you the 20/21 at Paris but its so far than my home </t>
  </si>
  <si>
    <t>Annush1</t>
  </si>
  <si>
    <t>Making my way back to Rome so I can head back to MIA tom  I can't believe I didn't lose my passport!</t>
  </si>
  <si>
    <t>MayhamNCheese</t>
  </si>
  <si>
    <t xml:space="preserve">and my flatmates are going to watch pcd concert and lady gaga's performing </t>
  </si>
  <si>
    <t xml:space="preserve">@LindseytheFirst you can but @thisstarchild doesn't know either - I must have one secret surely </t>
  </si>
  <si>
    <t>Good morning world, good morning sad #Berlin!  Weather sucks!and that on a very long weekend!   alternative= home cleaning! #badtiming</t>
  </si>
  <si>
    <t>Have got sun burn on my neck and shoulder  I DID use cream! F50! Must've got me just before I put it on.</t>
  </si>
  <si>
    <t xml:space="preserve">I am dealing with a lot of jealousy in my life, which is something I wasn't really feeling before </t>
  </si>
  <si>
    <t xml:space="preserve">and najat's room is like some pcd club </t>
  </si>
  <si>
    <t>chelseawheeler</t>
  </si>
  <si>
    <t>Ah back to work in 2 minutes! Suuuucks!  x</t>
  </si>
  <si>
    <t xml:space="preserve">just to clear the air. i hav nth against old folks. their persistence is just annoying. im really not the &amp;quot;peter&amp;quot; you're looking for. </t>
  </si>
  <si>
    <t xml:space="preserve">Quick fix for now--we will just hang all while resolving an IP address. </t>
  </si>
  <si>
    <t>savingstacey</t>
  </si>
  <si>
    <t xml:space="preserve">@CRAZYFORGAMING nope I've been stealing my brothers ps3 for a while the only thing I'll miss is halo3 on live </t>
  </si>
  <si>
    <t xml:space="preserve">@GeeIsMe you're a racist. admit it. you wont even be here for your bff's birthday! </t>
  </si>
  <si>
    <t>Good Night Twitter Nation. Have To Be Up In A Couple Of Hours  But Couldnt Sleep. Too Much Energy For The System. Leave The Love! xmuah!x</t>
  </si>
  <si>
    <t xml:space="preserve"> packing up, time 2 go home, wish we could stay another wk!</t>
  </si>
  <si>
    <t>asaturday</t>
  </si>
  <si>
    <t xml:space="preserve">working @ home again </t>
  </si>
  <si>
    <t xml:space="preserve">My back is still killing me </t>
  </si>
  <si>
    <t>clickingheels3x</t>
  </si>
  <si>
    <t xml:space="preserve">how do u make it up to your kid when you break his fave toy? Esp when its the org 80s toy not a new copy? </t>
  </si>
  <si>
    <t>wagmanaimi</t>
  </si>
  <si>
    <t xml:space="preserve">is tired, sick, restless and can't sleeeeeeeep..grrarr </t>
  </si>
  <si>
    <t>Oh damn, they're not Australian based  They ship here, but I'm guessing it'll be a fortune. Grr.</t>
  </si>
  <si>
    <t xml:space="preserve">They Always Ruin It, </t>
  </si>
  <si>
    <t xml:space="preserve">Typical  another gorgeous day and I have to go to work again from 1-9  and tomo too ffs </t>
  </si>
  <si>
    <t>@Tinker_xxxx awwwww  sux that emergency appointment is hours away</t>
  </si>
  <si>
    <t xml:space="preserve">@causeperfect mine won't charge and won't boot up anymore. Tried 2 power supplies so far, both broken within a month </t>
  </si>
  <si>
    <t>jbarnholtz</t>
  </si>
  <si>
    <t>ooooh awakeness   THank you Adam.  I looove 4:41am</t>
  </si>
  <si>
    <t xml:space="preserve">Lovely day!!! Already done the shopping for tonight's BBQ. Now a whole day of cleaning! </t>
  </si>
  <si>
    <t>shazzy_deal</t>
  </si>
  <si>
    <t>This is just sad  http://bit.ly/5517c</t>
  </si>
  <si>
    <t>Susanbish</t>
  </si>
  <si>
    <t xml:space="preserve">I'm so feckin tired  </t>
  </si>
  <si>
    <t xml:space="preserve">@Kikirowr I know.. I am boring at this hour </t>
  </si>
  <si>
    <t>mkaaybeto</t>
  </si>
  <si>
    <t xml:space="preserve">@monkeyca i cant see what your asking me to look for </t>
  </si>
  <si>
    <t xml:space="preserve">get sicckkkk with everybody in facebook!! hate them all! </t>
  </si>
  <si>
    <t>BlueBelle12</t>
  </si>
  <si>
    <t>tc1415</t>
  </si>
  <si>
    <t xml:space="preserve">CD Review just got boring, hoping it will pick up later... </t>
  </si>
  <si>
    <t>x0miss_sarah</t>
  </si>
  <si>
    <t xml:space="preserve">really drunkkkkk hshddkkskfhgvbv </t>
  </si>
  <si>
    <t xml:space="preserve">@bettyandboo @Wordlily @bookladysblog Aww, thanks everyone! I feel terrible...I fell asleep and missed everything </t>
  </si>
  <si>
    <t>emajkut</t>
  </si>
  <si>
    <t xml:space="preserve">Anyone out there familiar with Sony Vegas 9.0? The audio works fine in my rendered video, but it's just a black screen. So frustrating </t>
  </si>
  <si>
    <t>leoto</t>
  </si>
  <si>
    <t xml:space="preserve">updated toiletrush's script to avoid copy &amp;amp; paste crashing problem in 3.0, but the gps problem still exists </t>
  </si>
  <si>
    <t>Don't want to go to work  But I need to try and earn back some of the large amount of money I spent yesterday.</t>
  </si>
  <si>
    <t>Mister_Roy</t>
  </si>
  <si>
    <t xml:space="preserve">Shine a light </t>
  </si>
  <si>
    <t xml:space="preserve">@Izzy_Cullen i know!! i'm really sorry. like 44 people have already voted </t>
  </si>
  <si>
    <t>deathbyorko</t>
  </si>
  <si>
    <t xml:space="preserve">@wife, i apologize that i cannot give you a sweet bar recomendation like other people cause i have never been to san fransico. </t>
  </si>
  <si>
    <t xml:space="preserve">HOLY FUCK! I just remember I have a SHIT LOAD of uni assignments that are meant to be finished - I AM GONNA FAIL SHIIIIIIIIIIIIIIIIIIIT!! </t>
  </si>
  <si>
    <t xml:space="preserve">In one of those moods where I feel like I must decided on a specific career or industry right now. I'll never be able to choose. </t>
  </si>
  <si>
    <t>MsKiiaBabi</t>
  </si>
  <si>
    <t xml:space="preserve">cant wait til my relief gets here..it would b great if she came on time 2 day!! that soooo wont b happenin </t>
  </si>
  <si>
    <t xml:space="preserve">Mum is picking me up today along with half my stuff, was quite sad packing, actually gonna miss the flat </t>
  </si>
  <si>
    <t xml:space="preserve">@RedAntiques it does indeed. But from Monday I will be on nights for 3 months </t>
  </si>
  <si>
    <t xml:space="preserve">@elisevasquez lmao, aww, that sucks </t>
  </si>
  <si>
    <t xml:space="preserve">hmmm... is it possible to watch Hammond AND work on my assessment?.... I'd like to say yes, but I thinkthe correct answer is No </t>
  </si>
  <si>
    <t>adamcoats</t>
  </si>
  <si>
    <t xml:space="preserve">stuck in work whenn the weathers amazing! its balllllzzzzzzzzz </t>
  </si>
  <si>
    <t>@lee_jordan when petrol hit 1 quid in 2001/2 I was doing 1000miles a month for work and owned a Volvo Turbo.    That one hurt.</t>
  </si>
  <si>
    <t>killanilla</t>
  </si>
  <si>
    <t xml:space="preserve">@meganstokes I should have just taken a goddamn cab. I really needed some Megan tonight </t>
  </si>
  <si>
    <t>C14w</t>
  </si>
  <si>
    <t xml:space="preserve">Galactica Season 3....dissappointing </t>
  </si>
  <si>
    <t>ankertw</t>
  </si>
  <si>
    <t xml:space="preserve">Just bought two tickets to New Zealand, but typed in the wifes maiden name by accident! That'll cost me </t>
  </si>
  <si>
    <t>@danmc  Sorry I missed your presentation bcause I was just after you  also didn't meet you in the speakerroom. Next time better....</t>
  </si>
  <si>
    <t xml:space="preserve">I need to do something to feel better about myself.  I'm really upset at the moment </t>
  </si>
  <si>
    <t>LadyMcScamp</t>
  </si>
  <si>
    <t xml:space="preserve">Is actually @GabbaFriends  I fail </t>
  </si>
  <si>
    <t xml:space="preserve">I want my dog back  or at the very least to know whats happened to him </t>
  </si>
  <si>
    <t>ericaalaquay08</t>
  </si>
  <si>
    <t xml:space="preserve">is up at 5:42am and is still scared to go in my room </t>
  </si>
  <si>
    <t>DonKapesa</t>
  </si>
  <si>
    <t>The Sun is up !!!!! and i have to study   but its okay !!!</t>
  </si>
  <si>
    <t xml:space="preserve">@damness I hate work. I'm enjoying being a bum </t>
  </si>
  <si>
    <t xml:space="preserve">@johncox88 I wish I were there with you on your birthday JC </t>
  </si>
  <si>
    <t xml:space="preserve">damn is any body still up?? </t>
  </si>
  <si>
    <t>devil697</t>
  </si>
  <si>
    <t xml:space="preserve">bored in this place in docklands with people i dont know </t>
  </si>
  <si>
    <t xml:space="preserve">@YouthPad yeah...but the games are too damn costly. this sucks.  </t>
  </si>
  <si>
    <t>@facunditas Are you folllowing me?  Or did u clear me out too?</t>
  </si>
  <si>
    <t xml:space="preserve">@andyneumann ha ha yeah, I'm gutted </t>
  </si>
  <si>
    <t>malaysia is just a place for layover, not worthy of a show  you're not first alex.</t>
  </si>
  <si>
    <t>zcylex</t>
  </si>
  <si>
    <t xml:space="preserve">fucking earthquakes..! and the aftershocks are still coming </t>
  </si>
  <si>
    <t xml:space="preserve">my back and or shoulder hurts from sitting on computa chair </t>
  </si>
  <si>
    <t xml:space="preserve">@dymizzo Nice. Star Trek is indeed a spectacular movie! Zachary Quinto was very very great as Spock!! Although, I didn't see it in IMAX </t>
  </si>
  <si>
    <t>antstreet_girl</t>
  </si>
  <si>
    <t>Aryavir</t>
  </si>
  <si>
    <t xml:space="preserve">Working on a weekend </t>
  </si>
  <si>
    <t>mee_kah</t>
  </si>
  <si>
    <t>Slept for 9 hours, was ready to go to work and suddenly had a migraine attack  Slept another 3 hours, migraine gone, hopefully for good</t>
  </si>
  <si>
    <t>rachrouch</t>
  </si>
  <si>
    <t>not many healthy vegetarian food  home delivery options.can't eat another cheese sandwich  want a wholesome meal..French fries don't count</t>
  </si>
  <si>
    <t>feels really bad that she pisses me off this much, why, I don't get it  bah!</t>
  </si>
  <si>
    <t>@PaulyVara and still im never on when MC tweets  but i hav a feelin...one day soooooooooooooon hehe</t>
  </si>
  <si>
    <t>jnsns</t>
  </si>
  <si>
    <t>@perideaudesigns so sorry I'll miss the morning with Kendall  Have a good one.</t>
  </si>
  <si>
    <t>jennykrob</t>
  </si>
  <si>
    <t>just wanna go back to bed!!   tired of gettin woken up during the night!  work till 330!</t>
  </si>
  <si>
    <t>_ChubChub_</t>
  </si>
  <si>
    <t xml:space="preserve">Sat at home kinds bored n hungry </t>
  </si>
  <si>
    <t>RIAspeaks</t>
  </si>
  <si>
    <t>@BlackNerdGirls to steer clear! Funds not accommodating!  lol x</t>
  </si>
  <si>
    <t>joyfulskies</t>
  </si>
  <si>
    <t xml:space="preserve">It's 5:30 and I can't get back to sleep.  </t>
  </si>
  <si>
    <t>marialavis</t>
  </si>
  <si>
    <t>@leonspencer Bottled water, soda, milk, plastic wrap, tin can linings..you name it.  Soft plastic is most likely to have it than hard.</t>
  </si>
  <si>
    <t>CatImAKittyCat</t>
  </si>
  <si>
    <t xml:space="preserve">It's too warm. </t>
  </si>
  <si>
    <t>crazyerchild</t>
  </si>
  <si>
    <t xml:space="preserve">is so happy i could finally leave i totally wish i had of just went to work instead </t>
  </si>
  <si>
    <t>Punklovgrl</t>
  </si>
  <si>
    <t xml:space="preserve">@haleybean I know you probably don't want sympathy but I am sorry things are going so bad for you and hope they do get better soon. </t>
  </si>
  <si>
    <t>becstardust</t>
  </si>
  <si>
    <t xml:space="preserve">is not happy that i have to work inside an office on a beautiful sunny day </t>
  </si>
  <si>
    <t>by getting 700G yesterday. Don't listen to him tho, he is getting cheeky  @Hatkun How is Dave</t>
  </si>
  <si>
    <t xml:space="preserve">would like to celebrate the sunshine with some hacking in a dimly-lit room, but will probably be filling out job applications instead </t>
  </si>
  <si>
    <t>theketchupgirl</t>
  </si>
  <si>
    <t xml:space="preserve">'Curry bashing' ! How revolting can they get? Live and let live, people. </t>
  </si>
  <si>
    <t xml:space="preserve">is on her way to a party..with out her bestfriend an is ment to be doing a speech which she has no clue in what to say </t>
  </si>
  <si>
    <t xml:space="preserve">Can`t find my phone. </t>
  </si>
  <si>
    <t>Getting some work done on the RWF site. I'm a little behind  But not for long, haha</t>
  </si>
  <si>
    <t xml:space="preserve">@jbergler just read a review, they said it was a bit hard to deal with, esp with sms which would prob be my primary use </t>
  </si>
  <si>
    <t xml:space="preserve">so tired. i HATE this essay. hate hate hate. i cant wait for it to be over </t>
  </si>
  <si>
    <t>Gomisan</t>
  </si>
  <si>
    <t xml:space="preserve">http://twitpic.com/68x01 - Sill woman who pulled out in front of me, not too bad, but is a new Audi </t>
  </si>
  <si>
    <t xml:space="preserve">isnt feeling good... chest is weezy </t>
  </si>
  <si>
    <t xml:space="preserve">feeling a little sad </t>
  </si>
  <si>
    <t>lozzzzaaa</t>
  </si>
  <si>
    <t xml:space="preserve">has to go back to school in two days </t>
  </si>
  <si>
    <t xml:space="preserve">my sister eat my chrinchie </t>
  </si>
  <si>
    <t>vnessaiverson</t>
  </si>
  <si>
    <t xml:space="preserve">just got back from the casino.didnt win big </t>
  </si>
  <si>
    <t xml:space="preserve">@KillerSalad could be worse, my f'ing &amp;quot;fitness&amp;quot; regime won't allow chocolate - welcome to the world of fruit </t>
  </si>
  <si>
    <t>Jessi_w</t>
  </si>
  <si>
    <t xml:space="preserve">off out in a min  aww well free lunch </t>
  </si>
  <si>
    <t>Menoly</t>
  </si>
  <si>
    <t xml:space="preserve">Sometimes there is nothing you can do... They will never understand </t>
  </si>
  <si>
    <t xml:space="preserve">and another.. </t>
  </si>
  <si>
    <t xml:space="preserve">my ssiter eat my crunchie </t>
  </si>
  <si>
    <t>PlummerDrummer</t>
  </si>
  <si>
    <t>Im actually loving the Killers at the moment, especially Hot Fuss, and Human, TUNE! grrr work time, and on such a lovely day  PISSTAKE!</t>
  </si>
  <si>
    <t xml:space="preserve">Urgh this using my phone as a bluetooth modem just ain't happening! It's not reliable enough and doesn't let me connect to MSN! </t>
  </si>
  <si>
    <t xml:space="preserve">@iwilseeuinh3ll birds </t>
  </si>
  <si>
    <t xml:space="preserve">@natalieharris  she (dog) really not well. Taking her to see vet later today. Poor thing. Normally she loves food but she hardly eaten </t>
  </si>
  <si>
    <t>panda5092</t>
  </si>
  <si>
    <t>@MGGubler what's up??? Knee still bothering you?  I'm sorry  Or bored already?</t>
  </si>
  <si>
    <t xml:space="preserve">@joyroett We miss you </t>
  </si>
  <si>
    <t>73s</t>
  </si>
  <si>
    <t>VK4YEH (@) status - local noise S9  on 40m tonight  - http://73s.org/VK4YEH #hamr</t>
  </si>
  <si>
    <t>OmgItSteph</t>
  </si>
  <si>
    <t>davebirss</t>
  </si>
  <si>
    <t xml:space="preserve">Embarrassed by inaccuracies in press reports about me http://bit.ly/4Bovf Apologies to previous employers who may think I'm being cheeky </t>
  </si>
  <si>
    <t>jtoddmason</t>
  </si>
  <si>
    <t xml:space="preserve">@dd1968 amazed they have not addressed this yet. </t>
  </si>
  <si>
    <t>nikkibikkixx</t>
  </si>
  <si>
    <t xml:space="preserve">is trying to write an essay.....grrrrr....only 1/2 done </t>
  </si>
  <si>
    <t>urbanandtrendy</t>
  </si>
  <si>
    <t xml:space="preserve">@karla_deras love your purchases! specially the jacket  It's a pity that here where I live we haven't got topshop </t>
  </si>
  <si>
    <t>NUSlibraries</t>
  </si>
  <si>
    <t xml:space="preserve">unpleasant surprise, user complains about the library twitter account twits and reply. This thing is very tricky </t>
  </si>
  <si>
    <t>mikachan_</t>
  </si>
  <si>
    <t xml:space="preserve">and i've only got one day off a week for the next month and a bit </t>
  </si>
  <si>
    <t>yeahrock</t>
  </si>
  <si>
    <t xml:space="preserve">missing out on all the fun it seems... #spymaster #noinviteforme </t>
  </si>
  <si>
    <t xml:space="preserve">I think I'm actually dying xD my throat hurts so much I don't wanna leave the house </t>
  </si>
  <si>
    <t>leolollipop</t>
  </si>
  <si>
    <t xml:space="preserve">*screams* math exam on sunday </t>
  </si>
  <si>
    <t xml:space="preserve">wow. The Goo Goo Dolls only have 3 tour dates posted on their website... </t>
  </si>
  <si>
    <t>mouthy1970</t>
  </si>
  <si>
    <t xml:space="preserve">I guess its the supermarket then, as I am not getting my afternoon out in edinburgh. </t>
  </si>
  <si>
    <t>silvermoon76</t>
  </si>
  <si>
    <t xml:space="preserve">@j2701 WHAT??? What happened to it??  I KNEW we should have eaten there that day </t>
  </si>
  <si>
    <t xml:space="preserve">@twilightfairy I put up in DLF phase 5. All the waiting and watching turned sunrise into afternoon. Without a glimpse of an exotic bird </t>
  </si>
  <si>
    <t xml:space="preserve">@Lady_Twitster me too </t>
  </si>
  <si>
    <t xml:space="preserve">@Garf87 ROFL i was JUST about to post that  Stupid year to wait </t>
  </si>
  <si>
    <t>Pappegena</t>
  </si>
  <si>
    <t xml:space="preserve">Off-line until Monday. Trekking with Grizzly again, for the Great Bustard. Camera at the ready. Oh dear, it's live firing on the range.. </t>
  </si>
  <si>
    <t>airulahmad</t>
  </si>
  <si>
    <t xml:space="preserve">Tummy feels a little unwell </t>
  </si>
  <si>
    <t>sakurai08</t>
  </si>
  <si>
    <t xml:space="preserve">I suuuuuuuper hate CRS... i wasn't able to get 5 subjects out of the 8 that i enlisted. too bad </t>
  </si>
  <si>
    <t>MsCooleyFlii</t>
  </si>
  <si>
    <t xml:space="preserve">missing @chereseluv @Ze3ky @MacSauceVee already </t>
  </si>
  <si>
    <t>nafisbelmont</t>
  </si>
  <si>
    <t xml:space="preserve">someone please help meeee!-_- i cant think straight </t>
  </si>
  <si>
    <t xml:space="preserve">Clue was awesome but my voice is GONE </t>
  </si>
  <si>
    <t>oliversnelling</t>
  </si>
  <si>
    <t xml:space="preserve">Woken to peaceful sounds in caravan! Chill this morning. Have to do some work later though </t>
  </si>
  <si>
    <t xml:space="preserve">Having a break without the kitkat </t>
  </si>
  <si>
    <t>tarpaper289</t>
  </si>
  <si>
    <t xml:space="preserve">going to cut hair </t>
  </si>
  <si>
    <t>mytinytears</t>
  </si>
  <si>
    <t xml:space="preserve">Ow, my head </t>
  </si>
  <si>
    <t>Bigggest Headache  Can't sleeeeep! I won't be having a lot of sleeep :/</t>
  </si>
  <si>
    <t>maccamcb</t>
  </si>
  <si>
    <t xml:space="preserve">Mum &amp;amp; Dad have a party tonight :S I'm devastated that my parents have a better social life than I do </t>
  </si>
  <si>
    <t>SOLOSAIR</t>
  </si>
  <si>
    <t>I'm watching Hank n Jim's replay at http://stickam.com/hankandjim - on my own   Join me?!</t>
  </si>
  <si>
    <t>Rubii_xo</t>
  </si>
  <si>
    <t xml:space="preserve">Got No Txtz,, Itz Cold,, Home Alone And Nothing To Do !!!   </t>
  </si>
  <si>
    <t xml:space="preserve">Received a very sentimental #poetry from my friend ! Trying to recall me our school days ! </t>
  </si>
  <si>
    <t xml:space="preserve">@slinqui - Ugh, I just wish there was a way to move over all my posts. I'd hate to start from scratch, you know? </t>
  </si>
  <si>
    <t>flowerpowerzz</t>
  </si>
  <si>
    <t xml:space="preserve">nobody's talking to me </t>
  </si>
  <si>
    <t>MissMahoganee</t>
  </si>
  <si>
    <t xml:space="preserve">@DEELAMI ..noooo! im levain 9ja on tuesday!! AWWW!! i knew we shuld have planned this properly!! </t>
  </si>
  <si>
    <t xml:space="preserve">sry guys, I've been asleep the last few months </t>
  </si>
  <si>
    <t>Wow 6 cars crashed that was crazy  [Bree.Dee]</t>
  </si>
  <si>
    <t>jdskinner42</t>
  </si>
  <si>
    <t xml:space="preserve">Why so blue panda bear? </t>
  </si>
  <si>
    <t xml:space="preserve">I'm extrememly lonely right now! Everyone is out and I'm stuck here doing Maths revision...against my will! Boo! </t>
  </si>
  <si>
    <t>MarcWilliam</t>
  </si>
  <si>
    <t xml:space="preserve">Ugh jason set the alarm for 530 then got up and turned the tv on </t>
  </si>
  <si>
    <t>GLMT</t>
  </si>
  <si>
    <t xml:space="preserve">bbq last nite when we got there there was nout left </t>
  </si>
  <si>
    <t>Ammosart</t>
  </si>
  <si>
    <t xml:space="preserve">So, the truck was smaller than what was reserved... two trips were made necessary.  I'm still here for a little longer, and sick as a dog </t>
  </si>
  <si>
    <t xml:space="preserve">Sat at home bored n hungry </t>
  </si>
  <si>
    <t xml:space="preserve">sick so cant go to the swimming pool </t>
  </si>
  <si>
    <t xml:space="preserve">@cr0wing ran away yesterday from my parents work. been out looking and stuff but no sign, haven't heard from anyone, he's just disapeared </t>
  </si>
  <si>
    <t>laura_lawrence</t>
  </si>
  <si>
    <t xml:space="preserve">has already written a set of reports, ironing next </t>
  </si>
  <si>
    <t>Rrrraaay</t>
  </si>
  <si>
    <t xml:space="preserve">@mars__ hey mari! what did i miss?? I had to clean tonight. Lame </t>
  </si>
  <si>
    <t>my parents lovee to dicth me and my sisterr &amp;amp;&amp;amp; 'coz they want too go out i carn't 'coz i havee to look afterr cass  bummerr.</t>
  </si>
  <si>
    <t>redfrettchen</t>
  </si>
  <si>
    <t xml:space="preserve">Damnit, the weather is shitty. Not really in the mood for ice cream </t>
  </si>
  <si>
    <t>demowayne</t>
  </si>
  <si>
    <t xml:space="preserve">Google skymap is REALLY impressive </t>
  </si>
  <si>
    <t>@cronogenesis  Sorry to hear, hope it feels better soon...</t>
  </si>
  <si>
    <t>kje</t>
  </si>
  <si>
    <t xml:space="preserve">Breakfast at Soho Coffee. What a beautiful day. Shame I will spend the next 9 hours indoors </t>
  </si>
  <si>
    <t xml:space="preserve">@BeccaxVipx iï¿½ve seen the glimpse a little while ago, just 15 seconds, i wanna see more!!! iï¿½m going nuts! takes soo long until november </t>
  </si>
  <si>
    <t xml:space="preserve">crap.. im gonna be friggin roating today :/ not very cool i think !  there BETTER NOT be any wasps ANYWHERE ! </t>
  </si>
  <si>
    <t xml:space="preserve">Oh goodie, my brother is bothering me again. Meh, he can't possibly be hungry right now, he just ate!!! meh... brb.. </t>
  </si>
  <si>
    <t>emiz3662</t>
  </si>
  <si>
    <t xml:space="preserve">it is so hot n sunny ere in the lakes district n  mum is makin us go walkin in it </t>
  </si>
  <si>
    <t>_magda_lena_</t>
  </si>
  <si>
    <t xml:space="preserve">@normaerin Biggie! I wish you came out to our convention! Poo </t>
  </si>
  <si>
    <t>webwings74</t>
  </si>
  <si>
    <t>Long long lines at the groceryshops  http://tinyurl.com/nqx6sy</t>
  </si>
  <si>
    <t xml:space="preserve">trying to work out the solo to 'that girl' on my brothers guitar realy wishing that my strat had strings </t>
  </si>
  <si>
    <t>LindseytheFirst</t>
  </si>
  <si>
    <t xml:space="preserve">@SongoftheOss So now I'm a failure at beating up as well? I'm going before my self-esteem plummets any further... </t>
  </si>
  <si>
    <t xml:space="preserve">Oh goodie, my brother is bothering me again. Meh, he can't possibly be hungry right now, he just threw up!!! meh... brb.. </t>
  </si>
  <si>
    <t>spansstitchin</t>
  </si>
  <si>
    <t xml:space="preserve">Wondering what to do with my day, Hubby has a gig later so have the afternoon to myself no bbq's for me </t>
  </si>
  <si>
    <t xml:space="preserve">@lucyylou i would if i had any where 2! </t>
  </si>
  <si>
    <t>rikkysky</t>
  </si>
  <si>
    <t xml:space="preserve">my friends are curious about my dumped status........ dont know what to tell and what not to tell...... </t>
  </si>
  <si>
    <t xml:space="preserve">am trying play yovile on facebook but if feels 2 hard </t>
  </si>
  <si>
    <t>@asamiramirez true  im sorry! maybe u can html to hide those ads bwahaha show choseit whos boss!</t>
  </si>
  <si>
    <t xml:space="preserve">is at work today and everyone is doing really cool stuff in the sunshine except for me </t>
  </si>
  <si>
    <t>SeriousMoe</t>
  </si>
  <si>
    <t>@EriinKate that would have been fun  will do that next saturday night. Watching anime at the moment of course.</t>
  </si>
  <si>
    <t>I wont get my phone to tweet   Will try it again on Sunday! It better works then! I want to tweet from the gig! *pouts*</t>
  </si>
  <si>
    <t xml:space="preserve">@shaundiviney because they get told they are transvestite and the are such high standards on the way people look now days it sucks </t>
  </si>
  <si>
    <t xml:space="preserve">It's 5 in the morning this child will not give me a break. I'm sooo tired </t>
  </si>
  <si>
    <t>Mitus1</t>
  </si>
  <si>
    <t xml:space="preserve">`technically homeless pretty sick </t>
  </si>
  <si>
    <t>lacey_abby</t>
  </si>
  <si>
    <t xml:space="preserve">is almost afraid to use the old, almost broken down laptop. But hey, whatever works. Kimora is still hopelessly sick. </t>
  </si>
  <si>
    <t>nosolospam</t>
  </si>
  <si>
    <t xml:space="preserve">no me fucniona el WOW:.. </t>
  </si>
  <si>
    <t xml:space="preserve">@StephWBates  I have zero energy!!!!! </t>
  </si>
  <si>
    <t>heatherdyke</t>
  </si>
  <si>
    <t xml:space="preserve">@socialspace we're warm - didn't go to Rox because of sick child, so no playing in snow </t>
  </si>
  <si>
    <t>Orrrla</t>
  </si>
  <si>
    <t xml:space="preserve">Its so hot out and I have to stay in and study   </t>
  </si>
  <si>
    <t>MeliMala</t>
  </si>
  <si>
    <t xml:space="preserve">Don't kno y I'm awake rite now!! </t>
  </si>
  <si>
    <t xml:space="preserve">@UltimateHurl No, no, they only count since the update, I just meant the milestones. Sorry to get hopes up </t>
  </si>
  <si>
    <t>Dink1811</t>
  </si>
  <si>
    <t xml:space="preserve">@dphotography Up since 5am. Sunburn very sore </t>
  </si>
  <si>
    <t>Louise_7687</t>
  </si>
  <si>
    <t xml:space="preserve">has no friends to enjoy the sun with </t>
  </si>
  <si>
    <t>Denise_thegreat</t>
  </si>
  <si>
    <t xml:space="preserve">Been asleep since 8 on and off now i'm wide awake and i HATE it!  </t>
  </si>
  <si>
    <t xml:space="preserve">@sweetkisses277 Probably not, but one little meaningless persons opinion won't matter to him </t>
  </si>
  <si>
    <t>JoHarris0n</t>
  </si>
  <si>
    <t xml:space="preserve"> new sandals were damaged in great fall yesterday...</t>
  </si>
  <si>
    <t xml:space="preserve">My nose is really hurting I don't know what's wrong with it! </t>
  </si>
  <si>
    <t>seashell01</t>
  </si>
  <si>
    <t xml:space="preserve">Aah I now know why I've been feeling more tired than usual the last couple of days..woke up loaded with a cold </t>
  </si>
  <si>
    <t>IbuJ</t>
  </si>
  <si>
    <t xml:space="preserve">Damn! I'm in India when N-Dubz are coming to the Opera House </t>
  </si>
  <si>
    <t>Shishaaaaa</t>
  </si>
  <si>
    <t xml:space="preserve">I'm sick, and yet I gotta go to work </t>
  </si>
  <si>
    <t>xpureirishx</t>
  </si>
  <si>
    <t>was hoping ATiz would sing live at the Comets,since she was so good at Kiss but no  she looked beautiful though!!!</t>
  </si>
  <si>
    <t>CHARMOKE</t>
  </si>
  <si>
    <t xml:space="preserve">I miss eating gushers </t>
  </si>
  <si>
    <t xml:space="preserve">Went to all that effort to get a cheap ticket and now will probably have to pay to change the ticket </t>
  </si>
  <si>
    <t>simpike</t>
  </si>
  <si>
    <t xml:space="preserve">@icheyne no - parent politics </t>
  </si>
  <si>
    <t>majorlakerfan22</t>
  </si>
  <si>
    <t xml:space="preserve">Just got on the plane! the seats are kinda weird though </t>
  </si>
  <si>
    <t>Lonewolftom</t>
  </si>
  <si>
    <t>Does NOT want to work today 'spesh since I didn't get much work done at all yesterday  Damn you Afro Samurai!</t>
  </si>
  <si>
    <t>Timmyage</t>
  </si>
  <si>
    <t>In bed. Not wanting to do a 10 hour shift today  well needs must x</t>
  </si>
  <si>
    <t>@RebeccaNiemiec ooh.. that's not good..  how'd that happen?</t>
  </si>
  <si>
    <t xml:space="preserve">@plantschi awhh poor you </t>
  </si>
  <si>
    <t>@TheNewBradie awwwww  i wonder if it works for me?</t>
  </si>
  <si>
    <t xml:space="preserve">#marsiscoming I'm missing everything, what a time to go away. </t>
  </si>
  <si>
    <t xml:space="preserve">Just about to leave luverly, beautiful Pembrokeshire and I'm sooo sad! I'm gonna turn into a 3 yr old n have a tantrum!!!! </t>
  </si>
  <si>
    <t>Connl</t>
  </si>
  <si>
    <t>@mileycyrus why do you feel a bit  ?</t>
  </si>
  <si>
    <t>troyjh</t>
  </si>
  <si>
    <t xml:space="preserve">@TraceyMmm Good night girlie i always seem to miss you at nights! Makes me sad </t>
  </si>
  <si>
    <t>I loooooooooove my boyfriend!!!!!!  Annnd: i have to get up in 5 hrs for work  bbooo!</t>
  </si>
  <si>
    <t xml:space="preserve">@dontforgetchaos I think it might </t>
  </si>
  <si>
    <t>aarontay</t>
  </si>
  <si>
    <t>unpleasant surprise, user unhappy with twit sent from library twitter account.  Not a good start.</t>
  </si>
  <si>
    <t>ThornInvasion</t>
  </si>
  <si>
    <t xml:space="preserve">Watchin Rescue Dawn with a bottle of vodka...I killed a dog </t>
  </si>
  <si>
    <t>@NOTCOT aww no that sucks  do you have calamine lotion handy?</t>
  </si>
  <si>
    <t>theosayswhat</t>
  </si>
  <si>
    <t xml:space="preserve">#asylm Jensen said he got laser eye surgery. No more glasses!Jensen? </t>
  </si>
  <si>
    <t>back early... no perth  maybe monday? if not end of june hopefully</t>
  </si>
  <si>
    <t xml:space="preserve">so basically i want an acoustic geeetah!  </t>
  </si>
  <si>
    <t>imastarr810</t>
  </si>
  <si>
    <t xml:space="preserve">@donnie wahlberg should have been </t>
  </si>
  <si>
    <t>xPrincessPaigex</t>
  </si>
  <si>
    <t xml:space="preserve">OMG going to googa tomorrow... miss you </t>
  </si>
  <si>
    <t>glintedspunk</t>
  </si>
  <si>
    <t xml:space="preserve">do i want to join stella maris? </t>
  </si>
  <si>
    <t xml:space="preserve">@_EpicFail lol y she is a dick. </t>
  </si>
  <si>
    <t xml:space="preserve">Oh what a beautiful morning. Oh what a beautiful day. I've had a marvellous lie-in. Now I need to work online so can't sit in the sun </t>
  </si>
  <si>
    <t xml:space="preserve">Queuing at Checker's. Month end is pure madness. Why did I not do my grocery shopping some days back?! </t>
  </si>
  <si>
    <t>paulehr</t>
  </si>
  <si>
    <t xml:space="preserve">ut oh, I wonder if the RAM on the desktop is starting to go </t>
  </si>
  <si>
    <t xml:space="preserve">@arnold i got it from dabs.com - so returning means refund and no replacement - i dont want to have to wait 6 weeks </t>
  </si>
  <si>
    <t>boozy_becca</t>
  </si>
  <si>
    <t>just had our 'see ya later'  least hes in london in a few weeks</t>
  </si>
  <si>
    <t>@alikat2k  i went to a 55th the other day, this is my mates, sons 21st</t>
  </si>
  <si>
    <t xml:space="preserve">@BrianMcnugget That's so cute...my bloke wud neva refer to me that way!! </t>
  </si>
  <si>
    <t xml:space="preserve">@donniewahlberg should have been </t>
  </si>
  <si>
    <t>moonlightwisp</t>
  </si>
  <si>
    <t xml:space="preserve">Finally watched X-Men Origins: Wolverine. Gambit was so disappointing. </t>
  </si>
  <si>
    <t xml:space="preserve">@Wossy  wish your show was still live </t>
  </si>
  <si>
    <t>Sara_Soleil</t>
  </si>
  <si>
    <t>@AndyCoulthard what kind of weather do you have?! I can't believe it, in Austria it's raining... and snowing  (I wanna have summer!!)</t>
  </si>
  <si>
    <t>Pumpz is the ultimate pillow stealer. I had to leave my snoozy goths this morning  http://mypict.me/24u1</t>
  </si>
  <si>
    <t>SparkDawgMusic</t>
  </si>
  <si>
    <t xml:space="preserve">BYE BYE ATL: iFly back 2 TX @ 9:15am </t>
  </si>
  <si>
    <t>@MerryMegan: oh that makes me sad  .. our xbox died 3 days after we bought it last weekend  now i have to wait 3 weeks to get it back</t>
  </si>
  <si>
    <t>philhancox</t>
  </si>
  <si>
    <t xml:space="preserve">Becoming resistent to hayfever tablets that were got from prescription. I can beat colds in a day but a blade of grass hits me for weeks </t>
  </si>
  <si>
    <t xml:space="preserve">Eugh! The eye infection returns </t>
  </si>
  <si>
    <t xml:space="preserve">@NOTCOT I hate it when I get mosquito bites... </t>
  </si>
  <si>
    <t xml:space="preserve">@tomswenchie That must have something to do w my provider or w/e... Idk... </t>
  </si>
  <si>
    <t>@BadPony grab your bb gun! lol jk thats mean  but grr they are annoying !</t>
  </si>
  <si>
    <t>emilyleigh19</t>
  </si>
  <si>
    <t xml:space="preserve">played netball in the rain today it was really fun... so tired only had 4 hrs sleep conpared to the 12 i usually hav </t>
  </si>
  <si>
    <t>kattapillar</t>
  </si>
  <si>
    <t xml:space="preserve">is amused by all the tweets from @Jason_Manford to her friends... she thought she was special </t>
  </si>
  <si>
    <t>DhindaJ</t>
  </si>
  <si>
    <t xml:space="preserve">missing my friends so badly </t>
  </si>
  <si>
    <t>magoo_cmh</t>
  </si>
  <si>
    <t xml:space="preserve">I'm having no luck trying to buy a car </t>
  </si>
  <si>
    <t>jlmends</t>
  </si>
  <si>
    <t xml:space="preserve">just had a minor freak out with my cat, but i think everything is going to be okay. atleast i hope so </t>
  </si>
  <si>
    <t xml:space="preserve">Going to look for a new TV after ours packed up the other night </t>
  </si>
  <si>
    <t>Emzypurry</t>
  </si>
  <si>
    <t xml:space="preserve">Ready for the big move, missing someone a lot. </t>
  </si>
  <si>
    <t>erinelise</t>
  </si>
  <si>
    <t>Had a headache last night, and now it's worse  might not be such a great morning. Caribou, rehearsal, bro grad party, DECC. Uffda.</t>
  </si>
  <si>
    <t xml:space="preserve">There's nothing to watch on TV. It's driving me nuts, but i really should be asleep right now </t>
  </si>
  <si>
    <t>Lolrenpop</t>
  </si>
  <si>
    <t xml:space="preserve">is going to shower and then get dressed, Hate working when its so nice outside! </t>
  </si>
  <si>
    <t>@textualoffender i have more other work though  dunno. lets see</t>
  </si>
  <si>
    <t xml:space="preserve">@burbleon i was gonna say come on gtalk, but it's time to leave now </t>
  </si>
  <si>
    <t>dkova845</t>
  </si>
  <si>
    <t xml:space="preserve">Finance management pre-reading include 200 pages </t>
  </si>
  <si>
    <t>Ljayye</t>
  </si>
  <si>
    <t xml:space="preserve">It was so cold today! started raining our of no where! </t>
  </si>
  <si>
    <t xml:space="preserve">Thinking about reviewing the cracking drupal book. Need to get a copy first but my CC is over its limit </t>
  </si>
  <si>
    <t>LuisMOfficial</t>
  </si>
  <si>
    <t>BTW - I was really sad about Jay Leno ending tonight. He's always been my favorite host.  Good luck to him at his new time!</t>
  </si>
  <si>
    <t>7bubbly7</t>
  </si>
  <si>
    <t xml:space="preserve">just got back from school, soooo fun but i miss Travell! </t>
  </si>
  <si>
    <t>khaiyuan</t>
  </si>
  <si>
    <t>my feet is damn painful! ahh..sales everywhere..i'm still looking for the perfect coin purse!  lost my lv coin purse..</t>
  </si>
  <si>
    <t xml:space="preserve">The weather... it burns! Seriously, it does, I don't tan - I burn... </t>
  </si>
  <si>
    <t>iFallMute</t>
  </si>
  <si>
    <t xml:space="preserve">@failsafemusic !!!awesome!!! I can't make it to MK, sucks </t>
  </si>
  <si>
    <t>dexter is resting because im lame  no agility http://apps.facebook.com/dogbook/profile/view/6895246</t>
  </si>
  <si>
    <t>lizhyde</t>
  </si>
  <si>
    <t xml:space="preserve">wants to be out in the sunshine but it's boring on my own. </t>
  </si>
  <si>
    <t xml:space="preserve">Saddened by the loss of @carolina_dean's friend </t>
  </si>
  <si>
    <t xml:space="preserve">@zackalltimelow its so sad isn't it? </t>
  </si>
  <si>
    <t>DanTheOptimist</t>
  </si>
  <si>
    <t xml:space="preserve">Stuck on a train to the seaside. There's a tree on the tracks </t>
  </si>
  <si>
    <t xml:space="preserve">@prolificd *Hukams* - haven't seen any magical fairies appear yet </t>
  </si>
  <si>
    <t>ciaran128</t>
  </si>
  <si>
    <t xml:space="preserve">@sarconi yeah it went not bad thx ;D super tired yesterday when I got in though. Omw to work now  I KNOW they'll all want ice cream </t>
  </si>
  <si>
    <t>Mike_Richer</t>
  </si>
  <si>
    <t xml:space="preserve">Amazing morning!! Weather is fantastic, pity about where we live though </t>
  </si>
  <si>
    <t>flupmakintosh</t>
  </si>
  <si>
    <t xml:space="preserve">bahooooyaallloooooo! still have a snotty nose </t>
  </si>
  <si>
    <t>bunny369</t>
  </si>
  <si>
    <t xml:space="preserve">I can never make anyone happy anymore it seems </t>
  </si>
  <si>
    <t xml:space="preserve">@tulaXDXD Good luck i have magen i history! </t>
  </si>
  <si>
    <t xml:space="preserve">@jessebrent what the heck, I didn't see you </t>
  </si>
  <si>
    <t>Jubie2o</t>
  </si>
  <si>
    <t xml:space="preserve">Working til 3! Gas went up 10 cents </t>
  </si>
  <si>
    <t xml:space="preserve">i miss you chikedi. </t>
  </si>
  <si>
    <t xml:space="preserve">Moring all off to work inside yet again on a sunny day </t>
  </si>
  <si>
    <t>ColleenMontan</t>
  </si>
  <si>
    <t>your status and immediately turned to it.  Very sad! How are you?Im back in Austin we should go do something.</t>
  </si>
  <si>
    <t xml:space="preserve">Finance management pre-reading includes more than 200 pages </t>
  </si>
  <si>
    <t>fionaaa_</t>
  </si>
  <si>
    <t>@_rachaelll sorry i've already got plans  could we do it tomorrow coz i could get kate and meg to come too? we could buy our pool xD haha</t>
  </si>
  <si>
    <t xml:space="preserve">#myweakness Soap Opera shows .. i miss passions </t>
  </si>
  <si>
    <t xml:space="preserve">@tulaXDXD Good luck! i have magen in history </t>
  </si>
  <si>
    <t>Insatiable7</t>
  </si>
  <si>
    <t xml:space="preserve">Almost got shot by my roomate.  </t>
  </si>
  <si>
    <t xml:space="preserve">I am very hungover and soon will have to make the walk of shame to get the bus home in last night's dress </t>
  </si>
  <si>
    <t xml:space="preserve">Almost done in lab oh shit gotta be out and about in a hour </t>
  </si>
  <si>
    <t xml:space="preserve">DAMN!!! I spent ï¿½35.95 for nothing!!!! </t>
  </si>
  <si>
    <t>Just fubared by home dir...  looking for a backup</t>
  </si>
  <si>
    <t>kramchandani</t>
  </si>
  <si>
    <t xml:space="preserve">@AdWordsProSarah poor automated replies that are irrelevant to specific instances. at times 6 or 7 messages have to be sent. downhill </t>
  </si>
  <si>
    <t>APooley</t>
  </si>
  <si>
    <t xml:space="preserve">got a massive headache </t>
  </si>
  <si>
    <t>GotGrapes52</t>
  </si>
  <si>
    <t xml:space="preserve">imma miss my lil sis when she leaves. </t>
  </si>
  <si>
    <t>I miss my hunny  http://twitpic.com/68xd9</t>
  </si>
  <si>
    <t>stevenagata</t>
  </si>
  <si>
    <t xml:space="preserve">@papadimitriou can't seem to get tweetie to record video and audio using and external webcam. </t>
  </si>
  <si>
    <t>is missing somebody na  http://plurk.com/p/x63p2</t>
  </si>
  <si>
    <t xml:space="preserve">@ladyloki yeah. Pity they went all huge and if you're not paying attention they sell out the whole tour </t>
  </si>
  <si>
    <t xml:space="preserve">They letting my Grandfather go home because the Doc says there is nothing more they can do for him </t>
  </si>
  <si>
    <t xml:space="preserve"> I feel terrible. Gosh, how do I manage to ruin it so quickly? I've been home for an hour and I've already messed something up!!!!</t>
  </si>
  <si>
    <t>StSquiggy</t>
  </si>
  <si>
    <t xml:space="preserve">Been playing Oblivion most of the day today, now to get some sleep for work tomorrow </t>
  </si>
  <si>
    <t>kimsize</t>
  </si>
  <si>
    <t xml:space="preserve">i feel you. oh god im gonna be in zombie mode in the morning! </t>
  </si>
  <si>
    <t>SamFacinelli</t>
  </si>
  <si>
    <t xml:space="preserve">@peterfacinelli Unfortunately only in the USA I think, right? But Iï¿½m in germany, so I wonï¿½t see it. </t>
  </si>
  <si>
    <t xml:space="preserve">#myweakness Procrastination - I know it's bad but I do it anyway </t>
  </si>
  <si>
    <t xml:space="preserve">I have so many things to do  .. 1. Go to the dentist @ 5:30 .. 2. Go to Patchi 3. Buy a gift for a friend 4. Work on a presentation </t>
  </si>
  <si>
    <t xml:space="preserve">Tired after not a lot of sleep and shit dreams </t>
  </si>
  <si>
    <t>estfletcher</t>
  </si>
  <si>
    <t xml:space="preserve">@bfrank87 sorry </t>
  </si>
  <si>
    <t>can't get a popular plurk iPhone app to log in. I don't like the free one.  http://plurk.com/p/x63uk</t>
  </si>
  <si>
    <t>hannahjoyce</t>
  </si>
  <si>
    <t>is working today   just had a half hour break to work on the bikini stomach though!</t>
  </si>
  <si>
    <t>@ChickenStudios  i started mine when you sent me the link 18 hours ago (according to tweetie)</t>
  </si>
  <si>
    <t xml:space="preserve">Just woke up, still in my bed with my notebook.  My lil cat is lost, can't find here anywere    </t>
  </si>
  <si>
    <t xml:space="preserve">@chicagos_threat i feel you. oh god im gonna be in zombie mode in the morning! </t>
  </si>
  <si>
    <t>gergui</t>
  </si>
  <si>
    <t>Yahoo! 360 to Shut Down  - Tin ??n ?ï¿½ thï¿½nh hi?n th?c. ?i?u nï¿½y th?t ch?ng mong mu?n t?o nï¿½o nh?ng ch? cï¿½... http://tumblr.com/xyu1wmbzw</t>
  </si>
  <si>
    <t xml:space="preserve">Two more shades darker. </t>
  </si>
  <si>
    <t>krisjake</t>
  </si>
  <si>
    <t>My cat is lost. she got lost like at 4:30ish in the morning and now shes like gone  idk what to do im so f'n sad</t>
  </si>
  <si>
    <t xml:space="preserve">had a good lay in, busy gettin ready for the game today, beautiful outside, but not really in the mood for it, get blame for everythin!!! </t>
  </si>
  <si>
    <t xml:space="preserve">@abcdefglynis I have cravings for bubble tea now. </t>
  </si>
  <si>
    <t>ochee26</t>
  </si>
  <si>
    <t>regrets losing touch with her highschool best friends. Timothy and Crisselle, I miss you  http://plurk.com/p/x63yf</t>
  </si>
  <si>
    <t>DanielaRipp</t>
  </si>
  <si>
    <t>@ashleytisdale I've seen you yesterday ! you was so busy that you can not give me an autograph  i come from germany so my englisch is bad</t>
  </si>
  <si>
    <t xml:space="preserve">Just woke up, still in my bed with my notebook. My lil cat is lost, can't find her anywere   </t>
  </si>
  <si>
    <t xml:space="preserve">can't sleep without John. </t>
  </si>
  <si>
    <t>Ladiejay</t>
  </si>
  <si>
    <t xml:space="preserve">why am i up at 5am on a saturday? uggh Darn Britney Spears video woke me up, now im UP! </t>
  </si>
  <si>
    <t>aaaudrey</t>
  </si>
  <si>
    <t xml:space="preserve">My foot hurts. </t>
  </si>
  <si>
    <t>AmandaBass</t>
  </si>
  <si>
    <t>is disappointed.....no Christian Bale in my bed when I woke up  lmao</t>
  </si>
  <si>
    <t>@jpmclean  I think I used a different one in the end.</t>
  </si>
  <si>
    <t>@smosh can't believe candy cane won  the corn dog's gonna own the candy cane the next round!</t>
  </si>
  <si>
    <t xml:space="preserve">why am I getting a lot of zits?! </t>
  </si>
  <si>
    <t>bektrotter</t>
  </si>
  <si>
    <t xml:space="preserve">not looking forward to having to be in Williamstown before 7am tomorrow </t>
  </si>
  <si>
    <t>aww. currently not often here. busy   1,000 follower  wow. THANK YOU SO MUCH GUYS  I am so grateful to you..</t>
  </si>
  <si>
    <t>alexandraneal</t>
  </si>
  <si>
    <t xml:space="preserve">@KidnapDavey haahah thanks </t>
  </si>
  <si>
    <t>macnik</t>
  </si>
  <si>
    <t xml:space="preserve">@thomas_ellis </t>
  </si>
  <si>
    <t>dennis_holtkamp</t>
  </si>
  <si>
    <t>Will have a job interview Wednesday for a more challenging job (in Amsterdam   )</t>
  </si>
  <si>
    <t>Glamour_Siren</t>
  </si>
  <si>
    <t xml:space="preserve">Its so gorgeous outside! Have lots to do today, but I don't wanna walk about town in 6 inch heels </t>
  </si>
  <si>
    <t>sarahbeth7389</t>
  </si>
  <si>
    <t xml:space="preserve">@squaim I was looking at the lineup on wednesday i think. It'd be bloody impossible to get a hotel now though </t>
  </si>
  <si>
    <t>timjamesuk</t>
  </si>
  <si>
    <t xml:space="preserve">Sleeping with sunburn is very not cool. </t>
  </si>
  <si>
    <t>kitequest</t>
  </si>
  <si>
    <t xml:space="preserve">Grace, why have you still not called me? I've been waiting for two hours </t>
  </si>
  <si>
    <t>@gergui Yahoo! 360 to Shut Down  - Tin ??n ?ï¿½ thï¿½nh hi?n th?c. ?i?u nï¿½y th?t ch?ng mong mu?n t?o nï¿½o nh?ng ch? cï¿½... http://tumblr.com ...</t>
  </si>
  <si>
    <t xml:space="preserve">@tomrob7581 nope. THAT I don't have. </t>
  </si>
  <si>
    <t>@SonicPro ok so how do we get it?  &amp;lt;--- Doesn't quite get it!</t>
  </si>
  <si>
    <t>scoobycruise75</t>
  </si>
  <si>
    <t xml:space="preserve">5:25am earliest daughter has woke up all week, and it had to be my day to get up w her </t>
  </si>
  <si>
    <t>Lovely sunny day in Plymouth. So i think I will spend a few hours at my computer  #sigh#</t>
  </si>
  <si>
    <t xml:space="preserve">@malinthe Google wave is a long time away </t>
  </si>
  <si>
    <t>Jellied</t>
  </si>
  <si>
    <t>the whole house smells of ham! i feel so clean and almost reached my goal but then realised i cant read  also my face is beaming :|:|</t>
  </si>
  <si>
    <t xml:space="preserve">Today the watter not so good  </t>
  </si>
  <si>
    <t>staying home to do jh presentation  sis and mom are off to shopping</t>
  </si>
  <si>
    <t>Coulianos</t>
  </si>
  <si>
    <t xml:space="preserve">@mollstam Bitch! I wantes to work at Stockholm marathon </t>
  </si>
  <si>
    <t>lolzhannah</t>
  </si>
  <si>
    <t xml:space="preserve">hahahahahhahahha. going to work and missing out on all the sun! </t>
  </si>
  <si>
    <t>NatashaDNP</t>
  </si>
  <si>
    <t xml:space="preserve">I litterally kissed my pillow goodbye this morning I was so sad to get up </t>
  </si>
  <si>
    <t>@zackalltimelow Oh my bug, that is a tear jerker  Can't wait to see you guys in Aust (Y)</t>
  </si>
  <si>
    <t>hayley_allen</t>
  </si>
  <si>
    <t>after a night of dancing and pretty shoes i have blistered feet  question is was ut worth it!</t>
  </si>
  <si>
    <t>curriebowl</t>
  </si>
  <si>
    <t>Argh, Saturday morning and working  Project go live Monday morning, never a fun time</t>
  </si>
  <si>
    <t>iaaron</t>
  </si>
  <si>
    <t xml:space="preserve">is awake at 5:59 AM </t>
  </si>
  <si>
    <t xml:space="preserve">where i bf #2???? he fell asleep on me </t>
  </si>
  <si>
    <t>Monty_</t>
  </si>
  <si>
    <t xml:space="preserve">@dollyblowflake I'm gonna miss the greatest ever bikini bbq! Gutted! </t>
  </si>
  <si>
    <t>ragdollalice</t>
  </si>
  <si>
    <t>I met Andy McKee yesterday! But now myspace won't let me add him so I can tell him how much I enjoyed it   Wedding reception today! woo.</t>
  </si>
  <si>
    <t>maephill</t>
  </si>
  <si>
    <t xml:space="preserve"> #asylm J2 panel is over. Guess it's back to normal life.</t>
  </si>
  <si>
    <t>imyjimmy</t>
  </si>
  <si>
    <t xml:space="preserve">The computers went into maitenance mode </t>
  </si>
  <si>
    <t>s2art</t>
  </si>
  <si>
    <t xml:space="preserve">@subsonix http://twitpic.com/68xdq - rice here </t>
  </si>
  <si>
    <t>tanyabook</t>
  </si>
  <si>
    <t xml:space="preserve">I had the random thought of listening to @pandora while I was sitting in the lobby, but you can't in the Bahamas. </t>
  </si>
  <si>
    <t>kortkneeskiba</t>
  </si>
  <si>
    <t>working tomorrow  vicor of dibley and v. what a nice night,</t>
  </si>
  <si>
    <t>kjordanstudios</t>
  </si>
  <si>
    <t xml:space="preserve">@Blueyedsimba ..dont think theres a way </t>
  </si>
  <si>
    <t xml:space="preserve">And carlos going to the beach with his friends :'( &amp;lt; sad face </t>
  </si>
  <si>
    <t>GodlessGreg</t>
  </si>
  <si>
    <t xml:space="preserve">Being so sick you can't sleep sucks!   </t>
  </si>
  <si>
    <t>gmdc_global_ltd</t>
  </si>
  <si>
    <t>Newbury town centre blocked this morning - thanks to 4 way traffic lights letting 2 go at once!  stuck for 45 minutes   Grrrrrrrr</t>
  </si>
  <si>
    <t xml:space="preserve">@bentleybeaver that link wont open on my phone </t>
  </si>
  <si>
    <t>zcott</t>
  </si>
  <si>
    <t xml:space="preserve">@emmao414 Oh no, that's truly horrible news...really hope they can get it </t>
  </si>
  <si>
    <t xml:space="preserve">@KnightOnline i believe that if u want 2 stop KOXP u will. but u dont want 2 stop it. i think u gain money From koxp </t>
  </si>
  <si>
    <t>says it`s not quiet anymore  So ingay na. :| http://plurk.com/p/x64kz</t>
  </si>
  <si>
    <t>lianne_1989</t>
  </si>
  <si>
    <t>ryanmcflyyy</t>
  </si>
  <si>
    <t xml:space="preserve">@AliceWonderlnd rotfl... Attention Whore Syndrome. About half the people in Florida have that. Such a sad thing </t>
  </si>
  <si>
    <t xml:space="preserve">@maryannehobbs Should be a great night. Neil was a top bloke. Such a sad loss </t>
  </si>
  <si>
    <t>sugarpluuum</t>
  </si>
  <si>
    <t>i can't believe it's gone  *tummypat* http://yfrog.com/0x52yj</t>
  </si>
  <si>
    <t xml:space="preserve">@r0ckcandy Thats always a challenge I guess... as hes sitting behind those drums... </t>
  </si>
  <si>
    <t xml:space="preserve">wanna do somethin but gotta do coursework :@ </t>
  </si>
  <si>
    <t>LeneKristin</t>
  </si>
  <si>
    <t>Is Starting To Get Sick!!  MEH</t>
  </si>
  <si>
    <t>timjamesedwards</t>
  </si>
  <si>
    <t xml:space="preserve">cannot fix my scooter </t>
  </si>
  <si>
    <t xml:space="preserve">Going to camp in a few days! </t>
  </si>
  <si>
    <t>KittyPurple</t>
  </si>
  <si>
    <t xml:space="preserve">Have also been given the task of trying to find Ollie's ipod Touch...which is why im on here procrastinating as much as possible </t>
  </si>
  <si>
    <t>inahlouise</t>
  </si>
  <si>
    <t xml:space="preserve">Just cried watching old One Tree Hill episodes. So sad </t>
  </si>
  <si>
    <t>dubaisitgirl</t>
  </si>
  <si>
    <t xml:space="preserve">Had so much fun at my grad party and sad its all over </t>
  </si>
  <si>
    <t>Saraswathi_Arya</t>
  </si>
  <si>
    <t xml:space="preserve">Phew! I found my bit.ly API key at last. ;) Had to waste at least 15 minutes trying to find it out. BUT Twhirl is not shortening it. </t>
  </si>
  <si>
    <t>willyhead4life</t>
  </si>
  <si>
    <t xml:space="preserve">wolf creek is like AHHHHHH groose </t>
  </si>
  <si>
    <t>Sam_Davey</t>
  </si>
  <si>
    <t xml:space="preserve">Work time again </t>
  </si>
  <si>
    <t>@tinkerbelledust Tonks says don't forget her hair is more-or-less red at the moment  :-p</t>
  </si>
  <si>
    <t>At home working on my oral  and I have work tomorrow .. Depressing weekend? I think so!</t>
  </si>
  <si>
    <t>SupaSal</t>
  </si>
  <si>
    <t xml:space="preserve">Had a horrible bad dream and can't shake the feeling </t>
  </si>
  <si>
    <t xml:space="preserve">@tinja69 say that again in english: you cant go because its on a school night, but you want to go </t>
  </si>
  <si>
    <t>TktGirl</t>
  </si>
  <si>
    <t xml:space="preserve">Wants to be sitting in the sun today with a glass of vino and looking at semi naked boys with Ivan and NOT sitting at work </t>
  </si>
  <si>
    <t xml:space="preserve">@krist0ph3r gtalk's barred from my stupid office! </t>
  </si>
  <si>
    <t xml:space="preserve">My dog on the sims ran away from home </t>
  </si>
  <si>
    <t>Tomleavy</t>
  </si>
  <si>
    <t>Why is everyone flying somewhere and I'm not  need to sort that out</t>
  </si>
  <si>
    <t xml:space="preserve">I'm at work now! With the largest headache everrr! Not cool </t>
  </si>
  <si>
    <t>paula_gurru</t>
  </si>
  <si>
    <t xml:space="preserve">half-term is nearly over </t>
  </si>
  <si>
    <t>oonaghobscenex</t>
  </si>
  <si>
    <t xml:space="preserve">brr. cold shower. it sucks </t>
  </si>
  <si>
    <t xml:space="preserve">OMG OMG OMG OMG! I have to pack! I have 2 hours! I have to pee tooooooo.... </t>
  </si>
  <si>
    <t>RachieAnnSmith</t>
  </si>
  <si>
    <t>@Tanya_Naughton im better now, they took our furniture, bikes, appliances, u name it they took it  miss u too, hopefully ill see u soon xx</t>
  </si>
  <si>
    <t xml:space="preserve">My sister's just changed our plans </t>
  </si>
  <si>
    <t xml:space="preserve">back from walking mutt.. bad lad ate all kinds of rubbish.. I will reap the treasures later </t>
  </si>
  <si>
    <t>milessi</t>
  </si>
  <si>
    <t xml:space="preserve">@jonjones  - 2 Scandinavian studios on the same day then </t>
  </si>
  <si>
    <t xml:space="preserve">Brandon headbutted me and gave me a bloody nose. </t>
  </si>
  <si>
    <t>jessbloom19</t>
  </si>
  <si>
    <t xml:space="preserve">Insomnia is a bitch, another nite of trying to go to sleep. But not being able to. Oo well </t>
  </si>
  <si>
    <t>Iphone system restore not looking good  First tears staring to form sniffle sniffle</t>
  </si>
  <si>
    <t>rmjt</t>
  </si>
  <si>
    <t xml:space="preserve">my clock i bought on ebay turned up &amp;amp; the pendulum is missin, arggh! Emailed seller, he's postin it out but still disapointed </t>
  </si>
  <si>
    <t>JessCee93</t>
  </si>
  <si>
    <t>@mitchelmusso Hey, just wondering if the Uk has a release date for your new album as I can't buy it online on intunes  x</t>
  </si>
  <si>
    <t>marshawenur</t>
  </si>
  <si>
    <t xml:space="preserve">@yoshihirohatano noooo i didnt get ur text </t>
  </si>
  <si>
    <t xml:space="preserve">@lilahmcfly at least that's what I understood... cause he was like : &amp;quot;we can't just hop on a plain you know&amp;quot;... I hope i'm wrong though </t>
  </si>
  <si>
    <t>peachynene</t>
  </si>
  <si>
    <t xml:space="preserve">Bleurrghhhh. I want to watch a movie. </t>
  </si>
  <si>
    <t xml:space="preserve">@LucyGuy1 indeed  Bye </t>
  </si>
  <si>
    <t>andi0k</t>
  </si>
  <si>
    <t xml:space="preserve">we all pay </t>
  </si>
  <si>
    <t>RockforMe</t>
  </si>
  <si>
    <t xml:space="preserve">have a cold </t>
  </si>
  <si>
    <t>god dammit I want bright future!!  I like the color</t>
  </si>
  <si>
    <t>i feel like a real mum  the lamb needs me 24/7 but im only a teen!</t>
  </si>
  <si>
    <t>sazzelbee</t>
  </si>
  <si>
    <t xml:space="preserve">has no phone til wednesday! </t>
  </si>
  <si>
    <t>virtualmiss</t>
  </si>
  <si>
    <t>i feel really  worried about my best friend who is in hospital  ...i will visit her tomorrow...</t>
  </si>
  <si>
    <t>miss_mc</t>
  </si>
  <si>
    <t>Argghhhhh!! Why it's sooooo BORING?  What could I do? Some ideas?</t>
  </si>
  <si>
    <t>emilyk86</t>
  </si>
  <si>
    <t>I am very poorly  someone come and make me better!</t>
  </si>
  <si>
    <t>sun is shining and im stuck at work   also i have the runs. Thanks Antibo</t>
  </si>
  <si>
    <t>raihan_aj</t>
  </si>
  <si>
    <t>way ill  and has 2 maths papers to do before mum gets home. Is that humanely possible?</t>
  </si>
  <si>
    <t xml:space="preserve">@sarahteaa hahahhaa okay. ^^ trohmanizer... I miss the fro though... </t>
  </si>
  <si>
    <t xml:space="preserve">@Mevs82 wow!!! I'm from jersey too... I remember it feeling like a prison but now I miss it </t>
  </si>
  <si>
    <t>itszN3lybxtch</t>
  </si>
  <si>
    <t>6:02am still no sleep madd tired pero cant sleep cuz mi bed feelsz empty  ughh</t>
  </si>
  <si>
    <t>Whocareschloe</t>
  </si>
  <si>
    <t>eh stupid tv , nothing is on  going to read   |:</t>
  </si>
  <si>
    <t>Ally911</t>
  </si>
  <si>
    <t xml:space="preserve">is feeling good....school on Monday </t>
  </si>
  <si>
    <t>Revision time  I wanna be out in the sun !</t>
  </si>
  <si>
    <t>nadineclaire_</t>
  </si>
  <si>
    <t xml:space="preserve">@flimbumdarling they had a whole album of taylor swift on the plane and listened to all of it... made me cry... </t>
  </si>
  <si>
    <t xml:space="preserve">@lilygreenwood No! I missed that! Toenail keyring tho...yum </t>
  </si>
  <si>
    <t>samarudge</t>
  </si>
  <si>
    <t xml:space="preserve">Missed the bus so now taking car </t>
  </si>
  <si>
    <t>stagebeans</t>
  </si>
  <si>
    <t>Probably gonna buy more too  I promise it's just the cheapy small constructicon combiner.</t>
  </si>
  <si>
    <t>Casson08</t>
  </si>
  <si>
    <t xml:space="preserve">@DENISE_RICHARDS i know the feeling its horrible </t>
  </si>
  <si>
    <t>PuNK3d1</t>
  </si>
  <si>
    <t xml:space="preserve">Twitter is so stupid!..instead of increasing my followers its decreasing it!...so dumb! </t>
  </si>
  <si>
    <t xml:space="preserve">@xxloverxx Our aircon no longer works. </t>
  </si>
  <si>
    <t>TheMightyPaige</t>
  </si>
  <si>
    <t>I am a really silly. I've sprained my ankle so going up A &amp;amp; E today  Crutches , good god.</t>
  </si>
  <si>
    <t>moving out today: waiting on the father picking me up  sad times. also hungover so this isnt going to be fun!</t>
  </si>
  <si>
    <t>a1_kitkat</t>
  </si>
  <si>
    <t>Brrrrrr! It's too cold  and we haven't even hit winter yet</t>
  </si>
  <si>
    <t>alyssanoell</t>
  </si>
  <si>
    <t xml:space="preserve">soooo tireddddd work in like 8 hours </t>
  </si>
  <si>
    <t>LAMBOLUX</t>
  </si>
  <si>
    <t>@BeverlyHillsNY   unsatisfactory</t>
  </si>
  <si>
    <t>colettethorp</t>
  </si>
  <si>
    <t xml:space="preserve">Got up at 10:30am=6h15mins of sleep.My dad left my top window open the 1 tht i cant reach so from 1am onwards i could hear birds all nite </t>
  </si>
  <si>
    <t>joanne_sea</t>
  </si>
  <si>
    <t xml:space="preserve">Clothes Washing! </t>
  </si>
  <si>
    <t xml:space="preserve">@THE_WOCKEEZ did I miss u guys in frisco? </t>
  </si>
  <si>
    <t>got the little dan out and its broken  lol.. were nearlly there as the driver took random shortcuts! lol</t>
  </si>
  <si>
    <t xml:space="preserve">@JoelyAh Haha, I wondered why you didn't think it was funny </t>
  </si>
  <si>
    <t>Huuuugh.just watched I Think I Love My Wife.good movie, but im STILL UP   ....bout to go work out maybe then I can fall asleep?</t>
  </si>
  <si>
    <t>virtual_pants</t>
  </si>
  <si>
    <t xml:space="preserve">@wensdheydelarj crap, your worse off than me </t>
  </si>
  <si>
    <t>@CherryBear Don't have any crisps in the house  I did drink 3 pints last night though</t>
  </si>
  <si>
    <t>@Haya_Jam I'm really going to miss u  LA won't be the same without u I swear! :*</t>
  </si>
  <si>
    <t xml:space="preserve">doesn't feel good. Boo! </t>
  </si>
  <si>
    <t>bogdanmogo</t>
  </si>
  <si>
    <t>fuck! am cam uitat flash  hai cu memoria...</t>
  </si>
  <si>
    <t xml:space="preserve">Kinda upset this volunteer manager kept calling me while i was giving a talk asking for ppl phone number. I'm not a phone directory </t>
  </si>
  <si>
    <t xml:space="preserve">@appletartlet awww that bites </t>
  </si>
  <si>
    <t>AndreaSeoane</t>
  </si>
  <si>
    <t>@ana_leal probabily, really probabily my parents are not leting me go u knoe theyï¿½re kind of bad at this things  i need to go</t>
  </si>
  <si>
    <t xml:space="preserve">@khensu83 really Khen? </t>
  </si>
  <si>
    <t xml:space="preserve">@RadioRah sounds like a very good cause... wish I could be there... </t>
  </si>
  <si>
    <t>shocked one of my co-workers passed away  ...R.I.P Johnny Moore</t>
  </si>
  <si>
    <t>@LindseytheFirst well tell that to @dharmaduck she's the one &amp;quot;judging&amp;quot; me....  *sympathy*</t>
  </si>
  <si>
    <t xml:space="preserve">I want a tan so bad </t>
  </si>
  <si>
    <t>aftrackstr</t>
  </si>
  <si>
    <t xml:space="preserve">Made it back to Kuwait safe and sound..  Now just need something to cuddle up to...  </t>
  </si>
  <si>
    <t>arrg! my toe hurts  why did that wall have to be in the way when i kicked the air haha</t>
  </si>
  <si>
    <t>ArchieCrisis</t>
  </si>
  <si>
    <t xml:space="preserve">@portlandimc awww only 300?? </t>
  </si>
  <si>
    <t>SCC_Skwerl</t>
  </si>
  <si>
    <t xml:space="preserve">@RasmusP Why would you do that? I don't laugh at you </t>
  </si>
  <si>
    <t>Ergh work today  it's too sunny!</t>
  </si>
  <si>
    <t>janinesamson</t>
  </si>
  <si>
    <t xml:space="preserve">Ugh... I?m bored </t>
  </si>
  <si>
    <t xml:space="preserve">Leaving for work in a bit. Really bummed out that i'm going to miss the concert  today </t>
  </si>
  <si>
    <t>TillyKirwin</t>
  </si>
  <si>
    <t xml:space="preserve">Is really anoyed with the rents </t>
  </si>
  <si>
    <t>benhw98</t>
  </si>
  <si>
    <t xml:space="preserve">want 2 see gf    but i cant </t>
  </si>
  <si>
    <t xml:space="preserve">@faygate gah....I feel for you! </t>
  </si>
  <si>
    <t xml:space="preserve">Exhausted as hell. I feel so depressed... </t>
  </si>
  <si>
    <t>talesin</t>
  </si>
  <si>
    <t xml:space="preserve">@acelise05 i know the truth. you think that, because i am white, i have a small penis </t>
  </si>
  <si>
    <t xml:space="preserve">@dancedancetoday thats so bad  dunno what i could do. hope he gets better soon </t>
  </si>
  <si>
    <t>EmiliaTsontilis</t>
  </si>
  <si>
    <t xml:space="preserve">@myshowbizname just got on. My tablets wearing off   </t>
  </si>
  <si>
    <t>Amos_Abrahams</t>
  </si>
  <si>
    <t>@raihan_aj awww no  two? how long do you have until your mum gets back?</t>
  </si>
  <si>
    <t>JoeyNightmare</t>
  </si>
  <si>
    <t>got a cold!  Tiff xx</t>
  </si>
  <si>
    <t>moscowlove</t>
  </si>
  <si>
    <t>i miss @TokyoLove more!  plus i have gossip to tell u maybe ill C u sunday</t>
  </si>
  <si>
    <t>is watching 1 liter of tears :'-( (tears)  http://plurk.com/p/x65p5</t>
  </si>
  <si>
    <t xml:space="preserve">Busy dealing with Flavia's dance workshop pics. No time for painting kitchen walls with anti-condensation paint - again! </t>
  </si>
  <si>
    <t xml:space="preserve">@futuresocialite That's a good question actually. #humantrafficking is a problem everywhere. U may want to do research before going. </t>
  </si>
  <si>
    <t>Hey Miley ! Why are you feeling a little  ?</t>
  </si>
  <si>
    <t>sar92</t>
  </si>
  <si>
    <t>@maddimcgowan oh yeah. i remember the convesation haha. sucks about ur rehersal  but at least u wont be doing ur folio all 2moz. it sucks!</t>
  </si>
  <si>
    <t>razZ0r</t>
  </si>
  <si>
    <t xml:space="preserve">the wp-rdfa plugin fucks up some themes </t>
  </si>
  <si>
    <t xml:space="preserve">@SapphyNo1 @bigassbadger - I am getting the same profile appearing as well - someone must have put together some kind of bot, damn them </t>
  </si>
  <si>
    <t>Vixster25</t>
  </si>
  <si>
    <t xml:space="preserve">@Piewacket1 - Yeah its a Sat and so up for it.....Esp if ur going though Viki doesnt think she'll be able to make it </t>
  </si>
  <si>
    <t xml:space="preserve">*yawn* morning peoples just got up doing listening to radio disney ugh havent started studying yet even tho i got up at 8 to do stuff </t>
  </si>
  <si>
    <t>tori_kelly</t>
  </si>
  <si>
    <t xml:space="preserve">nothing to tweet about today </t>
  </si>
  <si>
    <t>HfShibby</t>
  </si>
  <si>
    <t xml:space="preserve">hey @HFShabby how are you doing? Are you checking your Twitter at all? </t>
  </si>
  <si>
    <t>pod13</t>
  </si>
  <si>
    <t>@wkdjellybaby ...heidi, cold feet???/ what??? i am lost now babes...     xx</t>
  </si>
  <si>
    <t xml:space="preserve">Self esteem at all time low after giving the talk. Sianz. They got a nobody to speak with giants. </t>
  </si>
  <si>
    <t>NADX</t>
  </si>
  <si>
    <t>Another sleepless night  Time 2 get some Zzz...</t>
  </si>
  <si>
    <t>@TheGatt at least your not stuck in a shop wearing a horrible polyester tunic watching preople eat out in the sun  I want to be at home!!</t>
  </si>
  <si>
    <t>uberalex</t>
  </si>
  <si>
    <t>@threnn They managed to cut the power to all my sockets yesterday  It's fixed now. This place is cursed.</t>
  </si>
  <si>
    <t>GoldCoastDiva</t>
  </si>
  <si>
    <t xml:space="preserve">Angela was supposed to be at work 6 minutes ago, damn I'm tired, but im gonna make it. </t>
  </si>
  <si>
    <t>just proper cried at that hollie steel breaking down  bless her!!</t>
  </si>
  <si>
    <t>dayofthekyborg</t>
  </si>
  <si>
    <t>@jmwl revise/listen to for the first time  why was I so lazy!!??</t>
  </si>
  <si>
    <t>riema04</t>
  </si>
  <si>
    <t xml:space="preserve">rainy saturday. </t>
  </si>
  <si>
    <t xml:space="preserve">@unknownsnapper You don't need to depend on it more than half the weekends in the year! </t>
  </si>
  <si>
    <t>arratik</t>
  </si>
  <si>
    <t>@TaraBusch  get well soon, SX-150! (I need to spend more time with mine...)</t>
  </si>
  <si>
    <t>Feel very tired.   - http://tweet.sg</t>
  </si>
  <si>
    <t xml:space="preserve">@MarkK_H where are yooooou? </t>
  </si>
  <si>
    <t>kmelvin1</t>
  </si>
  <si>
    <t xml:space="preserve">Why am i so wide awake sitting here by myself! Shit i need to be sleep </t>
  </si>
  <si>
    <t>kingbirdi</t>
  </si>
  <si>
    <t xml:space="preserve">Sad, isn't ? When u know someone who pass away bcos of cancer. </t>
  </si>
  <si>
    <t xml:space="preserve">lost $10 at mahjong today </t>
  </si>
  <si>
    <t>Sparklezx</t>
  </si>
  <si>
    <t xml:space="preserve">Going to be another busy and stressful weekend as usual :| </t>
  </si>
  <si>
    <t>My aunt is sick..  Maybe i'll visit her tomorrow.. or even now..</t>
  </si>
  <si>
    <t>I'm hating this weather, too fracking cold  I need someone to CGI me some fluffy clouds.</t>
  </si>
  <si>
    <t xml:space="preserve">Bored to death..wondering what to do..think i will stop procrastinating and start working on the review </t>
  </si>
  <si>
    <t>@tommcfly The UK has missed you terribly  xxx</t>
  </si>
  <si>
    <t>Rach_McCoyle</t>
  </si>
  <si>
    <t>@laubow_  that sucks big time hunni, not long till you know what - bet your missing them loads now  xxxxx</t>
  </si>
  <si>
    <t xml:space="preserve">@Megan_Purcell mine too, but I am at the grading end </t>
  </si>
  <si>
    <t xml:space="preserve">spending the saturday night at home </t>
  </si>
  <si>
    <t>gelyndecastro</t>
  </si>
  <si>
    <t xml:space="preserve">nobody to talk to... boring </t>
  </si>
  <si>
    <t>JesusSister</t>
  </si>
  <si>
    <t>Just posted yesterday's daily blog: Former Friends --&amp;gt; Enemy  - http://bit.ly/cKREI</t>
  </si>
  <si>
    <t>Joystaa</t>
  </si>
  <si>
    <t>OH YEAH my mums coming back from China tmr  no more freedom.</t>
  </si>
  <si>
    <t>TiraChan</t>
  </si>
  <si>
    <t xml:space="preserve">at work! </t>
  </si>
  <si>
    <t xml:space="preserve">Heading out for a cousin's birthday tonight. Some club, which means I can't wear shorts. I hate wearing jeans here </t>
  </si>
  <si>
    <t>JuneBeetle</t>
  </si>
  <si>
    <t>what an evening yesterday...10PM to the vet  one of the guinea pig bled*wtf happend?* both feet...got 2 shots...*searching 4 reason*</t>
  </si>
  <si>
    <t xml:space="preserve">@Rach_McCoyle yeah i am really badly, iv been sooo bored &amp;amp; coz the phone signal is crap over there its like arghhh </t>
  </si>
  <si>
    <t xml:space="preserve">i just bought the june ish of candy. my collection is not complete anymore. i don't have the may ish. </t>
  </si>
  <si>
    <t>I think everything is already sold out  NO!</t>
  </si>
  <si>
    <t>Have mailed package. But haven't done the heart wrenching thing yet...  I can't bring myself to do it...</t>
  </si>
  <si>
    <t>im worrying, i need to do so much revision  its gonna have to be done tomorrow i reckon :|</t>
  </si>
  <si>
    <t>marielle_may</t>
  </si>
  <si>
    <t xml:space="preserve">#myweakness is when a friend of mine hates me.. </t>
  </si>
  <si>
    <t>2j2e</t>
  </si>
  <si>
    <t>?? ???? ??????????? ????? ??? ??????? ??? ?????..  ??? ? Legend of the Seeker ?????? ?????? ?????, ????? ??????? ???????</t>
  </si>
  <si>
    <t>kkaayy</t>
  </si>
  <si>
    <t xml:space="preserve">I can't remember who borrowed my Harry Potter 6 book. :| I think it's been years. Is it with You, friends??  </t>
  </si>
  <si>
    <t>gennaspeirs</t>
  </si>
  <si>
    <t xml:space="preserve">@Heidi_range Apparently, not eating through your flight + then eating within the time zone when you land prevents jet-lag! Too late now! </t>
  </si>
  <si>
    <t>jphilippo</t>
  </si>
  <si>
    <t xml:space="preserve">10 down, just one more. So so tired! </t>
  </si>
  <si>
    <t>Melawnie</t>
  </si>
  <si>
    <t xml:space="preserve">@scotticus just saw your tweet - let us know if you need any help </t>
  </si>
  <si>
    <t>will have to ake food now  but im not hungry. stupid fuckign medication *flips the bird at tablet*</t>
  </si>
  <si>
    <t>norfootball761</t>
  </si>
  <si>
    <t xml:space="preserve">Just watched the last Shameless. </t>
  </si>
  <si>
    <t>dropdeadfamous</t>
  </si>
  <si>
    <t xml:space="preserve">Going to see Bryce today after work to talk about jobs and stufff....i'm so nervous. Its been like 2 weeks </t>
  </si>
  <si>
    <t xml:space="preserve">First weekend that all BPL fans dread. Sure there's the FA Cup to look forward to, but the close season sucks! No more football!! </t>
  </si>
  <si>
    <t xml:space="preserve">and tissues for this almost cold </t>
  </si>
  <si>
    <t xml:space="preserve">@katherinertia oh noooooooo you're not allowed to work next Saturday </t>
  </si>
  <si>
    <t>IanArnold</t>
  </si>
  <si>
    <t xml:space="preserve">@xhorrorkittenx we should both be there hanging out </t>
  </si>
  <si>
    <t>AngeliaL</t>
  </si>
  <si>
    <t xml:space="preserve">@zackalltimelow i know right! </t>
  </si>
  <si>
    <t>KO_Yahweh</t>
  </si>
  <si>
    <t xml:space="preserve">@KnightOnline does this include coin that has gone when servers were took offline? i lost 10gb from a succesful trade when they went down </t>
  </si>
  <si>
    <t>jeruss</t>
  </si>
  <si>
    <t xml:space="preserve">I found some shoes. Shame they don't have them in my size. Size 9 is too common to keep extra stock it seems </t>
  </si>
  <si>
    <t xml:space="preserve">Yay for the sun, i'm going to be travelling most of the day though  But uau anyway </t>
  </si>
  <si>
    <t xml:space="preserve">so ragin thats its so warm and om stuck in a call centre till 6 oclock </t>
  </si>
  <si>
    <t>mypreciouslove</t>
  </si>
  <si>
    <t xml:space="preserve">i can't stop gaining weight! i hate you chocolate but please don't break up with me </t>
  </si>
  <si>
    <t xml:space="preserve">----&amp;gt; feeling quite &amp;quot;down&amp;quot; this afternoon </t>
  </si>
  <si>
    <t xml:space="preserve">At home and recovering... Still can't believe I missed out on Steve Aoki at 808 at other night! </t>
  </si>
  <si>
    <t xml:space="preserve">...wishing I was @makerfaire with @madebymoxie and @schmancytoys </t>
  </si>
  <si>
    <t>VWhiteway</t>
  </si>
  <si>
    <t xml:space="preserve">not wanting to go write a math pre-public....especially since it  made me get up @ 7 on a saturday </t>
  </si>
  <si>
    <t xml:space="preserve">lame #bcleeds09 wifi won't allow ssh on port 22. set your sshd to listen on port 443. jabber also appears to be blocked! </t>
  </si>
  <si>
    <t>mandapandawanda</t>
  </si>
  <si>
    <t xml:space="preserve">the sun is shining - yippeee. Best make the most of it back to work on Monday </t>
  </si>
  <si>
    <t>VPTUncut</t>
  </si>
  <si>
    <t xml:space="preserve">VPT is sorry about our touch screen, it is very touchy </t>
  </si>
  <si>
    <t>ashleymgarcia</t>
  </si>
  <si>
    <t xml:space="preserve">@leleloveleigh awww, I'd love to keep you company with all my sillyness while sipping on iced coffees. I can't sleep either </t>
  </si>
  <si>
    <t>taylorjon</t>
  </si>
  <si>
    <t xml:space="preserve">Can't sleep... Too much on my mind </t>
  </si>
  <si>
    <t>KAZSLATER</t>
  </si>
  <si>
    <t xml:space="preserve">not so good </t>
  </si>
  <si>
    <t>charieisabitch</t>
  </si>
  <si>
    <t xml:space="preserve">ugh, i hate it. </t>
  </si>
  <si>
    <t>TheEejits</t>
  </si>
  <si>
    <t>@beverleycuddy well sorry but that rules out the &amp;quot;stage fright&amp;quot; tears from last night!  Diversity to win!</t>
  </si>
  <si>
    <t xml:space="preserve">@JamieGodwin not as great as it sounds. I'd love to get up earlier but battling with insomnia again </t>
  </si>
  <si>
    <t xml:space="preserve">its weekend and im working </t>
  </si>
  <si>
    <t xml:space="preserve">@GabeHumble my internet sucks tonight. Sorry I didn't get to say bye </t>
  </si>
  <si>
    <t>caseynjennifer</t>
  </si>
  <si>
    <t xml:space="preserve">@NikkiBenz @JaylaStarr Nighty night!  lol  I'm just getting up to go to work, it's not the good kind of work I do with Jennifer either </t>
  </si>
  <si>
    <t>RasmusP</t>
  </si>
  <si>
    <t xml:space="preserve">@SCC_Skwerl Well... it's... don't make me feel bad now! </t>
  </si>
  <si>
    <t>says only one alert?!?!  http://plurk.com/p/x66nl</t>
  </si>
  <si>
    <t>vlavla</t>
  </si>
  <si>
    <t>Sat in garden with slice of toast, learning lines for audition on Monday. Last ever Welsh col show tonight  sad times!</t>
  </si>
  <si>
    <t>munlightdesire</t>
  </si>
  <si>
    <t xml:space="preserve">this is why i dont go to bed on time, i end up waking up at 3 am </t>
  </si>
  <si>
    <t>LauraDunne</t>
  </si>
  <si>
    <t xml:space="preserve">Wil anyone be in dd 2day?i dont wana lunch on my own ha </t>
  </si>
  <si>
    <t xml:space="preserve">Omg I just  skyped home and dad has no moustache for the first time in 30 odd years.  Doesn't look so much like George Harrison now </t>
  </si>
  <si>
    <t xml:space="preserve">@SpiderxBear I'm not now. I know j said I definitely will but I'm a loser lol so yeah. I miss ellington too </t>
  </si>
  <si>
    <t>ANF_x</t>
  </si>
  <si>
    <t xml:space="preserve">Min, am tired still  OOH. the time is 11:11 :o my 16th bday tomorrow! </t>
  </si>
  <si>
    <t>windwatcher</t>
  </si>
  <si>
    <t xml:space="preserve">Interesting chat today. What does someone from out-of-country want to do while in Arizona? So far, it's seems to be... go to LA.  </t>
  </si>
  <si>
    <t xml:space="preserve">head hurts from the comp </t>
  </si>
  <si>
    <t>cayleebetts</t>
  </si>
  <si>
    <t xml:space="preserve">@Hi_defilicious :-/ sucks..when r u gunna do stuff for monday! lame shit sched. i am planning every waking hr to be sr proj dedicated </t>
  </si>
  <si>
    <t>techquo</t>
  </si>
  <si>
    <t xml:space="preserve">Way too hot and sticky on this bus </t>
  </si>
  <si>
    <t>samson_c</t>
  </si>
  <si>
    <t xml:space="preserve">Really hungry... So tempted to finish off this half eaten pound cake off a patient's tray... </t>
  </si>
  <si>
    <t>binoyparikh</t>
  </si>
  <si>
    <t xml:space="preserve">@b50 nevermind the sms cost...i am simply not able 2 register on twitter...I tried it thrice, still my mobile on twitter doesnt work </t>
  </si>
  <si>
    <t xml:space="preserve">Bummer...treasury glitched again...create and zap...to another treasury </t>
  </si>
  <si>
    <t>RockinWithaCock</t>
  </si>
  <si>
    <t xml:space="preserve">@Epiphora Eeep! Sorry it died on you </t>
  </si>
  <si>
    <t>@the_apostate yes, precisely, you're not to wind me up - especially as I've work today  should I remote control servers while tweeting?</t>
  </si>
  <si>
    <t>Might sound stupid but I love the fact I can still hear the train passing from our house. I miss you.  ::punch self in head:: damnit.</t>
  </si>
  <si>
    <t>mariaLiciousx</t>
  </si>
  <si>
    <t>urghh...parents can be soooo annoying!!!  whatever. at 4:00 PM: Gossip.Girl and after that: 90210  &amp;lt;3</t>
  </si>
  <si>
    <t>Kane91</t>
  </si>
  <si>
    <t xml:space="preserve">wishing i could be in the sun, not setting off to work  Boundary MIlll Ball tonight. Woopee!!! But i have to do hair in ten mins...omg! </t>
  </si>
  <si>
    <t>Mr_Bod</t>
  </si>
  <si>
    <t xml:space="preserve">cant believe im stuck at work when the weather is so lush </t>
  </si>
  <si>
    <t>@thatlass sorry  xx</t>
  </si>
  <si>
    <t>AshleyyFluet</t>
  </si>
  <si>
    <t xml:space="preserve">my job fucking sucks. work till noon. </t>
  </si>
  <si>
    <t>laystar123</t>
  </si>
  <si>
    <t>just woken up  TIRED!!!!!!!!!!</t>
  </si>
  <si>
    <t>josephrei</t>
  </si>
  <si>
    <t>Have a headache  Maybe watchin Friends will compensate? :L</t>
  </si>
  <si>
    <t xml:space="preserve">@brianwelburn So happy to be going to work!! who wants to spend time in the sun eh!! </t>
  </si>
  <si>
    <t>JessicaSpeakman</t>
  </si>
  <si>
    <t>so annoyd my kyboard isnt working proprly  damn you fith lttr in th alphabt</t>
  </si>
  <si>
    <t>LaurenBelzer</t>
  </si>
  <si>
    <t xml:space="preserve">but feeling a little misplaced atm </t>
  </si>
  <si>
    <t xml:space="preserve">can everyone please please help me get more followers </t>
  </si>
  <si>
    <t>oneCARnation</t>
  </si>
  <si>
    <t xml:space="preserve">Keeps putting off exercising...and it's starting to show.  </t>
  </si>
  <si>
    <t xml:space="preserve">Going to sleep! Night tweeples... And I still ain't reach 2000 </t>
  </si>
  <si>
    <t xml:space="preserve">At home and recovering... Still can't believe I missed out on Steve Aoki at 808 two nights before! </t>
  </si>
  <si>
    <t>Magsodo</t>
  </si>
  <si>
    <t>Ugh, I really thought I'd feel ok this morn after last nite but no such luck! Hangover city!!  At least #marsiscoming though!</t>
  </si>
  <si>
    <t>SUZANNEARLING</t>
  </si>
  <si>
    <t xml:space="preserve">got a new hairdo, but I'm not to happy about it. it's way to short </t>
  </si>
  <si>
    <t>sdvintagevixen</t>
  </si>
  <si>
    <t xml:space="preserve">Why do my cooks @ work continue to piss me off! I swear they team up on me! </t>
  </si>
  <si>
    <t>drizzt51</t>
  </si>
  <si>
    <t xml:space="preserve">working at 6AM on a Saturday </t>
  </si>
  <si>
    <t>Yetidave</t>
  </si>
  <si>
    <t xml:space="preserve">Spicy food always punishes you the next day </t>
  </si>
  <si>
    <t>__Ahmed</t>
  </si>
  <si>
    <t xml:space="preserve">hi everyone, another lovely day and im work </t>
  </si>
  <si>
    <t xml:space="preserve">why can't i be in london? </t>
  </si>
  <si>
    <t>ExxRANDOMxxP</t>
  </si>
  <si>
    <t xml:space="preserve">The picnic is off  my friends cant make it </t>
  </si>
  <si>
    <t>kittylovesjapan</t>
  </si>
  <si>
    <t xml:space="preserve">Husband has been at work since 7am and no sign of him yet </t>
  </si>
  <si>
    <t xml:space="preserve">@inlovewithcali I'm great!!! I'm watching tv and playing my Nintendo DS. LoL. You're going to work soon right? Where do you work? </t>
  </si>
  <si>
    <t xml:space="preserve"> my thumb skin hurts coz its not there</t>
  </si>
  <si>
    <t xml:space="preserve">@biglittlemelody I love that. Had it with the 1stborn, missed it in the 2nd as I had an anterior placenta, which minimised movt sensation </t>
  </si>
  <si>
    <t>purplehorses</t>
  </si>
  <si>
    <t xml:space="preserve">i really cant be arsed with work today....why is it always nice when i have to go to work </t>
  </si>
  <si>
    <t xml:space="preserve">I wish my interent was soooper fast again </t>
  </si>
  <si>
    <t xml:space="preserve">I have an exam the same day as Strawberry Fair </t>
  </si>
  <si>
    <t>I can't sleep! Help!   What should I do?</t>
  </si>
  <si>
    <t>helping a friend to move in his new flat 4th floor  http://mobypicture.com/?m2ta9z</t>
  </si>
  <si>
    <t>jaymil89</t>
  </si>
  <si>
    <t xml:space="preserve">morning all what a good day 2day........ But I have to stay in and revise </t>
  </si>
  <si>
    <t>RockOrchid</t>
  </si>
  <si>
    <t xml:space="preserve">I don't really know. Ridiculus. </t>
  </si>
  <si>
    <t xml:space="preserve">I am so jealous of anyone with Glasto tickets </t>
  </si>
  <si>
    <t>Omg...     Just took my temp. Again and its still 101.5  Poopy. Whats wrong with me?</t>
  </si>
  <si>
    <t>im so tierd! dont know why i even wake up so early  zzz</t>
  </si>
  <si>
    <t>thegoldenowl</t>
  </si>
  <si>
    <t xml:space="preserve">@culturevultures Even I don't see what you mean..! I still don't get these hash tag things. </t>
  </si>
  <si>
    <t xml:space="preserve">@Violalovemclife yeah his totally a good actor, and I don't get it, he's really good at singing!! why would they find others to do it? </t>
  </si>
  <si>
    <t>I am gonna sign out for a bit and see if my pic decides to come back and visit me again  plus i need to eat..im hank!! Tweet yas later xxx</t>
  </si>
  <si>
    <t>Mitch1988</t>
  </si>
  <si>
    <t xml:space="preserve">@AliceTink when i google image search my name, it comes up with a man who has just shot a DEER. It is very sad </t>
  </si>
  <si>
    <t>McNeillR</t>
  </si>
  <si>
    <t xml:space="preserve">@scottcrussell I had a dream I was playing that last night but the weather was so good people kept sitting on the green </t>
  </si>
  <si>
    <t>stalkerbitch</t>
  </si>
  <si>
    <t xml:space="preserve">@geesmyangel that will be my outfit for tommorow lol i have to wait another 15 minutes before i vote again </t>
  </si>
  <si>
    <t>http://twitpic.com/68xz4 - whitney - seniz - selinay. good old times  (my b'day @ school)</t>
  </si>
  <si>
    <t xml:space="preserve"> Eden missed a turn and then drifted. It was so damn scary. ((</t>
  </si>
  <si>
    <t>SuperTroper</t>
  </si>
  <si>
    <t xml:space="preserve">@GekkoHQ we were looking at the Samaya but quickly realized it's a bit out of our budget </t>
  </si>
  <si>
    <t xml:space="preserve">I hate sleeping alone  i get so depressed n scared  </t>
  </si>
  <si>
    <t xml:space="preserve">@lilahmcfly yeh !! they got so many fans here and we always tell them that!!! it's not fair we don't have any concerts around here !!! </t>
  </si>
  <si>
    <t>quartje</t>
  </si>
  <si>
    <t xml:space="preserve">surfing the web on my neighbours' unsecured wlan: Lightening destroyed my own internet connection ... </t>
  </si>
  <si>
    <t>McMillaneffect</t>
  </si>
  <si>
    <t xml:space="preserve">It's so nice and outside and I'm working 1-10 today. DAMN! </t>
  </si>
  <si>
    <t>TongVfangXienQi</t>
  </si>
  <si>
    <t>Radio Show is Over  I'm sad. But I can finally go to bed!! It's freakin 5am!!!</t>
  </si>
  <si>
    <t>Dahnatron</t>
  </si>
  <si>
    <t>@HayloDeVille I don't have your home phone!  We are going to Hula Bula soonish, frantically trying to get ready now.</t>
  </si>
  <si>
    <t>fincheyboy</t>
  </si>
  <si>
    <t xml:space="preserve">Aghhhh. Just got up, I'm all &amp;quot;out of sorts&amp;quot; </t>
  </si>
  <si>
    <t>@joek949 Not much unfortunately, got a lot of mundane stuff to do today  x</t>
  </si>
  <si>
    <t xml:space="preserve">@Violalovemclife yeah he's absolutely a good actor, but I don't get it, he's really good at singing! why would they find others to do it? </t>
  </si>
  <si>
    <t>The_Eighth</t>
  </si>
  <si>
    <t xml:space="preserve">Well, off to work </t>
  </si>
  <si>
    <t>#asylm we'll never ever see jensen with real glasses  again  he just had eye surgary</t>
  </si>
  <si>
    <t xml:space="preserve">every single stream I've been getting has sound only. Something wrong with my computer! </t>
  </si>
  <si>
    <t>LittleMrsKress</t>
  </si>
  <si>
    <t xml:space="preserve">Breaking up with him. </t>
  </si>
  <si>
    <t>unahealy</t>
  </si>
  <si>
    <t xml:space="preserve">wish i could be in Spain at my cousin Sineads wedding today </t>
  </si>
  <si>
    <t xml:space="preserve">@tommcfly hi, today my sister and couse &amp;lt;or&amp;amp;roni&amp;gt; have birthday and they are huge mcfly fans, can you plz tell them happy birthday? xX </t>
  </si>
  <si>
    <t>Noooooo! I'm getting sick all over againnnnnn  @richardcoote I haz your cooties! Take em back!</t>
  </si>
  <si>
    <t>hukaachumi</t>
  </si>
  <si>
    <t xml:space="preserve">hmmmm.....m so confused n i hate being in this state...!!! </t>
  </si>
  <si>
    <t>rajivdingra</t>
  </si>
  <si>
    <t>if only i could sing better.. id be a singer..  Love crooning... though never do that in public.. im kind to others ears! Lol</t>
  </si>
  <si>
    <t xml:space="preserve">says it's a nice day... to do gardening </t>
  </si>
  <si>
    <t>@doombox yup am wearing glasses  Too scared to wear contacts. hahaha ^^</t>
  </si>
  <si>
    <t>Yahoo! 360 to Shut Down (2) - Entry from Yahoo! 360 Team ï¿½s blog  It ï¿½s true Over the past two years there... http://tumblr.com/xyu1wmetm</t>
  </si>
  <si>
    <t>carl_a_walters</t>
  </si>
  <si>
    <t xml:space="preserve">@WitheredWords Not bad at all. Had a sniff at a Devo promo but it seems to have gone away </t>
  </si>
  <si>
    <t xml:space="preserve">it's only saturday. i want to see youuuu! - i miss you already. </t>
  </si>
  <si>
    <t>sarahsaxton</t>
  </si>
  <si>
    <t xml:space="preserve">My stupid sunburn hurts and it really is in an awkward spot </t>
  </si>
  <si>
    <t>ankitbathija</t>
  </si>
  <si>
    <t xml:space="preserve">Sorry tweeps, cant tweet 2day... Internet down!!!! </t>
  </si>
  <si>
    <t xml:space="preserve">remembers why she hates bringing work home... everything is ergonomically uncomfortable </t>
  </si>
  <si>
    <t>bluegrapefruit</t>
  </si>
  <si>
    <t xml:space="preserve">*yawwwn* finally, a decent sleep. late start though. </t>
  </si>
  <si>
    <t xml:space="preserve">Left this morning thinking we were just going to run a few errands &amp;amp; we are still not home </t>
  </si>
  <si>
    <t xml:space="preserve">@exploranter Aw really? My desktop is a HP Pavilion. 3 1/2 years old and its only just stopped working </t>
  </si>
  <si>
    <t>thaaaqif</t>
  </si>
  <si>
    <t xml:space="preserve">gonna study for commerce. then, online. study is what that tires me. </t>
  </si>
  <si>
    <t>Can't believe WWE released Mr Kennedy  Best Of Luck To You Ken-http://bit.ly/M0OsV</t>
  </si>
  <si>
    <t>hardikt</t>
  </si>
  <si>
    <t xml:space="preserve">@junkymailer it sure does!! sadly dont have any other option in this bldg </t>
  </si>
  <si>
    <t>zbeauvais</t>
  </si>
  <si>
    <t xml:space="preserve">@DavidT2006 Morning from south Shrops... it is rather beautiful today, isn't it? Know of any good walks around Ludlow? Wife's on call... </t>
  </si>
  <si>
    <t>bethanie11</t>
  </si>
  <si>
    <t xml:space="preserve">bored , haven't a clue what im doing today </t>
  </si>
  <si>
    <t>5150EVH5150</t>
  </si>
  <si>
    <t>Coming back home today  but at least ? get to chat w?th all my peoples again! I m?ss you Neesha and Jasmine!</t>
  </si>
  <si>
    <t xml:space="preserve">fuck got late to the game .. no photos </t>
  </si>
  <si>
    <t>la_ri_sah</t>
  </si>
  <si>
    <t xml:space="preserve">Can't sleep. Shoulder hurts 2 much. </t>
  </si>
  <si>
    <t xml:space="preserve">On way to Bike Radar Live in Donnington, service stations are full of Everton fans, come on the Toffees! Ps fucking boiling in this car </t>
  </si>
  <si>
    <t>XxxKyrstinxxX</t>
  </si>
  <si>
    <t xml:space="preserve">totally luvin the sun1  gonna miss the final 2nite </t>
  </si>
  <si>
    <t>roMeoMustdie</t>
  </si>
  <si>
    <t xml:space="preserve">there're tons of #myweakness </t>
  </si>
  <si>
    <t>emberdragon</t>
  </si>
  <si>
    <t xml:space="preserve">Getting ready for work.  Shouldn't have waited like I normally do, Duncan works too and it's messing up my routine a bit. </t>
  </si>
  <si>
    <t>mynameiskirsty_</t>
  </si>
  <si>
    <t xml:space="preserve">IF ONLY i could tan... </t>
  </si>
  <si>
    <t>veraalexandraa</t>
  </si>
  <si>
    <t xml:space="preserve">my imagination come true *hope </t>
  </si>
  <si>
    <t xml:space="preserve">has a head cold and has to revise for her exams....i cant revise </t>
  </si>
  <si>
    <t>princessnic40</t>
  </si>
  <si>
    <t xml:space="preserve">mmm - am sitting in kitchen working (&amp;amp; twittering to take my mind off it) sun shining - should be out </t>
  </si>
  <si>
    <t>simonschuler</t>
  </si>
  <si>
    <t xml:space="preserve">Lost one follower. </t>
  </si>
  <si>
    <t xml:space="preserve">still has a sore head </t>
  </si>
  <si>
    <t>StateStPosts</t>
  </si>
  <si>
    <t xml:space="preserve">...AND whom I miss badly!  </t>
  </si>
  <si>
    <t>OvErLoRD3991</t>
  </si>
  <si>
    <t>@whatithinke http://twitpic.com/68qmw - lol, that's why you didn't come to BlogTV... too bad   It's still a deep cut, so it will prob ...</t>
  </si>
  <si>
    <t xml:space="preserve">@darwinshome i might as well just buy a new phone then...bugger </t>
  </si>
  <si>
    <t>if i had your number previously you should pm me it, cos my simcard karked it and i lost all the numbers  or even if i didnt have it +</t>
  </si>
  <si>
    <t>I Think The Voice Has Returned??? I WANNA GO OUTTTTTTTTT  xxx</t>
  </si>
  <si>
    <t>My head hurts  @xtranger</t>
  </si>
  <si>
    <t xml:space="preserve">Probably going to see Marinaaaa, haven't seen her for yonks </t>
  </si>
  <si>
    <t>@SimoneValentee Ugh. I only have Yahoo Messenger  It's popular in mah country.</t>
  </si>
  <si>
    <t xml:space="preserve">@eilidhlive eat! fasting is bad for your body </t>
  </si>
  <si>
    <t xml:space="preserve">@Amalari Oh dear! I've just seen your tweets. That sounds nasty.  I hope the painkillers are fast acting.......... Enforced rest for you! </t>
  </si>
  <si>
    <t>RosieBrent</t>
  </si>
  <si>
    <t xml:space="preserve">need to tidy before we drown under old carrier bags and junk mail </t>
  </si>
  <si>
    <t>spaceshippilot</t>
  </si>
  <si>
    <t xml:space="preserve">insomnia go away please. ill give you a dollar </t>
  </si>
  <si>
    <t>DragonsTarot</t>
  </si>
  <si>
    <t>@em42 I told her she would be mutilating her lovely face  but she still did it Em!</t>
  </si>
  <si>
    <t>@SynBen I was staying up for it, but when I woke up, Jimmy Fallon was on  I CAN'T BELIEVE I MISSED IT!!! He's not GONE though, now on @ 10</t>
  </si>
  <si>
    <t>bkmacdaddy</t>
  </si>
  <si>
    <t xml:space="preserve">@RichLeighton That's dealer rates. It's main vehicle &amp;amp; it died in the middle of the road on Miccosukee. Had to tow it somewhere fast. </t>
  </si>
  <si>
    <t>kherold</t>
  </si>
  <si>
    <t xml:space="preserve">Can't sleep, should of been in someone else bed tonight </t>
  </si>
  <si>
    <t>@HawthornPixie not me, i dont drink  im a big T Total nerd.......and yes im this funny sober arent i the greatest..lol</t>
  </si>
  <si>
    <t>TaraBusch</t>
  </si>
  <si>
    <t xml:space="preserve">@groovecriminals &amp;amp; @arratik - thanks for the Gakken well wishes...we'll see. </t>
  </si>
  <si>
    <t>sisonmargarita</t>
  </si>
  <si>
    <t xml:space="preserve">crap! I bought the wrong one! </t>
  </si>
  <si>
    <t>Bahamut44</t>
  </si>
  <si>
    <t xml:space="preserve">twitter being wierd, not saving my updates and i cant find my friends in seatch. </t>
  </si>
  <si>
    <t>Andrea__Mae</t>
  </si>
  <si>
    <t xml:space="preserve">Gotta bring my momma to the airport this morning </t>
  </si>
  <si>
    <t>cyndleminstix</t>
  </si>
  <si>
    <t>So I lied, I ended up watching &amp;quot;My Sassy Girl&amp;quot; this movie is super cutie. I cried!  :-X</t>
  </si>
  <si>
    <t>jonotan</t>
  </si>
  <si>
    <t xml:space="preserve">@triliho but im under immense quirkyness. Eh i want cupcakes! </t>
  </si>
  <si>
    <t>nadia4ever</t>
  </si>
  <si>
    <t>i'm still sick !  i hate it !</t>
  </si>
  <si>
    <t>NewlyFox</t>
  </si>
  <si>
    <t xml:space="preserve">is in pain and cant sleep... </t>
  </si>
  <si>
    <t>ichocolateu</t>
  </si>
  <si>
    <t xml:space="preserve">i am veryyy tried.... </t>
  </si>
  <si>
    <t>mfowmes</t>
  </si>
  <si>
    <t xml:space="preserve">@VioletsCRUK yep it's gone for me now as well </t>
  </si>
  <si>
    <t>lucindariding</t>
  </si>
  <si>
    <t>mm today is sunny, but no sunbathing fer me seen as im peeling mega lots  still got a voice like a seal an all :\</t>
  </si>
  <si>
    <t xml:space="preserve">morningg! its gorgeous outside, gonna learn some history essays </t>
  </si>
  <si>
    <t>westlifefan1984</t>
  </si>
  <si>
    <t xml:space="preserve">cant belive how gawgus the weather is and i cant go out cus my son is ill </t>
  </si>
  <si>
    <t xml:space="preserve">feeling a little lonely today... my bf is at croatia this we.. </t>
  </si>
  <si>
    <t xml:space="preserve">cant believe im going to miss the final of britain's got talent </t>
  </si>
  <si>
    <t xml:space="preserve">wishes her peeps would say PEEP more often </t>
  </si>
  <si>
    <t>StephanieAnnee</t>
  </si>
  <si>
    <t>Woo I had a hair cut ^^ Not much different but shhh and like it! But boo time for History  least I am in the sun</t>
  </si>
  <si>
    <t>StacieKukino</t>
  </si>
  <si>
    <t>in need of a twitpic-capable telefono  an asian girl's gotta take pics of her food n drink, yaaa'meean??</t>
  </si>
  <si>
    <t>Maebh_A_Day</t>
  </si>
  <si>
    <t xml:space="preserve">Getting tired of not knowing when I will see him again, much less get to finally be with him. </t>
  </si>
  <si>
    <t xml:space="preserve">it's only saturday. i want to see youuuu! - miss you already. </t>
  </si>
  <si>
    <t>dj_priyam</t>
  </si>
  <si>
    <t xml:space="preserve">@twilightfairy ohh... can i plzzzz... come over?? i also wanna shoot badly.. </t>
  </si>
  <si>
    <t>Hmm, Silverlight 2 CoverFlow content no workee in SiteFinity 3.6 in Firefox. Spent all morning trying it, had to resort to forum post  #fb</t>
  </si>
  <si>
    <t>Joeyisme</t>
  </si>
  <si>
    <t xml:space="preserve">No I don't know who got through but I did see Hollie break down and it was horrible. She's only ten </t>
  </si>
  <si>
    <t>raynorpat</t>
  </si>
  <si>
    <t>Wish I was off today, but I'm not  Its a real bummer.</t>
  </si>
  <si>
    <t>mpaola</t>
  </si>
  <si>
    <t xml:space="preserve">AArgh M25 junction 20 southwards walking speed </t>
  </si>
  <si>
    <t xml:space="preserve">i want some converse. </t>
  </si>
  <si>
    <t xml:space="preserve">Aargh I hate gettin up this late ! ! ! </t>
  </si>
  <si>
    <t xml:space="preserve">Sacking off revision for a starbucks. Sad thing is it just means I'm going to be working longer not any less </t>
  </si>
  <si>
    <t>_sammm</t>
  </si>
  <si>
    <t xml:space="preserve">Loving the sun but too ill to do anything </t>
  </si>
  <si>
    <t xml:space="preserve">stomach hurts a little. my poor cat  she can't go out in the streets cause it's raining </t>
  </si>
  <si>
    <t>specialk0321</t>
  </si>
  <si>
    <t xml:space="preserve">is exhausted but can't fall asleep </t>
  </si>
  <si>
    <t xml:space="preserve">singapore movies are getting more and more....not so nice.  </t>
  </si>
  <si>
    <t>rrrisyadhona</t>
  </si>
  <si>
    <t xml:space="preserve">oh god i want to go far away from this place and cry </t>
  </si>
  <si>
    <t>GretaTori</t>
  </si>
  <si>
    <t>xmiss_3am.... jammin in the library or shouldisaw revising  ...</t>
  </si>
  <si>
    <t>CintaLaura</t>
  </si>
  <si>
    <t xml:space="preserve">hate spammers! now i should change my email </t>
  </si>
  <si>
    <t>Pinklilycat</t>
  </si>
  <si>
    <t>Last day of my jollys  I have Sophie Dahl, Alan Bennett and a drenching of sunshine to cheer me up! I won't miss twitterberry either.</t>
  </si>
  <si>
    <t>KittyLovedPain</t>
  </si>
  <si>
    <t xml:space="preserve">@hastillonlyme i was really starting to think i had! Yesterday i was thinking how lucky i'd been </t>
  </si>
  <si>
    <t xml:space="preserve"> one of the puupies dyed...</t>
  </si>
  <si>
    <t>obbyjust</t>
  </si>
  <si>
    <t xml:space="preserve">refused </t>
  </si>
  <si>
    <t>PManiac</t>
  </si>
  <si>
    <t xml:space="preserve">tho did hurt my finger goin for a catch. lil swellin is became </t>
  </si>
  <si>
    <t>gemajojo</t>
  </si>
  <si>
    <t xml:space="preserve">Is super sad because anatta will go back home </t>
  </si>
  <si>
    <t>thatyarnstore</t>
  </si>
  <si>
    <t>@crochetgal That's too bad    Pattern :  http://bit.ly/rkkV7</t>
  </si>
  <si>
    <t>@HollyVerse wow... well I wish I could say I was doin the same  , I'm jsut a night owl... hoot hoot...</t>
  </si>
  <si>
    <t>kristenluker</t>
  </si>
  <si>
    <t>going to workkkk  headache</t>
  </si>
  <si>
    <t xml:space="preserve">@Gastos84 See if we can get a four way game.  cc_star had a convenient escape plan when i challenged him </t>
  </si>
  <si>
    <t>@Allie_me yep .. I know .. *hugs* ... or even worse when you don't have the kids and you go home alone ...  ... meh.</t>
  </si>
  <si>
    <t>pr1s0n3r</t>
  </si>
  <si>
    <t xml:space="preserve">?????-?????? ?? Justin.tv </t>
  </si>
  <si>
    <t>betasam</t>
  </si>
  <si>
    <t xml:space="preserve">One more wait for me preview from google - http://wave.google.com/ - Everything is too &amp;quot;Beta&amp;quot; </t>
  </si>
  <si>
    <t>galvis</t>
  </si>
  <si>
    <t xml:space="preserve">Walking to work ... </t>
  </si>
  <si>
    <t>always_already</t>
  </si>
  <si>
    <t xml:space="preserve">At work, having a little read of Les Fleurs du Mal, Baudelaire. No library customers today; they're all out enjoying the weather! </t>
  </si>
  <si>
    <t>qtrainer</t>
  </si>
  <si>
    <t xml:space="preserve">my alarm has been struck by lightning and has been annoying me for hours...can't sleep </t>
  </si>
  <si>
    <t>PanMan</t>
  </si>
  <si>
    <t xml:space="preserve">So what is't weekend: On my way to the office.. </t>
  </si>
  <si>
    <t>Ellen_b4mv</t>
  </si>
  <si>
    <t xml:space="preserve">need to revise </t>
  </si>
  <si>
    <t xml:space="preserve">Got a nose bleed </t>
  </si>
  <si>
    <t>rinajlee</t>
  </si>
  <si>
    <t>Finished studying for today. Done concept drawing for my project. I've really lost my drawing skills..  http://twitpic.com/68y7o</t>
  </si>
  <si>
    <t>cloudhopper</t>
  </si>
  <si>
    <t xml:space="preserve">@anib even the glitter lost its sparkle. the incense lost is scent. the music sounds drab. something broke </t>
  </si>
  <si>
    <t>i dont know where my family is  im home all alone</t>
  </si>
  <si>
    <t>jcecilie</t>
  </si>
  <si>
    <t xml:space="preserve">@lindaeriksen I don't like the rain either </t>
  </si>
  <si>
    <t>feeling helpless when pets are ill!  give my best to give them a great life...</t>
  </si>
  <si>
    <t xml:space="preserve">I love how I'm not well AGAIN! </t>
  </si>
  <si>
    <t>supergiannio</t>
  </si>
  <si>
    <t xml:space="preserve">@StephenHannaway Can't go to MnD's. Forgot I was going to a big football match with my family. </t>
  </si>
  <si>
    <t xml:space="preserve">@sunjuicy Haha ya we did. Sooo many drunken people whom I won't name here :-P Too bad u can't come to the beach w/us tomorrow </t>
  </si>
  <si>
    <t>Now I'm all for a bit of sunshine, but this is ridiculous. I can't actually breathe  I want the Glasgow rain back!</t>
  </si>
  <si>
    <t xml:space="preserve">Accidentally rested my MacBook on a sowing pin, MASSIVE scratch at the base now </t>
  </si>
  <si>
    <t>lolol_tara</t>
  </si>
  <si>
    <t xml:space="preserve">@liverach aw lol, it's not... yeah, it sucks. gaga </t>
  </si>
  <si>
    <t>unbitch</t>
  </si>
  <si>
    <t xml:space="preserve">No such thing as 5:30am </t>
  </si>
  <si>
    <t>mamadeluxe</t>
  </si>
  <si>
    <t>@EyekoBeauty Hii Ive never recieved your passport pack   and do you have the mascara in waterproof? I loooooove it</t>
  </si>
  <si>
    <t>puridewayani</t>
  </si>
  <si>
    <t xml:space="preserve">create a new id. because of the locked one. </t>
  </si>
  <si>
    <t>steppiii</t>
  </si>
  <si>
    <t>School is finally over! But goosh im gonna miss my classfriends  Next year, High school, here i come!</t>
  </si>
  <si>
    <t xml:space="preserve">feels like a headache is on the way </t>
  </si>
  <si>
    <t>Had scrummy curry last nite. Taste buds really enjoyed it. Now rest of body is getting own back   won't stop me having more curries :-D</t>
  </si>
  <si>
    <t>@heartgrenade12 sweet!! I want them!! no. tooth is still screwed and drugs are my only hope...  dentist can't see me until the 9th June</t>
  </si>
  <si>
    <t>chandeeezzzy</t>
  </si>
  <si>
    <t xml:space="preserve">So tired!!!! </t>
  </si>
  <si>
    <t>Elsa_DC</t>
  </si>
  <si>
    <t xml:space="preserve">4 buses taken and 3 markets visited; the whole seasoned with a great headache..will I succeed in working at my thesis?...It's a mystery! </t>
  </si>
  <si>
    <t>charles_au</t>
  </si>
  <si>
    <t xml:space="preserve">Just ate a brownie.. I feel so sick!!!!!!! </t>
  </si>
  <si>
    <t>bernadetteryan</t>
  </si>
  <si>
    <t xml:space="preserve">so hungry! havent had my dinner yet and its like 8:30 </t>
  </si>
  <si>
    <t xml:space="preserve">my battery is gonna die!! noooo!! *cries* </t>
  </si>
  <si>
    <t xml:space="preserve">even if australia gets to host the football world cup in 2018/2022, it will be in canberra not sydney </t>
  </si>
  <si>
    <t xml:space="preserve">arm on my chair just broke </t>
  </si>
  <si>
    <t xml:space="preserve">@BEASTYENT well that's not a prob no more. </t>
  </si>
  <si>
    <t>coffeeegirl</t>
  </si>
  <si>
    <t>@vanitydoll omg haha its soo cute! I want to buy dinnnnn  waaa bka maubos peta natin hahaha</t>
  </si>
  <si>
    <t xml:space="preserve">@greentm   ouch.  </t>
  </si>
  <si>
    <t xml:space="preserve">really bad tummy ache </t>
  </si>
  <si>
    <t xml:space="preserve">@FrankieTheSats @LittleFletcher @DebbieFletcher @tommcfly @dannymcfly @dougiemcfly @gfalcone601 can u plz say Happy b-day Or&amp;amp;Roni? </t>
  </si>
  <si>
    <t>kabobbins</t>
  </si>
  <si>
    <t xml:space="preserve">I think twitter is down!  I can't get to it online </t>
  </si>
  <si>
    <t>@alexiaaa school = shit; know the feeling bby. wish we could just all escape together right now and never have to go back.  (LLL)</t>
  </si>
  <si>
    <t xml:space="preserve">Shaving your legs sucks. Cutting yourself while shaving your legs sucks even harder </t>
  </si>
  <si>
    <t>loriavilla</t>
  </si>
  <si>
    <t>Argh, I am going to the dentist tomorrow  not fair, nothing is wrong with my teeth (I don't hope there is)</t>
  </si>
  <si>
    <t>oh how depressing we're 3rd  http://twitter.com/30SecondMarsBar</t>
  </si>
  <si>
    <t xml:space="preserve">I'm gonna miss playing games with those girls. </t>
  </si>
  <si>
    <t>Travellinman</t>
  </si>
  <si>
    <t xml:space="preserve">unfortunately i could not manage to be able to switch between my dvdi connected display and my vga connected full hd tv.. </t>
  </si>
  <si>
    <t>reshaydee</t>
  </si>
  <si>
    <t>wonders why he's getting such puny karma updates.  http://plurk.com/p/x68ty</t>
  </si>
  <si>
    <t>rodion19</t>
  </si>
  <si>
    <t xml:space="preserve">In the wonderful world of Structures...Tuesday exam and it's the most difficult of all. So this weekend I'll have to study a lot. </t>
  </si>
  <si>
    <t xml:space="preserve">really cant be fucked doing work, have to drive to woolwich at 11 </t>
  </si>
  <si>
    <t xml:space="preserve">i have loser written allllll oveer my face </t>
  </si>
  <si>
    <t xml:space="preserve">Nice weather continues..... And i have to go back to school in two days </t>
  </si>
  <si>
    <t>minddbuggler</t>
  </si>
  <si>
    <t xml:space="preserve">It's raining hard in the metro! wow! I can't go home! </t>
  </si>
  <si>
    <t xml:space="preserve">@KsanaC about what? I have no time to breath, so... </t>
  </si>
  <si>
    <t xml:space="preserve">@andrevr That must be so difficult to watch </t>
  </si>
  <si>
    <t xml:space="preserve">manually switching between dvi and vga connection works but that's not a perfect solution </t>
  </si>
  <si>
    <t>humanvahdani</t>
  </si>
  <si>
    <t xml:space="preserve">itï¿½s been raining 4 almost 24 hours now </t>
  </si>
  <si>
    <t xml:space="preserve">hey @sharonw82. brought my friends to Inked this afternoon. Nice place. they didnt get anything though. </t>
  </si>
  <si>
    <t>CHOABA</t>
  </si>
  <si>
    <t>stuck here in coll  and all sad</t>
  </si>
  <si>
    <t xml:space="preserve">@MrCeno so i had 2 do more of 'sleeping in installments' and awoke lasttime  between 10-11pm. Bed time now? Not really .... </t>
  </si>
  <si>
    <t xml:space="preserve">What do I have to do right now? I think she knows. Yet I don't wanna know. There must b some way out. </t>
  </si>
  <si>
    <t>@87sal87 *Big hugs* Hope everything is ok today  xxx</t>
  </si>
  <si>
    <t>pinkfarts</t>
  </si>
  <si>
    <t xml:space="preserve">OMG. Lesson 4 is incomplete. </t>
  </si>
  <si>
    <t>KelsCookie</t>
  </si>
  <si>
    <t>@dougiemcfly http://twitpic.com/67uc7 - mm i have a cold  bleh! its going away now tho thatnks to the wonderfull amazing daynurse! XD  ...</t>
  </si>
  <si>
    <t>kandicemaemae</t>
  </si>
  <si>
    <t xml:space="preserve">As much as I think &amp;quot;Cheaters&amp;quot; is hilarious this episode was truly sad </t>
  </si>
  <si>
    <t>Aaarggg, totally forgot about motogp this weekend, again I'm gonna miss it live  but what would I prefer... f1 live or motogp? No contest!</t>
  </si>
  <si>
    <t>@hisgirlmonday it was epic. And then i ran out of credit  but i'm back. Oh, and i like my hair again!</t>
  </si>
  <si>
    <t xml:space="preserve">I should be home sleeping but.... </t>
  </si>
  <si>
    <t>CseaLalala</t>
  </si>
  <si>
    <t xml:space="preserve">Without Twitter Life is Like The Seasons With No Summer With Twitter its Like Short Stack Without Bradie Webb As The Drummer </t>
  </si>
  <si>
    <t>Sabina_Sweden</t>
  </si>
  <si>
    <t>@30SECONDSTOMARS What about Sweden?  Everybody here loves you!</t>
  </si>
  <si>
    <t>youaresocute</t>
  </si>
  <si>
    <t xml:space="preserve">@Prestwickuk Because I'm not going to Bootycon I need to get refunded </t>
  </si>
  <si>
    <t>Shepsangel</t>
  </si>
  <si>
    <t xml:space="preserve">Work is hell. Short staffed as usual and I have a view of the sunshine </t>
  </si>
  <si>
    <t>I can never think of good headlines anymore  My best was &amp;quot;Russian Bear Craps in Woods&amp;quot; when Medvedev was 'elected'.</t>
  </si>
  <si>
    <t xml:space="preserve">@marcthom  Oh yes!!! I went to the one in London... drooliciousness of note!!!! Pity there isn't one here! </t>
  </si>
  <si>
    <t>@Rojanlovesyou Ro Ro your not online  but anywhooo im defo coming yourssss today.... ill be there for about 1 ish  xxx</t>
  </si>
  <si>
    <t xml:space="preserve">@itscarnio OMG STOP IT </t>
  </si>
  <si>
    <t>@wideeyedbrowns surprisingly no, I remained pretty dry. Im soo loving Sing It Loud now. They are the nicest dudes!  I'm sad its over.</t>
  </si>
  <si>
    <t xml:space="preserve">@Loquacities Nothing... just disappointed </t>
  </si>
  <si>
    <t>jameswilliams8</t>
  </si>
  <si>
    <t xml:space="preserve">the formula one 2002 game just came through letter box so has amused the boys for an hour- sun shining but microeconomics revision for me </t>
  </si>
  <si>
    <t xml:space="preserve">1.I despise that when I fall asleep before twilight, I get headaches. 2.I've done nothing productive today. 3.I miss my grandpa so much. </t>
  </si>
  <si>
    <t xml:space="preserve">Ooh new update for whoshere! Went to the app store &amp;amp; there's nothing there.. It lied!! </t>
  </si>
  <si>
    <t>miguelstdancer</t>
  </si>
  <si>
    <t>@unahealy i wish you were in Spain Too!  x</t>
  </si>
  <si>
    <t>iloveyuuxx</t>
  </si>
  <si>
    <t>Boreedz, Harrison Hasnt Been On Lately  aarrghhh</t>
  </si>
  <si>
    <t xml:space="preserve">I need distraction after event in here!! Anyone who's in jogja,pls take me anywhere tonite </t>
  </si>
  <si>
    <t>MoiraHeath</t>
  </si>
  <si>
    <t xml:space="preserve">looks like no swimming today. </t>
  </si>
  <si>
    <t xml:space="preserve">is feeling very very rough this morning and has decided i can not be left alone when drunk as i do extremely stupid things </t>
  </si>
  <si>
    <t>iphone system restore failed  iphone officially busted....... No service, no signal and screwed...........pass the tissues.</t>
  </si>
  <si>
    <t>Speedster215</t>
  </si>
  <si>
    <t xml:space="preserve">Been up since 5am, why dont I have the ability to sleep late anymore?! Rawr I hate it </t>
  </si>
  <si>
    <t xml:space="preserve">OK MY TWITTER HAS OFFICIALLY LOST IT!! seriosuly!!! i had 196 followers yesterday!!! n today they're back to 99 </t>
  </si>
  <si>
    <t>spjauer</t>
  </si>
  <si>
    <t>@fellowshipofone well that sucks  anyway, was the civ4-night this night or the next?</t>
  </si>
  <si>
    <t>lawraahh</t>
  </si>
  <si>
    <t xml:space="preserve">opticians today. i hate that </t>
  </si>
  <si>
    <t xml:space="preserve">i love the king is dead - the herd. i miss the days when me and becky and daff would sing it in art </t>
  </si>
  <si>
    <t>Lesasha</t>
  </si>
  <si>
    <t xml:space="preserve">going out tonight and I have nothing to wear.. </t>
  </si>
  <si>
    <t>dannyhaenraets</t>
  </si>
  <si>
    <t xml:space="preserve">Already up at 8.30, first had an appointment for a watching a new home, now at the vet with our little doggy .. So crowded </t>
  </si>
  <si>
    <t>chitrAdi</t>
  </si>
  <si>
    <t xml:space="preserve">still at the office.. pengen pulanggggggggg   </t>
  </si>
  <si>
    <t xml:space="preserve">Without Twitter Life is Like The Seasons With No Summer Without Twitter its Like Short Stack Without Bradie Webb As The Drummer </t>
  </si>
  <si>
    <t>quietletters</t>
  </si>
  <si>
    <t xml:space="preserve">argh! am sian of doing work already!! something else to do pls pls pls... </t>
  </si>
  <si>
    <t>PeanuckleJive</t>
  </si>
  <si>
    <t xml:space="preserve">is amazed at how many little cuts and bruises he's picked up in the last week, half of my fingers are refusing to work... </t>
  </si>
  <si>
    <t>MatthewRimmer</t>
  </si>
  <si>
    <t xml:space="preserve">Off to the Pink Fun Day at work. I'm wearing a pink polo shirt I saw in the shop yesterday. It is a man's shirt - but it's pink. </t>
  </si>
  <si>
    <t>GabbiQ</t>
  </si>
  <si>
    <t>well ... i haven't got medusa piercing yet  but I probably will [i hope!] go to the tattoo-piercing studio next friday. wish me luck ;)</t>
  </si>
  <si>
    <t>ChueyMartinez</t>
  </si>
  <si>
    <t xml:space="preserve">I think im the only one awake now! Boooo </t>
  </si>
  <si>
    <t>Just about to head into four hours of grass cutting  At least is it sunny.</t>
  </si>
  <si>
    <t>aw i miss harry  !</t>
  </si>
  <si>
    <t>ssjAngel</t>
  </si>
  <si>
    <t xml:space="preserve">Babysitting on a Saturday night is not what i call Fun </t>
  </si>
  <si>
    <t>TUTTEAMY</t>
  </si>
  <si>
    <t xml:space="preserve">I feell ill for some reason </t>
  </si>
  <si>
    <t>jewel72</t>
  </si>
  <si>
    <t>@natalieandjose it was my laptop that is the prob, not my internet  it refuses to detect the network+ i can't fix it!!</t>
  </si>
  <si>
    <t>ps. seeing your ex and his ho bag mistress at work SUCKS  im so sad</t>
  </si>
  <si>
    <t xml:space="preserve">@TimNunn like 5 times...still bummed that he didn't win the oscar for it...freakin broke my heart </t>
  </si>
  <si>
    <t>k_aldrich</t>
  </si>
  <si>
    <t xml:space="preserve">Up and at it. Time to get packed and dressed to go to Virginia. This time we're leaving my baby behind. </t>
  </si>
  <si>
    <t xml:space="preserve">@Lauratheexpat Ah, yes, my normal...between 5 &amp;amp; 6am daily. Like early morn as it is so deliciously quiet. Quiet is so undervalued anymore </t>
  </si>
  <si>
    <t>HMSpartan2012</t>
  </si>
  <si>
    <t xml:space="preserve">saying goodbye is bittersweet im gonna miss my big sis for the summer </t>
  </si>
  <si>
    <t>sinb</t>
  </si>
  <si>
    <t>It's tex-mex cuisine today, but we are missing one of our happy bunch    Save yourself for when I'm cooking baby, just imagine!!</t>
  </si>
  <si>
    <t>When I'm @ home I can doe loads of stuff behind the pc but now I'm already done  weird stuff....</t>
  </si>
  <si>
    <t>SparklyPixie</t>
  </si>
  <si>
    <t xml:space="preserve">my hot water is so hot that I've just burnt two fingers while washing makeup brushes </t>
  </si>
  <si>
    <t xml:space="preserve">@vanceluin lool umm mine isnt scratched xD becuase its new </t>
  </si>
  <si>
    <t>@chrisanag oh  well at least thank me for trying?</t>
  </si>
  <si>
    <t xml:space="preserve">I don't get my economics, i hate it </t>
  </si>
  <si>
    <t>x3Hannahx3</t>
  </si>
  <si>
    <t>Boring   I want to go swimming :/</t>
  </si>
  <si>
    <t xml:space="preserve">My 10 y/0 arthritic dog is terrified by the new hardwood stairs.. slip-slid up, but refused to go past the landing turn and peed herself. </t>
  </si>
  <si>
    <t>Little_LauraLoo</t>
  </si>
  <si>
    <t xml:space="preserve">@1jaredPADALECKI Will you be doing another UK convention at all? I didn't know about this one and I'm really disappointed I missed it  </t>
  </si>
  <si>
    <t>Up at 5am on my day off   good thing I have all day to take a nap...  http://myloc.me/24xP</t>
  </si>
  <si>
    <t xml:space="preserve">@iluvbarney i hug you. but whenever i try you run away </t>
  </si>
  <si>
    <t xml:space="preserve">................. ok i'm pissedddddd... i mean wtf, why cant i load appps from faceboooookkkk    </t>
  </si>
  <si>
    <t xml:space="preserve">@cidermaker  I hadn't thought of that - hmmm. </t>
  </si>
  <si>
    <t xml:space="preserve">awake. going out soon.. but i have only just got up and i cbb with my hair and makeup but my hair is a must need </t>
  </si>
  <si>
    <t>Linzzyy</t>
  </si>
  <si>
    <t xml:space="preserve">caught a cold... huhuhuhu </t>
  </si>
  <si>
    <t xml:space="preserve">@Vikingfist they come and go... but i guess they're supposed to stay a bit longer during the weekend. </t>
  </si>
  <si>
    <t xml:space="preserve">My Blu-ray binge came no Wrester HMV eclusive </t>
  </si>
  <si>
    <t>cookiestars</t>
  </si>
  <si>
    <t xml:space="preserve">some last minute revision then lunch then.......exam! </t>
  </si>
  <si>
    <t xml:space="preserve">my cat is ignoring me. bitch. </t>
  </si>
  <si>
    <t>JoyceRox</t>
  </si>
  <si>
    <t xml:space="preserve">Watching Hannah Montanna. I need to be cheered up </t>
  </si>
  <si>
    <t>Chloeeee06</t>
  </si>
  <si>
    <t xml:space="preserve">So i forgot my phone in a cab yesterday because of sharwama...i feel so stupid </t>
  </si>
  <si>
    <t xml:space="preserve">We cleaned it plenty fast, but must NOT let this take hold in her mind.. she cowered until we put a towel down for traction. </t>
  </si>
  <si>
    <t xml:space="preserve">@FrankieTheSats plz say Happy Birthday Or and Roni ! &amp;lt;it's my sis and couse have a birthday, plz say xx&amp;gt; </t>
  </si>
  <si>
    <t xml:space="preserve">@weisenly My Mum is Hakka and my dad Hokkien, they don't speak the same dialects and their only common tongue was English... </t>
  </si>
  <si>
    <t>Zoobles</t>
  </si>
  <si>
    <t xml:space="preserve">has practically ditched her poor little twitter </t>
  </si>
  <si>
    <t xml:space="preserve">@olzord % that good, to read/understand the rules &amp;amp; everything on that page </t>
  </si>
  <si>
    <t xml:space="preserve">What! No live coverage of the Andy Roddick match on the BBC? Boo! </t>
  </si>
  <si>
    <t>becblackwell94</t>
  </si>
  <si>
    <t>laptops not working  so tired, holidays are boring haha.</t>
  </si>
  <si>
    <t>@muppmupp it's suckful that they charge more ..  .. I'm glad you can still you eat your favourites though</t>
  </si>
  <si>
    <t xml:space="preserve">watching Pulp Fiction - my fav. film but critically for essay </t>
  </si>
  <si>
    <t>Going to Tescos because we has no food.  Why did I offer to go?</t>
  </si>
  <si>
    <t xml:space="preserve">There's critical mass bangalore today, Bangalore Biker Club's 2nd b'day. But me busy with work </t>
  </si>
  <si>
    <t xml:space="preserve">Embarking on the excruciating west to east mrt journey. This is the pain-in-the-butt part b4 the fun begins. Yes, literally butt pain </t>
  </si>
  <si>
    <t xml:space="preserve">my twitter is sooo slow today!!! </t>
  </si>
  <si>
    <t>kissyassassin</t>
  </si>
  <si>
    <t>im officially sick  i got rip off its my weekend off work</t>
  </si>
  <si>
    <t>seengee</t>
  </si>
  <si>
    <t xml:space="preserve">hangover and hot sun, only possible solution is BBQ and more drinks. need to drag myself into bristol first to get iphone cover tho </t>
  </si>
  <si>
    <t>pink_deluxe</t>
  </si>
  <si>
    <t>@PinksTwitFans  not good</t>
  </si>
  <si>
    <t>PanicJulz</t>
  </si>
  <si>
    <t xml:space="preserve">@eonline why do non of your links work! it's so frustrating </t>
  </si>
  <si>
    <t>kenmizuno</t>
  </si>
  <si>
    <t xml:space="preserve">@aileen_lee In Teneriffe. We moved to another location... They were there first. </t>
  </si>
  <si>
    <t xml:space="preserve">I need to write back @jb4d asap before you really does hate me </t>
  </si>
  <si>
    <t xml:space="preserve">@gpainterbristol @hellogareth I think Flawless &amp;amp; Diversity will split the votes as both are brilliant but neither will win </t>
  </si>
  <si>
    <t>_missh_</t>
  </si>
  <si>
    <t xml:space="preserve">dont you just hate it when your best friends become the people you hate the most </t>
  </si>
  <si>
    <t>keilowhaler</t>
  </si>
  <si>
    <t xml:space="preserve">bored waiting for ppl to come keep me company </t>
  </si>
  <si>
    <t xml:space="preserve">@rach210 marathon isn't happening yet I'm just kinda staring at my tv blankly atm marathons aren't much fun alone </t>
  </si>
  <si>
    <t>kimie213</t>
  </si>
  <si>
    <t xml:space="preserve">2moro going to Malaysia again....early in the morning! </t>
  </si>
  <si>
    <t xml:space="preserve">I need to write back @jb4d asap before he really does hate me </t>
  </si>
  <si>
    <t>azndrifter</t>
  </si>
  <si>
    <t xml:space="preserve">watching Eden of the East Episode 8 in my garage, no signal to the net there </t>
  </si>
  <si>
    <t xml:space="preserve">@saginawashley sorry!!! </t>
  </si>
  <si>
    <t>flynn is in a mood  koko is laying next to me :@  http://apps.facebook.com/dogbook/profile/view/6895272</t>
  </si>
  <si>
    <t>vanessacolleen</t>
  </si>
  <si>
    <t xml:space="preserve">@detrick whats that? (I'm ok, should b sleeping bout can't) </t>
  </si>
  <si>
    <t>youeatrice</t>
  </si>
  <si>
    <t xml:space="preserve">Perfect spot got jacked!! Sleeping by the speakers </t>
  </si>
  <si>
    <t>lpt21</t>
  </si>
  <si>
    <t xml:space="preserve">weather gorgeous, garden looking lovely, family in happy sunshine mood - me? about to spend 4hrs in car </t>
  </si>
  <si>
    <t>alexmuller</t>
  </si>
  <si>
    <t xml:space="preserve">@samarthb: This is a silly reason for technology not to work, and it makes me sad </t>
  </si>
  <si>
    <t>Jceephotogirl</t>
  </si>
  <si>
    <t xml:space="preserve">http://twitpic.com/68yj7 - Piha Burnout  = My freshly mounted picture of this shot just fell from my desk and got damaged darn </t>
  </si>
  <si>
    <t>findamustika</t>
  </si>
  <si>
    <t>wishes that we could still something.....  http://plurk.com/p/x6acu</t>
  </si>
  <si>
    <t>tonemalonie</t>
  </si>
  <si>
    <t xml:space="preserve">looking at properties to buy. Wish I had more money </t>
  </si>
  <si>
    <t>FlikAmadeus</t>
  </si>
  <si>
    <t xml:space="preserve">doing nothing at the church coffee morning. nobody wants their face painted </t>
  </si>
  <si>
    <t>gianalvarez</t>
  </si>
  <si>
    <t>thinks in this world, no one is fair.  http://plurk.com/p/x6af2</t>
  </si>
  <si>
    <t xml:space="preserve">@ToriMartin1 wow you guys are lucky because having summer vacation... is it 3 mths? we have holiday for only 2 weeks this june </t>
  </si>
  <si>
    <t xml:space="preserve">ugh, wtf it's still warm on this side of the island.  I wish was I was outside with a mosquito net so I can sleep </t>
  </si>
  <si>
    <t xml:space="preserve">@Orchidflower Nothing. Just stopped working overnight. Feel like my arms been cut off </t>
  </si>
  <si>
    <t xml:space="preserve">Ohhhhhhhhhhh no, go away rain, please go away!!!!! </t>
  </si>
  <si>
    <t>darbbrad</t>
  </si>
  <si>
    <t xml:space="preserve">Sitting here thinking what type of luck it takes to be rear-ended in a car that only has 2100 miles on it. </t>
  </si>
  <si>
    <t xml:space="preserve">I am taking the day off from homework. I wish I could sleep in til 1 </t>
  </si>
  <si>
    <t>butcheek</t>
  </si>
  <si>
    <t>O myy dayys how is it thatt less pppl are followingg me everydayy??  aahaa :L</t>
  </si>
  <si>
    <t xml:space="preserve">good morning everyone! put woodham into order for the first time today to help dad out! now to get ready for work! and it's sunny </t>
  </si>
  <si>
    <t>@prenvo I know, but I didn't read that! and I can't think of a good reason why that should be.  it sucks!</t>
  </si>
  <si>
    <t xml:space="preserve">Y oh y did i leave my work till da last min now i am stuck inside where it nice n sunny  </t>
  </si>
  <si>
    <t xml:space="preserve">@yilz, i was wit friends, democrazy paroles, crazy day </t>
  </si>
  <si>
    <t>probablywrong</t>
  </si>
  <si>
    <t xml:space="preserve">@karenhizon why are you angry </t>
  </si>
  <si>
    <t>omgitstrish</t>
  </si>
  <si>
    <t xml:space="preserve">grrr!it's raining </t>
  </si>
  <si>
    <t>oOPeterOo</t>
  </si>
  <si>
    <t xml:space="preserve">Feeling pretty sore today, broke a rib the other day </t>
  </si>
  <si>
    <t xml:space="preserve">graduation day. i can't fucking believe this day is actually here; bittersweet </t>
  </si>
  <si>
    <t>sedser</t>
  </si>
  <si>
    <t xml:space="preserve">gonna fail China paper 3rd time round </t>
  </si>
  <si>
    <t>yvonne_cork</t>
  </si>
  <si>
    <t xml:space="preserve">Ok what to do with a 21month old on a beautiful day like today, nearest beach is Bout 40mins so not an option </t>
  </si>
  <si>
    <t xml:space="preserve">#MARSISCOMING #MARSISCOMING #MARSISCOMING #MARSISCOMING #MARSISCOMING #MARSISCOMING this is hopeless </t>
  </si>
  <si>
    <t xml:space="preserve">long long long night; congrats class of '09, we did it! - going to bed now, since its 6:30 am </t>
  </si>
  <si>
    <t>Kenji_8055</t>
  </si>
  <si>
    <t xml:space="preserve">Had a letter arrive, could be my Download ticket.... no wait just from the bloody job centre </t>
  </si>
  <si>
    <t xml:space="preserve">why did my dad have to come at me w/ all this &amp;quot;help&amp;quot; which really has just put me in the usual feeling obligated position.. sigh </t>
  </si>
  <si>
    <t>essbeevee</t>
  </si>
  <si>
    <t xml:space="preserve">@abrokenstarr where is my dress? </t>
  </si>
  <si>
    <t>MissHollywood90</t>
  </si>
  <si>
    <t>@CodyKardashian u never got on Stickam the other day  and I reminded u !</t>
  </si>
  <si>
    <t>I'm home from mah date!!! Gawd I have to get up in a few hours  wishing now I had not picked up that shift</t>
  </si>
  <si>
    <t>@_anthonyjames yeah pretty goood just revising today  kinda sucks  but exams will be over soon! what you up to?</t>
  </si>
  <si>
    <t>Ashley_Heron</t>
  </si>
  <si>
    <t xml:space="preserve">Drink And Me Do Not Mix! So Ill </t>
  </si>
  <si>
    <t>fallenwiccan</t>
  </si>
  <si>
    <t>I just got my first 4star  must fix that!</t>
  </si>
  <si>
    <t>daygan</t>
  </si>
  <si>
    <t xml:space="preserve">just realize I missed the Freeze-in-Tianjin event today. so sad.. </t>
  </si>
  <si>
    <t xml:space="preserve">@ceggs Oooh ! I'm sorry I upset you ! It's just that I tried it and didn't like it that's all ! </t>
  </si>
  <si>
    <t>katieberry</t>
  </si>
  <si>
    <t xml:space="preserve">watching bgt tonight instead of going out is probably the safer thing to do </t>
  </si>
  <si>
    <t>Elena_bach</t>
  </si>
  <si>
    <t xml:space="preserve">is bored and frustrated and wants to see Tom so badly!! its worse this time round!!! </t>
  </si>
  <si>
    <t xml:space="preserve">Where did everybody go ? Need to talk with someone now ! </t>
  </si>
  <si>
    <t>What! No live coverage of the Andy Roddick match on the BBC? Boo!  http://bit.ly/swm7k</t>
  </si>
  <si>
    <t>kayozview</t>
  </si>
  <si>
    <t xml:space="preserve">@ruthellison http://twitpic.com/68jau - Very cool. Sorry to have missed them </t>
  </si>
  <si>
    <t>kyaaa</t>
  </si>
  <si>
    <t xml:space="preserve">got her ear lobe peirced for the third time today and it still hurts </t>
  </si>
  <si>
    <t>Kimyeeaah</t>
  </si>
  <si>
    <t xml:space="preserve">@JonasBrothers  overall movie was AWESOME could of been longer </t>
  </si>
  <si>
    <t>thricedeviate</t>
  </si>
  <si>
    <t xml:space="preserve">@Godlessphoenix lol im just mad cuz im working...I wana sleep </t>
  </si>
  <si>
    <t xml:space="preserve">A very lazy weekend recovering sigh </t>
  </si>
  <si>
    <t>MissJoJoSmith</t>
  </si>
  <si>
    <t xml:space="preserve">@Wossy I'm listening too, it's not the same pre-recorded </t>
  </si>
  <si>
    <t>_loulabelle_</t>
  </si>
  <si>
    <t>@ShellosaurusRex I wish we lived nearer together  *huggles*</t>
  </si>
  <si>
    <t xml:space="preserve">@thelarderlout Fantastic - although we'll miss you </t>
  </si>
  <si>
    <t>@GlastoWatch no not yet  #glastoticketfail</t>
  </si>
  <si>
    <t>@mzsallyv i can't study  i'm in a shitty mood</t>
  </si>
  <si>
    <t>_Sai_</t>
  </si>
  <si>
    <t xml:space="preserve">It's sooo hot outside! Hate that I'm stuck inside revising </t>
  </si>
  <si>
    <t xml:space="preserve">@ir0nisland Lol. ... I wish I could help 'ya, but my connection's really slow already.  Maybe when I change ISPs. </t>
  </si>
  <si>
    <t xml:space="preserve">mmm, i wish we has internet that went ALL. over the house </t>
  </si>
  <si>
    <t>Mikkii</t>
  </si>
  <si>
    <t xml:space="preserve">Trying to find clothes that fit........lost so much weight due to work that everything makes me look pregnant </t>
  </si>
  <si>
    <t>Layla_chan</t>
  </si>
  <si>
    <t>@Sweet_salt update cï¿½i j hay tï¿½ ?i, n?u ko ta ko follow n?a ?ï¿½u   &amp;lt;- v?a nï¿½y l? tay del, ch? bi?t ng??i ??c ch?a -.-</t>
  </si>
  <si>
    <t>packerpack</t>
  </si>
  <si>
    <t xml:space="preserve">@englishchick Bright, sunny, hot and humid day here in India too. I am sweating </t>
  </si>
  <si>
    <t xml:space="preserve">@SarahStewart I can second that. In Paris and rather than being outside, I am also writing a report, </t>
  </si>
  <si>
    <t>luckylouba</t>
  </si>
  <si>
    <t>@dougiemcfly http://twitpic.com/67uc7 - i have a cold too it suks wish i had some lemsip  hope your lemsip worked x</t>
  </si>
  <si>
    <t>tobgirl</t>
  </si>
  <si>
    <t xml:space="preserve">@Realradiorobin thought as much, typical uk summer </t>
  </si>
  <si>
    <t>ge21</t>
  </si>
  <si>
    <t xml:space="preserve">my eyes are fooling me... blinded by you. damn! </t>
  </si>
  <si>
    <t>foreverabsent</t>
  </si>
  <si>
    <t>going to get RSI in my hand and wrist from writing too many study notes for anatomy  still not finished</t>
  </si>
  <si>
    <t xml:space="preserve">oh..iv got soo much to do....why do i need to be mature </t>
  </si>
  <si>
    <t>anatotitut</t>
  </si>
  <si>
    <t xml:space="preserve">is very sad. </t>
  </si>
  <si>
    <t>ISSIE123</t>
  </si>
  <si>
    <t xml:space="preserve">@RealBillBailey  i would come but i got school </t>
  </si>
  <si>
    <t xml:space="preserve">Just woke up from a good nap, but I always got migrain when I have nap </t>
  </si>
  <si>
    <t xml:space="preserve">@journojones Traveled by bus from Pokara, Nepal 2 India in 80s. Out bus windows sheer drops 2 nowhere. Driver chatted with ppl behind </t>
  </si>
  <si>
    <t>jigitz</t>
  </si>
  <si>
    <t xml:space="preserve">I am stuck in Dublin in the city center with no sleep and no place to sleep because @3sixty5days is nowhere to be found </t>
  </si>
  <si>
    <t>Davidgrrr</t>
  </si>
  <si>
    <t xml:space="preserve">God i miss my camera </t>
  </si>
  <si>
    <t>tpupster1</t>
  </si>
  <si>
    <t xml:space="preserve">well I just woke up to a thunderstom here in mid missouri. It's not even daylight yet </t>
  </si>
  <si>
    <t>@AFMikey413 I ? the fact that you always remember me when you listen to Girls Aloud/The Saturdays. Can't find remix tho.  send?</t>
  </si>
  <si>
    <t>cxptainkirk</t>
  </si>
  <si>
    <t>@jennga87  that's the opposite of what any normal guy would do..</t>
  </si>
  <si>
    <t>pieboblol</t>
  </si>
  <si>
    <t xml:space="preserve">Oh no, I'm missing Bo-bobo episode 26! What am I to do?!?! </t>
  </si>
  <si>
    <t xml:space="preserve">i hate it when my freinds change their attitudes from good to bad </t>
  </si>
  <si>
    <t>eunicekyna</t>
  </si>
  <si>
    <t xml:space="preserve">WOW! So many thing happening it twitter today! Using mobile.  cant use the pc/laptop </t>
  </si>
  <si>
    <t>Oh noes! Judith Rakers got married.  http://tinyurl.com/margfq</t>
  </si>
  <si>
    <t xml:space="preserve">@ifyoucdenise you're not online </t>
  </si>
  <si>
    <t xml:space="preserve">aha, it's so lush outside. But i'm so ill. The sun is giving me a sore head </t>
  </si>
  <si>
    <t xml:space="preserve">@annabananna12 my cranium is sore </t>
  </si>
  <si>
    <t xml:space="preserve">@mymemoirs still ask, otherwise i cant go </t>
  </si>
  <si>
    <t>PreciousLili</t>
  </si>
  <si>
    <t xml:space="preserve">Work again, </t>
  </si>
  <si>
    <t>kolinor</t>
  </si>
  <si>
    <t xml:space="preserve">being bored.....sigh nout to do here </t>
  </si>
  <si>
    <t>jezjazz</t>
  </si>
  <si>
    <t xml:space="preserve">Is trying to upload photos from last night but its not working </t>
  </si>
  <si>
    <t>kaileycost</t>
  </si>
  <si>
    <t xml:space="preserve">Wow sick just woke up my flight leaves in an hour but if you know me I have to be there early haha... Gonna miss my bape so much </t>
  </si>
  <si>
    <t>@Rochellewiseman ah hayfever is evil  hope rehearsals are going well. Looking forward to your show in Glasgow on Tuesday! x</t>
  </si>
  <si>
    <t>the4400th</t>
  </si>
  <si>
    <t xml:space="preserve">http://twitpic.com/68yp7 - having a fun time with my birdie...may be one of the last ones </t>
  </si>
  <si>
    <t>kingkness</t>
  </si>
  <si>
    <t xml:space="preserve">Goodbye cardiff </t>
  </si>
  <si>
    <t xml:space="preserve">just got homeee  blackberry running low on bats! </t>
  </si>
  <si>
    <t xml:space="preserve">Had to beat a kid in round one. </t>
  </si>
  <si>
    <t xml:space="preserve">why is it so hot out...it's night time... omg, i can not sleep. </t>
  </si>
  <si>
    <t xml:space="preserve">@MissJoJoSmith nah didnt think it would be the audience participation was the best bits </t>
  </si>
  <si>
    <t>yacksb</t>
  </si>
  <si>
    <t>Im not a tweetaholic!  i just choose to let people know what im doing a lot</t>
  </si>
  <si>
    <t xml:space="preserve">@endlessblush yeah but i can't live on nachos and lasagne and they're the only two things i've managed to cook properly </t>
  </si>
  <si>
    <t xml:space="preserve">@mizuish play play play - one exam man - i am so jealous </t>
  </si>
  <si>
    <t>rainbow_x3</t>
  </si>
  <si>
    <t xml:space="preserve">is so disappointed.. </t>
  </si>
  <si>
    <t xml:space="preserve">wonderful sunny day all windows open ...some twat playing loud crap music </t>
  </si>
  <si>
    <t>jumpinjohnnie</t>
  </si>
  <si>
    <t xml:space="preserve">couldn't jump out of airplane, 'cause of f****** cloudy weather </t>
  </si>
  <si>
    <t xml:space="preserve">Still awake and with a puffy face. Need to find a different dentist today to get this toothache fixed. Vicodin (sp?) isn't even helping </t>
  </si>
  <si>
    <t>sun_tzu_14</t>
  </si>
  <si>
    <t xml:space="preserve">sad. thinking about how i hurt savannah. so disgusted with myself </t>
  </si>
  <si>
    <t xml:space="preserve">Who invited Mr Hangover? </t>
  </si>
  <si>
    <t>monsterinurbed</t>
  </si>
  <si>
    <t xml:space="preserve">just helped Sophie pack up her room for the last time and say goodbye, really upset </t>
  </si>
  <si>
    <t>SevenForums</t>
  </si>
  <si>
    <t>SSD laptop drives 'slower than hard disks': Being a laptop owner i was not happy to read this     ---Quote--- .. http://tinyurl.com/m3qoav</t>
  </si>
  <si>
    <t>zoemoi</t>
  </si>
  <si>
    <t xml:space="preserve">There is a first for everything.. apparently failing an exam too </t>
  </si>
  <si>
    <t xml:space="preserve">@detrick I think so, but never been </t>
  </si>
  <si>
    <t>Nobody who's around wants to come to the funfair with me  sod this, going back to bed. My back hurts anyway.</t>
  </si>
  <si>
    <t>snochikk19</t>
  </si>
  <si>
    <t xml:space="preserve">Its 630..whyyyy can't I sleep </t>
  </si>
  <si>
    <t>i have no nice clothes to wear  FAIL</t>
  </si>
  <si>
    <t xml:space="preserve">@heykim I'm not sure, I think I sprained it somehow...  I went 2 this chiro/physio place and I have to go 10x for treatment. Ugh. </t>
  </si>
  <si>
    <t>SteveEmms</t>
  </si>
  <si>
    <t xml:space="preserve">Laying on my bed watch T4 missing my girlfriend epic </t>
  </si>
  <si>
    <t>eshali</t>
  </si>
  <si>
    <t xml:space="preserve">@lilyroseallen miss lily, ur show sold out in Brisbane n I'm on the search for tix! How can I get my hands on some!! </t>
  </si>
  <si>
    <t>deepa910</t>
  </si>
  <si>
    <t>having oxymoron feelings... Ecstatic that torres signed til 2013 :-D but he got married last week  Damn lucky woman she is!</t>
  </si>
  <si>
    <t xml:space="preserve">im gonna read something then i will write  @samfro isnt on </t>
  </si>
  <si>
    <t xml:space="preserve">@MrMykie I think i may of just growed grass again....my carrots have no actuall carrots on the end </t>
  </si>
  <si>
    <t>lex_eh</t>
  </si>
  <si>
    <t xml:space="preserve">soooo boreddd ... i dont like the rain </t>
  </si>
  <si>
    <t>adeave</t>
  </si>
  <si>
    <t xml:space="preserve">@2Serenity </t>
  </si>
  <si>
    <t>gapeachelle</t>
  </si>
  <si>
    <t xml:space="preserve">Not sure why my dog felt the need to get up at 6 am </t>
  </si>
  <si>
    <t xml:space="preserve">@randomus_r yeah my bad dude.. sorry </t>
  </si>
  <si>
    <t xml:space="preserve">@seventhpage NOES. *cries moar* but it's AU! can't he have not had surgery in it? or can it be before the Lasik? I REALLY WANT THIS. </t>
  </si>
  <si>
    <t>muse_queen</t>
  </si>
  <si>
    <t>why do I keep having horrible dreams that make me wake up crying?  someone stop these dreams kthnxbi</t>
  </si>
  <si>
    <t>Kate_Ward</t>
  </si>
  <si>
    <t xml:space="preserve">Or not, then. </t>
  </si>
  <si>
    <t>pyjammez</t>
  </si>
  <si>
    <t>my internet is capped  downloaded over 20gigs...  capped down to 13kbit</t>
  </si>
  <si>
    <t xml:space="preserve">@StreetWalkerr Who me!? Kidding. No wimminz wanna seez me. </t>
  </si>
  <si>
    <t>majisha</t>
  </si>
  <si>
    <t>alleykitten</t>
  </si>
  <si>
    <t xml:space="preserve">My sinuses are not happy about the quality of today's air </t>
  </si>
  <si>
    <t>awwsmshaf</t>
  </si>
  <si>
    <t xml:space="preserve">I can't believe Alvin said I'm fat! That's so mean! I'm fourteen and I weight 40kg. Isn't that thin enough?! </t>
  </si>
  <si>
    <t>duckbox</t>
  </si>
  <si>
    <t xml:space="preserve">@duckbox FF and Chrome are meant to produce the same looking design, not different  That is IE's job </t>
  </si>
  <si>
    <t>says i miss my high school friends...  http://plurk.com/p/x6bra</t>
  </si>
  <si>
    <t xml:space="preserve">@judez_xo i will cry too! tgp arent coming to perth </t>
  </si>
  <si>
    <t>Bexypie</t>
  </si>
  <si>
    <t xml:space="preserve">is sad her moonpig card got bent in the post :O </t>
  </si>
  <si>
    <t xml:space="preserve">off the phone and bored once again </t>
  </si>
  <si>
    <t xml:space="preserve">@dizzyyet IM SO JEALOUS. i just raided the kitchen for sugar and came out with tea </t>
  </si>
  <si>
    <t>phoenix_feather</t>
  </si>
  <si>
    <t xml:space="preserve">OMG it is sooo hot! I am literally meltin </t>
  </si>
  <si>
    <t xml:space="preserve">@Lizloz I feel like death this morning, wheezing like an old man, and yet I'll NEED one shortly. Marlbs are not my friends </t>
  </si>
  <si>
    <t>to the post office to return my broken digital camera  hope they can fixx it</t>
  </si>
  <si>
    <t>NaethanHoaglund</t>
  </si>
  <si>
    <t xml:space="preserve">Is movin to cedar falls today.  Gonna miss the 712 and all my family. I couldnt wait to get outta here, now I dont wanna leave! </t>
  </si>
  <si>
    <t>beth_richards</t>
  </si>
  <si>
    <t xml:space="preserve">doesn't want to revise </t>
  </si>
  <si>
    <t>Matossian</t>
  </si>
  <si>
    <t xml:space="preserve">@Wossy what's the similarity of one of those novels to a non-live show? Sorry I don't really get it </t>
  </si>
  <si>
    <t>Dame_Kelz</t>
  </si>
  <si>
    <t xml:space="preserve">@mpryce i kno i can i was just playing. the date never happened... we have shyt phones so we count contacy each other. </t>
  </si>
  <si>
    <t>Dydom</t>
  </si>
  <si>
    <t xml:space="preserve">he breaks my whole heart with his disgusting joke.. ( actually i don't even know that that joke will be really happen or no ) </t>
  </si>
  <si>
    <t>TheRealJoelted</t>
  </si>
  <si>
    <t xml:space="preserve">I miss Hey Hey It's Saturday....and Agro </t>
  </si>
  <si>
    <t>davemeet</t>
  </si>
  <si>
    <t xml:space="preserve">Mister Future Endeavors.....................................Endeavors! Mr.Kennedy (Ken Anderson) just got released from his WWE contract. </t>
  </si>
  <si>
    <t xml:space="preserve">@Justin4Q sure is and I've been there </t>
  </si>
  <si>
    <t xml:space="preserve">Anyone ever had the Darth Vader cocktail: Vodka,Gin,Tequila,Triple sec, Rum &amp;amp; Jaegermeister. You might not feel so great the next day </t>
  </si>
  <si>
    <t xml:space="preserve">@tinchystryder If I wasn't a student and hadn't spent all of this years loan I'd be bang on it! </t>
  </si>
  <si>
    <t>Reeeeeeeeeeeeeeeeeeeeeeeeeeeeeally hungry.  Can't be ased to move though...</t>
  </si>
  <si>
    <t xml:space="preserve">@94laurah You soaked me too!!! </t>
  </si>
  <si>
    <t>BrandonTFerris</t>
  </si>
  <si>
    <t xml:space="preserve">Cant sleep just sitting around bored </t>
  </si>
  <si>
    <t xml:space="preserve">aggghhhh.....my blister is so painfull,i looked so stupid @ work today limping around people lept giving me strange looks </t>
  </si>
  <si>
    <t>jimcoov</t>
  </si>
  <si>
    <t>@Makinov your probably right  you selling your iMac then?</t>
  </si>
  <si>
    <t>_Bellas_Lullaby</t>
  </si>
  <si>
    <t xml:space="preserve">just dance, its all you can do when you feel like the worlds against you </t>
  </si>
  <si>
    <t>I'm not feeling well.  I think im catch a cold.  (well im near to it) hope not... :S</t>
  </si>
  <si>
    <t xml:space="preserve">@hotsoul Whatever, you can't appreciate good Cinema! </t>
  </si>
  <si>
    <t xml:space="preserve">@IvanaE i dont think so. </t>
  </si>
  <si>
    <t xml:space="preserve">@Nathaniel_3 it's a tough life </t>
  </si>
  <si>
    <t xml:space="preserve">LF someone to snuggle </t>
  </si>
  <si>
    <t>xiaobibu</t>
  </si>
  <si>
    <t>just came back from Midvalley. I want that Topshop's bag so badly! Black color is sold out!  I want I want ~</t>
  </si>
  <si>
    <t xml:space="preserve">i think i broked my finger. and it is YOUR fault </t>
  </si>
  <si>
    <t xml:space="preserve">Watched Cruel Intentions earlier. I miss Reese Witherspoon and Ryan Philippe when they were a married couple. Huhu. </t>
  </si>
  <si>
    <t>southquarter</t>
  </si>
  <si>
    <t xml:space="preserve">@Pinguicha I see, I see... Although I can't play it yet. I'm a sad owner of Service Pack 1. </t>
  </si>
  <si>
    <t>annieqpr</t>
  </si>
  <si>
    <t xml:space="preserve">@JULIE_MOORE Morning Julie can I come and play?  Never been in a hot tub before </t>
  </si>
  <si>
    <t xml:space="preserve">Noooooooooooo!!! I just put my iPod Shuffle through the washing machine!!!! RIP Podlette!!! </t>
  </si>
  <si>
    <t xml:space="preserve">@alexholroyd From a man's perspective, no fucking way! I have as much say as the woman! From a woman's, 'I have to do all the work' </t>
  </si>
  <si>
    <t xml:space="preserve">@mizzlizwhizz  #elevensestime Yes, I thought better of it in the end myself - I havent got it yet! </t>
  </si>
  <si>
    <t xml:space="preserve">So I was checking out the Examiner to apply to write for them.  They don't have a porn, adult, or sex section.  </t>
  </si>
  <si>
    <t>toomanychances</t>
  </si>
  <si>
    <t xml:space="preserve">the internet is sooooooooooooooooooo freakin slow </t>
  </si>
  <si>
    <t xml:space="preserve">Urgh the dog just fated in my room </t>
  </si>
  <si>
    <t>jamesxeradyce</t>
  </si>
  <si>
    <t xml:space="preserve">Why is a good sprite sheet on the Web so so hard to find? </t>
  </si>
  <si>
    <t xml:space="preserve">i got growing pains in my legs which means i am getting taller  but i am losing my huggable size though </t>
  </si>
  <si>
    <t>ra12_love</t>
  </si>
  <si>
    <t>@sarahcfuller  hahaa yeah.. but the shortening thing won't work  whaat??  #stargirlinspace #tominspace #stargirlinspace</t>
  </si>
  <si>
    <t>Driving home with no sleep  ahh ily &amp;lt;('-')&amp;gt;</t>
  </si>
  <si>
    <t>oooooo i really wanna be out in the sun  that shed is soooo hot &amp;amp; iv never known someone to drink so much coffee - 4 in an hour :O</t>
  </si>
  <si>
    <t>zoso</t>
  </si>
  <si>
    <t xml:space="preserve">Dear gogosar82, Your video, low rider #2, may have content that is owned or licensed by WMG. </t>
  </si>
  <si>
    <t xml:space="preserve">hungover to the max </t>
  </si>
  <si>
    <t>CoRDieS</t>
  </si>
  <si>
    <t xml:space="preserve">parents are over for the night and i ran out of booze (for myself) </t>
  </si>
  <si>
    <t>xemmawinterx</t>
  </si>
  <si>
    <t xml:space="preserve">@LydiaStack then when she found it it was too late. It died. </t>
  </si>
  <si>
    <t>AnaLenore</t>
  </si>
  <si>
    <t xml:space="preserve">right! BcI need something to keep my mind off you know who </t>
  </si>
  <si>
    <t>@Willie_Day26 wow I wanted to go to that show sooo bad!  Good luck and enjoy ya selves!</t>
  </si>
  <si>
    <t>jennyin</t>
  </si>
  <si>
    <t xml:space="preserve">@aheadoftheQ  Just taken my cats to the cattery for their fortnights holiday.  I miss them already. I don't want to go on my holiday now. </t>
  </si>
  <si>
    <t>JosephMiller___</t>
  </si>
  <si>
    <t xml:space="preserve">Uck! Crushes can be a bastard! </t>
  </si>
  <si>
    <t>Just sat down to this..empty grill  http://twitpic.com/68yvf</t>
  </si>
  <si>
    <t xml:space="preserve">ewwy toby farted </t>
  </si>
  <si>
    <t xml:space="preserve">@lilahmcfly im here, but i should go... they dont answer to me! </t>
  </si>
  <si>
    <t>jailcellkid</t>
  </si>
  <si>
    <t>Such a simple process but alas, a failure, so concerned was I with making soldiers that the eggs were boiled beyond dippability  epic fail</t>
  </si>
  <si>
    <t xml:space="preserve">@jprytyskacz Why don't ever find good stuff like that. Ours is full of dreadful romantic fiction </t>
  </si>
  <si>
    <t xml:space="preserve">There's lots of assignment to be done! can i have a break? definitely, no holidays for me </t>
  </si>
  <si>
    <t>_georgiaelliott</t>
  </si>
  <si>
    <t xml:space="preserve">wants to be at clothes show live </t>
  </si>
  <si>
    <t>o_k_a_y</t>
  </si>
  <si>
    <t xml:space="preserve">tsk.. just cut my finger with a knife.. it stings... boohoo.. </t>
  </si>
  <si>
    <t>capetown</t>
  </si>
  <si>
    <t>http://twitpic.com/68yw4 - got advice to protect whale from rocks... there are many here  and blood spilling</t>
  </si>
  <si>
    <t>essiealece</t>
  </si>
  <si>
    <t xml:space="preserve">on my way to work not feeling good </t>
  </si>
  <si>
    <t>WalkingOnWater</t>
  </si>
  <si>
    <t xml:space="preserve">@DropDeadComrade it's alright man  </t>
  </si>
  <si>
    <t xml:space="preserve">@meelll it's a tough life </t>
  </si>
  <si>
    <t xml:space="preserve">Does not look like I get my usb travel logger from ibood today so I can use it at the fiets #11stedentocht. http://tinyurl.com/m4yv4m </t>
  </si>
  <si>
    <t xml:space="preserve">@phillyreds too warm </t>
  </si>
  <si>
    <t>tiptoptipton</t>
  </si>
  <si>
    <t xml:space="preserve">doesnt feel great </t>
  </si>
  <si>
    <t>jessicaprodham</t>
  </si>
  <si>
    <t>hangover again that now happened for 8 days  not even funny i really feel i may die, gonna have a little sleep then its sunshine time</t>
  </si>
  <si>
    <t>EllaBear88</t>
  </si>
  <si>
    <t xml:space="preserve">JUST gettin off wrk...and now to pack....   </t>
  </si>
  <si>
    <t>Lynne_Fox_x</t>
  </si>
  <si>
    <t>I have such a sore throat, and lots of work to do. Its a nice sunny day and chances are I won't get to enjoy it  xx</t>
  </si>
  <si>
    <t>Mariben</t>
  </si>
  <si>
    <t>I miss shopping!!!  but I shall NOT buy any piece of clothing until I'm back to my pre-pregnancy size.</t>
  </si>
  <si>
    <t>@RedMummy I know  what a fool I am!</t>
  </si>
  <si>
    <t>jennatheboo</t>
  </si>
  <si>
    <t>@JESSziCA_LEe &amp;amp; noo invite!  awwwe</t>
  </si>
  <si>
    <t>davontacolflesh</t>
  </si>
  <si>
    <t xml:space="preserve">I didn't get to see or talk to Kristen today </t>
  </si>
  <si>
    <t>ChicagoLatina80</t>
  </si>
  <si>
    <t xml:space="preserve">I wore 4in heels tonight for seven hours and my feet are killing me </t>
  </si>
  <si>
    <t>Jacs1963</t>
  </si>
  <si>
    <t xml:space="preserve">@iamdiddy Getting money is a lot easier said than done - especially if you write music </t>
  </si>
  <si>
    <t>AshleighGrice</t>
  </si>
  <si>
    <t xml:space="preserve">why dont ppl ever have there phones on when u need to call them....whats the point in having a phone if ur not going to use it </t>
  </si>
  <si>
    <t>mazjaws</t>
  </si>
  <si>
    <t>ny hair  wtf</t>
  </si>
  <si>
    <t>avyrianzares</t>
  </si>
  <si>
    <t xml:space="preserve">@AmyPerry04 really? he dont have any twitter account BUT i saw one that  syas that he's really the adam lambert. </t>
  </si>
  <si>
    <t xml:space="preserve">@CllrTim I've had my lurgy all week and so far no respite even with beechams! </t>
  </si>
  <si>
    <t>thisismissjae</t>
  </si>
  <si>
    <t xml:space="preserve">i cant sleep, i need my baby next 2 me </t>
  </si>
  <si>
    <t>Malibu_Demon</t>
  </si>
  <si>
    <t xml:space="preserve">has shoulder ache again </t>
  </si>
  <si>
    <t>atomura</t>
  </si>
  <si>
    <t xml:space="preserve">Gooorgeous weather - sunshine and smell of flowers - and a shedload of practice questions to tackle </t>
  </si>
  <si>
    <t>tash_says_meow</t>
  </si>
  <si>
    <t xml:space="preserve">aargh i got hiccups. bye laura, i will miss you </t>
  </si>
  <si>
    <t>Thx @Snaked - out of props  fa u.  ? http://blip.fm/~7bce1</t>
  </si>
  <si>
    <t>sxpphire</t>
  </si>
  <si>
    <t>@rosemaryninja My battery's on less than 300 cycle counts -like 199- and it dies within 20-30 mins without charger  Why mb, and not mbp?</t>
  </si>
  <si>
    <t>FollowKayleigh</t>
  </si>
  <si>
    <t xml:space="preserve">@capnpnut12 cant wait to see your reaction Morgan! Mine's weird cause I was in my PJ's and my computer was deleting youtube all the time </t>
  </si>
  <si>
    <t>I'm sorry guys  I'm a fucking idiot tgat fell asleep again. Is anyone there? I tried to stay awake for Natasha. D:</t>
  </si>
  <si>
    <t>says i have a hectic sched. HELP!  http://plurk.com/p/x6cqx</t>
  </si>
  <si>
    <t>marabosanac</t>
  </si>
  <si>
    <t xml:space="preserve">learning my head of. </t>
  </si>
  <si>
    <t xml:space="preserve">@ChrisandCal yeah, but it also just feels flat and sanitised. Such a shame </t>
  </si>
  <si>
    <t>DeviVenditto</t>
  </si>
  <si>
    <t xml:space="preserve">i want to go out tonight, but I can't </t>
  </si>
  <si>
    <t>xClemence</t>
  </si>
  <si>
    <t xml:space="preserve">@volupty ohh she might be so nice *-* i don't see them enough too, they doesn't live in the same town as mine </t>
  </si>
  <si>
    <t xml:space="preserve">@James_Waters All right for some..... </t>
  </si>
  <si>
    <t xml:space="preserve">@fyreflye I know you chose chocolate but that won't keep your car going </t>
  </si>
  <si>
    <t>babybyndi</t>
  </si>
  <si>
    <t>Something is botherin' the shit outta me &amp;amp; I can't sleep!  I hate when this happens cause then I'll have a really bad sleep.</t>
  </si>
  <si>
    <t>@Tula_NDubz ah am so jealous! Am at work starin at the sun out the store window!  lol</t>
  </si>
  <si>
    <t xml:space="preserve">Ready for a sport filled day, 1st Lions game, FA Cup Final and then more boring mundane tasks </t>
  </si>
  <si>
    <t>I'm still awake watching Forensic Files. Usually drinking a machiatto knocks me out but I can't sleep.  I gotta get up for work in 5 hours</t>
  </si>
  <si>
    <t xml:space="preserve">@wills_ seeing as your next update will be #1,000 ;-) I think u know where I'm coming from! When u wake up ill be starting work </t>
  </si>
  <si>
    <t>@wendyrockstar awe I wish huni gotta be on air tomorrow  I'm just learning my kiwi roots lol I'll see yo ass tomorrow</t>
  </si>
  <si>
    <t>we tried 30stm only got you as far as no2  touche those in 1,2,3 place</t>
  </si>
  <si>
    <t xml:space="preserve">@AlanCayce usa only... </t>
  </si>
  <si>
    <t>RichardWhitlock</t>
  </si>
  <si>
    <t>@windust no monkeyworld today  car blew up on the M3!!! Limped back home and consoled myself with cake. Will try again another day.</t>
  </si>
  <si>
    <t>TashaAndrew</t>
  </si>
  <si>
    <t>BGT was AWESOME! but 6 hours of revision until the final  Gutted! x</t>
  </si>
  <si>
    <t>stressedtechy</t>
  </si>
  <si>
    <t xml:space="preserve">It's all very well to have a 'tidy up session' at home, but you can never find anything you want afterwards </t>
  </si>
  <si>
    <t>GoldenTaoDotNet</t>
  </si>
  <si>
    <t xml:space="preserve">#steam why must you fail me so!  The Unreal pack is UNREAL but you won't let me add it to my cart </t>
  </si>
  <si>
    <t>It seems the girl of my dreams has found the boy of her dreams.  alright, I'd better go to bed. Night you two.</t>
  </si>
  <si>
    <t>@Claireeee09 also, i wasted 25euros tryna get credit but noooo, i couldnt  and im sunburnt i hate beaches  thnks 4 the gerard thing!!</t>
  </si>
  <si>
    <t xml:space="preserve">Feeling hungry again </t>
  </si>
  <si>
    <t>Trying to revise medical ethics and law4exams just when the weather outside is beautiful  TYPICAL</t>
  </si>
  <si>
    <t xml:space="preserve">@ceggs  Oooh ! Wish I knew how ! I have loads of ideas for films, but can't write tosave my life ! Ah ! Well ! </t>
  </si>
  <si>
    <t>@FrankieTheSats @LittleFletcher @DebbieFletcher @tommcfly @dannymcfly @dougiemcfly @gfalcone601 can u plz say Happy birthday Or&amp;amp;Roni?   xx</t>
  </si>
  <si>
    <t xml:space="preserve">bLaaaah. I have to do lots of things but I don't feel like it. </t>
  </si>
  <si>
    <t xml:space="preserve">no one will mosh with me how sad </t>
  </si>
  <si>
    <t>@TriDewanti yes, monday baby! ah u remind me that stupid subject, u break my mood  haha</t>
  </si>
  <si>
    <t>soefira</t>
  </si>
  <si>
    <t xml:space="preserve">uweekk! no more fb access! </t>
  </si>
  <si>
    <t xml:space="preserve">Its 640 in the damn morning... I been up for an hour and can't go back to sleep!! </t>
  </si>
  <si>
    <t>Ashleigh18x</t>
  </si>
  <si>
    <t>Such a nice day outside, booo for work  !!!</t>
  </si>
  <si>
    <t>&amp;quot;the arms&amp;quot; left the building around an hr ago  Cant sleep without them  boooo! Another chapter for the horror movie in mind ;)</t>
  </si>
  <si>
    <t>catwelfareSG</t>
  </si>
  <si>
    <t xml:space="preserve">@yuujinya, people leaving the comm </t>
  </si>
  <si>
    <t>Holly_Nash</t>
  </si>
  <si>
    <t xml:space="preserve">Omg i havent slept in in so long i forgot how to!.....rotted </t>
  </si>
  <si>
    <t xml:space="preserve">@B_Coll but it don't work for me </t>
  </si>
  <si>
    <t>aud33y</t>
  </si>
  <si>
    <t xml:space="preserve">Counting down hours 'til I turn 26...sigh....I'm so old </t>
  </si>
  <si>
    <t>stripeybea</t>
  </si>
  <si>
    <t xml:space="preserve">@GlastoWatch NO! 6 tickets ordered but only 3 so far, arrived this morning so fingers crossed it won't be long </t>
  </si>
  <si>
    <t xml:space="preserve">Its such a nice day! I wna go to the beach or something ! Have to work </t>
  </si>
  <si>
    <t>DatLoneWolf</t>
  </si>
  <si>
    <t xml:space="preserve">Thinking how much I detest reality tv shows. </t>
  </si>
  <si>
    <t>riapatel</t>
  </si>
  <si>
    <t>i hate history  doing a past paper getting ready for the exam!</t>
  </si>
  <si>
    <t xml:space="preserve">allergies killin me, wish I took my claratin w/ me here. not gonna lie, but I'm hella homesick </t>
  </si>
  <si>
    <t xml:space="preserve">ACtually those pap photos have made me a little sad </t>
  </si>
  <si>
    <t>Kswag02</t>
  </si>
  <si>
    <t>@TSSexyChanel I'm bored  no one wants to play with me</t>
  </si>
  <si>
    <t>NatalieeFallonn</t>
  </si>
  <si>
    <t xml:space="preserve">AHHH At Skatin + These Boyz Ar Scarin Meeee.  </t>
  </si>
  <si>
    <t>Necee8483</t>
  </si>
  <si>
    <t xml:space="preserve">I just remembered monday is the 7th anniversary of my best friends death..she was 19 </t>
  </si>
  <si>
    <t>knives_chau</t>
  </si>
  <si>
    <t xml:space="preserve">@adelate Nooo! No more glasses? That makes me sad. </t>
  </si>
  <si>
    <t xml:space="preserve">and shit ... it's so cold out here ! </t>
  </si>
  <si>
    <t>EdenValley</t>
  </si>
  <si>
    <t>Today is a beautiful day Sun is shining! I'm going 2B stuck inside at work  Oh well. Hope you all have a wonderful day EVERY moment COUNTS</t>
  </si>
  <si>
    <t xml:space="preserve">pizza from last night is not agreeing with me ... </t>
  </si>
  <si>
    <t>cpurd001</t>
  </si>
  <si>
    <t>Sickkkk  feel like shit</t>
  </si>
  <si>
    <t>@Mr_McFox I'd have loved too but already been invited to a BBQ  x</t>
  </si>
  <si>
    <t>@olganunes okay, so we have ended up staying up till 4  enjoy the tits tomorrow; i'm going to strongly consider long-term hibernation</t>
  </si>
  <si>
    <t>annabeljade</t>
  </si>
  <si>
    <t xml:space="preserve">no motivation to do anything </t>
  </si>
  <si>
    <t>@razitul Yeah, next time I'm gonna see her is Jan2010!  But with the technology nowadays, everything will be alright.  Have fun later.</t>
  </si>
  <si>
    <t xml:space="preserve">@shaundiviney Haha cmon, no band wars are needed xD Elora Danan? they broke up anyway </t>
  </si>
  <si>
    <t>laura_wilson</t>
  </si>
  <si>
    <t>is so annoyed with twitter as it wont let me change my picture  grrr</t>
  </si>
  <si>
    <t xml:space="preserve">@_anthonyjames Haha aww.. i havent been gym in like a week lol  big fail lol haha coool do you enjoy it? i'm moving to japan in july </t>
  </si>
  <si>
    <t xml:space="preserve">@AmyPerry04 really? he dont have any twitter account BUT i saw one that says that he's really the adam lambert. </t>
  </si>
  <si>
    <t xml:space="preserve">@Lealala I cant be arsed tbh, it's a load of crap and boringg </t>
  </si>
  <si>
    <t xml:space="preserve">@RenoJacy Wow, who doesn't love me? Mama doesn't </t>
  </si>
  <si>
    <t>sapphire100</t>
  </si>
  <si>
    <t xml:space="preserve">Feeling sorry for myself co's i'v hurt my foot and i so wanna go out and can't </t>
  </si>
  <si>
    <t>marniexo</t>
  </si>
  <si>
    <t xml:space="preserve">yuckkk its pouring rain &amp;amp; im filthy now!! walking through that was horrible </t>
  </si>
  <si>
    <t xml:space="preserve">woke up late, just had breakfast...walking around Stockholm...pptp still has fever </t>
  </si>
  <si>
    <t xml:space="preserve">looks like he's had a facelift because of the stupid sunburn. Both eyes are swolen </t>
  </si>
  <si>
    <t xml:space="preserve">In a post office Q I have lost the will to go on! </t>
  </si>
  <si>
    <t>__KirSTn__</t>
  </si>
  <si>
    <t xml:space="preserve">guck grad viva___lï¿½uft shice mukke </t>
  </si>
  <si>
    <t>Axelrox111</t>
  </si>
  <si>
    <t>Im so tired. I finished most of my homework. i couldnt work on my gourd today  tommorrow ill be doing red shield appeal with memoo~~~</t>
  </si>
  <si>
    <t xml:space="preserve">Still making coffee for two.  </t>
  </si>
  <si>
    <t>emmanhilao</t>
  </si>
  <si>
    <t xml:space="preserve">I want Spotify so badly but I can't! </t>
  </si>
  <si>
    <t xml:space="preserve">Golf @ Moss Vale tomorrow morning. 6am start. No FA Cup Final for me until tomorrow evening </t>
  </si>
  <si>
    <t>CaroBellaEdward</t>
  </si>
  <si>
    <t>I don't understand how to produce youtube videos...  I'm so sad...</t>
  </si>
  <si>
    <t xml:space="preserve">@KimCattrall my son still has a fever...sucks </t>
  </si>
  <si>
    <t xml:space="preserve">I miss my baby so so much  </t>
  </si>
  <si>
    <t>GWEN619</t>
  </si>
  <si>
    <t xml:space="preserve">gotta get up soon n take my kids to their game. ughhhh </t>
  </si>
  <si>
    <t>afuna_wired</t>
  </si>
  <si>
    <t xml:space="preserve">cannot remember how to get vi to show me ^M characters </t>
  </si>
  <si>
    <t>ecasta</t>
  </si>
  <si>
    <t>@shinsta  What happened?</t>
  </si>
  <si>
    <t>ordered pizza.... have to wait 45mins for it....   no alcohol absorption for me just yet..</t>
  </si>
  <si>
    <t>lynch31337</t>
  </si>
  <si>
    <t xml:space="preserve">@ricky_raw according to the intarwebs, guidos adopted this at least four years ago </t>
  </si>
  <si>
    <t>pamrleader</t>
  </si>
  <si>
    <t xml:space="preserve">@rocktographer ya, i think it takes a few days to get into your system but it does work. hayfever sucks, my eyes get it the worst </t>
  </si>
  <si>
    <t xml:space="preserve">is off to cousin's place for a family gathering because my niece is soon leaving. </t>
  </si>
  <si>
    <t>minmouse</t>
  </si>
  <si>
    <t xml:space="preserve">@Crichton_Kicks yeah ok .. hungry I need some of your tesco shopping .. just in between clients now, finishing at 3 </t>
  </si>
  <si>
    <t xml:space="preserve">&amp;quot;i never thought i'd fall for you like this&amp;quot;. hmm </t>
  </si>
  <si>
    <t>ChasinGeorgia</t>
  </si>
  <si>
    <t xml:space="preserve">Work at the barn this am.  Throat is sore, hope i'm not getting too sick </t>
  </si>
  <si>
    <t xml:space="preserve">in accra!! last night with Jamee and Jackie </t>
  </si>
  <si>
    <t xml:space="preserve">@jusap i miss fast food delivery </t>
  </si>
  <si>
    <t>karrey</t>
  </si>
  <si>
    <t xml:space="preserve">@Solsara I hope all our friends at the company will be safe. </t>
  </si>
  <si>
    <t>Laurenmcdougall</t>
  </si>
  <si>
    <t xml:space="preserve">I'm going to cry my cry broke down and my concert starts in 20 mins and we are just getting to the hotel noooo  </t>
  </si>
  <si>
    <t>absinthe</t>
  </si>
  <si>
    <t xml:space="preserve">Just watched The Duchess from my netflix queue. How depressing! </t>
  </si>
  <si>
    <t xml:space="preserve">Aight lights out.... </t>
  </si>
  <si>
    <t>Leeevans</t>
  </si>
  <si>
    <t xml:space="preserve">Yes, it's the middle of the night &amp;amp; I miss her for no good reason. </t>
  </si>
  <si>
    <t xml:space="preserve">@Loliver2yaCom do you think theres gonna be a 4 season? </t>
  </si>
  <si>
    <t xml:space="preserve">My stomach is gurgly.... and I'm bored </t>
  </si>
  <si>
    <t>Janey_babes</t>
  </si>
  <si>
    <t xml:space="preserve">Has got her self in trouble with Mr Savage </t>
  </si>
  <si>
    <t>kathiappel</t>
  </si>
  <si>
    <t xml:space="preserve">belli I miss you..! i wanted go to you!I hope, you have fun, also without me </t>
  </si>
  <si>
    <t xml:space="preserve">wonders why she even bothers sometimes. it gets really tiring </t>
  </si>
  <si>
    <t>naeem_coza</t>
  </si>
  <si>
    <t xml:space="preserve">really need to get me an netbook for times like these... constantly logging in and out of my google account </t>
  </si>
  <si>
    <t xml:space="preserve">It's suuch a lovely day and I'm stuck in work serving customers </t>
  </si>
  <si>
    <t>ohohrebecca</t>
  </si>
  <si>
    <t xml:space="preserve">Why does Eden of the East only have 11 episodes. This is saddening okay. 3 more episodes and its finish. </t>
  </si>
  <si>
    <t>dropoutboogie</t>
  </si>
  <si>
    <t xml:space="preserve">@joez He doesn't need food, all he needs is ROCK. It was full by the time we got there. No more KML </t>
  </si>
  <si>
    <t xml:space="preserve">@comradegremski He's rubbish company </t>
  </si>
  <si>
    <t>siennie</t>
  </si>
  <si>
    <t xml:space="preserve">wants to go home in the Philippines. </t>
  </si>
  <si>
    <t xml:space="preserve">Just found out my server was down last night.... not good </t>
  </si>
  <si>
    <t xml:space="preserve">its too hot today can't stand it </t>
  </si>
  <si>
    <t>pelenka</t>
  </si>
  <si>
    <t xml:space="preserve">trying to get some space out of my hard disk as i only got 200mb left </t>
  </si>
  <si>
    <t xml:space="preserve">shitty weather  no tennis or swimming today </t>
  </si>
  <si>
    <t>Blazeember</t>
  </si>
  <si>
    <t xml:space="preserve">My Pc is really slow right now and its starting to annoy me </t>
  </si>
  <si>
    <t>piercing_freak</t>
  </si>
  <si>
    <t xml:space="preserve">yeah, so trying to eat healthy, my mum going out and buying  fudge cake, MY FAVORITE! is not helping!! </t>
  </si>
  <si>
    <t xml:space="preserve">gutted kennedy was released by wwe </t>
  </si>
  <si>
    <t>wwchix</t>
  </si>
  <si>
    <t xml:space="preserve">On way home from brummie.. Wig wam were actually amazing.. I miss them already </t>
  </si>
  <si>
    <t>joshmanufan</t>
  </si>
  <si>
    <t>just finished 2nd out of every one the top person beat me by 1 point  lol</t>
  </si>
  <si>
    <t>nishywishy</t>
  </si>
  <si>
    <t xml:space="preserve">Brandon Flowers is no longer on my trending topics. Sad sight </t>
  </si>
  <si>
    <t>shellyanfield</t>
  </si>
  <si>
    <t>so tired  home alone tonight.  ehhh.</t>
  </si>
  <si>
    <t>Frances_Vista</t>
  </si>
  <si>
    <t>@maureentejada reunion? i want.  but &amp;quot;you know who&amp;quot; is NOT replying eh. so we cant schedule it to when she's available.  should we push?</t>
  </si>
  <si>
    <t>paopaosiopao</t>
  </si>
  <si>
    <t>FUCK antibiotics!!!! no alcohol for me!!!!!!!!  http://plurk.com/p/x6dya</t>
  </si>
  <si>
    <t>mqassimi</t>
  </si>
  <si>
    <t xml:space="preserve">its 2:47 pm, 46c  </t>
  </si>
  <si>
    <t>coltsbane</t>
  </si>
  <si>
    <t xml:space="preserve">@theredeemed Ideas, but no way of tracking him down. All I can do is put the word out and hope for the best, which I'm doing </t>
  </si>
  <si>
    <t>ninamustafa</t>
  </si>
  <si>
    <t>wants te shoppppp  pwes.</t>
  </si>
  <si>
    <t>LoveCathy05</t>
  </si>
  <si>
    <t xml:space="preserve">So the boys are having a sleepover ay? i miss Meanie. </t>
  </si>
  <si>
    <t>@_rachaelll why today  I swwwear you guys do that intentionally</t>
  </si>
  <si>
    <t xml:space="preserve">Have u ever done somethin' you thought at the time was right, but afterwards realised u wer dead wrong? </t>
  </si>
  <si>
    <t xml:space="preserve">Aw, just lost two followers. How sad </t>
  </si>
  <si>
    <t>pradaxlove</t>
  </si>
  <si>
    <t xml:space="preserve">i want a new i-pod </t>
  </si>
  <si>
    <t>BeccaFessey</t>
  </si>
  <si>
    <t>spent 20 mins out in the sun and hayfever hits!  another weekend inside  SILLY HAYFEVER!!!!</t>
  </si>
  <si>
    <t xml:space="preserve">@Gass101 Can't, I'm in work </t>
  </si>
  <si>
    <t>@TomHemingway No probs!    Id promote you guys on my page but i only got about 20followers so wnt be worth it  Good Luck</t>
  </si>
  <si>
    <t xml:space="preserve">@jamesmachan oii find chelsea and mosh with her,no one will mosh with her </t>
  </si>
  <si>
    <t>tylermassey</t>
  </si>
  <si>
    <t xml:space="preserve">Lost In Translation: garbage disposals. The most useful invention since the knife and no one has one </t>
  </si>
  <si>
    <t xml:space="preserve">@iheartrachael no its not now i have to delete them all </t>
  </si>
  <si>
    <t>in cornwall, turns out they do have internet but only ethernet  so i have just stole my brothers laptop for a bit!</t>
  </si>
  <si>
    <t>hlivingstone21</t>
  </si>
  <si>
    <t xml:space="preserve">So depressed that have to work today AND tomorrow thru sunshine </t>
  </si>
  <si>
    <t>Jo_Jo17</t>
  </si>
  <si>
    <t xml:space="preserve">Feeling very ill and sorry for myself at the mo </t>
  </si>
  <si>
    <t>allycea</t>
  </si>
  <si>
    <t>@jdub4life  I would have stayed longer if I didn't have a dinner to go to... it was so good seeing you.  Thanks for the albums!!</t>
  </si>
  <si>
    <t>eklektikos</t>
  </si>
  <si>
    <t>????, ?????? ????????? tweetie ?? ?????????? ????? direct'? (??? ??????????), ???? ??? ?? ??????? ? ???? ??????  ??? ??? ? ???? ???-???</t>
  </si>
  <si>
    <t>Linnyyyyyyy</t>
  </si>
  <si>
    <t xml:space="preserve">@james__buckley Lucky guy, major hangover here </t>
  </si>
  <si>
    <t>@sugarghc (contd) sums that i cant understand! i have 12 chapters of maths  to study in 2 weeks + another 10 subjects..stressed!! :/</t>
  </si>
  <si>
    <t>bored once more. Wish i had someone to go with tonight  Just me and dad i guess, how sad :L</t>
  </si>
  <si>
    <t xml:space="preserve">WOW #marsiscoming is a trendin topic and its some people spamming it over and over </t>
  </si>
  <si>
    <t xml:space="preserve">@kitti11 Drink alcohol  and have one for me.....I am having another sober night </t>
  </si>
  <si>
    <t xml:space="preserve">ill stop tweeting, gotta go learning. </t>
  </si>
  <si>
    <t xml:space="preserve">New, smaller, non-breastfeeding bosom made me feel very sad when lost in now enormous gaping bra </t>
  </si>
  <si>
    <t>konsumuffel</t>
  </si>
  <si>
    <t xml:space="preserve">@seomoz: you seem a little down today... </t>
  </si>
  <si>
    <t xml:space="preserve">Wow @rustyrockets has fallen right down in the rankings! Naaawwww </t>
  </si>
  <si>
    <t>DamoDarko</t>
  </si>
  <si>
    <t xml:space="preserve">in bed late up early i hate surprise work </t>
  </si>
  <si>
    <t>Arghh Another Beautiful Day + I Have To Work  x</t>
  </si>
  <si>
    <t>@marginatasnaily tis! was meant to be going to a dead posh club tonight but don't think i'll manage now  oh well, can't afford it anyway.</t>
  </si>
  <si>
    <t xml:space="preserve">Will not be sunbathing today.  I'm wearing a pink shirt and my sunburn from yesterday blends in really well!  </t>
  </si>
  <si>
    <t xml:space="preserve">@FrankieTheSats do you hate me?  why dont u answer to me? plz say 'Happy BirthDay Or and Roni' plz it's will make them happy. </t>
  </si>
  <si>
    <t xml:space="preserve">have coursework to do </t>
  </si>
  <si>
    <t>I think it is royally unfair that having spent a day drinking nothing but sparkling water, my body's in hangover mode  Too much sun...</t>
  </si>
  <si>
    <t xml:space="preserve">No Jay Leno from now on in the Tonight Show. Am so sad. </t>
  </si>
  <si>
    <t xml:space="preserve">@Fuzzy2230 awww  anyways she said she'll announce her leave to evryone at the last day of school..after we come back tht is on the 13th </t>
  </si>
  <si>
    <t xml:space="preserve">@judez_xo casey doesn't want to go in  im right at the very back now </t>
  </si>
  <si>
    <t>s_t_e_l_a</t>
  </si>
  <si>
    <t xml:space="preserve">I hurt a lot my wheels   </t>
  </si>
  <si>
    <t>gunner71</t>
  </si>
  <si>
    <t xml:space="preserve">Back to work tomorrow, bad times </t>
  </si>
  <si>
    <t xml:space="preserve">Uh oh I think my laptop is a bit ill...ipod and speakers will have to do today, bye bye spotify and facebook stalking </t>
  </si>
  <si>
    <t xml:space="preserve">@fadedmoon TAHO IS LAV. xD I used to buy every after class in my old school. But then I transferred. </t>
  </si>
  <si>
    <t xml:space="preserve">Is sad I'm not going to the cold coast with by friends </t>
  </si>
  <si>
    <t>ms_rawr</t>
  </si>
  <si>
    <t xml:space="preserve">Someone who has marinated in perfume is following me </t>
  </si>
  <si>
    <t>EllieKateHarris</t>
  </si>
  <si>
    <t xml:space="preserve">Seriously confused </t>
  </si>
  <si>
    <t xml:space="preserve">Sheesh. A perfect day to go out and I'm broke. </t>
  </si>
  <si>
    <t>helbelll</t>
  </si>
  <si>
    <t xml:space="preserve">has the worst headache ever. and work today. yay. i'm scared </t>
  </si>
  <si>
    <t>widget53</t>
  </si>
  <si>
    <t xml:space="preserve">Sitting in work looking out at the beautiful sunshine </t>
  </si>
  <si>
    <t>wazbeer</t>
  </si>
  <si>
    <t>katiewood88</t>
  </si>
  <si>
    <t xml:space="preserve">gorgeous day again and have to work </t>
  </si>
  <si>
    <t>am now twittering in bed, all alone  where is every1? I lov my banana pillow</t>
  </si>
  <si>
    <t>iamboutique</t>
  </si>
  <si>
    <t xml:space="preserve">Writing a cheque to the tax man! Not happy! </t>
  </si>
  <si>
    <t>Tim_Masih</t>
  </si>
  <si>
    <t xml:space="preserve">although she pointed out that last time we met we were at shool, and now we were old </t>
  </si>
  <si>
    <t>hrm. reading commit messages does nothing to help me understand what anybody's @djangodash projects actually do  will stay tuned.</t>
  </si>
  <si>
    <t>KathleenCecil</t>
  </si>
  <si>
    <t>Just woke up with the puppy  so tired still (n)</t>
  </si>
  <si>
    <t>@JonasFan92KSA whatcha doing? I never u see u on twitter?..  http://myloc.me/24zY</t>
  </si>
  <si>
    <t xml:space="preserve">ergh 2 hours to do one paper... oh well lets do the rest of them </t>
  </si>
  <si>
    <t>robpatrick</t>
  </si>
  <si>
    <t xml:space="preserve">Flight delayed by at least an hour because of a fuel spillage </t>
  </si>
  <si>
    <t>@littlemunchkin she's too small to come out yet  yes its lily</t>
  </si>
  <si>
    <t xml:space="preserve">@LeonardLime Not really, no. Not got the time or money for shed building yet anyway... </t>
  </si>
  <si>
    <t>ThisStarChild</t>
  </si>
  <si>
    <t>@SongoftheOss you might have got yerself a job then! Time to start work  Meh!</t>
  </si>
  <si>
    <t>@ClaudiaWinkle when r ubk on tv  lol x</t>
  </si>
  <si>
    <t>JulieBeannn_</t>
  </si>
  <si>
    <t xml:space="preserve">Poor Hollie On Bgt  Go Aiden, Diversity &amp;amp; Flawless  Hollyoaks &amp;amp; Eastenders Were Well Gd Yesterday. GANDHI I LOVE YOU  &amp;amp; BEN </t>
  </si>
  <si>
    <t>smarr</t>
  </si>
  <si>
    <t xml:space="preserve">Heard that before: I regret to inform you that your paper has not been accepted </t>
  </si>
  <si>
    <t>V96GLF</t>
  </si>
  <si>
    <t xml:space="preserve">Received a NIP today.  It seems Stewart ran a red light in Sandra's car </t>
  </si>
  <si>
    <t>billiemcfly</t>
  </si>
  <si>
    <t>@dougiemcfly frankies being nasty to me  can you talk to her? x x</t>
  </si>
  <si>
    <t>@tommcfly Toy story 3 looks like its gonna be awesome, shame we have to wait til next june  &amp;lt;3</t>
  </si>
  <si>
    <t xml:space="preserve">another day, more revision </t>
  </si>
  <si>
    <t xml:space="preserve">@Sheamus I found myself enthusing about curling once.. in fact I was voted 'most improved player'.. they meant I was rubbish! </t>
  </si>
  <si>
    <t>vardanpapikyan</t>
  </si>
  <si>
    <t xml:space="preserve">searching on google Armenian maps, but nothing to find that's showing true Armenia historical territories... </t>
  </si>
  <si>
    <t>RebeccaMariaR</t>
  </si>
  <si>
    <t xml:space="preserve">just doesn't sleep anymore..  </t>
  </si>
  <si>
    <t>PixelDream08</t>
  </si>
  <si>
    <t xml:space="preserve">We've got holidays and it's raining </t>
  </si>
  <si>
    <t xml:space="preserve">@iMonic i know! i'm growing my wisdom teeth too and it hurts! </t>
  </si>
  <si>
    <t>SaSaYouSick</t>
  </si>
  <si>
    <t xml:space="preserve">I'm tired as hell...I just wanna crawl back 2 my bed </t>
  </si>
  <si>
    <t>lulabelle223</t>
  </si>
  <si>
    <t xml:space="preserve">Ugh! I hate swimming! I still wanna be asleep! </t>
  </si>
  <si>
    <t>EricaBuchanan</t>
  </si>
  <si>
    <t>@abbyevans man. I just got this!  love u</t>
  </si>
  <si>
    <t>just getting ready for work, really dont want to be stuck inside on a lovely day like today!  x</t>
  </si>
  <si>
    <t>@ThisStarChild just so you know clothes aren't my photographic medium :-O I am off to work soon as well  *hug*</t>
  </si>
  <si>
    <t>Rach194</t>
  </si>
  <si>
    <t xml:space="preserve">Doing my Geography coursework and pe coursework </t>
  </si>
  <si>
    <t xml:space="preserve">@lilahmcfly but i dont have later... i've got to go soon! </t>
  </si>
  <si>
    <t xml:space="preserve">Wow. A lot of lurkers @ DD365. </t>
  </si>
  <si>
    <t>CaliLP</t>
  </si>
  <si>
    <t xml:space="preserve">Hun you left your phone  in the car. </t>
  </si>
  <si>
    <t xml:space="preserve">I have the biggest migrain </t>
  </si>
  <si>
    <t xml:space="preserve">@ikehnewton nope </t>
  </si>
  <si>
    <t>India1992</t>
  </si>
  <si>
    <t xml:space="preserve">wanting to meet p!nk </t>
  </si>
  <si>
    <t>i wish i had a presonl shopper and no budget  !!</t>
  </si>
  <si>
    <t xml:space="preserve">I said some bad things last night, sorry god </t>
  </si>
  <si>
    <t xml:space="preserve">I lost them. </t>
  </si>
  <si>
    <t>drkod</t>
  </si>
  <si>
    <t xml:space="preserve">selling a house, needing to pack, can't sleep... surfing since 4. </t>
  </si>
  <si>
    <t>@Mangowe VAT return.Just hearing the word makes me want to..well,vomit. I have a company return to do  so - fully understand how you feel!</t>
  </si>
  <si>
    <t xml:space="preserve">@gleepface Matt Bellarlly iz a nob </t>
  </si>
  <si>
    <t xml:space="preserve">My aunt broke my joe glasses and there beyond repair  </t>
  </si>
  <si>
    <t>jagalubnan</t>
  </si>
  <si>
    <t>@jigitz if i were in dublin, totally would  but check out this site to a hostel. good luck!! http://tinyurl.com/nhxxcw</t>
  </si>
  <si>
    <t xml:space="preserve">Can you all @reply/dm me your Skype usernames pleaseeeeeeeeeeee, my contacts are looking a bit bare </t>
  </si>
  <si>
    <t>is missing her boyfriend even though he is only a couple rooms away  bad night but i get to spend the day with my baby so it's all good(:</t>
  </si>
  <si>
    <t>KeirPoole</t>
  </si>
  <si>
    <t xml:space="preserve">Another 12 hours at work about to begin. </t>
  </si>
  <si>
    <t>pattyanneco</t>
  </si>
  <si>
    <t xml:space="preserve">still so sleepy.. Kai woke up in a fit again </t>
  </si>
  <si>
    <t>Niesa09</t>
  </si>
  <si>
    <t xml:space="preserve">didnt go to sleep last night. i am tired and bored and my zune just died </t>
  </si>
  <si>
    <t>crazyshey</t>
  </si>
  <si>
    <t xml:space="preserve">i want to go to the Bario Fiesta, gig ng yfc. </t>
  </si>
  <si>
    <t xml:space="preserve">sooo sunnyyyyyyy out today boooooo im in work </t>
  </si>
  <si>
    <t xml:space="preserve">getting invited out sucks when you have no motivation what so ever </t>
  </si>
  <si>
    <t>littlespy</t>
  </si>
  <si>
    <t xml:space="preserve">@beccymorton yeah I was really gutted.  Most of the work is backed up on the server but still....it's the fact of being robbed. </t>
  </si>
  <si>
    <t>coel_pullin</t>
  </si>
  <si>
    <t>@alexandramusic i wanted Greg Pritchard to win  but i guess i want divercity to win now!</t>
  </si>
  <si>
    <t>Audiofreq</t>
  </si>
  <si>
    <t xml:space="preserve">can't be doing with this work during good weather! its unfair </t>
  </si>
  <si>
    <t>sexcy__</t>
  </si>
  <si>
    <t xml:space="preserve">Omg drama on top of drama tonight! Movies to king taco to drama to cops and a fucked up bike to jenny going to jail </t>
  </si>
  <si>
    <t xml:space="preserve">Really not sure what to do today. Have many hours of time to pass, but nothing to do at all. </t>
  </si>
  <si>
    <t xml:space="preserve">got a busy day today.. but i'm bored right now </t>
  </si>
  <si>
    <t xml:space="preserve">Worst. Hangover. Ever. </t>
  </si>
  <si>
    <t xml:space="preserve">Mom woke me up at 6:30 on a SATURDAY! </t>
  </si>
  <si>
    <t>benelie</t>
  </si>
  <si>
    <t xml:space="preserve">@sundaystorms Terrible for me too! </t>
  </si>
  <si>
    <t>shalashasks</t>
  </si>
  <si>
    <t xml:space="preserve">Ar an gcead dul sios, taim ag ceapadh....YEAH I GET IT ALREADY! </t>
  </si>
  <si>
    <t>MamaCitaa_</t>
  </si>
  <si>
    <t>@bitter_cherry lol. im coughing,im sick  it's 8:52 and I have swine flu. POOH! lol nah. what time is it in USA? is that where you live?</t>
  </si>
  <si>
    <t>Sherin87</t>
  </si>
  <si>
    <t xml:space="preserve">Off to work!!! </t>
  </si>
  <si>
    <t>C_L_O</t>
  </si>
  <si>
    <t xml:space="preserve">What an awful night....didn't sleep a wink, can't sleep right now, soooo sick!! This sucks. It's supposed to be a good day!! </t>
  </si>
  <si>
    <t xml:space="preserve">@hummingpeople really to what? the fact that the norwegian guys in bergen kind of scared me last night? eek </t>
  </si>
  <si>
    <t>reneej3xs</t>
  </si>
  <si>
    <t xml:space="preserve">@PictureYourLife Thanks! &amp;amp; sorry about the camera...that's a bummer </t>
  </si>
  <si>
    <t xml:space="preserve">My new followers today - Stats - Following 600-900ish / Followers 1-40ish! JOG ON! I'm such a sizaspam attraction! </t>
  </si>
  <si>
    <t>ashy_dc</t>
  </si>
  <si>
    <t xml:space="preserve">giving advice and missing my boy </t>
  </si>
  <si>
    <t>LON3WOLF</t>
  </si>
  <si>
    <t xml:space="preserve">Waiting VS to check in to TFS </t>
  </si>
  <si>
    <t xml:space="preserve">@Fiona_of_Toorak What's the point? There's a #swineflu going round </t>
  </si>
  <si>
    <t>emmzalmighty</t>
  </si>
  <si>
    <t xml:space="preserve">uhhhh i ate toooooo much </t>
  </si>
  <si>
    <t>hey all cant tweet long  am at my libary as my phone has died on me again, god missing twitter like mad HELP!</t>
  </si>
  <si>
    <t xml:space="preserve">@andrevr oh no! that's so sad </t>
  </si>
  <si>
    <t xml:space="preserve">I really don't want to drive myself anywhere for a while... </t>
  </si>
  <si>
    <t xml:space="preserve">@DrRus No, just that one </t>
  </si>
  <si>
    <t>itsemilylol</t>
  </si>
  <si>
    <t xml:space="preserve">Today is the big day!!! Front and center and meet and greet. Wish it would be mairead. </t>
  </si>
  <si>
    <t>BrianTheMessiah</t>
  </si>
  <si>
    <t xml:space="preserve">Listening to the funny people in Langton's, wishing I was there! </t>
  </si>
  <si>
    <t>lulzitsjosh</t>
  </si>
  <si>
    <t>ragequitting facebook due to faggotry and quizzes everywhere  to twitter!</t>
  </si>
  <si>
    <t>Taytii</t>
  </si>
  <si>
    <t xml:space="preserve">I am extremly extreemlyyy bored. and its so cold  </t>
  </si>
  <si>
    <t xml:space="preserve">Why does all good things come to an end! The Tonight Show with Jay Leno is history now. </t>
  </si>
  <si>
    <t>shellib25</t>
  </si>
  <si>
    <t xml:space="preserve">@dannygokey i wanna know what airline ur taking bc i dont want to use them. so sry they lost ur stuff again </t>
  </si>
  <si>
    <t>aziemahat</t>
  </si>
  <si>
    <t xml:space="preserve">is holiday now... still not sure whats important to me FIRST.... </t>
  </si>
  <si>
    <t>sail0rjane</t>
  </si>
  <si>
    <t xml:space="preserve">@TJxWaffles It seems everyone loves it </t>
  </si>
  <si>
    <t>MarkSFO</t>
  </si>
  <si>
    <t xml:space="preserve">Finally done @ walmart. That place will eat your time. Now on to packin </t>
  </si>
  <si>
    <t>Bonjourno_</t>
  </si>
  <si>
    <t xml:space="preserve">Revision sucks. </t>
  </si>
  <si>
    <t xml:space="preserve">@nmseq he dont have any twitter account. </t>
  </si>
  <si>
    <t>@lulzitsjosh ragequitting facebook due to faggotry and quizzes everywhere  to twitter!</t>
  </si>
  <si>
    <t>JennyFanpire</t>
  </si>
  <si>
    <t>Can't go out today, no-one can come  bored as now</t>
  </si>
  <si>
    <t xml:space="preserve">@FitnessCaptain I'm not tired </t>
  </si>
  <si>
    <t>dot927</t>
  </si>
  <si>
    <t xml:space="preserve">@william_chung hey when is ur t.o reception? know what. my sis is getting married in t.o SAME DAY as ur hk one! </t>
  </si>
  <si>
    <t>ColinP2009</t>
  </si>
  <si>
    <t xml:space="preserve">inFamous on the PS3 sucks the big one. Sooo disappointed in it and wish I'd tried the demo first </t>
  </si>
  <si>
    <t xml:space="preserve">@NickyLovesMcFly </t>
  </si>
  <si>
    <t xml:space="preserve">okay windows 7, i know my sound card is ancient, but jeezus.... linux can figure it out, so should you!! </t>
  </si>
  <si>
    <t xml:space="preserve">WISH I COULD WATCH JB 3D AGAIN!! I MISS IT </t>
  </si>
  <si>
    <t xml:space="preserve">oh boy, weekend work sucks! Why do I have to work in a home for the elderly? </t>
  </si>
  <si>
    <t>read on to read studies and theories disputing that it unsettles me  Wish i didnt read it. i am such a sook.</t>
  </si>
  <si>
    <t>I really fancy having a BBQ!  Oh well, I am off to the beach in half an hour hopefully</t>
  </si>
  <si>
    <t xml:space="preserve">@nmseq adam lambert dont have any twitter account. </t>
  </si>
  <si>
    <t>hellokykykitty</t>
  </si>
  <si>
    <t xml:space="preserve">I HATE IT HERE IN GERMANY! I wish I was back home in Cali! </t>
  </si>
  <si>
    <t>andatche</t>
  </si>
  <si>
    <t xml:space="preserve">The queue at the supermarket is huuuuge! </t>
  </si>
  <si>
    <t>baileyschneider</t>
  </si>
  <si>
    <t>Can't believe how sad the beached whales story in CT is  My heart breaks!</t>
  </si>
  <si>
    <t xml:space="preserve"> no one stays up as late as I do...</t>
  </si>
  <si>
    <t>Cazzakins</t>
  </si>
  <si>
    <t xml:space="preserve">Ughhhhh waaaay too hot </t>
  </si>
  <si>
    <t xml:space="preserve">@PandaMayhem i said, looking him ded in the eye &amp;quot;and much more, I'm sure.&amp;quot; Then he wouldn't let me goooooooo!!!!! </t>
  </si>
  <si>
    <t>jordanxxo</t>
  </si>
  <si>
    <t xml:space="preserve">#myweakness generic music, or music with guitars and synths </t>
  </si>
  <si>
    <t>trinijay</t>
  </si>
  <si>
    <t xml:space="preserve">shouldn't have agreed to go to work today. full shift of retail...this shud bring back some memories. </t>
  </si>
  <si>
    <t xml:space="preserve">@keza34 home just havent had the internet as changing provider, so bn usin fne, and now fne has died on me </t>
  </si>
  <si>
    <t>sellahi</t>
  </si>
  <si>
    <t xml:space="preserve">UD graduation - congrats c/o 2009! Really going to miss everyone </t>
  </si>
  <si>
    <t xml:space="preserve">@timtfj i cant play at the moment as I've hurt my neck  Haven't played for 3 weeks now </t>
  </si>
  <si>
    <t xml:space="preserve">We just couldn't deal with the catfights, and keeping all ours separated from him much longer. Our furbabehs were not happy.. </t>
  </si>
  <si>
    <t xml:space="preserve">@unahealy  I'm sorry to hear that you have to miss it </t>
  </si>
  <si>
    <t>aethre</t>
  </si>
  <si>
    <t xml:space="preserve">@Little_leaf  Totally agree with you. I'm a hypocrite for watching, but putting these kids on stage without the resources to handle it... </t>
  </si>
  <si>
    <t>andyxaccidental</t>
  </si>
  <si>
    <t xml:space="preserve">Well thanks evie's mum. Galveston trip cancelled for right now. </t>
  </si>
  <si>
    <t>capellagoddess</t>
  </si>
  <si>
    <t xml:space="preserve">Sitting in the airport waiting for are next flight still have anothe hour this freakin sucks !!!!!! I just want a be to sleep </t>
  </si>
  <si>
    <t>jamesgoley</t>
  </si>
  <si>
    <t xml:space="preserve">i hate being irish and having plae skin that burns in the sun </t>
  </si>
  <si>
    <t xml:space="preserve">Just spent a fortune on jeans - bad times </t>
  </si>
  <si>
    <t xml:space="preserve">@Shauban thanx itz math it suckz really hard </t>
  </si>
  <si>
    <t>sophietherese</t>
  </si>
  <si>
    <t>awful morning! worried about my sister..shes got a bad migraine. no time left for relaxing or something..  but im excited about the party!</t>
  </si>
  <si>
    <t xml:space="preserve">wishes i could find my camera cord thing to upload my picks of one night stand on to my comp </t>
  </si>
  <si>
    <t>@Rockergirl75 alas, mp3 player is in car and headphones are in purse  i think i hear her pulling all of her diapers out of the basket...</t>
  </si>
  <si>
    <t>wildbill7</t>
  </si>
  <si>
    <t xml:space="preserve">is at a funeral. </t>
  </si>
  <si>
    <t>hEATHER_nVA</t>
  </si>
  <si>
    <t>Damn it! I am awake...  I am so freakin' tired! My boys 4 whatever reason woke up last nite/this morning &amp;amp; decided 2 fight...@ 2 n the</t>
  </si>
  <si>
    <t>Taquoriaan</t>
  </si>
  <si>
    <t xml:space="preserve">is  bummed, train Groningen - Goes takes 5:30 hours due to freight train accident near Zwolle AND constructions Roosendaal - Breda </t>
  </si>
  <si>
    <t>princesswy</t>
  </si>
  <si>
    <t>I lost my lip gloss in my father's taxi  - http://tweet.sg</t>
  </si>
  <si>
    <t xml:space="preserve">new pic. its very edited. Dont blame me  fix it later. I look like a vampire </t>
  </si>
  <si>
    <t xml:space="preserve">aww nicks face is cut off </t>
  </si>
  <si>
    <t>Quinny_Bob</t>
  </si>
  <si>
    <t xml:space="preserve">I'm 20 tomorrow, my teenage years are coming to an end </t>
  </si>
  <si>
    <t>ladybug27</t>
  </si>
  <si>
    <t xml:space="preserve">Okay I'm away shopping - I need an outfit for tonight :-/ well Ive already bought 2 I've gone off them </t>
  </si>
  <si>
    <t xml:space="preserve">My MS Trivia rank is 6... I need a faster mobile which doesn't momentarily hang when sending/receiving/opening/replying sms... </t>
  </si>
  <si>
    <t>@DutchieDude i no  and all good just no internet which sucks wbu?</t>
  </si>
  <si>
    <t>@shontelle_layne hey shontelle, how long is u here for? i never got a ticket.  do coome again. go shopping on grafton street, xP  :L</t>
  </si>
  <si>
    <t>Salkunh</t>
  </si>
  <si>
    <t xml:space="preserve">Wondering if there's any chance of having itv1 on the tv at #bcleeds09 may have to leave for 90 mins if not </t>
  </si>
  <si>
    <t>VikiCollins</t>
  </si>
  <si>
    <t xml:space="preserve">www.ghostbustersishiring.com - Seriously?! WHY did I have to be born in the UK?! Only open to US &amp;amp; Canada! I want to cry! </t>
  </si>
  <si>
    <t xml:space="preserve">too many emotions, i don't know what to feel anymore... blpffftgrr </t>
  </si>
  <si>
    <t xml:space="preserve">@troyjh @ChontelleBourke Oh the religion debate is a futile one. I agree with Chontelle with the &amp;quot;Let it be&amp;quot; statement... yes I lurked </t>
  </si>
  <si>
    <t>TI3GIB</t>
  </si>
  <si>
    <t>@a7MeDiNo  ... You know I don't like that one ... let's go to any other one .. promise no bitching</t>
  </si>
  <si>
    <t>Inphoar</t>
  </si>
  <si>
    <t>Only Items I have are a new gun for Medic and boxing gloves for Heavy.  Everyone seems to have a crossbow apart from me.</t>
  </si>
  <si>
    <t xml:space="preserve">missing them sooo much - they aint gonna be here for my bday </t>
  </si>
  <si>
    <t>Foennix</t>
  </si>
  <si>
    <t xml:space="preserve">written page 30/25 and there is still more to write </t>
  </si>
  <si>
    <t xml:space="preserve">@hopeinhell A medical student once showed me a picture where that had happened. Not nice. Not nice at all. </t>
  </si>
  <si>
    <t>Good night twitter ;).  Aww... My baby is sick   oh.. Noo... I must save her</t>
  </si>
  <si>
    <t>maddie623343</t>
  </si>
  <si>
    <t xml:space="preserve">mm nerds i always miss when @delta_goodrem tweets something and eryones over it by the time i get on </t>
  </si>
  <si>
    <t xml:space="preserve">It's not good to follow news tweets that flood your page almost every minute </t>
  </si>
  <si>
    <t>EwanB1988</t>
  </si>
  <si>
    <t xml:space="preserve">@xlovelydearx That's what I got told... oh well, does that mean I'm down a follower? lol </t>
  </si>
  <si>
    <t>SueRK</t>
  </si>
  <si>
    <t xml:space="preserve">@antsrants Cheers - l'm lucky, my mate here is a pro guitar-tech... (convenient huh?!).  Hope yours gets sorted soon.. ï¿½ ouch! </t>
  </si>
  <si>
    <t>dwf</t>
  </si>
  <si>
    <t>@squideye I have a feeling your fog isn't quite as pleasant as the purple variety.  Drive carefully, try not to accidentally the whole car</t>
  </si>
  <si>
    <t>forgottonspirit</t>
  </si>
  <si>
    <t>signing my 100th letter...it's harder than it sounds. My coffee companion has stood me up  no free coffee for her now</t>
  </si>
  <si>
    <t xml:space="preserve">i hope that little boy by mine didn't die yesterday </t>
  </si>
  <si>
    <t>zimka07</t>
  </si>
  <si>
    <t xml:space="preserve">please... please... I'm begging </t>
  </si>
  <si>
    <t>shineonsunshine</t>
  </si>
  <si>
    <t xml:space="preserve">Safely arrived in Italy!!! AMAZINGGGG. But I miss someone already </t>
  </si>
  <si>
    <t>Holly_ikon</t>
  </si>
  <si>
    <t xml:space="preserve">work is really starting to depress me </t>
  </si>
  <si>
    <t xml:space="preserve">jus got in. tired drizzed. freakin AV in the morning 90 degress </t>
  </si>
  <si>
    <t>aberry</t>
  </si>
  <si>
    <t>@wcs53 aww  - hope you at least get to see highlights (I hope there are some!)</t>
  </si>
  <si>
    <t>yukertbella</t>
  </si>
  <si>
    <t xml:space="preserve">just finished dinner. hmm.. not having a good time now. got  head ache. </t>
  </si>
  <si>
    <t>katiebod</t>
  </si>
  <si>
    <t xml:space="preserve">I am up way too early but can't go back to sleep. </t>
  </si>
  <si>
    <t>Juicydaisy</t>
  </si>
  <si>
    <t>@casmarie23 any luck with myspace? Gawd.. I really despise them now! Do the same with Twitter please? Yes.. last tweet  thank you!!!</t>
  </si>
  <si>
    <t xml:space="preserve">@sammycocochanel rofl i miss it sooo much!  like it was only bout 2 weeks ago. and i had no work to do. now i am SOO busy </t>
  </si>
  <si>
    <t xml:space="preserve">toooooooong and maaaaaaaaaaadi are here. say hii to us. i miiiiiiiis laura </t>
  </si>
  <si>
    <t>anib</t>
  </si>
  <si>
    <t xml:space="preserve">@cloudhopper you're left with the three C's... coffee, chocolate, cheese. if that doesn't work.. it's all over. </t>
  </si>
  <si>
    <t>Kiaiangel</t>
  </si>
  <si>
    <t xml:space="preserve">Studing - but am tierd of this and the test is next week </t>
  </si>
  <si>
    <t xml:space="preserve">@Sznq  I know.. such a sad sight </t>
  </si>
  <si>
    <t xml:space="preserve">Suffering from IBS.  </t>
  </si>
  <si>
    <t>itsCAITLINKLIPP</t>
  </si>
  <si>
    <t xml:space="preserve">Can't sleep... Lots of thoughts running through my head </t>
  </si>
  <si>
    <t xml:space="preserve">Guess I'll make coffee and a frickin quilt if I can't sleep. </t>
  </si>
  <si>
    <t>@Fuzzy2230 i need a pandol too actually  my head hurts!</t>
  </si>
  <si>
    <t>mssdancediva101</t>
  </si>
  <si>
    <t xml:space="preserve">sooooo sad crying </t>
  </si>
  <si>
    <t>lovetifff</t>
  </si>
  <si>
    <t xml:space="preserve">twitterin' blues...on a friday night. </t>
  </si>
  <si>
    <t>minknosadowsky</t>
  </si>
  <si>
    <t xml:space="preserve">*menirukan brody dale* this is this the city the city of angel all i see..trnyata suaranya lebih mirip mbah surip </t>
  </si>
  <si>
    <t>bman91</t>
  </si>
  <si>
    <t xml:space="preserve">the only thing i wanna do right now, i cant.... </t>
  </si>
  <si>
    <t xml:space="preserve">i'm nusy being emo about missing the love of my life </t>
  </si>
  <si>
    <t xml:space="preserve">@tommcfly plz say &amp;quot;Happy Birthday Or , Roni &amp;amp; Mickey!&amp;quot; plz plz plz </t>
  </si>
  <si>
    <t xml:space="preserve">Super nice day, two cup finals and I'm stuck at work GREAT! </t>
  </si>
  <si>
    <t xml:space="preserve">Oh, the games conference at Bedfordshire Uni I got invited to is cowering under the awesome that is E3 </t>
  </si>
  <si>
    <t>JazGaaL</t>
  </si>
  <si>
    <t>Watching the last few episodes of Prison Break   Cnt believe its over</t>
  </si>
  <si>
    <t>@tommcfly plz say &amp;quot;Happy Birthday Or , Roni &amp;amp; Mickey!&amp;quot; plz plz plz   x</t>
  </si>
  <si>
    <t>Dear tweet : di porong macet bgt, gara2 lapindo. Perjalanan masih jauh bgt  battere hampir habis huaaa</t>
  </si>
  <si>
    <t>@tommcfly plz say &amp;quot;Happy Birthday Or , Roni &amp;amp; Mickey!&amp;quot; plz plz plz   xx</t>
  </si>
  <si>
    <t>foxdance</t>
  </si>
  <si>
    <t xml:space="preserve">I love that I can Tweet my thoughts without worrying about propriety. Facebook is WAY to public. I don't like hiding my true self. </t>
  </si>
  <si>
    <t xml:space="preserve">@therealsyg  why didnt you come over to the uk with nfg! </t>
  </si>
  <si>
    <t>funpa</t>
  </si>
  <si>
    <t>I hate sleeping in that late.  Not good. Gotta do lots of stuff today.</t>
  </si>
  <si>
    <t xml:space="preserve">@ohaudrey unfortunately in nth adelaide but I have a lot of hw to do sao I must go home soon </t>
  </si>
  <si>
    <t>vicky_brough</t>
  </si>
  <si>
    <t xml:space="preserve">the weather is great today and.. as usual... i have nothing to wear </t>
  </si>
  <si>
    <t>@tommcfly plz say &amp;quot;Happy Birthday Or , Roni &amp;amp; Mickey!&amp;quot; plz plz plz  x</t>
  </si>
  <si>
    <t>kalbhaskaran</t>
  </si>
  <si>
    <t>one more working weekend  ...why do they have demos on mondays!???!</t>
  </si>
  <si>
    <t>dark_realm</t>
  </si>
  <si>
    <t xml:space="preserve">didnt get to go to the one night stand </t>
  </si>
  <si>
    <t>Hodg</t>
  </si>
  <si>
    <t>@Chesterbear I'm fuckin shattered babe - god only knows how you feel  Quiet night with the demons i fear......</t>
  </si>
  <si>
    <t>imaginemylove</t>
  </si>
  <si>
    <t xml:space="preserve">i felt so sorry for that hollie on britains got talent last night  glad she got through </t>
  </si>
  <si>
    <t>Lost RM60 in mahjong today.  Tiles are like craps or always one step behind the winner.</t>
  </si>
  <si>
    <t>stephleahy</t>
  </si>
  <si>
    <t xml:space="preserve">coloured my hair....except it dosnt look any different </t>
  </si>
  <si>
    <t>EmmaFellowsx</t>
  </si>
  <si>
    <t xml:space="preserve">is wishing she didn't have work today, cause look at the weather!  </t>
  </si>
  <si>
    <t>johncox88</t>
  </si>
  <si>
    <t xml:space="preserve">@MyShowbizName I wish you were here too </t>
  </si>
  <si>
    <t>atulgupta80</t>
  </si>
  <si>
    <t xml:space="preserve">only 4 of my 340 gmail contact use twitter </t>
  </si>
  <si>
    <t xml:space="preserve">looking at flats in London! Why doesn't everyone accept couples </t>
  </si>
  <si>
    <t>ThatSzaboDouche</t>
  </si>
  <si>
    <t xml:space="preserve">@KelliKillsBears Give him a celebratory pat on the head for me! I wish I could make it. Alas, I have plans... </t>
  </si>
  <si>
    <t>classinmotion</t>
  </si>
  <si>
    <t xml:space="preserve">@terrellowens81T.O. not you!! I am so hurt!!! God Bless!!! Donï¿½t know what to say at this point. </t>
  </si>
  <si>
    <t xml:space="preserve">@ms_cornwall ooh lucky you, I have work to do inside </t>
  </si>
  <si>
    <t xml:space="preserve">@keza34 oh i havent, ive bn sat at home with withdrawels, so not good </t>
  </si>
  <si>
    <t xml:space="preserve">need to get to bed. early work day tomorrow. i so don't feel like going to work </t>
  </si>
  <si>
    <t>radiz</t>
  </si>
  <si>
    <t xml:space="preserve">yeah! hard rain after finished washed my laundries, I think God wants to play with me </t>
  </si>
  <si>
    <t>slixk</t>
  </si>
  <si>
    <t xml:space="preserve">@quietletters Ringing... </t>
  </si>
  <si>
    <t>Blimey, just watching bgt. Didn't hollie lose it?! Bless her, I really felt for her  #bgt</t>
  </si>
  <si>
    <t xml:space="preserve">Ivan will be coming to pick Bertie up in an hour. </t>
  </si>
  <si>
    <t>@gplama no chance  Need to cut it loose, with the dremel tomorrow. HR, Speed and RPE for me tomorrow.</t>
  </si>
  <si>
    <t>Marie_loves</t>
  </si>
  <si>
    <t xml:space="preserve">off to work at Home Depot and then Aeropostale. It's got to be a long yucky day  </t>
  </si>
  <si>
    <t xml:space="preserve">too bad. Adam Lambert dont have a twitter account. </t>
  </si>
  <si>
    <t xml:space="preserve">I better get ready for work... even if I try to deny that I have to go in today I have to. </t>
  </si>
  <si>
    <t xml:space="preserve">It sucks to log out from HEX. </t>
  </si>
  <si>
    <t>@mooseharris  bad one!... all ok hopefully?  Nod here, birthday treats.. hope your anniversary gets better!!</t>
  </si>
  <si>
    <t xml:space="preserve">@OneHeadsUp oops! I'm on a macbook so I don't have IE </t>
  </si>
  <si>
    <t xml:space="preserve">@Haileyyyyyy LOL shut up maori.. my 'healthy eating' has been a success. One is allowed to have a treat occasionally. </t>
  </si>
  <si>
    <t xml:space="preserve">DAMN where the FUKK did everyone go? ppl must be Fukkin or STOOPID drunk </t>
  </si>
  <si>
    <t xml:space="preserve">yeah! hard rain after finished washing my laundries, I think God wants to play with me </t>
  </si>
  <si>
    <t>satmareanca</t>
  </si>
  <si>
    <t>Crin - ce succesuri, ce dezam?gire  http://bit.ly/14KqzJ</t>
  </si>
  <si>
    <t>@tommcfly plz say &amp;quot;Happy Birthday Or , Roni &amp;amp; Mickey!&amp;quot; plz plz plz  xx</t>
  </si>
  <si>
    <t xml:space="preserve">Ugh, I have to be up in four hours to be ready to leave at 7:30am for my 8 hours classroom instruction for driver's ed </t>
  </si>
  <si>
    <t xml:space="preserve">Wish there was more on the Korean &amp;quot;problem&amp;quot; in the news </t>
  </si>
  <si>
    <t xml:space="preserve">Cutting some samples from my music library. 1090 albums to browse... </t>
  </si>
  <si>
    <t>throat is really burning now  back to bed!</t>
  </si>
  <si>
    <t>i wish jess did her sexy scream when she sang for us haaaa.  oh wellll</t>
  </si>
  <si>
    <t xml:space="preserve">is going to dinner w/o mom.. </t>
  </si>
  <si>
    <t>afidz</t>
  </si>
  <si>
    <t xml:space="preserve">is ringing around trying to find her bag which has BILL BAILEY tickets in </t>
  </si>
  <si>
    <t xml:space="preserve">Why are you still so cute </t>
  </si>
  <si>
    <t>mzendle</t>
  </si>
  <si>
    <t xml:space="preserve">my mother just confused the words drag queen and dragon </t>
  </si>
  <si>
    <t>feelingsleepyy</t>
  </si>
  <si>
    <t xml:space="preserve">is tired of being trumped. </t>
  </si>
  <si>
    <t xml:space="preserve">@binncheol I hope you're not going to stop being friends with me either... I'd have to come up from Fermoy </t>
  </si>
  <si>
    <t xml:space="preserve">@totalfrog Oh, I'm on it! I can't wait. Stupid rednecks making me cry </t>
  </si>
  <si>
    <t xml:space="preserve">@mossyrants Just read the comments. Best ignored I think </t>
  </si>
  <si>
    <t>sammycocochanel</t>
  </si>
  <si>
    <t>doing maths  i would enjoy it if the jonas brothers came out of my poster and encouraged me with my trigonmetry</t>
  </si>
  <si>
    <t>alfarhan</t>
  </si>
  <si>
    <t xml:space="preserve">Gmail is Down! I'm screwed. I need to download something before a meeting </t>
  </si>
  <si>
    <t>PL4Y3R</t>
  </si>
  <si>
    <t xml:space="preserve">Hungover. Not feelin hot at all </t>
  </si>
  <si>
    <t xml:space="preserve">watching Oblongs.....can't sleep </t>
  </si>
  <si>
    <t>ashleighlaureen</t>
  </si>
  <si>
    <t>Wedding today... not mine :L  urgh, I hate having to dress up    Nobody gets that though.... *total tomboy*</t>
  </si>
  <si>
    <t>eabeoj</t>
  </si>
  <si>
    <t xml:space="preserve">@joolie1881 I met toni and guys wife.... She's so sweet, her husband past away last week. </t>
  </si>
  <si>
    <t xml:space="preserve">@SLikd i know i don't really like fast food but when i'm with my friends that's all they seem to eat! </t>
  </si>
  <si>
    <t xml:space="preserve">@jesssicababesss It was sooo funny, she tried to the first time but all them people were there </t>
  </si>
  <si>
    <t>retrivia</t>
  </si>
  <si>
    <t xml:space="preserve">bloody weeks! feel empty and nothing, help me out darlaa </t>
  </si>
  <si>
    <t>tampajenna</t>
  </si>
  <si>
    <t xml:space="preserve">I am crushed. </t>
  </si>
  <si>
    <t>@PammaApple i wish i could make your work be a vacation, unfortunately im no genie.  Good Luck in work today!</t>
  </si>
  <si>
    <t>@hellorhiannon ah no, that sucks  we made sure we cooked them properly! picnics are totally amazing!</t>
  </si>
  <si>
    <t>arupe</t>
  </si>
  <si>
    <t xml:space="preserve">Moving day! I will miss my first apt. </t>
  </si>
  <si>
    <t>jaynekayla</t>
  </si>
  <si>
    <t xml:space="preserve">its so collddd, so need a bf to keep me warm. </t>
  </si>
  <si>
    <t>kirsty_white</t>
  </si>
  <si>
    <t xml:space="preserve">The one day i plan on sittin by the pool, it clouds over! </t>
  </si>
  <si>
    <t>chrisowen_lover</t>
  </si>
  <si>
    <t xml:space="preserve">revision session </t>
  </si>
  <si>
    <t xml:space="preserve">Heard a little bit of the Parsec panel at #balticon that I was on. Oh dear.. I fear I took the opportunity to swagger a little bit much. </t>
  </si>
  <si>
    <t xml:space="preserve">Additional 10% off for TBS products, less than a week after I bought my stash. </t>
  </si>
  <si>
    <t>gemmahhhh</t>
  </si>
  <si>
    <t xml:space="preserve">OOOOOOOOOOO JFK! what a hero! essay i for monday </t>
  </si>
  <si>
    <t>hherra</t>
  </si>
  <si>
    <t xml:space="preserve">Malem minggu. Without boyfriend . Iiugh .  </t>
  </si>
  <si>
    <t>BarrettPerlman</t>
  </si>
  <si>
    <t xml:space="preserve">Is excited for the start of the Triple S! Too bad there's no wind today </t>
  </si>
  <si>
    <t xml:space="preserve">@fra66le am MASSIVELY jealous!! i wanna live near the beach.. </t>
  </si>
  <si>
    <t>Irene_Cortizas</t>
  </si>
  <si>
    <t xml:space="preserve">Ohh!! I want to see the mtv vma's online and cannot   </t>
  </si>
  <si>
    <t>@rachel_simmo I've tried!  They're indestructible hiccups!</t>
  </si>
  <si>
    <t>WilsonLaiLai</t>
  </si>
  <si>
    <t xml:space="preserve">I don't feel like doing my work. </t>
  </si>
  <si>
    <t>franncescaa</t>
  </si>
  <si>
    <t xml:space="preserve">@Enoxylitol  hahah red bull clears nose allergies enoch?!!  i have geo and econ.  </t>
  </si>
  <si>
    <t xml:space="preserve">My whole body is achy </t>
  </si>
  <si>
    <t>bucss</t>
  </si>
  <si>
    <t xml:space="preserve">needs to find the nearest digiprint branch </t>
  </si>
  <si>
    <t>marshmellowpie</t>
  </si>
  <si>
    <t>i just keep getting hurt  the world clearly doesnt want me to make it to 18.</t>
  </si>
  <si>
    <t>ZoeEStewart</t>
  </si>
  <si>
    <t>What a crackin day! I feel like I'm on holiday. So much housework to do though. Wish my baby was with me today..I miss him!   x</t>
  </si>
  <si>
    <t>DeeMovieStar</t>
  </si>
  <si>
    <t xml:space="preserve">@hollywoodlvwork well, uhhh...thanx, but the finalists have been posted and our name wasn't on the list </t>
  </si>
  <si>
    <t xml:space="preserve">@knitch Guess that it might be then </t>
  </si>
  <si>
    <t>Imsuezeeq</t>
  </si>
  <si>
    <t xml:space="preserve">Czar hasn't been feeling good. Was very sick thurs. starting to do a little better now.Hopefully we can get him better again </t>
  </si>
  <si>
    <t>man today is gonna be a crazy day  im beyond tired</t>
  </si>
  <si>
    <t>luminous_shroom</t>
  </si>
  <si>
    <t xml:space="preserve">Awake at 6 in the morning on a saturday. Why </t>
  </si>
  <si>
    <t>Jenbug1988</t>
  </si>
  <si>
    <t>In pain!  but am impressed my mp3 player lasted all night and still has full battery!?!?</t>
  </si>
  <si>
    <t>sksalsa</t>
  </si>
  <si>
    <t xml:space="preserve">My PC is down... </t>
  </si>
  <si>
    <t>sofistar</t>
  </si>
  <si>
    <t xml:space="preserve">@francoish aaw really wanted to go see Maxi but I'll be on air instead. I love my job but sometimes it sucks </t>
  </si>
  <si>
    <t xml:space="preserve">@terrellowens81 T.O. not you!! I am so hurt!!! God Bless!!! Donï¿½t know what to say at this point. </t>
  </si>
  <si>
    <t>carolineg93</t>
  </si>
  <si>
    <t xml:space="preserve">working whit my english exam. the weather is so nice, and I want to drive my boat. but I have to sitt here and do examen work </t>
  </si>
  <si>
    <t>MelindaEtMoi</t>
  </si>
  <si>
    <t>Pessimism - So my life sucks sometimes.  Iï¿½m feeling really pessimistic right now hence the below quoteï¿½... http://tumblr.com/xoq1wmlxx</t>
  </si>
  <si>
    <t>emmalfc</t>
  </si>
  <si>
    <t xml:space="preserve">lying in bed sooo ill and in pain had a headache for 4 days straight and a chest infection NOT HAPPY gggrrrr </t>
  </si>
  <si>
    <t>@billbeckett @mgchislett if you are coming to perth in august please make it an all ages show  It is silly to have an over 18 show.we &amp;lt;3 u</t>
  </si>
  <si>
    <t xml:space="preserve">..just watched High School Musical on Jetix!!  i almost learn 2 play A Little Bit Longer but i can't find whole notes </t>
  </si>
  <si>
    <t>Group51UK</t>
  </si>
  <si>
    <t xml:space="preserve">@scottkeir I would have gone, but my feet said &amp;quot;not yet&amp;quot;.  </t>
  </si>
  <si>
    <t xml:space="preserve">@tommcfly @tommcfly plz say &amp;quot;Happy Birthday Or , Roni &amp;amp; Mickey!&amp;quot; plz plz plz </t>
  </si>
  <si>
    <t>NeeYoo</t>
  </si>
  <si>
    <t xml:space="preserve">I want the next iPhone to have a keyboard. </t>
  </si>
  <si>
    <t>OMFG i forgot i opened @shaundiviney link and i thought my computerr was like telling me i was unattractive  lucky i didn't go too emo(Y)</t>
  </si>
  <si>
    <t xml:space="preserve">@rehabc @CruciFire arre yaar dont ask! Went for a late night movie, returned and had a looong chat with my cousins! Really Missed #twpp! </t>
  </si>
  <si>
    <t>ZenaWest</t>
  </si>
  <si>
    <t xml:space="preserve">I have a nettle sting on my bum. It really really hurts </t>
  </si>
  <si>
    <t>Sectarian marching season  C'mon fellas, that fight was 300 yrs ago</t>
  </si>
  <si>
    <t>LaurClaire</t>
  </si>
  <si>
    <t>My favorite way to spend a fabulous day is 7 hours learning pharm in a lecture hall  Please remind me why I wanted to be a doctor</t>
  </si>
  <si>
    <t>@AlexAllTimeLow is in malaysia?????!!!!! well i'm 1586789 miles away from kl so  bummer.</t>
  </si>
  <si>
    <t>http://twitpic.com/68zgn Hi Tec RULEZ!! Banality sucks!!  Such is life...</t>
  </si>
  <si>
    <t>HoneyLamb_x</t>
  </si>
  <si>
    <t xml:space="preserve">Its bloody roasting in this Fecking car </t>
  </si>
  <si>
    <t>@tommcfly plz say &amp;quot;Happy Birthday Or , Roni &amp;amp; Mickey!&amp;quot; plz plz plz  they are huge fans of mcfly and it's will make them very happy ! x</t>
  </si>
  <si>
    <t xml:space="preserve">Went to bed early last night for the first time in like a month!! But now I'm awake at 6am with nothing to do..... </t>
  </si>
  <si>
    <t>epdaly</t>
  </si>
  <si>
    <t xml:space="preserve">Is very upset because I set my alarm for the wrong 4:30 and missed the sunrise </t>
  </si>
  <si>
    <t xml:space="preserve">Zomg! My army of rubiks twitter bots never appeared! Looks like more rubiks words are called for </t>
  </si>
  <si>
    <t>WildIvy125</t>
  </si>
  <si>
    <t>@haleybean So sorry to hear about everything  I wish you all the best.</t>
  </si>
  <si>
    <t>msvicious</t>
  </si>
  <si>
    <t xml:space="preserve">why have so many people got work today? other than to piss me off. no food, no money, and theres a strange english boy in my garden </t>
  </si>
  <si>
    <t>AbiLovesMcFlyx</t>
  </si>
  <si>
    <t>@tommcfly      We'll make you win tom.!      Wow this feels weird i dont know what to say and i may have wasted your time   But anyway(:</t>
  </si>
  <si>
    <t>just shopped.. hating m mom right now  i never knew they were over protective ! WOW</t>
  </si>
  <si>
    <t xml:space="preserve">@xohpanic Bum... you should talk and sort it out. The sooner the better, or you'll be lingering on it for ages. </t>
  </si>
  <si>
    <t>keicontreras</t>
  </si>
  <si>
    <t xml:space="preserve">braved the rain. got wet. now has colds. and sick. </t>
  </si>
  <si>
    <t>luvingjoy</t>
  </si>
  <si>
    <t xml:space="preserve">music assignmenting ... sad sad </t>
  </si>
  <si>
    <t>BlacFyre</t>
  </si>
  <si>
    <t xml:space="preserve">My Spartan dogtags are losing their black coating. </t>
  </si>
  <si>
    <t>Kiddies assault course ,, u know I'm gonna be on it after a few beers!! They all cumin at 2 !!! Why me  http://twitpic.com/68zs3</t>
  </si>
  <si>
    <t>mccoylaura</t>
  </si>
  <si>
    <t xml:space="preserve">Feelin kinda blah. I have a bit of a headache and I'm missing Tony </t>
  </si>
  <si>
    <t>No shopping for me  And that sucks</t>
  </si>
  <si>
    <t>NatLee64</t>
  </si>
  <si>
    <t xml:space="preserve">Taking sis to the airport today </t>
  </si>
  <si>
    <t>On my way to the airport. And i feel like ugh  too much tequila last night!</t>
  </si>
  <si>
    <t>ramdonomo</t>
  </si>
  <si>
    <t>@PantheraJ    DO IT FOR ME PLZ &amp;amp; KTHNX</t>
  </si>
  <si>
    <t>Stuartmackay1</t>
  </si>
  <si>
    <t xml:space="preserve">work in an hour... meh </t>
  </si>
  <si>
    <t>bethhh_</t>
  </si>
  <si>
    <t xml:space="preserve">wants her sister to come home </t>
  </si>
  <si>
    <t xml:space="preserve">twitter is getting less fun everytime.... </t>
  </si>
  <si>
    <t>blainyy</t>
  </si>
  <si>
    <t xml:space="preserve">@mattyskies good luck tomorrow , i cant see u guys </t>
  </si>
  <si>
    <t>@KTDP No  I'm not  no1 wanna gimme internet without a civilID! I got a freakin passport n other ids! Lazim civil I'd with them!</t>
  </si>
  <si>
    <t>@tommcfly plz say &amp;quot;Happy Birthday Or , Roni &amp;amp; Mickey!&amp;quot; plz plz plz  comon comon comon Tom! i know you here. x</t>
  </si>
  <si>
    <t xml:space="preserve">Finds the hardest job in the world must be trying to clean a pot, having made scrambled eggs </t>
  </si>
  <si>
    <t>FabulousLari</t>
  </si>
  <si>
    <t>I hate having to work when I feel like crap  I feel like my head is a giant balloon about to be popped! YUCK!! Miss you @GlamorousLindz</t>
  </si>
  <si>
    <t xml:space="preserve">My season ticket is bought &amp;amp; paid for and will be with me in July, yay. We're definitely having electric turnstiles put in though, boo! </t>
  </si>
  <si>
    <t>befriender</t>
  </si>
  <si>
    <t>Beautiful day. Had to do some housework. sigh  watch Mr and Mrs show later.</t>
  </si>
  <si>
    <t>I seriously don't care if rake makes you happy, in a .NET oss Project I expect to be able to build with a NAnt..  Fluent NH build is PITA</t>
  </si>
  <si>
    <t>AnnissaDestiana</t>
  </si>
  <si>
    <t xml:space="preserve">boreeeeeeed </t>
  </si>
  <si>
    <t>xsteffenx</t>
  </si>
  <si>
    <t xml:space="preserve">I can't feel my legsss </t>
  </si>
  <si>
    <t>LiamGordes</t>
  </si>
  <si>
    <t>I'm so annoyed that i'm NOT going to meet John Green tomorrow!     http://tinyurl.com/m9wuk3</t>
  </si>
  <si>
    <t>nuttynat123</t>
  </si>
  <si>
    <t xml:space="preserve">work work and more work </t>
  </si>
  <si>
    <t xml:space="preserve">@R33S haha awww man i wish we had mcflurrys here.. the cup thing looks nice </t>
  </si>
  <si>
    <t xml:space="preserve">I can't sleep! This is my 3rd time getting up. </t>
  </si>
  <si>
    <t xml:space="preserve">Grotfang: Does anyone have any advice for defeating the shadow in kittycore BM? It keeps on blocking my healing </t>
  </si>
  <si>
    <t>alicia_gesma</t>
  </si>
  <si>
    <t xml:space="preserve">winter is coming in 2 days  </t>
  </si>
  <si>
    <t>Discodiva15</t>
  </si>
  <si>
    <t>@LOUISE_333  Hiya I really dontget this  love you xx</t>
  </si>
  <si>
    <t>Firefly171</t>
  </si>
  <si>
    <t>Don't know why I opened a soda instead of making myself a cup of tea  All this sugar is starting to make me feel sick again.</t>
  </si>
  <si>
    <t>Stephie142</t>
  </si>
  <si>
    <t>@kerry444 that was meant to be a quiet night!!!! my week long hangover is kicking in big style 2day  bar?!?!?!?</t>
  </si>
  <si>
    <t>winterweaver</t>
  </si>
  <si>
    <t>@simonives unfortunately that would involve installing the KDE libs, dont feel like doing that just now  ... might give KDE  a go soon</t>
  </si>
  <si>
    <t>Aww  I'm rubbish   http://twitpic.com/68zu6</t>
  </si>
  <si>
    <t xml:space="preserve">@felicityfuller Only thing is one of the dogs has a bloody ear, small nick on the ear flap prob caused by rough play with ball earlier </t>
  </si>
  <si>
    <t>MusicNLove</t>
  </si>
  <si>
    <t>Morning Neverland! lol I really hate getting up at 7 on Saturdays for work  lol</t>
  </si>
  <si>
    <t xml:space="preserve">someone talk to me. im lonely </t>
  </si>
  <si>
    <t>MsMichaelOwens</t>
  </si>
  <si>
    <t>Michael Owens Sewer work on East Ave: $4824.  We're never getting a vacation, are we? http://bit.ly/AxrIU</t>
  </si>
  <si>
    <t xml:space="preserve">DAAAAAAANG! Missed the fireworks. Hearing it right now. </t>
  </si>
  <si>
    <t xml:space="preserve">i must go to ruins again. i've been so bored </t>
  </si>
  <si>
    <t>BoySoprano</t>
  </si>
  <si>
    <t xml:space="preserve">2/2 My twits wouldn't come through using the aforecited keyword kasi eh. </t>
  </si>
  <si>
    <t>@liambrazier  come here quick. I make betterness.</t>
  </si>
  <si>
    <t xml:space="preserve">Bugger it managed to scratch my arm on my computer desk. Arm is now sore! </t>
  </si>
  <si>
    <t>vyamareta</t>
  </si>
  <si>
    <t>gaylady</t>
  </si>
  <si>
    <t xml:space="preserve">@callunax 0-4 now. feck it </t>
  </si>
  <si>
    <t>thatgirlsophle</t>
  </si>
  <si>
    <t xml:space="preserve">@SpringWestEnd I think I might cry after the show this afternoon. I seriously can't believe it's closing tonight </t>
  </si>
  <si>
    <t>@MickyFin yeh ..saw that .. no youtube  i think the Remoting adds some overload to the phone memory</t>
  </si>
  <si>
    <t xml:space="preserve">Post half written, time to get outside in the sun and go help my friend paint the outside of his house. #hayfever killing me though </t>
  </si>
  <si>
    <t>onna_nea</t>
  </si>
  <si>
    <t xml:space="preserve">I hate early mornings...does anyone really need to wake this early on a Saturday?  </t>
  </si>
  <si>
    <t>montecarlos</t>
  </si>
  <si>
    <t xml:space="preserve">@whiskas9 in my sick bed. 50/50 on all of todays shenanigans </t>
  </si>
  <si>
    <t>chrissyrunt</t>
  </si>
  <si>
    <t xml:space="preserve">Photos from Nigg bay yesterday!http://www.flickr.com/photos/spoiltpig/  It's so BEAUTIFUL I'm annoyed no one will go back with me today </t>
  </si>
  <si>
    <t>@felicityfuller Kind of makes me not want to leave him  My daughters coming home at 2pm so should be ok</t>
  </si>
  <si>
    <t xml:space="preserve"> I accidentally slammed the door on one of my toes cause i thought my foot wasn't there. It did bleed but it's stopped now :/</t>
  </si>
  <si>
    <t xml:space="preserve">owiiiee just bit my tongue </t>
  </si>
  <si>
    <t>atikahfazillah</t>
  </si>
  <si>
    <t xml:space="preserve">is at home, doing assignments; yet again </t>
  </si>
  <si>
    <t>jennifermca</t>
  </si>
  <si>
    <t xml:space="preserve">its sunny and i'm stuck inside </t>
  </si>
  <si>
    <t>samb2004</t>
  </si>
  <si>
    <t xml:space="preserve">is going super nuts without a phone!!! ughhh.... and my tummy hurts </t>
  </si>
  <si>
    <t>karendjuanda</t>
  </si>
  <si>
    <t xml:space="preserve">@dannychoo not as bad as Ken's. my charger melted and had that hot laundry dryer smell. a new MacBook Pro charger costs A$109 here </t>
  </si>
  <si>
    <t xml:space="preserve">@kayelliex Oh, yeah, I can sleep as long as I want today. There are things that I want to get done on my only day off though </t>
  </si>
  <si>
    <t xml:space="preserve">@rlcpbiatch heyyy. might be getting there at 10.30 now. is that alright? sorryy, just have so much stuff going on tonight. </t>
  </si>
  <si>
    <t>fashiionvictim</t>
  </si>
  <si>
    <t xml:space="preserve">Lovely day and still nothing to do </t>
  </si>
  <si>
    <t>michaelbaylosis</t>
  </si>
  <si>
    <t>@paupaula I did, P! Oh gosh the cake was awesome ;) It really is. Btw, I can't go tomorrow  Dad is getting the day off. I feel bad, rly!</t>
  </si>
  <si>
    <t>awwyee</t>
  </si>
  <si>
    <t xml:space="preserve">where did my pic go </t>
  </si>
  <si>
    <t>benjamintwl</t>
  </si>
  <si>
    <t xml:space="preserve">been waiting for baby for damn long miss her. thought she was coming at 6. at 6pm she says at home and leaving at 645 </t>
  </si>
  <si>
    <t>HammTun</t>
  </si>
  <si>
    <t xml:space="preserve">Off to airport, sadly not flying anywhere though </t>
  </si>
  <si>
    <t>enriquez_chay</t>
  </si>
  <si>
    <t xml:space="preserve">it was a rainy day. uh. so love coldy nights. i just wish he was here right beside me, lying together.  i miss you baby!!! </t>
  </si>
  <si>
    <t>AbigailRobins</t>
  </si>
  <si>
    <t>bad day = flu   anally retentive clients   hangover   30page CMS manual to write before I leave work  http://tinyurl.com/otwegl</t>
  </si>
  <si>
    <t>IanGBaby</t>
  </si>
  <si>
    <t xml:space="preserve">He got arrested so ibjad to dive her home, what a fucking night </t>
  </si>
  <si>
    <t>BusyElleBee</t>
  </si>
  <si>
    <t xml:space="preserve">#myweakness Chocolate cake </t>
  </si>
  <si>
    <t xml:space="preserve">I feel really sorry for Holly Steel... </t>
  </si>
  <si>
    <t>rbmartin</t>
  </si>
  <si>
    <t xml:space="preserve">@ms_cornwall Not even a frankfurter? </t>
  </si>
  <si>
    <t>DerSchmale</t>
  </si>
  <si>
    <t xml:space="preserve">@bartekd That would've been great, but no FP10 this time </t>
  </si>
  <si>
    <t>pipspage</t>
  </si>
  <si>
    <t xml:space="preserve">does really not feel like talking today </t>
  </si>
  <si>
    <t xml:space="preserve">@felicityfuller A Boxer, I have 3 of them, wouldn't have noticed only it's the white one, had blood over his face </t>
  </si>
  <si>
    <t xml:space="preserve">@LinCATCH22 I tried to sweet talk the cop... Oh well he was not buying it </t>
  </si>
  <si>
    <t xml:space="preserve">@tylermassey I actually miss Cracker Barrel </t>
  </si>
  <si>
    <t>Shakizzle</t>
  </si>
  <si>
    <t xml:space="preserve">Has no REAL friends </t>
  </si>
  <si>
    <t>JdotC91</t>
  </si>
  <si>
    <t>in bed, revising for exams  any girls want to help me out of boredem? x</t>
  </si>
  <si>
    <t xml:space="preserve">@karawr  me too babe. we can take over twitter with our lonely posts lol. im drunk but cant go out </t>
  </si>
  <si>
    <t>R1CKR1CKR1CK</t>
  </si>
  <si>
    <t xml:space="preserve">Today was the first time he reffered to me as his friend, instead of his boyfriend. Being single is wierd. Oh well, time for bed. </t>
  </si>
  <si>
    <t xml:space="preserve">@LariiTran scary! Freaken win already! </t>
  </si>
  <si>
    <t>@marginatasnaily You know you want to give me a big cuddle anyway! I'll be right as rain soon enough! Gonna miss you tonight  you ok?xxxx</t>
  </si>
  <si>
    <t>sarafinlayson</t>
  </si>
  <si>
    <t xml:space="preserve">Dropped my iPhone and smashed the screen today </t>
  </si>
  <si>
    <t xml:space="preserve">@thecampain awww Ima pray for you...I know you'll be just fine I wish i could bring you some chicken but I'm at the station </t>
  </si>
  <si>
    <t>fluffbiscuit</t>
  </si>
  <si>
    <t>Damn hair gel hasn't lasted. Fluff zone.  @Benjimonicus reply to my text damnit!</t>
  </si>
  <si>
    <t>Jinnx</t>
  </si>
  <si>
    <t xml:space="preserve">diet/day1: philly light with fracking wholemeal pitta.FRACK! Well at least watching 'the Machinist' will cheer me up. On second thoughts </t>
  </si>
  <si>
    <t>TimmersThomas</t>
  </si>
  <si>
    <t xml:space="preserve">@claudiobeti Have fun @ tylosand </t>
  </si>
  <si>
    <t>JodieSandwell</t>
  </si>
  <si>
    <t xml:space="preserve">Looks like the Docker's are going to win, poor Richmond </t>
  </si>
  <si>
    <t>@iluvjbonly I want to! And I think I can...that wud mean bye-bye to all my savings  but that JB! but i cant cos the site ain't coming!!</t>
  </si>
  <si>
    <t xml:space="preserve">http://twitpic.com/68ziq  A Pap snap of Ashton is his PJ's is a bit of a low blow... poor dude! </t>
  </si>
  <si>
    <t xml:space="preserve">@rawedge There was a stabbing at the end of my road on the High Road last night </t>
  </si>
  <si>
    <t>minimcrfan</t>
  </si>
  <si>
    <t xml:space="preserve">AHHHH! Homework... i hate it </t>
  </si>
  <si>
    <t xml:space="preserve">@simikn urgh I don't know !!! But today probs when dad gets back </t>
  </si>
  <si>
    <t>almaputri</t>
  </si>
  <si>
    <t xml:space="preserve">oh god please i don't want to be sick in holiday </t>
  </si>
  <si>
    <t>zebralady</t>
  </si>
  <si>
    <t xml:space="preserve">Got home from an increaible night in Austin and my AC is out along with some other electrical issues.  THIS is gonna be expensive. </t>
  </si>
  <si>
    <t>hornyfurniture</t>
  </si>
  <si>
    <t xml:space="preserve">Why do I always have to open so many tabs in firefox?! </t>
  </si>
  <si>
    <t>mydefposse</t>
  </si>
  <si>
    <t xml:space="preserve">Wants to just sit and play xbox but has to go into town apparently </t>
  </si>
  <si>
    <t>purpleryaa</t>
  </si>
  <si>
    <t xml:space="preserve">@kintaherawan thanks beby udah aku ganti tuuh alamat blognya. what can i do for u ?? presentasi apaa, aku ga nangkep nih </t>
  </si>
  <si>
    <t>Michael_French</t>
  </si>
  <si>
    <t xml:space="preserve">Why do I always get stuck in queues where the guy way out front is taking AGES holding everything up? Gah. Heathrow </t>
  </si>
  <si>
    <t xml:space="preserve">Danny deleted his Tweet to me :/ I'm glad I print screened lol, but still </t>
  </si>
  <si>
    <t>missingsings</t>
  </si>
  <si>
    <t xml:space="preserve">Having lebanese food for dinner!!!...still I don't feel well... </t>
  </si>
  <si>
    <t>caseyjarryn</t>
  </si>
  <si>
    <t>@abitheamazing I thought so... except now there is no chocolate left  makes me sad! haha</t>
  </si>
  <si>
    <t>KimmyCakezZ</t>
  </si>
  <si>
    <t>Just saw the worst accident on the fdr by the bk bridge kiddies dnt drink and drive  roads r blocks and all that</t>
  </si>
  <si>
    <t xml:space="preserve">In town shopping, roasting hot and keeping in the shade!! Sorry just can't tollerate the heat </t>
  </si>
  <si>
    <t>ErikaHanchar</t>
  </si>
  <si>
    <t xml:space="preserve">Prague is going to be the New Paris! enjoying my last day . Sad smiley </t>
  </si>
  <si>
    <t>Suzanne_Rock</t>
  </si>
  <si>
    <t xml:space="preserve">Reading &amp;quot;New Moon&amp;quot; by Stephanie Myers and realizing I'm not a teenager anymore. </t>
  </si>
  <si>
    <t>conthabeatgod84</t>
  </si>
  <si>
    <t>#myweakness smoking late at night on the phone with someon who loves me  ahhh memories</t>
  </si>
  <si>
    <t xml:space="preserve">@SophieEggleton I sympathise, I miss LA like crazy </t>
  </si>
  <si>
    <t xml:space="preserve">My phone needed to be charged yesterday and now I've lost it and can't ring it because it has gone dead </t>
  </si>
  <si>
    <t>abishadh</t>
  </si>
  <si>
    <t xml:space="preserve">Nabin says the download speed from UTL CDMA is 50kbps today! And I am using college LAN at 0.3kbps ! Digital Divide... </t>
  </si>
  <si>
    <t>@ozchickie i dont think so..  be fun to tweet wit kylie</t>
  </si>
  <si>
    <t>slauggy</t>
  </si>
  <si>
    <t xml:space="preserve">Procrastinating... packing my bags (very slowly) to leave Ye Olde Slovakia... Rainy Scotland here i come </t>
  </si>
  <si>
    <t>@PandaMayhem yeah, that's better for sure. And yeah.. Then I told jon I wanted a quickie.  I meant a hug and didn't mean it nasty!</t>
  </si>
  <si>
    <t>busta_grimes</t>
  </si>
  <si>
    <t xml:space="preserve">@chibi_sora is jealous i cant come round for parties </t>
  </si>
  <si>
    <t>Dantakesthelead</t>
  </si>
  <si>
    <t>so today i'll be missing out on the sun because i'll be stuck inside at work  fml</t>
  </si>
  <si>
    <t>valdreamer</t>
  </si>
  <si>
    <t xml:space="preserve">my mouth hurts. </t>
  </si>
  <si>
    <t>carebear11147</t>
  </si>
  <si>
    <t>RebeccaLouise92</t>
  </si>
  <si>
    <t xml:space="preserve">How beautiful is this weather? I wish I could enjoy it instead of revising... </t>
  </si>
  <si>
    <t xml:space="preserve">they shouldn't have killed #michaelscofield in #prisonbreak....It's so sad </t>
  </si>
  <si>
    <t xml:space="preserve">Burned with the guys at digs.. Feeling yucky still.. </t>
  </si>
  <si>
    <t>ughhhh i finished the last book  it was so good but now its over. what am i gonna do. i feel really crap now.</t>
  </si>
  <si>
    <t xml:space="preserve">It's so sad </t>
  </si>
  <si>
    <t xml:space="preserve">@R33S it would look so good next to the HJ bag </t>
  </si>
  <si>
    <t>StacaNova01</t>
  </si>
  <si>
    <t xml:space="preserve">@NB82 Where u gonna watch it- thats what I need to know?! I need to watch it too! I only saw the end of mon' &amp;amp; tuesdays!! </t>
  </si>
  <si>
    <t>genuine1990</t>
  </si>
  <si>
    <t>Just arrived at work ugh my friend last day tomorrow  she goes back to China thursday</t>
  </si>
  <si>
    <t>jennabrooke</t>
  </si>
  <si>
    <t xml:space="preserve">@NuggetKarn26 that list is only the tip of the iceberg... </t>
  </si>
  <si>
    <t>madchamp</t>
  </si>
  <si>
    <t xml:space="preserve">@vach151 Bad news though - I have no Neko Case </t>
  </si>
  <si>
    <t xml:space="preserve">I'm craving scones.. Fattening, I know </t>
  </si>
  <si>
    <t>iggi199</t>
  </si>
  <si>
    <t xml:space="preserve">@ms_montgomery I know the feeling. Why must they cost so much?! Thought I'd kill the urge when I got a couple, made me want more instead! </t>
  </si>
  <si>
    <t>paegon</t>
  </si>
  <si>
    <t xml:space="preserve">@PeachyPictures - you're welcome! Sorry to have unintentionally left you out </t>
  </si>
  <si>
    <t>AlanaAlysse</t>
  </si>
  <si>
    <t xml:space="preserve">@AlanaBanana14 why did you make your own channel, dont you like me? </t>
  </si>
  <si>
    <t>jeonGrg</t>
  </si>
  <si>
    <t xml:space="preserve">trouble with tweetdeck </t>
  </si>
  <si>
    <t>chelseasootie</t>
  </si>
  <si>
    <t xml:space="preserve">Had a call from mates who are on their way to Wembley wish I was with them </t>
  </si>
  <si>
    <t xml:space="preserve">so bored.... </t>
  </si>
  <si>
    <t>sophiescouse</t>
  </si>
  <si>
    <t xml:space="preserve">is trying to make herself feel as summery as possible as she is stuck in the bullring for 6 hours today  AND MISSING THE FOOTBALL </t>
  </si>
  <si>
    <t>marcowcow</t>
  </si>
  <si>
    <t>is hungry I want to eat so many things right now  http://plurk.com/p/x6j6g</t>
  </si>
  <si>
    <t>Oh my god!!That little Hollie girl on BGT almost made me cry because she got all scared!!  bless her!!</t>
  </si>
  <si>
    <t xml:space="preserve">@ayumi_rollan and @trixxaayyy are not home yet </t>
  </si>
  <si>
    <t>sercarey</t>
  </si>
  <si>
    <t xml:space="preserve">I'm studyin' with Cris in the library... I'm exhausted... </t>
  </si>
  <si>
    <t>Notty_love</t>
  </si>
  <si>
    <t>Worked 9 hours today  another 9 tomorrow.  Out ate Jordan by eating Xtra Hot, triple coated. Its safe to say my mouth was on fire! LOL</t>
  </si>
  <si>
    <t>@exarchbu I scratch my 2.55 bag!  so sad</t>
  </si>
  <si>
    <t>I should really be doing my homework.  Well technically I should be sleeping because it's 4 AM but I'm pulling an all-nighter. XD</t>
  </si>
  <si>
    <t>Mem_2903</t>
  </si>
  <si>
    <t xml:space="preserve">@Sezro aye but its  muggy down here </t>
  </si>
  <si>
    <t>cathydirector</t>
  </si>
  <si>
    <t xml:space="preserve">uploading new video. I think 500 MB will take hours </t>
  </si>
  <si>
    <t xml:space="preserve">@jonasbrothers  im from egypt and i LOVE you guys, would you plz come here...at least try </t>
  </si>
  <si>
    <t xml:space="preserve">I think I'm going back to bed...alone </t>
  </si>
  <si>
    <t>Rivrob</t>
  </si>
  <si>
    <t xml:space="preserve">@kirstieh just don't get out much these days </t>
  </si>
  <si>
    <t>Em_Holloway</t>
  </si>
  <si>
    <t xml:space="preserve">This is not easier and i look like a loner!!!! I have no friends 'sob' </t>
  </si>
  <si>
    <t>lewisrees</t>
  </si>
  <si>
    <t xml:space="preserve">Better start these past papers  -start off with the easiest (English) then get to the harder stuff (ie Geography) </t>
  </si>
  <si>
    <t>Eemziie</t>
  </si>
  <si>
    <t>Awww!! My leg hurts,, i twisted it yesterday,,  Got a big bandage on!! :O</t>
  </si>
  <si>
    <t>anjpaul</t>
  </si>
  <si>
    <t>Am gonna miss J Leno on TheTonight Show!  I welcome Conan whom I find an enjoyable hoot, but there's somethin endearing about J. Oh well!</t>
  </si>
  <si>
    <t>kjbrown13</t>
  </si>
  <si>
    <t xml:space="preserve">@akafrancie Guess you had that &amp;quot;uh oh&amp;quot; ?  </t>
  </si>
  <si>
    <t>__Anthony</t>
  </si>
  <si>
    <t xml:space="preserve">@CharlesParry 'Poetic Justice', I think they call it, Charles </t>
  </si>
  <si>
    <t>Im goin to have to go... i will be in and out all day... but tweet propperly tonight... bye  xxx</t>
  </si>
  <si>
    <t>@FrazJ i thought you had stopped  when are you going to see katy perry?</t>
  </si>
  <si>
    <t>hollli</t>
  </si>
  <si>
    <t xml:space="preserve">going to graduation. too early </t>
  </si>
  <si>
    <t>errr morning :s nice day  sun is shining i have the entire day and night off  woo, really bad tooth ache from brace  oh well tweet me!</t>
  </si>
  <si>
    <t>nuggets and redsox both lost  im going to my baseball game and i am suprised its not called of i hate to wake up at 6:30 but im pitching!!</t>
  </si>
  <si>
    <t>Tolii</t>
  </si>
  <si>
    <t xml:space="preserve">@nrvststpilot if that's the case I should probably go to the doctors... </t>
  </si>
  <si>
    <t>babygutz12</t>
  </si>
  <si>
    <t xml:space="preserve">@JD_2020 yes </t>
  </si>
  <si>
    <t>photek75</t>
  </si>
  <si>
    <t xml:space="preserve">Kak day - family heading home to the UK today </t>
  </si>
  <si>
    <t>psychorabbit</t>
  </si>
  <si>
    <t xml:space="preserve">Raining again. Geez. I hope it`s sunny tomorrow. </t>
  </si>
  <si>
    <t>Holchester_Utd</t>
  </si>
  <si>
    <t xml:space="preserve">Wish wish wish I was from Ipswich - you get soooo much more house for your money there! One even has a swimming pool! I want I want!! </t>
  </si>
  <si>
    <t>sochy</t>
  </si>
  <si>
    <t xml:space="preserve">http://twitpic.com/6902y Peace in the sky i cant enjoy </t>
  </si>
  <si>
    <t xml:space="preserve">@R33S u r so crual again.. </t>
  </si>
  <si>
    <t>squirtle_meow</t>
  </si>
  <si>
    <t xml:space="preserve">no one replies to me  </t>
  </si>
  <si>
    <t>@JuliaBeverly Bye  I'm gonna miss da &amp;quot;A&amp;quot; even tho u neva fed me those strawberries   LOL j/k</t>
  </si>
  <si>
    <t>jennmet</t>
  </si>
  <si>
    <t>@jazzy__fizzle omg i forgot about that!!! Stay dry today too   xo</t>
  </si>
  <si>
    <t>hapalibashi</t>
  </si>
  <si>
    <t xml:space="preserve">JSON serialization in C++ yay what fun. Should be coming to boost::serialization soon... but I need it now </t>
  </si>
  <si>
    <t>sports_princezz</t>
  </si>
  <si>
    <t xml:space="preserve"> Saturday in the office!!! Sucks!!</t>
  </si>
  <si>
    <t>WokE up N sTiLL can't Believe the nuggets lost smh felt like they wuznt even tryin  but we takin it nxt time</t>
  </si>
  <si>
    <t>menotjess</t>
  </si>
  <si>
    <t xml:space="preserve">misses her mummy's cooking.. </t>
  </si>
  <si>
    <t xml:space="preserve">My sticker is about to fall off.  my Breast Cancer sticker I got from Danny's party - I stuck it on my phone. </t>
  </si>
  <si>
    <t xml:space="preserve">I'm still up. A workaholic never sleeps!!! I've had on the same socks since Friday morning. I forgot what my pillow feels like </t>
  </si>
  <si>
    <t>@sportsfan211 nuggets and redsox both lost  im going to my baseball game and i am suprised its not called of i hate to wake up at 6:30 ...</t>
  </si>
  <si>
    <t>wine + baileys = very ill + one lost day = dehydrating + being sent home from work  bad bad baaaaad times</t>
  </si>
  <si>
    <t>@SammieBaby_ WokE up N sTiLL can't Believe the nuggets lost smh felt like they wuznt even tryin  but we takin it nxt time</t>
  </si>
  <si>
    <t>I really want to know where my black paramore shirt went...it had a sweet graphic...  BTW pandora+blackberry= &amp;lt;3</t>
  </si>
  <si>
    <t>brat291</t>
  </si>
  <si>
    <t xml:space="preserve">um on twitter ,msn and my mums buying another david archuleta necklace cos mine broke  but i get an evan cooler one </t>
  </si>
  <si>
    <t>feels really bad  http://plurk.com/p/x6jmv</t>
  </si>
  <si>
    <t>TheNortherner</t>
  </si>
  <si>
    <t xml:space="preserve">Up early to drive back to NY. Best part...get to see family and celebrate my dad's b-day. Worst part...having to board Kona </t>
  </si>
  <si>
    <t>mitchelltsai</t>
  </si>
  <si>
    <t>@thomashawk Sorry to hear about your mess with Jauder Ho  http://ff.im/3nPRv</t>
  </si>
  <si>
    <t>carlyviolet</t>
  </si>
  <si>
    <t>@kim_elizabethh sucks you couldn't come to the show   missed you! Sasha says hi, and he gave me the ep to give to you</t>
  </si>
  <si>
    <t xml:space="preserve">@gabysslave Ah thanks. Benelyn not working. </t>
  </si>
  <si>
    <t>@seratonation i havent seen them  maybe later?</t>
  </si>
  <si>
    <t>@yaseminx3 Aww  Not muchh xD Pretendiing to do homeworkk x] Tis fuun xD ! &amp;lt;3</t>
  </si>
  <si>
    <t xml:space="preserve">Pic fixed somehow overnight (strange) It's such a lovely day but I feel a bit poorly </t>
  </si>
  <si>
    <t>Lisa8880</t>
  </si>
  <si>
    <t xml:space="preserve">AT work - boo hoo </t>
  </si>
  <si>
    <t>davegardnerisme</t>
  </si>
  <si>
    <t xml:space="preserve">Nothing like a beautiful day when you have to sit and code </t>
  </si>
  <si>
    <t>zjpc0j</t>
  </si>
  <si>
    <t xml:space="preserve">I love my family . Don't want to go anywhere </t>
  </si>
  <si>
    <t xml:space="preserve">@kitpatlecter also, why the hell are we up? we were chatting online not but 6 hours ago. i was woken after 3 hours sleep </t>
  </si>
  <si>
    <t xml:space="preserve">I'm gonna watch Star Wars attack of the clone. Haha. Still can't find my GG cd </t>
  </si>
  <si>
    <t xml:space="preserve">M1 has come to a dead stop just after junction 24. Arse </t>
  </si>
  <si>
    <t>dizzyyet</t>
  </si>
  <si>
    <t xml:space="preserve">@brodiejay it's all gone now. </t>
  </si>
  <si>
    <t>rvivek</t>
  </si>
  <si>
    <t>all domains are bought!  can someone suggest a good  name for a website ? very generic - like amazon, google, etc.. #ipod to be won!</t>
  </si>
  <si>
    <t>hannahbabyy09</t>
  </si>
  <si>
    <t xml:space="preserve">@xguesswho I miss you... </t>
  </si>
  <si>
    <t xml:space="preserve">Sitting in front of the heater freeeeezing cold. I'm not going to handle winter too well </t>
  </si>
  <si>
    <t xml:space="preserve">@sanjayprasad I am also rather jealous </t>
  </si>
  <si>
    <t>Mandiiez</t>
  </si>
  <si>
    <t>Cant sleep, Just got dumped by that boy i love  x</t>
  </si>
  <si>
    <t xml:space="preserve">@ChrisChimeraLOL I miss you loads boo! </t>
  </si>
  <si>
    <t xml:space="preserve">i just found out my favourite uniqlo African tee, the one with the flowers, got hit with red ink or something, I don't know. really sad. </t>
  </si>
  <si>
    <t xml:space="preserve">Just got caught checking a pair of boobs. I feel so bad </t>
  </si>
  <si>
    <t>@aizatto how nice for you. We're stuck indoors. Room full of dudes, kinda warm  #geekcamp</t>
  </si>
  <si>
    <t xml:space="preserve">@kayelliex I spent a *really* long time cleaning my car, inside and out. </t>
  </si>
  <si>
    <t>MrTonic</t>
  </si>
  <si>
    <t xml:space="preserve">@nuttynat123 I know the feeling </t>
  </si>
  <si>
    <t>jbewes</t>
  </si>
  <si>
    <t xml:space="preserve">Dear Xbox, u r killing me. Not only do I suffer player withdrawal but I can't pause my Live Gold subscriptn whilst it's poorly. Wasted $ </t>
  </si>
  <si>
    <t>stoopidgerl</t>
  </si>
  <si>
    <t xml:space="preserve">? up early again today.... B is still not feeling like herself </t>
  </si>
  <si>
    <t>@jovi_gal thats what i heard  gabe isnt doing so good, he got arrested the other night</t>
  </si>
  <si>
    <t>EmsABitBored</t>
  </si>
  <si>
    <t xml:space="preserve">Nursing another sodding belly ache </t>
  </si>
  <si>
    <t xml:space="preserve">omg...jaya shopping complex in ss14 collapsed? oh no! ummm...i grew up visiting that place </t>
  </si>
  <si>
    <t xml:space="preserve">@AhmNoHere Me too </t>
  </si>
  <si>
    <t>Already up  have to get to the fields EARLY today</t>
  </si>
  <si>
    <t>HGull</t>
  </si>
  <si>
    <t xml:space="preserve">Leaving the lake </t>
  </si>
  <si>
    <t>all_access</t>
  </si>
  <si>
    <t xml:space="preserve">@clurduff How come ohhilary.net tells me &amp;quot;This IP has been banned&amp;quot; ? </t>
  </si>
  <si>
    <t>mfarenden</t>
  </si>
  <si>
    <t xml:space="preserve">so much for getting some sunshine...I'm off to Tesco's </t>
  </si>
  <si>
    <t>der_mutt</t>
  </si>
  <si>
    <t xml:space="preserve">Trying to rewire the clothesline - what a nightmare </t>
  </si>
  <si>
    <t xml:space="preserve">I feel so so so crap all of a sudden. I thought these unstoppable mood swings had gone </t>
  </si>
  <si>
    <t>kcghosthunters</t>
  </si>
  <si>
    <t xml:space="preserve">@theorganichome  ur link doesnt work </t>
  </si>
  <si>
    <t xml:space="preserve">@jhartikainen I am pretty certain it is the first </t>
  </si>
  <si>
    <t>owlonthesill</t>
  </si>
  <si>
    <t>@AmyPerrotti Hehe, perhaps! I don't have one though.  Steel fingers, that's what I need!</t>
  </si>
  <si>
    <t>@subzero77 Hmm not sure yet, my mate cancelled our plans  boo! you?</t>
  </si>
  <si>
    <t>i want to be in the sun.  someone build me a garden.</t>
  </si>
  <si>
    <t>RaspberryDoodle</t>
  </si>
  <si>
    <t xml:space="preserve">@RoseWired Have fun...I am having lunch with Tomm </t>
  </si>
  <si>
    <t>primaryposition</t>
  </si>
  <si>
    <t xml:space="preserve">hmmm some Digiweb hosting servers seem to be down </t>
  </si>
  <si>
    <t>niKITAAAbabes</t>
  </si>
  <si>
    <t xml:space="preserve">wanna go back to chafford and lakey </t>
  </si>
  <si>
    <t xml:space="preserve">@DisneyGirl92 i planned a huge plan with my friends but it failed. </t>
  </si>
  <si>
    <t xml:space="preserve">It's just a day. A busy day. A day isn't allowed to be wasted. Why am I in work? </t>
  </si>
  <si>
    <t>bukhariramli</t>
  </si>
  <si>
    <t>@codymckibb  Unfortunately, no. I'll be here in Aussie.</t>
  </si>
  <si>
    <t>ChrisgoesInsane</t>
  </si>
  <si>
    <t xml:space="preserve">@samyice Enjoy yourself! I miss you </t>
  </si>
  <si>
    <t>xx_eskimo_xx</t>
  </si>
  <si>
    <t xml:space="preserve">Four hours of work left. Then I need to study. Boo </t>
  </si>
  <si>
    <t>am all sore (dnt like the sun  )</t>
  </si>
  <si>
    <t xml:space="preserve">Went to mill, Skypp and I are confused. Ugh </t>
  </si>
  <si>
    <t>___Felicity</t>
  </si>
  <si>
    <t xml:space="preserve">sunburnt face is never fun </t>
  </si>
  <si>
    <t>HelloLydia</t>
  </si>
  <si>
    <t>Called out. FML. Being sick blows. That's money out of my pocket and more work and trouble for other people.  URG.</t>
  </si>
  <si>
    <t xml:space="preserve">i'm sick  and home sick! stay in bed!! wish someone could stand by my side right now! </t>
  </si>
  <si>
    <t>pumdog</t>
  </si>
  <si>
    <t xml:space="preserve">Feeling exhausted despite getting more than enough sleep. Hate being here on my own, it makes me sad </t>
  </si>
  <si>
    <t>cubwolfuk</t>
  </si>
  <si>
    <t xml:space="preserve">Awake again and feel worse than i did at 0830 when i dropped the car off for a service! Until i have to collect it and pay </t>
  </si>
  <si>
    <t>vjmorph</t>
  </si>
  <si>
    <t xml:space="preserve">Made it safe to London &amp;amp; smashed it @ Jammin' lastnight.... soooo hung over </t>
  </si>
  <si>
    <t>hatticusrex</t>
  </si>
  <si>
    <t xml:space="preserve">I also want to go to E3 </t>
  </si>
  <si>
    <t>lauren_larson</t>
  </si>
  <si>
    <t>I want him baaaackkkkk.  Fuck my life. Why do I throw away the good ones?</t>
  </si>
  <si>
    <t>GM! Layin in bed with cramps  being a woman is sooooo overrated!</t>
  </si>
  <si>
    <t>Skipychic</t>
  </si>
  <si>
    <t xml:space="preserve">Will I get any sleep tonight and will this freaky  headache go..3rd day and counting </t>
  </si>
  <si>
    <t>edfilo</t>
  </si>
  <si>
    <t xml:space="preserve">@twitterapi   how can i htmlencode a query string to a  search for ?  to find musical tweets?,  doesn't seem to work </t>
  </si>
  <si>
    <t>romeldris</t>
  </si>
  <si>
    <t xml:space="preserve">its so hot in my room can't get back to sleep </t>
  </si>
  <si>
    <t xml:space="preserve">Going to take a pill for fever and then go back to bed </t>
  </si>
  <si>
    <t>jennyboomboom83</t>
  </si>
  <si>
    <t>I feel like a part of me is missing when @mixinmarc is out of town.  goodnite my love.</t>
  </si>
  <si>
    <t>iamkenne</t>
  </si>
  <si>
    <t xml:space="preserve">@jabula dont feel like talking cos im really uncomfortable but my mum keeps coming in to ask me questions! </t>
  </si>
  <si>
    <t xml:space="preserve">@mave_nice like them. but love Nelena. hehe^ dba nagdadate ang Taylena? sabi nag break na daw cla. </t>
  </si>
  <si>
    <t>goooooooooood morning. My ASOS isn't here  I paid ï¿½6 extra for it to be delivered yesterday. FFS. @thegadgetdude LOLOL</t>
  </si>
  <si>
    <t xml:space="preserve">Trawling through emails </t>
  </si>
  <si>
    <t>bhupeshgarg</t>
  </si>
  <si>
    <t xml:space="preserve">facing the consequences of speaking truths </t>
  </si>
  <si>
    <t>BUGGER! Dominos online ordering is crashing. I don't want to CALL  Might have to cook (</t>
  </si>
  <si>
    <t>erinrose8</t>
  </si>
  <si>
    <t xml:space="preserve">@reina_curacha waaaa I wanted so to be there but unfortunately the night out is sleepy na </t>
  </si>
  <si>
    <t xml:space="preserve">@gingerginger Thats been my experience on the majority of productions. Some notable exceptions, but this lot in particular are horrid </t>
  </si>
  <si>
    <t>Is trying to learn all road theory by 6:30pm... I'm gonna hit something!!  xx</t>
  </si>
  <si>
    <t>tmauz</t>
  </si>
  <si>
    <t>too hot  think i may actually die today...ahh well beer always helps</t>
  </si>
  <si>
    <t>@Makememeltrfku I am so happy you get to meet Dierks. Just wish I did too  But I get to go to LCB.</t>
  </si>
  <si>
    <t>lottie1996</t>
  </si>
  <si>
    <t xml:space="preserve">went 2 the old rectory 4 tea had the combo 4 2 peeps well nice back 2 skool on monday booo i have music maths geog bor no english noooo </t>
  </si>
  <si>
    <t>I'm off to the shops to buy healthy low calorie food  And possibly a new bra. And to test my new sunglasses (yes I had a spree yesterday!)</t>
  </si>
  <si>
    <t>@reidsan i wish i could have come on msn for lolz!!  i will fill you in on last night's drama later on!</t>
  </si>
  <si>
    <t>Aw_Re_ya_2_</t>
  </si>
  <si>
    <t xml:space="preserve">my stomach hurts. </t>
  </si>
  <si>
    <t>boozylil</t>
  </si>
  <si>
    <t xml:space="preserve">What a great week to be on antibiotics, all this sunshine &amp;amp; no ice cold booze allowed d'oh! </t>
  </si>
  <si>
    <t>christinamac</t>
  </si>
  <si>
    <t xml:space="preserve">Stupid card machine on the train isn't working, its fucking hot and there's no water </t>
  </si>
  <si>
    <t>WhimzyPinzy</t>
  </si>
  <si>
    <t>I sat on the couch to watch the Final Leno last night....   woke up @ 3am  I hate when that happens. thats the tv w/o DVR too. dang it</t>
  </si>
  <si>
    <t>@muppmupp  ... did you contact coeliac assoc... bet they can help with recipes/shops that sell what you need, s'markets getting better tho</t>
  </si>
  <si>
    <t xml:space="preserve">While others enjoy the sunshine, I'm stuck at home with an aching back and ManFlu.  Woe is me. </t>
  </si>
  <si>
    <t xml:space="preserve">@R33S get out </t>
  </si>
  <si>
    <t>ismellpenis</t>
  </si>
  <si>
    <t xml:space="preserve">It's too cloudy for sunbathing. </t>
  </si>
  <si>
    <t>MykeyIso</t>
  </si>
  <si>
    <t xml:space="preserve">Can't sleep!!! Thinkin what 2 write about I tell stories in my songs and right now I can't think of one </t>
  </si>
  <si>
    <t>BobVuu</t>
  </si>
  <si>
    <t>@blessedlamb  Don't drink all the apple drink witout me wile I'm not der  mani luvz u my hj partner muah muah we always here 4ya</t>
  </si>
  <si>
    <t>luvs_mileycyrus</t>
  </si>
  <si>
    <t>hmmm im excited, work today at 3  meh its fun but i cba lol, facin up tonight  o well, i hate how ive eaten all the ice creams  x</t>
  </si>
  <si>
    <t xml:space="preserve">@Ade1965 Cheers much!!  Ahhhh. I'm hungover </t>
  </si>
  <si>
    <t>Taah_baybee</t>
  </si>
  <si>
    <t xml:space="preserve">huh- random schedule planning is so troublesome! poor jase-face, got online-stood-up , naw </t>
  </si>
  <si>
    <t>uhOHspaghettiOH</t>
  </si>
  <si>
    <t xml:space="preserve">what would i give to be at #asylm right now? by the way it was cruel for @mishacollins to leave us hanging after his last tweet. </t>
  </si>
  <si>
    <t>therainisfallen</t>
  </si>
  <si>
    <t>@beautifulhello aw  don't worry things can only get better.</t>
  </si>
  <si>
    <t xml:space="preserve">why won't you install on my computer tweetdeck </t>
  </si>
  <si>
    <t>mony_</t>
  </si>
  <si>
    <t xml:space="preserve">twitter and MTC GPRS aint friends </t>
  </si>
  <si>
    <t xml:space="preserve">@judy_jay Nothing like someone else filling up your diary for you, eh? </t>
  </si>
  <si>
    <t>grrr... not going outside for a while! my leg is soo sore  x</t>
  </si>
  <si>
    <t>oh apparently they were showing Kiteretsu.  http://bit.ly/La2m0</t>
  </si>
  <si>
    <t xml:space="preserve">Creating Live acct again..signing up for windows 7 RC. Earlier i created live id using gmail account but they never let me use it. weired </t>
  </si>
  <si>
    <t>Falf</t>
  </si>
  <si>
    <t xml:space="preserve">anyone wanna go on halo 3 or something? i'm bored! </t>
  </si>
  <si>
    <t xml:space="preserve">wagamama's for lunch soon... mmmm. blah... bored. bad day today </t>
  </si>
  <si>
    <t>anonpoetry</t>
  </si>
  <si>
    <t xml:space="preserve">My zeal for using entirely free software for Anon has hit a snag - Ubuntu 9.04 has decided to stop recognising my Samsung NC10's wireless </t>
  </si>
  <si>
    <t xml:space="preserve">@tommcfly what about starbucks </t>
  </si>
  <si>
    <t>tasha_bryan</t>
  </si>
  <si>
    <t xml:space="preserve">hating being at work when it's positively beautiful outside </t>
  </si>
  <si>
    <t xml:space="preserve">Missing Reah </t>
  </si>
  <si>
    <t>troy_lim</t>
  </si>
  <si>
    <t>says preoccupied by work, i came late and missed the meeting...  sorry guys... http://plurk.com/p/x6ktn</t>
  </si>
  <si>
    <t>http://tinyurl.com/ry9wap Hi!!! I am looking for long term relationship. I cant upload more pics here for some reason  Please respond  ...</t>
  </si>
  <si>
    <t xml:space="preserve">I love you but i'll have to sell you when i get an upgrade </t>
  </si>
  <si>
    <t>@misslady1014 girl, i wish!!!  i aint got no job!!!! (ugh, that was the worst grammar EVER!! LOL)</t>
  </si>
  <si>
    <t>cataloochee1</t>
  </si>
  <si>
    <t xml:space="preserve">nursing a summer cold  waiting for @stretch and kids to come back from town. amazing weather - would rather be on beach </t>
  </si>
  <si>
    <t>sabotah</t>
  </si>
  <si>
    <t xml:space="preserve">@mr_snarf I find that the IRL RPG seems to lack cool looking glowing weapons too </t>
  </si>
  <si>
    <t>ahmedzainal</t>
  </si>
  <si>
    <t>@princessJOJA awww miskeena  yalla at least u can sleep early today so u can have a fresh start for the week!</t>
  </si>
  <si>
    <t>@imagni  Man I want to so much.</t>
  </si>
  <si>
    <t xml:space="preserve">@iLLBLvnDW4Evr32 no no no I really wanna be EVIL &amp;amp; not knowing is a very bad thing </t>
  </si>
  <si>
    <t>Need help to pay my rent  ChipIn widget on thesacredproject.info, or PayPal swbuehler@gmail.com. I *hate* asking for money!</t>
  </si>
  <si>
    <t xml:space="preserve">fuck this i dont get it </t>
  </si>
  <si>
    <t xml:space="preserve">@stevetheblack lol i know, she's not in my good books at the mo! i want to go out in the sun </t>
  </si>
  <si>
    <t>Amber2511</t>
  </si>
  <si>
    <t>@mileycyrus awww about the  xxx</t>
  </si>
  <si>
    <t>muvo25</t>
  </si>
  <si>
    <t>@matsism by the way, no kaziranga  it is open, but it won't be worth a visit in this weather. So, I have to come back - for many things!</t>
  </si>
  <si>
    <t>@mcraddictal didnt reply? which hun?  im so sorry, idk, maybe i was off when you replied me. so, smileeee agaiin bby please! D</t>
  </si>
  <si>
    <t>Really wants to &amp;quot;get her drink on&amp;quot; with jess, amy mole and rhysy. But can't bloody get there  xox</t>
  </si>
  <si>
    <t xml:space="preserve">stuck inside revising on this nice day </t>
  </si>
  <si>
    <t>lindscook</t>
  </si>
  <si>
    <t>Slept for a little now up at 4 am with a stomach ache  Awesome.</t>
  </si>
  <si>
    <t>JunkieZee</t>
  </si>
  <si>
    <t>@Emma_B_x3 Omgosh, you go church. I never knew that. I'm Not watching the movie its bad quality  Drawing Taylor Lautner instead. xD</t>
  </si>
  <si>
    <t xml:space="preserve">Omg guys, I'm so getting sick ;~~;. I'm forever cold these days and I've been sneezing like a wet dog for the past couple of days </t>
  </si>
  <si>
    <t xml:space="preserve">Duffed the 2nd last and finished with 53 </t>
  </si>
  <si>
    <t>Jenarra</t>
  </si>
  <si>
    <t xml:space="preserve">Great.  Twitter has spam applications to pass around now. </t>
  </si>
  <si>
    <t>pultux</t>
  </si>
  <si>
    <t>I dont feel very well today  The sun is shining and the sky is blue, I wanna be outside not inside with a cold!</t>
  </si>
  <si>
    <t xml:space="preserve">Sitting at full stop on the M1 in nottingham as accident is cleared (via @Nokiadirk) - me too </t>
  </si>
  <si>
    <t>Jonathanwitkamp</t>
  </si>
  <si>
    <t xml:space="preserve">My XBOX just punished me for neglecting him: RRoD </t>
  </si>
  <si>
    <t>Femmeconfiant</t>
  </si>
  <si>
    <t xml:space="preserve">OMG i gained 3 kgs in one week. Calories overload and no exercise is sooooo NOT right!!! </t>
  </si>
  <si>
    <t>Wheeeeeeeeler</t>
  </si>
  <si>
    <t xml:space="preserve">@ScruffyPanther haha, aww </t>
  </si>
  <si>
    <t xml:space="preserve">Ugh, i forgot to hand in my lab book, i'll have to hand it in on Monday </t>
  </si>
  <si>
    <t xml:space="preserve">@OUBad your up awfully early or did you even go 2 bed? gotta get ready for work </t>
  </si>
  <si>
    <t>danyellbeee</t>
  </si>
  <si>
    <t xml:space="preserve">@xokristiinn aaaaah are you oober nervous or just chill? being knocled out, atleast you won't have to see what they do </t>
  </si>
  <si>
    <t xml:space="preserve">@MickyFin i just logged in from another phone .. same issue .. 46 MB Free RAM  .. not a good sign </t>
  </si>
  <si>
    <t>d1amond10</t>
  </si>
  <si>
    <t xml:space="preserve">so sad we lost 35-0 this morning in rugby! </t>
  </si>
  <si>
    <t>chelsea1998</t>
  </si>
  <si>
    <t>i feel like something's missing.  back to school :|</t>
  </si>
  <si>
    <t>annappleby</t>
  </si>
  <si>
    <t xml:space="preserve">rise and shine..........for work. </t>
  </si>
  <si>
    <t>milabeg</t>
  </si>
  <si>
    <t xml:space="preserve">first case canceled. word up!! however, I'm stuck with the OB pager. word down!!! </t>
  </si>
  <si>
    <t xml:space="preserve">@amandacts nop. now phil is like tim.! </t>
  </si>
  <si>
    <t xml:space="preserve">eyes still red from Marley &amp;amp; Me last night.  farmers market opens 2day.  cookout w/ ILs this evening </t>
  </si>
  <si>
    <t xml:space="preserve">been doing maths and geography all morning </t>
  </si>
  <si>
    <t xml:space="preserve">http://twitpic.com/690d8 - My hair is so short. </t>
  </si>
  <si>
    <t>donnamar1e</t>
  </si>
  <si>
    <t xml:space="preserve">do people actually chat to one another on here?  cuz so far, since joining .. i seem to only chatting to myself </t>
  </si>
  <si>
    <t xml:space="preserve">Why are my weekendz so longy nowadayz </t>
  </si>
  <si>
    <t>lovehs</t>
  </si>
  <si>
    <t>Started my day off at 4 am with a wide-awake baby who was ready to play  No more early bedtimes for her!</t>
  </si>
  <si>
    <t xml:space="preserve">i fucking miss my bestfriend, havent seen her in over a year </t>
  </si>
  <si>
    <t xml:space="preserve">@kayelliex My driver's side window was screwed up on that day too. The part I had to buy to fix it cost $181 </t>
  </si>
  <si>
    <t>why am i always the one full of a cold in the middle of the nice weather! nt fair  oh well</t>
  </si>
  <si>
    <t>gu_pandolfi</t>
  </si>
  <si>
    <t xml:space="preserve">&amp;quot;home is where the &amp;lt;3 is&amp;quot; - what if you have half of your heart in one place and the other half in another? </t>
  </si>
  <si>
    <t>This is too depressing! Uffft 4 hours to go now!  what should I do tonight?</t>
  </si>
  <si>
    <t xml:space="preserve">@mariedancerr next thursday :/ idk if i will stay up but i REALLY WANT TO . but ill probs get caught </t>
  </si>
  <si>
    <t>littledevil84</t>
  </si>
  <si>
    <t xml:space="preserve">@Nettofabulous Was it around half 4? I remember it was getting light. </t>
  </si>
  <si>
    <t xml:space="preserve">@LizUK Hey  Maaitjie!  Ag hectic, internet's giving me shit at home and cafe's are getting trouble from Telkom, so... </t>
  </si>
  <si>
    <t>staceyO_o</t>
  </si>
  <si>
    <t xml:space="preserve">@nevershoutbecca  But there isn't a devil on my shoulder </t>
  </si>
  <si>
    <t>wendywild</t>
  </si>
  <si>
    <t xml:space="preserve">days like these i seriously wish i didn't leave my hats behind.  h a g g a r d!  </t>
  </si>
  <si>
    <t>a week has passed since my last drunken episode and someone came here to  tell me about my drunken behavior  guys get over it!</t>
  </si>
  <si>
    <t xml:space="preserve">@hyperstrudel yeahh!! </t>
  </si>
  <si>
    <t>Megster10122</t>
  </si>
  <si>
    <t xml:space="preserve">@josaay http://twitpic.com/67pf5 - lol so funny and im not angry </t>
  </si>
  <si>
    <t>AndyMorse</t>
  </si>
  <si>
    <t xml:space="preserve">Playing with Spotify very good so far  - I used to like Pandora lots but the service to Dear Old Blighty service got chopped </t>
  </si>
  <si>
    <t xml:space="preserve">is trying to make a decent birthday card. Failing miserably </t>
  </si>
  <si>
    <t>SeanMcDevitt</t>
  </si>
  <si>
    <t xml:space="preserve">goood morning.didnt sleep  last night.getting in shower. </t>
  </si>
  <si>
    <t xml:space="preserve">@joshuapcaputo I used to be in the top 5 </t>
  </si>
  <si>
    <t>JudyObscure</t>
  </si>
  <si>
    <t xml:space="preserve">Virgin is messing about with the broadband connection </t>
  </si>
  <si>
    <t>Linda_Sgoluppi</t>
  </si>
  <si>
    <t xml:space="preserve">Is there neat way to indicate ironyjoking? Been said my 'I'm out of here' might upset US cousins cause indicates disgust about the place. </t>
  </si>
  <si>
    <t>@JackAllTimeLow Do something in Brisbane  I want me some ATL lovin'</t>
  </si>
  <si>
    <t>today is getting worse and worse! need to fix the paint on my car!  think im guna start living in a bubble wrap world!</t>
  </si>
  <si>
    <t xml:space="preserve">@Big_Jim Nah, mother doesn't toast them  i do love them toasted though. Tres nommy! </t>
  </si>
  <si>
    <t>behbiichibal</t>
  </si>
  <si>
    <t xml:space="preserve">also, does anyone know of a more efficient way to check @ replies? am i sposed to get them directly to my fone? twitter's confusing! </t>
  </si>
  <si>
    <t>rainingdays</t>
  </si>
  <si>
    <t xml:space="preserve">bored of her best friend's relationship :/ take her gf away from me i'm tired </t>
  </si>
  <si>
    <t>@TheBibik aww that's not good   I sent you a DM</t>
  </si>
  <si>
    <t>annclavio</t>
  </si>
  <si>
    <t xml:space="preserve">i hope the weather will make up its mind....changes in the weather causes my asthma to act up!!!! </t>
  </si>
  <si>
    <t>billywanzi</t>
  </si>
  <si>
    <t xml:space="preserve">@erikvisser Lucky you! I'm stuck at number 78 </t>
  </si>
  <si>
    <t>emilyy__</t>
  </si>
  <si>
    <t>Got errands to run.  Will check up on #asylm later.</t>
  </si>
  <si>
    <t xml:space="preserve">@StephanieKohler so sorry!!! I went to an afterprom for a small amount of time but I didn't have reception </t>
  </si>
  <si>
    <t>CoffeeAndMCR</t>
  </si>
  <si>
    <t>@footrub  yay! my sister always tells my to shut up  then she pokes my really hard and it hurts D:</t>
  </si>
  <si>
    <t>SophieBean123</t>
  </si>
  <si>
    <t>@donnakurylak brrrrrrrr how tragic! I HATE cold showers! Come to think of it, i havnt sneezed in about a month!   Jelous! &amp;lt;3 London    x</t>
  </si>
  <si>
    <t xml:space="preserve">won't be on for 2-3 days...LAST VACATION before school comes again </t>
  </si>
  <si>
    <t xml:space="preserve">do ppl actually chat to each other on here? cuz so far, since joining i only seem to be chatting to myself </t>
  </si>
  <si>
    <t>Conortje</t>
  </si>
  <si>
    <t>Another great song for another beautiful day ... even though I'm stuck indoors   Queen Bitch - David Bowie ? http://blip.fm/~7bdem</t>
  </si>
  <si>
    <t xml:space="preserve">@mfowmes Great to hear it..gawrjus here too! Bout to go for a marathon sunbathing sess! Tried that...its not makin any difference! </t>
  </si>
  <si>
    <t xml:space="preserve">I need a manga to read. </t>
  </si>
  <si>
    <t>x4everdreamingx</t>
  </si>
  <si>
    <t xml:space="preserve">i miss mcdonalds food already </t>
  </si>
  <si>
    <t xml:space="preserve">@shyafreidaam its sold out already dear! </t>
  </si>
  <si>
    <t>tanjina</t>
  </si>
  <si>
    <t xml:space="preserve">I really miss Tuey... </t>
  </si>
  <si>
    <t>blackwingedcas</t>
  </si>
  <si>
    <t xml:space="preserve">@josephinesstar I know! I wish I was at the con though. </t>
  </si>
  <si>
    <t>bt4burntoast</t>
  </si>
  <si>
    <t xml:space="preserve">Someone thinks that my drink may have been spiked last night! </t>
  </si>
  <si>
    <t xml:space="preserve">just got back from nickelback was realy good now to check the email </t>
  </si>
  <si>
    <t>karwhite555</t>
  </si>
  <si>
    <t xml:space="preserve">watching the rock number one countdown on fuse.  and missing my honey </t>
  </si>
  <si>
    <t>VampireKirsty</t>
  </si>
  <si>
    <t>First argument with my new bf  its always bad....</t>
  </si>
  <si>
    <t>cassiopae</t>
  </si>
  <si>
    <t xml:space="preserve">Have my third migraine in as many weekends. So fed up now  </t>
  </si>
  <si>
    <t xml:space="preserve">what am i doin.......well my phones being retarted and im bored for the rest of the half term </t>
  </si>
  <si>
    <t>number1gamer</t>
  </si>
  <si>
    <t>There is a problem with #Steam Community  , could be the servers. I'll have a go on the Left4dead modding tool</t>
  </si>
  <si>
    <t xml:space="preserve">Angry with La Redoute. Gits tease me with cheap, nice clothes only to rip them away from me and I can't find them again. </t>
  </si>
  <si>
    <t xml:space="preserve">@Frixii LOL wanna help me? im dying to finish with this studying </t>
  </si>
  <si>
    <t>xciteable</t>
  </si>
  <si>
    <t>Can somebody send me a direct message because my direct messages aren't working  I want to message Miley Cyrus and i cant  HHEELLPP!!</t>
  </si>
  <si>
    <t>JenGormly</t>
  </si>
  <si>
    <t xml:space="preserve">@johncarlton007 Thanks for the awesome seminar today (&amp;amp; making me talk to people!!). Just sorry I was unable to catch you &amp;amp; say hello. </t>
  </si>
  <si>
    <t>elyseee2493</t>
  </si>
  <si>
    <t xml:space="preserve">@TahliaJohnson ohh i dont think you understand how jealous i am </t>
  </si>
  <si>
    <t>oinkalicia</t>
  </si>
  <si>
    <t xml:space="preserve">I am up too early </t>
  </si>
  <si>
    <t>Rexi14</t>
  </si>
  <si>
    <t>Cannot believe how hot it is and I can't even have a proper drink today  so so worth it though!</t>
  </si>
  <si>
    <t>Another damn shot in a$$ and this one hurt.   hope this one helps.</t>
  </si>
  <si>
    <t>Pluto is missing mommy  http://apps.facebook.com/dogbook/profile/view/6895305</t>
  </si>
  <si>
    <t>Mcshorty100</t>
  </si>
  <si>
    <t xml:space="preserve">i got an F on a projected </t>
  </si>
  <si>
    <t xml:space="preserve">Stuck in trafic, accident ,this will take a while </t>
  </si>
  <si>
    <t>_la_la_</t>
  </si>
  <si>
    <t>Just sent @westbrooks off to work  but I have a busy busy day.. Hope that passes the time.</t>
  </si>
  <si>
    <t xml:space="preserve">@PencilandPapers you sick? </t>
  </si>
  <si>
    <t>jojomckean</t>
  </si>
  <si>
    <t xml:space="preserve">@xoxoHelenHilton good good, i got the hiccups. </t>
  </si>
  <si>
    <t>Xrated_enigma</t>
  </si>
  <si>
    <t>I have exams all this week and next  Gonna go get some History revision done, 1900-1949 galore!! (this may kill me)</t>
  </si>
  <si>
    <t>steadiman</t>
  </si>
  <si>
    <t>Fun day in the sun at the airport shooting the chopper dialogue scenes. No stunts yet  http://twitpic.com/690h2</t>
  </si>
  <si>
    <t xml:space="preserve">Dead after seat racing in rowing </t>
  </si>
  <si>
    <t xml:space="preserve">@TerrenceJ106 Aww that's horrible! </t>
  </si>
  <si>
    <t xml:space="preserve">@arikagranger 'fraid not, I'm still looking for mine too </t>
  </si>
  <si>
    <t>Flu &amp;gt; Maureen.   @richblackman</t>
  </si>
  <si>
    <t xml:space="preserve">my nan has the BEST timing. wopkhtgmtnpjophktymtrgfdvkf i want to sleeeeeep </t>
  </si>
  <si>
    <t>annia316</t>
  </si>
  <si>
    <t>fyrinnae.com website down  I only see a black screen there.</t>
  </si>
  <si>
    <t>AgnesTANG</t>
  </si>
  <si>
    <t xml:space="preserve">Omg. Good Evans was out.. Feel sorry about them.. </t>
  </si>
  <si>
    <t>beeatriz_</t>
  </si>
  <si>
    <t>@tommcfly i am absolutely tired but i saw ur concert on the 1st and 2nd round lol. i cried loads when i got home!  wanna see u closer :/</t>
  </si>
  <si>
    <t>twitscoop</t>
  </si>
  <si>
    <t xml:space="preserve">Question: is there a twitter picture service that supports oAuth ? Twitpic doesn't </t>
  </si>
  <si>
    <t xml:space="preserve">had to drop the plant of going to lammie. Thighs badly bruised </t>
  </si>
  <si>
    <t>domingo421</t>
  </si>
  <si>
    <t xml:space="preserve">Expensive revisit to my old A'dam neighbourhood..Eur 60 parking fine... i only wanted to support the local economy.. </t>
  </si>
  <si>
    <t>sneakyfox1991</t>
  </si>
  <si>
    <t>got no pc  needs to get fixed</t>
  </si>
  <si>
    <t xml:space="preserve">@CrisiLouise aaawwwww maybe the cats protection league can help u out..its a lot to deal with if the mum dont want to know </t>
  </si>
  <si>
    <t>chrysantium2009</t>
  </si>
  <si>
    <t xml:space="preserve">still new on twitter </t>
  </si>
  <si>
    <t>babiA012</t>
  </si>
  <si>
    <t>Im gunna tell my friends about twitter so they will sign up for it 2 , cos i only hav one friend  i think they will like it .... x</t>
  </si>
  <si>
    <t>demi7777</t>
  </si>
  <si>
    <t xml:space="preserve">feeling cool at home on saturday night.. sick.. </t>
  </si>
  <si>
    <t xml:space="preserve">Eating chocolate cookies and coffee - an hour ago i was on about losing weight! </t>
  </si>
  <si>
    <t xml:space="preserve">Last night I found out that Yahoo 360, the site where I started my rise to online prominence, is shutting down as of July 13. </t>
  </si>
  <si>
    <t>janadc</t>
  </si>
  <si>
    <t>@BethRegattieri omg so jealous, that sounds like heaven! I just finished work so I'm tired and hungry on a smelly train  haha</t>
  </si>
  <si>
    <t>CorrineShapiro</t>
  </si>
  <si>
    <t xml:space="preserve">sunshine!! but all my shorts are in the wash </t>
  </si>
  <si>
    <t xml:space="preserve">@laubow_ not with seamus. Sis is driving. </t>
  </si>
  <si>
    <t>Lynnieray</t>
  </si>
  <si>
    <t>A beautiful day and I have to work ...   But hopefully I'll get out early to enjoy the sun!</t>
  </si>
  <si>
    <t>LightningZap</t>
  </si>
  <si>
    <t xml:space="preserve">@alice_verney Oh awesome. Today I was busy - saw my dog at the vet... she might not die now... find out on mon/tues if she gets put down. </t>
  </si>
  <si>
    <t>eatsleeplim</t>
  </si>
  <si>
    <t xml:space="preserve">back from a 3 mile run. New shoes, lower calf felt tight, and also getting blisters...  </t>
  </si>
  <si>
    <t>Atheersaud</t>
  </si>
  <si>
    <t xml:space="preserve">i'm sooooo hungry , can u invite me 2 lunch ? , i'll be a good girl .. I promise </t>
  </si>
  <si>
    <t>gabriellaalexis</t>
  </si>
  <si>
    <t xml:space="preserve">Three days. For three weeks </t>
  </si>
  <si>
    <t>faye_tan</t>
  </si>
  <si>
    <t>@leenkwan I know, I've spent too much money lately, rather than saving it up for my car  That's why no more shopping for 1 month!!!</t>
  </si>
  <si>
    <t xml:space="preserve">Where are my hommies? @mykurs, @redhotchillime, @pattysingson, @beabalcueva, @cyberridz2003? </t>
  </si>
  <si>
    <t>asif that happened to me! :@  :'(</t>
  </si>
  <si>
    <t>Marcus_91</t>
  </si>
  <si>
    <t xml:space="preserve">Getting Ready For Work..  </t>
  </si>
  <si>
    <t>Jeffgoodley</t>
  </si>
  <si>
    <t xml:space="preserve">Hi Guys - No1 Son is home from the Navy - Chaos reigns!!! till he goes on Sunday </t>
  </si>
  <si>
    <t xml:space="preserve">@michaelajayne I didn't see cassadee at all after you twittered! im sorry I couldn't get you the pic </t>
  </si>
  <si>
    <t>@IvanaE ohh. why can i NEVER find the real versions  care to email it tome haa ?</t>
  </si>
  <si>
    <t>jellybeans182</t>
  </si>
  <si>
    <t>@tommcfly Have a nice show. I'm rotting at home  xx</t>
  </si>
  <si>
    <t xml:space="preserve">Onmy way to work </t>
  </si>
  <si>
    <t xml:space="preserve">why is it raining? </t>
  </si>
  <si>
    <t>gwoyang</t>
  </si>
  <si>
    <t xml:space="preserve">Busted up my knee pretty badly doin' ground moves.  Excorcist steps will have to wait for my  punk limping self to heal </t>
  </si>
  <si>
    <t xml:space="preserve">@MegsEggs bad times, very bad times </t>
  </si>
  <si>
    <t>Sleep was a little better last night. Hoping Kenton continues to improve. I feel bad for him  Ear infections stink!</t>
  </si>
  <si>
    <t xml:space="preserve">@Ellisblackman Into Chester. In Ann Summers at the moment </t>
  </si>
  <si>
    <t>brubarbosa</t>
  </si>
  <si>
    <t xml:space="preserve">I'm coffing my lumbs out here </t>
  </si>
  <si>
    <t xml:space="preserve">@tommcfly feels like you've been in brazil forever </t>
  </si>
  <si>
    <t>zairakp</t>
  </si>
  <si>
    <t xml:space="preserve">Jesus fucking christ a frog just attacked me!!!!!!!!!!!!!  </t>
  </si>
  <si>
    <t xml:space="preserve">iTunes store, don't tease me!  I wanna buy a movie, &amp;quot;unknown errors&amp;quot; aren't helpful! </t>
  </si>
  <si>
    <t>hollywood0487</t>
  </si>
  <si>
    <t xml:space="preserve">Yeah not feeling good at all </t>
  </si>
  <si>
    <t xml:space="preserve">i want to see the HM movie now..): so i'm feeling </t>
  </si>
  <si>
    <t>Had fun yesterday, and then it had to end, everybody had to go home, and demi had to leave DX. I miss her already  ..</t>
  </si>
  <si>
    <t>i h8 my nose cuz it keeps on growing  i like it how it is NOW</t>
  </si>
  <si>
    <t>MaryJoRs</t>
  </si>
  <si>
    <t>@sweetkisses277 We will take pics when we go but it won't be today, I just am NOT in the mood.  thinking of going on the 2nd maybe.</t>
  </si>
  <si>
    <t xml:space="preserve">@tommcfly Okay have fun dude! And hurry up over there your english fans are missing you like hell dude! NOT GOOT (N) </t>
  </si>
  <si>
    <t xml:space="preserve">@EgmontUSA omg i have to come see you guys today do you have Candor? i didnt get a chance yesterday </t>
  </si>
  <si>
    <t>jodiebrennan13</t>
  </si>
  <si>
    <t xml:space="preserve">is loving the sun and sinatras , tis awesome , still no Lenny tho </t>
  </si>
  <si>
    <t>DJKellyMac</t>
  </si>
  <si>
    <t xml:space="preserve">@PaulmMcC why am I not s good wife </t>
  </si>
  <si>
    <t>LisaGSims</t>
  </si>
  <si>
    <t xml:space="preserve">Helping Kerri &amp;amp; Heather pack up the POD today. Then, tonight it's the goodbye party. </t>
  </si>
  <si>
    <t>crazytaragirl</t>
  </si>
  <si>
    <t xml:space="preserve">@SapphireElia  I AM GOING SUN BATHING  NOW!!!lol when is briittiania high comming back on?????i miss it </t>
  </si>
  <si>
    <t>AmandaTiffany</t>
  </si>
  <si>
    <t xml:space="preserve">sad my time in england is going by so quickly </t>
  </si>
  <si>
    <t>@Richelle27 lol damnnn i wish i didnt eat dinner  couldnt help myself!</t>
  </si>
  <si>
    <t>SheepGuesser</t>
  </si>
  <si>
    <t xml:space="preserve">Why is every song I'm hearing on the radio right now making me want to cry? They all relate to me somehow! </t>
  </si>
  <si>
    <t>LadyW_101</t>
  </si>
  <si>
    <t>@DeniseHazelyn awww, di kita naabutan  how sad. Anyways, thanks again! And, you cut your hair??? POST! I wanna see  MY!</t>
  </si>
  <si>
    <t>Poptastic</t>
  </si>
  <si>
    <t xml:space="preserve">Only one week left in my lovely flat. I'm going to miss it </t>
  </si>
  <si>
    <t>frisbeelee</t>
  </si>
  <si>
    <t xml:space="preserve">Wish I'd known about the whales at Kommetjie. I hope they can sort it out </t>
  </si>
  <si>
    <t>vicar of dibley always makes me cry  love them to bits</t>
  </si>
  <si>
    <t xml:space="preserve">Urgh it's cold and i'm awake. </t>
  </si>
  <si>
    <t>sarahz_xx</t>
  </si>
  <si>
    <t xml:space="preserve">i just got my phone back and i just puk my sim card </t>
  </si>
  <si>
    <t xml:space="preserve">Wish I'd known about the whales at Kommetjie sooner. I hope they can sort it out </t>
  </si>
  <si>
    <t xml:space="preserve">if my dad isn't the lame ass garce that he has been </t>
  </si>
  <si>
    <t xml:space="preserve">@kcarruthers they can if their 'feet' stay wet - pots don't drain like soil </t>
  </si>
  <si>
    <t>nmackinnon</t>
  </si>
  <si>
    <t xml:space="preserve">thinking of buying a snazzy new jacket for the 10th but I hate clothes shopping. Anyone want to lift this burden from me? No? Thought not </t>
  </si>
  <si>
    <t>FookYiu</t>
  </si>
  <si>
    <t xml:space="preserve">Working all night </t>
  </si>
  <si>
    <t xml:space="preserve">sigh. leave it to math to drive me mad and depressed </t>
  </si>
  <si>
    <t>nickyvillareal</t>
  </si>
  <si>
    <t xml:space="preserve">aww...school again!!!!!!!! </t>
  </si>
  <si>
    <t>@1capplegate so upset SW is cancelled  the show was great!  bad move by the network :\</t>
  </si>
  <si>
    <t xml:space="preserve">Just woke up from a super long nap. But I feel so tired still  Side effects of 'over-sleeping'? </t>
  </si>
  <si>
    <t>bee_tee</t>
  </si>
  <si>
    <t xml:space="preserve">... see thing in her garden and house that we or I bought. It's horrible. Just waiting to glimpse another bloke coming or going one day </t>
  </si>
  <si>
    <t>ellieschroeder</t>
  </si>
  <si>
    <t>Freezing my fingers off at a tram stop in Melbourne. No tram to be seen  That's what I get 4 tryin to save money!</t>
  </si>
  <si>
    <t>nataliciousx3</t>
  </si>
  <si>
    <t xml:space="preserve">whatever,we were just foolin' around anyway </t>
  </si>
  <si>
    <t xml:space="preserve">@YesMaytee I felt really bad when she started crying, but it wasn't fair that she got through :/ I wanted the lady man! </t>
  </si>
  <si>
    <t>davinness</t>
  </si>
  <si>
    <t xml:space="preserve">Nooo! Up is scheduled to be released in Italy on October 16. </t>
  </si>
  <si>
    <t>Kever</t>
  </si>
  <si>
    <t>Austin just left... Forever   He handed me his key...</t>
  </si>
  <si>
    <t>my blackberry's wi-fi is still gaying  GR.</t>
  </si>
  <si>
    <t>JessNoel</t>
  </si>
  <si>
    <t xml:space="preserve">waiting for my plane to board. i need @useemetcouture to hold my hand when it takes off </t>
  </si>
  <si>
    <t>iwan79</t>
  </si>
  <si>
    <t xml:space="preserve">Wedding time </t>
  </si>
  <si>
    <t>Mariannika</t>
  </si>
  <si>
    <t>@SbutterAMfly Mine too   Yesterday there was a wee sun...</t>
  </si>
  <si>
    <t xml:space="preserve">STILL cant send texts from his iPhone.... Proper annoying me now!!! </t>
  </si>
  <si>
    <t>@jinx_  sorry. how was the bbq pup?</t>
  </si>
  <si>
    <t xml:space="preserve">@herojaejoong oppa, where r u now??? why dont u online ??? it's too busy right? 2 days to my exam n' i really miss you </t>
  </si>
  <si>
    <t>ala_747</t>
  </si>
  <si>
    <t xml:space="preserve">@andrew_rickmann Oh! My FF started crashing yesterday on WP ajax popup on various sites and I need to start it in Safe Mode to avoid that </t>
  </si>
  <si>
    <t>xoxoRR</t>
  </si>
  <si>
    <t>aaargh its raining again....watching Cruel Intentions 2...its nothing special..  ..xoxo</t>
  </si>
  <si>
    <t xml:space="preserve">I have such a soft spot for cute songs about long distance relationships! </t>
  </si>
  <si>
    <t>amelindaa</t>
  </si>
  <si>
    <t xml:space="preserve">stay at home, no where to go. zzz. i really miss my boyfriend </t>
  </si>
  <si>
    <t xml:space="preserve">@goldi_m hi a very good morning to you. extremely sorry i woke you up. </t>
  </si>
  <si>
    <t xml:space="preserve">@cow_grrrl i wont either </t>
  </si>
  <si>
    <t xml:space="preserve">@StupidMe_x wooo its bought time! :L i txt u yday bout ur interview coz i had 4got u didn hve it </t>
  </si>
  <si>
    <t>Haven't completed any study what so ever !  &amp;amp; I'm extremely tired off to bed for me</t>
  </si>
  <si>
    <t>CyrusVirusx</t>
  </si>
  <si>
    <t xml:space="preserve">http://twitpic.com/690q8 - i wanna go home </t>
  </si>
  <si>
    <t xml:space="preserve">#myweakness my ex girlfriend </t>
  </si>
  <si>
    <t xml:space="preserve">hellooo ?? is anybody here?? i'm so alone </t>
  </si>
  <si>
    <t>@nickmurdoch *pout* Canï¿½t see LJ  Stupid WiFi.</t>
  </si>
  <si>
    <t>childrensjewell</t>
  </si>
  <si>
    <t xml:space="preserve">@CharlieMoos Just heard about it? Where? Who? Shame you are a bit far </t>
  </si>
  <si>
    <t>loewiesu</t>
  </si>
  <si>
    <t xml:space="preserve">tessel neem op </t>
  </si>
  <si>
    <t>EvilPhillyKev</t>
  </si>
  <si>
    <t xml:space="preserve">On my way to Starbucks! Late for work! </t>
  </si>
  <si>
    <t>No time for twitter check  rushh to get ready to go glasgow! Cousin coming soon, just out shower.. Ahhh!</t>
  </si>
  <si>
    <t>krissieli</t>
  </si>
  <si>
    <t xml:space="preserve">@srmalone66 oh no!!! That is no fun! I'm sorry... </t>
  </si>
  <si>
    <t>hawaiikaos2</t>
  </si>
  <si>
    <t xml:space="preserve">OMG, just noticed some spelling errors in previous tweets. How utterly embarrassing </t>
  </si>
  <si>
    <t xml:space="preserve">@xblackxgaryx if my hours ever pick back up i could afford it. im stuck right now </t>
  </si>
  <si>
    <t>mslylya</t>
  </si>
  <si>
    <t>About to board on the plane  ill miss nina, leslie, Krysha, mocha, my babu paul, daphne, lola, chancey, milo, hercules, and pookie! Lo ...</t>
  </si>
  <si>
    <t>i see @pvparamite has been onlione quite a bit! lolz -poor sickly bed ridden poppet  -miss that silly twig</t>
  </si>
  <si>
    <t>madtrap</t>
  </si>
  <si>
    <t xml:space="preserve">Can barely wall with her scraped foot. Was too excited to take underwater photos of her bro and niece. </t>
  </si>
  <si>
    <t xml:space="preserve">Can't believe it's 24 degrees and I'm stuck in work. Workig or next 4 days and guarantee it'll be raining when I have my week off... </t>
  </si>
  <si>
    <t xml:space="preserve">@drduckmonkey okiedoke, I'm just about to wake the little'un to get him ready for his Dad taking him away for 24 hrs </t>
  </si>
  <si>
    <t>@TheBibik Oh...  nvm, Tml will b a gd day! I hope at least. :p</t>
  </si>
  <si>
    <t xml:space="preserve">stay at home, no where to go. zzz. i miss my boyfriend </t>
  </si>
  <si>
    <t>tamashar</t>
  </si>
  <si>
    <t xml:space="preserve">went out for a pool party las nite, paying for it this morning </t>
  </si>
  <si>
    <t>geostealers597</t>
  </si>
  <si>
    <t xml:space="preserve">Listening to new Mars Volta song then going to lay down to get rid of my headache </t>
  </si>
  <si>
    <t>poor car is sick.  something is wrong with the battery. i might not be able to bring it to school next week. gah, reg week pa naman! &amp;gt;.&amp;lt;</t>
  </si>
  <si>
    <t>dyersituation</t>
  </si>
  <si>
    <t>@AprilShotYou jeff never gives me play time  i even let him be the big sopn</t>
  </si>
  <si>
    <t>i see @pvparamite has been online quite a bit! lolz -poor sickly bed ridden poppet  -miss that silly twig</t>
  </si>
  <si>
    <t>bxtwyn2</t>
  </si>
  <si>
    <t>watchin' tv.. Can't sleep  .. DEF. needs to get out today...</t>
  </si>
  <si>
    <t xml:space="preserve">my neighbours are partying again and i have a massive headache, cant sleep and im in so much pain, not a good night </t>
  </si>
  <si>
    <t>Starting to not like this album  But i want to like</t>
  </si>
  <si>
    <t>i'm soooo hungry  god damned</t>
  </si>
  <si>
    <t>capiicapiiy</t>
  </si>
  <si>
    <t xml:space="preserve">Heeeyy where d hell are u ??!! Kngeeennn </t>
  </si>
  <si>
    <t>@edgedood Sweet! I ordered Jesus Wants to Save Christians a coupla days ago, and I'm annoyed it hasn't arrived yet  I HATE POST!</t>
  </si>
  <si>
    <t>tinastauble</t>
  </si>
  <si>
    <t>@GracieAlbernaz hey i forgot some of the shirt sayings oh snap whats a girl to do. and i have to buy a new printer too  i already have 2</t>
  </si>
  <si>
    <t>DanJiBo</t>
  </si>
  <si>
    <t>in the garden, soaking up the rays and revising  *wonders why boys are so mean!*</t>
  </si>
  <si>
    <t xml:space="preserve">coming down with a cold </t>
  </si>
  <si>
    <t>Saaabina</t>
  </si>
  <si>
    <t xml:space="preserve">?? ???? ????? ??? Rock &amp;amp; Roll ? ?????? ?? RE:TV, ?? ???? ?? ??? ??????? ????????? ??? ???????... </t>
  </si>
  <si>
    <t>Omg there must be 500 ppl here already. Will be lucky to get anything at all  http://myloc.me/24Eq</t>
  </si>
  <si>
    <t xml:space="preserve">just woke up feeling sooo ill  want to make a video to replace last nights one, but dont now if im gonna now  </t>
  </si>
  <si>
    <t xml:space="preserve">@DonnieWahlberg @GracieAlbernaz hey i forgot some of the shirt sayings oh snap whats a girl to do. and i have to buy a new printer too </t>
  </si>
  <si>
    <t>avstansfield</t>
  </si>
  <si>
    <t>sooo gutted im not gonna be on twitter for the bgt hype  works a let down.. jordan gina lo and lauren r gonna have to live without me haha</t>
  </si>
  <si>
    <t>deadramones</t>
  </si>
  <si>
    <t xml:space="preserve">How did I manage to miss hearing that Have Heart split up? </t>
  </si>
  <si>
    <t xml:space="preserve">ah need to tidy my room going to cricket tomorrow with jakes parents am looking forward to it, dont know what to wear though </t>
  </si>
  <si>
    <t>@ceekaigax Heey! I wish I was going to Glasgow today! Ive only got the last 2 newcastles left now.  Have a wicked time!</t>
  </si>
  <si>
    <t xml:space="preserve">Awesome night last night! Pity about the hangover </t>
  </si>
  <si>
    <t>i am the most jealous of @tommcfly  i wish i was going to rio today!</t>
  </si>
  <si>
    <t>crazyserver</t>
  </si>
  <si>
    <t xml:space="preserve">@redoxkun KMS is not going to be included in Karmic </t>
  </si>
  <si>
    <t xml:space="preserve">Gotta grab some chow first. SIS, GIMME BACK MY PHONE! Seriously. </t>
  </si>
  <si>
    <t>@ElectriKateD  I wanna new phone</t>
  </si>
  <si>
    <t xml:space="preserve">@donnaross we are here for a flying visit. We're over in the bush, don't think we'll have time to make it over to Norf Landan </t>
  </si>
  <si>
    <t>Erica_Jane</t>
  </si>
  <si>
    <t>@karenisnt yeah we are, wish you were here  finally calling it a night, enjoying the Museboard now with some music, it's COLD!</t>
  </si>
  <si>
    <t xml:space="preserve">Just found out Ashley Tisdale's Limited Edition CD's release date has been pushed back to 28th July </t>
  </si>
  <si>
    <t>JoshyPear</t>
  </si>
  <si>
    <t xml:space="preserve">And so, as @rygledhill returns from work, i must depart </t>
  </si>
  <si>
    <t>@chaotixfusion  (hugs)</t>
  </si>
  <si>
    <t xml:space="preserve">@namakemono49 I probably wouldn't like them, then I would be stuck with Lucozade tablets that I don't like. </t>
  </si>
  <si>
    <t>@FADjewellery hi brenda I am still here, still battling in the other sites -  not very bloody user friendly at all</t>
  </si>
  <si>
    <t xml:space="preserve">Just got home from shopping school supplies and stuffs for school. :| Acck. Back to school, *not a good idea* </t>
  </si>
  <si>
    <t>CamKayde</t>
  </si>
  <si>
    <t>I can't believe filming is finished for New Moon  Now we wait until August for Eclipse to begin then New Moon the movie comes out in Nov</t>
  </si>
  <si>
    <t>I've got tonnes of votes to beat  http://bit.ly/2WTHkz</t>
  </si>
  <si>
    <t>Tyana</t>
  </si>
  <si>
    <t>Ohmygod.it looks like its gonna rain but i hope it doesnt.I dont wanna get drenched.  - http://tweet.sg</t>
  </si>
  <si>
    <t xml:space="preserve">hi, what a glorious day. shame my garden looks like its been in the middle of the blitz, no where to sit </t>
  </si>
  <si>
    <t>Off to the triathalon and to say bye to Abby  and good luck josh!!</t>
  </si>
  <si>
    <t>elephantshoes75</t>
  </si>
  <si>
    <t xml:space="preserve">What happened? oh-no.....  @LizzysBits: We had the WORSE experience. Now we're all hungry. </t>
  </si>
  <si>
    <t>JamieJailbreak</t>
  </si>
  <si>
    <t xml:space="preserve">Muh bro is going to Busch Gardens....I'm not...... </t>
  </si>
  <si>
    <t>redlolipopssuck</t>
  </si>
  <si>
    <t>crazy people do crazy things so i guess i am crazy becuase i saw beyonce today and a stepped on her shoe  total acident</t>
  </si>
  <si>
    <t xml:space="preserve">i'm starting to miss him too much again. i wish i'd never saw that photo at all. </t>
  </si>
  <si>
    <t xml:space="preserve">Ms.Upton! </t>
  </si>
  <si>
    <t>sonya_westfall</t>
  </si>
  <si>
    <t>aww man, how did I mess up carly simon? I'm dumb... 4:30a  goodnight!!!</t>
  </si>
  <si>
    <t>dwerg</t>
  </si>
  <si>
    <t xml:space="preserve">@lennyuk My niece turned the computer off downstairs so the Internet went off, now MSN won't connect </t>
  </si>
  <si>
    <t>@pudditatso there was a lovely table at acion but was too big   it's so frustrating when we know what we want but can't find it....</t>
  </si>
  <si>
    <t xml:space="preserve">Just got home from shopping school supplies and stuffs for school. :| Acck. Going back to school, *not a good idea* </t>
  </si>
  <si>
    <t>benandbarnet</t>
  </si>
  <si>
    <t>I want to go to America!  I think part of me belongs there. So lets start a 'plane fund' for me to fly there.</t>
  </si>
  <si>
    <t xml:space="preserve">rayjohnzJust got home from shopping school supplies and stuffs for school. :| Acck. Going back to school? *not a good idea* </t>
  </si>
  <si>
    <t>So far away from home. Travel to changi airport just to have dinner.  - http://tweet.sg</t>
  </si>
  <si>
    <t>@elevature i teared up at the end when he was talking about the legacy he is leaving behind. he was sad  but conans going to be great</t>
  </si>
  <si>
    <t>TheBear86</t>
  </si>
  <si>
    <t xml:space="preserve">@mileycyrus me too </t>
  </si>
  <si>
    <t>IrmaJackie</t>
  </si>
  <si>
    <t>@bitter_cherry  At least Telemundo could leave this baby alive.At least they could leave something of Santos And Barbara !!</t>
  </si>
  <si>
    <t xml:space="preserve">Offfff to Gek Poh </t>
  </si>
  <si>
    <t>JakeiiJiGSAW</t>
  </si>
  <si>
    <t>GAH. NOW IM REGRETTING IT. D; Soooo tired. haha. I really need to get my bodyclock right again. ï¿½_ï¿½ +  I WANT SOME CRANBERRY JUICE  lmao.</t>
  </si>
  <si>
    <t>SergeElysium</t>
  </si>
  <si>
    <t>@bryodos Not in 3D unfortunately  but the storyline alone is amazing enough, I'm planning on seeing it a 2nd time though, in 3Dness =]</t>
  </si>
  <si>
    <t>NetPierre</t>
  </si>
  <si>
    <t>Walking around the lake. This used to be a volcano, but now it is all peace and quiet... And green! But no WiFi   Pics: www.NetPierre.nl</t>
  </si>
  <si>
    <t>@dannyatticus eep that sucks  is it busy?</t>
  </si>
  <si>
    <t>Kerry_Lauren</t>
  </si>
  <si>
    <t xml:space="preserve">Too hot though </t>
  </si>
  <si>
    <t>Aussielevold</t>
  </si>
  <si>
    <t xml:space="preserve">is youtube stuffing up again? doesnt seem to want to load for me. </t>
  </si>
  <si>
    <t xml:space="preserve">Rachel Alexandra isn't being run in the Belmont...now I have to rethink my bets for next weekend. </t>
  </si>
  <si>
    <t>didnt managed to participate in morning exercise  but waited for Ms D for panadol and she said i had slight fever,so it was rest..</t>
  </si>
  <si>
    <t>frankie_alba</t>
  </si>
  <si>
    <t xml:space="preserve">Just got back home. I watched Terminator.  It was okay.. Hahaha. Nuggets are out.. </t>
  </si>
  <si>
    <t>Jakennady</t>
  </si>
  <si>
    <t>just noticed we forgot to put our milk away from the grocery run last night  no cereal for me</t>
  </si>
  <si>
    <t>tommymercedes</t>
  </si>
  <si>
    <t>@natemercy It is to early  see you in a bit</t>
  </si>
  <si>
    <t>@ChrisGBaillie  is the phone 2 technologically advanced for you ??  aaawwww</t>
  </si>
  <si>
    <t xml:space="preserve">Soo today sucks bye bye paycheck u were nice to hold for no more than 24 hours </t>
  </si>
  <si>
    <t>xcarex</t>
  </si>
  <si>
    <t xml:space="preserve">Crossing the bridge, just heard a noise that sounded like a little girl's shriek. No girls on this bus. Weirded out. </t>
  </si>
  <si>
    <t xml:space="preserve">trying to be brave n stuff... but not being a good patient. tonsillitis FTL </t>
  </si>
  <si>
    <t xml:space="preserve">Apparently, I'm not getting PB pancakes this morning! </t>
  </si>
  <si>
    <t xml:space="preserve">I want to go out  But nobody is taking me out... boohoo... </t>
  </si>
  <si>
    <t>I swear I am going insane, why can't I see my tweet from @Dannymcfly and @hannahmcfly can.. This is strange  haha</t>
  </si>
  <si>
    <t>CassWilliams</t>
  </si>
  <si>
    <t xml:space="preserve">is headed to work after a crappy night...i might not be up for anything else today. </t>
  </si>
  <si>
    <t>I know it DOES suck, but I did it to myself procrastinating is a bisch  @ltd7900</t>
  </si>
  <si>
    <t xml:space="preserve">@Spinelli666 thanks for the prop - i RESPECTFULLY told mike_ace i was unfollowing him and why; he had a tantrum </t>
  </si>
  <si>
    <t xml:space="preserve">@NafRas yeaaah Can I play soccer with u ?! PLEAAAAASEEEEEEEEEEE </t>
  </si>
  <si>
    <t>ohholyhubris</t>
  </si>
  <si>
    <t xml:space="preserve">Venice is so expensive.   </t>
  </si>
  <si>
    <t xml:space="preserve">I am really not looking forward to my Biology and Law exams on Monday and Tuesday , i am afraid of letting down my A in Law </t>
  </si>
  <si>
    <t>@itsdoro what??? @ohwhatevs car got smashed?? and the quiz wasn't hard for you?  damn gotta study harder. omg didn't pb have a perfect</t>
  </si>
  <si>
    <t>antoncooper1</t>
  </si>
  <si>
    <t xml:space="preserve">@JasonBradbury Good For U Mate I Stuck In The House </t>
  </si>
  <si>
    <t>SimonStahl</t>
  </si>
  <si>
    <t xml:space="preserve">Update to #Magento 1.3.2 crashed my whole installation! Need to do a complete new install - including database! </t>
  </si>
  <si>
    <t>solamore</t>
  </si>
  <si>
    <t xml:space="preserve">haha, I am going now...i is now or never, I told the net is evil. </t>
  </si>
  <si>
    <t>So Clearly Chamala Went To Sleep On Me  !</t>
  </si>
  <si>
    <t>crisdias</t>
  </si>
  <si>
    <t>@bobmatnyc No, I was not.  It was a connection flight Rio-Winnipeg.</t>
  </si>
  <si>
    <t>@outofether I'm trying to find some songs of your but i can't find  . I listened some of them on myspace and they are rally great !</t>
  </si>
  <si>
    <t xml:space="preserve">@HughePaul possibly, though suddenly finding it very hard to garner motivation to leave bed and stop watching The Apprentice </t>
  </si>
  <si>
    <t xml:space="preserve"> parents have fucked off to the beach without me. I hate hot weather when i'm revising ahhhhh, I need tomorrow.</t>
  </si>
  <si>
    <t>Ujjvala</t>
  </si>
  <si>
    <t xml:space="preserve">Last few days in Mumbai! </t>
  </si>
  <si>
    <t>PadraigFahy</t>
  </si>
  <si>
    <t xml:space="preserve">Nyeh, So Lonley </t>
  </si>
  <si>
    <t>armintalic</t>
  </si>
  <si>
    <t xml:space="preserve">Brilliant day outside and I'm stuck in the flat working on my dissertation. Maybe if I sit near the window I can get a tan </t>
  </si>
  <si>
    <t>allirinehart</t>
  </si>
  <si>
    <t xml:space="preserve">not sure if i should go for a run this morning...i probably should but i dont want to </t>
  </si>
  <si>
    <t>303Mandi_P</t>
  </si>
  <si>
    <t>wished my heart knew better  Whats clear in my mind my heart refuses to see and slowly its killing me. Truth is to you, I'm nothing</t>
  </si>
  <si>
    <t>sugonja</t>
  </si>
  <si>
    <t xml:space="preserve">Stupid weather </t>
  </si>
  <si>
    <t>BleedinHeart113</t>
  </si>
  <si>
    <t>damn.... awoke from a deep sleep....and it's a beautiful day...and I have to be stuck inside at work  sadpants indeed</t>
  </si>
  <si>
    <t xml:space="preserve">danny took me to maccas.. yaaaaaaaaaaaaay and i continue to be fat and eat ridiuclous foods </t>
  </si>
  <si>
    <t>Vipercy15</t>
  </si>
  <si>
    <t xml:space="preserve">Is going to see Keith Urban tonight. So why do I have to go to work? </t>
  </si>
  <si>
    <t>omgestelle</t>
  </si>
  <si>
    <t xml:space="preserve">I don't know, maybe. Can't decide what to choose. I suck at this </t>
  </si>
  <si>
    <t>georgia7jq</t>
  </si>
  <si>
    <t xml:space="preserve">Is at work checking sell by dates, wishing i was layin out in the sun! </t>
  </si>
  <si>
    <t>thepeanutsmom</t>
  </si>
  <si>
    <t>Bye Bye Disney World.     See ya soon!!!  Back home to Louisiana</t>
  </si>
  <si>
    <t xml:space="preserve">I'm always worry about my weight. U know what: I'm 14 but I weigh less than 40kg </t>
  </si>
  <si>
    <t>Marabellers</t>
  </si>
  <si>
    <t xml:space="preserve">@LouboutinKilla I'm at DCA about 2 depart for the A - tried 2 get out of it </t>
  </si>
  <si>
    <t>SamanthaAkemi</t>
  </si>
  <si>
    <t>Aww, so sad,  a certain person from Bucknell tried to chat on Facebook with me, but I was asleep.      PK, we will talk later!  LOL</t>
  </si>
  <si>
    <t>rise_and_shine5</t>
  </si>
  <si>
    <t>Another saturday at school  Is it really necessary?</t>
  </si>
  <si>
    <t>r2d2central</t>
  </si>
  <si>
    <t xml:space="preserve">@JediJustin nothing in my inbox </t>
  </si>
  <si>
    <t xml:space="preserve">@aaroneveritt so when you go 2 the gig will you tell me how it was? it looks like i won't be able to go, none of my friends like him </t>
  </si>
  <si>
    <t xml:space="preserve">@donnaross watched waiting for godot last night and off to a 30th tonight </t>
  </si>
  <si>
    <t>AmyEarl</t>
  </si>
  <si>
    <t xml:space="preserve">Thinks it's tragic we're at work when it's weather like this!!! </t>
  </si>
  <si>
    <t>acaspillera</t>
  </si>
  <si>
    <t xml:space="preserve">i want to take pictures &amp;quot;just for fun&amp;quot; again..... </t>
  </si>
  <si>
    <t xml:space="preserve">@solo376 lol what party? I was  moving </t>
  </si>
  <si>
    <t>cole_b1228</t>
  </si>
  <si>
    <t xml:space="preserve">is working in the concession stand all day. sad tonight wont be happening cause i wanted to see everyone again </t>
  </si>
  <si>
    <t>wormsterrr</t>
  </si>
  <si>
    <t xml:space="preserve">Random ass allergies due to the show tonight </t>
  </si>
  <si>
    <t xml:space="preserve">@stevetheblack hope so! not sure it'll be sunbathe-worthy after 3 tho </t>
  </si>
  <si>
    <t xml:space="preserve">@Lipstick_kiss Aha, that's why i couldn't find it! I sadly missed Jonathan Ross last night and did not see Brandon </t>
  </si>
  <si>
    <t xml:space="preserve">Dammit, I can't seem to make any icons atm, I just don't like them. </t>
  </si>
  <si>
    <t xml:space="preserve">heading into work..... sooooo want to back to bed.... </t>
  </si>
  <si>
    <t>abrimfuloftasha</t>
  </si>
  <si>
    <t xml:space="preserve">I can't stop cutting bits off my hair. Soon my fringe will be 1cm long </t>
  </si>
  <si>
    <t>becavieira</t>
  </si>
  <si>
    <t>Alguï¿½m me ajuda a arrancar de mim essa maldita coragem.   - I've got a bad, bad feelings. it's gonna be a long long way to happy...</t>
  </si>
  <si>
    <t>frapuchino</t>
  </si>
  <si>
    <t xml:space="preserve">Is slowly losing his money in poker.... </t>
  </si>
  <si>
    <t>DanielleMelissa</t>
  </si>
  <si>
    <t>@MissAshleyCook I'm starting to feel left out Ms. Cook...you tweet my bro, my bff...not me  haha I miss u love</t>
  </si>
  <si>
    <t>rawrbekaj</t>
  </si>
  <si>
    <t xml:space="preserve">am discussing all about vomit with Leanne. No not randomly,  or because we get kicks out of puke. Peppa, my puppy, is sick </t>
  </si>
  <si>
    <t>justinlevy</t>
  </si>
  <si>
    <t xml:space="preserve">Good morning! Been off the grid for the past day or so because laptop charger broke and didn't have wall plug for iPhone </t>
  </si>
  <si>
    <t>Time to bust out the plaid! It's summertime!! Oh no! :/ what happened to my plaid shirts?! Waaaah only 2 left!  *sigh* better than nothing</t>
  </si>
  <si>
    <t xml:space="preserve">If someone does not want his G2phone from google IO, I'm interested  I can't find any android phone in china </t>
  </si>
  <si>
    <t>Everyday i get more clumsy  pffft!!</t>
  </si>
  <si>
    <t>carmentsang</t>
  </si>
  <si>
    <t xml:space="preserve">2 more weeks with my students. </t>
  </si>
  <si>
    <t>voge0092</t>
  </si>
  <si>
    <t xml:space="preserve">Can't shake the guilty feeling of dropping HJ off with the grandparents for the whole night </t>
  </si>
  <si>
    <t>dynamite08</t>
  </si>
  <si>
    <t xml:space="preserve">@nooroy aaaaaa asyik lupa nak wish before exam </t>
  </si>
  <si>
    <t>@kiernana it sucks when it happens  but im sure its normal! we are off out.. is like 25c today.. hot hot HOT! BEEACH!</t>
  </si>
  <si>
    <t>Jemimax</t>
  </si>
  <si>
    <t xml:space="preserve">sunburn is soooo painfulll!! </t>
  </si>
  <si>
    <t xml:space="preserve">Is it just me or have Saturday morning cartoons plunged to a state of nonexistence?! </t>
  </si>
  <si>
    <t>rascal2pt0</t>
  </si>
  <si>
    <t xml:space="preserve">Still not skinny. Up 0.4 lbs this morning </t>
  </si>
  <si>
    <t>Sheenanana</t>
  </si>
  <si>
    <t>seriously needs help with malay.  http://plurk.com/p/x6p7o</t>
  </si>
  <si>
    <t>Lalla22_</t>
  </si>
  <si>
    <t>gues i have to be a Blue Bull for today   Why Sharks... Why???</t>
  </si>
  <si>
    <t xml:space="preserve">@ririnyan - My sleep was fitful. If nothing else, I'd have liked more of it. </t>
  </si>
  <si>
    <t xml:space="preserve">Just ran over a rabbit </t>
  </si>
  <si>
    <t xml:space="preserve">Stomach feels very bad.  Hoping I'm ok for my drive to work and the 9 hour shift I'm there for.  Just want to crawl back into bed.  </t>
  </si>
  <si>
    <t>JGB_x</t>
  </si>
  <si>
    <t xml:space="preserve">misses grimmy on radio 1 </t>
  </si>
  <si>
    <t xml:space="preserve">Not looking forward to the rest of the weekend, first shut down on my own tonight </t>
  </si>
  <si>
    <t>KirstyGriffith</t>
  </si>
  <si>
    <t>Sunshine  have I mentioned I hate summer ?</t>
  </si>
  <si>
    <t>janikajoyful</t>
  </si>
  <si>
    <t xml:space="preserve">it's raining man.. </t>
  </si>
  <si>
    <t>_tyrannosaurus</t>
  </si>
  <si>
    <t>Awake at 7:00 am  fml</t>
  </si>
  <si>
    <t xml:space="preserve">Ergh wednesday </t>
  </si>
  <si>
    <t xml:space="preserve">is doing more church innovations stuff today. no wireless where i will be </t>
  </si>
  <si>
    <t>AisFarrell</t>
  </si>
  <si>
    <t>@tynanhooper looks fab!!!  I'm in the northwest this weekend - it's clouded over  there's my plans for sunbathing gone!!!</t>
  </si>
  <si>
    <t>i am just too tired to do anything today  only 2 hours sleep</t>
  </si>
  <si>
    <t>stro215</t>
  </si>
  <si>
    <t xml:space="preserve">OMG.. u changed ur shit.. that's cool... word @ 80.. wish mines was that hot.. my fish dying cuz It's not room temp.. hiswater got cold </t>
  </si>
  <si>
    <t xml:space="preserve">doesn't feel to well today! </t>
  </si>
  <si>
    <t>Veneficusunus</t>
  </si>
  <si>
    <t xml:space="preserve">Also having the same problem with gmail as @LisaMarieArt mentioned with Gmail putting legit emails in spam folder. </t>
  </si>
  <si>
    <t>Can we people stop wounding me please  spymaster is going to get very annoying - well done to the creators!</t>
  </si>
  <si>
    <t>had an alright night last night, didn't drink tho  money issues! lovely weather again today  itv player is weird :S too many adverts!</t>
  </si>
  <si>
    <t>CLAUD3TT3</t>
  </si>
  <si>
    <t xml:space="preserve">on msn atm. my bro and my sis have blocked me </t>
  </si>
  <si>
    <t>@bitter_cherry   At least Telemundo could leave their baby alive.At least they could leave something of Santos And Barbara !!</t>
  </si>
  <si>
    <t>mbuhnici</t>
  </si>
  <si>
    <t>@webmyc It's only for US and Canada  #evernote_eyefi</t>
  </si>
  <si>
    <t>Breadham</t>
  </si>
  <si>
    <t xml:space="preserve">My yearly tuition at the conservatorium next year is going to be $19,000 </t>
  </si>
  <si>
    <t>Edwardcullenmad</t>
  </si>
  <si>
    <t xml:space="preserve">I hate seeing my dad he spend loads on my bro &amp;amp; nothing on me </t>
  </si>
  <si>
    <t>KellyMunters</t>
  </si>
  <si>
    <t xml:space="preserve">@iswimforoceans i never see you no more </t>
  </si>
  <si>
    <t>FapTheSaint</t>
  </si>
  <si>
    <t>@heynadine I think that you need someone who seriously cheers you up  I wish I could help you</t>
  </si>
  <si>
    <t>@xoxoHelenHilton hpe note haha. and nopee- all ym friends are on holiday  lol, youu?</t>
  </si>
  <si>
    <t xml:space="preserve">Not feeling like finishing the work today... </t>
  </si>
  <si>
    <t xml:space="preserve">@SpringWestEnd coming to see the show tonight, it's going to be amazing, can't believe it's closing </t>
  </si>
  <si>
    <t>craigsweeney57</t>
  </si>
  <si>
    <t xml:space="preserve">Couldnt finish it </t>
  </si>
  <si>
    <t>noelclarington</t>
  </si>
  <si>
    <t>@slimgoodies so, so sorry  effing gout.</t>
  </si>
  <si>
    <t>DavidJamesMusik</t>
  </si>
  <si>
    <t>Just got back from holiday, im now tidying my MESSY room   and its soooooo hot outside!</t>
  </si>
  <si>
    <t>JulzRulz007</t>
  </si>
  <si>
    <t xml:space="preserve">Geting up at 7am in the summer is soooooo lame.  </t>
  </si>
  <si>
    <t>justjessjess</t>
  </si>
  <si>
    <t xml:space="preserve">This is a pain  Like if someone died and it hurts He's still live but gone as if he was dead w.out a care of saying bye I'm so hurt </t>
  </si>
  <si>
    <t>chaitik</t>
  </si>
  <si>
    <t xml:space="preserve">The countdown has begun! 5 days to go! </t>
  </si>
  <si>
    <t>@tickedypoph And nawhh &amp;gt;&amp;lt; I don't wanna be 19...  lol</t>
  </si>
  <si>
    <t>BarbaraCV</t>
  </si>
  <si>
    <t xml:space="preserve">It's 4:40 in LA n I'm up n feeling good. Bummer I didn't see miley though </t>
  </si>
  <si>
    <t>@slimgoodies so, so sorry  effing gout. http://bit.ly/14hG4G</t>
  </si>
  <si>
    <t>doing pe homework!!   i hate pe its so so so so BAD lol</t>
  </si>
  <si>
    <t>david_tinker</t>
  </si>
  <si>
    <t xml:space="preserve">working on a saturday </t>
  </si>
  <si>
    <t>dear walls plz stop spinning... my head is really hurtin  watchin a movie or not realyl</t>
  </si>
  <si>
    <t>@nuffsaid01 nope not today I have to wait for an appointment  I am in a bit of pain but hope it goes soon x</t>
  </si>
  <si>
    <t xml:space="preserve">@Jediyauk @Icklesal i'd adore diversity or stavros flately to win, but i find it hard to believe Boyle won't win </t>
  </si>
  <si>
    <t xml:space="preserve">Munching on pretzels and diet coke..oh the nightshift </t>
  </si>
  <si>
    <t>Terribly sick  i'm not even hungover...although my mom asked me if i was. This really sucks</t>
  </si>
  <si>
    <t>JaninaBiina</t>
  </si>
  <si>
    <t xml:space="preserve">that was a hard evening yesterday and now feeling not so good </t>
  </si>
  <si>
    <t>andyrawr15</t>
  </si>
  <si>
    <t xml:space="preserve">feeling very sick. but is also so confused about things, and is frusterated about it. </t>
  </si>
  <si>
    <t xml:space="preserve">@seratonation not yet... </t>
  </si>
  <si>
    <t xml:space="preserve">deirdre &amp;amp; sinead are in america, caitriona, kate &amp;amp; aisling are in frace.. &amp;amp; i'm stuck here </t>
  </si>
  <si>
    <t xml:space="preserve">@JohnGordon09 I want to sit in the garden too </t>
  </si>
  <si>
    <t>Coletti888</t>
  </si>
  <si>
    <t xml:space="preserve">Did no one think to tell me that Kyle XY was on BBC2 again,  I missed the whole series </t>
  </si>
  <si>
    <t>mcjx</t>
  </si>
  <si>
    <t xml:space="preserve">Up early and feeling sick. </t>
  </si>
  <si>
    <t>I know what I need to do, but I dont know how to  this really sux......</t>
  </si>
  <si>
    <t>Theis</t>
  </si>
  <si>
    <t xml:space="preserve">@rasmusseidler whole railroad is fucked today, because of some suicidal asswipe walking on the tracks </t>
  </si>
  <si>
    <t xml:space="preserve">@Exzylen it is all eaten- with oats.... I didn't have any chocolate cake or ice cream </t>
  </si>
  <si>
    <t>Popped out for a drive with my son in the Fury R1. Indicators failed  had to drive like a BMW driver. Turned out to be a blown fuse.</t>
  </si>
  <si>
    <t>@justingimelstob dont have the tennis channel here in india.  got it now though.</t>
  </si>
  <si>
    <t>xSkreaMx</t>
  </si>
  <si>
    <t>So i'm up and ready... Just about to head to the venue for rehearsals and sound check... I want to have a BBQ though  xx</t>
  </si>
  <si>
    <t>@paulie Wah! I'm at work being Too Hot!  wanna go parknic</t>
  </si>
  <si>
    <t>just ate sugapuffs mmmm! ive found the perfect car, gotta save now  boo hoo!</t>
  </si>
  <si>
    <t>T17H</t>
  </si>
  <si>
    <t xml:space="preserve">is having the weirdest dreams...n they are getting weirder... </t>
  </si>
  <si>
    <t>m_neko</t>
  </si>
  <si>
    <t xml:space="preserve">Having a drink at Spoons. An hour till food arrives. </t>
  </si>
  <si>
    <t xml:space="preserve">Going to finally clean up my agnes b. It's starting to look like a cheap $5 bag </t>
  </si>
  <si>
    <t xml:space="preserve">I sure don't need this added stress right now </t>
  </si>
  <si>
    <t>@cidermaker morning! yeah the garden is good. but we've guests staying over so house needs to be cleaned too  bit of mad day ahead!</t>
  </si>
  <si>
    <t>schuetzdj</t>
  </si>
  <si>
    <t xml:space="preserve">I wonder what the end of the Mini 9 will do for replacement SSD costs... Maybe they won't go as far south as we'd hoped. </t>
  </si>
  <si>
    <t>timehhh</t>
  </si>
  <si>
    <t>Demons sucked in the second half  ah well, another loss closer to a priority draft pick is some consolation.</t>
  </si>
  <si>
    <t>xox3juicy</t>
  </si>
  <si>
    <t xml:space="preserve">is sooo sleepy and doesn't want to work today </t>
  </si>
  <si>
    <t xml:space="preserve">Fuck, I've neglected my twitter </t>
  </si>
  <si>
    <t>charliestyr</t>
  </si>
  <si>
    <t xml:space="preserve">@robday well spied ;-) It will be getting a clean later. It's dusty and has bird poo/footprints all over... </t>
  </si>
  <si>
    <t>Nobody likes Greg  http://bit.ly/9Y086  (via @goranmarkovic )</t>
  </si>
  <si>
    <t>ilunamanna</t>
  </si>
  <si>
    <t>suddenly wondering if he ever think of me, rather than i keep on guessing on every coincidence we had  miss him</t>
  </si>
  <si>
    <t>java uploader isn't working on FB.  I'm using the simpler one...</t>
  </si>
  <si>
    <t xml:space="preserve">Hopefully I see HIM&amp;lt;3 tomorrow before I leave back to the yay area for a week. Oh how I'm gonna miss him while I'm gone </t>
  </si>
  <si>
    <t>ivana21xo</t>
  </si>
  <si>
    <t>today's our last day in orlando  checking out of the resort and then off to seaworld. i get to see shamu!</t>
  </si>
  <si>
    <t xml:space="preserve">Why am I being woken up this early? </t>
  </si>
  <si>
    <t>@xoxoHelenHilton let me spell that right.. hope not haha. and nopee-all my friends are on holiday  lol youu?</t>
  </si>
  <si>
    <t xml:space="preserve">I'm off to bed. So tired. Early start tomorrow. </t>
  </si>
  <si>
    <t>@letscall_l I know. I read it. now I want chapter 11!!  haha Im quite impatient....</t>
  </si>
  <si>
    <t xml:space="preserve">can't find my iPod! </t>
  </si>
  <si>
    <t>andreasenka</t>
  </si>
  <si>
    <t>10 days left until my CUTIE returns from her trip in Australia and Asia! Im so excited!! She left a year ago..  Love love to all xx</t>
  </si>
  <si>
    <t xml:space="preserve">@richsanford http://twitpic.com/690os - if this is what you look like...i can no longer be your friend....sorry </t>
  </si>
  <si>
    <t>hyapink</t>
  </si>
  <si>
    <t xml:space="preserve"> WALANG MULTIPLY!  (sick) http://plurk.com/p/x6q2t</t>
  </si>
  <si>
    <t>kristina_17</t>
  </si>
  <si>
    <t xml:space="preserve">@DannyjClayton i wish </t>
  </si>
  <si>
    <t>@PandaMayhem my bb hates that page  I'll look later. I should get my two grs of sleep before work</t>
  </si>
  <si>
    <t xml:space="preserve">@oOdolfinaOo @oOdolfinaOo great sets of pictures, i will send you some of mine, have vids, but cant get to work </t>
  </si>
  <si>
    <t>Oh dear, it's raining outside. So much for going to eat soon. Guess it'll just have to wait! (And apparently my last post was old news.  )</t>
  </si>
  <si>
    <t>Clurrrrrrrrr</t>
  </si>
  <si>
    <t xml:space="preserve">i got a cold </t>
  </si>
  <si>
    <t>@dannyjclayton not me  is it awesome?</t>
  </si>
  <si>
    <t>chalovina</t>
  </si>
  <si>
    <t xml:space="preserve">@adsense I'm living in VietNam, Can I request issuing Check by Western Union ? Please help me ? It takes me 2 months to receive money now </t>
  </si>
  <si>
    <t>Adamfast</t>
  </si>
  <si>
    <t>Feeling wretchedly ill  And on such a beautiful day. Back to a darkened room I go</t>
  </si>
  <si>
    <t>IssaJ</t>
  </si>
  <si>
    <t xml:space="preserve">It sucks that we have an oral presentation on monday, 'cause that means I have to study the whole weekend! </t>
  </si>
  <si>
    <t>Vickyeldridge</t>
  </si>
  <si>
    <t xml:space="preserve">What A Loverly Sunny Day Today! shame im working and not out in the sun, dang it. </t>
  </si>
  <si>
    <t>quirkydani</t>
  </si>
  <si>
    <t xml:space="preserve">lï¿½stening to 'top 50 indonesian romantic songs' that my father just bought,hah lammmmme </t>
  </si>
  <si>
    <t>wohnraumheldin</t>
  </si>
  <si>
    <t xml:space="preserve">Looking for something to eat... </t>
  </si>
  <si>
    <t>rollpan</t>
  </si>
  <si>
    <t>@predatorlazerz  &amp;gt;|_`_|/`_|`|/_`/_/`_|_`/_|`_|/`/_`//_/`|`_/_`_|/  Sorry,  I cannot understand what you are saying.</t>
  </si>
  <si>
    <t xml:space="preserve">@dphilipson1 mate. She's locked into her ideals now. Not her fault. Just +ive reinforcement from her peers. Shame. Feel sorry for her. </t>
  </si>
  <si>
    <t>maxine_murdoch</t>
  </si>
  <si>
    <t xml:space="preserve">sorting out paper again </t>
  </si>
  <si>
    <t>rebeccazoe</t>
  </si>
  <si>
    <t xml:space="preserve">That car journey nearly finished me off! Wine gives me the worst hangovers </t>
  </si>
  <si>
    <t>ChelseyFinegan</t>
  </si>
  <si>
    <t>@RayleneCaceres I don't even have friends. Hahaha  ugh!</t>
  </si>
  <si>
    <t xml:space="preserve">My house cat has disappeared. </t>
  </si>
  <si>
    <t>AdrianaaFreitas</t>
  </si>
  <si>
    <t xml:space="preserve">Hey ! Saturday morning but it's not going well ! </t>
  </si>
  <si>
    <t>@PrettYDreaD724 if u go have a great time i am getting jelous of people now  lol</t>
  </si>
  <si>
    <t>thetrudz</t>
  </si>
  <si>
    <t xml:space="preserve">#myweakness Loving photography passionately but loathing sales. Being an artist is one thing but art business is 95% sales/ 5% art. </t>
  </si>
  <si>
    <t xml:space="preserve">i dont like practice reviews </t>
  </si>
  <si>
    <t>emacsian</t>
  </si>
  <si>
    <t xml:space="preserve">Sunfeast 10K marathon at B'lore tomorrow. I'll be missing it </t>
  </si>
  <si>
    <t>No seatback TV this flight  good thing it is only about 50 minutes. @ Concourse A http://loopt.us/23Tucg.t</t>
  </si>
  <si>
    <t xml:space="preserve">@notebookpaper fams I'm up too ! But I want to sleep but can't </t>
  </si>
  <si>
    <t xml:space="preserve">NOOOOOO!!! Nina Conti isat OrangAid? That's just teasing me. </t>
  </si>
  <si>
    <t>FatinJL</t>
  </si>
  <si>
    <t xml:space="preserve">Mumsie is in Turkey.. So close yet so far... </t>
  </si>
  <si>
    <t xml:space="preserve">@cheloea Honey girl u know I loves u but whoever told u that was ABSOLUTELY RIGHT!! Do betta Loea. BTW - y u not followin' me? </t>
  </si>
  <si>
    <t>Xoligy</t>
  </si>
  <si>
    <t xml:space="preserve">what a gorgous day it is! All thats missing is cold beer </t>
  </si>
  <si>
    <t xml:space="preserve">@aafreen Ha ha ha.. tats wonderful news!! Lokks like u guys had pretty good time.. lucky u.. i was stuck at office till 2 in the mornin.. </t>
  </si>
  <si>
    <t xml:space="preserve">@Cjzoom Lol I still find the time to go on it even though Ive got school exams really soon </t>
  </si>
  <si>
    <t xml:space="preserve">It really is a nice day! I am gutted that I have not bought any flip flops yet </t>
  </si>
  <si>
    <t>timseppala</t>
  </si>
  <si>
    <t xml:space="preserve">Making traditional stop in st. joseph mcdonalds en route to chicago. no brownie  melts?!? </t>
  </si>
  <si>
    <t>Rashley24</t>
  </si>
  <si>
    <t xml:space="preserve">argh... it's raining...!!! hate it ... </t>
  </si>
  <si>
    <t xml:space="preserve">@angielala awww mommy. I was tryna catch u b4 u left!  have a safe flight &amp;amp; sawwy about yesterday I was dead tired. </t>
  </si>
  <si>
    <t xml:space="preserve">When is this weather going to change???? We have gone from *dreary* to *drearier*. I neeeeed sunshine!  </t>
  </si>
  <si>
    <t>OnDatGrowN_iSH</t>
  </si>
  <si>
    <t xml:space="preserve">Need suttin to do afta work </t>
  </si>
  <si>
    <t>raysantarina</t>
  </si>
  <si>
    <t xml:space="preserve">On the way back home </t>
  </si>
  <si>
    <t>Melungchan</t>
  </si>
  <si>
    <t xml:space="preserve">played some fuseball for the first time yesterday in like 2 years, im so unfitt, to prove my point i got body ache all over now </t>
  </si>
  <si>
    <t>xxCITYCHICKxx</t>
  </si>
  <si>
    <t xml:space="preserve">Revisin' again, i can;t see any fun in the next two or three weeks jus exams </t>
  </si>
  <si>
    <t>J_Sizzle25</t>
  </si>
  <si>
    <t>*Sigh*   Leno had his last show last night. How sad to see him go.    Conan will be great though, he's awesome as well.</t>
  </si>
  <si>
    <t>Negomi1</t>
  </si>
  <si>
    <t xml:space="preserve">@AlmG that's not cool I ate one </t>
  </si>
  <si>
    <t>xinternx</t>
  </si>
  <si>
    <t xml:space="preserve">i'm not good today </t>
  </si>
  <si>
    <t xml:space="preserve">it's roasting again today! suncream is definately getting slapped on today, got sunburnt yesterday </t>
  </si>
  <si>
    <t>ica612</t>
  </si>
  <si>
    <t>Its saturday and i'm working   i'm sad because it makes me miss julie.</t>
  </si>
  <si>
    <t>Rahzilla</t>
  </si>
  <si>
    <t xml:space="preserve">@KimSherrell i would love to check out spotify but it seems its just availible in europe </t>
  </si>
  <si>
    <t xml:space="preserve">Phone number won't be transfered until Monday.. </t>
  </si>
  <si>
    <t xml:space="preserve">@textualoffender need to make more time. or manage time better on the 10 things i do </t>
  </si>
  <si>
    <t>THEDIAMONDCOACH</t>
  </si>
  <si>
    <t>@a_smart_union Can't answer you DM if you're not following  #nimitz</t>
  </si>
  <si>
    <t xml:space="preserve">@snedwan She's so cute.Proud daddy ! I'm ok,i have to study all day for an exam I have tomorrow  and i'm cold,the sun went off </t>
  </si>
  <si>
    <t>ekozlov</t>
  </si>
  <si>
    <t xml:space="preserve">@ABBSound ??????? ????? ??? ???? ??? ??? ?? ?????????? </t>
  </si>
  <si>
    <t>Kingriv</t>
  </si>
  <si>
    <t>jayaSays</t>
  </si>
  <si>
    <t xml:space="preserve">im soo sick of living in australia. i totally wanna go back to nz </t>
  </si>
  <si>
    <t>shawnarena</t>
  </si>
  <si>
    <t xml:space="preserve">@STARFIREGROUP....YARDSALE!!!!...They woke me up </t>
  </si>
  <si>
    <t>Susuh</t>
  </si>
  <si>
    <t xml:space="preserve">Hm... Why is bit.ly not sending my PW? Maintenance? </t>
  </si>
  <si>
    <t>Jo_loves_comedy</t>
  </si>
  <si>
    <t xml:space="preserve">tonight seems to be a repeat of last night...this sucks...no-one to talk to </t>
  </si>
  <si>
    <t>shesthatcy</t>
  </si>
  <si>
    <t>@l4v4 i love ireland but i love me some booze &amp;amp; good company too  enjoy everyone | epic dance &amp;amp; flip a cup por moi &amp;lt;3</t>
  </si>
  <si>
    <t xml:space="preserve">seriously what am i gonna do now. in my free time i always read. thats why i finished all 4 books in a week. fuck. i miss bella &amp;amp; edward </t>
  </si>
  <si>
    <t>JEMcNeely</t>
  </si>
  <si>
    <t xml:space="preserve">No it can't be time to get up already </t>
  </si>
  <si>
    <t>Reneewearsnike</t>
  </si>
  <si>
    <t xml:space="preserve">...then again, at least espn asia put the roddick game on as soon as dementieva's match was over. They always prioritize the women </t>
  </si>
  <si>
    <t>smutsayer</t>
  </si>
  <si>
    <t>cant see the purses  locked up.  whats with the move?? new home?</t>
  </si>
  <si>
    <t xml:space="preserve">@smoshian predictive text is the devil. but so are stubby fingers </t>
  </si>
  <si>
    <t>andymilner</t>
  </si>
  <si>
    <t xml:space="preserve">a sunny day, no work, should be either in the Peak district hiking or at Fircombe Hall on the coast... Instead stuck in Dinno... </t>
  </si>
  <si>
    <t>Mikestoke</t>
  </si>
  <si>
    <t xml:space="preserve">Would much like to be at E3 next week and not doing exams </t>
  </si>
  <si>
    <t>Aduschka</t>
  </si>
  <si>
    <t xml:space="preserve">im on PC again!! whooot... :-D but i cant go there til thursdayc officialy </t>
  </si>
  <si>
    <t xml:space="preserve">I'm off, going on running machine then sunbathe a little  Looking forward to the meal later, even though I'll miss BGT! Haha </t>
  </si>
  <si>
    <t xml:space="preserve">@IGetsBusy514 I admire you. I can't stop </t>
  </si>
  <si>
    <t xml:space="preserve">Damn just figured out that iTweet isn't sending any of my tweets from my phone. Pooh </t>
  </si>
  <si>
    <t>NialMcKim</t>
  </si>
  <si>
    <t xml:space="preserve">Oh my goodness I realllllllyyyy ccbbbaaaa with revisionisation today </t>
  </si>
  <si>
    <t>DrAmberPsyD1908</t>
  </si>
  <si>
    <t xml:space="preserve">I work entirely too much.  30 hrs a week?!?! AND I'm a studnet with Senioritis...Off to work  </t>
  </si>
  <si>
    <t>jakibabi</t>
  </si>
  <si>
    <t xml:space="preserve">is a really big turnoff when guys swears too much </t>
  </si>
  <si>
    <t>i want chocolate ....  but i want MERCYDYANDEDIOSCASAS more than chocolate because she makes me happy more than chocolate do ...</t>
  </si>
  <si>
    <t xml:space="preserve">@thedecades I wish you came to. You should have. </t>
  </si>
  <si>
    <t>themoonay</t>
  </si>
  <si>
    <t xml:space="preserve">@sittingina but really it's the lack of cashmere that hurts my soul. dik-dik is weeping, huge buggy black eyes red-rimmed. </t>
  </si>
  <si>
    <t>nikikoy</t>
  </si>
  <si>
    <t xml:space="preserve">Uuh she doesnt know anything but she act like she knows everything ! </t>
  </si>
  <si>
    <t>starrskye</t>
  </si>
  <si>
    <t xml:space="preserve">and I STILL have a headache </t>
  </si>
  <si>
    <t>viiaan</t>
  </si>
  <si>
    <t xml:space="preserve">I miss my sis. </t>
  </si>
  <si>
    <t>Beckylalala</t>
  </si>
  <si>
    <t xml:space="preserve">cant sleeep :I hmm in a few hours six flagss wooot  and tomorrow mexico </t>
  </si>
  <si>
    <t xml:space="preserve">@paulie Actual cave isn't so bad, window wide open and cooling fan on. The CC is insanely hot tho, customers not keen on coming upstairs </t>
  </si>
  <si>
    <t xml:space="preserve">staying at home,I don't feel like goin out </t>
  </si>
  <si>
    <t>CrzyBeautiful</t>
  </si>
  <si>
    <t xml:space="preserve">@alfone  well that sounds like it is going to be fun... how is the weather? Recently L.A. has been drizzly &amp;amp; overcast </t>
  </si>
  <si>
    <t>ashleiighmayyx</t>
  </si>
  <si>
    <t>how nice is the weather :O !? (L) sunburnt tho  x</t>
  </si>
  <si>
    <t>@kat_n boo! couldnt get my nap..due to noisy neighbours  xxx</t>
  </si>
  <si>
    <t>ArticlesBin</t>
  </si>
  <si>
    <t xml:space="preserve">Jay Leno's Tonight Show will be missed - last show was a great one &amp;amp; made you know why he's #1 - he went out in style - Ugg Yuck Conan   </t>
  </si>
  <si>
    <t>dndhabsari</t>
  </si>
  <si>
    <t xml:space="preserve">Driving alone on a saturday night..gettin kinda lonely hffff.wish u were here bo </t>
  </si>
  <si>
    <t>byronelliott</t>
  </si>
  <si>
    <t xml:space="preserve">@TipperaryTed I feel i could be the first to die of hangover-related sunlight exposure </t>
  </si>
  <si>
    <t xml:space="preserve">is really upset that i didn't get too say Bye.... </t>
  </si>
  <si>
    <t>clarebearwink</t>
  </si>
  <si>
    <t xml:space="preserve">Ok so I'm starting to think this twitter thing isn't so cool. I don't know what the big deal is. No one is replying </t>
  </si>
  <si>
    <t>ikinu</t>
  </si>
  <si>
    <t xml:space="preserve">Today is the big day!!!! On the way to the airport. went out last night. Im so sleep </t>
  </si>
  <si>
    <t>@FenterZ haha shame, happened to me yesterday actually  i have a big garden too... im going to watch hannah montanna today haha!</t>
  </si>
  <si>
    <t>JimbobJeff</t>
  </si>
  <si>
    <t xml:space="preserve">@CodeBeard enjoy your last day in foreign. It'll seem like years have passed by this time next week... </t>
  </si>
  <si>
    <t>DeanneTillman</t>
  </si>
  <si>
    <t>WAS going to go stawberry picking with my mother in-law &amp;amp; help her with her garden BUT It's raining  SO, Jeremy took the car to work</t>
  </si>
  <si>
    <t>tweetilicous97</t>
  </si>
  <si>
    <t xml:space="preserve">@riversideboy were r u, u havent been o all morning im boreed </t>
  </si>
  <si>
    <t>@kat_n Hey hun, nooo you didnt woke up like 10 mins before! Didnt get my nap..noisy neighbours! So feeling tired  you babe? xxx</t>
  </si>
  <si>
    <t xml:space="preserve">Everyone close to me is a wreck. No matter how hard I try to help, it just wont work. They make my life feel like I'm literally in hell </t>
  </si>
  <si>
    <t>malifal</t>
  </si>
  <si>
    <t xml:space="preserve">gotta go get my mail from the post office, in this day and age they still don't deliver home </t>
  </si>
  <si>
    <t>twhirl has problems with its unfollow function  .. tweetdeck keeps crashing on my laptop, dont like destroytwitter.. anythin else outher?</t>
  </si>
  <si>
    <t xml:space="preserve">@JennyTLSmith You don't get it, do you? I can't. And he won't, so you have to. Sorry. </t>
  </si>
  <si>
    <t xml:space="preserve">@howardberry I need something a lot stronger than lavender (although I like it) but my private doctor retired </t>
  </si>
  <si>
    <t>AgnosticHedonis</t>
  </si>
  <si>
    <t>And like that...she was gone.  #fb</t>
  </si>
  <si>
    <t>mhonig</t>
  </si>
  <si>
    <t xml:space="preserve">just ate a delicious club sandwich!  back to my study books </t>
  </si>
  <si>
    <t>JulesMcFLY</t>
  </si>
  <si>
    <t xml:space="preserve">@tommcfly OK I'm obsessed. I watch the Wonderland Tour DVD, EVERY week 4 or 5times. I looove it.  But I'm sad that I can't see ya live. </t>
  </si>
  <si>
    <t>NatFreeWorld</t>
  </si>
  <si>
    <t>@oOdolfinaOo maybe it's just my screen though  everything else is perfect. well done &amp;amp; great job *muah*</t>
  </si>
  <si>
    <t>fuzzytek</t>
  </si>
  <si>
    <t xml:space="preserve">@ianderthal I so wanted to create a banner that said Spacewalk Detroit supports Susan G Komen Race For the Cure... no time or flyers </t>
  </si>
  <si>
    <t>thecrazyjogger</t>
  </si>
  <si>
    <t xml:space="preserve">NOOO! I accidentally deleted both season of Flight of the #Conchords!! </t>
  </si>
  <si>
    <t>dreambabiieh</t>
  </si>
  <si>
    <t xml:space="preserve">watching the @jonasbrothers live chat from may 28th now xD missed it on facebook </t>
  </si>
  <si>
    <t>hksnapp</t>
  </si>
  <si>
    <t xml:space="preserve">@kippras Please do turn them off.  </t>
  </si>
  <si>
    <t>I totally missed my Vegasversary  It was April 13. Bad Fan  ::smack:: Good Morning</t>
  </si>
  <si>
    <t>I need to find one last piece of outfit left for Jade's party and I cant find it any where  might go without it</t>
  </si>
  <si>
    <t>bethlayne</t>
  </si>
  <si>
    <t xml:space="preserve">@JanSimpson I'm seeing a lot of that too! </t>
  </si>
  <si>
    <t>@avstansfield arr no its the final aswell  weurgh joe taking over me life again , gettin in the way of my bgt crave</t>
  </si>
  <si>
    <t>I have this bad headache.  bla. have to tidy up my room.</t>
  </si>
  <si>
    <t>SouthsideX</t>
  </si>
  <si>
    <t>@Pixicns  you could always come back and hang with Ric and Angelo</t>
  </si>
  <si>
    <t>Hayleeeyy</t>
  </si>
  <si>
    <t xml:space="preserve">  my aunties dog is getting put down  hes my dogs brother aswell </t>
  </si>
  <si>
    <t>lynnali2</t>
  </si>
  <si>
    <t>@zebedeejane aww shame  never mind enjoy the sun you will have to get an umbrella for garden so you dont get too hot xx</t>
  </si>
  <si>
    <t xml:space="preserve">Just got home from shopping school supplies and stuffs for school. :| Acck. Going back to school? *not a good idea* </t>
  </si>
  <si>
    <t xml:space="preserve">Tried to save a poor little possum that had been hit by a car, the vet couldn't save him, he had to get put down </t>
  </si>
  <si>
    <t>@edo_au Looks like showers again tomorrow for you  Never mind, it's good for the garden, I guess.</t>
  </si>
  <si>
    <t>kbolden21</t>
  </si>
  <si>
    <t xml:space="preserve">I'm on my way to the airport I don't wanna leave my parents but I have to work </t>
  </si>
  <si>
    <t>SimplyDeannaa</t>
  </si>
  <si>
    <t xml:space="preserve">@MikeyPalin heyyy I'm not a bad friend I was dieing </t>
  </si>
  <si>
    <t>Fenric</t>
  </si>
  <si>
    <t>Argh having to overtime on such a beautiful day!  Plan is to get everything done today for freedom tomorrow! Sods law it'll rain though.</t>
  </si>
  <si>
    <t>Couldn't sleep, wow up at 6:30am.   I SOOO wanted to sleep in.</t>
  </si>
  <si>
    <t>iwantalollipop</t>
  </si>
  <si>
    <t xml:space="preserve">Ugh. I hate this day. :| I think I'm sick. </t>
  </si>
  <si>
    <t>Crows lose last game 1-0 to Didcot. Simpike Jr subs bench again  it's down to the maths now likely I'll be home in time for cup final</t>
  </si>
  <si>
    <t>@questlove damn, I missed The Roots show in Seoul. Now I'm going to miss this in San Francisco! I just have a case of bad timing  Kill it!</t>
  </si>
  <si>
    <t>kezzerrr</t>
  </si>
  <si>
    <t xml:space="preserve">better get beak to revision now!!! </t>
  </si>
  <si>
    <t>nicolastheadept</t>
  </si>
  <si>
    <t>Statistics exam in 40 mins  #staturday</t>
  </si>
  <si>
    <t>EvNev</t>
  </si>
  <si>
    <t xml:space="preserve">I am dreading MONDAY, Maths </t>
  </si>
  <si>
    <t>Jakke16</t>
  </si>
  <si>
    <t xml:space="preserve">such a nice weather and I have to study </t>
  </si>
  <si>
    <t>MSMDcb</t>
  </si>
  <si>
    <t xml:space="preserve">It's such a bummer when the fabric you want isn't available in the quantity you need </t>
  </si>
  <si>
    <t>Thunderous</t>
  </si>
  <si>
    <t>@cherryroad I haven't watched any Ten episodes but oh, I want Nine to be the Doctor forever.  I doubt my opinion will change.</t>
  </si>
  <si>
    <t>SWATSON20</t>
  </si>
  <si>
    <t>aw it's that time of year again...when i dont get to speak to Frankie at least 2 times a week  who am i gonna drunk dial now?</t>
  </si>
  <si>
    <t>EdreesesPieces</t>
  </si>
  <si>
    <t xml:space="preserve">My laptop wont turn on. Its not the battery. This isnt good. It sucks </t>
  </si>
  <si>
    <t>MCfan123</t>
  </si>
  <si>
    <t xml:space="preserve">Hope I at least get better tomorrow for my show. I have to miss it today.     </t>
  </si>
  <si>
    <t>brendabalume</t>
  </si>
  <si>
    <t>HelenAnn_x</t>
  </si>
  <si>
    <t xml:space="preserve">i REALLY  want to meet my idol - Miley Cyrus  </t>
  </si>
  <si>
    <t xml:space="preserve">@itsDice I won feck all, so it's back to the workhouse tonight at 1715-0100 </t>
  </si>
  <si>
    <t>DiggHodor</t>
  </si>
  <si>
    <t xml:space="preserve">doh, work today </t>
  </si>
  <si>
    <t xml:space="preserve">Headache. Ms messy is going to the mall </t>
  </si>
  <si>
    <t>Kruti</t>
  </si>
  <si>
    <t xml:space="preserve">@lleeann thankkkkkkkkkk you leeeeeeeeeeeeeeeeeeeee... miss u guys </t>
  </si>
  <si>
    <t>KTWojo</t>
  </si>
  <si>
    <t xml:space="preserve">Best way to start your birthday, go to your finance class from 9-Noon.  Darn me being a good student </t>
  </si>
  <si>
    <t xml:space="preserve">@momebie I woke up, lay in bed for an hour, then looked at the clock.  It was 5:54.  </t>
  </si>
  <si>
    <t>No American Football for me  Weather got worse and it looks like rain. So we've called off football but will go out for dinner later.</t>
  </si>
  <si>
    <t>@superherojamie  what does it do though haha, and all the top people cheat, they change blocks and stuff so they get the block they want</t>
  </si>
  <si>
    <t>eliseeee</t>
  </si>
  <si>
    <t xml:space="preserve">On the way to the concert after an even longer day visiting Banteay Srei, Ta Prohm, and Bayon. Ta Prohm was AMAZING. But I miss my girls </t>
  </si>
  <si>
    <t xml:space="preserve">@TraceyHewins@chorale oh yeah.spamhughhefnergals   That's no fun is it  Bummer it is </t>
  </si>
  <si>
    <t>TaraMarieC</t>
  </si>
  <si>
    <t xml:space="preserve">could cry ...ahhhhhh </t>
  </si>
  <si>
    <t>HellodearRaquel</t>
  </si>
  <si>
    <t xml:space="preserve">I do not like this soy sauce, very disappointing. Completely ruined my noodles </t>
  </si>
  <si>
    <t>MyNameBeAimee</t>
  </si>
  <si>
    <t xml:space="preserve">Nooo more internet for nearly a week!? </t>
  </si>
  <si>
    <t xml:space="preserve">argh i wish people we not at the hyperage </t>
  </si>
  <si>
    <t>Biolaine</t>
  </si>
  <si>
    <t xml:space="preserve">is preparing to spend a very long time isolated far far away... And i'm gonna hold the candle </t>
  </si>
  <si>
    <t>thebrownbarbie</t>
  </si>
  <si>
    <t xml:space="preserve">Shayla is sitting in makeup.......TIRED!!!!      / </t>
  </si>
  <si>
    <t>jamiehermans</t>
  </si>
  <si>
    <t xml:space="preserve">Sitting, waiting, wishing @ the plane on the ground... </t>
  </si>
  <si>
    <t>WhyIsMyNameRico</t>
  </si>
  <si>
    <t xml:space="preserve">is going to go sit in the garden...mums not ready to take me shopping yet </t>
  </si>
  <si>
    <t xml:space="preserve">i ate too much chilli food... feel like im gonna puke ........... </t>
  </si>
  <si>
    <t>elle_moss</t>
  </si>
  <si>
    <t>Up since 5:30 am...ugh   Very productive though, but going to be so tired tonight!</t>
  </si>
  <si>
    <t>Nate_Uehling</t>
  </si>
  <si>
    <t>It hurt so bad i cant sleep  .</t>
  </si>
  <si>
    <t xml:space="preserve">@droach75 - They don't have the Indian one on iPlayer </t>
  </si>
  <si>
    <t xml:space="preserve">@brainpicker I was going to surprise you with a gift of good but it requires and address </t>
  </si>
  <si>
    <t>@timlovejoy how are Chelsea doing? I'm at a kids trampoline party  so don't know. Peace &amp;amp; Love</t>
  </si>
  <si>
    <t>queenofgarlands</t>
  </si>
  <si>
    <t xml:space="preserve">you cannot change the past, you can only live in the now..i miss you mom </t>
  </si>
  <si>
    <t xml:space="preserve">@maxcelcat Dang - gotta hate that </t>
  </si>
  <si>
    <t>Thestorey</t>
  </si>
  <si>
    <t xml:space="preserve">Off to work late... Roseland rd is too long </t>
  </si>
  <si>
    <t>marika5</t>
  </si>
  <si>
    <t xml:space="preserve">@yokosins you save me first </t>
  </si>
  <si>
    <t xml:space="preserve">@NathanFlores17 reading the bible...yea still havent gotten around that goal. </t>
  </si>
  <si>
    <t>sparkica</t>
  </si>
  <si>
    <t xml:space="preserve">@Cyb3rSeeall </t>
  </si>
  <si>
    <t xml:space="preserve">I'm fine... it's rainin out here </t>
  </si>
  <si>
    <t>cristal18</t>
  </si>
  <si>
    <t>didn't see her office crush today...awww  http://plurk.com/p/x6s1o</t>
  </si>
  <si>
    <t xml:space="preserve">@italianseeker My grandmother was Sicilian &amp;amp; used to make Pasta with Eel, so your cod wouldn't surprise me. You made fun of my sushi tho </t>
  </si>
  <si>
    <t xml:space="preserve">@irishjenny  It's been over 24 hours.  Where has JM been?  I miss him </t>
  </si>
  <si>
    <t xml:space="preserve">@tomlowth it is! </t>
  </si>
  <si>
    <t>kristysalinas</t>
  </si>
  <si>
    <t>On my way to airport  boo</t>
  </si>
  <si>
    <t>AndeeRae</t>
  </si>
  <si>
    <t xml:space="preserve">Taking Emma to the vet today. She wont have to suffer anymore. </t>
  </si>
  <si>
    <t>Lopek</t>
  </si>
  <si>
    <t xml:space="preserve">#motogp Watching MotoGP Quali on the BBC - Eurosport have the idiot Carlton Kirby &amp;quot;commentating&amp;quot; again. Where are Toby and Julian? </t>
  </si>
  <si>
    <t>bigpapabearbob</t>
  </si>
  <si>
    <t>@aunt_bunny @ebbimwake W Just sat down to this..empty grill  on Twitpic: http://twitpic.com/68yvf mmmmmm japanesey!!! Looks yummo.</t>
  </si>
  <si>
    <t xml:space="preserve">@Yaster including me? </t>
  </si>
  <si>
    <t xml:space="preserve">@spamboy true, but I still think having the ID as a screen option to see wouldn't harm anything. I guess added UI to replace the hover is </t>
  </si>
  <si>
    <t>whitneybrents</t>
  </si>
  <si>
    <t xml:space="preserve">I've laid in bed this whole time. For a whole hour. Just wasting away the time. Grr.. Why do I do that? Now I have 1 1/2 before work. </t>
  </si>
  <si>
    <t>andu85</t>
  </si>
  <si>
    <t xml:space="preserve">hangover is a bitch </t>
  </si>
  <si>
    <t xml:space="preserve">why doesn't the A ever run express on the weekend? </t>
  </si>
  <si>
    <t>roel247</t>
  </si>
  <si>
    <t xml:space="preserve">.@nn7 i don't have a beer </t>
  </si>
  <si>
    <t>I'm retarded I keep sending the tweet by mistake LOL. Anyway, I can't sleep. I am thinking too much and I cannot relax.  I miss my friends</t>
  </si>
  <si>
    <t>saliearls</t>
  </si>
  <si>
    <t xml:space="preserve">@RobEarls without wifey and baby </t>
  </si>
  <si>
    <t>akblackiston</t>
  </si>
  <si>
    <t>Paying bills again  ~Manda~</t>
  </si>
  <si>
    <t>porangey</t>
  </si>
  <si>
    <t xml:space="preserve">want dr who to come back on tv </t>
  </si>
  <si>
    <t>ZaraLeFay</t>
  </si>
  <si>
    <t xml:space="preserve">After 10 hours, it's time to get off Skype, log off Twitter and leave Tim's office to go home. I am tired and hungry and sooky, waahhhh </t>
  </si>
  <si>
    <t>TimLawrie</t>
  </si>
  <si>
    <t xml:space="preserve">I think they're one of the worst kinds of dreams. </t>
  </si>
  <si>
    <t>allmadmoji</t>
  </si>
  <si>
    <t>Not feeling well enuff to go and enjoy the sun. Bottom  . Being a woman is hell.</t>
  </si>
  <si>
    <t>joyvieli</t>
  </si>
  <si>
    <t>SOS i lost my blackberry  help me by miracle i will get it back</t>
  </si>
  <si>
    <t>lloyddLOL</t>
  </si>
  <si>
    <t xml:space="preserve">Lloyd has now taken back his twitter T_T from. Lois. </t>
  </si>
  <si>
    <t>I lost the will to live  http://myloc.me/24GV</t>
  </si>
  <si>
    <t>emzorr</t>
  </si>
  <si>
    <t xml:space="preserve">not vibing law at the moment </t>
  </si>
  <si>
    <t>catherine_chick</t>
  </si>
  <si>
    <t xml:space="preserve">eating skittle sweeties- get a tummy ache now- </t>
  </si>
  <si>
    <t>soyviolet</t>
  </si>
  <si>
    <t xml:space="preserve">Ugh I hate nightmares!now I can't go back to sleep </t>
  </si>
  <si>
    <t>@drebilee thanks..  i'll try.</t>
  </si>
  <si>
    <t>@ShesElectric_ yummm. im all out of oatcakes   ok chick.il speak to you in a bit.. xxxx</t>
  </si>
  <si>
    <t>AprilRPengilly</t>
  </si>
  <si>
    <t>@LukeBaines GET OUT, you are NOT seeing the Princess herself! I'm sooo jelly. We can all play on the 12th then? Totes missed you guys  x</t>
  </si>
  <si>
    <t xml:space="preserve">got to tidy my room and wash dishes when i just want to sun bathe </t>
  </si>
  <si>
    <t>Haffie</t>
  </si>
  <si>
    <t>Too nice a day to be cooped up at work  need to devise an intricately woven escape plan !</t>
  </si>
  <si>
    <t>@jovi_gal i dont know  ill have to check up on it when i get home</t>
  </si>
  <si>
    <t xml:space="preserve">@BondiVet tonight it was my failed attempts to save a little injured animal, poor little possum had to be put to sleep,he had head trauma </t>
  </si>
  <si>
    <t xml:space="preserve">@30SECONDSTOMARS WOW!!!! thats so cool! but theres no date or anything for the online one </t>
  </si>
  <si>
    <t>downbytheseaxXx</t>
  </si>
  <si>
    <t xml:space="preserve">wish i was going to see the manics on this tour but i have no cash at all </t>
  </si>
  <si>
    <t>seanmhair</t>
  </si>
  <si>
    <t>Was considering switching to TekSavvy.  Had question.  Sales = BS answer.  Q not even posted to DSL forum.    Lost customer. #TekSavvy</t>
  </si>
  <si>
    <t xml:space="preserve">@Rick_1953 Boo Blues suck hahaha Man Untd let me down. </t>
  </si>
  <si>
    <t>Twitta_Twatter</t>
  </si>
  <si>
    <t xml:space="preserve">@ultra_deluxe computer maintenance? nah this didnt involved trying to repair it i learned that lesson.  itunes library </t>
  </si>
  <si>
    <t>Yeah, I like everything but the 's'  http://twitpic.com/691ky</t>
  </si>
  <si>
    <t>lovenicoleee</t>
  </si>
  <si>
    <t xml:space="preserve">can't go back to sleep! </t>
  </si>
  <si>
    <t xml:space="preserve">@marauder_bex - this is not good as my bff has decided he wants to go shopping </t>
  </si>
  <si>
    <t>average_jane</t>
  </si>
  <si>
    <t xml:space="preserve">@LMH381 I like the Gnarly Head wines - particularly the Old Vine Zinfandel. My dad got me a cheap shiraz/cab blend. Thin &amp;amp; a bit sour. </t>
  </si>
  <si>
    <t>adalee07</t>
  </si>
  <si>
    <t>Blahhh feelin sick  work til 2</t>
  </si>
  <si>
    <t xml:space="preserve">@Rosellyanna heyy im good thanks..is julie ok? i cant translate your conversation so i dont know what she's saying :s but she seems upset </t>
  </si>
  <si>
    <t xml:space="preserve">Wide awake for no reason. </t>
  </si>
  <si>
    <t xml:space="preserve">&amp;quot;too little work experience.&amp;quot; - If every place keeps saying that. How I ever get experience? </t>
  </si>
  <si>
    <t>FafnerX</t>
  </si>
  <si>
    <t xml:space="preserve">Just watched yTech vs Idra. yTech got his first dragoon 40 sec. faster than my standard vT build. Wow. I Suck </t>
  </si>
  <si>
    <t>2atsea</t>
  </si>
  <si>
    <t xml:space="preserve">WOW! What a wonderful birthday morning. Do wish the fog and drizzle would go away though. No mail for two days again </t>
  </si>
  <si>
    <t xml:space="preserve">It's a Saturday evening, and I'm alone at home. </t>
  </si>
  <si>
    <t>aprilyasmin_jb</t>
  </si>
  <si>
    <t>@cakeymoo sadly..maybe i can't attend the nxt 1 cause &amp;quot;school time&amp;quot; is starting this june[at my place]..  hehe but i hope i could catch up</t>
  </si>
  <si>
    <t>InfoSec208</t>
  </si>
  <si>
    <t xml:space="preserve">10 hrs from now should be in Wilmington, SC then hour drive to Myrtle Beach. Need more direct flights out of Boise instead of 3 hops. </t>
  </si>
  <si>
    <t>For those who are not working  ? http://blip.fm/~7be5l</t>
  </si>
  <si>
    <t>DO NOT WANT TO WORK RYT NOW  dis weather is bangin</t>
  </si>
  <si>
    <t xml:space="preserve">EMA: woke up from my nap. and fai is @ work </t>
  </si>
  <si>
    <t>Angel_mainly_me</t>
  </si>
  <si>
    <t xml:space="preserve">@Ektoria why? what happened? </t>
  </si>
  <si>
    <t xml:space="preserve">day two of huge headache. pls go away </t>
  </si>
  <si>
    <t>johnjoink</t>
  </si>
  <si>
    <t xml:space="preserve">I'll miss my former school SOUTHERNSIDE MONTESSORI SCHOOL and also my friends there. </t>
  </si>
  <si>
    <t xml:space="preserve">happy birthday to me! not pleased with being up this early </t>
  </si>
  <si>
    <t xml:space="preserve">@FTSKirstin im up too, been up since 6 </t>
  </si>
  <si>
    <t xml:space="preserve">Why I don't watch the weather forecast before I went home?! Here is it cold and rainy and I thought It will be warm. </t>
  </si>
  <si>
    <t>sitahhh</t>
  </si>
  <si>
    <t xml:space="preserve">i want to go to Ancol on Monday please, papaaa </t>
  </si>
  <si>
    <t>mehlkelm</t>
  </si>
  <si>
    <t xml:space="preserve">Yesterday, the best cat in the world died. </t>
  </si>
  <si>
    <t>charlieosborne</t>
  </si>
  <si>
    <t xml:space="preserve">On my way to Delhi but already have the belly </t>
  </si>
  <si>
    <t>It's not raining here  at anchorvale cc now grrr - http://tweet.sg</t>
  </si>
  <si>
    <t>Rainbow_shots</t>
  </si>
  <si>
    <t xml:space="preserve">wishes she could be under the sun with everyone playing frissbee...Admin law is just so...poo </t>
  </si>
  <si>
    <t># Leno @J_Sizzle25 *Sigh* Leno had his last show last night. How sad to see him go.  Conan will be great though, he's awesome as well.</t>
  </si>
  <si>
    <t>marwomack</t>
  </si>
  <si>
    <t>@insuccinct I don't play jared anymore  I took up bj again though</t>
  </si>
  <si>
    <t>slushkittie</t>
  </si>
  <si>
    <t xml:space="preserve">told ya  FUCK </t>
  </si>
  <si>
    <t>ChanelleAte</t>
  </si>
  <si>
    <t>@dietzilla aww  you're not giving up are you?</t>
  </si>
  <si>
    <t>Avalyk</t>
  </si>
  <si>
    <t xml:space="preserve">gonna cry if my pen nib does not last until I get new ones in the mail.  Can't order them until the 3rd.  </t>
  </si>
  <si>
    <t>chrismogee</t>
  </si>
  <si>
    <t>In the office.  It's Saturday.    Hopefully getting in here early will get me out of here early, to enjoy this beautiful day!</t>
  </si>
  <si>
    <t xml:space="preserve">yay singing! feels like i havent done this in aaaages </t>
  </si>
  <si>
    <t>cynduja</t>
  </si>
  <si>
    <t xml:space="preserve">@axidently nothing in Mumbai  </t>
  </si>
  <si>
    <t>@AddieBef Lol  I was wrong then ahah, you were supposed to wrap it up in that nasty goo thing.</t>
  </si>
  <si>
    <t xml:space="preserve">...everyone heading to Rottingdean beach, I'll clean some cabinets then </t>
  </si>
  <si>
    <t>adrialang</t>
  </si>
  <si>
    <t xml:space="preserve">@fezwrecker have fun, but be sure to come back or our feathers will be sad. </t>
  </si>
  <si>
    <t>SLI_Angel</t>
  </si>
  <si>
    <t xml:space="preserve">Just mangled a frog whilst mowing the lawn. Urgh! </t>
  </si>
  <si>
    <t xml:space="preserve">I have mobile insurance, not sure it covers me being an eejit though. </t>
  </si>
  <si>
    <t>MUSiCLiFE06</t>
  </si>
  <si>
    <t>oh men,, i wanna make something sweet right now...  or eat something at least..</t>
  </si>
  <si>
    <t xml:space="preserve">just a few rollups left  better enjoy eating them before they're gone for good!! </t>
  </si>
  <si>
    <t xml:space="preserve">@addagio1 im in the same boat mate, I SO want 2 squeeze in sum park action afta my show bt no1s about durin my awkward timings! </t>
  </si>
  <si>
    <t xml:space="preserve">starting to become friends with biology, tomorrow i have to make friends with chemistry and physics </t>
  </si>
  <si>
    <t xml:space="preserve">I have two big blisters on my tongue from biting myself yesterday </t>
  </si>
  <si>
    <t xml:space="preserve">@meanpower ma las de twitter dupa 4 ore de somn </t>
  </si>
  <si>
    <t xml:space="preserve">All time low are finally in Aust' and mother still wont let me go... i think im gonna cry </t>
  </si>
  <si>
    <t>Gwaihirjp</t>
  </si>
  <si>
    <t>Japanese version of Google Adwords has finally been updated to its new interface.  This is going to take some getting used to...</t>
  </si>
  <si>
    <t xml:space="preserve">argh so hard to pick one out of the blocking launch bugs </t>
  </si>
  <si>
    <t>Just_a_Londoner</t>
  </si>
  <si>
    <t xml:space="preserve">I'm so irritated, I've lost my camera's cable so I can't upload my pics! </t>
  </si>
  <si>
    <t>KarmaCoop</t>
  </si>
  <si>
    <t>Sorry but we're sold out of Tony Neale's amazing salad mix  More next week!</t>
  </si>
  <si>
    <t xml:space="preserve">What a day for a cup final. Let's get the double wrapped up Rangers ! And Im going to get burnt today, I can feel it </t>
  </si>
  <si>
    <t>ajeezy_12</t>
  </si>
  <si>
    <t xml:space="preserve">is up and ready to hit the beach......just one problem, the boo is still sleep. </t>
  </si>
  <si>
    <t>ilovemaximo</t>
  </si>
  <si>
    <t xml:space="preserve">I want to sit in the sun rather than spend 4 hours on trains. </t>
  </si>
  <si>
    <t>DntLookBack</t>
  </si>
  <si>
    <t xml:space="preserve">just got up with a hangover... </t>
  </si>
  <si>
    <t xml:space="preserve">Just got home from shopping school stuffs. :| Acck. Going back to school? *not a good idea* </t>
  </si>
  <si>
    <t xml:space="preserve">I dont knowww what to wear </t>
  </si>
  <si>
    <t>realist08</t>
  </si>
  <si>
    <t xml:space="preserve">Rise and Shine! Time for work. </t>
  </si>
  <si>
    <t>CullenChic2287</t>
  </si>
  <si>
    <t>My stomache is hurting.    I went to bed at 5 and it's not even 8..I just want to sleep. I think I am slightly dehydrated..drinking water</t>
  </si>
  <si>
    <t>_lovebaaaby</t>
  </si>
  <si>
    <t>emoth_eliza</t>
  </si>
  <si>
    <t xml:space="preserve">want madina lake merch real bad </t>
  </si>
  <si>
    <t>Animal_Chin_au</t>
  </si>
  <si>
    <t xml:space="preserve">My older cousin has cancer, but they've identified it as secondary cancer. They think primary might be melanoma undiagnosed. Major downer </t>
  </si>
  <si>
    <t>jessagrr</t>
  </si>
  <si>
    <t xml:space="preserve">The freezing rain and wind, however, may take some more time to get used to... I wish I brought my boots! </t>
  </si>
  <si>
    <t>bohonation</t>
  </si>
  <si>
    <t>@thanr  still don't have the strength to get out of the bed.</t>
  </si>
  <si>
    <t>XLadyOfSorrowsX</t>
  </si>
  <si>
    <t xml:space="preserve">I MISS MY DYLAN SO MUCHH!! i want him here with me ..*tear drop* </t>
  </si>
  <si>
    <t xml:space="preserve">We've moved on to Rent. Those support group scenes choke me up so bad </t>
  </si>
  <si>
    <t>stickishfigure</t>
  </si>
  <si>
    <t xml:space="preserve">oh noes! going to be late to barcamp </t>
  </si>
  <si>
    <t xml:space="preserve">2 days and no caffine. Nada. Nil. Nowt.  Jeesh my head hurts </t>
  </si>
  <si>
    <t xml:space="preserve">@deathbedlaura Played yesterday but  instruments made me feel like a banana-fingered fool and microphone made awful noises come out of me </t>
  </si>
  <si>
    <t xml:space="preserve">going soon daddys on his way </t>
  </si>
  <si>
    <t>OliveBleu</t>
  </si>
  <si>
    <t xml:space="preserve">Watching Showgirls on Logo, lol...Can't sleep </t>
  </si>
  <si>
    <t>@Ambrosechong I want a ticket to watch @taylorswift13 's Fearless tour  Haha ok i guess i'm no genie =P</t>
  </si>
  <si>
    <t>DrSacheen</t>
  </si>
  <si>
    <t xml:space="preserve">@DKJ63 Oyauma calls me Kate (Jon&amp;amp;kate+8) when I get in my cleaning frenzies. I do have alot in common w/ her-that may be bad, oh well </t>
  </si>
  <si>
    <t>MosaicMarj</t>
  </si>
  <si>
    <t xml:space="preserve">@360KID Thanks, Scott! Hope all's well. NY misses Christine </t>
  </si>
  <si>
    <t>@davidhopkinson  Didnt know that, just re-tweeted it from @macuseruk</t>
  </si>
  <si>
    <t>ZashleyZanessa1</t>
  </si>
  <si>
    <t>totally bored, my teacher coming to my house in about 3 hours  cant be bothered with school today. gonna upload how I lost everything now.</t>
  </si>
  <si>
    <t>kristinamhansen</t>
  </si>
  <si>
    <t xml:space="preserve">@michelleriggs The poor kid. </t>
  </si>
  <si>
    <t>@ms_cornwall oh look at that sun outside  have a fantastic barbecue and raise a sausage to us working today...</t>
  </si>
  <si>
    <t xml:space="preserve">@Doug_Williams But feel just as bad! </t>
  </si>
  <si>
    <t>_musiclover27_</t>
  </si>
  <si>
    <t>@shennn buti pa sya  what would happen if i spend a day with him? (day ha, hindi night).</t>
  </si>
  <si>
    <t>nemanem_xD</t>
  </si>
  <si>
    <t>*hates hoovering*  ...i hurted my finger ...moooo!!</t>
  </si>
  <si>
    <t xml:space="preserve">Gloria Capulet wants to play with her daughter, &amp;quot;Oh Juliet...&amp;quot; I miss my Shakespeare Usuals </t>
  </si>
  <si>
    <t>about 2 days is @katyperry coming to holland, to a festival; pinkpop. goddamnit, i wanna go  but it's fucking far and too expensive</t>
  </si>
  <si>
    <t>SuzeMuse</t>
  </si>
  <si>
    <t xml:space="preserve">@jnswanson got any coffee? I ran out again. </t>
  </si>
  <si>
    <t>coolmomjulia</t>
  </si>
  <si>
    <t xml:space="preserve">And rained out garage sales </t>
  </si>
  <si>
    <t>Slicedup</t>
  </si>
  <si>
    <t xml:space="preserve">Believes in doing what you love...and will not be able to do that today! </t>
  </si>
  <si>
    <t>I got 77 in qiyas, it's the worst  my highest is 84</t>
  </si>
  <si>
    <t>bkzzang</t>
  </si>
  <si>
    <t xml:space="preserve">@hyomini more chance of girl making it than guys. :$ guess cuz i don't know how to cook. </t>
  </si>
  <si>
    <t>says I dropped to 4th spot.  Hope you can help me move up by clicking it again for today. (cozy) http://plurk.com/p/x6tec</t>
  </si>
  <si>
    <t xml:space="preserve">@precentral about that remix, mac Kernal Paniced as soon as I finished it, don,t think it likes palm </t>
  </si>
  <si>
    <t xml:space="preserve">@Nettofabulous Don't say that, I can't cope with anymore of her hip movements or weird personality. </t>
  </si>
  <si>
    <t>StephEdwards93</t>
  </si>
  <si>
    <t>@ddlovato Hey Demi, i wa just wondering if you have a profile page on Bebo &amp;amp; Facebook because there are ALOT of people faking you  x Steph</t>
  </si>
  <si>
    <t>LAURENmcflyx</t>
  </si>
  <si>
    <t xml:space="preserve">4 more stops... The traffic is so bad! Its too hot to be sat on a bus </t>
  </si>
  <si>
    <t>alishagwen</t>
  </si>
  <si>
    <t xml:space="preserve">my legs are so sore i can barely walk... looks like i will have to suffer wearing flats today </t>
  </si>
  <si>
    <t>Awapy</t>
  </si>
  <si>
    <t xml:space="preserve">My hair stylist canceled b/c she's sick but I REALLY need a cut. Do I cheat on her? It's not like she hacked up my hair. She's just sick </t>
  </si>
  <si>
    <t>Lorata</t>
  </si>
  <si>
    <t xml:space="preserve">Scariest part was my dream!brother threatening me w/cutting off an arm and putting me in the freezer for a few hours. </t>
  </si>
  <si>
    <t>imnotbreaking</t>
  </si>
  <si>
    <t xml:space="preserve">eww have to memorize five paragraphs for an audition today. </t>
  </si>
  <si>
    <t>Elyciax</t>
  </si>
  <si>
    <t>@LucasCruikshank  hey i cant even go to one of your signings  cause i live in australia haha</t>
  </si>
  <si>
    <t xml:space="preserve">I'm so annoyed I have to work on the hottest day ever!! </t>
  </si>
  <si>
    <t>VivienLafferty</t>
  </si>
  <si>
    <t xml:space="preserve">is nearly all packed but loving the sun too much. not fair i have work soon </t>
  </si>
  <si>
    <t>Jetlag-headaches are the worst kind  Treating myself to a Lox 'n Bagel (and creamcheese!)</t>
  </si>
  <si>
    <t>Hates working weekends  i want to be home with my family...</t>
  </si>
  <si>
    <t xml:space="preserve">Hope they post times too I might have to stay over if its late </t>
  </si>
  <si>
    <t>Dj16giga</t>
  </si>
  <si>
    <t xml:space="preserve">Good morning everyone... Driving my parents to the airport </t>
  </si>
  <si>
    <t xml:space="preserve">WOOO done all my notes for revision...now i just have to learn them </t>
  </si>
  <si>
    <t>ninadonline</t>
  </si>
  <si>
    <t>my neck/ear hurts so bad i can't sleep  i guess i&amp;quot;ll watch SportsCenter and Tweet</t>
  </si>
  <si>
    <t>JacylinD</t>
  </si>
  <si>
    <t xml:space="preserve">Mary just left! </t>
  </si>
  <si>
    <t>@Sylvarwolf Hey dude. Been better.  the car failed it's mot!</t>
  </si>
  <si>
    <t>jennybunny1988</t>
  </si>
  <si>
    <t xml:space="preserve">wants to go back to bed, but cannot. Fuck work. </t>
  </si>
  <si>
    <t>_rosieposie</t>
  </si>
  <si>
    <t xml:space="preserve">morning everybody. up early today... my tummy hurts. </t>
  </si>
  <si>
    <t>i miss loosewomen on a weekendd  @McGiff haha! i'm so sad i even come home for dinner to watch it lol!!!!!!!</t>
  </si>
  <si>
    <t>tzuzoo</t>
  </si>
  <si>
    <t xml:space="preserve">@BlessedBy3Kids I missed it! </t>
  </si>
  <si>
    <t>JacomusSixNine</t>
  </si>
  <si>
    <t xml:space="preserve">Spoiled Emily's awesome saussage/pasta thing </t>
  </si>
  <si>
    <t>grgwithnovowels</t>
  </si>
  <si>
    <t xml:space="preserve">sprained her ankle from cobra starship </t>
  </si>
  <si>
    <t>Caleyjags2009</t>
  </si>
  <si>
    <t xml:space="preserve">I feel terrible today! Alcohol is a nasty drug </t>
  </si>
  <si>
    <t xml:space="preserve">I think I sprang my wrist  it hurts soooo bad </t>
  </si>
  <si>
    <t>meepf</t>
  </si>
  <si>
    <t xml:space="preserve">One just stood with head down, the other nuzzled under her arm for ages </t>
  </si>
  <si>
    <t>chrys_1</t>
  </si>
  <si>
    <t xml:space="preserve">@beckles71 Server is down I think, can't get to my blogs to work there or even to the control panel </t>
  </si>
  <si>
    <t>Podratic</t>
  </si>
  <si>
    <t xml:space="preserve">@garynadeau http://yfrog.com/Always wanted one. Ended up with a Fiat Spider 2000. That's gone now. </t>
  </si>
  <si>
    <t>wikdot</t>
  </si>
  <si>
    <t xml:space="preserve">@Minish :O  i wanted it to be Adam </t>
  </si>
  <si>
    <t xml:space="preserve">@iantalbot Nice avatar bud...You are sooo lucky to have hair </t>
  </si>
  <si>
    <t xml:space="preserve">@sarahlay I know. And I have only two choices </t>
  </si>
  <si>
    <t>lorrainedaum</t>
  </si>
  <si>
    <t xml:space="preserve">Karine Ruby died in Chamonix yesterday. How can be so touched by someone we don't even know? RIP Karine. </t>
  </si>
  <si>
    <t>OMJek</t>
  </si>
  <si>
    <t>my layout isn't JOEJONAS! -_---  booooo</t>
  </si>
  <si>
    <t xml:space="preserve">@AmberCadabra I plan to do everything I need to do from bed. Unfortunately I've run out of coffee so my plan is sunk already. </t>
  </si>
  <si>
    <t>LauraVl</t>
  </si>
  <si>
    <t xml:space="preserve">Hickups op de WIFI </t>
  </si>
  <si>
    <t xml:space="preserve">@MakingOurEscape you seemed kinda eager to me! haha.. but yea its like how we gt our BS coursework back when we thought that THAT WAS IT </t>
  </si>
  <si>
    <t>bokehfr</t>
  </si>
  <si>
    <t xml:space="preserve">2 days with offshore wind. I just can't kitesurfing </t>
  </si>
  <si>
    <t>gulps! Chun-Li looks so ... muscular.  http://bit.ly/Thu1l</t>
  </si>
  <si>
    <t xml:space="preserve"> i'm not yet ready 4 school time..lol</t>
  </si>
  <si>
    <t>Katief241981</t>
  </si>
  <si>
    <t xml:space="preserve">Boo... leaving today. Just as i was getting used to being one of the antiguan housewives...haha. I will miss mike </t>
  </si>
  <si>
    <t>AnjaRenate</t>
  </si>
  <si>
    <t xml:space="preserve">in @ uni on a saturday night </t>
  </si>
  <si>
    <t>i miss you  ......</t>
  </si>
  <si>
    <t>desparadoom</t>
  </si>
  <si>
    <t>everyone wish me luck on my 15 hour work day today  ah well, it will be worth it!</t>
  </si>
  <si>
    <t>TeeTeeTia</t>
  </si>
  <si>
    <t xml:space="preserve">i want my mummy </t>
  </si>
  <si>
    <t>tjaumin</t>
  </si>
  <si>
    <t>#pp09 two tickets for the full monty! can't go myself  get them for a total of 100 euro in amstelveen!</t>
  </si>
  <si>
    <t>mamaking</t>
  </si>
  <si>
    <t>What to do oldest has graduated    Will cheer on my favortie Roger Federer in the French Open</t>
  </si>
  <si>
    <t>DICEROYY</t>
  </si>
  <si>
    <t>Feeling dwn cuz i cnt go 2 my lil man's graduation  uncle doin this 4u!</t>
  </si>
  <si>
    <t>IckleWabbit</t>
  </si>
  <si>
    <t>Aw.  Sad to hear that Dorothy died last night. She wanted her husband to pick up her in a taxi, sweet.</t>
  </si>
  <si>
    <t>dannylovesyou</t>
  </si>
  <si>
    <t xml:space="preserve">@ps_imDAM but whaaaaaat?! Clearly its not! bitch I woke up at like 7:20 &amp;amp; couldn't go back </t>
  </si>
  <si>
    <t>sq41</t>
  </si>
  <si>
    <t xml:space="preserve">just about to leave to go shopping with mandie, why am i so broke when i need to buy lodes of stuff </t>
  </si>
  <si>
    <t>ManuelSpeech</t>
  </si>
  <si>
    <t xml:space="preserve">Graduation party and wedding today. Don't know if ill make the wedding </t>
  </si>
  <si>
    <t xml:space="preserve"> im sad i hate relationships they suck</t>
  </si>
  <si>
    <t>Todays shift at work is 10:30 - 7:15  I called in the last time I was sposed to work those hours but no getting away from it now</t>
  </si>
  <si>
    <t>I'm going out tonight and am going to miss BGT  Wonder if they'll let Hollie win if she cries tonight...</t>
  </si>
  <si>
    <t>kimbegoodorbad</t>
  </si>
  <si>
    <t xml:space="preserve">Up at 5a.m wishing I was all cuddled up asleep with the kids.... </t>
  </si>
  <si>
    <t xml:space="preserve">@pizzle_bunnick yeah i work night shift...eww that sucks </t>
  </si>
  <si>
    <t>DesireeBeaubien</t>
  </si>
  <si>
    <t xml:space="preserve">off to work. 8:30-sometime ..... </t>
  </si>
  <si>
    <t xml:space="preserve">watching the boys play fifa, while playing tower defence games D: still another hour and a half. it's taken for ages </t>
  </si>
  <si>
    <t>just watched Tuck Everlasting.  i forgot how depressing it is.   not a movie you should watch before 9 in the morning.</t>
  </si>
  <si>
    <t>fuuck 5 am srsrly!? I wasn't even drinking! I was the D Driver!  F*CK 5hrs sleep :'(</t>
  </si>
  <si>
    <t>ghettobarbiie</t>
  </si>
  <si>
    <t>@JoshuaLalonde I'm up.... but ure drinking redbull vodka bombs I gotta go to work   big diff Mr</t>
  </si>
  <si>
    <t xml:space="preserve">At SBUX en route to Olivia's BJJ class, then her soccer game. I can't wake up, Hoffachino is not working: caffeine tolerance </t>
  </si>
  <si>
    <t xml:space="preserve">getting my hair done finally, i'm sick of been orange </t>
  </si>
  <si>
    <t xml:space="preserve">Ugh, there needs to be a new ONTD post!! Celebs are doing crazy, ridiculous things and I can't read about it! </t>
  </si>
  <si>
    <t>JetLee</t>
  </si>
  <si>
    <t xml:space="preserve">Wish I had black/yellow terminators </t>
  </si>
  <si>
    <t xml:space="preserve">it can stop raining any time now. </t>
  </si>
  <si>
    <t>jophelan</t>
  </si>
  <si>
    <t xml:space="preserve">Lovely morning, sun is shining and kids are with their dad.  Going to see friend this aft, went to Weight watchers this am - bad news </t>
  </si>
  <si>
    <t>majdamagdalena</t>
  </si>
  <si>
    <t>yes, good old pink floyd, tnx!no more props for today  @JeanValjean: &amp;quot;Then try this one, better song  @majd... ? http://blip.fm/~7becl</t>
  </si>
  <si>
    <t>meluka77</t>
  </si>
  <si>
    <t xml:space="preserve">is sharing her bed with her little boy who has an ear ache, not fun having a bub in pain </t>
  </si>
  <si>
    <t>chelsieboyack</t>
  </si>
  <si>
    <t>@timecake im 747 im resigned to the fact its going to be tomorrow  #asylm</t>
  </si>
  <si>
    <t xml:space="preserve">All My Favourite Twitters So Close 2Me Just Delete Away ... All This Time U Were Pretending So Much 4MY Twitter Ening </t>
  </si>
  <si>
    <t>bassoburo</t>
  </si>
  <si>
    <t>is pretty sad that the Nuggets lost  Now, we need a Lebron vs Kobe matchup!</t>
  </si>
  <si>
    <t>missjhay</t>
  </si>
  <si>
    <t xml:space="preserve">I miss him so muchhh!! I cried the last time.. on my way here... </t>
  </si>
  <si>
    <t>Lisbeth17</t>
  </si>
  <si>
    <t xml:space="preserve">my hand hurts </t>
  </si>
  <si>
    <t>sophiesayswhat</t>
  </si>
  <si>
    <t>@laurawalkerxo you have a lot to do?  i'm gonna go and sunbathe and get some stuff together to send you ;D</t>
  </si>
  <si>
    <t xml:space="preserve">why is #iLounge always so damn slow?! </t>
  </si>
  <si>
    <t xml:space="preserve">can't believe I have to go through it all again </t>
  </si>
  <si>
    <t>it's not a social thing to play machines... i'm sad about all these ppl  why??</t>
  </si>
  <si>
    <t xml:space="preserve">I am inspired to write, but wtf MUSE WHERE ARE YOU. I know it is a nice day out but I did not give you permission to leave. </t>
  </si>
  <si>
    <t xml:space="preserve">Good morning!! #myweakness carbs </t>
  </si>
  <si>
    <t xml:space="preserve">@camiknickers At least you have a garden. JEALOUS </t>
  </si>
  <si>
    <t xml:space="preserve">@maddie623343 wish i saw her </t>
  </si>
  <si>
    <t xml:space="preserve">is off to go and watch jaws 2 in my room so no internet damn </t>
  </si>
  <si>
    <t xml:space="preserve">Getting ready 2 part with lappy so that it gets the proper treatment it needs from support, clearing all personal stuff b4 sending it </t>
  </si>
  <si>
    <t>wellygelly</t>
  </si>
  <si>
    <t xml:space="preserve">hmmm would go outside to revise but the neighbour is doing some kind of DIY so i cant concentrate with all the noise..great </t>
  </si>
  <si>
    <t>ONCE AGAIN!!!!  IT's a Saturday and I'm up at 7AM!   I just wanna sleep in for once!!!!!!</t>
  </si>
  <si>
    <t>petergbutler</t>
  </si>
  <si>
    <t xml:space="preserve">Working at the mo missing friends bbq. </t>
  </si>
  <si>
    <t>The opening titles of the FA Cup final are so depressing  Shame on you ITV</t>
  </si>
  <si>
    <t>Courts_x3</t>
  </si>
  <si>
    <t xml:space="preserve">another update on my evil sister, shes had her smiley done </t>
  </si>
  <si>
    <t>Charley_Russell</t>
  </si>
  <si>
    <t>Facebook wont let me upload pictures  cant u tell im doing everything to avoid my coursework xD</t>
  </si>
  <si>
    <t>rutgervd</t>
  </si>
  <si>
    <t xml:space="preserve">@rmbeany *snif* </t>
  </si>
  <si>
    <t>macnerd77</t>
  </si>
  <si>
    <t xml:space="preserve">Can't freakin sleep this sucks </t>
  </si>
  <si>
    <t>SweetCathy</t>
  </si>
  <si>
    <t xml:space="preserve">missin my homie </t>
  </si>
  <si>
    <t>finereally</t>
  </si>
  <si>
    <t xml:space="preserve">disappointed with viva marks </t>
  </si>
  <si>
    <t>Fr3ckl3s</t>
  </si>
  <si>
    <t xml:space="preserve">Im such a sucker for color - - wanting to dye my hair again dnt know what color tho </t>
  </si>
  <si>
    <t>NinaAndThomas</t>
  </si>
  <si>
    <t xml:space="preserve">sitting alone at home, my english isn't good and the weather is shit </t>
  </si>
  <si>
    <t>cybermelli</t>
  </si>
  <si>
    <t>Did NOT get a ticket to see craig ferguson.    pissed!</t>
  </si>
  <si>
    <t>dinahlynncaudil</t>
  </si>
  <si>
    <t xml:space="preserve">Saturday!  Have to clean up around here.....cook out again today...taking care of mom, 3 more days till doctor day..............   </t>
  </si>
  <si>
    <t xml:space="preserve">My poor baby got a chick pox </t>
  </si>
  <si>
    <t>meagansdesigns</t>
  </si>
  <si>
    <t xml:space="preserve">I missed it </t>
  </si>
  <si>
    <t>rotten77</t>
  </si>
  <si>
    <t>P?estal se mi ve Firefoxu objevovat Twitterfox a nem?ï¿½u ho tam dostat zpï¿½tky  n?jakï¿½ rady?</t>
  </si>
  <si>
    <t>VanniFucci</t>
  </si>
  <si>
    <t xml:space="preserve">@SarahAnnGreen still off milk </t>
  </si>
  <si>
    <t>Catie_24</t>
  </si>
  <si>
    <t>@mileycyrus Dont feel  your are so amazing and beautiful. Your such an inspiration and you should be happy about that! Big fan, Catie xxx</t>
  </si>
  <si>
    <t xml:space="preserve">my sister just came into my room, yelled &amp;quot;fernando torres got married 3 days ago!&amp;quot; &amp;amp; ran out. i think she's gonna remind me everyday. </t>
  </si>
  <si>
    <t>thomasstockx</t>
  </si>
  <si>
    <t xml:space="preserve">@twinklybird and the pwnage of your exams will also continue! keep it up! only why does it always have to be sunny while studying </t>
  </si>
  <si>
    <t>AndrewLeavitt</t>
  </si>
  <si>
    <t xml:space="preserve">Woke up. Meeting my dad in less than a half hour. Wish I was back in bed. </t>
  </si>
  <si>
    <t>BillinDetroit</t>
  </si>
  <si>
    <t>Healing very well. Back to being crusty.  Thanks 4 asking.  BillinDetroit</t>
  </si>
  <si>
    <t xml:space="preserve">is tired of constantly having heartburn </t>
  </si>
  <si>
    <t>Motterz</t>
  </si>
  <si>
    <t>Is sunburnt  Amazing weather for cardiff though, more than barcelona yesterday! GOODTIMES!</t>
  </si>
  <si>
    <t>ujwalaprabhu</t>
  </si>
  <si>
    <t xml:space="preserve">@animallounge thank you for the best wishes. sorry just saw the message </t>
  </si>
  <si>
    <t>WOODWILLIAM1</t>
  </si>
  <si>
    <t>just watched last episode of waterloo road  . Fab series like a grown up grange hill! Kids luv it 2, wot we gona do next wednesd</t>
  </si>
  <si>
    <t>BMolko</t>
  </si>
  <si>
    <t xml:space="preserve">Running on no sleep. This isn't good. It's going to be a longer night than expected. Sitting here probably isn't helping too much either. </t>
  </si>
  <si>
    <t>Ohhabi</t>
  </si>
  <si>
    <t xml:space="preserve">Moving more crap into this apartment today (none of which happens to be mine) </t>
  </si>
  <si>
    <t xml:space="preserve">@Nolex been alright. doing the usual. all work no fun </t>
  </si>
  <si>
    <t xml:space="preserve">Up way too early for Saturday! </t>
  </si>
  <si>
    <t>pieceofschmidt</t>
  </si>
  <si>
    <t xml:space="preserve">Remember sleeping in? I wish I could get past 8 on the weekends </t>
  </si>
  <si>
    <t xml:space="preserve">I really meed to lose weight </t>
  </si>
  <si>
    <t>Redriter</t>
  </si>
  <si>
    <t xml:space="preserve">Stayed up till ater 1 AM with Jessie.  I already need a nap, and I just got up.  I am also already pouting~ Jessie leaves today.  </t>
  </si>
  <si>
    <t xml:space="preserve">@ben_gordon LOL hot n windy and VERY sandy hee hee off for ice cream now n headin to the park very poor sig at beach </t>
  </si>
  <si>
    <t xml:space="preserve">@Imarius I never really got to watch The Smurfs </t>
  </si>
  <si>
    <t>amyche</t>
  </si>
  <si>
    <t>joskinner</t>
  </si>
  <si>
    <t xml:space="preserve">@LauraTanser I had a dream one of my best friends got stabbed and he was dying. I had to hold his hand and try to stop the bleeding </t>
  </si>
  <si>
    <t xml:space="preserve">Feeling vaguely sick. Not sure why exactly. I just hope this won't be a repeat performance of what happened in Vienna. </t>
  </si>
  <si>
    <t>cmullis</t>
  </si>
  <si>
    <t>nothing is on tv now  what movie should me and my twin watch OHH CRAP NO SHE BROUGHT TWILIGHT OUT! :@ grrrrrrrr *dies*</t>
  </si>
  <si>
    <t>SarahWeegram</t>
  </si>
  <si>
    <t xml:space="preserve">ooooooooo BGT final tonight, let's have a party. weather is a babe, however lots of college work to be done </t>
  </si>
  <si>
    <t>@staaceeyy mmmhm  hahah  but my marks have been getting worse and worse</t>
  </si>
  <si>
    <t>snuffyjk</t>
  </si>
  <si>
    <t xml:space="preserve">moving today and without internet til thursday </t>
  </si>
  <si>
    <t xml:space="preserve">can't believe how much 'don't let me stop you' is relating to me right now. mann, some people can just be complete idiots. :@ </t>
  </si>
  <si>
    <t>whatshernamexx</t>
  </si>
  <si>
    <t xml:space="preserve">Watching Monsters Inc &amp;amp; trying to fight the urge to reach out &amp;amp; hug Boo. Mmm i want chocolates &amp;amp; i miss my boyfriend. One more week </t>
  </si>
  <si>
    <t>vellina</t>
  </si>
  <si>
    <t xml:space="preserve">Why is it icky and cloudy? </t>
  </si>
  <si>
    <t>librorumhelluo</t>
  </si>
  <si>
    <t xml:space="preserve">Work today from 8- 5. </t>
  </si>
  <si>
    <t>Olinaaa</t>
  </si>
  <si>
    <t>Returned from volleyball about an hour ago,watching videos..At 5 I'm going shopping with Helen! And then I'll read again  I hate my exams!</t>
  </si>
  <si>
    <t>bonnnn</t>
  </si>
  <si>
    <t>@tracekel ur so mean  brendon is sleepin with some 37 yr old and I saod wow she is 3 yrs older them my mum ewww lol</t>
  </si>
  <si>
    <t xml:space="preserve">Getting ready 2 leave hate my hair </t>
  </si>
  <si>
    <t>found no GREAT Mike  let my know if you see one !</t>
  </si>
  <si>
    <t>iputiput</t>
  </si>
  <si>
    <t xml:space="preserve">Seseorang berbaik hati beliin gw the sims 3 dong. Semua orang pamer the sims 3,gw jadi pengen </t>
  </si>
  <si>
    <t>im a bad role-model  never mind , i can still make like my goodfriend kimmy and be a street mime?</t>
  </si>
  <si>
    <t>jojo_velez</t>
  </si>
  <si>
    <t>I'm up! Why so early with nothing to do. All my things to do were cancelled today.  wahhhhhh. Such a beautiful day</t>
  </si>
  <si>
    <t xml:space="preserve">Where's portable espresso maker? Gr8 for camping, cool simple tech, great way to meet fellow campers (fffssssshwwtt - Hello!). Not here. </t>
  </si>
  <si>
    <t>kikig713</t>
  </si>
  <si>
    <t xml:space="preserve">Working it up this beautiful saturday </t>
  </si>
  <si>
    <t xml:space="preserve">I cant find my microphone </t>
  </si>
  <si>
    <t>@the_apostate oh damn you - you complete snitch and you said you would support me  see the truth @dharmaduck</t>
  </si>
  <si>
    <t>leenafreak</t>
  </si>
  <si>
    <t xml:space="preserve">@mynameisanya nah my friend found out bout it to late .. beside they'll be inside the building where were not allowed to be in </t>
  </si>
  <si>
    <t>dale60</t>
  </si>
  <si>
    <t xml:space="preserve">im off to bed. may go for run in the morning, but its friggin cold...no clouds </t>
  </si>
  <si>
    <t>I'm sad I mostly listen to our local Rock Station I guess NoSurprise isn't hard enough for our local rock station   But they are playing</t>
  </si>
  <si>
    <t xml:space="preserve">Happy Saturday.. But I have to study.. </t>
  </si>
  <si>
    <t xml:space="preserve">i dont want hannah montana to end.. </t>
  </si>
  <si>
    <t>aprilljohnstonn</t>
  </si>
  <si>
    <t xml:space="preserve">on utube again hehe! im lookin forward 2 bali in july... but at the same time i REALLY dont wanna go coz of swine flu! </t>
  </si>
  <si>
    <t>@lovebig I have been having the same kind of argument with mine a lot lately  It sucks!</t>
  </si>
  <si>
    <t>alitre</t>
  </si>
  <si>
    <t>@tomsinger according to my text book yes they should definitely know it! I wish they could do my assignment for me.      *brain explodes*</t>
  </si>
  <si>
    <t>@selectmatt  we're on 40 heading east just outside of Albuquerque  NM  miss you doods already</t>
  </si>
  <si>
    <t>blu_razberry</t>
  </si>
  <si>
    <t>Waiting for a bus to go to work. i just got a perm yesterday &amp;amp; my hair's smelly  paranoid that the other passengers are sniffing me</t>
  </si>
  <si>
    <t xml:space="preserve">combination of strong wind, buckaroo bike, and hot heat blew me up entirely, 48.8 at 12.4mph last 10 miles at about 10mph </t>
  </si>
  <si>
    <t xml:space="preserve">stupid movie. It stopped </t>
  </si>
  <si>
    <t>Djavoljak</t>
  </si>
  <si>
    <t xml:space="preserve"> getting ready for work ....  def should have stayed in last night </t>
  </si>
  <si>
    <t>VincentEB</t>
  </si>
  <si>
    <t xml:space="preserve">@SatineCM Sorry to hear you've been poorly Satine </t>
  </si>
  <si>
    <t>hyprmut</t>
  </si>
  <si>
    <t xml:space="preserve">I can not get the pictures I want! Partly the camera is smarter than me. Also, there is nowhere to stop </t>
  </si>
  <si>
    <t xml:space="preserve">my empty stomach asking me to have a meal . omaigad since morning i don't eat anything </t>
  </si>
  <si>
    <t xml:space="preserve">My cruches are killing me... my arms hurt soo badly </t>
  </si>
  <si>
    <t xml:space="preserve">i'm bad at girl sign language. i was thinking &amp;quot;joint&amp;quot; then &amp;quot;cum facial&amp;quot;. correct answer was &amp;quot;cup of tea&amp;quot; </t>
  </si>
  <si>
    <t>kenjitweet</t>
  </si>
  <si>
    <t>Toy Story 3 and Cars 2?   The effect of Disney owning Pixar.  Hopefully it won't be straight to DVD quality</t>
  </si>
  <si>
    <t>msmichaela1732</t>
  </si>
  <si>
    <t xml:space="preserve">I'm at daddys for the weekend. Just got over myco plasma phenomonia. </t>
  </si>
  <si>
    <t>Dudetom</t>
  </si>
  <si>
    <t xml:space="preserve">I seriously can't wait till the exams are over. I wish they'd hurry up and come already. </t>
  </si>
  <si>
    <t>@robineccles you mistweeted  here's the link again if you need it http://bit.ly/J5KPAOk</t>
  </si>
  <si>
    <t>more difficulties with the single  there must be someone who can help me</t>
  </si>
  <si>
    <t xml:space="preserve">just went on a shopping spree and got many shirts. My gf is gonna kill me cause I already have so many. Have to throw some old ones out </t>
  </si>
  <si>
    <t xml:space="preserve">I miss Gossip girls </t>
  </si>
  <si>
    <t>princess967</t>
  </si>
  <si>
    <t>says i think i sprained my wrist... ouch  http://plurk.com/p/x6vpl</t>
  </si>
  <si>
    <t>erinmcfly</t>
  </si>
  <si>
    <t xml:space="preserve">@Rocker384 aww... that sucks. </t>
  </si>
  <si>
    <t>snydez</t>
  </si>
  <si>
    <t xml:space="preserve">i try to register on ebay. when i enter my home phone number, it rejected. while entering my mobile phone number ain't no different </t>
  </si>
  <si>
    <t xml:space="preserve">@BlackPlastic I'm not afraid </t>
  </si>
  <si>
    <t>AustinGirl8</t>
  </si>
  <si>
    <t xml:space="preserve">Bout to get up &amp;amp; get ready for my favorite uncles funeral </t>
  </si>
  <si>
    <t>judee_k</t>
  </si>
  <si>
    <t xml:space="preserve">I would love Saturdays so much more if I didn't have to work!! Hate when work gets in the way of fun!  </t>
  </si>
  <si>
    <t>@robineccles now i'm doing it  http://bit.ly/J5KPA</t>
  </si>
  <si>
    <t xml:space="preserve">@JaiAsh *GULP* guilty </t>
  </si>
  <si>
    <t xml:space="preserve">When will I learn to have more faith. I worry entirely too much </t>
  </si>
  <si>
    <t>bubblewrap_x</t>
  </si>
  <si>
    <t xml:space="preserve">fuck! im not over the ATL show. still wna go.. so badly </t>
  </si>
  <si>
    <t>@nueva_voz Bon matin! One of me mates is over thisavvy, tho am sans Bertie  but then this evening... I'm back on the telephone yay!</t>
  </si>
  <si>
    <t>getfancy</t>
  </si>
  <si>
    <t xml:space="preserve">im up and only an hr late! now 2 dmv ugh </t>
  </si>
  <si>
    <t xml:space="preserve">Good morning, my faithful followers!  I feel awful </t>
  </si>
  <si>
    <t xml:space="preserve">I hate my family, life sucks, the end. Did I mention I hate my family. Gah.... I am so pissed and now can't sleep woo adrenaline. </t>
  </si>
  <si>
    <t xml:space="preserve">Searching for shoes.... Can't find any... </t>
  </si>
  <si>
    <t xml:space="preserve">Am jealous dad is eating out in Shanghai tonight and I am freezing and stressing out here. </t>
  </si>
  <si>
    <t>Namidrah</t>
  </si>
  <si>
    <t xml:space="preserve">lol i just totally ignored you emily, sorry </t>
  </si>
  <si>
    <t>Jewstina</t>
  </si>
  <si>
    <t xml:space="preserve">I wish I was asleep </t>
  </si>
  <si>
    <t>@CrisiLouise And I guess you don't know how any mama cat would be with babies. Which is the problem you have now.  why do cats do this?</t>
  </si>
  <si>
    <t>jallen285</t>
  </si>
  <si>
    <t>Just gave @eddieededdy his morning walk. He's eating now. Which only means another walk  greedy boy</t>
  </si>
  <si>
    <t>Kris_ten_D</t>
  </si>
  <si>
    <t xml:space="preserve">@adri_ana oh sorry  think nick thoughts </t>
  </si>
  <si>
    <t>@Orchidflower Yep. Works in aldershite. O2 shop said Apparently huge tech issues in Farnham. Not what o2 said on the phone earlier  grrr</t>
  </si>
  <si>
    <t>monmen07</t>
  </si>
  <si>
    <t xml:space="preserve">drowning in work- Pol Sci (2 more pages!), bio tech powerpoint, psych story, comalge hw, accounting hw </t>
  </si>
  <si>
    <t>timstwit</t>
  </si>
  <si>
    <t xml:space="preserve">@xxmileyfan02xx verry good i had alot of fun there!! but now i have to learn for examens </t>
  </si>
  <si>
    <t>nholling</t>
  </si>
  <si>
    <t>Looks like my BBQ is going to be inside  Supposed to clear up in the afternoon. I can only hope.</t>
  </si>
  <si>
    <t>Amandaxox52</t>
  </si>
  <si>
    <t xml:space="preserve">@kelliecobra ! omigosh! i miss all the old cn shows </t>
  </si>
  <si>
    <t>Rgavneydriscoll</t>
  </si>
  <si>
    <t xml:space="preserve">Upstairs bathroom pipe is leaking and it ruined my old door.  AAAAAAK.  Not sure how I will fix ti without a plumber.  $$$$ for him.  </t>
  </si>
  <si>
    <t>RandomAzn4U</t>
  </si>
  <si>
    <t xml:space="preserve">My neck hurts mann </t>
  </si>
  <si>
    <t>@kareninasaenz I miss TWIST!  Didn't even get to see you guys the whole summer.</t>
  </si>
  <si>
    <t xml:space="preserve">da bad side of working with children is having 2 write down how n different ways they can get abuse n it hard n upsetting </t>
  </si>
  <si>
    <t>ShirTragash</t>
  </si>
  <si>
    <t xml:space="preserve">Need to study for the English test tomorrow </t>
  </si>
  <si>
    <t xml:space="preserve">Homework, Homework and more homework ugh </t>
  </si>
  <si>
    <t xml:space="preserve">@Chaoseed there need to be more ARGs </t>
  </si>
  <si>
    <t>CaitlinG83</t>
  </si>
  <si>
    <t xml:space="preserve">Shaun your not listening to me </t>
  </si>
  <si>
    <t>MommyBell</t>
  </si>
  <si>
    <t xml:space="preserve">@nevesmommy How did she do? All night in crib? I had a horrific night  </t>
  </si>
  <si>
    <t xml:space="preserve">I like going to breakfast on Saturdays, I don't like going so early. Especially when I wake up with a headache </t>
  </si>
  <si>
    <t xml:space="preserve">Chilling w/ May &amp;amp; the boys @ homie's crib! Never seen my Fave like that. I still miss him.. </t>
  </si>
  <si>
    <t>Nimilia1621</t>
  </si>
  <si>
    <t>I have a cold.  But I'm still using the comp!!!</t>
  </si>
  <si>
    <t>iamjessibelle</t>
  </si>
  <si>
    <t>@stillcbswifey yoo im on tht same page wit u...workin 630-330  SUCKS! @michinogami i meeeeeeeeeess you LOCA!!!!</t>
  </si>
  <si>
    <t>ladybugsmama</t>
  </si>
  <si>
    <t>Please God! Why do Pee Wee's have to play baseball @ 8:00 on Saturday mornings?!!!! I just want to sleep!  http://myloc.me/24JM</t>
  </si>
  <si>
    <t xml:space="preserve">@j0hnby Because my fiance gets stuck on &amp;quot;raids&amp;quot; all the time and I find it irritating! I'm a WoW widow before I'm even married... </t>
  </si>
  <si>
    <t>therealwillie</t>
  </si>
  <si>
    <t>@hu_hu_cool youtube doesn't even work properly for me  must be something i fucked up</t>
  </si>
  <si>
    <t xml:space="preserve">Waiting. At the airport. By myself </t>
  </si>
  <si>
    <t>jennmanke</t>
  </si>
  <si>
    <t xml:space="preserve">review classessss till 11:45 or something </t>
  </si>
  <si>
    <t>mlittledevil77</t>
  </si>
  <si>
    <t xml:space="preserve">im giving up on trying to make a photo thing of me and my friends </t>
  </si>
  <si>
    <t>Treagus</t>
  </si>
  <si>
    <t>I don't know what to wear... I have no summery clothes  any suggestions on how I could wing it?</t>
  </si>
  <si>
    <t xml:space="preserve">@K2theH thanks. i found out one of my fav high school professors died yesterday </t>
  </si>
  <si>
    <t>@katithompson she woke up this morning when I was moving the wheel down and she was making these squeeky noises  she's mad at me still</t>
  </si>
  <si>
    <t>silverrose43</t>
  </si>
  <si>
    <t xml:space="preserve">woke up with a stuffy nose and a sore throat, yay! </t>
  </si>
  <si>
    <t>pocket_bella</t>
  </si>
  <si>
    <t xml:space="preserve">@tholdersr almost...i was a bit overwhelmed with the replies and forgot a few additions. hopefully no one is upset </t>
  </si>
  <si>
    <t xml:space="preserve">I want ayam pop so bad! </t>
  </si>
  <si>
    <t xml:space="preserve">working all day </t>
  </si>
  <si>
    <t xml:space="preserve">OOooooh Violet Hill is at 42 plays on my itunes   im gonna change that by playing it again </t>
  </si>
  <si>
    <t xml:space="preserve">anyone else experiencing problems sending photo's through Shozu to Twitpic? my photo's are not showing up in Twitter... </t>
  </si>
  <si>
    <t>jayrwilson</t>
  </si>
  <si>
    <t>Goodbye Getaway Plan  http://twitpic.com/6929o</t>
  </si>
  <si>
    <t>sam_smith123</t>
  </si>
  <si>
    <t xml:space="preserve">@keef_ urm yes.... backed everything up. sadly i didnt forsee this happening and everything on the C:/ Drive was deletred </t>
  </si>
  <si>
    <t>Imagine_This</t>
  </si>
  <si>
    <t xml:space="preserve">Looks like the Beeb have updated the content but not the audio. Sorry everyone, but it's beyond my control. </t>
  </si>
  <si>
    <t>lyssaleigh718</t>
  </si>
  <si>
    <t xml:space="preserve">This day is seriously going to suck! I'm not looking forward to this dance workshop considering how much i love to dance </t>
  </si>
  <si>
    <t xml:space="preserve">back to revision! </t>
  </si>
  <si>
    <t>hellodello</t>
  </si>
  <si>
    <t xml:space="preserve">straightening my hair in this heat is killing me. today sucks. i need to get out of this house or i may lose my mind </t>
  </si>
  <si>
    <t>MikeT_Personal</t>
  </si>
  <si>
    <t xml:space="preserve">My penance for 5.5 days + 2 weekends off: 2 days of work on a sunny weekend.  Must get stuck in now </t>
  </si>
  <si>
    <t>@osa23 hi, i cant reply to dm's via my mobile. Sorry.  thanks tho, i am feeling more human, a little fragile. lol</t>
  </si>
  <si>
    <t xml:space="preserve">@dannywood man I wish I was in Miami, not just for the obvious reason - you are there but also cause it is wet and chilly here in Canada </t>
  </si>
  <si>
    <t>LaCure</t>
  </si>
  <si>
    <t xml:space="preserve">Beautiful day, sun shining, birds chirping, but my mood has curdled. Uncle Paul passed away this morning, on his birthday. </t>
  </si>
  <si>
    <t>haft2</t>
  </si>
  <si>
    <t xml:space="preserve">Off to Niagara for the day to do some gardening at Nonna's. Have to buy a new lawn mower since we forgot to check the oil level- oops </t>
  </si>
  <si>
    <t>DKG90</t>
  </si>
  <si>
    <t xml:space="preserve">Trying to do my report for childrens rights.....its not goin well </t>
  </si>
  <si>
    <t>@urieldavid  david will not recognize you.</t>
  </si>
  <si>
    <t xml:space="preserve">@TariAkpodiete Im not sure but this really sucks....sad &amp;amp; unfortunate... </t>
  </si>
  <si>
    <t>lets_eat_out</t>
  </si>
  <si>
    <t xml:space="preserve">@LavyD27 I would say your llllllllateeee </t>
  </si>
  <si>
    <t>Gabi_Alessandra</t>
  </si>
  <si>
    <t xml:space="preserve">last day in lima--iï¿½m not ready to come home. </t>
  </si>
  <si>
    <t>RenMushet</t>
  </si>
  <si>
    <t xml:space="preserve">@ladykt Yes you have. I need updates too </t>
  </si>
  <si>
    <t>s0ldier93</t>
  </si>
  <si>
    <t>Missed the rest of the party.  I'll be ready to sing next time!! or at least be awake.</t>
  </si>
  <si>
    <t>Philipaar</t>
  </si>
  <si>
    <t>is bored  cinema later though the sleep over (Y)</t>
  </si>
  <si>
    <t>Morcheeba ï¿½ Slow Down - soon time to leave  so a final few tracks from me ? http://blip.fm/~7bekz</t>
  </si>
  <si>
    <t>silverSpoon</t>
  </si>
  <si>
    <t>@mneylon true dont have a data plan tho  maybe this is the time</t>
  </si>
  <si>
    <t xml:space="preserve">@bobbinrob is it good? You tube tells me that vid isn't playable on my phone </t>
  </si>
  <si>
    <t xml:space="preserve">I don't want to study </t>
  </si>
  <si>
    <t>edwincullen</t>
  </si>
  <si>
    <t>qIngxIa</t>
  </si>
  <si>
    <t>@derrickhoh Sihui went for Aaron Kwok concert. She is  why you're not attendingï¿½ï¿½</t>
  </si>
  <si>
    <t>TaraTCrawford</t>
  </si>
  <si>
    <t xml:space="preserve">I might be epilectic. I keep falling asleep and missing important events like picking people up. </t>
  </si>
  <si>
    <t>ladybug_155</t>
  </si>
  <si>
    <t xml:space="preserve">Going to the gp's for the day. Cell service will be sporadic. </t>
  </si>
  <si>
    <t>WowEnterprises</t>
  </si>
  <si>
    <t xml:space="preserve">@suggalipps but you not following me thats wrong cause im special </t>
  </si>
  <si>
    <t>davidw82</t>
  </si>
  <si>
    <t xml:space="preserve">Hmmm. Alcohol isn't going down as well as I'd hoped </t>
  </si>
  <si>
    <t>MissKatieJonas</t>
  </si>
  <si>
    <t xml:space="preserve"> OMJ, I seriously can not find my jb top anywhere!!! Moving SUCKS!</t>
  </si>
  <si>
    <t>annaturtle</t>
  </si>
  <si>
    <t xml:space="preserve">I NEED an icecream but I have no money </t>
  </si>
  <si>
    <t xml:space="preserve">@roynarra05 sorry to bust your bubbles </t>
  </si>
  <si>
    <t>robinb</t>
  </si>
  <si>
    <t xml:space="preserve">On a train home from the reeks. Foot swelled up like balloon last night so decided not to climb for safety </t>
  </si>
  <si>
    <t>gizmonavy</t>
  </si>
  <si>
    <t>Is loving his new flip cam but has nothing to video  wish life was more interesting</t>
  </si>
  <si>
    <t xml:space="preserve">WHY SO BOILING!? Gotta make a start on my PB disc today </t>
  </si>
  <si>
    <t xml:space="preserve">@thomasbachem </t>
  </si>
  <si>
    <t>traciknoppe</t>
  </si>
  <si>
    <t xml:space="preserve">Bummer - rain headed my way, I hear the thunder. </t>
  </si>
  <si>
    <t>@gingy23 awwwk haha  LOLOL what?! your poor brother bahahahah</t>
  </si>
  <si>
    <t>Marina_xxx</t>
  </si>
  <si>
    <t xml:space="preserve">i want some freinds on here </t>
  </si>
  <si>
    <t>omgitsJustinTR</t>
  </si>
  <si>
    <t xml:space="preserve">ugh. why did i get up so early? </t>
  </si>
  <si>
    <t>@yellowpark you mean  we're both coding :p</t>
  </si>
  <si>
    <t>etmangaliman</t>
  </si>
  <si>
    <t>@kriscorrea eeh kasi naman eh.  we need tagaytay na talaga... i have lotsa kwento.</t>
  </si>
  <si>
    <t>China_Belle</t>
  </si>
  <si>
    <t>@Mrs_Entwistle Boo to that  I'm watching Worst Witch DVDs haha. I don't care how tragic it is, they rock!!</t>
  </si>
  <si>
    <t>blogelous</t>
  </si>
  <si>
    <t>@technokitty09 I'll be back Sunday... woke up with a bad back again  No more lifting TV's for me!</t>
  </si>
  <si>
    <t>xolovesara</t>
  </si>
  <si>
    <t xml:space="preserve">camdenton tonight. joplin tomorrow. @egibson09 's last two shows. I'm soo gonna cry. </t>
  </si>
  <si>
    <t>xoXemmalouXox</t>
  </si>
  <si>
    <t>god it so hard to find what ur lookin for  !</t>
  </si>
  <si>
    <t>Photo: clarreal: Same thing here Clar. Itï¿½s hard to look for back issues of Teen Vogue.  http://tumblr.com/xxq1wmw2y</t>
  </si>
  <si>
    <t>Manywaters</t>
  </si>
  <si>
    <t>Happy Birthday Nick!  I'm going to DM for him for 6 hours 'cuz I cant afford a gift right now.    Feel bad he bought me a laptop for mine.</t>
  </si>
  <si>
    <t xml:space="preserve">Love reading drunken tweets the next am. Feel like absolute shit; I missed hangovers though. Two hours until on call fun starts. </t>
  </si>
  <si>
    <t>Morning twitterville! I'm up!  I'm sleepy but I'm up. Gotta work all day &amp;amp; all night today. But it's cool.</t>
  </si>
  <si>
    <t>Woke up prematurely to the horrible screetching of bats.  in Beaumont, CA http://loopt.us/hfl_qg.t</t>
  </si>
  <si>
    <t>@ShanteRowland aint that the truth...  im sorry ur havin a rough time</t>
  </si>
  <si>
    <t>Ruzz99</t>
  </si>
  <si>
    <t>@KatiePunter I lent back, put my foot out as a counterweight and it slid up the sharp broken edge of my mirror.  why do I deserve it??</t>
  </si>
  <si>
    <t xml:space="preserve">@R33S dis maori don't understand </t>
  </si>
  <si>
    <t xml:space="preserve">Just watched Grey's from Thurs, too too sad </t>
  </si>
  <si>
    <t>CarolynAlissa</t>
  </si>
  <si>
    <t xml:space="preserve">I am DONE with math. almost done with school! but getting ready for math and science </t>
  </si>
  <si>
    <t xml:space="preserve">the doof doof music down the street is thumping through my herd like a bunch of elephants running away from a mouse. its painful </t>
  </si>
  <si>
    <t>aeris84</t>
  </si>
  <si>
    <t xml:space="preserve">@cherrybumbum wish I could be at the party too </t>
  </si>
  <si>
    <t>ODN_Editor</t>
  </si>
  <si>
    <t xml:space="preserve">Just returned from entire day of traveling to and from scenic Columbus, OH. 4 airplanes in 1 day. Airport food &amp;amp; no iPhone so no tweeting </t>
  </si>
  <si>
    <t xml:space="preserve">My internet is not working agen..thanx virgin </t>
  </si>
  <si>
    <t xml:space="preserve">@AbigailH Don't forget the couple hundred views the campaign had on youtube ;) - good proof of how hard it is to get SM Marketing right </t>
  </si>
  <si>
    <t xml:space="preserve">Result of stuffing face with pineapples : several bleeding points on my tongue and gums. It hurts to brush my teeth </t>
  </si>
  <si>
    <t xml:space="preserve">the lack of sleep is starting to hit me pretty badly </t>
  </si>
  <si>
    <t>In work it feels like an oven  the whole of clydebank is wanting paddling pools and hoses and plant pots and sunlougers! Why dear god why?</t>
  </si>
  <si>
    <t>macaroniandglue</t>
  </si>
  <si>
    <t xml:space="preserve">@MBGsam We had local shelter pick him up - was afraid he'd get in the road. They give Mom 5 days to come, then up for adoption. No chip. </t>
  </si>
  <si>
    <t xml:space="preserve">My ears are ringing </t>
  </si>
  <si>
    <t>jodainton</t>
  </si>
  <si>
    <t>Ooh what a lovely weekend it's going to be. Shame I have loads if unpacking still to do before work on Monday  depressed myself now!</t>
  </si>
  <si>
    <t>@mileycyrus aww milwy  feel happy you'll always have us (:</t>
  </si>
  <si>
    <t>BigBooya</t>
  </si>
  <si>
    <t>Is waiting alone in bar kick, old street London   http://bit.ly/p6Qq0 Waiting for the always late comers !</t>
  </si>
  <si>
    <t xml:space="preserve">It gets so lonely at work sometimes.  Everyone sleeping, nobody to talk to. </t>
  </si>
  <si>
    <t>tweettweetbabe</t>
  </si>
  <si>
    <t xml:space="preserve">i think i av a cold </t>
  </si>
  <si>
    <t xml:space="preserve">what is this shit? </t>
  </si>
  <si>
    <t xml:space="preserve">the doof doof music down the street is thumping through my head like a bunch of elephants running from a mouse. its painful </t>
  </si>
  <si>
    <t>Ammy95</t>
  </si>
  <si>
    <t>cant go to beach   &amp;amp; its soo hawwt todaay</t>
  </si>
  <si>
    <t xml:space="preserve">@midnightamatory I think I can go, I just can't sleep over and I'll have to go home early as frak. </t>
  </si>
  <si>
    <t>iamLdiddy</t>
  </si>
  <si>
    <t xml:space="preserve">@ the barber shop bright n early </t>
  </si>
  <si>
    <t>rebeccarad</t>
  </si>
  <si>
    <t>awake. hungover. hungry. sad  I guess another day is starting</t>
  </si>
  <si>
    <t>jappygurl09</t>
  </si>
  <si>
    <t xml:space="preserve">@paulo0916 so sorry to hear that </t>
  </si>
  <si>
    <t>@MFJ86 hehe  mo fach il keetab .. ABAD!</t>
  </si>
  <si>
    <t>ARock</t>
  </si>
  <si>
    <t xml:space="preserve">Kind of want to go see Star Trek again but I don't have da DKK </t>
  </si>
  <si>
    <t xml:space="preserve">@95sxbrown2gg I'm not fully outta bed or dressed, yet </t>
  </si>
  <si>
    <t>Twitter is dead  where is everyone?</t>
  </si>
  <si>
    <t>no one is tweeting  what is this?! im outtt. goodnight twitter</t>
  </si>
  <si>
    <t>TerriStack</t>
  </si>
  <si>
    <t>@LauStack aaah!! it so wasnt fair!!!  xx</t>
  </si>
  <si>
    <t>dahlya79</t>
  </si>
  <si>
    <t xml:space="preserve">Has sore muscles from head to toe </t>
  </si>
  <si>
    <t>@StackedGroup haha yeah probably i was tweeting  haha twitter is dead tonight, no one is tweeting  i feel like i'm clogging it up haha</t>
  </si>
  <si>
    <t xml:space="preserve">@tim_harper Link to your tune is unavailable </t>
  </si>
  <si>
    <t>laurandz</t>
  </si>
  <si>
    <t xml:space="preserve">@ekgj not as good as the first three ones, the middle ages one was horrible. feeling like i failed it </t>
  </si>
  <si>
    <t>taranni</t>
  </si>
  <si>
    <t>I have to pack  I don't wanna go! And I want to go!!! Life is so hard and then you die...</t>
  </si>
  <si>
    <t>GreenFairy3</t>
  </si>
  <si>
    <t xml:space="preserve">@aplusk That company acts like the DEVIL himself! </t>
  </si>
  <si>
    <t>CassieHendon</t>
  </si>
  <si>
    <t xml:space="preserve">On my way to take mom and Jisele to the airport. </t>
  </si>
  <si>
    <t xml:space="preserve">@mishref la lazy, been up since 11, shud have gone 2 ikea 1st b4 the za7ma &amp;amp; after 2 other places that only open at 4 </t>
  </si>
  <si>
    <t>shani_boo</t>
  </si>
  <si>
    <t>i'm so sad  i'm going to miss these people .. this is gonna be the last tim he gets me a donut .. love u Tes</t>
  </si>
  <si>
    <t>ichichy</t>
  </si>
  <si>
    <t xml:space="preserve">@keynk You must wtchin' TransTv!!! </t>
  </si>
  <si>
    <t xml:space="preserve">camdenton tonight. joplin tomorrow. @egibson091 's last two shows. I'm soo gonna cry. </t>
  </si>
  <si>
    <t>jollof_rulz</t>
  </si>
  <si>
    <t xml:space="preserve">Chatting with my mate Yasin, on facebook. She just got out of the hospital. So sad.. </t>
  </si>
  <si>
    <t xml:space="preserve">is having a night in tonight - got to rest up for those exams </t>
  </si>
  <si>
    <t>jennaingalls</t>
  </si>
  <si>
    <t xml:space="preserve">@AmyCStewart her fever drops w/ Tylenol but goes right back up. She won't eat either or take pedialyte. Just wants to cry. </t>
  </si>
  <si>
    <t>akaPerry</t>
  </si>
  <si>
    <t xml:space="preserve">@andgoodbye I had hope to get tickets to see Passion Pit </t>
  </si>
  <si>
    <t>GJones712</t>
  </si>
  <si>
    <t xml:space="preserve">@wunmic Ahhhhh...Man I haven't copped a pair of sneakers in like 3 years...and they were some Grandmamas. I'm not what I once was. </t>
  </si>
  <si>
    <t>kadounett</t>
  </si>
  <si>
    <t>@mileycyrus we love you miley ..don't be    &amp;lt;3</t>
  </si>
  <si>
    <t>canterburymusic</t>
  </si>
  <si>
    <t xml:space="preserve">no good when theres cheesecake in the staff restaurant but i already bought a muller rice </t>
  </si>
  <si>
    <t xml:space="preserve">@LizzieMacfrenzy I was suppose to go get brekkie this morning. Overslept though </t>
  </si>
  <si>
    <t>jave92</t>
  </si>
  <si>
    <t xml:space="preserve">Why did it have to be mega nice and sunny on the weekend that i work friday to sunday? fuck you nice weather! </t>
  </si>
  <si>
    <t xml:space="preserve">@Jooooooooo Same, Same. I'm looking like bloody rudolph though after yday. </t>
  </si>
  <si>
    <t>tinamillergolf</t>
  </si>
  <si>
    <t xml:space="preserve">Ready for a day on Lake Norman! Everyones gonna wakeboard but preggers fat butt tina can't </t>
  </si>
  <si>
    <t>mileycyruspvt</t>
  </si>
  <si>
    <t xml:space="preserve">Going to try to get some rest </t>
  </si>
  <si>
    <t>AndreaHaar</t>
  </si>
  <si>
    <t xml:space="preserve">Oh wow! Need some prayers big time for the back. Got the car back and it is still messed up , paid 300 bucks to still have no ride </t>
  </si>
  <si>
    <t>justanotherme</t>
  </si>
  <si>
    <t xml:space="preserve">@markoetker Wanted to vote for your (bad heheheeh) picture, but can only be done when registered </t>
  </si>
  <si>
    <t xml:space="preserve">I have a strong urge to eat breakfast....and start my day. However, the lead in my behind is keeping me from moving......LOL  </t>
  </si>
  <si>
    <t xml:space="preserve">The car says 22deg on Stafford Park in Telford, should be outside rather than stuck indoors doing end of year stuff </t>
  </si>
  <si>
    <t>sovietspace</t>
  </si>
  <si>
    <t xml:space="preserve">@fylthie Dear god I wish I could afford the time </t>
  </si>
  <si>
    <t xml:space="preserve">@hmtangx i just finished watching pb. omgsh its so sad  but yeah it was for the best. good ending in a way... but so sad </t>
  </si>
  <si>
    <t xml:space="preserve">on the way to my house now. fun times over </t>
  </si>
  <si>
    <t>cardcaptorstace</t>
  </si>
  <si>
    <t xml:space="preserve">Got a sore throat </t>
  </si>
  <si>
    <t>@polka_  We missed you Liz!</t>
  </si>
  <si>
    <t>killthecoolkids</t>
  </si>
  <si>
    <t xml:space="preserve">I want audrey kitchings haiir </t>
  </si>
  <si>
    <t>@ninadonline I have no excuses to be up other than I can't sleep anymore.   I can never sleep in on the weekends. BLAH!</t>
  </si>
  <si>
    <t>Jooooseph</t>
  </si>
  <si>
    <t xml:space="preserve">its faaaar to warm today </t>
  </si>
  <si>
    <t>katyeva</t>
  </si>
  <si>
    <t>feeling sick  and is raining and cold (11 degrees colder than yesterday)...</t>
  </si>
  <si>
    <t xml:space="preserve">It's awesome weather today! And I'm....here?! </t>
  </si>
  <si>
    <t>suprememoocow</t>
  </si>
  <si>
    <t xml:space="preserve">How very strange to log into Twitter and see KOMMETJIE (a sleepy suburb of Cape Town) as a trending topic. Poor old whales, though </t>
  </si>
  <si>
    <t>cookielynn26</t>
  </si>
  <si>
    <t xml:space="preserve">i'm so mad i have to go to softball at 9:20  </t>
  </si>
  <si>
    <t xml:space="preserve">#myweakness - chocolate </t>
  </si>
  <si>
    <t xml:space="preserve">Good morning another day of work </t>
  </si>
  <si>
    <t xml:space="preserve">@rossmills myrail was better till they got shafted </t>
  </si>
  <si>
    <t>HelloUFO</t>
  </si>
  <si>
    <t>some random middle-aged man is ringing the door and i'm the only one in with my PJs on  not answering the door, GO AWAY MR.MAN!</t>
  </si>
  <si>
    <t xml:space="preserve">@seancallanan Alas, I will be in Perth from Thursday </t>
  </si>
  <si>
    <t>GRRR my dads been home from work for like 3 seconds and already hes lecruring me  :@ still struglin with math</t>
  </si>
  <si>
    <t>PoOhBaBii08</t>
  </si>
  <si>
    <t xml:space="preserve">Its never easy to say goodbye [forever].... but RIP to my friend Guichard and his mother. You will be miss.... </t>
  </si>
  <si>
    <t>danielloganking</t>
  </si>
  <si>
    <t>Day 2 at Cedar Point and still no Millenium Force  Apparently the Force isn't with me.</t>
  </si>
  <si>
    <t>sweetraven7692</t>
  </si>
  <si>
    <t>I miss my pink uniform!   http://plurk.com/p/x6xv1</t>
  </si>
  <si>
    <t>m_csquare</t>
  </si>
  <si>
    <t xml:space="preserve">bad hands </t>
  </si>
  <si>
    <t xml:space="preserve">YouTube, they don't wanna do The V's </t>
  </si>
  <si>
    <t>ervp</t>
  </si>
  <si>
    <t xml:space="preserve">does anyone know any applications i can download for my bberry? i don't have internet and can't receive any sms messages to it </t>
  </si>
  <si>
    <t>bob_calder</t>
  </si>
  <si>
    <t xml:space="preserve">@askheidi Fkae? Patrick will be sad. </t>
  </si>
  <si>
    <t xml:space="preserve">I wish i could visit you </t>
  </si>
  <si>
    <t xml:space="preserve">woke up today unable to hear out of my left ear. its making me disorientated and miserable </t>
  </si>
  <si>
    <t>not going to thomas tantrum  im feeling a sean tantrum coming on.</t>
  </si>
  <si>
    <t>very lonley  #jtv http://justin.tv/rachelovesjoe92</t>
  </si>
  <si>
    <t xml:space="preserve">Just finished cleaning 400 chickens </t>
  </si>
  <si>
    <t>kdeezy</t>
  </si>
  <si>
    <t xml:space="preserve">@LisaMarie514 Looks like the sleep genie is unhappy with you &amp;amp; @queenohearts &amp;amp; @steviespin. Bad sleep genie!! </t>
  </si>
  <si>
    <t>ddoonn</t>
  </si>
  <si>
    <t>says punyeters... getting to know my block via yahoo groups...  http://plurk.com/p/x6y12</t>
  </si>
  <si>
    <t>@Yermilla Ahah Unfortunately we can just say Yes/No   I DIDN'T TELL U?! few days before Rabat!! But stay cool! IM NOT IN LOVE ^^</t>
  </si>
  <si>
    <t xml:space="preserve">seriously me being sick has to stop NOW i really really want to feel better before Monday </t>
  </si>
  <si>
    <t>mornin all time for work  but at least i get to sit inside today spring wrestling season lol its cool im gonna go and do a workout for mia</t>
  </si>
  <si>
    <t>Wildshy</t>
  </si>
  <si>
    <t xml:space="preserve">@cherrybumbum wish I could be there ... </t>
  </si>
  <si>
    <t>elisaxx</t>
  </si>
  <si>
    <t>@silkexsp new found glory? IM SO JEALOUS!  have a great time!</t>
  </si>
  <si>
    <t>Diva_Diyanah</t>
  </si>
  <si>
    <t xml:space="preserve">I am so bored! </t>
  </si>
  <si>
    <t>@XeniaCarone my sister had birthday yesterday and I slept at my friend but we didn't sleep enough I am so tired  what have you done?</t>
  </si>
  <si>
    <t>LaLiz83</t>
  </si>
  <si>
    <t xml:space="preserve">It's only after 8 and already we've hit some snags with the move...long weekend ahead but not in a good way. Bye D.C. </t>
  </si>
  <si>
    <t>Bridejed</t>
  </si>
  <si>
    <t>@Gel_6 working as an admin assistant was trying to qualify for Youth Allowance but that plans out now  off to africa in oct to cheer me up</t>
  </si>
  <si>
    <t>stevaniewu</t>
  </si>
  <si>
    <t>@nathalichristy makanyaa.. aku jg sebel with myself  uda dinner?</t>
  </si>
  <si>
    <t>swimmykimy</t>
  </si>
  <si>
    <t xml:space="preserve">@GemmaCocker I love it! My fav races are 200 yd free &amp;amp; 200 back . Ued to swim with a masters team, but it was too hard to fit in my sched </t>
  </si>
  <si>
    <t>bagginsboy</t>
  </si>
  <si>
    <t xml:space="preserve">@uexpectme2talk yeah you did....Twice </t>
  </si>
  <si>
    <t xml:space="preserve">not many iceberg updates today lol.oh so bored </t>
  </si>
  <si>
    <t>bmb96</t>
  </si>
  <si>
    <t xml:space="preserve">Heading into the office for a few hours today. </t>
  </si>
  <si>
    <t>randifity</t>
  </si>
  <si>
    <t xml:space="preserve">Extra day in Paris.  Not so bad, right? Monday's gunna be rough and I'm a bit homesick. I miss meh kittehs </t>
  </si>
  <si>
    <t>lipetter</t>
  </si>
  <si>
    <t xml:space="preserve">sorry about the knee matt. maybe the long baths and cashews would help it heal quicker     </t>
  </si>
  <si>
    <t>iwantedyou</t>
  </si>
  <si>
    <t xml:space="preserve">i feel so depressed </t>
  </si>
  <si>
    <t>TammySassin</t>
  </si>
  <si>
    <t xml:space="preserve">@MicheleNorthrup OH geeez..this IS the last Saturday isn't it?  I'm going to miss it.  </t>
  </si>
  <si>
    <t>dearbradenton</t>
  </si>
  <si>
    <t xml:space="preserve">there's a bunny couple and a cardinal couple in my backyard. everyone is twitterpated </t>
  </si>
  <si>
    <t>JMacNJonasFans</t>
  </si>
  <si>
    <t xml:space="preserve">thats why i love to sing, and i love music. its the only thing thats got me through life. goddd i love jesse and jonas. </t>
  </si>
  <si>
    <t>josephuk82</t>
  </si>
  <si>
    <t xml:space="preserve">Having an argument with the our big printer...    Printer 1 - Joe 0  Damn thing </t>
  </si>
  <si>
    <t>fabulouslysarah</t>
  </si>
  <si>
    <t xml:space="preserve">I cant sleep any longer </t>
  </si>
  <si>
    <t>Having clinicals til ten at night &amp;amp; then having them again at 7am all the way in san dimas is too much  good thing my dad offered to d ...</t>
  </si>
  <si>
    <t>MissAniayah</t>
  </si>
  <si>
    <t xml:space="preserve">is a lil salty right now </t>
  </si>
  <si>
    <t>promopolis</t>
  </si>
  <si>
    <t>Still sorting out this Identity fraud stuff these monsters have really stitched me up.   feel like crying!</t>
  </si>
  <si>
    <t>helencarr</t>
  </si>
  <si>
    <t xml:space="preserve">must. resist. urge. to. drink. cider. in sun.  am really not concentrating on revision, not one iota </t>
  </si>
  <si>
    <t xml:space="preserve">@Strattse some pap pics were taken yesterday of caleb and lily eating and walking around LA. hes eating in most of the pics. </t>
  </si>
  <si>
    <t>kittylaney</t>
  </si>
  <si>
    <t>Didn't get a Wii yesterday, didn't have enough time...  Maybe today... Maybe</t>
  </si>
  <si>
    <t>FahdMurtaza</t>
  </si>
  <si>
    <t xml:space="preserve">yellow hornets in my bookshelf sting me </t>
  </si>
  <si>
    <t>boredomisbad</t>
  </si>
  <si>
    <t xml:space="preserve">@ddlovato omgosh is it like 8 in the morning where you are. no wait im getting confused with time differences </t>
  </si>
  <si>
    <t>@arielol    we go 4 hours today too. Because we get out early.</t>
  </si>
  <si>
    <t>The Apps for twitter &amp;amp; mygamertag are down on bebo  Jack</t>
  </si>
  <si>
    <t xml:space="preserve">Omg still no Blackie don't be surprised if I'm upset today guys. </t>
  </si>
  <si>
    <t>OhSweetNibblets</t>
  </si>
  <si>
    <t>@ddlovato pleeaseee reply? i tried all day yesterday  please please please? It would seriously mean SO much! love you and ROCK ON! Im Sana</t>
  </si>
  <si>
    <t xml:space="preserve">@ddlovato yesterday &amp;quot;sonny with a chance&amp;quot; came to brazil, i loved it!! you're amazing &amp;lt;3 please reply </t>
  </si>
  <si>
    <t xml:space="preserve">@mikecagata Awww, hey, I feel you, bro! LDRs really effing suck! </t>
  </si>
  <si>
    <t>Happynelly</t>
  </si>
  <si>
    <t xml:space="preserve">Parked on the M1 on the hottest day of the year </t>
  </si>
  <si>
    <t>Charlie_cooke</t>
  </si>
  <si>
    <t xml:space="preserve">last full day in lincoln, packing and cleaning </t>
  </si>
  <si>
    <t xml:space="preserve">@_MarkMcManus duke of ed silver thing </t>
  </si>
  <si>
    <t xml:space="preserve">my feet are killing! expensive but shit shoes!!!!! ughhhhhhhh </t>
  </si>
  <si>
    <t xml:space="preserve">@koogar pretty much where we are, need to speak to some more bank managers... </t>
  </si>
  <si>
    <t xml:space="preserve">@Mr_PaulEvans I miss talkin to you </t>
  </si>
  <si>
    <t xml:space="preserve">@edgedood Ah man, that sucks! </t>
  </si>
  <si>
    <t>ranchdressin</t>
  </si>
  <si>
    <t xml:space="preserve">sorry Clayton lost the spelling bee </t>
  </si>
  <si>
    <t>akaBOSSY</t>
  </si>
  <si>
    <t xml:space="preserve">going to look into having a tummy tuck...tired of looking at my muffin top when i wear cute jeans...its digusting </t>
  </si>
  <si>
    <t>@LMA_xo awww no  I love Hull. Shame you can't go  Ohhhh get your makeup done at Dior! I always get mine done there :-D</t>
  </si>
  <si>
    <t>divegirl728</t>
  </si>
  <si>
    <t xml:space="preserve">@rimba we missed you!! </t>
  </si>
  <si>
    <t>dumlao5623</t>
  </si>
  <si>
    <t>All stress  a party for my daughter an my son has a fever.</t>
  </si>
  <si>
    <t xml:space="preserve">@cmantito I'm 50 minutes in already, it looks amazing </t>
  </si>
  <si>
    <t>wittymione</t>
  </si>
  <si>
    <t xml:space="preserve">@claueekenobi yeps. I cried a lot after watching the whole story. </t>
  </si>
  <si>
    <t>Indeneus</t>
  </si>
  <si>
    <t>@flexyflow Apparemment   http://is.gd/JQR5</t>
  </si>
  <si>
    <t>probrains</t>
  </si>
  <si>
    <t xml:space="preserve">I am too good! </t>
  </si>
  <si>
    <t>@ddlovato aww have fun! i wish i was on vacation  can't wait for the album!!</t>
  </si>
  <si>
    <t>kinnla</t>
  </si>
  <si>
    <t xml:space="preserve">Because of my Chinese IP I can read Chinese? At least iTunes thinks so, and asks me lots of questions without a way to change language. </t>
  </si>
  <si>
    <t xml:space="preserve">Feverish and cranky. </t>
  </si>
  <si>
    <t xml:space="preserve">i wanna lose thighs' fats. </t>
  </si>
  <si>
    <t>AnneMariePH</t>
  </si>
  <si>
    <t xml:space="preserve">attending my hangover </t>
  </si>
  <si>
    <t xml:space="preserve">&amp;quot;He says he's so in love, he's finally got it right, I wonder if he knows he's all I think about at night&amp;quot; Oh yes </t>
  </si>
  <si>
    <t>earldbest</t>
  </si>
  <si>
    <t>'s tooth saga continues  http://plurk.com/p/x71yb</t>
  </si>
  <si>
    <t xml:space="preserve">I HATE HAYFEVER </t>
  </si>
  <si>
    <t>linds623</t>
  </si>
  <si>
    <t xml:space="preserve">@lindslou10  Yeah I'm special sometimes. AND I agree, it is way to early to be up on a Saturday morning.  </t>
  </si>
  <si>
    <t>Aarry</t>
  </si>
  <si>
    <t xml:space="preserve">No food in the house im going to die!! </t>
  </si>
  <si>
    <t xml:space="preserve">her lips are covered in blisters. it's disgusting! and now my cat might be sick </t>
  </si>
  <si>
    <t>yah, todays gunna suck, prob be really busy and not on the computer much  | workin on a site w/ tabbed navigation, so far i have PS open</t>
  </si>
  <si>
    <t>xhannaxo</t>
  </si>
  <si>
    <t xml:space="preserve">now it's time to go high school. Feels weird. School's over and I'm going to miss my friends so much! </t>
  </si>
  <si>
    <t xml:space="preserve">@ddlovato yesterday &amp;quot;sonny with a chance&amp;quot; came to brazil, i loved it!! you're amazing &amp;lt;33 please reply </t>
  </si>
  <si>
    <t>jaylynnnnnn</t>
  </si>
  <si>
    <t xml:space="preserve">Getting ready for saturday review classes </t>
  </si>
  <si>
    <t>@Jackie1981  Haha :p I have to beware though, there's a blob of bird poo.  Ewwww.</t>
  </si>
  <si>
    <t>lozy19862000</t>
  </si>
  <si>
    <t xml:space="preserve">Gone are the days of paddling pools in this weather </t>
  </si>
  <si>
    <t>LiVon</t>
  </si>
  <si>
    <t xml:space="preserve">slapping on the sunscreen ready to forget the latest job rejection </t>
  </si>
  <si>
    <t xml:space="preserve">@jumpman85 I know it sucks </t>
  </si>
  <si>
    <t>Its 5:34am and I'm awake.... wtf is wrong wit me.. I need to go bacc to sleep  this foot keeps me in so much pain! Ahhh</t>
  </si>
  <si>
    <t>imht</t>
  </si>
  <si>
    <t xml:space="preserve">The tonight show won't be as funny. Goodbye Jay Leno </t>
  </si>
  <si>
    <t>alexisjulian</t>
  </si>
  <si>
    <t xml:space="preserve">@SamanthaCaved what's up dollface? you can come over an cuddle if ya want, I can't get back to sleep. </t>
  </si>
  <si>
    <t xml:space="preserve">i cant believe im actually sitting in in this weather! i want funn </t>
  </si>
  <si>
    <t>tissueroll</t>
  </si>
  <si>
    <t xml:space="preserve">favorite talk show: The late late show with craig ferguson. too bad it isnt shown here in the philippines </t>
  </si>
  <si>
    <t>Katamoomarmi</t>
  </si>
  <si>
    <t xml:space="preserve">Well, I just can't do The Moon... No matter how hard I try, The Moon cannot be done. 300 m's... Boo hoo Namco! </t>
  </si>
  <si>
    <t xml:space="preserve">don't feel too good </t>
  </si>
  <si>
    <t xml:space="preserve">@CHILLSPOTATL lol I work on Sataurdays... tired as hell... just finished moving @ 3 dis morning... got up at 6 </t>
  </si>
  <si>
    <t>writelife</t>
  </si>
  <si>
    <t xml:space="preserve">My primary email address has to change due to spam. But I'm really not looking forward to getting contacts to update. </t>
  </si>
  <si>
    <t>SallyCripps</t>
  </si>
  <si>
    <t xml:space="preserve">I wanted to party all night long... It's barely Sunday </t>
  </si>
  <si>
    <t xml:space="preserve">watching news for the first time in 9 days. back to reality </t>
  </si>
  <si>
    <t>#F2 Actual overtaking happening!! Oh no, don't show us Max!  #Maxout</t>
  </si>
  <si>
    <t>kadhimshubber</t>
  </si>
  <si>
    <t>@flowerpotlondon I have exams  but Johnny Flynn on the 25th, I will be there for sure.</t>
  </si>
  <si>
    <t>ikj83</t>
  </si>
  <si>
    <t>Where are you my bff? I really miss you  Please be online...</t>
  </si>
  <si>
    <t xml:space="preserve">no more feeling like I want to kill him. Kinda miss him right now. Can't see him besok because he has a shoot </t>
  </si>
  <si>
    <t>gtoledo07</t>
  </si>
  <si>
    <t>cosmo says a lot of things i dont want to read  ok well breakfast time, then drop off, then chiro, then drop off book, then need 2 get tix</t>
  </si>
  <si>
    <t xml:space="preserve">thought having your own place was meant to be fun fun fun </t>
  </si>
  <si>
    <t>NicoleGhaney</t>
  </si>
  <si>
    <t xml:space="preserve">is wondering what the sun has against weekends </t>
  </si>
  <si>
    <t>shloobee</t>
  </si>
  <si>
    <t xml:space="preserve">Sniff.  Still at the mercy of the evil scourge despite medication and squirts.  Another trip to the doctor is in order </t>
  </si>
  <si>
    <t xml:space="preserve">@WritingForever I can't believe you're up so early again! </t>
  </si>
  <si>
    <t>lmc3362</t>
  </si>
  <si>
    <t>Trying not to count the hours left until the love of my life leaves me  @astark89 call me whenever you get a chance!</t>
  </si>
  <si>
    <t>edwyer34</t>
  </si>
  <si>
    <t xml:space="preserve">Just said goodbye to the fam. The only sad part about leaving </t>
  </si>
  <si>
    <t>Jennifer_x_</t>
  </si>
  <si>
    <t>Just home, sooo tired! Glad the worst of today is over  Time to get changed and go sit out the back...with sun cream to hand i think!!</t>
  </si>
  <si>
    <t xml:space="preserve">I'm going to bed... finally. Have six days to make my Arabic decent again. I'll probably vanish for a while </t>
  </si>
  <si>
    <t>iamanicelady</t>
  </si>
  <si>
    <t>@adambackhouse i had the same problem with polish sun cream   did you send in a britney poem? you're very much the new carol ann duffy.. x</t>
  </si>
  <si>
    <t>Just realised im going to miss BGT tonight  hopefully the replay will be on tomorrow!</t>
  </si>
  <si>
    <t xml:space="preserve">@awrd re:Mystic River - similar realisation. I missed it a cinema. Now feeling its darkness </t>
  </si>
  <si>
    <t>Jidda106</t>
  </si>
  <si>
    <t xml:space="preserve">Worried about my honey, Steve. In hospital. Very bad shape. Part of foot removed. Diabetes is a very ugly thing. Please pray for him.  </t>
  </si>
  <si>
    <t>I woke up early for McDonalds but look at the line!  ugh and I do not want to get out.  http://twitpic.com/693av</t>
  </si>
  <si>
    <t xml:space="preserve">@ddlovato hey if u've gotten over that fear of bikini pics..... Just saying...I'm sorry ur just really hott!! </t>
  </si>
  <si>
    <t>Oh, McFly has gone out of my top five words. McFly McFly McFly McFly McFly McFly McFly McFly McFly McFly. I liked it making sense.  McFly.</t>
  </si>
  <si>
    <t>asil</t>
  </si>
  <si>
    <t xml:space="preserve">@anggunn Ouch. That hurts. </t>
  </si>
  <si>
    <t>DickieArmour</t>
  </si>
  <si>
    <t>Good news - cats are pleased to see us. Bad news - Sky+ has not recorded our programmes and has deleted most of the saved ones!  Gutted.</t>
  </si>
  <si>
    <t>@deversum awww, nah, I don't.  I just want you occupied in a good way. But really the chapter...hmmm...I need to finish it! damn</t>
  </si>
  <si>
    <t>finally got to koln on Train Simulator after a few &amp;quot;mistakes&amp;quot; - and i created the activity  - long time since have tried it is my excuse</t>
  </si>
  <si>
    <t>OliviaLucie</t>
  </si>
  <si>
    <t>@kimoraleesimmon http://twitpic.com/5ah0r - Lovely x Shes lucky to have had a picture of you x I wish i had one  x</t>
  </si>
  <si>
    <t>drmsetluvr</t>
  </si>
  <si>
    <t>fakes suck. i almost died from excitement. that's disappointing.   class in half an hour. text or something.</t>
  </si>
  <si>
    <t>SaLovinger</t>
  </si>
  <si>
    <t xml:space="preserve">It should be a law that little kids cannot be THIS hyper before noon </t>
  </si>
  <si>
    <t>TheMikeScanlan</t>
  </si>
  <si>
    <t xml:space="preserve">Workkkk </t>
  </si>
  <si>
    <t>jchtd</t>
  </si>
  <si>
    <t xml:space="preserve">I need to take the Nintendo DS to the repair shop. </t>
  </si>
  <si>
    <t xml:space="preserve">I'm watching TNA Sacrifice. Lord have mercy on me </t>
  </si>
  <si>
    <t>my head is pressurized by my sinusitis  lets see how quickly nasonex works on this on</t>
  </si>
  <si>
    <t>JennLortz</t>
  </si>
  <si>
    <t xml:space="preserve">up. dog walked. sun is shining. need to clean kitchen </t>
  </si>
  <si>
    <t>gemmaarr</t>
  </si>
  <si>
    <t xml:space="preserve">Just finished watching 4 seasons of Bones in a week trying to play catch up only to realise the 5th seaon doesn't start until September </t>
  </si>
  <si>
    <t xml:space="preserve">@DharmaDuck hang on a mo, if you start insulting me bets off and of course the f'ing @the_apostate will take advantage... </t>
  </si>
  <si>
    <t xml:space="preserve">@jezwelham I Love Ittttt,.  Greek Ones Are Niice,.! Love It When They Put Loadsa Salt On It Too,.. English Ones Jus Ain't Tha Same,.! </t>
  </si>
  <si>
    <t>BSankofa</t>
  </si>
  <si>
    <t xml:space="preserve">@Liaccessories well I was to meet wit my real estate agent to look at some midtown homes but he pissed me off any got fired! </t>
  </si>
  <si>
    <t>Done French past paper. Used the mark scheme a lot because there were lots of words I didn't know  Starting on more revision after lunch.</t>
  </si>
  <si>
    <t>ashleyobvs</t>
  </si>
  <si>
    <t>i actually woke up in tears this morning from a horrible dreams    good thing i got over tht</t>
  </si>
  <si>
    <t>boo. @spaz won't work  keeps trying to update air, and then error 5100.</t>
  </si>
  <si>
    <t xml:space="preserve">@andrewseely its now 5:30 am and I'm wide awake b/c @mikeprasad is snoring like thunder </t>
  </si>
  <si>
    <t>UncleTAV</t>
  </si>
  <si>
    <t xml:space="preserve">@chasemotter and @zackisrad I wish I didn't have work today </t>
  </si>
  <si>
    <t xml:space="preserve">has burnt her shoulders.. </t>
  </si>
  <si>
    <t>maggiepaigee</t>
  </si>
  <si>
    <t xml:space="preserve">Oh crap! My bad sorry @woahhjennifer ... I fuhgot how early it was </t>
  </si>
  <si>
    <t>Awake- ugh I never get to sleep in anymore  work 9-5</t>
  </si>
  <si>
    <t>sillysuziegoose</t>
  </si>
  <si>
    <t>back from hay on wye  going off for a cool walk in the woods before co op work, fun fun</t>
  </si>
  <si>
    <t>i_havewings</t>
  </si>
  <si>
    <t xml:space="preserve">woke up with a migraine ...... </t>
  </si>
  <si>
    <t>clawoo</t>
  </si>
  <si>
    <t xml:space="preserve">COMMENT THY CODE! looking over some microcontroller code i wrote 2 years ago and i haven't got the slightest idea what it does </t>
  </si>
  <si>
    <t>@Jay_F_K  No Good  Its too beautiful of a day to be feeling that way!</t>
  </si>
  <si>
    <t>SeaSquared</t>
  </si>
  <si>
    <t xml:space="preserve">heading into work soon. might be a really long day </t>
  </si>
  <si>
    <t xml:space="preserve">my day has gone way too quick, it's almost Sunday </t>
  </si>
  <si>
    <t>Just home, sooo tired! Glad the worst of today is over   Time to get changed and go sit out the back...with sun cream to hand i think!!</t>
  </si>
  <si>
    <t>Jovi_Babe</t>
  </si>
  <si>
    <t xml:space="preserve">I think later today I will &amp;quot;try&amp;quot; to make a background  for this twitter.  Okay I'm done, back to that stove.  </t>
  </si>
  <si>
    <t>Hannah1234112</t>
  </si>
  <si>
    <t>going out soon to go shopping then off to my cousins to baby sit for the night  when i tell you i'm baby sitting PLEASE SOMEONE TALK 2 ME!</t>
  </si>
  <si>
    <t>@edgedood  Where were you meant to be seeing them? And idea how you lost it at all? Seems so strange!</t>
  </si>
  <si>
    <t>PrezFord</t>
  </si>
  <si>
    <t>isn't sleeping too well  #fb</t>
  </si>
  <si>
    <t>melph</t>
  </si>
  <si>
    <t xml:space="preserve">At #Red Cross recruitment day. Bit of poor turn out </t>
  </si>
  <si>
    <t>kelseyebeck</t>
  </si>
  <si>
    <t xml:space="preserve">So happy brian is having the time of his life. I just wish i was with him </t>
  </si>
  <si>
    <t xml:space="preserve">Omguh, 5 am .. Why am i awake ? </t>
  </si>
  <si>
    <t>Looking Out The Window...It's So Unfair that I have to study!!  The Sun is splitting the rocks!!!!!</t>
  </si>
  <si>
    <t>I couldn't sleep good last night and don't feel so great today.    My tummy hurts.  Off to go practice playing/singing for this funeral.</t>
  </si>
  <si>
    <t>is at work 8-12 today... stuck in a room with no windows and its so nice out!!  http://plurk.com/p/x72t0</t>
  </si>
  <si>
    <t xml:space="preserve">Awww... I'm trying to sing but I can't cause I'm sick!!! Ughhh... I hate the feeling!!! </t>
  </si>
  <si>
    <t>Leslie_Kirby</t>
  </si>
  <si>
    <t>So i slept an hour thru my loud ass alarm this morning!  im still shreepy</t>
  </si>
  <si>
    <t>@communicated  i cant figure out how else to assassinate people that i could actually beat. you have me hooked!</t>
  </si>
  <si>
    <t>@MisterJLee I'm supposed to be at work already. We will see how long I last. Waiting tables at my roommates moms restaurant today.  tired</t>
  </si>
  <si>
    <t xml:space="preserve">I'm awake at 8:18 am and I m not liking it! I purposely went 2sleep at 11 and I wake up now? I sleep later wen I go to bed at 8! </t>
  </si>
  <si>
    <t>gmorataya</t>
  </si>
  <si>
    <t>@da_an2 lol *omg so you're featured ad the first shaken tweeter???  *que susto!!!</t>
  </si>
  <si>
    <t>almavieja</t>
  </si>
  <si>
    <t xml:space="preserve">madonna looked so fucking cute in whos that girl video. I miss the old madonna </t>
  </si>
  <si>
    <t>aprrrrl</t>
  </si>
  <si>
    <t>ay hindi pala sa leeds  toink lolol</t>
  </si>
  <si>
    <t xml:space="preserve">Cape Town's tragedy 55 beached pilot whales at Kommetjie Beach </t>
  </si>
  <si>
    <t>arrakin</t>
  </si>
  <si>
    <t xml:space="preserve">On wards to pub for football. O well can't have everything. </t>
  </si>
  <si>
    <t>bkepn</t>
  </si>
  <si>
    <t>@coodyhelms  I wish I was thereee</t>
  </si>
  <si>
    <t>omggitsbetty</t>
  </si>
  <si>
    <t xml:space="preserve">pianos are just the darndest things. UP was great. and I AM TIREDDDD. </t>
  </si>
  <si>
    <t>@greenrocketship No  I think someone stole it</t>
  </si>
  <si>
    <t xml:space="preserve">@ashuyeah U R from Singapore rite? Nothing much to do in SG on weekends, I feel. </t>
  </si>
  <si>
    <t>steph_hinrichs</t>
  </si>
  <si>
    <t xml:space="preserve">I guess its time for school </t>
  </si>
  <si>
    <t>Bre_Rose</t>
  </si>
  <si>
    <t xml:space="preserve">has truely had the worst week - needs a coffee and a debreif, oh, and a bitch session. Anyone in??anyone at all?? no?? </t>
  </si>
  <si>
    <t>waitforthestars</t>
  </si>
  <si>
    <t xml:space="preserve">This sucks! It's like the sunniest day ever and everyone's busy </t>
  </si>
  <si>
    <t>@hartovdaciti  I know. Its sad right?</t>
  </si>
  <si>
    <t>818Princess</t>
  </si>
  <si>
    <t xml:space="preserve">The sun is coming up and I'm still not asleep. </t>
  </si>
  <si>
    <t>jillfhenderson</t>
  </si>
  <si>
    <t xml:space="preserve">@hendu it's all my fault. I'm really sorry </t>
  </si>
  <si>
    <t xml:space="preserve">Wish I was at the San Lorenzo youth night with everyone now.  sounds like fun </t>
  </si>
  <si>
    <t>xPersiaSkyex</t>
  </si>
  <si>
    <t>Up and out... Build a bear status  I dnt like waking up this early..smh</t>
  </si>
  <si>
    <t>Meaganbbyface</t>
  </si>
  <si>
    <t>So, I don't know what to do. I'm tired, itchy, and bored.  Ahah. Suuuucksyo.</t>
  </si>
  <si>
    <t xml:space="preserve">Is bored mindless in the stockroom re pricing books  </t>
  </si>
  <si>
    <t xml:space="preserve">@ddlovato hope u enjoy your vacation! Hopefully the Papz won't follow you.. But I doubt they won't </t>
  </si>
  <si>
    <t>Yodebbie</t>
  </si>
  <si>
    <t xml:space="preserve">@janepau13 YOU ATE HALO-HALO WITHOUT ME!! YOU SUCK!! </t>
  </si>
  <si>
    <t>dmolsen</t>
  </si>
  <si>
    <t xml:space="preserve">@AmberCadabra sssh. don't give my aml any ideas. that was last evening for us </t>
  </si>
  <si>
    <t>GonzoRS</t>
  </si>
  <si>
    <t>@cascandar Awww poor un-named kittie  Call it cassie after my fave song http://bit.ly/6bU8F</t>
  </si>
  <si>
    <t>akaisling</t>
  </si>
  <si>
    <t xml:space="preserve">@touj0urspur WHY???????? I got so addicted to this at Christmas... The vicious cycle begins once more. </t>
  </si>
  <si>
    <t>KaylaWoolever</t>
  </si>
  <si>
    <t xml:space="preserve">@MakeupGeek I live in Saginaw, about an hour away. No good Italian food here either. </t>
  </si>
  <si>
    <t xml:space="preserve">Lady Ga Ga is done. Good but she talks a bit and appeared to be wearing no pants </t>
  </si>
  <si>
    <t>izadd77</t>
  </si>
  <si>
    <t xml:space="preserve">stuck at work on a saturday night, boohoo!! </t>
  </si>
  <si>
    <t>salliesalz</t>
  </si>
  <si>
    <t xml:space="preserve">Why oh why am I awake </t>
  </si>
  <si>
    <t>xDedotUriex</t>
  </si>
  <si>
    <t xml:space="preserve">saturday night always makes me boring..... </t>
  </si>
  <si>
    <t xml:space="preserve">@sikdaz wasn't invited </t>
  </si>
  <si>
    <t>beckie_x_</t>
  </si>
  <si>
    <t xml:space="preserve">@Spamotics i've missed you too :'( its been AGESSS MANN  </t>
  </si>
  <si>
    <t>nurseman11</t>
  </si>
  <si>
    <t xml:space="preserve">@Clevfunguy  I would say have fun but I know that's impossible </t>
  </si>
  <si>
    <t>L_spindle</t>
  </si>
  <si>
    <t xml:space="preserve">lastnight was so good! miss The Blackout already </t>
  </si>
  <si>
    <t xml:space="preserve">@jun6lee had tea though </t>
  </si>
  <si>
    <t xml:space="preserve">so tired mmmmmm still hot </t>
  </si>
  <si>
    <t>GemmaM4831</t>
  </si>
  <si>
    <t xml:space="preserve">still looking for a new job afte being told twice this week..... </t>
  </si>
  <si>
    <t xml:space="preserve">@crystalgibson79 not with THIS child! I thought she'd at least sleep til 7 after a late night last night but nooooo! </t>
  </si>
  <si>
    <t>nickwalsh</t>
  </si>
  <si>
    <t xml:space="preserve">Woke up at 4AM and can't fall back asleep </t>
  </si>
  <si>
    <t>Alexmetric</t>
  </si>
  <si>
    <t xml:space="preserve">BEAUTIFUL outside. Perfect weather for sitting in the studio finishing up a remix </t>
  </si>
  <si>
    <t xml:space="preserve">@ddlovato yesterday &amp;quot;sonny with a chance&amp;quot; came to brazil, i loved it! you're amazing &amp;lt;33 please reply </t>
  </si>
  <si>
    <t xml:space="preserve">getting ready for work and it's WAY too sunny to be stuck inside </t>
  </si>
  <si>
    <t>bakasarah</t>
  </si>
  <si>
    <t xml:space="preserve">is watching The Lion King and is crying... waaaah. Mufasa died. </t>
  </si>
  <si>
    <t xml:space="preserve">my cousin has decided to facebook on my laptop .. will not be tweeiting for a while </t>
  </si>
  <si>
    <t>thafreak</t>
  </si>
  <si>
    <t xml:space="preserve">@copax Good luck with the date, I wanted chinese yesterday too, but the wife wouldn't let me </t>
  </si>
  <si>
    <t>cjdonohue</t>
  </si>
  <si>
    <t xml:space="preserve">beautiful weather today!!!!!!!!!!!! where will I be? at work </t>
  </si>
  <si>
    <t>I'm going crazy, i'm listening to Avril's Complicated and it's reminding me of those days.  HAAY. I miss childhood. )</t>
  </si>
  <si>
    <t>melaniestarship</t>
  </si>
  <si>
    <t xml:space="preserve">@shaunjumpnow yeww! can't wait for where the wild things are - december 3rd is too far away </t>
  </si>
  <si>
    <t>Mari_uk</t>
  </si>
  <si>
    <t xml:space="preserve">#stuffwotimadeup Susan Boyle ate my hamster </t>
  </si>
  <si>
    <t xml:space="preserve">super bummed about leaving </t>
  </si>
  <si>
    <t>marcbouchard</t>
  </si>
  <si>
    <t xml:space="preserve">is at work today </t>
  </si>
  <si>
    <t xml:space="preserve">@ddlovato i feel left out, my nose is stuffy too  lol jk jk its just stupid hayfever and for once the weather is pretty good in england </t>
  </si>
  <si>
    <t>davetarmac</t>
  </si>
  <si>
    <t>#HTPC is being jumpy playing blu-ray  I blame Vista. Might try it with xp mce one day.</t>
  </si>
  <si>
    <t>cuapao</t>
  </si>
  <si>
    <t>And I thought my Mac was fixed.  Sadness...huhuhu</t>
  </si>
  <si>
    <t>AnjaliKnebworth</t>
  </si>
  <si>
    <t>has missed an appointment with a friend because she forgot her phone  How did we use to get along before?</t>
  </si>
  <si>
    <t>jessicarozitis</t>
  </si>
  <si>
    <t xml:space="preserve">@jiantan we're having an awesome time! Can't believe we have to head back to Vancouver in just a couple of days. </t>
  </si>
  <si>
    <t>deeebii</t>
  </si>
  <si>
    <t xml:space="preserve">Waiting for something good to do... Aw i'm not going anymore to watch Jonas Brthers: 3D Concert Experience... </t>
  </si>
  <si>
    <t xml:space="preserve">my download software is more and more slow </t>
  </si>
  <si>
    <t>TheFancyLamb</t>
  </si>
  <si>
    <t xml:space="preserve">Estate sale-ing in the rain today. What fun...  </t>
  </si>
  <si>
    <t>QuelFavaro</t>
  </si>
  <si>
    <t>@backstreetboys ok.. ok.. ok.. just saw the answers video by Brain..  my answer wasn't there  but loved the video! brian's amazing!</t>
  </si>
  <si>
    <t xml:space="preserve">@tamzinaki The sun and I have a difficult relationship. Remembering back to the days when just tanned </t>
  </si>
  <si>
    <t>Em_Gx</t>
  </si>
  <si>
    <t xml:space="preserve">economics is SO hard </t>
  </si>
  <si>
    <t>jillian30stm</t>
  </si>
  <si>
    <t xml:space="preserve">Why am I always working when the sun is out? </t>
  </si>
  <si>
    <t>drive home was boring and lonely but    miserable weather aye.</t>
  </si>
  <si>
    <t>MolLydaite</t>
  </si>
  <si>
    <t xml:space="preserve">i am very ill with very bad measles   </t>
  </si>
  <si>
    <t>alyshademeri</t>
  </si>
  <si>
    <t>@catrevel o nooo  i realllllllly hope youre allowed out tonight!!!!!!!!!</t>
  </si>
  <si>
    <t xml:space="preserve">Im up in time 2enjoy the sun. If only i had male company 2go a nice run sumwhere.Grrr  im gonna hate summer this yr </t>
  </si>
  <si>
    <t xml:space="preserve">Also, am having a bad day, everythings going wrong, just want to start the day over! Cant be bothered to go to work </t>
  </si>
  <si>
    <t>twcgator</t>
  </si>
  <si>
    <t xml:space="preserve">Not motivated to do the yard. Need to get it done tho </t>
  </si>
  <si>
    <t>http://twitpic.com/68ziq A Pap snap of Ashton is his PJ's is a bit of a low blow... poor dude!  #stuffwotimadeup</t>
  </si>
  <si>
    <t>yanyxs</t>
  </si>
  <si>
    <t xml:space="preserve">So today...study </t>
  </si>
  <si>
    <t>_ncl</t>
  </si>
  <si>
    <t xml:space="preserve">Towntowntown! I bet the bus takes ages to turn up </t>
  </si>
  <si>
    <t xml:space="preserve">@crackershunter u know ManUtd is my passion. i dont mean to harsh u. beside my family canceled it cause it's getting late night </t>
  </si>
  <si>
    <t>sakuraaa</t>
  </si>
  <si>
    <t>@minglemaddie im so sorrry  what are you doing rite now?</t>
  </si>
  <si>
    <t>mikey1963</t>
  </si>
  <si>
    <t xml:space="preserve">I'm afraid to say that the garden hedge might have beaten me, I've been on it all morning now. </t>
  </si>
  <si>
    <t>Arghlita</t>
  </si>
  <si>
    <t>So I wake at 6:30 and at least hourly thereafter... but I sleep through Tony leaving for his 12 hour class?!  No hugs to tide me over.</t>
  </si>
  <si>
    <t>sairbear79</t>
  </si>
  <si>
    <t xml:space="preserve">is in a serious battle with her sinuses!! i fully intend to win, but they are putting up quite a good fight. </t>
  </si>
  <si>
    <t>JoLindschitz</t>
  </si>
  <si>
    <t xml:space="preserve">Day 2 of trying to get to Cape Cod, my mom keeps yelling at people. It makes me want to hurl on the sidewalk. My foot is HUGE! haha </t>
  </si>
  <si>
    <t>h2_jiy0ng</t>
  </si>
  <si>
    <t>VMAJ ... wanna watch all the perfs  BEP, Katy Perry , Ciara &amp;amp; .... Big Bang &amp;gt;.&amp;lt;</t>
  </si>
  <si>
    <t>kareninaaa</t>
  </si>
  <si>
    <t>will be engaged with textbooks, pc, and dictionaries this week  finals oh finalss</t>
  </si>
  <si>
    <t>gilli_gilli</t>
  </si>
  <si>
    <t xml:space="preserve">Has anyone got any spare tickets to go see Pink in Melbourne? I dont have a credit card I can use to purchase online </t>
  </si>
  <si>
    <t xml:space="preserve">@genocidekills mehhh i want the pictures of you me and chessa!!!! </t>
  </si>
  <si>
    <t>katherinelee22</t>
  </si>
  <si>
    <t>sad for lizzie's last day of work @ swoozies  but my one-day weekend starts at 6:30 woohoo!!</t>
  </si>
  <si>
    <t xml:space="preserve">@davinafaifer mac is my beautiful cat who's very sick. Found out today that he's got two more tumors and he's having surgery on Thursday </t>
  </si>
  <si>
    <t xml:space="preserve">@ddlovato woah Yay you!  have fun! i have to wait till June to have vacation and till August to  leave Belgium </t>
  </si>
  <si>
    <t>AllisonCallie</t>
  </si>
  <si>
    <t xml:space="preserve">@novadrummer317  Scratch that... I'm certainly noy going to Luke's... Patricks in NY </t>
  </si>
  <si>
    <t>itsmissclaire2u</t>
  </si>
  <si>
    <t>In huge q at primark waiting to buy bikini and jammies  got fab new river island bag!</t>
  </si>
  <si>
    <t xml:space="preserve">Kind of lame. Error upload pics at fb </t>
  </si>
  <si>
    <t xml:space="preserve">I'm STARVING. I skipped dinner last night and was in a rush this morning. </t>
  </si>
  <si>
    <t>Mel326</t>
  </si>
  <si>
    <t>Y AM I LATE FOR WORK ON THE FIRST DAY ? THIS IS WILD... SMH SHUDA STAYED IN LAST NIGHT  MeL~</t>
  </si>
  <si>
    <t>mickyin</t>
  </si>
  <si>
    <t xml:space="preserve">@MaxChangmin  many people will wish to cook for you if you want..aiys..just finish my grandfather funeral.. </t>
  </si>
  <si>
    <t xml:space="preserve">Omg, my stomach hurts so bad. &amp;gt;_&amp;lt;  I predict that today is going to be a bad day. </t>
  </si>
  <si>
    <t xml:space="preserve">@jamesrampton I know that feeling! I've got a bastard behind the eyes </t>
  </si>
  <si>
    <t xml:space="preserve">Downloading partion magic to confirm </t>
  </si>
  <si>
    <t>leeyay</t>
  </si>
  <si>
    <t xml:space="preserve">Ugh, just one step away from nationals! </t>
  </si>
  <si>
    <t>makieduardo</t>
  </si>
  <si>
    <t xml:space="preserve">Sniff.. Transformers night cancelled </t>
  </si>
  <si>
    <t>brieenuutbutter</t>
  </si>
  <si>
    <t>I would of asked, but we went I alex's because all of the parents were there, and we left like midnghtish, and I couldn't.  @breathejess</t>
  </si>
  <si>
    <t>@mikecagata Awww, hey, I feel you, bro! LDRs really effing suck!  http://bit.ly/xoWE4</t>
  </si>
  <si>
    <t xml:space="preserve">@jurossic same here </t>
  </si>
  <si>
    <t>Alevesque</t>
  </si>
  <si>
    <t xml:space="preserve">Showing more houses today at ten. Then yay!!!! I get to go to Sam's club again </t>
  </si>
  <si>
    <t>Pagayona</t>
  </si>
  <si>
    <t>wishes plurk nirvanah.....  http://plurk.com/p/x73ys</t>
  </si>
  <si>
    <t>mommafo</t>
  </si>
  <si>
    <t xml:space="preserve">i don't think little Jo is going to let me off the couch today. </t>
  </si>
  <si>
    <t>becki_boo</t>
  </si>
  <si>
    <t>sat outside doing history homework  do they not know it's the holidays?</t>
  </si>
  <si>
    <t>Couldn't find water, climbed up a crate in skirt and heels at Costco, burned her hand at dinner and lost her blackberry leather case  FML</t>
  </si>
  <si>
    <t>lucyaainsworth</t>
  </si>
  <si>
    <t>@Adam_WR ha was that sarcasm? Or would you really like to be at uni? You can go instead of me if u like... I'm scared  xx</t>
  </si>
  <si>
    <t xml:space="preserve">@JoloveMcFLY yeh i did! but i was up the back coz i didnt get there early enough.. n all my pics didnt turn out </t>
  </si>
  <si>
    <t>cytsydeny</t>
  </si>
  <si>
    <t xml:space="preserve">there is nothing to do with~ </t>
  </si>
  <si>
    <t>firedup83</t>
  </si>
  <si>
    <t>I am absolutely enjoying this HOT Sunshine of 25c Got my sunscream on from head to toe, cos I got fair skin I burn easily  Bubbly hot hot</t>
  </si>
  <si>
    <t xml:space="preserve">Math exam tomorrow  --- AND histroy  </t>
  </si>
  <si>
    <t xml:space="preserve"> oh man, kennedy returns for one night &amp;amp; then the WWE releases him?  wtf is wrong w/you dropping GOOD talent and keeping the shit?</t>
  </si>
  <si>
    <t>_medi_x3</t>
  </si>
  <si>
    <t>Where is the sun?  Lindaa i miss you..</t>
  </si>
  <si>
    <t xml:space="preserve">They are putting the new roof on...yay...not Its so loud </t>
  </si>
  <si>
    <t xml:space="preserve">Me and my best mate had a fight about me moving. It sucked </t>
  </si>
  <si>
    <t>@AlexAllTimeLow what about the Brisbane one?  ps let's get #alltimelow trending!</t>
  </si>
  <si>
    <t xml:space="preserve">@Viriiguy hooray but you need money to move stuff. I tried writing motherlode on my forehead but nothing happened </t>
  </si>
  <si>
    <t xml:space="preserve">not mood on blogging </t>
  </si>
  <si>
    <t>@sixdaysandy Too ill to move  Have fun though!</t>
  </si>
  <si>
    <t>@Mimidncr96 SUPRISE??? SUPRISE!!!!! ugh you should no i CANT wait lol BUT HURRY and get on cuz i got bball!  I love you angel</t>
  </si>
  <si>
    <t>LarkBea</t>
  </si>
  <si>
    <t>No golf this weekend..hubby working o/t.   I think I'll restring the clothesline.  It's looking rather droopy and sad.</t>
  </si>
  <si>
    <t>trunglachtach</t>
  </si>
  <si>
    <t>I'm exhausted  Hoping that my injury is healed quickly. Have a nice night everybody.</t>
  </si>
  <si>
    <t>sheridansavage</t>
  </si>
  <si>
    <t>@RussellBfan90 hahaha ohh sounds good, fineee i really need to study though  how was yours??</t>
  </si>
  <si>
    <t>TamaraDTaylor</t>
  </si>
  <si>
    <t xml:space="preserve">Pissed off and broken hearted </t>
  </si>
  <si>
    <t>TimDelonge</t>
  </si>
  <si>
    <t xml:space="preserve">Cold and sick </t>
  </si>
  <si>
    <t xml:space="preserve">@creattica unfortunately I have to revise for upcoming exams </t>
  </si>
  <si>
    <t>BonesGirl</t>
  </si>
  <si>
    <t>rate doesn't wanna come home from Spain tomorrow  I love it here</t>
  </si>
  <si>
    <t>oh, i am so conflicted  @joincidence, you do english lang at manchester, right? pros/cons?</t>
  </si>
  <si>
    <t>GlasgowChivas</t>
  </si>
  <si>
    <t>Marley &amp;amp; Me reduced me and Mrs Chivas to tears  I never used to be this sentimental? Was it the ice cold buds or am i just getting old?</t>
  </si>
  <si>
    <t xml:space="preserve">Choking is a bad idea. UGH. </t>
  </si>
  <si>
    <t>RCFHMcclain</t>
  </si>
  <si>
    <t>I hate being sick.  *cough*</t>
  </si>
  <si>
    <t xml:space="preserve">@pappe_it_is Eeeeeeeeeeeeeeeeeeeeeeeeeeeeeee    = Bad Exam!!  </t>
  </si>
  <si>
    <t xml:space="preserve">band was alright, lead guitarist was pretty much the band though. bit of a headache though </t>
  </si>
  <si>
    <t>@xkathyxrocksx  nooo! mine needs to get picked up from the post office on Monday...</t>
  </si>
  <si>
    <t>JulieRasmussen</t>
  </si>
  <si>
    <t xml:space="preserve">!! @JordanisCreativ ...nice seeing you out! too bad we didn't get to chat! </t>
  </si>
  <si>
    <t xml:space="preserve">@hawkins_boi I want a BBQ </t>
  </si>
  <si>
    <t>ansiblemobile</t>
  </si>
  <si>
    <t xml:space="preserve">Having no luck trying to locate @lady_southpaw at the Brooklyn Half Marathon http://yfrog.com/1autsj </t>
  </si>
  <si>
    <t>@AlexAllTimeLow instore signing of what exactly.....your new album isn't out yet  can we bring whatever???</t>
  </si>
  <si>
    <t>teacupcakes</t>
  </si>
  <si>
    <t xml:space="preserve">@intheskies aural and keyboard. aural is impossible, keyboard I am just shit at </t>
  </si>
  <si>
    <t>michaelfabian</t>
  </si>
  <si>
    <t xml:space="preserve">2 hours of sleep! still sore </t>
  </si>
  <si>
    <t>TeganRutherford</t>
  </si>
  <si>
    <t xml:space="preserve">just lost epicly at trimonino's. it probably was also because i was scoring and mum wouldnt let me use a calculator... </t>
  </si>
  <si>
    <t>@yvvvv jij was weg  sorry chica.....</t>
  </si>
  <si>
    <t>robwallis</t>
  </si>
  <si>
    <t xml:space="preserve">Just arrived in betwsy y coed. Time slipping away  </t>
  </si>
  <si>
    <t xml:space="preserve">@jen_hintz i need to suck it up and get treatment. i know what you're going thru, too, worse than me  i don't think we can get Meridia </t>
  </si>
  <si>
    <t>chrisbalestrini</t>
  </si>
  <si>
    <t xml:space="preserve">Ofsaa Regionals, I finished in 6:10.10, the standard for World's in Steeple is 6:09.30, i missed by 0.8 seconds. Pretty Depressing. </t>
  </si>
  <si>
    <t>paulgriffiths</t>
  </si>
  <si>
    <t xml:space="preserve">@jonathaneric in this heat? </t>
  </si>
  <si>
    <t>lrfj2</t>
  </si>
  <si>
    <t xml:space="preserve">@rootpot okay I'm an idiot, obviously you didn't mean you. Back to the Lucan </t>
  </si>
  <si>
    <t>gpaff14</t>
  </si>
  <si>
    <t>BerryBun</t>
  </si>
  <si>
    <t xml:space="preserve">@samarowais 49??? OMG no wonder my skin is burning up! And the humidity- giving my hair the 'finger in the socket' look </t>
  </si>
  <si>
    <t xml:space="preserve">Feels nice out this morning two loads of laundry done pick up the girls do reviews do sewing another BFN month </t>
  </si>
  <si>
    <t xml:space="preserve">off to my charity meeting - hopef to be back in time for kick off, but unlikely </t>
  </si>
  <si>
    <t>brannyboilsover</t>
  </si>
  <si>
    <t>@crumblycookie was sure the Y-CCC would break the curse.  At least you tried them before the hiatus.  Enjoy the savory moments of life</t>
  </si>
  <si>
    <t>NerdimusPrime</t>
  </si>
  <si>
    <t xml:space="preserve">Yesterday was the first cottonwood flurry of the year. Will be living on Claritin for the next month. Glorious. </t>
  </si>
  <si>
    <t>MellaMasternak</t>
  </si>
  <si>
    <t xml:space="preserve">@OllyMarie i hate saturday shifts </t>
  </si>
  <si>
    <t xml:space="preserve">i want to sunbathe but theres fucking beetles everywhere </t>
  </si>
  <si>
    <t>alewashere</t>
  </si>
  <si>
    <t>Facebook, you're not helping me today  I'm trying to upload my graduation pictures, but you're not being too receptive. C'mon, please? :'(</t>
  </si>
  <si>
    <t xml:space="preserve">Why am I in the Lord of the Rings Wiki? WHY? and, why is there no wikia for football?! techy football fans, work on this pls! </t>
  </si>
  <si>
    <t xml:space="preserve">FYI - @bdulien my INSOMNIA makes me watch lame chick flicks. </t>
  </si>
  <si>
    <t>jtippins</t>
  </si>
  <si>
    <t>@duzins major delays in philly, wish she and the youngers were here  be safe.</t>
  </si>
  <si>
    <t xml:space="preserve">getting bored on saturday.. i should get a life </t>
  </si>
  <si>
    <t>wmigda</t>
  </si>
  <si>
    <t xml:space="preserve">@jimmietryon  my eee pc (900 mhz celeron) is even below the minimum hw requirements for adobe air. i guess i will  leave it </t>
  </si>
  <si>
    <t xml:space="preserve">Math  exam tomorrow  -- AND history </t>
  </si>
  <si>
    <t xml:space="preserve">why am I awake before 9am on a freaking Saturday?  I so wanted to sleep in </t>
  </si>
  <si>
    <t>newforestalex</t>
  </si>
  <si>
    <t>An unsuccessful session of job hunting...  anyway, time to get out into the sunshine. and plan course of action...</t>
  </si>
  <si>
    <t xml:space="preserve">caught a well-sized snapper. But also caught a chill and now home with a swollen left eye and headache. </t>
  </si>
  <si>
    <t xml:space="preserve">ugh i am SO hungry, but i cannot get up off the sofa and stop playing peggle </t>
  </si>
  <si>
    <t xml:space="preserve">@SRae3 I was just about to write you on bb messenger!! I thought you were going to let me know bc we were def at the house bored yday! </t>
  </si>
  <si>
    <t>biahdepp</t>
  </si>
  <si>
    <t>tommcfly do not believe you did a show in sao paulo, and I was not! oh cruel life!   good luck in the river!</t>
  </si>
  <si>
    <t>kiewallace</t>
  </si>
  <si>
    <t>@Tinascarlette your at tea in w.more...     I'm at stoopid westfield getting garms!!</t>
  </si>
  <si>
    <t xml:space="preserve">@R33S hai sup.. our msn convo died </t>
  </si>
  <si>
    <t xml:space="preserve">I'm bout 2go smoke. I'm not an addict. I just need my medicine. I wanna drink, but I'd hate 2 work myself up sexually 4 a let down. </t>
  </si>
  <si>
    <t>dannYtroioi</t>
  </si>
  <si>
    <t xml:space="preserve">@mygearstore omg when I tried to apply the coupon it went ahead and confirmed the order without coupon 2x so I had to cancel 2x!! </t>
  </si>
  <si>
    <t>RyanSanger</t>
  </si>
  <si>
    <t xml:space="preserve">Hiho, hiho, its off to work i go </t>
  </si>
  <si>
    <t>rosarylingerie</t>
  </si>
  <si>
    <t xml:space="preserve">@lisa_sue_li gah don't laugh at meeeee, come online i haven't talked to you in ages man </t>
  </si>
  <si>
    <t xml:space="preserve">waiting for buses when its nice its not fun </t>
  </si>
  <si>
    <t xml:space="preserve">Just got word that my 95yo grandmother broke her leg again.  Take care of yer bones ppl. Smoking, soda, no high impact exercise is bad </t>
  </si>
  <si>
    <t>@tommcfly do not believe you did a show in sao paulo, and I was not! oh cruel life!   good luck in the river!</t>
  </si>
  <si>
    <t>brandyejones</t>
  </si>
  <si>
    <t xml:space="preserve">My son woke up crying. I can't make him feel better no matter what I do </t>
  </si>
  <si>
    <t>arenzana</t>
  </si>
  <si>
    <t xml:space="preserve">@Pbulteel Me too </t>
  </si>
  <si>
    <t>@nikrichie aww  why dont you go to bed and just relax if you cant fall asleep  if you can then dream a wonderful dream  x</t>
  </si>
  <si>
    <t>@MicheleBlueston  yeah. I don't usually have any trouble with them, as I'm a block-o-holic, but they got through my defenses. #scared</t>
  </si>
  <si>
    <t>braddunbar</t>
  </si>
  <si>
    <t xml:space="preserve">Installing sp2 for vista, says it could take over an hour. What the hell am I supposed to do for over an hour?  </t>
  </si>
  <si>
    <t xml:space="preserve">@MeHeartRihanna u know what i just heard..?? a damn idiot from germany leaked RiRiï¿½s personal naked photos. sheï¿½ll hate us, oh my god... </t>
  </si>
  <si>
    <t xml:space="preserve">M &amp;amp; D are out at a dinner party, eating soup.  I'm sitting at home, resisting mudcake, toblerone, lebanese bread and cheese </t>
  </si>
  <si>
    <t>zarabubble</t>
  </si>
  <si>
    <t xml:space="preserve">I miss my mummy, she's gone away for 4 days. </t>
  </si>
  <si>
    <t>BabsStanwyck</t>
  </si>
  <si>
    <t xml:space="preserve">@ronensoup that sucks Ro, hope you get it sorted out with the management </t>
  </si>
  <si>
    <t>tom</t>
  </si>
  <si>
    <t>http://bkite.com/07ZtC Just walked, 29 minutes, roughly 1.4 miles from dropping off my car. Crocs = blisters  #pic</t>
  </si>
  <si>
    <t>VRaken</t>
  </si>
  <si>
    <t xml:space="preserve">Tomorrow is my last day (Of Vacation). I still have loads of shit to do </t>
  </si>
  <si>
    <t>@ddlovato hey thanks for not replying to me...  i thought different of you!</t>
  </si>
  <si>
    <t xml:space="preserve">Shut up bad thoughts. I won't let you win </t>
  </si>
  <si>
    <t>kibmcz</t>
  </si>
  <si>
    <t>NewsTracker failed bigtime on Fry (IRC Bot)... had to reset to default and re-add ALLL feeds  http://ff.im/-3p22M</t>
  </si>
  <si>
    <t>shinglemingle</t>
  </si>
  <si>
    <t>No  summer plans   Exams are killing me !!!!!!!</t>
  </si>
  <si>
    <t>iamstyle</t>
  </si>
  <si>
    <t xml:space="preserve">The lady at sonic cant count change </t>
  </si>
  <si>
    <t>@nikka_d i want to watch BOF too!  my day was boring..</t>
  </si>
  <si>
    <t xml:space="preserve">well i was hoping when i woke up this morning my sore throat would be gone, its even worse then last night </t>
  </si>
  <si>
    <t xml:space="preserve">The heat is unbearable !!!! </t>
  </si>
  <si>
    <t>Alison_Claire</t>
  </si>
  <si>
    <t xml:space="preserve">Meeting internet people makes me nervous. Why am I so much cooler in text than I am in person? THE INTERNET HAS MADE ME SOCIALLY AWKWARD </t>
  </si>
  <si>
    <t>Alaerus</t>
  </si>
  <si>
    <t xml:space="preserve">My friends/family are all slackers, none of them want to get up and go have breakfast with me </t>
  </si>
  <si>
    <t>vagrantstar</t>
  </si>
  <si>
    <t xml:space="preserve">http://twitpic.com/693t6 - These guys made some cool shirts, don't seem to be around anymore </t>
  </si>
  <si>
    <t>NaomiDelRIo</t>
  </si>
  <si>
    <t xml:space="preserve">Ugh, what do you do when you hear demoralizing 'stuff'?......On such a good day </t>
  </si>
  <si>
    <t xml:space="preserve">@SandiMon oh no - croup is the worst .. Thomas gets it all the time </t>
  </si>
  <si>
    <t>Mooley</t>
  </si>
  <si>
    <t>James told me A1 bassline went off last night!- Pity i was on call and on the guest list   should have gone anyway!</t>
  </si>
  <si>
    <t>@zeashanashraf oo..   thanks for that anyway</t>
  </si>
  <si>
    <t>Julstar3</t>
  </si>
  <si>
    <t xml:space="preserve">At work trying to wake up..didn't fall asleep till 3 </t>
  </si>
  <si>
    <t>gr8teone</t>
  </si>
  <si>
    <t xml:space="preserve">drinking a cup of coffee then off to fix pool  </t>
  </si>
  <si>
    <t>folkinz</t>
  </si>
  <si>
    <t xml:space="preserve">@SMSass I don't have hbo...so I'll have to wait for it to come out on DVD </t>
  </si>
  <si>
    <t>kassyutzinger</t>
  </si>
  <si>
    <t>im sorry for doing something that upset you  i dont ever want to hurt you!</t>
  </si>
  <si>
    <t xml:space="preserve">@johncmayer I should be in Japan right now. Stupid swine flu. I'm so jealous. </t>
  </si>
  <si>
    <t>arielm27</t>
  </si>
  <si>
    <t>@nicksantino I so would, if I weren't over an hour away   Good luck and have fun!</t>
  </si>
  <si>
    <t>jpotash2</t>
  </si>
  <si>
    <t xml:space="preserve">Working till 5 when I should be at the lake with everyone </t>
  </si>
  <si>
    <t>LiizzMariisha</t>
  </si>
  <si>
    <t>&amp;quot;I wiLL ALays Love you Lizz!&amp;quot; Pff .. Nothing you wiLL do! hate guys who say this &amp;amp; then they are kissing an other GirL   Lucas I HATE YOU!</t>
  </si>
  <si>
    <t>TonyJ10</t>
  </si>
  <si>
    <t xml:space="preserve">Getting better by the hour. Hopefully I will be good for the party tonite! Prolly will go but no drinks for me </t>
  </si>
  <si>
    <t xml:space="preserve">off to the hospital to get my bandages changed. </t>
  </si>
  <si>
    <t xml:space="preserve">Have a wonderful Saturday my tweeps! Think of me while I slave away for 12 hours. </t>
  </si>
  <si>
    <t xml:space="preserve">@OfficialRyChris I listened to the  smooth r&amp;amp;b joint! I loves it. Lol...but the other one it said the link was broken </t>
  </si>
  <si>
    <t xml:space="preserve">@mentness cheers , I found a coffee shop with a cute roaster in it, had a coffee . We'll leave that there </t>
  </si>
  <si>
    <t xml:space="preserve">@Kshattap Uhh, I dont remember na talaga :| </t>
  </si>
  <si>
    <t>RockShrimp</t>
  </si>
  <si>
    <t>@JaytotheJay Can't I have house guests.  Some day.</t>
  </si>
  <si>
    <t>DebbieinKaty</t>
  </si>
  <si>
    <t xml:space="preserve">Trying to get caught up on FB, computer still in the shop </t>
  </si>
  <si>
    <t>dcfox</t>
  </si>
  <si>
    <t xml:space="preserve">I've had so many cough drops in the last few days I've lost all taste in my mouth </t>
  </si>
  <si>
    <t>vicvicsanchez</t>
  </si>
  <si>
    <t xml:space="preserve">@bradirons ggaahh u have to do all that on ur injured footsie?? </t>
  </si>
  <si>
    <t>RedboneAlex</t>
  </si>
  <si>
    <t xml:space="preserve">Why in the hell does this always happen to me!!!!!!!!!!!!   </t>
  </si>
  <si>
    <t>o_get_whitted</t>
  </si>
  <si>
    <t xml:space="preserve">Good am.... Damn I don't wanna go to work... </t>
  </si>
  <si>
    <t>rudimyers</t>
  </si>
  <si>
    <t xml:space="preserve">@catherineb33 Dance? Is that what the teenagers/20's are doing? Looks like sex w/ clothes on to me.  </t>
  </si>
  <si>
    <t>russelljames91</t>
  </si>
  <si>
    <t xml:space="preserve">Gig last night teas fab. Went to thw dragon too. Gay bars scare me despite the obvious. &amp;quot;new meat wha&amp;quot;. Tis bootiful Pinot grigio weather </t>
  </si>
  <si>
    <t xml:space="preserve">truth hurts </t>
  </si>
  <si>
    <t>MISSLADYTAI</t>
  </si>
  <si>
    <t>ahhh So early for goin to bed so late  getting ready then out for the day</t>
  </si>
  <si>
    <t xml:space="preserve">Ewww...eaten blue candyfloss and now have blue teeth, not a good look </t>
  </si>
  <si>
    <t>nanaborris</t>
  </si>
  <si>
    <t xml:space="preserve">In cinema with Ella and her new boy group. God im bored </t>
  </si>
  <si>
    <t>puspesh</t>
  </si>
  <si>
    <t xml:space="preserve">no work no study ... only rest </t>
  </si>
  <si>
    <t>man_city_mad</t>
  </si>
  <si>
    <t xml:space="preserve"> i hate my job</t>
  </si>
  <si>
    <t>Heatherrrr_</t>
  </si>
  <si>
    <t xml:space="preserve">ahh i wanna see green day in concert </t>
  </si>
  <si>
    <t xml:space="preserve">@FTSKirstin omgah it horrible, im going to need drugs </t>
  </si>
  <si>
    <t>sixandseven</t>
  </si>
  <si>
    <t xml:space="preserve">has to make decisions about the cats future... Or lack of it to be precise </t>
  </si>
  <si>
    <t xml:space="preserve">@bradirons gaahhh u have to so all that on ur injured footsie?? </t>
  </si>
  <si>
    <t xml:space="preserve">Getting up + ready 2 head 2 indiana. 2day's the day. Oddly terrified + quite disappointed in the sunburned nose I acquired in Chicago. </t>
  </si>
  <si>
    <t>Mizohican</t>
  </si>
  <si>
    <t xml:space="preserve">@rohanbabu ah dude, we'll definitely plan something. I am looking forward to taking part in such events too, but quite busy right now </t>
  </si>
  <si>
    <t>liemvo</t>
  </si>
  <si>
    <t xml:space="preserve">I am out with this lame sushi bistro! </t>
  </si>
  <si>
    <t>Daltoncarl</t>
  </si>
  <si>
    <t xml:space="preserve">This like the worst ever, I so use to waking up and going strait to WoW with my cup of coffee. </t>
  </si>
  <si>
    <t xml:space="preserve">Ugh... Couldn't sleep well at all last night... Up side - it's my short day... Down side- I'm on my own all day </t>
  </si>
  <si>
    <t>dedesi</t>
  </si>
  <si>
    <t xml:space="preserve">@honeymoonsuite_ I'm going to London for a month. I really wanted to see 1 of ur shows. I thought you guys did more gigs in London! </t>
  </si>
  <si>
    <t>artyxlorna</t>
  </si>
  <si>
    <t xml:space="preserve">@Fee2401 yeah, we don't need the Flu again </t>
  </si>
  <si>
    <t>like_torches</t>
  </si>
  <si>
    <t xml:space="preserve">@bringbacklove One week ago was like, the best day of our lives   </t>
  </si>
  <si>
    <t xml:space="preserve">(@ryanmcflyyy) Shut up bad thoughts. I won't let you win </t>
  </si>
  <si>
    <t xml:space="preserve">@vriyait And what has she made for you </t>
  </si>
  <si>
    <t>Dippylulu</t>
  </si>
  <si>
    <t xml:space="preserve">@stoopidgerl I hope she will be OK </t>
  </si>
  <si>
    <t>AUDad</t>
  </si>
  <si>
    <t xml:space="preserve">BGR has a nice Pre-review. http://bit.ly/rwLCT  Seems like inventory will hold it back at launch. </t>
  </si>
  <si>
    <t xml:space="preserve">Okay okay, I'll stop. But oh God... Those lyrics are soo true! </t>
  </si>
  <si>
    <t>pcliffe</t>
  </si>
  <si>
    <t xml:space="preserve">@JayCherno 22 degrees in Ayr. It's Drogba and co in standard def for me </t>
  </si>
  <si>
    <t>I suck. Many Fashion Week invites but didn't go to at least one  Next season i swear</t>
  </si>
  <si>
    <t>@BaskQ No, no-one's shown me  Haha.</t>
  </si>
  <si>
    <t xml:space="preserve">@endlessblush i know, Dani still hasn't outgrown it! She's 11 and it's usually the beginning of asthma, which I thought she had outgrown. </t>
  </si>
  <si>
    <t xml:space="preserve">@SuperFAFA sorry i missed your messages, updates aren't  making it to my phone...it better not be malfunctioning i just bought it </t>
  </si>
  <si>
    <t>@pam_16_gem &amp;quot;Archie the Doctor&amp;quot; aka ArchieDoc is not here to heal me.  Been sick on-&amp;amp;-off for past month...sheeesh!</t>
  </si>
  <si>
    <t xml:space="preserve">catchin up on my cable tv. online. </t>
  </si>
  <si>
    <t xml:space="preserve">@Pink Hope you show goes great tonight, can't believe I'm missing it! </t>
  </si>
  <si>
    <t>KdotDeeZy</t>
  </si>
  <si>
    <t xml:space="preserve">Lost my lyrics </t>
  </si>
  <si>
    <t>cdillman</t>
  </si>
  <si>
    <t xml:space="preserve">I am sad I don't get to go to Strut Your Mutt </t>
  </si>
  <si>
    <t xml:space="preserve">@xoticbeauty but I don't even have your number...how his not me </t>
  </si>
  <si>
    <t>&amp;amp; I Dont No How Im Going 2Survive When They Take It Away  Its So Hard 2SayMyspaceTwitters Better Then U Ull Be Ok Ive Got2Twitter 2Day</t>
  </si>
  <si>
    <t>clorenzoni</t>
  </si>
  <si>
    <t>Having no luck finding @lady_southpaw in the mess of the Brooklyn half marathon  http://tinyurl.com/nmjmzc</t>
  </si>
  <si>
    <t xml:space="preserve">imax theatre tomorrow... monsters vs aliens. i wanna see star trek </t>
  </si>
  <si>
    <t>8R1774NY</t>
  </si>
  <si>
    <t xml:space="preserve">I fucking miss justin. </t>
  </si>
  <si>
    <t>Jmarie707</t>
  </si>
  <si>
    <t xml:space="preserve">is up waaaay too early to be back at the center </t>
  </si>
  <si>
    <t>bec_batty</t>
  </si>
  <si>
    <t>@genesgenie not sure if we'll go on any rides  will probably get there and collapse! LOL hope you have a good day xx</t>
  </si>
  <si>
    <t>Zoe_Benson</t>
  </si>
  <si>
    <t xml:space="preserve">just got twitter, how do you work it? </t>
  </si>
  <si>
    <t>_jisatsu</t>
  </si>
  <si>
    <t>@kx3u awww i wish i can cook for you  i gotta talk to ya</t>
  </si>
  <si>
    <t>alexml321</t>
  </si>
  <si>
    <t xml:space="preserve">I'M FEELING SORRY 4 MYSELF BUT I HAVE TO STICK IT THROUGH. (I'M WITH MY DAD!) </t>
  </si>
  <si>
    <t>hahaha wooo employee of the month!  what a wierd night... very funny.. im so so so tired nowww  and more work tonight!</t>
  </si>
  <si>
    <t xml:space="preserve">foot got sunburnt on the beach yesterday now its really painful ouch </t>
  </si>
  <si>
    <t>meggylou90</t>
  </si>
  <si>
    <t>@XLoubyX just so happens to be my last exam day - I'm so there! JLS were just 'jammin' in there last week - gutted!!  xx</t>
  </si>
  <si>
    <t>LiamInJapan</t>
  </si>
  <si>
    <t xml:space="preserve">@sherifaziz does that mean no matsuri/china china action then? </t>
  </si>
  <si>
    <t xml:space="preserve">JUst woke up. Homework is a bummer </t>
  </si>
  <si>
    <t>kmhopf</t>
  </si>
  <si>
    <t xml:space="preserve">&amp;quot;as we go on we remember all the times we had together, and as our lives change from whatever we still be friends forever&amp;quot; </t>
  </si>
  <si>
    <t>acdraper</t>
  </si>
  <si>
    <t xml:space="preserve">@jmlane Fanboys was viewed, and an attempt to view JCVD was made, however it was in French without subtitles </t>
  </si>
  <si>
    <t xml:space="preserve">Think I've found something worse than packing. Unpacking </t>
  </si>
  <si>
    <t xml:space="preserve">Being a working lady... </t>
  </si>
  <si>
    <t>ErinD84</t>
  </si>
  <si>
    <t xml:space="preserve">now boards studying...by myself my partners in crime and taking the weekend off </t>
  </si>
  <si>
    <t>Kel_Francis</t>
  </si>
  <si>
    <t xml:space="preserve">i think I am getting a zit so big it could star in a horror flick </t>
  </si>
  <si>
    <t>nenetcurry</t>
  </si>
  <si>
    <t xml:space="preserve">Omg I feel sooo sorry for this little girl she has a tompel as big as 2 of my fingers on her forehead </t>
  </si>
  <si>
    <t>brightwhite</t>
  </si>
  <si>
    <t xml:space="preserve">Scratch that. Wife took both sets of car keys. Not going anywhere. </t>
  </si>
  <si>
    <t>aww.time for me to go off  i had fun with @Stephie_Lupin .lol.be back on later ;)</t>
  </si>
  <si>
    <t>bbd_russ</t>
  </si>
  <si>
    <t>Work now busy as, never going to leave this place  thanks for tweets of support @steveduffin although cut this pescetarian rubbish!</t>
  </si>
  <si>
    <t>@Kreeey Burn in hell, thou that does not know of this wonderful stuff  Biff i frityrolje med et tonn grillkrydder, salat og loff &amp;lt;3</t>
  </si>
  <si>
    <t>geekgirlie</t>
  </si>
  <si>
    <t xml:space="preserve">I wish the recently bathed dog wouldn't go outside and roll in stinky stuff </t>
  </si>
  <si>
    <t>Marbear1987</t>
  </si>
  <si>
    <t>the marian wishes she had some more followers tear  anyone care enough to get me some more followers?</t>
  </si>
  <si>
    <t>Smythicles</t>
  </si>
  <si>
    <t xml:space="preserve">Nobody to play with </t>
  </si>
  <si>
    <t>sickmedo</t>
  </si>
  <si>
    <t>Dam nuggets couldent pull it off  I hate the lakers</t>
  </si>
  <si>
    <t>adrean</t>
  </si>
  <si>
    <t>Spending my Saturday night at home while Audi is out with his friends  I want some friends here</t>
  </si>
  <si>
    <t xml:space="preserve">@Drewbray Thanks!  That was sweet &amp;amp; i appreciate it! Seems like no one has any money right now!  </t>
  </si>
  <si>
    <t>robtwalicki</t>
  </si>
  <si>
    <t>Woke up this morning and realized we are out of beans  grumpy now.</t>
  </si>
  <si>
    <t xml:space="preserve">ogura ice cream sounds very nice,but im full </t>
  </si>
  <si>
    <t>amyfigglehorn</t>
  </si>
  <si>
    <t xml:space="preserve">@LucasCruikshank ok lucas jw...WHY DID U TURN FRED INTO A TV SHOW?! now w/ the first 2 seasons shows u cant get to ur channel </t>
  </si>
  <si>
    <t>uberEllis</t>
  </si>
  <si>
    <t xml:space="preserve">@AndrewCrawford I know! I know! I know! ... but I cheated </t>
  </si>
  <si>
    <t>hoboslobo</t>
  </si>
  <si>
    <t xml:space="preserve">The sun is out. It is Saturday. I am on call </t>
  </si>
  <si>
    <t xml:space="preserve">Eating Werthers. Missing @mandeev cause of it. </t>
  </si>
  <si>
    <t>@hayleycoll i was while i was showering but it failed so i have to do it again  boo</t>
  </si>
  <si>
    <t>maaria_khan</t>
  </si>
  <si>
    <t>my aunties going  going to say bye now xo</t>
  </si>
  <si>
    <t>stateofsurvival</t>
  </si>
  <si>
    <t xml:space="preserve">@TinaKirkines Chantelle just said it will be another 2 weeks since they wanna do promotion </t>
  </si>
  <si>
    <t>Qmbem</t>
  </si>
  <si>
    <t xml:space="preserve">not well...... </t>
  </si>
  <si>
    <t>alexmastermind</t>
  </si>
  <si>
    <t xml:space="preserve">why do i love the name corduroy? hahahahah...i wish my name was corduroy!!! </t>
  </si>
  <si>
    <t>kewlgirl</t>
  </si>
  <si>
    <t xml:space="preserve">Woke up to hives and the worst stomach pains ever. Not again. Boo. And I started off the weekend with a nice compliment, too. </t>
  </si>
  <si>
    <t xml:space="preserve">     I dont like this weekend.. Huhuhu ( (</t>
  </si>
  <si>
    <t>melissaohh</t>
  </si>
  <si>
    <t>@AlexAllTimeLow school finishes at 3pm &amp;amp; public transport sucks here so by the time i get there the signing will be over  boo. JUNE 5!</t>
  </si>
  <si>
    <t>jvbates</t>
  </si>
  <si>
    <t xml:space="preserve">Back from last minute shopping in town for our 'family holiday' - that I'm not going on!! </t>
  </si>
  <si>
    <t>butlermayes</t>
  </si>
  <si>
    <t xml:space="preserve">@waxels hope it was the best night ever!!! FML for not being there </t>
  </si>
  <si>
    <t>rocksteaddy</t>
  </si>
  <si>
    <t>On the way to send baby boy back  - http://tweet.sg</t>
  </si>
  <si>
    <t>fridzfelisco</t>
  </si>
  <si>
    <t>&amp;quot;that's the way it has to be...&amp;quot;  http://plurk.com/p/x761e</t>
  </si>
  <si>
    <t>on my way to freo. may not be in time for endo fluca  ohwellz newy time.</t>
  </si>
  <si>
    <t xml:space="preserve">@Spamotics Long story </t>
  </si>
  <si>
    <t>@rachmurrayX nothing  its depressing, i could go look for a job but i dont feel like it lol</t>
  </si>
  <si>
    <t>rantingteacher</t>
  </si>
  <si>
    <t xml:space="preserve">#myweakness procrastination </t>
  </si>
  <si>
    <t>MikeyPod</t>
  </si>
  <si>
    <t xml:space="preserve">decided not to eat the faux chicken sal.  sadzies.  </t>
  </si>
  <si>
    <t>cupidshotme</t>
  </si>
  <si>
    <t xml:space="preserve">why cant the VMA's be here instead </t>
  </si>
  <si>
    <t>my twitter background won;'t change!  :S :@</t>
  </si>
  <si>
    <t>arjunkachru</t>
  </si>
  <si>
    <t xml:space="preserve">@yohul my stupid machine has only 512mbram </t>
  </si>
  <si>
    <t xml:space="preserve">Summer hasnt been as fun as I thought it would be... weird O.o... i feels so boring.  </t>
  </si>
  <si>
    <t xml:space="preserve">@VWsalesguyVA that's a fantastic image </t>
  </si>
  <si>
    <t xml:space="preserve">Buon giorno. At work early as hell </t>
  </si>
  <si>
    <t>faffyh</t>
  </si>
  <si>
    <t>cause mummy dont have no burgers    she said maybe tmrw  xxx</t>
  </si>
  <si>
    <t>thisisanna</t>
  </si>
  <si>
    <t xml:space="preserve">@AlexAllTimeLow I asked Jack but he didnt reply  so I'm gonna ask you. Are you guys gonna have a signing in Melbourne? </t>
  </si>
  <si>
    <t xml:space="preserve">waiting 4 Zoedog to get back from vet. Hope she is ok... </t>
  </si>
  <si>
    <t>goodmorning twitter world. still sick  i probably won't tweet that much today...</t>
  </si>
  <si>
    <t>nsathish</t>
  </si>
  <si>
    <t xml:space="preserve">came back office   2morrow also </t>
  </si>
  <si>
    <t>kaleljmz</t>
  </si>
  <si>
    <t xml:space="preserve">Ugh... well here i am at the beginning of a 16 hour shift... check on me later to make sure i'm still alive </t>
  </si>
  <si>
    <t xml:space="preserve">@AlexAllTime I asked Jack but he didnt reply  so I'm gonna ask you. Are you guys gonna have a signing in Melbourne? </t>
  </si>
  <si>
    <t>bewildered1</t>
  </si>
  <si>
    <t xml:space="preserve">Back home after 3 weeks away </t>
  </si>
  <si>
    <t>crtclpnymxms</t>
  </si>
  <si>
    <t xml:space="preserve">casper might be there too... hehehe just kidding. im supposed to visit there this night before we watch a movie yet it was cancelled </t>
  </si>
  <si>
    <t xml:space="preserve">@R4isStatic Setanta's is just as bad i'm afraid, they brought back Saint and Greavsie for example... </t>
  </si>
  <si>
    <t>is eating chocolates and toffees. Agaaaain. And i already ate lots of cake today. Sorry, abs  http://plurk.com/p/x767g</t>
  </si>
  <si>
    <t xml:space="preserve"> I want a Sunstorm plushie. I want money. I want loan, I want a lot of things. *curls up* </t>
  </si>
  <si>
    <t>dj_mrt</t>
  </si>
  <si>
    <t>I`m waiting for a final decision from a hospital in NY that interviewed me for IT position. Please god help me to get this job  I need it</t>
  </si>
  <si>
    <t>kms007</t>
  </si>
  <si>
    <t xml:space="preserve">@PicSeshu chances are the router's gone bad. I've had this happen to me - the only solution is to get a new router. </t>
  </si>
  <si>
    <t>MathieuWhite</t>
  </si>
  <si>
    <t xml:space="preserve">@randomus_r Okay well I might.  And that's weird it says that. </t>
  </si>
  <si>
    <t>stephbrazier</t>
  </si>
  <si>
    <t xml:space="preserve">is at work... still tired </t>
  </si>
  <si>
    <t>jamm1n</t>
  </si>
  <si>
    <t xml:space="preserve">what a owwie ass floor, i want my bed asap </t>
  </si>
  <si>
    <t xml:space="preserve">I try them on 3 different computers but still the same :S they neither NTFS nor FAT32 so they must format </t>
  </si>
  <si>
    <t>ICETina</t>
  </si>
  <si>
    <t xml:space="preserve">i need a job.......... </t>
  </si>
  <si>
    <t>Jashari</t>
  </si>
  <si>
    <t>mmmmMmmMMmmMMmmm....... want to go back home  and also need sleep</t>
  </si>
  <si>
    <t>JadeArianne</t>
  </si>
  <si>
    <t xml:space="preserve">Morning. Power is out which means no coffee </t>
  </si>
  <si>
    <t>Learning plans and reports. Blah.   so tired probably wont watch the game tonight</t>
  </si>
  <si>
    <t>franzi_wth</t>
  </si>
  <si>
    <t>i really hate hiking  i really do .... it's sooo boring ...... i think i'll stay the hole weekend in the hotel ;)</t>
  </si>
  <si>
    <t>XUV</t>
  </si>
  <si>
    <t>#openFrameworks workshop at iMAL day 3. Last day  Check what everybodx's havin been doing: http://ur1.ca/4y43</t>
  </si>
  <si>
    <t xml:space="preserve">stupid pocketwit doesnt update the usernames... HAATTEE grr.. need now winmo client for twitter. poop. </t>
  </si>
  <si>
    <t>kimswan</t>
  </si>
  <si>
    <t xml:space="preserve">@danamoos not a good day for 8! open houses...  </t>
  </si>
  <si>
    <t>ayyo_katieee</t>
  </si>
  <si>
    <t>just wishes you would call; unfortunately I got my hopes up again  Dammit Weston.</t>
  </si>
  <si>
    <t>is now home.     The past two days were just. like. amazing.</t>
  </si>
  <si>
    <t>All of my fav TV shows ended the season!  Time to vent out for new shows &amp;amp; continue w Stairway to Heaven! K.drama, here I come!</t>
  </si>
  <si>
    <t>RockIzure</t>
  </si>
  <si>
    <t xml:space="preserve">@30SECONDSTOMARS 20 thousandth of what?!? Let me play! Damn, I always miss crucial stuff 'cause I'm not glued to the screen </t>
  </si>
  <si>
    <t xml:space="preserve">Work till 5:30, i feel like shit </t>
  </si>
  <si>
    <t>CrazyToyLady</t>
  </si>
  <si>
    <t xml:space="preserve">@Dj_Skinny DAMN!! I guess I'll be standing at the back of that line w/ my empty cups </t>
  </si>
  <si>
    <t xml:space="preserve">@jenarooo it gloomy this morning </t>
  </si>
  <si>
    <t xml:space="preserve">Why do i get so nervous? </t>
  </si>
  <si>
    <t>0AJ0</t>
  </si>
  <si>
    <t xml:space="preserve">Just used some hair removel cream and it work so well i'm afraid that when i wake up i wont have any legs.. </t>
  </si>
  <si>
    <t>_hollyb</t>
  </si>
  <si>
    <t xml:space="preserve">wishing some of my friends were actually on here so i could talk to them </t>
  </si>
  <si>
    <t>tajanwar</t>
  </si>
  <si>
    <t xml:space="preserve">@djjaycee thats sooooo not funny </t>
  </si>
  <si>
    <t xml:space="preserve">@knuzzle, it cut off after one. Mail me some, ive wanted to try it for awhile. I can trade you for something.. Im tired but not peaceful. </t>
  </si>
  <si>
    <t>Livia5122</t>
  </si>
  <si>
    <t xml:space="preserve">I'm really mad eric won't get out of the shower cause I really need to get ready for work. </t>
  </si>
  <si>
    <t>JadeSharna</t>
  </si>
  <si>
    <t>Eurgh the weather is gorgeous! But I've got nothing to do  xoxo</t>
  </si>
  <si>
    <t>crack_cocaine</t>
  </si>
  <si>
    <t>so stupid. just found out that i could get a photopass for tonight's show  but now it's too late...</t>
  </si>
  <si>
    <t>feker</t>
  </si>
  <si>
    <t xml:space="preserve">Forced to lie down on couch and relax....as everytime I start walking I start bleeding...... And its beautiful outside </t>
  </si>
  <si>
    <t xml:space="preserve">@brutallegend is there any chance of ur game getting released on pc?i would love to play ur game but i don't have a console </t>
  </si>
  <si>
    <t xml:space="preserve">today been playing sims 2 again missing loads of toms calls  and talking about weddings and bridesmaids </t>
  </si>
  <si>
    <t xml:space="preserve">some follow me now! I have 666 follower </t>
  </si>
  <si>
    <t>_dicky</t>
  </si>
  <si>
    <t xml:space="preserve">more like what should i be doing. answer is uni work. actually starting to feel sick </t>
  </si>
  <si>
    <t>chrisdemay</t>
  </si>
  <si>
    <t xml:space="preserve">If I go for a 2-mile run (9-min. mi.) then a 2-mile cool down (15-min. mi.) but forget to turn off my Nike iPod, must I average those in? </t>
  </si>
  <si>
    <t xml:space="preserve">@TijuanaTaxi Tony!  Of all the weekends!  We're moving so the old building is empty and the new building is in no way presentable yet!  </t>
  </si>
  <si>
    <t>AJ_DC</t>
  </si>
  <si>
    <t xml:space="preserve">Boardin my Southwest Airlines flight Dulles to Vegas to Orange County! So excited! I hate that I have to fly United next week instead </t>
  </si>
  <si>
    <t>@heycassadee lucky!!!  and near the sea too! :O seeing you tonight again =]</t>
  </si>
  <si>
    <t xml:space="preserve">@Elliethinks aww noo lol and man i wanna see them againn </t>
  </si>
  <si>
    <t>@Matz_Enig Yup, pretty much so  I think I have you on my LJ friends list! Don't worry about being accepted - you def will be. Wahaha.</t>
  </si>
  <si>
    <t>Megollie</t>
  </si>
  <si>
    <t xml:space="preserve">@fashionesedaily my mom used it for my hair and yes,it's grown and black..but it gives more waviness </t>
  </si>
  <si>
    <t>MissAnonymouse</t>
  </si>
  <si>
    <t>didn't get my bbq  but it's a beautiful sunny day!! Better luck next time...</t>
  </si>
  <si>
    <t xml:space="preserve">finals srsly suck. </t>
  </si>
  <si>
    <t>davidpkelly</t>
  </si>
  <si>
    <t xml:space="preserve">I feel awful just from being in the sun for an hour yesterday </t>
  </si>
  <si>
    <t xml:space="preserve">Morning! The concerts at the beach were ï¿½ber fun. Back hurts from standing in the sand so long tho </t>
  </si>
  <si>
    <t>mariaalexandra</t>
  </si>
  <si>
    <t xml:space="preserve">What is happening in I95? I'm in back to back traffic.. no way I'm making it on time! </t>
  </si>
  <si>
    <t>Dan_Taneja</t>
  </si>
  <si>
    <t xml:space="preserve">Time for class after 4 hrs of sleep.  I'm just flat out tired.  Not to mention saddened by getting No Reply </t>
  </si>
  <si>
    <t>Going to a pre-stocktake sale for VIP's where I will get my MacBook. Haven't been tweeting much, no laptop  I will attempted to soon ;)</t>
  </si>
  <si>
    <t>Crissie_Casiano</t>
  </si>
  <si>
    <t>My allergies are kiiiilling me today. I can't breath which means I can't taste.  Oh well, it's still beautiful out!</t>
  </si>
  <si>
    <t>IFollowBunny</t>
  </si>
  <si>
    <t>More work  I spite these people already &amp;gt; I'd rather be driving my sis to the airport</t>
  </si>
  <si>
    <t>shaz3900</t>
  </si>
  <si>
    <t xml:space="preserve">I love the good weather but I don't at times cos of my bad hayfever </t>
  </si>
  <si>
    <t>demi_brown</t>
  </si>
  <si>
    <t xml:space="preserve">iam having such a bad day it shit omg i should have never moved bk here oh well not much i can do now </t>
  </si>
  <si>
    <t xml:space="preserve">@mishacollins What's so weird Misha? And how come it takes you an hour and fifty minutes to tell people? Are you having a slow fiber day? </t>
  </si>
  <si>
    <t>JackyVintage</t>
  </si>
  <si>
    <t xml:space="preserve">ive got nothing,there are simply too many of them and they have way more time/energy than i do, so i give up.go ahead &amp;amp; talk </t>
  </si>
  <si>
    <t>chuudesign</t>
  </si>
  <si>
    <t xml:space="preserve">@shannonfisher Those are so cool! I want one in green, please!  I'm not sure how toques look on me, though. </t>
  </si>
  <si>
    <t>nagunagu</t>
  </si>
  <si>
    <t xml:space="preserve">Before you buy any cellphone like LG, please do a simple search if that phone can sync with your PC/Mac </t>
  </si>
  <si>
    <t>i_am_lilian</t>
  </si>
  <si>
    <t xml:space="preserve">discoverd that my new HDD must be pinned to Port 2 on my mainboard. getting a lil bit insane with my technics. my tax form waits for me </t>
  </si>
  <si>
    <t>24Clifton</t>
  </si>
  <si>
    <t xml:space="preserve">chelsea or everton? who cares, it's so late down here in oz can i be bothered staying up? no good sport in my time  zone at the mo </t>
  </si>
  <si>
    <t xml:space="preserve">@SomeKuwaitiya I don't know really , trying everything I could do </t>
  </si>
  <si>
    <t>dreamoforcas</t>
  </si>
  <si>
    <t xml:space="preserve">My time in Orlando is almost over </t>
  </si>
  <si>
    <t xml:space="preserve">In a lot of pain... </t>
  </si>
  <si>
    <t xml:space="preserve">glad that they are spendin the night, sad that tomorrow i'll be home again </t>
  </si>
  <si>
    <t>@iammykei i read your message. aww.  message me what happened.</t>
  </si>
  <si>
    <t xml:space="preserve">@numpty77 camp America? I looked at doin that but money money money, there's never enough </t>
  </si>
  <si>
    <t>chzchz</t>
  </si>
  <si>
    <t xml:space="preserve">nicholas' new album is entitled &amp;quot;The moment of Silence&amp;quot;, makes me wonder if he already found a partner </t>
  </si>
  <si>
    <t>thewordcheese</t>
  </si>
  <si>
    <t>Had a great time catching up with fara and the siols! I'm going to miss them.  - http://tweet.sg</t>
  </si>
  <si>
    <t>Jessiievo</t>
  </si>
  <si>
    <t>Just came back from Night @ The Museum, it was AWESOME. Matty loved it too! Until he heard that Parra lost.  He's gone nuuuts.</t>
  </si>
  <si>
    <t>jayegan</t>
  </si>
  <si>
    <t>@F1_Girl  he looks like a nutter - page 99 the photo of Trulli &amp;amp; Sutil's crash is hard to take  He went off on the inside to miss a crash!</t>
  </si>
  <si>
    <t>ainsley_jade</t>
  </si>
  <si>
    <t xml:space="preserve">im so bored...jaws2 is over, and he swans got massively ripped apart by the dogs today!!! </t>
  </si>
  <si>
    <t>anareis</t>
  </si>
  <si>
    <t xml:space="preserve">At work, all alone in the office, on a Sunday... this sucks </t>
  </si>
  <si>
    <t>Maureen_70</t>
  </si>
  <si>
    <t xml:space="preserve">Sanayeh gardens = where southern Lebanese fleeing Israeli bombs took shelter in 2006. It's also where my cat is from </t>
  </si>
  <si>
    <t>EleanorDanger</t>
  </si>
  <si>
    <t xml:space="preserve">Just recorded my first vlog! Although I'm sad as the sound is bad andI don't know how to fix it </t>
  </si>
  <si>
    <t>CarolynJanel</t>
  </si>
  <si>
    <t xml:space="preserve">i need you Mr. President </t>
  </si>
  <si>
    <t xml:space="preserve">cannot believe she's awake at this time....omg </t>
  </si>
  <si>
    <t xml:space="preserve">I have so much washing to do tomorrow </t>
  </si>
  <si>
    <t>prikasuk</t>
  </si>
  <si>
    <t xml:space="preserve">getting ready to go to work....... </t>
  </si>
  <si>
    <t xml:space="preserve">damm the ad's are also syncccccc in these tv's </t>
  </si>
  <si>
    <t>londonbackpackr</t>
  </si>
  <si>
    <t xml:space="preserve">just taken 1/2 hour to learn to tie a evenk knot. I'm BAD with knots </t>
  </si>
  <si>
    <t>jamyjamjamy</t>
  </si>
  <si>
    <t xml:space="preserve">classes are so sooooooon. I don't want school for now. I haven't spend my summer vacation. </t>
  </si>
  <si>
    <t xml:space="preserve">damn, the ONLY mac place near me is closed, im computerless till atleast thursday </t>
  </si>
  <si>
    <t>jcamanche</t>
  </si>
  <si>
    <t xml:space="preserve">@andylar1 HELL NO... THEY GOT YOUR CELLY NUMBER! </t>
  </si>
  <si>
    <t>princessJOJA</t>
  </si>
  <si>
    <t xml:space="preserve">@ahmedzainal not this week </t>
  </si>
  <si>
    <t xml:space="preserve">mornin everybody!! just woke up. layin in bed chillin. work at 11. ugh </t>
  </si>
  <si>
    <t xml:space="preserve">@1Omarion awe.. You takin clariton for ya sinuses? It works! =] so u got shows out there? Man I've only left FL once for LA, no whea else </t>
  </si>
  <si>
    <t>CheekyToitle</t>
  </si>
  <si>
    <t>Being bored at home  nothing to do on this nice night</t>
  </si>
  <si>
    <t xml:space="preserve">ok soo kyle just proved 2 me that a remake of halloween II is coming out in august. that's my b-day month!!! </t>
  </si>
  <si>
    <t>mrsalexaevans</t>
  </si>
  <si>
    <t>ehhh, i have to wait for my brother to come home so i can download songs  BLAH!</t>
  </si>
  <si>
    <t>rjashton</t>
  </si>
  <si>
    <t>Procrastination is evil  going down to Tesco to get some lunch now, after a whole 10 minutes of maths I deserve it....(!)</t>
  </si>
  <si>
    <t>Shan_Jack</t>
  </si>
  <si>
    <t>OMG!!!! Luv Chat!! =/   .... Churchill Fun Fair todayy!! yayy!!! still haven't gotten the emaill!! ughh  !!!</t>
  </si>
  <si>
    <t xml:space="preserve">20 person line at uhual FAIL. Way under staffed. </t>
  </si>
  <si>
    <t xml:space="preserve">why the hell doesn't anyone in cash cash have twitter? </t>
  </si>
  <si>
    <t xml:space="preserve">Awake way too early. I want to go back to sleep </t>
  </si>
  <si>
    <t>macsmarty2</t>
  </si>
  <si>
    <t xml:space="preserve">Waiting in the car while my mom buys bagels. She takes too long. </t>
  </si>
  <si>
    <t xml:space="preserve">@arvindsharma hey..how r you?? Having fever since 2 days </t>
  </si>
  <si>
    <t>brytnenicole</t>
  </si>
  <si>
    <t>Ugh  had the worst dream of muh ex from 9 months. Woke up crying! Never let someone you care about go on bad terms. Make it better</t>
  </si>
  <si>
    <t>eastcoastbabe</t>
  </si>
  <si>
    <t xml:space="preserve">work 8 to 3 then Tim's grad party... left book @ home... so bored </t>
  </si>
  <si>
    <t>jwhitely</t>
  </si>
  <si>
    <t>Just dropped Laura off at the ATL airport to go to the DR.  #fb</t>
  </si>
  <si>
    <t>WendeeGeez</t>
  </si>
  <si>
    <t>Holy crap! Today isssss the earliest I've gotten up for a meeting. &amp;quot;Saturday morning mandatory work meeting&amp;quot;  grrrrrrr</t>
  </si>
  <si>
    <t xml:space="preserve">I am finished, going to a hotel, landlord says that they may come &amp;amp; fix a/c tomorrow...it seems since tues w/out a/c is not long enough </t>
  </si>
  <si>
    <t>AbigailPhiri</t>
  </si>
  <si>
    <t xml:space="preserve">is missing her brother bad man!!!! </t>
  </si>
  <si>
    <t>dannyshuster</t>
  </si>
  <si>
    <t xml:space="preserve">Working Saturday again...two weeks in row </t>
  </si>
  <si>
    <t xml:space="preserve">well shoe shopping was a disahster   shop so crowded, assistants run off their feet.  shoes I wanted to try on, sorry modom, not in a 6 </t>
  </si>
  <si>
    <t>UzmaAadee</t>
  </si>
  <si>
    <t xml:space="preserve">is waitin for fb !!! </t>
  </si>
  <si>
    <t>@mcflyharry Ireland needs a dose of McFly..  sniffle sniffle xx</t>
  </si>
  <si>
    <t xml:space="preserve">lol replied to the wrong tweet... I am dead sleepy </t>
  </si>
  <si>
    <t>NatalieK73</t>
  </si>
  <si>
    <t xml:space="preserve">Revision is doing my head in!!! Arghhh!!! Why do I have to be stuck inside revising for an exam I'm gonna fail on a day like today??? </t>
  </si>
  <si>
    <t>@ladiesluvcapt chilllen walkin into work  so out of it tho. Workk be getting 2 me.. You?</t>
  </si>
  <si>
    <t>milkbanana</t>
  </si>
  <si>
    <t>Aaaah! I need to stop sleeping late! I dread work as it is  I'm sleepies...</t>
  </si>
  <si>
    <t>hemszut</t>
  </si>
  <si>
    <t xml:space="preserve">after horse riding. i am exhausted but i have to prepare for the final examination </t>
  </si>
  <si>
    <t>Im searchin 4 anotha pair of sneakers b/c my regular 1s R STILL SOAKIN WET from Runin in da pourin rain yeasterday mornin,  so far no luck</t>
  </si>
  <si>
    <t xml:space="preserve">@oOdolfinaOo how do i get those pics to you? i have some saved on my laptop, the rest stuck on my hard drive, with a broken lead  </t>
  </si>
  <si>
    <t>tequilagirly</t>
  </si>
  <si>
    <t xml:space="preserve">nothing better than a morning jog throught the cold mountain air!  ah..wait I'm still in PA </t>
  </si>
  <si>
    <t>SpikedEffect</t>
  </si>
  <si>
    <t>- @Kerry350 would love to meet up with yourself and @angeloys but I've made plans already  we'll get another opportunity again soon!</t>
  </si>
  <si>
    <t xml:space="preserve"> i hate my job:  i hate my job http://tinyurl.com/n7ff9f</t>
  </si>
  <si>
    <t>SimplyMorena</t>
  </si>
  <si>
    <t>@JIGGYMUZIK lol.  its md dumb bc wen I go to find ppl n put in keekee its like that's u Titterbird BITCH if so y it say I can't sign in!!</t>
  </si>
  <si>
    <t xml:space="preserve">6 exams left </t>
  </si>
  <si>
    <t xml:space="preserve">um woke up at 830...1st time since first semester...idk whats wrong with me! </t>
  </si>
  <si>
    <t xml:space="preserve">such a lovely day but I am now so tired and have to rest </t>
  </si>
  <si>
    <t xml:space="preserve">@Lark_vamp_ I wish i could take care of you for real </t>
  </si>
  <si>
    <t>AlyssaUecker</t>
  </si>
  <si>
    <t xml:space="preserve">yaaaaaaaayy i have vacation! only 4 days </t>
  </si>
  <si>
    <t xml:space="preserve"> guess who im missing</t>
  </si>
  <si>
    <t>reneeblasz</t>
  </si>
  <si>
    <t xml:space="preserve">Back home today. Vacation over. </t>
  </si>
  <si>
    <t>RosyIR</t>
  </si>
  <si>
    <t xml:space="preserve">Stupid, having tommy problems, while the sun is out and so nice warm and all I do is boring ironing </t>
  </si>
  <si>
    <t>justkat73</t>
  </si>
  <si>
    <t xml:space="preserve">Was going to lay out in the sun..but it disappeared </t>
  </si>
  <si>
    <t xml:space="preserve">Radio:Active takes me back to summer last year. Oh, Portugal, I miss you so. </t>
  </si>
  <si>
    <t>good morning everyone!! aaah its too early to be up  but I need to pack and be ready in 2 hours, wish me luck lol</t>
  </si>
  <si>
    <t>lauresque</t>
  </si>
  <si>
    <t xml:space="preserve">For fuck's sake. My bus just broke down. Being late to work for the lose. Ugh. I wish I were at home playing farm town </t>
  </si>
  <si>
    <t>@misscheryn omg sounds so yum... i want nandos fries atm...  but theres no nandos anywhere near by.</t>
  </si>
  <si>
    <t>skinner143</t>
  </si>
  <si>
    <t xml:space="preserve">Watching reruns of The Hills. I'm sad to see Lauren go </t>
  </si>
  <si>
    <t xml:space="preserve">Ugh I hate having to go to work almost everyday </t>
  </si>
  <si>
    <t>@CookiieMonstaar places are like 2 hours drive away from one another... and what about the rest of us...  it sucks</t>
  </si>
  <si>
    <t>BigAssBadger</t>
  </si>
  <si>
    <t xml:space="preserve">@ChrisGN meh, eldest cub got party 2nite, so just a small glass for me </t>
  </si>
  <si>
    <t xml:space="preserve">Trying to get out of the house to go see the triathalon: not happening. </t>
  </si>
  <si>
    <t>@poetic_violence lol let's goo.. I'm in bed.. can't walk  party without me...</t>
  </si>
  <si>
    <t>anytsuj</t>
  </si>
  <si>
    <t xml:space="preserve">yeah, outside and I don't have an umbrella </t>
  </si>
  <si>
    <t xml:space="preserve">Missed the 1st trolly. Running late now. I HATE that feeling. </t>
  </si>
  <si>
    <t>mamawolfy</t>
  </si>
  <si>
    <t xml:space="preserve">I feel shitty but not hungover. I fucking hope I'll be able to go to Neptunes tonight. I probably won't be able to, but I'll still try </t>
  </si>
  <si>
    <t xml:space="preserve">Phones dead, can't text  or call. </t>
  </si>
  <si>
    <t>The_Lakehead</t>
  </si>
  <si>
    <t xml:space="preserve">drinking coffee and going to work ... marking </t>
  </si>
  <si>
    <t xml:space="preserve">so, I'm awake and realized that a) I have work till 5 b)bmi justin today and c) no aquarium </t>
  </si>
  <si>
    <t>Belisse</t>
  </si>
  <si>
    <t xml:space="preserve">wishing I could have a burrito filled with scrambled eggs, ham, cheese... damn you diet!!! I'll settle for little blueberry pancakes. </t>
  </si>
  <si>
    <t>tinchen_2909</t>
  </si>
  <si>
    <t xml:space="preserve">Wtf are u doin guys?! 70minutes played &amp;amp; 2 goals behind?! o___O You cant be serious </t>
  </si>
  <si>
    <t>Queen_Doc</t>
  </si>
  <si>
    <t>Photo: I want to be out there so bad, but I have yet to sleep  Via (Outside my window) http://tumblr.com/x2b1wn42i</t>
  </si>
  <si>
    <t>i wanna support SA today but the bulls are like my least least favourite team. swore i'd never back them  WHAT DO I DO?</t>
  </si>
  <si>
    <t xml:space="preserve">i'm so exhausted... 7am came way too soon. </t>
  </si>
  <si>
    <t>ebbsie</t>
  </si>
  <si>
    <t xml:space="preserve">I'm wearing trousers that are getting really hot in the sun!! My legs are burning!! Ouch!! </t>
  </si>
  <si>
    <t>Home! I wanted t book the court for monday but ah bee didn't reply my text  - http://tweet.sg</t>
  </si>
  <si>
    <t>rebeccawoodhead</t>
  </si>
  <si>
    <t xml:space="preserve">Toying with idea of having day off. Realising I can't. Will take Tues off although... 3 books to review... new book to write. Maybe not. </t>
  </si>
  <si>
    <t xml:space="preserve">@zestylime A bit, yeah, thanks.  Missed Fizzy and Chris for the second day in a row, though. </t>
  </si>
  <si>
    <t>7r3y</t>
  </si>
  <si>
    <t>@mchankij talk about a bad time to throw a Nuggets party.   We're only down by 21 doesn't sound the same out loud as it does in your head.</t>
  </si>
  <si>
    <t>misslarryn</t>
  </si>
  <si>
    <t xml:space="preserve">confused on this twitter stuff </t>
  </si>
  <si>
    <t xml:space="preserve">@sporkhead Not a big fan of DDRS. </t>
  </si>
  <si>
    <t>@kitsunechie Actualy, its 6:24pm here. Sat is almost gona be over  LOL u gonna work tom' as well??</t>
  </si>
  <si>
    <t>Andrew Henkel doesnt have internet where hes going  TEXT. http://tinyurl.com/layk7p</t>
  </si>
  <si>
    <t>ElectricxEels</t>
  </si>
  <si>
    <t xml:space="preserve">Why am I so tired? </t>
  </si>
  <si>
    <t xml:space="preserve">G'morning Twitterverse. Apparently it doesnt matter what side of the country I'm on. 8 a.m is still 8 a.m. </t>
  </si>
  <si>
    <t>marinsdad</t>
  </si>
  <si>
    <t>Sat in the media center at  Thruxton suffering severe lens envy   Damn these bikes are fast.</t>
  </si>
  <si>
    <t xml:space="preserve">@Delicatesa no not this weekend but will have to take the plunge soon.Got lots of DIY to catch up on </t>
  </si>
  <si>
    <t xml:space="preserve">Ow! Think I've trapped a nerve or pulled a muscle in my shoulder! </t>
  </si>
  <si>
    <t xml:space="preserve">@1045chumfm ahhhhh I can't get on the chum website am I the only one having this problem can't listen if I cant get on it </t>
  </si>
  <si>
    <t>sexualninja</t>
  </si>
  <si>
    <t xml:space="preserve">had such a good time last night even though i do have a huge cut on my foot from some woman treading on me and scraping her heel down it </t>
  </si>
  <si>
    <t>Wish I could use this at work this afternoon  ? http://blip.fm/~7bfun</t>
  </si>
  <si>
    <t>Godspeed Disney Fairies.     http://bit.ly/ByeTink</t>
  </si>
  <si>
    <t>addicthim</t>
  </si>
  <si>
    <t xml:space="preserve">A long weekend begins. The sun is shining and I'm happy ! Exams soon </t>
  </si>
  <si>
    <t>prettycoolkid</t>
  </si>
  <si>
    <t xml:space="preserve">woke up this morning, looked out my window, and saw grass.... no mountains </t>
  </si>
  <si>
    <t xml:space="preserve">Premiere today. Flying to japan to  see it and walking the red carpet! Lol jk the premiere is here and no red carpet! </t>
  </si>
  <si>
    <t xml:space="preserve">Just realised the trampoline isn't as easy at 45 as it was at 10 </t>
  </si>
  <si>
    <t xml:space="preserve">#itsucks because the delicious are the ones that make you fat. </t>
  </si>
  <si>
    <t>xrogaan</t>
  </si>
  <si>
    <t xml:space="preserve">I've broke my $50 headphone this night. I'm really sad </t>
  </si>
  <si>
    <t xml:space="preserve">Mostly, life is raging river. So sometimes you need to swim to shore, sit awhile.  ~Trixie   Wish I could, just can't right now... </t>
  </si>
  <si>
    <t>littlecicak</t>
  </si>
  <si>
    <t xml:space="preserve">Anyone bringing me to the standout event? </t>
  </si>
  <si>
    <t>@WritingForever That's so bad  Do you have any lavender oil, that usually makes you go to sleep?</t>
  </si>
  <si>
    <t>silkesmooth1803</t>
  </si>
  <si>
    <t xml:space="preserve">So my meeting got cancelled and I dnt have 2 tutor. So I have a free Saturday! That's good cuz nxt wk I start class and its on Saturdays. </t>
  </si>
  <si>
    <t xml:space="preserve">Feeling ill on loveliest day of year </t>
  </si>
  <si>
    <t>alisonyankee</t>
  </si>
  <si>
    <t>@rawisner oh yeah but im also very sad at how quickly its gone!  How is everyone??</t>
  </si>
  <si>
    <t>dmoczulski</t>
  </si>
  <si>
    <t xml:space="preserve">Been streaming #cagerattle.app at 128k over 3G all morning, works great. Too bad it got rejected for that originally </t>
  </si>
  <si>
    <t>i  dont approve of me missing the bgt final  it starts at 6.45 , i donnt bloody get home till half  10 x</t>
  </si>
  <si>
    <t xml:space="preserve">@jemmahatty, i've an endless supply of sexoi summer clothes but i brought warm things </t>
  </si>
  <si>
    <t>davidsprinkles</t>
  </si>
  <si>
    <t xml:space="preserve">@ItaloGnomo omgggg I've seen fliers for that show, why must some black people try so hard to be white? </t>
  </si>
  <si>
    <t>Maraze</t>
  </si>
  <si>
    <t xml:space="preserve">I don't know what's going on in my subconcious but I had some messed up dreams last night </t>
  </si>
  <si>
    <t>nondisbeliever</t>
  </si>
  <si>
    <t xml:space="preserve">Fun night at Anarchy last night, lots of dancing while trying to avoid feet of people with no shoes on(?!) Moaned at for snoring again </t>
  </si>
  <si>
    <t>The chasing season is very non-existent this season  Anybody going to Pierre, SD 2day for possible superecells? 2far 4 me. 14hrs away</t>
  </si>
  <si>
    <t xml:space="preserve">Running late for work, was keeping up with @justingimelstob updates on Roddick's match wooo...uh oh, gonna get in trouble today </t>
  </si>
  <si>
    <t>oneighturbo</t>
  </si>
  <si>
    <t xml:space="preserve">DTM: Kristensen, Jarvis do not make second round in qualifying. </t>
  </si>
  <si>
    <t>___Yusuf___</t>
  </si>
  <si>
    <t xml:space="preserve">So looking 4ward to E3, shame I can't go though </t>
  </si>
  <si>
    <t xml:space="preserve">Hmm suns out again, but no time for sun really.... </t>
  </si>
  <si>
    <t>jpiscaer</t>
  </si>
  <si>
    <t xml:space="preserve">finished replacing stolen license plates on my new car. Some idiot stole them a couple of days ago </t>
  </si>
  <si>
    <t xml:space="preserve">On drive to Nottingham. My bum is numb. Not good. </t>
  </si>
  <si>
    <t>Meginsky</t>
  </si>
  <si>
    <t xml:space="preserve">I hear all the speed boats and a jet ski or two on the lake already... Another party weekend? I'm still bruised from the last one </t>
  </si>
  <si>
    <t xml:space="preserve">hungoverrrr. it's gonna be a long day at work </t>
  </si>
  <si>
    <t>MileyRayFan94</t>
  </si>
  <si>
    <t>@ddlovato Is incredible,ur HUGE dreams have come true &amp;amp; mine.(meeting u &amp;amp; miley) havnt even begun!  maybe 1 day they'll come true like urs</t>
  </si>
  <si>
    <t xml:space="preserve">by for now twitter i got to tidy up </t>
  </si>
  <si>
    <t>RockSteddyBaby</t>
  </si>
  <si>
    <t xml:space="preserve">getting ready for work at Torrid... trying to figure out what to wear! Usually it comes to me in a dream the night before, but not 2day </t>
  </si>
  <si>
    <t xml:space="preserve">I spent half of my day watching my cousins play Halo. ) My life sucks. =((( I must IMPROOOVE! </t>
  </si>
  <si>
    <t xml:space="preserve">I tried home depot @dozi1 and they told me they dont </t>
  </si>
  <si>
    <t>@Isak Aww, that sucks  Were you close?</t>
  </si>
  <si>
    <t xml:space="preserve">what a gorgous day pity im spending it scrubbing my oven n packing 4 the big move </t>
  </si>
  <si>
    <t>I feel like crying out loud .. Forgive me, iPan and Olga dear  I'll come back tmorrow I'm sure</t>
  </si>
  <si>
    <t xml:space="preserve">Major crampage.. ughhhh ..9am=nite nite.. see y'all next week </t>
  </si>
  <si>
    <t>Watching My Bloody Valentine! Too bad it can't be 3D at home  - http://tweet.sg</t>
  </si>
  <si>
    <t xml:space="preserve">@Sean_T_Wright sadly it refuses to play on my iPhone </t>
  </si>
  <si>
    <t>MauB3000</t>
  </si>
  <si>
    <t xml:space="preserve">Is about to work on installing laminate flooring.. </t>
  </si>
  <si>
    <t>Jiggatron</t>
  </si>
  <si>
    <t xml:space="preserve">afternoon twitter! so glad i ddnt go to sugar rush last night - blood was shed,not good. lesbians are vicious these days </t>
  </si>
  <si>
    <t xml:space="preserve">Yehey for no work!!! Can't believe long weekend is almost over </t>
  </si>
  <si>
    <t xml:space="preserve">Poor me. @cpearson1990 is being very tormentative today </t>
  </si>
  <si>
    <t>Kelz_A</t>
  </si>
  <si>
    <t xml:space="preserve">Blahhhhh another day of retail </t>
  </si>
  <si>
    <t>Hnyangelfire</t>
  </si>
  <si>
    <t>Missing my second hubby, wish he'd come see me soon.  Yes I got 2 hubbys lol</t>
  </si>
  <si>
    <t xml:space="preserve">@grimmers I'm more worried about your bare feet. What about glass on the pavement? </t>
  </si>
  <si>
    <t>ellierose94</t>
  </si>
  <si>
    <t>Just watched marley and me and my eyes hurt from crying because its a true story   just reading josh thomas' twitters to make me laugh..</t>
  </si>
  <si>
    <t>FeeBooths</t>
  </si>
  <si>
    <t xml:space="preserve">Can't shake my sadness..... </t>
  </si>
  <si>
    <t xml:space="preserve">@EstherSausages Does the van come your way? Never comes down our road </t>
  </si>
  <si>
    <t>Last day at Disney  going to Epcot.</t>
  </si>
  <si>
    <t xml:space="preserve">needs to go to the runhead soon like, my asthma is going to kill me if i stay in </t>
  </si>
  <si>
    <t xml:space="preserve">is missing the welsh coast today </t>
  </si>
  <si>
    <t>nmobrien</t>
  </si>
  <si>
    <t xml:space="preserve">Oh my gosh.  I got to CPR class an hour and 15 minutes early today.  Thought it started at 8...  </t>
  </si>
  <si>
    <t>@sugarghc no  no plans -.- my friends went out but i didnt go with them..i dont want to take any risks and get sick again..for now xD</t>
  </si>
  <si>
    <t>christinaleon</t>
  </si>
  <si>
    <t>Got a bad electric shock today at work  Still another 4 hours to go before I can go home and get a cuddle.</t>
  </si>
  <si>
    <t>i4anEyeRtistry</t>
  </si>
  <si>
    <t xml:space="preserve">leave the house.....THEY CANCEL!!!! I HATE THAT!!!! I SOOO NEEDED THAT MONEY! </t>
  </si>
  <si>
    <t>The chasing season is very non-existent this season  Anybody going to Pierre, SD 2day 4 possible superecells? 2far 2day. 14hrs away</t>
  </si>
  <si>
    <t>hao_country</t>
  </si>
  <si>
    <t>my god! my mobile phone web browser connection here in Antipolo City is so slow! i can't tweet as much as i can.  *poor @hao_country*</t>
  </si>
  <si>
    <t xml:space="preserve">Ballacks not playing </t>
  </si>
  <si>
    <t>aliron1982</t>
  </si>
  <si>
    <t>talking to Rita and Gen on yahoo messenger, and getting mad at my dial up, omg dial up, help  lol</t>
  </si>
  <si>
    <t xml:space="preserve">take two!!!: @danadearmond Ive decide @madisonmitchell is keeping us from our forever soulmatitude based on ripples of tweetostrophy ... </t>
  </si>
  <si>
    <t xml:space="preserve">Just buried a loved one this morning. </t>
  </si>
  <si>
    <t xml:space="preserve">@logicattraction @Sean_T_Wright sadly it refuses to play on my iPhone </t>
  </si>
  <si>
    <t>amz2188</t>
  </si>
  <si>
    <t xml:space="preserve">homework then out for the day but still burnt from the beach yesterday! ouch </t>
  </si>
  <si>
    <t>@aliron1982 talking to Rita and Gen on yahoo messenger, and getting mad at my dial up, omg dial up, help  lol</t>
  </si>
  <si>
    <t xml:space="preserve">@pauliiiiine #itsucks because the delicious are the ones that make you fat. </t>
  </si>
  <si>
    <t>corinnegalvin</t>
  </si>
  <si>
    <t xml:space="preserve">work on a SATURDAY? </t>
  </si>
  <si>
    <t>@t_isfortammy Going out in Northbridge makes me jealous of you. I'm stuck in packing for an apartment move and finishing some work  FAIL!</t>
  </si>
  <si>
    <t xml:space="preserve">@Jayne0807 oh no they still there, how long does it have to take! I wish you an empty road though - too hot for long drive </t>
  </si>
  <si>
    <t>_FunkyFreshhh</t>
  </si>
  <si>
    <t>@ChristineMoo94 omg! thats a bummer!  and i'm sure they are nice! also, me you and hollie don't dance anyway cos we arn't in it. ;)</t>
  </si>
  <si>
    <t>absolutely soo guttered u have 2 b 18 to b in live audience of @alancarr s new show!! i figured 18 was the age but stil guttered!  3YEARS!</t>
  </si>
  <si>
    <t>iHaps</t>
  </si>
  <si>
    <t xml:space="preserve">@tc2866 shops in this town r just crap, don't normally have this prob in London </t>
  </si>
  <si>
    <t xml:space="preserve">so hurt and want to cry :'( just seeing pictues of them, breaks my heart, all over again....... </t>
  </si>
  <si>
    <t>csurvivor7</t>
  </si>
  <si>
    <t>GOOD MORNING! hehe. I am going to my last gymnastics practice  Oh well at least I will still see them when I do tumbling.</t>
  </si>
  <si>
    <t>R_D13</t>
  </si>
  <si>
    <t>@leilaluciano wanna be with uuuuu!  miss u</t>
  </si>
  <si>
    <t>annamams</t>
  </si>
  <si>
    <t xml:space="preserve">wine country hot air balloon ride cancelled again (4th time!) due to foggy weather </t>
  </si>
  <si>
    <t>is a hopeless romantic.  http://plurk.com/p/x78vj</t>
  </si>
  <si>
    <t xml:space="preserve">Because i lost my favourite piece out in colorado springs. </t>
  </si>
  <si>
    <t>idapinky</t>
  </si>
  <si>
    <t xml:space="preserve">so worried about my sis I might get sick myself </t>
  </si>
  <si>
    <t>cheeeebeeeezy</t>
  </si>
  <si>
    <t xml:space="preserve">cant get php pages working on my laptop </t>
  </si>
  <si>
    <t>Jboy201</t>
  </si>
  <si>
    <t xml:space="preserve">I hacked my linksys router and now i can only SSH into it, the web gui was disabled and i can't get it back... so sad...  </t>
  </si>
  <si>
    <t>ukmarketer</t>
  </si>
  <si>
    <t xml:space="preserve">@DotSauce I'm trying to get a tribute site built - tributes are growing in popularity world-wide. Just sacked the developers though </t>
  </si>
  <si>
    <t>anitaa02</t>
  </si>
  <si>
    <t xml:space="preserve">atl nd some ppl are in malay. why dnt they give away an octodrive ? ok, still far frm here </t>
  </si>
  <si>
    <t xml:space="preserve">Why is it every time I eat something my teeth hurt..!! Soooo painful I have to bite on something..!!! Owiie </t>
  </si>
  <si>
    <t>Victoriabd</t>
  </si>
  <si>
    <t xml:space="preserve">Feel like playing guitar, if i only had one </t>
  </si>
  <si>
    <t xml:space="preserve">The forbidden planet store is always a disappointment since ebay </t>
  </si>
  <si>
    <t>babykashyap</t>
  </si>
  <si>
    <t xml:space="preserve">Stuck in frickin stand still traffic on the motorway, just wana get to the airporrrrrrt godammit!!!!!!!!!! </t>
  </si>
  <si>
    <t>SamsungTweets</t>
  </si>
  <si>
    <t>Free Blu-Ray player with Samsung HDTV purchases at onecall.com. Hey OneCall...why not a Samsung BluRay Player?   http://tinyurl.com/npdu8h</t>
  </si>
  <si>
    <t xml:space="preserve">my heythrop library card expires tomorrow </t>
  </si>
  <si>
    <t xml:space="preserve">@CrazyBallerina can't. my sal wont be in until next week </t>
  </si>
  <si>
    <t xml:space="preserve">@primaryposition yeah load of crap. Never finished it </t>
  </si>
  <si>
    <t>aalrashid</t>
  </si>
  <si>
    <t xml:space="preserve">Back to Q8 </t>
  </si>
  <si>
    <t>@Boy_Kill_Boy  Not blaming you. Just sayin. I didn't know. Sorry.</t>
  </si>
  <si>
    <t>meredi</t>
  </si>
  <si>
    <t xml:space="preserve">Need a good hair stylist, preferably in the East End - my stylist had a fam. emergency this morning and I'm about to leave for chicago. </t>
  </si>
  <si>
    <t xml:space="preserve">It's got to that time of day when I can no long see my computer screen do to the sun. Time to close the curtains </t>
  </si>
  <si>
    <t xml:space="preserve">will miss babe and lex </t>
  </si>
  <si>
    <t xml:space="preserve">@ChocMarshmallow gotta go and help with the food.. -.- miss you @wafflesWithJam and @chocmarsmallow </t>
  </si>
  <si>
    <t>WhiteMonster1</t>
  </si>
  <si>
    <t>I've got to trim the Sago Palms today and there are hornets or wasps in the fronds ...      Yowie !!</t>
  </si>
  <si>
    <t>vspinklover24</t>
  </si>
  <si>
    <t xml:space="preserve">noooo we ran of a vanilla soy milk .... what will i do  </t>
  </si>
  <si>
    <t>AshleaEvans</t>
  </si>
  <si>
    <t xml:space="preserve">Why is the weather always amazing when u have yucky errands to run? I want to go play </t>
  </si>
  <si>
    <t>lareveuse</t>
  </si>
  <si>
    <t>Ronica is a sippy-cup-assembling failure.  Thank goodness the couch is leather-type stuff.</t>
  </si>
  <si>
    <t>jessicarabbityu</t>
  </si>
  <si>
    <t xml:space="preserve">i got to work 2day.  awwwww, it bright sunny and warm outside. i could be at da beach, da lake, anywhere outside but noo..gots 2 work. </t>
  </si>
  <si>
    <t xml:space="preserve"> but still sad.........i wanna go to cruces too see her!</t>
  </si>
  <si>
    <t>ashutosh27</t>
  </si>
  <si>
    <t xml:space="preserve">working on a weekend </t>
  </si>
  <si>
    <t>Ivan85Pk</t>
  </si>
  <si>
    <t xml:space="preserve">why nobody want's to twit with me? C'm on,I'm sooo bored,it's 4 degrees outside and I must stay in </t>
  </si>
  <si>
    <t>Reena_P</t>
  </si>
  <si>
    <t>Boy enjoying today, weather is great and I'm inside studing' just slipt on a mag on my floor and spilt my drink down myself. Not happy  ;o</t>
  </si>
  <si>
    <t xml:space="preserve">noooooo we ran out of vanilla soy soy milk... what will i do </t>
  </si>
  <si>
    <t>anitamaritz</t>
  </si>
  <si>
    <t xml:space="preserve">Hope and pray the 50+ Pilot Whales beached on Kommetjie Long Beach will be saved. 3 have already died. </t>
  </si>
  <si>
    <t>The chasing season is non-existent so far  Anybody going to Pierre, SD 2day 4 possible superecells? 2far 2day. 14hrs away.</t>
  </si>
  <si>
    <t>xonicoleashley</t>
  </si>
  <si>
    <t xml:space="preserve">swollen cheeks </t>
  </si>
  <si>
    <t xml:space="preserve">Limping to work, my knee hurts </t>
  </si>
  <si>
    <t>sapperfox</t>
  </si>
  <si>
    <t>UNCLASSIFIED Someone scratched my TV  grumble grumble...</t>
  </si>
  <si>
    <t>and there goes one of my favourite bands  aussie music just died a little</t>
  </si>
  <si>
    <t>urdainess</t>
  </si>
  <si>
    <t>I want to play the #Sims3  I already made space for it. damn.</t>
  </si>
  <si>
    <t xml:space="preserve">http://twitpic.com/694m8 - Count down. </t>
  </si>
  <si>
    <t xml:space="preserve">i miss annual camp 07 too much and i shouldn't. </t>
  </si>
  <si>
    <t xml:space="preserve">@westender68 I have a huge sycamore tree in my garden. Saw a woodpecker there once.... But only once </t>
  </si>
  <si>
    <t xml:space="preserve">@davekeen69 there were only two houses... It was sad </t>
  </si>
  <si>
    <t xml:space="preserve">@iHeartKayla I miss you more </t>
  </si>
  <si>
    <t>@Kendal_ Me too  It's so unfair.</t>
  </si>
  <si>
    <t>glamgurl_12</t>
  </si>
  <si>
    <t xml:space="preserve">is tired! </t>
  </si>
  <si>
    <t>Easily hungered  Gosh my stomach's producing a tad too mcuh hydrochloric acid</t>
  </si>
  <si>
    <t>bunni3burn</t>
  </si>
  <si>
    <t xml:space="preserve">Morning twitter. Trying this morning people thing of coffee again. Not sure its doing anything for me. </t>
  </si>
  <si>
    <t>kukivitz</t>
  </si>
  <si>
    <t>Bye bye beach  http://twitpic.com/694mz</t>
  </si>
  <si>
    <t>Just did some research on Chrome.. it's not available to me  I have a Apple! D'oh!</t>
  </si>
  <si>
    <t xml:space="preserve">needs a haircut, my hair is all over the place </t>
  </si>
  <si>
    <t xml:space="preserve">@zupergarl sa fiu al dracu daca stiam ca poza mea poate fi marita. fuck ce urat sunt! </t>
  </si>
  <si>
    <t>ALoS</t>
  </si>
  <si>
    <t xml:space="preserve">Such a nice day. And I'm trapped in the office... </t>
  </si>
  <si>
    <t>forwardviolet</t>
  </si>
  <si>
    <t xml:space="preserve">dnw you toothache, dnw. </t>
  </si>
  <si>
    <t xml:space="preserve">@resiliencyyy yes you want to read FB messages </t>
  </si>
  <si>
    <t>philou90</t>
  </si>
  <si>
    <t xml:space="preserve">and now lautern leads again , for fucks sake, that cant be true </t>
  </si>
  <si>
    <t>@R33S fine..  no goodnight to you EITHA</t>
  </si>
  <si>
    <t>ic_KADE</t>
  </si>
  <si>
    <t xml:space="preserve">Even my dreams are depressing. </t>
  </si>
  <si>
    <t>vIDo20</t>
  </si>
  <si>
    <t xml:space="preserve">Spending the weekend at my grandmother... No internet! </t>
  </si>
  <si>
    <t>@cooool. ive moved inside now coz its a bit warm  is tonight the bgt finale?</t>
  </si>
  <si>
    <t xml:space="preserve">I very strongly dislike learning journals as uni assessments, they are not fun to do AT ALL </t>
  </si>
  <si>
    <t xml:space="preserve">Is driving by Teagan's work.... Byeeeee!!! </t>
  </si>
  <si>
    <t>Prof_Davros</t>
  </si>
  <si>
    <t>Gah! Need a new phone but Vodafone's being annoying saying I have to be 18  I'm too tired to be getting stressed! Bah humbug.</t>
  </si>
  <si>
    <t xml:space="preserve">@PhatCrayonz I'm sorry. </t>
  </si>
  <si>
    <t>Gemsi666</t>
  </si>
  <si>
    <t xml:space="preserve">My copy of demon's soul has just come, but I have to stop myself from playing it and get this assignment done for monday </t>
  </si>
  <si>
    <t>bigtunasgirl</t>
  </si>
  <si>
    <t xml:space="preserve">@luvdacil why are you going to bed at 5:3O in the morning?! Eh...i just woke up and now i can't in back to bed </t>
  </si>
  <si>
    <t>dillan44</t>
  </si>
  <si>
    <t xml:space="preserve">i want tickets for jay-z/coldplay </t>
  </si>
  <si>
    <t>wickedbee</t>
  </si>
  <si>
    <t>hates her PE class.  Why volleyball of all? :'-( http://plurk.com/p/x79ks</t>
  </si>
  <si>
    <t>stimpalicious</t>
  </si>
  <si>
    <t>@yelyahwilliams  i'll make sure I call everyone I see Hayley so I don't make the same mistake</t>
  </si>
  <si>
    <t>lorihooood</t>
  </si>
  <si>
    <t>@melissajane93 whats up baaaabe?  x</t>
  </si>
  <si>
    <t>samipantha</t>
  </si>
  <si>
    <t>I'm going home 2moro  sad times!but at least can celebrate at the summer ball 2nite!bring on pendulum!</t>
  </si>
  <si>
    <t>sydo93</t>
  </si>
  <si>
    <t xml:space="preserve">up wayyyyyyyyyyyy to early </t>
  </si>
  <si>
    <t>Just did some research on Chrome.. it's not available to me  I have an Apple! D'oh!</t>
  </si>
  <si>
    <t>JWarrenJackson</t>
  </si>
  <si>
    <t xml:space="preserve">@narsil1978 I don't like that idea at all. </t>
  </si>
  <si>
    <t>geckosteve</t>
  </si>
  <si>
    <t xml:space="preserve">sun, laptop, music, garden, magazine = Bliss and and BBQ later mmm back to work monday tho </t>
  </si>
  <si>
    <t>@blue_cupcakes  *hugs*</t>
  </si>
  <si>
    <t>Can't run all the time &amp;amp; I won't be watching much rugby in June  http://www.suite101.com/course.cfm/18511/lessons</t>
  </si>
  <si>
    <t>CommanderJake</t>
  </si>
  <si>
    <t xml:space="preserve">@Spartan007 is on a night shift tonight so no company tonight </t>
  </si>
  <si>
    <t>Colleen8284</t>
  </si>
  <si>
    <t xml:space="preserve">In the 9 yrs I've had a cell phone I never lost one, until Thursday night when I lost my iPhone </t>
  </si>
  <si>
    <t>troist</t>
  </si>
  <si>
    <t xml:space="preserve">@adav Oh noes!  The clouds </t>
  </si>
  <si>
    <t>alydescends</t>
  </si>
  <si>
    <t xml:space="preserve">Ugh, the internet here at Mum's keeps stuffing up...pages periodically won't load or the CSS is stripped, etc. What a pain! </t>
  </si>
  <si>
    <t>peastham</t>
  </si>
  <si>
    <t xml:space="preserve">@smittyhalibut will be out there tomorrow as well!  I've only got about 4 hours to take it all in though </t>
  </si>
  <si>
    <t xml:space="preserve">too hot! </t>
  </si>
  <si>
    <t>libertad15</t>
  </si>
  <si>
    <t xml:space="preserve">in class </t>
  </si>
  <si>
    <t>persefone_cv</t>
  </si>
  <si>
    <t xml:space="preserve">@chi22ko Im bored, I wish I could be bored with u </t>
  </si>
  <si>
    <t>ray23002</t>
  </si>
  <si>
    <t xml:space="preserve">Mowing the lawn </t>
  </si>
  <si>
    <t>omgshinythings</t>
  </si>
  <si>
    <t xml:space="preserve">High School til 11-1130ish.  I'm REALLY gonna miss that building </t>
  </si>
  <si>
    <t xml:space="preserve">nice day out there, well it looks like it from my desk </t>
  </si>
  <si>
    <t>PIrate12384</t>
  </si>
  <si>
    <t xml:space="preserve">Finally a break in the clouds yesterday I used my telescope last night .. 3 days out of  2 months without some sort of rain. </t>
  </si>
  <si>
    <t xml:space="preserve">Had an OD last night... feel pain.. couldn't go to work </t>
  </si>
  <si>
    <t xml:space="preserve"> Still can't log into @danecook's Su-Fi Hotspot. I really hope it's back up and running soon...</t>
  </si>
  <si>
    <t xml:space="preserve">Moving day...bittersweet </t>
  </si>
  <si>
    <t>nandavillas</t>
  </si>
  <si>
    <t xml:space="preserve">@tommcfly why don't you like Rio as the other citys ? you will just spend some hours here </t>
  </si>
  <si>
    <t xml:space="preserve">It's weird because movies never make me cry. Maybe I just needed a good cry lol work in 6 hours  </t>
  </si>
  <si>
    <t xml:space="preserve">@wooliewombat i know!! </t>
  </si>
  <si>
    <t xml:space="preserve">felling just a bit sick </t>
  </si>
  <si>
    <t xml:space="preserve">@priscx haha we girls complain too much! lol. and priscx, yes when they start working and we're working, we'll all not see each other </t>
  </si>
  <si>
    <t xml:space="preserve">Went to play some survival mode on L4D. Welcome to the red rings my friend </t>
  </si>
  <si>
    <t>@fjkeogh tired.. just woke up and missin all the sunshine  hows ya?</t>
  </si>
  <si>
    <t xml:space="preserve">So my mom comes in my room and asks me if I'm awake... Well I am now, thanks a lot MOM! </t>
  </si>
  <si>
    <t>cesa_sesa</t>
  </si>
  <si>
    <t xml:space="preserve">miss moscow </t>
  </si>
  <si>
    <t>RickiCullen</t>
  </si>
  <si>
    <t xml:space="preserve">For some reason, when I'm sad I get sick </t>
  </si>
  <si>
    <t>angelajewell</t>
  </si>
  <si>
    <t>@nathanbweller i miss that    you need to come stay at the new place and we'll do that!</t>
  </si>
  <si>
    <t>twinschick1</t>
  </si>
  <si>
    <t>Wow. Just found out that Ronald Takaki committed suicide this week.  RIP, Professor.  http://bit.ly/DbuT1</t>
  </si>
  <si>
    <t>Damn, i really dont want to get up  but im up now. (Sigh)</t>
  </si>
  <si>
    <t xml:space="preserve">Doesnt want to go to work tonight...and its my first day. </t>
  </si>
  <si>
    <t xml:space="preserve">@sovietkiki Mebbe, but I dislike the freedom to live and work in the UK if you live in Europe. They don't even have to speak english </t>
  </si>
  <si>
    <t>raghu_shadow</t>
  </si>
  <si>
    <t xml:space="preserve">cant wait for wave, bing and squared now that wolfram was big disappointment </t>
  </si>
  <si>
    <t>PounceRific73</t>
  </si>
  <si>
    <t xml:space="preserve">Hey sis seen where yahoo 360 Is closing bummer for Traciey </t>
  </si>
  <si>
    <t xml:space="preserve">I envy EVERYONE thats not working today.l Such a nice day </t>
  </si>
  <si>
    <t>milienn</t>
  </si>
  <si>
    <t xml:space="preserve">Cleaning my room :/ So exhausted and I'm not even finished! </t>
  </si>
  <si>
    <t xml:space="preserve">Everything feels crappy. </t>
  </si>
  <si>
    <t>Zoth</t>
  </si>
  <si>
    <t xml:space="preserve">@twitt3rbox first off live your app  1 question, why does your app always load tweets from 41days ago? Also mark as read never works </t>
  </si>
  <si>
    <t>darrrrr</t>
  </si>
  <si>
    <t xml:space="preserve">I can't believe it's snowing now in other parts of NZ. Hey Snow! Come to effin Auckland! playing favourites aye... </t>
  </si>
  <si>
    <t xml:space="preserve">28 years on and still nobody can trip up Ricky Villa </t>
  </si>
  <si>
    <t>lovely sunny day and i'm stuck in the house with nothing to do  my life sucks tbh :-/</t>
  </si>
  <si>
    <t>davestacey</t>
  </si>
  <si>
    <t xml:space="preserve">The problem with open plan coffee shops and eateries is that none of them have plug sockets </t>
  </si>
  <si>
    <t xml:space="preserve">@troyjh tried it n it didn't work hm </t>
  </si>
  <si>
    <t>Almed22</t>
  </si>
  <si>
    <t xml:space="preserve">i just realize, in a few days i'll start college, goodbye home, see you every saturdays </t>
  </si>
  <si>
    <t xml:space="preserve">@Nayvan They want to play Mikel instead!! </t>
  </si>
  <si>
    <t>about to change Helen's bike tyre  - wish us both luck please :S</t>
  </si>
  <si>
    <t>cokeisha</t>
  </si>
  <si>
    <t xml:space="preserve">Fresh blueberry pancakes $6, crispy maple bacon $5, fresh iced suntea $3; discovering ur kids don't like blueberry pancakes... Priceless </t>
  </si>
  <si>
    <t>allisoncolelove</t>
  </si>
  <si>
    <t>feeling sentimental and missing 1 saturday morning  since when am i so old?!</t>
  </si>
  <si>
    <t xml:space="preserve">@PounceRific73 Hey sis seen where yahoo 360 Is closing bummer for Traciey </t>
  </si>
  <si>
    <t>What the deuce!?! I thought it was 11am! I can't sleep in anymore  It's only 9am!!!</t>
  </si>
  <si>
    <t>grasshopper2513</t>
  </si>
  <si>
    <t xml:space="preserve">still feeling the effects from the sunburn I got Thursday </t>
  </si>
  <si>
    <t xml:space="preserve">new twitter pix has been successfully uploaded. that was me and our late pet, vandolph </t>
  </si>
  <si>
    <t>starsburnblack</t>
  </si>
  <si>
    <t xml:space="preserve">Withdraws, Been up all night </t>
  </si>
  <si>
    <t>izelle_faller</t>
  </si>
  <si>
    <t xml:space="preserve">dammit im bored.... </t>
  </si>
  <si>
    <t xml:space="preserve">@robfindlay I was trying but am now going to give in too sleep </t>
  </si>
  <si>
    <t xml:space="preserve">@PhatCrayonz I feel you on that - the realization that the person you thought was *the one* turns out only to be human - can be hard.  </t>
  </si>
  <si>
    <t>chivc</t>
  </si>
  <si>
    <t xml:space="preserve">i have a simpsons face </t>
  </si>
  <si>
    <t>Claire_Nelson</t>
  </si>
  <si>
    <t xml:space="preserve">pretty gutted we cant do Beautiful Days this year, our resident dogsitters are away, so no-one to have marley the puli pig dog </t>
  </si>
  <si>
    <t>x3cristinaaaaaa</t>
  </si>
  <si>
    <t xml:space="preserve">kind of really misses her boyfriend right now </t>
  </si>
  <si>
    <t>guam1234girl</t>
  </si>
  <si>
    <t xml:space="preserve">I just realized that I did not buy anything for myself...I thought about my whole family and got nothin for me... Hehe this sucks... </t>
  </si>
  <si>
    <t>@alick36 @zanidia YES HE IS VERY HOT INDEED. Oli is a mean guy  i think tom wears contact lens, but whocares they're both dreamy :3</t>
  </si>
  <si>
    <t>ramak</t>
  </si>
  <si>
    <t xml:space="preserve">hayfever with this beautiful weather just sucks big time </t>
  </si>
  <si>
    <t>@xxFolieADeuxx hahaa noo x] luckily. but i didnt meet sean so he wouldnt have saved me anyway  loll</t>
  </si>
  <si>
    <t xml:space="preserve">ahh i have to study for my exams </t>
  </si>
  <si>
    <t>ohnosusan</t>
  </si>
  <si>
    <t>Tummy ache from too much candy   Working till 3 and then going on some sort of suprise-day-before-birthday adventure?</t>
  </si>
  <si>
    <t>jacino</t>
  </si>
  <si>
    <t xml:space="preserve">missin' all my buddies from mtl, especially mimisha </t>
  </si>
  <si>
    <t>tobimarie1</t>
  </si>
  <si>
    <t xml:space="preserve">@susanlu yeah he was excited about the upgrade for our phones that he got n I didn't. </t>
  </si>
  <si>
    <t>xEMMAiix</t>
  </si>
  <si>
    <t xml:space="preserve">SummerHolidays.Enjoying The Sun But My Friend Is Gona Away.Im SO Bord </t>
  </si>
  <si>
    <t>mplaehn</t>
  </si>
  <si>
    <t>i hate being sick  im going stir crazy!! i need some movie recommendations anybody have a suggestion?</t>
  </si>
  <si>
    <t xml:space="preserve">Sometimes, I wanna do like others; But I can't. </t>
  </si>
  <si>
    <t xml:space="preserve">Hungry. Dinner's not back yet. </t>
  </si>
  <si>
    <t xml:space="preserve">Huhu I lost my moneeey </t>
  </si>
  <si>
    <t xml:space="preserve">@grayle this is true the cinema is expensive as well! </t>
  </si>
  <si>
    <t xml:space="preserve">sucks i wasn't let into sound   </t>
  </si>
  <si>
    <t xml:space="preserve">Actually just saw the score. Parra are pathetic!!! Wwhhyyyy!!! </t>
  </si>
  <si>
    <t>@yidneth Hey you have actually an account - Pris is a good old friend of mine - we see each other not very often  Hugs Pris!</t>
  </si>
  <si>
    <t>bay_area_leavy</t>
  </si>
  <si>
    <t xml:space="preserve">Last weekend in Paris, sad to be going home </t>
  </si>
  <si>
    <t xml:space="preserve">People cry during graduation ceremonies because your future is unknown. People cry during weddings because they know what you are in for </t>
  </si>
  <si>
    <t>AmbersMouthwash</t>
  </si>
  <si>
    <t>No sleep. Starbucks mission.  i'm so tired</t>
  </si>
  <si>
    <t>@meryreino True true..I wish I could see them this summer  *I &amp;lt;3 Cupcake*</t>
  </si>
  <si>
    <t xml:space="preserve"> i'm not allowed to dye my hair ginger  WHYYY dammit, ohmygod </t>
  </si>
  <si>
    <t xml:space="preserve">@iblastoff yes! Can't download anymore </t>
  </si>
  <si>
    <t>pauldandrea</t>
  </si>
  <si>
    <t xml:space="preserve">Last soccer games this morning.  They're at the same time, sadly: N and I can't both watch both.  </t>
  </si>
  <si>
    <t>Cilandak gk ush sok2an macet dhe  http://myloc.me/24SU</t>
  </si>
  <si>
    <t>isaacabad</t>
  </si>
  <si>
    <t xml:space="preserve">Not a good time to be under the weather </t>
  </si>
  <si>
    <t xml:space="preserve">I'm so out of the loop! Haven't been on much all week! </t>
  </si>
  <si>
    <t>cardodav</t>
  </si>
  <si>
    <t xml:space="preserve">on my break from work, frustrated that the barca store wont let me ship!! </t>
  </si>
  <si>
    <t xml:space="preserve">@Joey_Williams Meeeee too. </t>
  </si>
  <si>
    <t>dolphyngyrl</t>
  </si>
  <si>
    <t>@WineDog I've got 55 minutes before they open.  Fucking weekend hours.</t>
  </si>
  <si>
    <t>But I won't do anything until the &amp;quot;dirty business&amp;quot; is done  Much crying to be expected...</t>
  </si>
  <si>
    <t>yojuan23</t>
  </si>
  <si>
    <t xml:space="preserve">@bronxbebe4488 yea for like  4 hours! </t>
  </si>
  <si>
    <t>ChesTrulson</t>
  </si>
  <si>
    <t xml:space="preserve">@983 Jealous as fuck </t>
  </si>
  <si>
    <t>DeepWithin</t>
  </si>
  <si>
    <t xml:space="preserve">let's get moving! #marsiscoming is falling. </t>
  </si>
  <si>
    <t>@TwoPeasandPod Good for you!  I still can't really do much due to my hurt foot   Are you having fun in Florida?</t>
  </si>
  <si>
    <t>christielici0us</t>
  </si>
  <si>
    <t xml:space="preserve">@manthasfamily I'm dreading it. </t>
  </si>
  <si>
    <t xml:space="preserve">still haven't used my proof of age card. </t>
  </si>
  <si>
    <t>monicabrand</t>
  </si>
  <si>
    <t xml:space="preserve">Looks like big accident ahead on 78E. </t>
  </si>
  <si>
    <t xml:space="preserve">well well well, gotta be up at 7:30 on a sunday for work! who does that?!  they're my sleep in days .. </t>
  </si>
  <si>
    <t>JenGreven</t>
  </si>
  <si>
    <t xml:space="preserve">Last day in Cincinnati </t>
  </si>
  <si>
    <t>Tamboo13</t>
  </si>
  <si>
    <t xml:space="preserve">@MegaJoshX I know that has to be rough for you </t>
  </si>
  <si>
    <t>sehran</t>
  </si>
  <si>
    <t xml:space="preserve">@gulpanag I need a spa too. Why is life so unfair? WHY GOD? </t>
  </si>
  <si>
    <t>mrsamarillas</t>
  </si>
  <si>
    <t xml:space="preserve">Going to the hot air balloons, but im not seeing any yet </t>
  </si>
  <si>
    <t>@meggylou90 woo! no way!!  I really do hate exams xxx</t>
  </si>
  <si>
    <t xml:space="preserve">I'm out. Tennis tomorow have a happy sunday everyone. And think ill go finish the last touches to my room, oh wait we dont have blutack </t>
  </si>
  <si>
    <t>Its_Mental_Here</t>
  </si>
  <si>
    <t xml:space="preserve">@Cozza85 We could all be in Kelly G right now </t>
  </si>
  <si>
    <t xml:space="preserve">@officialnjonas no you not cause you are avoidin me </t>
  </si>
  <si>
    <t xml:space="preserve">officially does not feel good this morning, now that she's awake enough to know </t>
  </si>
  <si>
    <t>joyevans</t>
  </si>
  <si>
    <t xml:space="preserve">just had a phone call to arrange delivery of new washer. have to wait till monday 8th!!!  guess i'd better get on with the hand washing </t>
  </si>
  <si>
    <t xml:space="preserve">http://twitpic.com/694uz - The Getaway Plan's Finale tour at Roundhouse, sers so dev they broke up </t>
  </si>
  <si>
    <t xml:space="preserve">hey , @LITTLEWINDMILL ! cute picture, i like the colors. =p~ are you back ? </t>
  </si>
  <si>
    <t xml:space="preserve">my husband is #myweakness i miss him like crazy, he's on tour promotin his music and i wont see him 4 2 whole months </t>
  </si>
  <si>
    <t>@Kelsie_love  sorry for you. I have never had pink eye.Not even when I was little.Maybe something irritaed you eye.You should see a doc</t>
  </si>
  <si>
    <t>MadeleineAyera</t>
  </si>
  <si>
    <t xml:space="preserve">is totally bummed it's gonna be at least 3 more weeks until she gets to see Dakota.. </t>
  </si>
  <si>
    <t xml:space="preserve">@aussiemcflyfan aww. night xoxox... everyone is gone now :\ </t>
  </si>
  <si>
    <t xml:space="preserve">Last Soccer game in an hour </t>
  </si>
  <si>
    <t>mkateeex3</t>
  </si>
  <si>
    <t xml:space="preserve">was at the ER until 2am, now going to the doctors. </t>
  </si>
  <si>
    <t xml:space="preserve">@rach210 awwh really? lucky u I haven't been in forever there aren't many rinks around </t>
  </si>
  <si>
    <t xml:space="preserve">SAT prep class :/ not stoked! </t>
  </si>
  <si>
    <t xml:space="preserve">hey , @LITTLEWINDMILL !! cute picture, i like the colors. =p~ are you back ? </t>
  </si>
  <si>
    <t>djweetart</t>
  </si>
  <si>
    <t xml:space="preserve">Can't believe you're taken </t>
  </si>
  <si>
    <t>DinsterDobbins</t>
  </si>
  <si>
    <t xml:space="preserve">@freeteam your link didn't work </t>
  </si>
  <si>
    <t>zamadylady</t>
  </si>
  <si>
    <t>Man....Iris has been sick...and now me and Aaron got the gunk too.  So much for plans. &amp;gt;_&amp;gt;</t>
  </si>
  <si>
    <t>ChadKaup</t>
  </si>
  <si>
    <t xml:space="preserve">@AlanBarber Ah!  @bencurry and I are going to Cigar Affair before the Nerd Lunch...  :/  I won't be able to spare any time afterwards </t>
  </si>
  <si>
    <t>ruthszp</t>
  </si>
  <si>
    <t xml:space="preserve">@cyberentomology Nathaniel snuck up behind me in the parking lot for the park yesterday, and I knocked him over stepping backwards </t>
  </si>
  <si>
    <t>Kane94</t>
  </si>
  <si>
    <t>I haz Saturday school  4 hours of boring</t>
  </si>
  <si>
    <t>mkc730</t>
  </si>
  <si>
    <t xml:space="preserve">@catrevel Yess </t>
  </si>
  <si>
    <t>RhiannanxX</t>
  </si>
  <si>
    <t xml:space="preserve">@ZRHERO mm i may do weights  i cant even do  1press up just tried </t>
  </si>
  <si>
    <t xml:space="preserve">@eve76 not yet bb aaaargh its packed in the stores </t>
  </si>
  <si>
    <t>stephencharles</t>
  </si>
  <si>
    <t>i hate to say it but my #Android #G1 runs slower w/ Cupcake.  or is it i've got too many apps?</t>
  </si>
  <si>
    <t xml:space="preserve">It's strange I go on my iPod with Internet but my laptop won't connect hmm </t>
  </si>
  <si>
    <t>am_hughes89</t>
  </si>
  <si>
    <t xml:space="preserve">I wish I could stay out in the sun instead of goin 2 work </t>
  </si>
  <si>
    <t>@Nala_The_Cat aww sorry i didnt know it was ur bday on the 5th  happy bday anyway even if im late :p love yas lol</t>
  </si>
  <si>
    <t>AngieAndriot</t>
  </si>
  <si>
    <t>Today's the kid's last soccer game of the season. Then, lunch with family. Oh, but I want to be sleeping instead  .</t>
  </si>
  <si>
    <t>XsineadbabeesX</t>
  </si>
  <si>
    <t xml:space="preserve">Uh! Work 2nyt </t>
  </si>
  <si>
    <t xml:space="preserve">but i went back to sleepies. now im feeling VERY sleepies! and i still have no milk </t>
  </si>
  <si>
    <t xml:space="preserve">studying for finals YAY </t>
  </si>
  <si>
    <t>paulinhobeccon</t>
  </si>
  <si>
    <t>Oh no. no more wine.  need to go out and get more! my precious! Chablis it will be ;)</t>
  </si>
  <si>
    <t>megankatauskas</t>
  </si>
  <si>
    <t xml:space="preserve">is across town and missing out on the family meet up at Seven Sisters </t>
  </si>
  <si>
    <t>May is almost over.  *I &amp;lt;3 Cupcake*</t>
  </si>
  <si>
    <t>baileyisthesex</t>
  </si>
  <si>
    <t>Getting ready to go to the airport  HAPPY GRADUATION @shashalove!!! I love you!</t>
  </si>
  <si>
    <t xml:space="preserve">Ugh, I was having an awesome dream, then Comcast called to confirm setup this morning. And now I can't remember the dream, and I'm awake. </t>
  </si>
  <si>
    <t>beautifuleigh</t>
  </si>
  <si>
    <t xml:space="preserve">The sun is shining... by the time im out of work itll be raining! </t>
  </si>
  <si>
    <t>chinoeatsworld</t>
  </si>
  <si>
    <t>says sayang ung tongue's workshop  huhuhuhu. http://plurk.com/p/x7azr</t>
  </si>
  <si>
    <t>ElsieElectric</t>
  </si>
  <si>
    <t xml:space="preserve"> .. yep,i have things my way all the time. i am selfish. everything revolves around me. yep. im a bitch. great for me (Y) =|</t>
  </si>
  <si>
    <t xml:space="preserve">I hate this road </t>
  </si>
  <si>
    <t>Had SO MUCH fun at school today. I hope those kids remember me even after a lot of years.  Haha! I hope I could see them again.</t>
  </si>
  <si>
    <t>mgsphotography</t>
  </si>
  <si>
    <t xml:space="preserve">@elysa im going in to work to finish up some unfinished business from yesterday </t>
  </si>
  <si>
    <t>MegKav</t>
  </si>
  <si>
    <t>@ZachInBoston ugh im tied up all weekend  im babysitting now and going to DMB at Fenway tonight then im working tomorrow 9-6 boo!</t>
  </si>
  <si>
    <t>jonaslovebugx</t>
  </si>
  <si>
    <t xml:space="preserve">* our love is like a song, but you won't sing along , you've forgotten about .. us . &amp;lt;//3 </t>
  </si>
  <si>
    <t>@AdamDovey Unfortunately, it's the world.  They actually had a news segment about her on TV in Australia last night.</t>
  </si>
  <si>
    <t>missyjordan0</t>
  </si>
  <si>
    <t xml:space="preserve">reading up on the asylm convention as i was unsble to get there </t>
  </si>
  <si>
    <t>Gheemoo</t>
  </si>
  <si>
    <t xml:space="preserve">I was 'randomly' chosen to be the subject to a special security check.  They made me feel like a terrorist </t>
  </si>
  <si>
    <t xml:space="preserve">wish i could do summin to help the whales stranded on Kommetjie beach </t>
  </si>
  <si>
    <t>gsdtn</t>
  </si>
  <si>
    <t xml:space="preserve">Getting Ready to go to the last baseball game of the season </t>
  </si>
  <si>
    <t>joshcascio</t>
  </si>
  <si>
    <t xml:space="preserve">Have fun for me please...working </t>
  </si>
  <si>
    <t>Elananana</t>
  </si>
  <si>
    <t xml:space="preserve">PS. i wish i could go to the after party..but back to work tomorrow. gah </t>
  </si>
  <si>
    <t xml:space="preserve">@ddlovato no stuffy nose for me,so I'm not your best friend </t>
  </si>
  <si>
    <t>hannahbeex</t>
  </si>
  <si>
    <t>Soooo bored today! Can't face more revision right now!  x</t>
  </si>
  <si>
    <t>CrAzYtOp96</t>
  </si>
  <si>
    <t xml:space="preserve">I miss my Bebo </t>
  </si>
  <si>
    <t>Duh_Kirsten</t>
  </si>
  <si>
    <t xml:space="preserve">wow its soooooo warm outside... and im workin in about half an hour... yayyy </t>
  </si>
  <si>
    <t xml:space="preserve">is reading up on the asylm convention as i was unsble to get there </t>
  </si>
  <si>
    <t>TizRheaD</t>
  </si>
  <si>
    <t>@Bambi_2790 Have a look at my following list, there's some cool people like tom felton and stephen fry!! oooh!! awesome! yep still am  ...</t>
  </si>
  <si>
    <t>ceriidwenn</t>
  </si>
  <si>
    <t xml:space="preserve">i cant wait for this time next week. actually five days might do it. haul </t>
  </si>
  <si>
    <t>Clonetrooper12</t>
  </si>
  <si>
    <t xml:space="preserve">I miss Backyard Burgers </t>
  </si>
  <si>
    <t xml:space="preserve">@Fossyyy hahah, yeahyeah I get that. Buuut I took benadrly so I'm gonna' pass out! </t>
  </si>
  <si>
    <t>BeboAddict</t>
  </si>
  <si>
    <t xml:space="preserve">@mc8755 @denzillacey i hear you lads. I'm in the same position myself. </t>
  </si>
  <si>
    <t>bigbew</t>
  </si>
  <si>
    <t xml:space="preserve">I've just discovered Chuck, how good is that show!! Not a patch on TSCC mind you, but still good, glad it got renewed </t>
  </si>
  <si>
    <t>shifty_win</t>
  </si>
  <si>
    <t xml:space="preserve">1 hour to go and my shift will be over, I will probably go home since it still raining </t>
  </si>
  <si>
    <t>CocoJuicy</t>
  </si>
  <si>
    <t>Sick as heck  my tummy hurts</t>
  </si>
  <si>
    <t xml:space="preserve">twitter is slow...god,i can't see ur tweets!!!  i think i'm gonna watch obsessed... </t>
  </si>
  <si>
    <t>diamond710</t>
  </si>
  <si>
    <t xml:space="preserve">Omg the ambulance was for a baby </t>
  </si>
  <si>
    <t xml:space="preserve">@asoulpsy Bahahaha! I know! I can't go on! </t>
  </si>
  <si>
    <t>zieziedub</t>
  </si>
  <si>
    <t xml:space="preserve">@ambifauri Ambi! Please stop sending food pics, I'? on a diet for God sake!!!! </t>
  </si>
  <si>
    <t>wortleylisa</t>
  </si>
  <si>
    <t xml:space="preserve">Am not feeling that great </t>
  </si>
  <si>
    <t>martha91</t>
  </si>
  <si>
    <t>right.. still haven't revised!  lets do this bitch now!</t>
  </si>
  <si>
    <t>I shall kern you and fix you tomorrow good sir! Plus, your colours be wrong  http://twitpic.com/69507</t>
  </si>
  <si>
    <t>LaryLittle</t>
  </si>
  <si>
    <t xml:space="preserve">The Lakers played yesterday and won !!!!!!!! Go Lakers! Looking for something to do. I'm SO bored </t>
  </si>
  <si>
    <t>jennifer_cheek</t>
  </si>
  <si>
    <t xml:space="preserve">my family stopped to help overturned car off of highway. Dad helped others pull both out busted rear window. Both beyond wasted </t>
  </si>
  <si>
    <t>still missing my john...   *sigh*</t>
  </si>
  <si>
    <t>30stmcapricorn</t>
  </si>
  <si>
    <t xml:space="preserve">#marsiscoming #marsiscoming #marsiscoming #marsiscoming howeva. why Cologne? why not Berlin?! </t>
  </si>
  <si>
    <t xml:space="preserve">@MusicIsHealthy if I wasn't so hungry, I'd in bed all day, but... nah, don't have food in the house </t>
  </si>
  <si>
    <t>ak2176</t>
  </si>
  <si>
    <t xml:space="preserve">Setting off the day with some.....you guessed it.....LAUNDRY!! </t>
  </si>
  <si>
    <t>fleurdelis101</t>
  </si>
  <si>
    <t xml:space="preserve">@RandyTucker829 who's the slave driver in this scenario? who would impose such imprisonment on such a pretty day? </t>
  </si>
  <si>
    <t>@TokioHotel_TR wow, tea time, i love tea but we doesn't have tea time  , yeah! i see, there's a lot of difference with the hours!</t>
  </si>
  <si>
    <t>why is it so hard 2 play sassafras roots on bass   darn.... -_-</t>
  </si>
  <si>
    <t>gylin</t>
  </si>
  <si>
    <t xml:space="preserve">I dont know why I feel so bloody depressed today. I have this horrible sinking feeling in my gut...fuck </t>
  </si>
  <si>
    <t>grickaby</t>
  </si>
  <si>
    <t>Switching to FF3.5b seemed to fix it, although I lost Gears   http://is.gd/JRZy #firefox #wordpress</t>
  </si>
  <si>
    <t>Mmm writing about the barrier reef  makes me think about snorkelling in the red sea ahh &amp;lt;3 I miss egyptttt  someone take me on holidayy</t>
  </si>
  <si>
    <t xml:space="preserve">Sad I hve to miss the wedding. I wish I felt better.I also had a rough night which doesn't help..at all </t>
  </si>
  <si>
    <t>redheadchels</t>
  </si>
  <si>
    <t xml:space="preserve">http://twitpic.com/6950y - my favorite family they better not get a divorce </t>
  </si>
  <si>
    <t xml:space="preserve">http://twitpic.com/6950z - Oh no!  Another sock related incident </t>
  </si>
  <si>
    <t xml:space="preserve">@MusicIsHealthy if I wasn't so hungry, I'd stay in bed all day, but... nah, don't have food in the house </t>
  </si>
  <si>
    <t>Working on my Consumer Behavior paper. Should be applying for jobs tho. Still no word from anyone  Boooooooo</t>
  </si>
  <si>
    <t xml:space="preserve">Currently at a kids birthday party which doesn't finish until 1530 so will miss first part of Cup Final </t>
  </si>
  <si>
    <t>stekke</t>
  </si>
  <si>
    <t xml:space="preserve">Hot hot... And i cant go to pinkpop! Ffs </t>
  </si>
  <si>
    <t xml:space="preserve">GAH! I hate when parents control you :@ i really wanted to go out today! ! Sorry @JodieWanKenobie </t>
  </si>
  <si>
    <t>Mumbleguy</t>
  </si>
  <si>
    <t xml:space="preserve">@SophiaOHC I know, don't rub it in.  I can they just suck, there's always a part of you that's cold. </t>
  </si>
  <si>
    <t>feeejb</t>
  </si>
  <si>
    <t xml:space="preserve">@ddlovato  i loveeee vacation!! in brazil its only in july </t>
  </si>
  <si>
    <t xml:space="preserve">@njvinnie lol. if i had a mobile device i would. my text's take like.. 2 days to get thro </t>
  </si>
  <si>
    <t>sweetboulevard</t>
  </si>
  <si>
    <t xml:space="preserve">I feel so bad abandoning my twitter for one week </t>
  </si>
  <si>
    <t>Teeniemook</t>
  </si>
  <si>
    <t>@xmozhnolyubitx is at a nascar thing today instead of hanging out with me....  lol</t>
  </si>
  <si>
    <t xml:space="preserve">1 hour to go my shift will be over, I will probably go home since it still raining </t>
  </si>
  <si>
    <t>F*CK! iThought iHad a whole row 2 myself till these late mofo's just came onboard  lol iWas finna stretch out &amp;amp; SLEEP</t>
  </si>
  <si>
    <t xml:space="preserve">Good morning tweets from Starbucks! My dsl has been down since yesterday afternoon - if you were wondering why you hadn't heard from me </t>
  </si>
  <si>
    <t>kiarapadua</t>
  </si>
  <si>
    <t xml:space="preserve">has a freaking sore on her tounge. </t>
  </si>
  <si>
    <t>molekk</t>
  </si>
  <si>
    <t xml:space="preserve">pnhs baseball game, then graduation ! </t>
  </si>
  <si>
    <t>ginnygirl03</t>
  </si>
  <si>
    <t xml:space="preserve">still in a lot of pain.... probably not going to be able to work tonight... thats a whole week i've had to take off b/c of this thing!! </t>
  </si>
  <si>
    <t>jbaltazar23</t>
  </si>
  <si>
    <t>On my way to my Great Aunt's funeral  on a side note, I look damn good in a suit.</t>
  </si>
  <si>
    <t>@zelroid I hope the package gets sent soon so my mom will shut up - She thinks at this point you conned me out of a trade  I trust you.</t>
  </si>
  <si>
    <t>sydvk</t>
  </si>
  <si>
    <t xml:space="preserve">up  freakin  earlayy ...  back  out  to  the  forest </t>
  </si>
  <si>
    <t>Giselledeniz</t>
  </si>
  <si>
    <t xml:space="preserve">hello? some one there?ï¿½? </t>
  </si>
  <si>
    <t>@darthvader  Hope that you get to have another one soon, M'lord.</t>
  </si>
  <si>
    <t>KimMarvilla</t>
  </si>
  <si>
    <t xml:space="preserve">@carlocasas Can't wait to hit the beach too. Though I'm worried about the banca ride since it's raining so hard. There goes my tan again. </t>
  </si>
  <si>
    <t>c_quijano</t>
  </si>
  <si>
    <t>is just plain sad.  http://plurk.com/p/x7brg</t>
  </si>
  <si>
    <t>Salvenius</t>
  </si>
  <si>
    <t xml:space="preserve">@squillden LIES! Those 12 bottles made me feel great, went to sleep and now the sleep has given me a hangover </t>
  </si>
  <si>
    <t xml:space="preserve">@Ravenatic Omg that is horrible!! </t>
  </si>
  <si>
    <t xml:space="preserve">I want T-Mobile Sidekick LX badly.... </t>
  </si>
  <si>
    <t>KiriKutthroat</t>
  </si>
  <si>
    <t xml:space="preserve">Its so COLD!!!! Brrrr. I'm tired of being ill and shut away at home like a hermit. I miss my friends </t>
  </si>
  <si>
    <t>txbritt76</t>
  </si>
  <si>
    <t xml:space="preserve">Got a sick son again.  What is going on around here?  Poor guys sounds awful  </t>
  </si>
  <si>
    <t>@that_kat oh bugger! Soph hasn't had her MMR yet!? Ooops!  xxx</t>
  </si>
  <si>
    <t>Nicky_xo</t>
  </si>
  <si>
    <t xml:space="preserve">tired ... watching scrubs ...its really boring alone at home ...wanna be in vacations with my family  and see my lil 7 month old cousin </t>
  </si>
  <si>
    <t>polar64</t>
  </si>
  <si>
    <t xml:space="preserve">just put the pool out its HOT here in London got a bit burned yesterday so Im shading today </t>
  </si>
  <si>
    <t xml:space="preserve">@plusfoursmax Ooo, I'm envious! I want to see you and IanKendallmagic and @mitchbenn </t>
  </si>
  <si>
    <t>faye42397</t>
  </si>
  <si>
    <t xml:space="preserve">Lana Lang married Lex Luthor! poor Clark Kent... </t>
  </si>
  <si>
    <t>nySparkled</t>
  </si>
  <si>
    <t xml:space="preserve">@KuraThaIllest6 awww  it won't b that bad! Just listen to music and play brick breaker!!!! </t>
  </si>
  <si>
    <t>killingmachinex</t>
  </si>
  <si>
    <t xml:space="preserve">At school. Last Day. Signing more yearbooks. Ruby Tuesday in a couple hours. Im about to start crying. </t>
  </si>
  <si>
    <t xml:space="preserve">mac took a dive off the bed and now has an open wound. </t>
  </si>
  <si>
    <t>At the office on a sat  ... But jammin to Reasonable Doubt on the iPod... forgot how good that album was  ... CAN I LIVE!!!</t>
  </si>
  <si>
    <t xml:space="preserve">Todays the day...  This should be fun. </t>
  </si>
  <si>
    <t>joanarroz</t>
  </si>
  <si>
    <t xml:space="preserve">@owalinee pq medinho? </t>
  </si>
  <si>
    <t>jondunne</t>
  </si>
  <si>
    <t xml:space="preserve">@robbarbour I'm supposed to be in Cambridge tonight too, for Kirsten's party, but I don't feel up to it </t>
  </si>
  <si>
    <t xml:space="preserve">Maybe i shouldn't drink anymore. It makes me wake up thinking about him...and missing his lips </t>
  </si>
  <si>
    <t xml:space="preserve">I have had a good weekend got my Blackberry fully up and running finally and celebrated my cuz 1st birthday. Wish we had a 4 day weekend </t>
  </si>
  <si>
    <t xml:space="preserve">I want a T-Mobile Sidekick LX badly.... </t>
  </si>
  <si>
    <t>dscampini</t>
  </si>
  <si>
    <t>@gldneaglegrl Me too!  We did wake up at the same time though.</t>
  </si>
  <si>
    <t>leanrocks</t>
  </si>
  <si>
    <t xml:space="preserve">realized that junior year is getting nearer and nearer.... wow. I'm not ready </t>
  </si>
  <si>
    <t xml:space="preserve">11:11 pm - I wish Shane didn't have to go home </t>
  </si>
  <si>
    <t xml:space="preserve">sorry for disappointing you, whoever you are </t>
  </si>
  <si>
    <t>LadiGiGi2</t>
  </si>
  <si>
    <t xml:space="preserve">Heading to my final day at work </t>
  </si>
  <si>
    <t xml:space="preserve">Only 4 of the PCD. I have no idea which one is missing </t>
  </si>
  <si>
    <t>NYStreetz</t>
  </si>
  <si>
    <t xml:space="preserve">Feeling crazy right now! In the city till 3 </t>
  </si>
  <si>
    <t xml:space="preserve">cleaning the house </t>
  </si>
  <si>
    <t>chad_xaos</t>
  </si>
  <si>
    <t xml:space="preserve">Recovering from a nasty sunburn </t>
  </si>
  <si>
    <t xml:space="preserve">In the car .. </t>
  </si>
  <si>
    <t xml:space="preserve">@sovietkiki Yes, I know alot of people who will not vote as 'It does not affect me' or 'Not my problem' I feel sad for them </t>
  </si>
  <si>
    <t>jessienevaeh</t>
  </si>
  <si>
    <t xml:space="preserve">havent shut my eyes in 3 days </t>
  </si>
  <si>
    <t>nome12</t>
  </si>
  <si>
    <t xml:space="preserve">I'm sad my phone gonna die and i dont have a car charger </t>
  </si>
  <si>
    <t xml:space="preserve">omg i know aye sam, unbelieveable, how am i gonna study for my geo test </t>
  </si>
  <si>
    <t>aubreyanne</t>
  </si>
  <si>
    <t>@exclusiveaccess lakers  ..denver played awful...</t>
  </si>
  <si>
    <t>MYCBA</t>
  </si>
  <si>
    <t xml:space="preserve">in london at last. missed the connecting flight to amsterdam. hope to  be home around eight in the evening at last. </t>
  </si>
  <si>
    <t>@ak2176: Setting off the day with some.....you guessed it.....LAUNDRY!!  &amp;lt;---me too, sucks...</t>
  </si>
  <si>
    <t>@ellljayy coool. ive moved outside now coz its a bit warm  is in the bgt finale tonight?!</t>
  </si>
  <si>
    <t>nyxfairie</t>
  </si>
  <si>
    <t xml:space="preserve">can think of only one place I want to be this morning, and it's not work. </t>
  </si>
  <si>
    <t xml:space="preserve">Jus woke up. gettin better. Just in that very tired body ache stage. I hate bein sick </t>
  </si>
  <si>
    <t>jus woke up my neck hurts from sleeping wrong  aww trisha looks so adorable sleeping LOL</t>
  </si>
  <si>
    <t xml:space="preserve">@heyuinthepants yeaaah me too </t>
  </si>
  <si>
    <t>SteveHills</t>
  </si>
  <si>
    <t xml:space="preserve">@Lexiemclean jolly good. Doing paperwork </t>
  </si>
  <si>
    <t xml:space="preserve">@Zita_S hey u have fun shopping i am painting my bahroom </t>
  </si>
  <si>
    <t>shengqingz</t>
  </si>
  <si>
    <t xml:space="preserve">Onboard GSA, the XSLT engine only supports 1.0, doesn't allow XPath 2.0.  </t>
  </si>
  <si>
    <t>shane_o_mac</t>
  </si>
  <si>
    <t xml:space="preserve">Boo that I just dropped half my biscuit into my tea </t>
  </si>
  <si>
    <t xml:space="preserve">my friends is soooo lame </t>
  </si>
  <si>
    <t>IntanArtha</t>
  </si>
  <si>
    <t xml:space="preserve">its not ready for exam </t>
  </si>
  <si>
    <t xml:space="preserve">@pancakes4life YEOUCH!!  We'll miss you </t>
  </si>
  <si>
    <t>angelalalalalaa</t>
  </si>
  <si>
    <t xml:space="preserve">Car wash today. 10:30 to 3... Ugh </t>
  </si>
  <si>
    <t>tat2dsteelergal</t>
  </si>
  <si>
    <t xml:space="preserve">@steelergurl whats with the pouting and kicking tables there Mare? &amp;lt;--I couldn't *virtually* meet u guys 4 breakfast! I 2 faaar!! </t>
  </si>
  <si>
    <t xml:space="preserve">@TwixtBetwixt Oh wow! That's crazy. I hope it all works out. </t>
  </si>
  <si>
    <t>INFINITE_CASH</t>
  </si>
  <si>
    <t xml:space="preserve">Currently think I'm lost or the driver at least. It's too hot </t>
  </si>
  <si>
    <t>JustMakesMeMad</t>
  </si>
  <si>
    <t xml:space="preserve">is telling her to quit flirting with me, i know who your man is! Girls are full of fucking poopie.....thats why I'm single! </t>
  </si>
  <si>
    <t>@aerobic247 no.. thats me just up..  hows ya?</t>
  </si>
  <si>
    <t>macster7</t>
  </si>
  <si>
    <t>@lloydbelleza i wish it can run on the mac...  its for the xbox 360..... theres fable 1 for the mac but i cant find it yet</t>
  </si>
  <si>
    <t>MarkKLewis</t>
  </si>
  <si>
    <t xml:space="preserve">Week 8 Day 4: Drove to the Y to workout, but didn't stop.  </t>
  </si>
  <si>
    <t>RipeMango</t>
  </si>
  <si>
    <t xml:space="preserve">I am flup after a Boots Meal Deal for lunch. My carrot cake icing melted off... </t>
  </si>
  <si>
    <t>Is it you get past 150 followers and all of a sudden bots are activated to hound you  Where are the rest of the real people?</t>
  </si>
  <si>
    <t>bradpurchase</t>
  </si>
  <si>
    <t xml:space="preserve">@lazellorz Oh, I know. </t>
  </si>
  <si>
    <t>carlet</t>
  </si>
  <si>
    <t xml:space="preserve">that's annoying that I can hear the icecream van but it's only a music box </t>
  </si>
  <si>
    <t xml:space="preserve">Someone tell me again why im home watching high school musical 2? Oh right, im pespiring buckets! </t>
  </si>
  <si>
    <t>MrsWoffington</t>
  </si>
  <si>
    <t xml:space="preserve">Doing hum-drum household tasks while Richard is playing quartets in Wales </t>
  </si>
  <si>
    <t>dkpharmd</t>
  </si>
  <si>
    <t>Wkend getaway to Napa Valley, CA.  on the way to sea-tac airport.  just noticed i left my fully-charged camera at home    hing-</t>
  </si>
  <si>
    <t>hmmnathan</t>
  </si>
  <si>
    <t xml:space="preserve">@NoelMu Isn't Party Down a pretty great show? I hear the finale is fantastic, too, but haven't had time to watch it.  </t>
  </si>
  <si>
    <t>Good morning twitts!! I hope everyone is well--long day today  Work right now and I already can't wait to leave! Talk to you soon</t>
  </si>
  <si>
    <t xml:space="preserve">@laundrylights OMG mine's still a mish mash of everything. </t>
  </si>
  <si>
    <t xml:space="preserve">@xoClaraxo lucky! you have an itouch </t>
  </si>
  <si>
    <t>peaceashley</t>
  </si>
  <si>
    <t xml:space="preserve">if i lost weight i would have such a nice body </t>
  </si>
  <si>
    <t>pat_lowry</t>
  </si>
  <si>
    <t xml:space="preserve">@jtmccarthy i can't, sorry. no one at work wanted to switch shifts </t>
  </si>
  <si>
    <t>@noddynoddynoddy  Aww.. You attacked me on SpyMaster! (</t>
  </si>
  <si>
    <t xml:space="preserve">@Spamotics it really is </t>
  </si>
  <si>
    <t>gordonveen</t>
  </si>
  <si>
    <t xml:space="preserve">going to the trailer... no internet for the day </t>
  </si>
  <si>
    <t>Laying down.. Need to sleep for a bit. Ouch my head is pounding  #jetlag</t>
  </si>
  <si>
    <t>@just_J_ sorry for your pink eye  I have never had it,but looks irritating and   itchy.Feeling better now ?</t>
  </si>
  <si>
    <t>jololli</t>
  </si>
  <si>
    <t xml:space="preserve">I can't find Catherine! </t>
  </si>
  <si>
    <t>LivVY111</t>
  </si>
  <si>
    <t>My fish just carked it.  RIP stevie</t>
  </si>
  <si>
    <t>ivani6</t>
  </si>
  <si>
    <t xml:space="preserve">UDD so early </t>
  </si>
  <si>
    <t>y2marmar</t>
  </si>
  <si>
    <t xml:space="preserve">Well its official. I have a family thing tonight. Missing it is not an option and i'm as sick as a dog. </t>
  </si>
  <si>
    <t xml:space="preserve">FML...................oh wait, it already is. </t>
  </si>
  <si>
    <t>GreenEyedJen</t>
  </si>
  <si>
    <t xml:space="preserve">Just passed 4 ducks on the median Awww I hope they dont get hit </t>
  </si>
  <si>
    <t>jennyreyn</t>
  </si>
  <si>
    <t>@smishpixie  Everyone's heading to the beach here too- makes going anywhere a real pain.</t>
  </si>
  <si>
    <t>ginnyw0616</t>
  </si>
  <si>
    <t xml:space="preserve">I am trying to figure out this twitter thing &amp;amp; am 100% confused!  I guess I really am getting old </t>
  </si>
  <si>
    <t>master_jester</t>
  </si>
  <si>
    <t xml:space="preserve">Awww... my chest is peeling </t>
  </si>
  <si>
    <t>Deventrawle</t>
  </si>
  <si>
    <t xml:space="preserve">@QueenAimee good luck today Aimee! Sorry I can't make it </t>
  </si>
  <si>
    <t>Dejae_</t>
  </si>
  <si>
    <t>@lovebscott  so I'm not a CORE love muffin? Like do I have to get a t-shirt or some shit that says so?(I will)Cuz I luv u B</t>
  </si>
  <si>
    <t>starzgurl342</t>
  </si>
  <si>
    <t xml:space="preserve">I was browsing through Secondary sch's yearbooks and I missed quite a no of ppl </t>
  </si>
  <si>
    <t>hpwilliams</t>
  </si>
  <si>
    <t xml:space="preserve">hospital with abby cause she hurt her ankle. </t>
  </si>
  <si>
    <t>,@epicwinmaster Theres a new tree app too~  do not want.</t>
  </si>
  <si>
    <t>NicolaKeane</t>
  </si>
  <si>
    <t>does any one wana help me study geometry????...coz i avnt a clue  ....</t>
  </si>
  <si>
    <t>#stuffwotimadeup i was going 2be the fifth girls aloud but nicola lock me in the dressing room so i missed the finals  Bitch</t>
  </si>
  <si>
    <t>hearts_pride</t>
  </si>
  <si>
    <t>@xwashy Tgol she dznt hv it!! + 7l8a 23 ma6ee3 tnzl  aba achofha uf te8har wen anzla !!</t>
  </si>
  <si>
    <t>I still can't believe gregg didn't get throught  he is a right fittie ;) x</t>
  </si>
  <si>
    <t>InnovateMarCom</t>
  </si>
  <si>
    <t xml:space="preserve">Sick child putting a kabosh on weekend plans. Poor little guy. Up all night. </t>
  </si>
  <si>
    <t xml:space="preserve">Just woke up stomach feels icky </t>
  </si>
  <si>
    <t>A moment of silence 4 my BlackBerry. It passed away during the nite.  Have to fork over the big $$$ for a new one  No Berry no work. CRAP!</t>
  </si>
  <si>
    <t xml:space="preserve">MY GRANDMOTHER PASSED AWAY THIS MORNING...PLEASE PRAY FOR MY FAMILY.....THANX... </t>
  </si>
  <si>
    <t>ksea83</t>
  </si>
  <si>
    <t xml:space="preserve">@lostris83 Wish I could be there tho! STILL waiting for Dirk   </t>
  </si>
  <si>
    <t>Dasabelle</t>
  </si>
  <si>
    <t xml:space="preserve">Age is a terrible thing. My back is letting me know how it's been abused over the years. </t>
  </si>
  <si>
    <t>little shammy is sick...  i wish our baby sister will be get better tomorrow</t>
  </si>
  <si>
    <t>bored  should enjoy the weather outside clearly</t>
  </si>
  <si>
    <t>j3bu</t>
  </si>
  <si>
    <t>@rmalpass I'm doing work... and I'm inside  I wish I had a laptop!</t>
  </si>
  <si>
    <t>LeoLion</t>
  </si>
  <si>
    <t xml:space="preserve">Been lazy and not updating as much as I should. Did have a nice long chat with #Galley87 last night. I miss him so much! </t>
  </si>
  <si>
    <t>@ianmunroe I agree, though it is raining  so that rules our our picnic idea .. *sigh*</t>
  </si>
  <si>
    <t>NatCall</t>
  </si>
  <si>
    <t xml:space="preserve">I have officially lost my Mum </t>
  </si>
  <si>
    <t>jakedasnake15</t>
  </si>
  <si>
    <t xml:space="preserve">i dont like twitter i cant find anyone </t>
  </si>
  <si>
    <t>leaisonfiyerrr</t>
  </si>
  <si>
    <t>Photo: Me ï¿½endorsingï¿½ Coke Light. Failure.  http://tumblr.com/xlr1wn7xy</t>
  </si>
  <si>
    <t xml:space="preserve">@tinchen_2909 me too... and  they dont eve hav to win, just a fuckin draw would do it... </t>
  </si>
  <si>
    <t>@cazp09 dont think  they    doing a tour at the end of the  year  x</t>
  </si>
  <si>
    <t xml:space="preserve">@serenetan Sorry I ate your dinner for you already </t>
  </si>
  <si>
    <t>rasjadisme</t>
  </si>
  <si>
    <t>tripleecho</t>
  </si>
  <si>
    <t>Day 3 of this spring/summer cold.  Attempting a day of recuperation. Saturday morning Cartoons.</t>
  </si>
  <si>
    <t xml:space="preserve">@njvinnie i wish i could! i need a better mobile device </t>
  </si>
  <si>
    <t>alexhogben</t>
  </si>
  <si>
    <t xml:space="preserve">@ImAMONSTER_x Really?! Weird! And I hope you're better soon.. </t>
  </si>
  <si>
    <t xml:space="preserve">@DHughesy I'm home too </t>
  </si>
  <si>
    <t>Finished my canvas. Finally! I'm gonna be sad to see it go  oh well.</t>
  </si>
  <si>
    <t>janejardine</t>
  </si>
  <si>
    <t xml:space="preserve">my mumma got me the new Empire! and a pitta with greek salad in for lunch! having a good day, although no revision </t>
  </si>
  <si>
    <t>jiasquared</t>
  </si>
  <si>
    <t xml:space="preserve">@laineygossip where did you get the taylena's breakup news??? </t>
  </si>
  <si>
    <t xml:space="preserve">@slimgoodies hope the pain subsides quickly. swelling pain is just awful </t>
  </si>
  <si>
    <t>FAIL! @leaisonfiyerrr: Photo: Me ï¿½endorsingï¿½ Coke Light. Failure.  http://tumblr.com/xlr1wn7xy</t>
  </si>
  <si>
    <t>rockeremvee</t>
  </si>
  <si>
    <t xml:space="preserve">@badfaery Hope the migraine is gone.  We've both had one w/in a week. </t>
  </si>
  <si>
    <t>is trying his best but nothing is going in  http://plurk.com/p/x7cxo</t>
  </si>
  <si>
    <t>Jcs_29</t>
  </si>
  <si>
    <t xml:space="preserve">Bored sorting my things out I would much rather be enjoying the sunshine </t>
  </si>
  <si>
    <t>NoraEsme</t>
  </si>
  <si>
    <t xml:space="preserve">Susan Boyle... not a great singer. </t>
  </si>
  <si>
    <t xml:space="preserve">@PrincessDiviney dw either do i </t>
  </si>
  <si>
    <t>@sugarghc haha xD aa imlookin at them too ^^ waaaaaaaaaaa ..new moon's gonna be rly sad  i cant bear watching them break up! :'(</t>
  </si>
  <si>
    <t xml:space="preserve">@Lyrical_Lawyer It's something wrong ?? I saw the &amp;quot;911&amp;quot;.Hope the swedish man isn't bothering you again. </t>
  </si>
  <si>
    <t>Xenton</t>
  </si>
  <si>
    <t xml:space="preserve">Learnig.... bad weather outside. </t>
  </si>
  <si>
    <t xml:space="preserve">Bugger.  They are working on the light rail so a much reduced service. Not sure if I will make yoga class </t>
  </si>
  <si>
    <t>anant25121986</t>
  </si>
  <si>
    <t xml:space="preserve">hates waiting... </t>
  </si>
  <si>
    <t>jamesalancaster</t>
  </si>
  <si>
    <t>Busy 2day. Cut, chip, shred. Fix broken water line in apt renovation. Introduce new female gsd w/ heartworms to guys.   No Net2NO bbq tho.</t>
  </si>
  <si>
    <t>GREAT RUGBY! until it got to Earls. Oh i was expecting so much from him!  #lions</t>
  </si>
  <si>
    <t>lahuber</t>
  </si>
  <si>
    <t xml:space="preserve">I don't appreciate my twitter ID being used to promote spam!!!!!!!! </t>
  </si>
  <si>
    <t>lloydbelleza</t>
  </si>
  <si>
    <t>@macster7 aw.  i find the game's name interesting pa naman. Hahah. Anyway, why suddenly hating people? Hahaha. If u see for Mac, tell me.</t>
  </si>
  <si>
    <t xml:space="preserve">@xover_nin Anything ice-cold would hit the spot at the moment </t>
  </si>
  <si>
    <t xml:space="preserve">Either my dog or my sister's dog is going to have to get fixed! Her dog keeps trying to hump mine </t>
  </si>
  <si>
    <t>Hxllywood</t>
  </si>
  <si>
    <t xml:space="preserve">is still drunk, oooooo i feel like shit 4 hours of sleep </t>
  </si>
  <si>
    <t>wedgienet</t>
  </si>
  <si>
    <t>I have 15 mins. remaining on my laptop battery before it's bye bye until who knows when... My power adaptor is busted  Noooooooooooooooooo</t>
  </si>
  <si>
    <t>TeriStarkey</t>
  </si>
  <si>
    <t>Last two days to MBA and oh so much writing to do.  Have to go to Habitat to give donations</t>
  </si>
  <si>
    <t>hector_alfonso</t>
  </si>
  <si>
    <t xml:space="preserve">@AsteroanRed im sorry but i cant understand ur last message  </t>
  </si>
  <si>
    <t>shanababy</t>
  </si>
  <si>
    <t>My day begins  and I just went to sleep at 4 am !</t>
  </si>
  <si>
    <t xml:space="preserve">I have a terrible headache. </t>
  </si>
  <si>
    <t>carlosrvasques</t>
  </si>
  <si>
    <t xml:space="preserve">one more day..... </t>
  </si>
  <si>
    <t xml:space="preserve">@casndra i knew that was going to happen.but you like bryan, oui?i really want to know what is going on </t>
  </si>
  <si>
    <t>@siyab Talking about redesign for ages  I'm releasing my theme within 2 weeks, maybe you want it as a base for Listfied?</t>
  </si>
  <si>
    <t xml:space="preserve">@DHughesy at home </t>
  </si>
  <si>
    <t xml:space="preserve">Its moving day for me today. </t>
  </si>
  <si>
    <t>Echo762</t>
  </si>
  <si>
    <t>Has to be stuck in a cramped vehicle all day on this beautifully glorious day.  #fb</t>
  </si>
  <si>
    <t xml:space="preserve">brekki, since facebook won't load </t>
  </si>
  <si>
    <t>Bahster</t>
  </si>
  <si>
    <t xml:space="preserve">Why does my wet suit fit like the incredibles??  I feel so vulnerable wearing it </t>
  </si>
  <si>
    <t>ILoveTheMaine</t>
  </si>
  <si>
    <t xml:space="preserve">I always have to wakeup sooooo early when aubrey comes over. tired </t>
  </si>
  <si>
    <t>brianakeating</t>
  </si>
  <si>
    <t>Earls is having a very nervy start -- three knock-ons in less than 15 mins  #lions</t>
  </si>
  <si>
    <t>kimgohn</t>
  </si>
  <si>
    <t>Back to work for me  10-6</t>
  </si>
  <si>
    <t>ladyGemNoreen</t>
  </si>
  <si>
    <t>Bad News for ME: Tomorrow is the last day of my summer            (P.S. You don't know how horrible it is for a student like me)</t>
  </si>
  <si>
    <t>iMartyW</t>
  </si>
  <si>
    <t xml:space="preserve">@JustcallmeMac LOL ~ yeah too bad his family kind of sucks too! We are somewhat on our own over here! </t>
  </si>
  <si>
    <t>DesignerCarrie</t>
  </si>
  <si>
    <t xml:space="preserve">I feel horrible today.... Gotta get better cause I gotta work all day! Help me </t>
  </si>
  <si>
    <t xml:space="preserve">Now I have to download the fonts all over again </t>
  </si>
  <si>
    <t xml:space="preserve">is back from revising  i dont know what to wear tonight </t>
  </si>
  <si>
    <t>cortneycasey</t>
  </si>
  <si>
    <t xml:space="preserve">pounding headache  amanda &amp;amp; lou, I miss you. </t>
  </si>
  <si>
    <t xml:space="preserve">someone come and be online please! Im really bored. </t>
  </si>
  <si>
    <t xml:space="preserve">@Louiise_t I'd rather be at KG </t>
  </si>
  <si>
    <t>Seltzar</t>
  </si>
  <si>
    <t>@WisePoly he is?? i didn't know that  i guess cadillac records was true</t>
  </si>
  <si>
    <t>ruthpaterson</t>
  </si>
  <si>
    <t xml:space="preserve">@McKinnon92 same! Theres no aircon </t>
  </si>
  <si>
    <t>kikifoo</t>
  </si>
  <si>
    <t xml:space="preserve">waiting for the rain to stop so i can get my jog in this morning </t>
  </si>
  <si>
    <t>jimdiffin</t>
  </si>
  <si>
    <t xml:space="preserve">@James_McC I really want to but it's going to be really hard for me to get time off </t>
  </si>
  <si>
    <t>jossy_poo</t>
  </si>
  <si>
    <t xml:space="preserve">WORK@TEN. </t>
  </si>
  <si>
    <t>emcranberry</t>
  </si>
  <si>
    <t xml:space="preserve">i didn't make the squad </t>
  </si>
  <si>
    <t>carlyparly</t>
  </si>
  <si>
    <t>@JessPinkAlways Yes I am coming in August... but I have seats  I am trying to get a standing ticket for the 7th. Bring on payday :p Are u?</t>
  </si>
  <si>
    <t>Make that four!  #lions</t>
  </si>
  <si>
    <t xml:space="preserve">@HI1984 No studying done,I got a quotation with 128 line items in it..7aboo ana </t>
  </si>
  <si>
    <t>GoingMissing</t>
  </si>
  <si>
    <t>busy day, got jensen photo in 10mins (!!) &amp;amp; their talk was hilarious. tomorrow is going to be queues galore  how#asylm</t>
  </si>
  <si>
    <t>home_based_jobs</t>
  </si>
  <si>
    <t>@cookiemmmonster wow, that's too bad  I was thinking maybe you could taste-test cookies or something like that ;) Hope you find work/job!</t>
  </si>
  <si>
    <t>ohhaikaaatieee</t>
  </si>
  <si>
    <t xml:space="preserve">@alaina_ they pulled me over for not using my blinker. I was like really? I started crying and they let me off with a warning. </t>
  </si>
  <si>
    <t xml:space="preserve">Haven't slept all night and I need to head to a match in 2 hours </t>
  </si>
  <si>
    <t xml:space="preserve">@mgglove thx! it's my camera GR Digital II. shutter button doesnt work well recently. </t>
  </si>
  <si>
    <t>Mac_Barbiie</t>
  </si>
  <si>
    <t xml:space="preserve">Ugh geesh I feel like I'm in the boomdocks </t>
  </si>
  <si>
    <t>amzzzz</t>
  </si>
  <si>
    <t xml:space="preserve">@DHughesy im at home </t>
  </si>
  <si>
    <t>meghanphu</t>
  </si>
  <si>
    <t>Iï¿½ve set my alarm for 7:30 tomorrow. And itï¿½s SUNDAY!  http://tumblr.com/xue1wn8i2</t>
  </si>
  <si>
    <t>alan_butler</t>
  </si>
  <si>
    <t xml:space="preserve">@Fajitasgtr awwww.... i was hoping for plain old noisy breasts </t>
  </si>
  <si>
    <t>Valfrekr</t>
  </si>
  <si>
    <t xml:space="preserve">Going to the Doctors. </t>
  </si>
  <si>
    <t>About 3ish hours till eye appointment thingy... I'm Excited to get new &amp;quot;looking far&amp;quot; glasses! [current ones are broken  ]</t>
  </si>
  <si>
    <t xml:space="preserve">@__Abbey no i was too late </t>
  </si>
  <si>
    <t>in_mars</t>
  </si>
  <si>
    <t xml:space="preserve">@30SECONDSTOMARS And to Argentina no? </t>
  </si>
  <si>
    <t>XoVictoryXo</t>
  </si>
  <si>
    <t xml:space="preserve">its beach weather and im stuck in an office workin </t>
  </si>
  <si>
    <t>Tsuki13</t>
  </si>
  <si>
    <t>Dammit, I have to take another break from the #asylm  Hope I won't miss TOO much!</t>
  </si>
  <si>
    <t>haimeecode</t>
  </si>
  <si>
    <t xml:space="preserve">@DHughesy at home, trying to finish an assignment </t>
  </si>
  <si>
    <t>1215rascal</t>
  </si>
  <si>
    <t xml:space="preserve">My fingers hurt! </t>
  </si>
  <si>
    <t xml:space="preserve">i won't get 500 </t>
  </si>
  <si>
    <t xml:space="preserve">no joke. tgp was one of the roughest moshes I've ever been in! ouchie, im so sore all over </t>
  </si>
  <si>
    <t>They arent open  I tried already Mr @ChrisMallin</t>
  </si>
  <si>
    <t>MissChrysti</t>
  </si>
  <si>
    <t>Well, I guess there's no trip to Jungle Jim's or IKEA today... bummer.  But at least I'll be able to get some things done anyway! Anyone</t>
  </si>
  <si>
    <t xml:space="preserve">Morning y'all! Gonna send some old pics to a friend, then get ready to take the cars in for oil changes. Fun. </t>
  </si>
  <si>
    <t>miabest</t>
  </si>
  <si>
    <t xml:space="preserve">@DHughesy home </t>
  </si>
  <si>
    <t>AndrewForward</t>
  </si>
  <si>
    <t xml:space="preserve">If i were at home i would be out in the sun, but instead i am stuck at home, indoors bored!! </t>
  </si>
  <si>
    <t xml:space="preserve">Apparently, Moving Wallpaper is not going to come back for a third season. ITV is worse than FOX when it comes to cancelling good shows. </t>
  </si>
  <si>
    <t>Melyanna_devart</t>
  </si>
  <si>
    <t xml:space="preserve">is still going kitchen hunting, but it's depressed anyway. </t>
  </si>
  <si>
    <t>beaniehats</t>
  </si>
  <si>
    <t xml:space="preserve">There's something wrong with my stomach and digestive system. I duno if I can make it to rehearsal feeling like this. </t>
  </si>
  <si>
    <t>matt1chelski</t>
  </si>
  <si>
    <t>Fuck me it hurts, I'm not sitting in the sun with no cream again  ow ow ow</t>
  </si>
  <si>
    <t>Van_x3</t>
  </si>
  <si>
    <t xml:space="preserve">want to eat a funnel cake. want to go back to Naples </t>
  </si>
  <si>
    <t>Have burnt my hand twice now  #fb</t>
  </si>
  <si>
    <t xml:space="preserve">I've got toothache. </t>
  </si>
  <si>
    <t>rupa_patel</t>
  </si>
  <si>
    <t>Been on the road for an hour now - still nowhere close to Brenham  Cant wait to get home and get some Blue Bell!!!!</t>
  </si>
  <si>
    <t>jamieflannagan</t>
  </si>
  <si>
    <t xml:space="preserve">doesn't want to work today. I want to be at the pool. </t>
  </si>
  <si>
    <t xml:space="preserve">Playing with my Niece and Nephew in the sunshine! They have almost unlimited reserves of energy! Wish I didn't have to go to the theatre </t>
  </si>
  <si>
    <t>SauberRG</t>
  </si>
  <si>
    <t xml:space="preserve">Am watching the Lions play the Royal XI, 8-3 to the Royal team </t>
  </si>
  <si>
    <t>Seliiny</t>
  </si>
  <si>
    <t xml:space="preserve">its sooo boring,nothing to do </t>
  </si>
  <si>
    <t>kymburlee</t>
  </si>
  <si>
    <t xml:space="preserve">Lady Gaga has now bought her pantslessness (I'm sure that's a word) to the beautiful, lovely, radiant city of Perth tonight. </t>
  </si>
  <si>
    <t>brittberry125</t>
  </si>
  <si>
    <t>@mandy1127 Aw you went without me?  I'm jealous! Did you see anything? Hehe</t>
  </si>
  <si>
    <t>happyveganlady</t>
  </si>
  <si>
    <t xml:space="preserve">The weather is gorgeous &amp;amp; I'm stuck inside revising.  Boyfriend has gone home for the weekend.  I'm sad </t>
  </si>
  <si>
    <t>sk8erdude38</t>
  </si>
  <si>
    <t>I have Saturday skewl for missing too many days  lmao well ttyl guys!!!</t>
  </si>
  <si>
    <t>watty2486</t>
  </si>
  <si>
    <t xml:space="preserve">hiding from the sun </t>
  </si>
  <si>
    <t>siyab</t>
  </si>
  <si>
    <t xml:space="preserve">@sumesh I know  . Sure, tell me when you release it </t>
  </si>
  <si>
    <t>sunkissed519</t>
  </si>
  <si>
    <t>@ScoobieKisses it was so hectic and crazy  we left early... I officially hate Miami yuck!!!</t>
  </si>
  <si>
    <t xml:space="preserve">has to go to work... </t>
  </si>
  <si>
    <t>xchristineannx</t>
  </si>
  <si>
    <t xml:space="preserve">just bawled my eyes out watching Marley &amp;amp; Me omgosh </t>
  </si>
  <si>
    <t>ThePerfectKris</t>
  </si>
  <si>
    <t>Really missing good mates wish I had someone to watch the footy with just not the same on ya own  CHELSEA ALL THE WAY</t>
  </si>
  <si>
    <t>ar94</t>
  </si>
  <si>
    <t>@EmilyRoseCakes ill watch on internet can't afford that sky + luxery  x</t>
  </si>
  <si>
    <t>LaughNYC</t>
  </si>
  <si>
    <t>I'm off to work    Busy Saturday but going to a winery later in the afternoon.  (www.LaughNYC.com)</t>
  </si>
  <si>
    <t>fannsim</t>
  </si>
  <si>
    <t>My headache is killing me.  - http://tweet.sg</t>
  </si>
  <si>
    <t>jkizzlemurphy</t>
  </si>
  <si>
    <t xml:space="preserve">i love how my earache work me up 6 hours before my shift at work, i love being sick </t>
  </si>
  <si>
    <t>BlairHBailey</t>
  </si>
  <si>
    <t xml:space="preserve">Going for a ride. School starts Monday </t>
  </si>
  <si>
    <t>@Boy_Kill_Boy oh  That's REALLY not good.</t>
  </si>
  <si>
    <t xml:space="preserve">On the bus with buster + mammoff, so warm </t>
  </si>
  <si>
    <t>drupalcampuk</t>
  </si>
  <si>
    <t>Just heard the tragic news about Fintan    http://www.flickr.com/groups/bristol/discuss/72157618729910061/  #drupal</t>
  </si>
  <si>
    <t>EinyS</t>
  </si>
  <si>
    <t xml:space="preserve">Sitting on the hammock revising </t>
  </si>
  <si>
    <t xml:space="preserve">@Bizzle_HD woke up to my chest burning so bad I can't breathe aaaahhhhhhhh </t>
  </si>
  <si>
    <t xml:space="preserve">@steph1985 it's tough for me. </t>
  </si>
  <si>
    <t xml:space="preserve">@planet_pootle: Haha.  I'm just not strict enough to keep checking it to keep it under certain levels </t>
  </si>
  <si>
    <t>HOUSIST</t>
  </si>
  <si>
    <t xml:space="preserve">@Samyogita uh-oh!!!! I ain't following Robert Sean Leonard but yeah, I've doubts about Hugh's profile! </t>
  </si>
  <si>
    <t>Estavez88</t>
  </si>
  <si>
    <t xml:space="preserve">@DHughesy at home. Siiiick </t>
  </si>
  <si>
    <t>Kaylias</t>
  </si>
  <si>
    <t xml:space="preserve">@sanjive01 Aw man wish I could play too! </t>
  </si>
  <si>
    <t>OmgABandGeek</t>
  </si>
  <si>
    <t xml:space="preserve"> cant leave because my dad is in the bathroom...</t>
  </si>
  <si>
    <t>xoxDanaMariexox</t>
  </si>
  <si>
    <t xml:space="preserve">Home.....blah...Good Morning!.....Wishing i was in California!! </t>
  </si>
  <si>
    <t>bluepotter</t>
  </si>
  <si>
    <t xml:space="preserve">@khae0228 crs is computerized registration system..i don't have any subjects yet.. </t>
  </si>
  <si>
    <t xml:space="preserve">Go UP!! </t>
  </si>
  <si>
    <t>fridayx</t>
  </si>
  <si>
    <t xml:space="preserve">listening to lady gaga and uploading some photos, school is almost here!! waAah! major case of school blues.. </t>
  </si>
  <si>
    <t xml:space="preserve">Am tired &amp;amp; can't sleep  I only slept for like 3hours,i slept @ 6am and woke up @ 9 </t>
  </si>
  <si>
    <t xml:space="preserve">I'm so sorry for anyone who replied to me and I didn't get a chance to reply back. I only just saw the messages now. </t>
  </si>
  <si>
    <t>gigny</t>
  </si>
  <si>
    <t>is making a brave attempt to affect her future... on a saturday  bugger</t>
  </si>
  <si>
    <t>Ugh running late  just showing now...</t>
  </si>
  <si>
    <t>HSpeechley</t>
  </si>
  <si>
    <t xml:space="preserve"> what the fuck</t>
  </si>
  <si>
    <t xml:space="preserve">Im afraid @heartmyscissors doesn't grasp the concept of Twitter  </t>
  </si>
  <si>
    <t xml:space="preserve">has had a tummy ache since 3am </t>
  </si>
  <si>
    <t>MCoglan</t>
  </si>
  <si>
    <t xml:space="preserve">Cent auctions, wow what a saturday night </t>
  </si>
  <si>
    <t>PlishPlosh</t>
  </si>
  <si>
    <t>Went out jogging, with sun, wind, soo nice! Except when i had 2 hills to up  But all in all it was refreshing</t>
  </si>
  <si>
    <t>PkmnTrainerJ</t>
  </si>
  <si>
    <t xml:space="preserve">@AimlessAmy so it's not really an option to me these days. </t>
  </si>
  <si>
    <t>emmitunknowing</t>
  </si>
  <si>
    <t>In other news, Juan Carlos lost yesterday in another 5 seter  but @andyroddick is though. Good luck as always Andy.</t>
  </si>
  <si>
    <t xml:space="preserve">@Jo_Saunders09 ooo I have to finish history ...and I need to finish maths...I'm doing that atm and I need to do chem french n eng </t>
  </si>
  <si>
    <t>frog_whisperer1</t>
  </si>
  <si>
    <t xml:space="preserve">Driving to the airport... </t>
  </si>
  <si>
    <t>off to get my hair resolved  poor hair; coffee w/j; soak up the sun; ''jennifer goodbye''; mood altering...</t>
  </si>
  <si>
    <t>skyjuly</t>
  </si>
  <si>
    <t xml:space="preserve">Fortifying myself with coconut-cherry scone &amp;amp; vanilla chai before taking on the jungle that is my side yard. Neglected it for 2 years. </t>
  </si>
  <si>
    <t xml:space="preserve">@ddlovato eww my nose is so stuffed that ecerythome my head is like upsidedown it feels like it's gonna explode </t>
  </si>
  <si>
    <t xml:space="preserve">@BernardMc me too, hav no food-am actually baking bread so i can hav breakfast, horribly hungover as well </t>
  </si>
  <si>
    <t>angelalouison</t>
  </si>
  <si>
    <t>Subway seats were obviously not made with bony people sitting for long in mind  Ouch!</t>
  </si>
  <si>
    <t xml:space="preserve">wanna go to LA with Ririka! but it will cost about 300,000 yen.. Hmmmmmmm </t>
  </si>
  <si>
    <t>willdawson</t>
  </si>
  <si>
    <t xml:space="preserve">Don't like Tweetie's new selection style. Cant really see what is highlighted. Liked the last style </t>
  </si>
  <si>
    <t>@Javamomma hunny!! i think i missed ya!  r u in the yard??</t>
  </si>
  <si>
    <t>randycarter_ccp</t>
  </si>
  <si>
    <t xml:space="preserve">is waiting to get the sausage, egg, and cheese biscuit he was promised for breakfast, </t>
  </si>
  <si>
    <t xml:space="preserve">RSPCA got cages n trying to get the cats n dogs out ... grmph </t>
  </si>
  <si>
    <t>dolly2109</t>
  </si>
  <si>
    <t xml:space="preserve">crappy day </t>
  </si>
  <si>
    <t xml:space="preserve">FRICKING HATE KANTIAN ETHICS :'( :'( too much for a hot sunny day to go into a little blondes head </t>
  </si>
  <si>
    <t>gadisakira</t>
  </si>
  <si>
    <t xml:space="preserve">satnite : just remembering my last special satnite with special persons </t>
  </si>
  <si>
    <t xml:space="preserve">fell asleep at 5 pm and woke up at 7 am. my sleep rhythm is so f*ucked up </t>
  </si>
  <si>
    <t>toripippen</t>
  </si>
  <si>
    <t xml:space="preserve">is still not feeling summer cause we didn't get to say the countdown they let us out earlier than 11... </t>
  </si>
  <si>
    <t>obstetrix</t>
  </si>
  <si>
    <t>@gothwalk Normally I stand legs well apart to keep back straight, just not possible at this sink  I ever buy a place, custom height sink.</t>
  </si>
  <si>
    <t>rschmidtberger</t>
  </si>
  <si>
    <t xml:space="preserve">my wife just left for DC.  I'm home alone for a few days.  </t>
  </si>
  <si>
    <t>@uncouthamerican Well I'm staring out over a car park. I have no garden.  I HAVE NOTHING wahhhhhhhhhhh</t>
  </si>
  <si>
    <t>AbigailAWest</t>
  </si>
  <si>
    <t xml:space="preserve">@mikeziemer good thing, cause that would suck </t>
  </si>
  <si>
    <t xml:space="preserve">poor, poor Clark Kent. Lionel Luthor was blackmailing Lana Lang. I know Lana still loves Clark. </t>
  </si>
  <si>
    <t>meganz15</t>
  </si>
  <si>
    <t>my best frend is leaving today to go live wih her mom in Chattanooga for 4 weeks  i love you Sydeny!</t>
  </si>
  <si>
    <t>asphyxiah</t>
  </si>
  <si>
    <t xml:space="preserve">now i cant go to new york today  </t>
  </si>
  <si>
    <t>ashleyagresta</t>
  </si>
  <si>
    <t xml:space="preserve">@DHughesy ... At home </t>
  </si>
  <si>
    <t>pkayfit</t>
  </si>
  <si>
    <t xml:space="preserve">  I am so sad. I lost 5 followers and now I am below 800.  boohoo!  Oh well, I just keep pressing on.  It is a great day.</t>
  </si>
  <si>
    <t>sabzero</t>
  </si>
  <si>
    <t xml:space="preserve">is unfortunately back from Nicaragua </t>
  </si>
  <si>
    <t>@DharmaDuck Thank goodness for that. Me? Normal? Never..... No sleep  Now photo editing....Joy</t>
  </si>
  <si>
    <t>lindarrrr</t>
  </si>
  <si>
    <t xml:space="preserve">Is in the hairdressers. I'm loosing my voice </t>
  </si>
  <si>
    <t>@luckytrinket WTF :S.Fuckin  mosquitoes  lol Aww,hun.Ok ttyl,love *Hugs* *-*</t>
  </si>
  <si>
    <t xml:space="preserve">What a nightmare of a morning. The battery went in my key fob for my car and I was stranded in town with a load of shopping </t>
  </si>
  <si>
    <t xml:space="preserve">@Priincesss_ Yeah it's quite sunny actually, last weekend was like a sauna. We were dying. I'm trapped in my room so I cant enjoy it </t>
  </si>
  <si>
    <t>fetishlilfun</t>
  </si>
  <si>
    <t xml:space="preserve">departing boston...goodbye beantown </t>
  </si>
  <si>
    <t>Alejandro_SS</t>
  </si>
  <si>
    <t xml:space="preserve">@EveEveEve I'm sorry to hear it, you don't deserve that  </t>
  </si>
  <si>
    <t>It's nice weather today and I can't go out  fucking sun :@</t>
  </si>
  <si>
    <t xml:space="preserve">@ddlovato eww my nose is so stuffed that everytime my head is like upside down it feels like it's gonna explode </t>
  </si>
  <si>
    <t xml:space="preserve"> Had to take comp inside as the baterry died...sadface</t>
  </si>
  <si>
    <t xml:space="preserve">@justinjap if i hadn't already had my dinner, i'd clonk you on the head to thank u for all those horribly delicious-looking food pix! </t>
  </si>
  <si>
    <t>Soccer games was cancelled today  so hittin the gym</t>
  </si>
  <si>
    <t>Kitty_Kat77</t>
  </si>
  <si>
    <t>@DHughesy Home  On the up side its warm, I'm in my trackies, drinks are a lot cheaper and no lining up for a cab!</t>
  </si>
  <si>
    <t>linobertrand</t>
  </si>
  <si>
    <t>drupal Just heard the tragic news about Fintan  http://www.flickr.com/groups/bristol/discuss/7215761872.. http://tinyurl.com/lsg4hu</t>
  </si>
  <si>
    <t>Tarzzz</t>
  </si>
  <si>
    <t>hmm mcfly, cuppa tea, ginger nuts. yum (L) i miss the days  why is it whenever i have gingernuts &amp;amp; tea it reminds me of harry! &amp;lt;3</t>
  </si>
  <si>
    <t>@CrazyCryB noooooooo!  send her my love!!</t>
  </si>
  <si>
    <t>pattimack88</t>
  </si>
  <si>
    <t xml:space="preserve">about to go to work.... ughhh ... wackkkkkk </t>
  </si>
  <si>
    <t>morphiine</t>
  </si>
  <si>
    <t xml:space="preserve">whitewash going on at my place...n the place is all mess....!! eh..! </t>
  </si>
  <si>
    <t xml:space="preserve">Is loving her laid back life right now... dreading to go back. </t>
  </si>
  <si>
    <t xml:space="preserve">Just had cookies and tea! Huge ulcer in my mouth. </t>
  </si>
  <si>
    <t>Lenore_lolita</t>
  </si>
  <si>
    <t xml:space="preserve">ahhhhh....got rubber bands on my braces, it hurts sooooo much. ah well, they say the first 10 days are the worst </t>
  </si>
  <si>
    <t>sarahlohse</t>
  </si>
  <si>
    <t xml:space="preserve">has spent the day alone but waiting on others. Now to fit all the stuff she had to do into half an afternoon, and no sunny dog walk... </t>
  </si>
  <si>
    <t>peter_mount</t>
  </si>
  <si>
    <t xml:space="preserve">Just finished reinstallimg my blackberry... A sync from the mac caused address book to go haywire </t>
  </si>
  <si>
    <t>sareif</t>
  </si>
  <si>
    <t xml:space="preserve">Cleaning the empty house on cedar... Getting a little sad that i'm no longer a resident of this swedish oasis. </t>
  </si>
  <si>
    <t xml:space="preserve">what a wonderful day. Sun is shining, what more could you ask? oh, Arsenal in the FA Cup final would be a start </t>
  </si>
  <si>
    <t xml:space="preserve">fell asleep at 5pm and woke up at 7am. my sleep rhythm is so f*cked up </t>
  </si>
  <si>
    <t>AmyTuggle</t>
  </si>
  <si>
    <t>@RawPeople  going to miss this festival, will you be going to any of the others? Have an amazing weekend!</t>
  </si>
  <si>
    <t>shannonradams</t>
  </si>
  <si>
    <t>@lawflylikepaper its not looking good, Layners   I don't think I can even wear a bra right now!</t>
  </si>
  <si>
    <t>AlexCurlyhairs</t>
  </si>
  <si>
    <t xml:space="preserve">10 more mins then i have to go get ready for work  9-5 I wish i didnt have to </t>
  </si>
  <si>
    <t>nostrovitebite_</t>
  </si>
  <si>
    <t xml:space="preserve">just got back from the hospital.. been in complete agony all yesterday and today.. it sucks. </t>
  </si>
  <si>
    <t xml:space="preserve">I think this may ba one of those days where I have nothing to do </t>
  </si>
  <si>
    <t>Da_Producer</t>
  </si>
  <si>
    <t>I'm up!  Yay (you see that...the upside down face it really says that I dnt want to be up see right there) *in doofinmeritz voice*</t>
  </si>
  <si>
    <t>JUICYJADE</t>
  </si>
  <si>
    <t>8 hours of sleep last night yay!! Can't wait to party tonight!! damn no ears and tails with the outfit i wanted  no purry furry tonight</t>
  </si>
  <si>
    <t>alexalulu</t>
  </si>
  <si>
    <t xml:space="preserve">lovely day, i'm at work </t>
  </si>
  <si>
    <t>BUMMYlicious</t>
  </si>
  <si>
    <t>says BYE na muna. need to go. too tired  http://plurk.com/p/x7esr</t>
  </si>
  <si>
    <t xml:space="preserve">Still in my pjs...concentration slipping. I want to go out in the sun!! </t>
  </si>
  <si>
    <t>shanimaybir</t>
  </si>
  <si>
    <t>just watched seven pounds  awww</t>
  </si>
  <si>
    <t>WillRIScott</t>
  </si>
  <si>
    <t>M&amp;amp;G 5 - Pulford 2. Game was horrible. Wayyy too hot  &amp;quot;I think I've broken my thumb&amp;quot; though :L Idiot.</t>
  </si>
  <si>
    <t>kealachan</t>
  </si>
  <si>
    <t xml:space="preserve">u know u need to do laundry when you have to choose clothes to wear based on whether or not you can go commando in them </t>
  </si>
  <si>
    <t>ashcakes87</t>
  </si>
  <si>
    <t xml:space="preserve">i do not wanna get outta bed! But i gotta go to the DMV and wait in that never ending line </t>
  </si>
  <si>
    <t xml:space="preserve">i miss abeley for some reason </t>
  </si>
  <si>
    <t>bluehawkdustorm</t>
  </si>
  <si>
    <t xml:space="preserve">@DHughesy I'm home wishing I was out </t>
  </si>
  <si>
    <t>julian1993</t>
  </si>
  <si>
    <t>Itï¿½s a hard day today   But tomorrow is a great day, becaus I drive with friends to Phantasialand in Cologne!</t>
  </si>
  <si>
    <t>@DHughesy I am at home  to broke to go out and party lol.</t>
  </si>
  <si>
    <t>ocularinvasion</t>
  </si>
  <si>
    <t xml:space="preserve">Just found this http://bit.ly/mrLkE (made in 2008) is my new logo too close? http://bit.ly/bDLoI Amd here I thought i was being original </t>
  </si>
  <si>
    <t xml:space="preserve">@_MAKKER Yeah! =D But today I have low battery </t>
  </si>
  <si>
    <t>@rkjames1985 yeah bud im good! stuck in work  had a great night last night last night!! what you got on tonight???</t>
  </si>
  <si>
    <t>mapinelli</t>
  </si>
  <si>
    <t xml:space="preserve">I can't believe I gotta to work today </t>
  </si>
  <si>
    <t>CrazyPunk101</t>
  </si>
  <si>
    <t>I miss my brothers and sister!!!!  they were amazin!!!</t>
  </si>
  <si>
    <t>yeneewong</t>
  </si>
  <si>
    <t xml:space="preserve">I'm feeling tired &amp;amp; lethargic... </t>
  </si>
  <si>
    <t>I'm so moving to a warm place ! Hate the cold  and it's even that cold here. Miss the sun and the 25-30 degrees.I really do !</t>
  </si>
  <si>
    <t>angelofmusic309</t>
  </si>
  <si>
    <t>Way to early for work  &amp;quot;Angel of Music</t>
  </si>
  <si>
    <t>carmabella</t>
  </si>
  <si>
    <t xml:space="preserve">@bethrealistic but my spelling was entirely correct! It wants me to be an American speller </t>
  </si>
  <si>
    <t>irishmoster</t>
  </si>
  <si>
    <t xml:space="preserve">watching a documentary show wherein they talk about people killing animals to create products out of it. I feel bad for those animals. </t>
  </si>
  <si>
    <t>crystalsalter</t>
  </si>
  <si>
    <t xml:space="preserve">Heading to WM shopping. Wishing it was shopping in atl but not today </t>
  </si>
  <si>
    <t xml:space="preserve">@joek949 hahaha..if u had read my latest tweets u would have known the reason why! lol i wont have my laptop back very soon </t>
  </si>
  <si>
    <t>jagertime</t>
  </si>
  <si>
    <t xml:space="preserve">Only about 50 cars still ahead of me at the inspection station </t>
  </si>
  <si>
    <t>lexiilovee</t>
  </si>
  <si>
    <t xml:space="preserve">isn't enjoying not knowing how to use twitterr. </t>
  </si>
  <si>
    <t xml:space="preserve">http://twitpic.com/695rr - Nellie McKay at ny Uke Fest... Interesting series of events for sure </t>
  </si>
  <si>
    <t xml:space="preserve">'wish i was off this weekend' </t>
  </si>
  <si>
    <t xml:space="preserve">arghhh and so the TGP tweets begin </t>
  </si>
  <si>
    <t>lilleskvat</t>
  </si>
  <si>
    <t xml:space="preserve">Being an immigrant I cannot vote in Danish elections. This is so unfair! </t>
  </si>
  <si>
    <t>BrooklynBishop</t>
  </si>
  <si>
    <t xml:space="preserve">Up early on a Saturday...headed to a periodontist appointment. *sigh </t>
  </si>
  <si>
    <t xml:space="preserve">@DarrellGoodliff I don't want to look cute. I need a serious Goth make-over to compensate. </t>
  </si>
  <si>
    <t>smalltown_girl</t>
  </si>
  <si>
    <t xml:space="preserve">oh forgot to mention- cake without butter is crap. only rocky(my dog) eats it. </t>
  </si>
  <si>
    <t>says today, my drawing was not successful...  http://plurk.com/p/x7f4r</t>
  </si>
  <si>
    <t>MaCookie7</t>
  </si>
  <si>
    <t>What's wrong with Twitter? Unable to search for friends.    Says &amp;quot;something technically wrong.&amp;quot;  2nd day in a row now.</t>
  </si>
  <si>
    <t xml:space="preserve">Oh wait, she's watching Vasantham now. Brb I go puke out mine and Serene's dinner </t>
  </si>
  <si>
    <t>benhandley</t>
  </si>
  <si>
    <t xml:space="preserve">On hampstead heath, soaking up the sun  and the wind too </t>
  </si>
  <si>
    <t>caoimhecoyle</t>
  </si>
  <si>
    <t>@seanmcginley i missed parkes revision day  les forgot to wake me up and then left me.</t>
  </si>
  <si>
    <t>alyssataylor2</t>
  </si>
  <si>
    <t xml:space="preserve">wanting to go back to orlando </t>
  </si>
  <si>
    <t>luanesimoes</t>
  </si>
  <si>
    <t xml:space="preserve">i want come in team jonas </t>
  </si>
  <si>
    <t xml:space="preserve">In garden, didn't go beach </t>
  </si>
  <si>
    <t>Flangel66</t>
  </si>
  <si>
    <t xml:space="preserve">@Amydouk I waaas. You weren't though! I was here aaaall morning! </t>
  </si>
  <si>
    <t>N_Smilez</t>
  </si>
  <si>
    <t xml:space="preserve">Goood Morning Tweet bugs...who won the game last night? I fell asleep </t>
  </si>
  <si>
    <t xml:space="preserve">sunny and 90! but I'll be inside </t>
  </si>
  <si>
    <t>denlong</t>
  </si>
  <si>
    <t xml:space="preserve">@DHughesy I'm home </t>
  </si>
  <si>
    <t>CRVW1607</t>
  </si>
  <si>
    <t xml:space="preserve">Aaron just left to swap out the fridge in his mother's condo. He'll be hauling two fridges up/down 2 flights of stairs. With no help. </t>
  </si>
  <si>
    <t>RonTerrell</t>
  </si>
  <si>
    <t xml:space="preserve">@akurys My unusual work hours and staying up late during the week to watch hockey spelled D-O-O-M for a late Friday night. </t>
  </si>
  <si>
    <t>DarrylHanahxxx</t>
  </si>
  <si>
    <t xml:space="preserve">I NEED 2SET-UP A NEW E-MAIL ACCT 4THIS TWITTER SHIT! I CAN'T HAVE MY PHONE TURNED OFF OR I MIGHT MISS BUSINESS! BUT THIS IS NON-STOOOOP! </t>
  </si>
  <si>
    <t>KirstiTappenden</t>
  </si>
  <si>
    <t xml:space="preserve">cant watch since its on Sky Sports which i dont have </t>
  </si>
  <si>
    <t>robtuc</t>
  </si>
  <si>
    <t xml:space="preserve">Totally overcooked my boiled eggs and soldiers... my yokes just crumbled when I stuck my burnt toast in </t>
  </si>
  <si>
    <t>PatterofFeet</t>
  </si>
  <si>
    <t xml:space="preserve">I need exposure, and a few sales wouldn't hurt either </t>
  </si>
  <si>
    <t>derekmckee</t>
  </si>
  <si>
    <t xml:space="preserve">I think I tweet this every week, but yeah, I am in my Saturday class again. </t>
  </si>
  <si>
    <t>RudeHand</t>
  </si>
  <si>
    <t xml:space="preserve">@Bubblegumneko if i wasn't working, i'd go get you some. I don't like you feeling down </t>
  </si>
  <si>
    <t xml:space="preserve">Our friends @YonishTrash have not been in to eat at @Amity_Cafe  I think they found somewhere else to eat. I am sad they don't come in </t>
  </si>
  <si>
    <t>gingerssnap</t>
  </si>
  <si>
    <t xml:space="preserve">@garygomusic OMG I wz obsessed wiv Teddy Ruxpin when I wz small:had talking teddy-doll &amp;amp; everything! Im still stuck in Edinburgh airport </t>
  </si>
  <si>
    <t>misskaulitz483</t>
  </si>
  <si>
    <t>@THCanada I'm not allowed to   My mom would have a cow if I wore a shirt like that o_0</t>
  </si>
  <si>
    <t xml:space="preserve">i sooooo wanna buy ???'s photo book, &amp;quot;???? ????,&amp;quot; off gmarket  http://bit.ly/Q1zNn but i told myself no more spending money </t>
  </si>
  <si>
    <t>laemo</t>
  </si>
  <si>
    <t xml:space="preserve">@SumedhaBhalla made a few double posts on twitter that's all. Sigh you are not so nice </t>
  </si>
  <si>
    <t>@AshleySampson R u OK? Felt bad I couldn't stay   When did u get out of there ?</t>
  </si>
  <si>
    <t>@kristosbaby Lol am in Glasgow green but need to head to work soon.  what you doin the morra?</t>
  </si>
  <si>
    <t>ZombieGolightly</t>
  </si>
  <si>
    <t xml:space="preserve">my poor old dog is still out like a light from his surgery last evening. aw. </t>
  </si>
  <si>
    <t xml:space="preserve">92 following 29 followers gosh i need a life </t>
  </si>
  <si>
    <t>theorytree</t>
  </si>
  <si>
    <t>@pixiexoxo I noted him forever ago, but he never replied  there's a photographer I could do, though I'd rather do someone else xD</t>
  </si>
  <si>
    <t>stealfish</t>
  </si>
  <si>
    <t xml:space="preserve">lovely weather in Cambridge! But I need to work on my thesis </t>
  </si>
  <si>
    <t>La_Girasol</t>
  </si>
  <si>
    <t xml:space="preserve">@Bass_ my it's 27 bucks </t>
  </si>
  <si>
    <t>max_sk</t>
  </si>
  <si>
    <t>Rain  again</t>
  </si>
  <si>
    <t xml:space="preserve">Slept over at the house where I babysat.  The girls wouldn't leave me alone...so YAY 5 hours of sleep.  Fuck this sucks.  </t>
  </si>
  <si>
    <t>garthicus</t>
  </si>
  <si>
    <t xml:space="preserve">@binncheol stop making me homesick!!!!! LOL. Take a pic of swords for me </t>
  </si>
  <si>
    <t>WTF jus now gettin home! Long night bout to go to bed now n sleep fa hours ... Sorry for not twittin through the night my phone died  smh</t>
  </si>
  <si>
    <t>annaz_1989</t>
  </si>
  <si>
    <t xml:space="preserve">hmm love is hard too find... </t>
  </si>
  <si>
    <t>For @Applecored as I go offline and head into the hell that is work  *hugs* ? http://blip.fm/~7bgtt</t>
  </si>
  <si>
    <t>jazziey_star</t>
  </si>
  <si>
    <t xml:space="preserve">why does it still not say #fb at the end???? i what it 2 </t>
  </si>
  <si>
    <t>spectralite</t>
  </si>
  <si>
    <t>Nice weather outside this morning, had to walk a dog. We are dog sitting  It's like having two toddlers.</t>
  </si>
  <si>
    <t>femi26</t>
  </si>
  <si>
    <t xml:space="preserve">not sure if i shud take d BB wid me on holiday, last time i went away i lost my iphone ....one of the saddest days of my life!!! </t>
  </si>
  <si>
    <t>kathleenroach</t>
  </si>
  <si>
    <t>going to a meeting then showering then working until 5  I wish I could get a tan today</t>
  </si>
  <si>
    <t>MysteriousMysti</t>
  </si>
  <si>
    <t xml:space="preserve">http://twitpic.com/695uq, this is how i am feelin now, still doing work for uni </t>
  </si>
  <si>
    <t xml:space="preserve">I'm phonesick! (like homesick, get it? hehe) </t>
  </si>
  <si>
    <t>@changibedsheets Those features seems to be working fine for me  But it always gives me an 'printer error' message which is kinda weird.</t>
  </si>
  <si>
    <t>XoxoNicolaaXoxo</t>
  </si>
  <si>
    <t xml:space="preserve">I'm so mad Adam Lambert won, Kris doesn't know how to sing, Adam HOWEVER does. </t>
  </si>
  <si>
    <t xml:space="preserve">and there treated worse then animals sorry 4 ranting but its really hits close to home </t>
  </si>
  <si>
    <t xml:space="preserve">Had a nice hour in the sun. But my hay fever is bugging me now </t>
  </si>
  <si>
    <t>blackhatspider</t>
  </si>
  <si>
    <t>@RodOnTwtr we were on Mull earlier week - little in the way of sun though  - you have picked a grand day for it .. :o)</t>
  </si>
  <si>
    <t xml:space="preserve">okay, so neither diverting the mind to the project, and nor music helpd. wishing that this feeling just goes away. </t>
  </si>
  <si>
    <t>nicoleasaurusbb</t>
  </si>
  <si>
    <t xml:space="preserve">Would love to get a couple more hours of sleep but her mind is already moving too fast. </t>
  </si>
  <si>
    <t>Cao Cao flew away  i nw feel like a mother whose wilful child spends d nite outside. Is he hungry? Cold? Thirsty? Comfortable? Safe?</t>
  </si>
  <si>
    <t>OramaS</t>
  </si>
  <si>
    <t>OMG!! The weather is actually nice! England has out done itself! Unfortunately if no english weather this won't last  x</t>
  </si>
  <si>
    <t>@DHughesy I'm home and in bed  I'm bored tho, not tired yet. What should I do tomorrow, hmmm?</t>
  </si>
  <si>
    <t>Bry_Smurph</t>
  </si>
  <si>
    <t>Watching Tele  So Bored Wish I Was In America Now :'(</t>
  </si>
  <si>
    <t>kristiecheck</t>
  </si>
  <si>
    <t xml:space="preserve">I hate being sick but hate going to the dr even more </t>
  </si>
  <si>
    <t xml:space="preserve">@WritingForever I should probably just take a video and then upload it to YouTube. Although it won't be like you guys are with me </t>
  </si>
  <si>
    <t>LolaLucylu</t>
  </si>
  <si>
    <t xml:space="preserve">@RAWWRkatie Lucky!! I have ï¿½4.  can't even take it out of my bank.. </t>
  </si>
  <si>
    <t xml:space="preserve">Learning.... bad weather outside. </t>
  </si>
  <si>
    <t>Xaiichi17</t>
  </si>
  <si>
    <t>I hate beeakfast foods  It better not rain today.</t>
  </si>
  <si>
    <t xml:space="preserve">@tristankenney Or even worse *gasp* ATO! </t>
  </si>
  <si>
    <t>sydneygirl95</t>
  </si>
  <si>
    <t xml:space="preserve">costume fitting today, very upset with a friend </t>
  </si>
  <si>
    <t>m_pattix0</t>
  </si>
  <si>
    <t xml:space="preserve">Taja should make me feel better </t>
  </si>
  <si>
    <t>pnothard</t>
  </si>
  <si>
    <t xml:space="preserve">@robupham We've not got it yet tho! </t>
  </si>
  <si>
    <t>RobRijnsburger</t>
  </si>
  <si>
    <t xml:space="preserve">maybe going to the beach after work, got 17knots wind today, hopefully not to much offshore </t>
  </si>
  <si>
    <t xml:space="preserve">Kinda annoyed at iain for whatever reason. Just over everything in general </t>
  </si>
  <si>
    <t>AllyZarin</t>
  </si>
  <si>
    <t xml:space="preserve">@DailyIntel I'm hurt you diddnt name in an aux. winner </t>
  </si>
  <si>
    <t xml:space="preserve">too full! i need to go on a diet from tomorrow onwards </t>
  </si>
  <si>
    <t xml:space="preserve">@30SECONDSTOMARS guys why not Berlin in Germany? then Echelon from Poland could be there. </t>
  </si>
  <si>
    <t>Shebaopsi</t>
  </si>
  <si>
    <t xml:space="preserve">Hates saying goodbye </t>
  </si>
  <si>
    <t>mlwfan</t>
  </si>
  <si>
    <t xml:space="preserve">@cronus I use MSN but I have your yahoo ID on it... so that's where I could catch you..   Sorry I missed you man! </t>
  </si>
  <si>
    <t>great day for a kids softball game...oh wait, it was canceled due to rain yesterday  now I'll actually have to be productive.</t>
  </si>
  <si>
    <t xml:space="preserve">what sucky weather we're having </t>
  </si>
  <si>
    <t>roxygirl880829</t>
  </si>
  <si>
    <t xml:space="preserve">cause I havn't said it in the last 10 mins, I wish I was at #asylm </t>
  </si>
  <si>
    <t>carlysayswhatt</t>
  </si>
  <si>
    <t>i want a bagel - with strawberry cream cheese. but i doubt iï¿½m going to get that.  http://tumblr.com/xae1wna2w</t>
  </si>
  <si>
    <t xml:space="preserve">home from work  was quite looking forward to being home alone all weekend but I'm all lonely now my friends have gone </t>
  </si>
  <si>
    <t>zohra90</t>
  </si>
  <si>
    <t xml:space="preserve">I have a headache and it won't go away </t>
  </si>
  <si>
    <t>zahrank</t>
  </si>
  <si>
    <t>@stephenjeean nah i gots a party today  next week then?</t>
  </si>
  <si>
    <t>larlarland</t>
  </si>
  <si>
    <t xml:space="preserve">nothing but green mucous all the time </t>
  </si>
  <si>
    <t>anneclamour</t>
  </si>
  <si>
    <t xml:space="preserve">tweetless </t>
  </si>
  <si>
    <t>ilvbeach</t>
  </si>
  <si>
    <t xml:space="preserve">Driving home from Marathon Key back to Atl.  Will drive it in two days...sad to leave the beach. </t>
  </si>
  <si>
    <t>x_rob</t>
  </si>
  <si>
    <t>still has a whole bunch of chemistry to revise  i wonder if there's enough time...</t>
  </si>
  <si>
    <t xml:space="preserve">just got a phonecall: 'hi, how's your work going? i'm on the beach!'. Grrr </t>
  </si>
  <si>
    <t xml:space="preserve">Home from work. Finally. Feel so ill </t>
  </si>
  <si>
    <t>I can't belive that was the last show ever  ly tgp! I recorded heaps =]</t>
  </si>
  <si>
    <t>rockslife</t>
  </si>
  <si>
    <t xml:space="preserve">@roxygirl880829 thanks 4 the reply. ive bin watching the show ever since it came on n this is the 1st time ive ever heard of this #asylm </t>
  </si>
  <si>
    <t>this is probably a horrid picture, i ant see it properly cause of the glare from the sun on my laptop   sad... http://tinyurl.com/n5oqv7</t>
  </si>
  <si>
    <t xml:space="preserve">Oh no... my tears are coming out now. I miss my mom and dad so bad </t>
  </si>
  <si>
    <t xml:space="preserve">hmmm,  ï¿½68 to get my xbox repaired </t>
  </si>
  <si>
    <t xml:space="preserve">woke up earlier than i wanted to.  now i must clean the house </t>
  </si>
  <si>
    <t>Straw000</t>
  </si>
  <si>
    <t xml:space="preserve">@chivas88 sorry I am not on my com now </t>
  </si>
  <si>
    <t>Carlzbad</t>
  </si>
  <si>
    <t xml:space="preserve">@Sweetashoneey chilling, its a beautiful day out there today! gonna go enjoy it somehow, after laundry </t>
  </si>
  <si>
    <t xml:space="preserve">Out of gasoline n I didn't bring enough money. Now I'm trapped in traffic n juz keep prayin that I'll be home soon without any disruption </t>
  </si>
  <si>
    <t xml:space="preserve">@WParenthetical I don't even bother trying boots on anymore </t>
  </si>
  <si>
    <t>darcystwittar</t>
  </si>
  <si>
    <t>good day 2day. went to the footy. kangas just lost  but was still not too bad. got 2 sit in the medallion club which was pretty kool</t>
  </si>
  <si>
    <t xml:space="preserve">@under_control it's part of an analysis of flones (real life - my obsessive theories). it's not a fic. i have lost my writing bug </t>
  </si>
  <si>
    <t>architeuth1s</t>
  </si>
  <si>
    <t xml:space="preserve">@Lark_vamp_ Oh my!  I have no special Squid Cures for stomach problems...  </t>
  </si>
  <si>
    <t>meghuff99</t>
  </si>
  <si>
    <t xml:space="preserve">No BOB's. I cooked </t>
  </si>
  <si>
    <t xml:space="preserve">@cindymcasey I am lost. Please help me find a good home. </t>
  </si>
  <si>
    <t>ThFerret</t>
  </si>
  <si>
    <t xml:space="preserve">I'm bummed. Radio station is giving away away Lucinda Williams tix and I'm not eligible. Rather of seen Lucinda than Ben </t>
  </si>
  <si>
    <t>Shoulder pain won't go away.  Can I just get a new shoulder please?</t>
  </si>
  <si>
    <t xml:space="preserve">bored? on such a sunny day! seems such a waste </t>
  </si>
  <si>
    <t>HannahFiore</t>
  </si>
  <si>
    <t xml:space="preserve">aww watching the last episode with my mommy! of jay leno </t>
  </si>
  <si>
    <t>kagnoo</t>
  </si>
  <si>
    <t xml:space="preserve">work...ugh </t>
  </si>
  <si>
    <t>Converse_Krazy</t>
  </si>
  <si>
    <t>Being bored as crap!  lol</t>
  </si>
  <si>
    <t>bossarocker</t>
  </si>
  <si>
    <t>is quite traumatised by the infestation that is killing my strawberry plants - a variety of bugs it seems  Any advice gratefully accepted!</t>
  </si>
  <si>
    <t>@ObsessedDiamond aww, no  Be happy that @alexandramusic is back, though!! We're having a party on the forum- you should come along!! x</t>
  </si>
  <si>
    <t>acan1985</t>
  </si>
  <si>
    <t xml:space="preserve">you make me sad today </t>
  </si>
  <si>
    <t xml:space="preserve">Wish I was out shopping in the sunshine with Luce instead of stuck inside doing my stupid work </t>
  </si>
  <si>
    <t xml:space="preserve">@clairelouise2 but he's 4 mos old..2 young 2 fall! co-sleeping is terrific, except when ur partner fails to tell u he has left the bed </t>
  </si>
  <si>
    <t>spritepsycho</t>
  </si>
  <si>
    <t xml:space="preserve">cannot connect to wow. </t>
  </si>
  <si>
    <t xml:space="preserve">@Dejae_ im goin to school in a bit then i have nothing else to do </t>
  </si>
  <si>
    <t>mlewis106</t>
  </si>
  <si>
    <t xml:space="preserve">@jademaid I'm so sorry to hear about your loss </t>
  </si>
  <si>
    <t xml:space="preserve">AAAARRRRGGGGHHH. I hate being up this early. Went to bed like 3 hours ago </t>
  </si>
  <si>
    <t xml:space="preserve">Kiwi's are delicious. Why is my kiwi gone?? </t>
  </si>
  <si>
    <t>LAWLgan</t>
  </si>
  <si>
    <t xml:space="preserve">Playing in the band at gvraduation </t>
  </si>
  <si>
    <t>goodbye's are NEVER easy  when do the tears start coming?</t>
  </si>
  <si>
    <t>@mishacollins wanna come to the convention but cant  anyway congrats for the confirmed role of castiel in the 5th season of supernatural!</t>
  </si>
  <si>
    <t>xmandi</t>
  </si>
  <si>
    <t xml:space="preserve">@AlexAllTimeLow some people work </t>
  </si>
  <si>
    <t xml:space="preserve">@xkimkarmax no I cleaned my room after you left &amp;amp; I know I threw that one out. </t>
  </si>
  <si>
    <t>Angela_89</t>
  </si>
  <si>
    <t xml:space="preserve">@GreenEyedLisa I've been unemployed from an offical job for longer </t>
  </si>
  <si>
    <t xml:space="preserve">I wish there were more hours in the day. I'd like to go to the beach with my dad today, but he's working. </t>
  </si>
  <si>
    <t>mujdemick</t>
  </si>
  <si>
    <t>is looking for a good frosting recipe for the sponge cake  anyone can suggest me sth?</t>
  </si>
  <si>
    <t>Amanda_wakes</t>
  </si>
  <si>
    <t xml:space="preserve">thinks that it's too hot to be at work </t>
  </si>
  <si>
    <t>servicing</t>
  </si>
  <si>
    <t xml:space="preserve">@hepburns bummer.  but we can talk here. good morning, sweetheart. </t>
  </si>
  <si>
    <t>_alexlane</t>
  </si>
  <si>
    <t xml:space="preserve">@dantmo haha aw! just in time for me to leave for the whole summer  july 18th, nassau coliseum, come visit meee! </t>
  </si>
  <si>
    <t>aliciamarie1</t>
  </si>
  <si>
    <t xml:space="preserve">Already taken a morning run, now headed out to run errands....i think i have an inability to sleep in anymore </t>
  </si>
  <si>
    <t>alangriff</t>
  </si>
  <si>
    <t xml:space="preserve">has that &amp;quot;waking up&amp;quot; headache.  </t>
  </si>
  <si>
    <t xml:space="preserve">@xdreamwideawake sorry!  i literally had dinner and went right to bed.  that's how exciting my friday was.  </t>
  </si>
  <si>
    <t xml:space="preserve">@Daphne_Moon Oh...that'll be why I didn't know what it meant ... </t>
  </si>
  <si>
    <t xml:space="preserve">@Orchidflower Yep. Freezer has broken now and 5 mins ago OH mowed through the lawnmower cable... Ive had enough of today </t>
  </si>
  <si>
    <t xml:space="preserve">Oh dear, Royal XI 18 Lions 3 </t>
  </si>
  <si>
    <t>jay0302</t>
  </si>
  <si>
    <t xml:space="preserve">feeling the affects of bottle poppin last night 3 hours of sleep at work til 5 </t>
  </si>
  <si>
    <t>fluffzone</t>
  </si>
  <si>
    <t xml:space="preserve">Whatcha! Watching FA Cup Final build up, then hubby wants to go out for drinks in the sun, so will have to tape BGT! </t>
  </si>
  <si>
    <t xml:space="preserve">@BrettLutchman damn !! failed again !!! #spymaster </t>
  </si>
  <si>
    <t>@tensix2 awwwww!! i REALLY REALLY wanted to watch it!!  maybe i would've cried..</t>
  </si>
  <si>
    <t xml:space="preserve">@houseofnightfan Not breathing issues aren't gewd </t>
  </si>
  <si>
    <t>Jolene Cheok is craving for chocolate fudge brownies!  Comfort food helps calm the mind! http://tinyurl.com/l865ue</t>
  </si>
  <si>
    <t>lisaa_marie</t>
  </si>
  <si>
    <t>work till 1  who knew extensions were so painful!?</t>
  </si>
  <si>
    <t xml:space="preserve">@BRSDiddy It is the ps3 dvd remote. </t>
  </si>
  <si>
    <t>@Lady12s thts okay hun-its not loading for me tho  stupid slow internet</t>
  </si>
  <si>
    <t>TommyMitche11</t>
  </si>
  <si>
    <t>@wunmic  no breds</t>
  </si>
  <si>
    <t>@sixdaysandy sorry dude, that would have been excellent tho  you coming to marshalls tonight tho?</t>
  </si>
  <si>
    <t xml:space="preserve">Sad that the Nuggets lost </t>
  </si>
  <si>
    <t xml:space="preserve">@roxiijonas gone very quick xD yeahh she sung lalaland at maddam tasauds, i didnt know </t>
  </si>
  <si>
    <t>scfmnj7</t>
  </si>
  <si>
    <t>iggymaphone</t>
  </si>
  <si>
    <t xml:space="preserve">6 hours til I have to be awake for leg one of E3 09. Night all </t>
  </si>
  <si>
    <t xml:space="preserve">Saturdays at work are dull. Nobody is around and there's very little to do. The calls are always angry, though. </t>
  </si>
  <si>
    <t>What a disaster area  easy for the Royals</t>
  </si>
  <si>
    <t>lifediscourse</t>
  </si>
  <si>
    <t>@hongkongwong Sorry to hear about the clinic...   Have my own stressful week as well...</t>
  </si>
  <si>
    <t>JakeGarton</t>
  </si>
  <si>
    <t>ugh..nextdoor neighboors are havin a party tonight..another thing i dont get invited to  lmao</t>
  </si>
  <si>
    <t>JoannaAllissa</t>
  </si>
  <si>
    <t xml:space="preserve">Joanna has a bad stomach ache!     </t>
  </si>
  <si>
    <t xml:space="preserve">@ukscriptwriter Nope - no Setanta. Means paying money </t>
  </si>
  <si>
    <t xml:space="preserve">OMG im getting sick!! Lil Traes video shoot tomorrow. Check the details myspace.com/hfeliltrae. I wont be able 2 enjoy it </t>
  </si>
  <si>
    <t>Donna711</t>
  </si>
  <si>
    <t xml:space="preserve">today is so awesome day expect the end </t>
  </si>
  <si>
    <t>Chenchan</t>
  </si>
  <si>
    <t xml:space="preserve">sooo tired! I got donuts this morning, but not enough </t>
  </si>
  <si>
    <t xml:space="preserve">i am tired and hungry.. i wanna cuddle </t>
  </si>
  <si>
    <t>AdamsWorldBlog</t>
  </si>
  <si>
    <t xml:space="preserve">While I'm thrilled to be up early enough to get A TON done today, I didn't like waking up to the news that Ramon Castro had been traded.  </t>
  </si>
  <si>
    <t>karliguyther</t>
  </si>
  <si>
    <t xml:space="preserve">working on summer APES reading. beginning of a REALLY stressful summer </t>
  </si>
  <si>
    <t xml:space="preserve">Feel So Ill.  Watching The End Of That SClub Movie On Nick Lol. Why Not Hmmm? </t>
  </si>
  <si>
    <t>ggrl_105</t>
  </si>
  <si>
    <t>off to work  so lazyyyy</t>
  </si>
  <si>
    <t>mercydrummer</t>
  </si>
  <si>
    <t xml:space="preserve">@audreyawesome we are on the way now   it's like a 5 hour drive though. </t>
  </si>
  <si>
    <t>Toikolaaica</t>
  </si>
  <si>
    <t xml:space="preserve">@snopteck Uh, bu?n nh?ng mï¿½ c?ng ko n?ng n? l?m, vï¿½ cï¿½ch thua c?a MU vï¿½ c?ng vï¿½ Baca lï¿½ ??i anh thï¿½ch th? 2, sau MU </t>
  </si>
  <si>
    <t xml:space="preserve">@IEatPaper Sad that the Nuggets lost </t>
  </si>
  <si>
    <t>Zweibz7</t>
  </si>
  <si>
    <t xml:space="preserve">Morning tweeps! Third morning in a row I've woken with a headache </t>
  </si>
  <si>
    <t>patricklyons</t>
  </si>
  <si>
    <t>Back to Paris Tomorrow  http://tealdeservesthistrip.blogspot.com/</t>
  </si>
  <si>
    <t>x_Emily</t>
  </si>
  <si>
    <t>britains got talent final tonight whoo. Awww hollie made me cry last night  good luck in the final hunny</t>
  </si>
  <si>
    <t>Huffleclaw65</t>
  </si>
  <si>
    <t xml:space="preserve">Getting caught up on email and doing housework. Typical Saturday for me except no grandson today </t>
  </si>
  <si>
    <t>judehamilton</t>
  </si>
  <si>
    <t xml:space="preserve">#lions Things sure not going to script in South Africa </t>
  </si>
  <si>
    <t>oh no I wanted to order this special colour DSi from japan but just read their region locked  guess a plain black one it is for me.</t>
  </si>
  <si>
    <t>mellieebelliee</t>
  </si>
  <si>
    <t xml:space="preserve"> This makes me SO SAD http://bit.ly/tM7kp</t>
  </si>
  <si>
    <t xml:space="preserve">oh, and its haircut time again </t>
  </si>
  <si>
    <t>amyluvinsum1</t>
  </si>
  <si>
    <t xml:space="preserve">has just got back from taking the dogs for a walk. not very happy!!! they ran straight into the lake then jump on me!!!! </t>
  </si>
  <si>
    <t xml:space="preserve">How much more can a person break?I'm shattered...there's no possible way for me to break down even more </t>
  </si>
  <si>
    <t>jenocal</t>
  </si>
  <si>
    <t>Taking Scootch to the vet later this morning.  Worried about my fuzzy furball.</t>
  </si>
  <si>
    <t xml:space="preserve">@empireofno thanks mate, not sure if it is that but relaxing and being quiet. Is Nick your hunky friend? Its going around everyone </t>
  </si>
  <si>
    <t>chelseathrasher</t>
  </si>
  <si>
    <t xml:space="preserve">watching the hills. Such a cloudy day. </t>
  </si>
  <si>
    <t xml:space="preserve">@Annnnnaaaaa same :S we all do </t>
  </si>
  <si>
    <t xml:space="preserve">Goodmorning yall, i spent 6hrs in the er last/this morning, i still feel really bad and bein @ my sisters house doesnt help at all </t>
  </si>
  <si>
    <t xml:space="preserve">is in the library.... will b here till 2mrw  any revision tips new1? b4 i jus take my own and jump of sum high building..... </t>
  </si>
  <si>
    <t>gymshortDARRELL</t>
  </si>
  <si>
    <t>goin to the yard sale  very pooped hahahah malikky likky i need an energy drink</t>
  </si>
  <si>
    <t>I'm just about to have dinner. Kinda hungry now from the stomach flu I have...  Just gonna have some bananas and broiled fish.</t>
  </si>
  <si>
    <t xml:space="preserve">STILL tinkering with phplist </t>
  </si>
  <si>
    <t>Work  10 to 3. i'm so tired! lol</t>
  </si>
  <si>
    <t>vivaladil</t>
  </si>
  <si>
    <t xml:space="preserve">Im going to bed &amp;amp; @JordanZac that suclks </t>
  </si>
  <si>
    <t>kstew_fan</t>
  </si>
  <si>
    <t>@blingylixious im not sure if i will watch the awards because here it will be late at night when they start..  i really want to watch them</t>
  </si>
  <si>
    <t>ErinRose24</t>
  </si>
  <si>
    <t xml:space="preserve">@dleigh103 sadly, it was nothing to write home about! </t>
  </si>
  <si>
    <t>@LadyFrontbum apparently so. Nicole gave them a piece of her mind. twas her birthday  Losers. how was your day? did ava sleep without boob</t>
  </si>
  <si>
    <t>doubledmix</t>
  </si>
  <si>
    <t xml:space="preserve">Hmm, I wanna go into town, but i don't wanna have to walk all the way back down for 1 thing </t>
  </si>
  <si>
    <t xml:space="preserve">i miss you. </t>
  </si>
  <si>
    <t>maneliese</t>
  </si>
  <si>
    <t>This is the face of a person who just died from boredom. I SHOULDA JUST GONE TO WORK  http://tinyurl.com/lf34ds</t>
  </si>
  <si>
    <t>garyalvinartz</t>
  </si>
  <si>
    <t xml:space="preserve">Work work work </t>
  </si>
  <si>
    <t xml:space="preserve">Alive @ 25... Gotta be here for the next 4 hours. </t>
  </si>
  <si>
    <t>MeiMeiHill</t>
  </si>
  <si>
    <t xml:space="preserve">I'm in a foul mood </t>
  </si>
  <si>
    <t>MariaP_93</t>
  </si>
  <si>
    <t xml:space="preserve">could murder an ice cream soda but no ice cream and no cream soda </t>
  </si>
  <si>
    <t>bombinapan</t>
  </si>
  <si>
    <t xml:space="preserve">@SwEeTLiKeMaNgO just saw that, guess i missed round 2! </t>
  </si>
  <si>
    <t xml:space="preserve">Tonights floppped </t>
  </si>
  <si>
    <t xml:space="preserve">hopes mr. noah is feeling better today </t>
  </si>
  <si>
    <t>Kryshhs</t>
  </si>
  <si>
    <t xml:space="preserve">@itiia89 @LadyScholar08 @sweetaddictions SWOONS! WHAT'S GONE BE ON AND POPPIN TODAY? NO MORE PHONE CALLS PLESE... C BABE BE JEALOUS </t>
  </si>
  <si>
    <t>sweetleu</t>
  </si>
  <si>
    <t xml:space="preserve">a full day of work, shopping, and grad parties...but a good day nonetheless. i'm in the mood for a lil bball, too. ps: sorry nuggets </t>
  </si>
  <si>
    <t xml:space="preserve">@luigimasi Region locked handheld consoles? The world is doomed. </t>
  </si>
  <si>
    <t>MiniRosa</t>
  </si>
  <si>
    <t xml:space="preserve">is watching her dad get her haircut. I can go to cinema with @SheepMonoxide now, but it's too late now </t>
  </si>
  <si>
    <t>GreetingsFromJA</t>
  </si>
  <si>
    <t xml:space="preserve">fuck! I dont wanna work </t>
  </si>
  <si>
    <t xml:space="preserve">@Andreaheartscgh wahhhhhhhhhhhhhhhhhh i missed hot boys. </t>
  </si>
  <si>
    <t>fb Lynn Schaeffer Reminding everyone to be diligent in backing up files... yeah, I've been remiss!  Singing.. http://tinyurl.com/men2k3</t>
  </si>
  <si>
    <t>DanielMapp</t>
  </si>
  <si>
    <t>im gonna be up all night working  company from anyone will be gladly accepted</t>
  </si>
  <si>
    <t xml:space="preserve">I hate being shaped </t>
  </si>
  <si>
    <t xml:space="preserve">My hayfever is starting to annoy me again now -_- Damn! And I thought it had gone </t>
  </si>
  <si>
    <t xml:space="preserve">@groovyger I'm sorry to hear that.  Hope everything turns out well. </t>
  </si>
  <si>
    <t xml:space="preserve">@Dejae_ i wish i could go to the play with you but im in chicago </t>
  </si>
  <si>
    <t>mry8z</t>
  </si>
  <si>
    <t xml:space="preserve">@nell_xo yeah same, it's quite embarrasing </t>
  </si>
  <si>
    <t xml:space="preserve">I was too late with a spoon and now my biscuit is mush at the bottom of my cup </t>
  </si>
  <si>
    <t>thenerd</t>
  </si>
  <si>
    <t>says it's sad that I can't buy a pair of sneakers for less than $100 anymore  http://plurk.com/p/x7hgd</t>
  </si>
  <si>
    <t>machoo92</t>
  </si>
  <si>
    <t xml:space="preserve">http://bit.ly/kGkxw good but over a year away </t>
  </si>
  <si>
    <t>says 'I realized lately that I'm living a life with no definite direction.'  http://plurk.com/p/x7hhg</t>
  </si>
  <si>
    <t xml:space="preserve">who ordered the three days of rain while i'm taking care of my kids? i was thinking of them out at parks, not trapped in the house </t>
  </si>
  <si>
    <t>@richdevans only if I don't wipe it off my disc: it's a stupid pre-installed system by Lenovo. No separate CDs  http://myloc.me/24Xx</t>
  </si>
  <si>
    <t>gypsy_sunday</t>
  </si>
  <si>
    <t xml:space="preserve">#asylm vids uploaded by @zepinklady ... Wtf the J's can't speak for longer than 5 seconds w/o fans screaming. SHUT UP I CAN'T HEAR THEM </t>
  </si>
  <si>
    <t xml:space="preserve">WORK. its 100x harder to be nice when all I want to do is sleep off this headache. </t>
  </si>
  <si>
    <t>BernieTalanca</t>
  </si>
  <si>
    <t xml:space="preserve">Canadian relatives....thats all I'm gonna say.  </t>
  </si>
  <si>
    <t xml:space="preserve">@Marielhemingway Ahh, just saw your other posts. I can attest to the coffee crash for sure. </t>
  </si>
  <si>
    <t>Oh...this isn't good have just gotten back to watch the lions &amp;amp; it seem ms we're getting whipped  18 - 3</t>
  </si>
  <si>
    <t xml:space="preserve">I hate hayfever </t>
  </si>
  <si>
    <t>lollygrind</t>
  </si>
  <si>
    <t xml:space="preserve">Im very sad that they have to humanely euthanize the whales that have beached </t>
  </si>
  <si>
    <t>hbifts</t>
  </si>
  <si>
    <t xml:space="preserve">@Methou No </t>
  </si>
  <si>
    <t>shaagtoo</t>
  </si>
  <si>
    <t xml:space="preserve">Saw some 6-8 graders singing &amp;quot;oldies&amp;quot; at a school choir - the &amp;quot;oldies&amp;quot; were 80's songs  </t>
  </si>
  <si>
    <t>itsmakenna</t>
  </si>
  <si>
    <t>@yo_snow awh im sorry your phone got stolen  but congratulations for making that on your final!</t>
  </si>
  <si>
    <t>tarasieling</t>
  </si>
  <si>
    <t xml:space="preserve">The one day I can sleep in &amp;amp; I have a bad dream &amp;amp; can't fall back to sleep...dang it! </t>
  </si>
  <si>
    <t>bustyredhead</t>
  </si>
  <si>
    <t xml:space="preserve">wishing i could enjoy the NHL finals tonight and learn to appreciate hockey even more.  will be studying for the bar.  </t>
  </si>
  <si>
    <t>TaraS1589</t>
  </si>
  <si>
    <t xml:space="preserve">@mileycyrus  I can't vote because I'm in Canada </t>
  </si>
  <si>
    <t>xhazel</t>
  </si>
  <si>
    <t xml:space="preserve">Looking at my grades eww they're bad. </t>
  </si>
  <si>
    <t>CustomZombie</t>
  </si>
  <si>
    <t>I had a loooooooong night!  And an early morning.   I don't want to go to work today!</t>
  </si>
  <si>
    <t>Driversss eddd; cramps  text!</t>
  </si>
  <si>
    <t>rsbroyl</t>
  </si>
  <si>
    <t xml:space="preserve">In the TSA line. </t>
  </si>
  <si>
    <t>aditama</t>
  </si>
  <si>
    <t xml:space="preserve">Uh-oh Orangeberry: not so berrytasty </t>
  </si>
  <si>
    <t>anti0prep</t>
  </si>
  <si>
    <t xml:space="preserve">Ugg throat is sore! </t>
  </si>
  <si>
    <t xml:space="preserve">Im In Trending Topics &amp;amp; No it waznt 4Chelsea Soccer Team IT WAZ 4ME </t>
  </si>
  <si>
    <t>radiofreejenn</t>
  </si>
  <si>
    <t xml:space="preserve">I want a cat </t>
  </si>
  <si>
    <t>Morning! Of course its a beautiful day when I have to work!  I'm up earlier so ima make breakfast. Who's down!?</t>
  </si>
  <si>
    <t>@jonnyathan I didn't know about it til after the event  besides, I'm skint atm. Hay Festival stalking and car insurance has killed my  ...</t>
  </si>
  <si>
    <t>Barefoottams</t>
  </si>
  <si>
    <t xml:space="preserve">Just want to crawl back into bed.  My birthday wish is a restful day.  Not likely though </t>
  </si>
  <si>
    <t>infestedellx</t>
  </si>
  <si>
    <t xml:space="preserve">too much southpark, too little time. </t>
  </si>
  <si>
    <t xml:space="preserve">@the_apostate thank you for that and for the rainfall - hopefully tomorrow I can have some space for me </t>
  </si>
  <si>
    <t>AshleyZuckerman</t>
  </si>
  <si>
    <t xml:space="preserve">@BrittGastineau are you going to vegas for the jewelry show? my dad's there for that. i was supposed to go with him but i decided not to </t>
  </si>
  <si>
    <t>YeahCheryl</t>
  </si>
  <si>
    <t xml:space="preserve">I'm watching tv,not doing homework. </t>
  </si>
  <si>
    <t>joshpeichoto</t>
  </si>
  <si>
    <t xml:space="preserve">I'm awake, which means back to the office. </t>
  </si>
  <si>
    <t>CarolineH10</t>
  </si>
  <si>
    <t xml:space="preserve">@andycross12 so airforce? No AU? </t>
  </si>
  <si>
    <t xml:space="preserve">@DailyIntel I'm hurt you diddnt name me an aux. winner </t>
  </si>
  <si>
    <t>Pepsishot</t>
  </si>
  <si>
    <t>@CHRIS_Daughtry It was a horribly short   I love this song.... NEED tour dates that INCLUDE Western NY!!!!!!!!!! Western NY!!!!!!!!!!!!!!!</t>
  </si>
  <si>
    <t>moniebaharboer</t>
  </si>
  <si>
    <t xml:space="preserve">thisz wy I dont like goin2malls on wiken </t>
  </si>
  <si>
    <t xml:space="preserve">Wishes she had money so she could afford to leave the house. Missing out on fun this evening </t>
  </si>
  <si>
    <t xml:space="preserve">Road construction </t>
  </si>
  <si>
    <t xml:space="preserve">Driving home already ...back to bed I hope </t>
  </si>
  <si>
    <t>MsChrissy</t>
  </si>
  <si>
    <t xml:space="preserve">@GeekyB the N train came to a complete stop &amp;amp; the iPeezy fell out when I was on the train yesterday, so my hard drive is corrupted. </t>
  </si>
  <si>
    <t>i have to work today   too tired to deal with kids for 4 hrs....</t>
  </si>
  <si>
    <t>crystalmews</t>
  </si>
  <si>
    <t xml:space="preserve">@catcherband wow.. that's a lot of dead animals </t>
  </si>
  <si>
    <t>KellyGalvin</t>
  </si>
  <si>
    <t>Was absent #FF  A special thanks to tweets who kindly included me! @OliviaWilder @ZenGrifter @elocio @DediKatedVA @twitralerts</t>
  </si>
  <si>
    <t>Tessa_Ryan</t>
  </si>
  <si>
    <t xml:space="preserve">@DHughesy hoooome </t>
  </si>
  <si>
    <t>danceswithfleas</t>
  </si>
  <si>
    <t xml:space="preserve">I think i was sodomized in my sleep. My butt hurts. Worst part is they didnt yell surprise. </t>
  </si>
  <si>
    <t>PrimaiBlog126</t>
  </si>
  <si>
    <t xml:space="preserve">@ValhollaEnt i dont have a bartending license </t>
  </si>
  <si>
    <t>Kelso24</t>
  </si>
  <si>
    <t xml:space="preserve">My calves are killing me </t>
  </si>
  <si>
    <t>cowgrrlup</t>
  </si>
  <si>
    <t xml:space="preserve">http://twitpic.com/696cc - I used to own a business. </t>
  </si>
  <si>
    <t>profpope</t>
  </si>
  <si>
    <t xml:space="preserve">Beautiful morning.  Too bad th daughter has a fever.  It will limit our activities today. </t>
  </si>
  <si>
    <t>HEYitsJASMiNE</t>
  </si>
  <si>
    <t xml:space="preserve">i had a terrible evening. </t>
  </si>
  <si>
    <t xml:space="preserve">So the last three hours trying to get my xbox online have paid off... But now nothing else will connect. </t>
  </si>
  <si>
    <t>blimeyoreilly</t>
  </si>
  <si>
    <t xml:space="preserve">stupid rental dvds that dont work </t>
  </si>
  <si>
    <t xml:space="preserve">@MileyCyrus Please don't feel </t>
  </si>
  <si>
    <t>FritoOnCandy</t>
  </si>
  <si>
    <t xml:space="preserve">@RaquelP1073 look on the brightside. I'm on day 7 of moving day. I haul boxes and make maintenence reports in my dreams too at this point </t>
  </si>
  <si>
    <t>lynt</t>
  </si>
  <si>
    <t xml:space="preserve">Corona, lime, hotdogs and reggae! Just need one more special ingrediant... 15,000kms away! </t>
  </si>
  <si>
    <t>thothscribe81</t>
  </si>
  <si>
    <t xml:space="preserve">@kathrynalopez I didn't get a drunk txt! And I thought you loved me </t>
  </si>
  <si>
    <t>JCirig112</t>
  </si>
  <si>
    <t xml:space="preserve">Working yet another double </t>
  </si>
  <si>
    <t xml:space="preserve">@jerricklim hurhur i know! it's kinda strange how i can't. probably it's a bug. </t>
  </si>
  <si>
    <t xml:space="preserve">@stephie70 was just told they found something in her stomach. She is having surgery to get it out now </t>
  </si>
  <si>
    <t>We are headed to a busy day that starts with Cole's last tball game!  #fb</t>
  </si>
  <si>
    <t>Anoble3</t>
  </si>
  <si>
    <t xml:space="preserve">doesn't like his house becoming  'kids depot' on a friday night  </t>
  </si>
  <si>
    <t>@copymonkey i never got invited after i sent the message to them  i'm not exclusive</t>
  </si>
  <si>
    <t>wren154</t>
  </si>
  <si>
    <t>@mileycyrus Hi Miley. Feeling  ? Why not try Blackpool? Its like Vegas except there's loads of cheap pirate copies of your Dad's CDs.</t>
  </si>
  <si>
    <t>mdaly79</t>
  </si>
  <si>
    <t xml:space="preserve">is disappointed.  The Suttie Wedding via webcast was not a great success.  Got to see the dress though! </t>
  </si>
  <si>
    <t>kaitlynxarmour</t>
  </si>
  <si>
    <t>So tired. LOL soccer game last night in the rain. It was sorta fun LOL we lost though  2-0</t>
  </si>
  <si>
    <t>kennedyxo</t>
  </si>
  <si>
    <t xml:space="preserve">I dont want Jon and Kate to seperate! </t>
  </si>
  <si>
    <t xml:space="preserve">@HerardJoseph Omg, I don't want 2!!! I want 2 run back n apologize 4 ever even thinking about leaving!!! </t>
  </si>
  <si>
    <t>Pascalia</t>
  </si>
  <si>
    <t xml:space="preserve">Why am I so sleepy? Hmm..guess am aging.. </t>
  </si>
  <si>
    <t>lil_miss_clouds</t>
  </si>
  <si>
    <t xml:space="preserve">Jordans leaving party tonight. Going to be great. but I think their may be some tears from people. </t>
  </si>
  <si>
    <t xml:space="preserve">last night in Shanghai, then off to the States in the morning. I'll miss u China! </t>
  </si>
  <si>
    <t>ChristieMar</t>
  </si>
  <si>
    <t xml:space="preserve">Anyone have any idea how to clean windows and doors that have all those little individual panes (pains)?  I am making a mess. </t>
  </si>
  <si>
    <t>TheChristinaKim</t>
  </si>
  <si>
    <t xml:space="preserve">@Joey_P_Golf yes true, but less smiles. And that makes me sad. </t>
  </si>
  <si>
    <t>CaroleJesse</t>
  </si>
  <si>
    <t xml:space="preserve">Sweet Jesus, Mary, and Joseph! Fat Nat's = Carnitas perfection. I'd include a Before pic, but I'm already at After </t>
  </si>
  <si>
    <t>naddiatd</t>
  </si>
  <si>
    <t xml:space="preserve">actually I wanted to go the New Orleans Festival ... but it seems like it's goin to rain soon </t>
  </si>
  <si>
    <t>JME1986</t>
  </si>
  <si>
    <t xml:space="preserve">@DHughesy Home... </t>
  </si>
  <si>
    <t>sweetsomber</t>
  </si>
  <si>
    <t xml:space="preserve">@ zepinklady you're awesome for uploading those vids so damn fast! Thnx a billion!!  newbie fail for not adding #asylm #aslyum </t>
  </si>
  <si>
    <t>crazyloud1</t>
  </si>
  <si>
    <t xml:space="preserve">Feels bad waking @bkeane81 up when we're not in vegas </t>
  </si>
  <si>
    <t>dine2</t>
  </si>
  <si>
    <t xml:space="preserve">em HUNGRY ! </t>
  </si>
  <si>
    <t>@Trixy98 haha, i really feel sorry for you, hun  did u get to go to the hospital?</t>
  </si>
  <si>
    <t xml:space="preserve">Off to look at #Python books, along with the USUAL weekly shop.  Computer book selection in #Poughkeepsie is pretty limited. </t>
  </si>
  <si>
    <t>DeadForGH</t>
  </si>
  <si>
    <t xml:space="preserve">Nail polish is sooo irritating at times... </t>
  </si>
  <si>
    <t>retrolisa</t>
  </si>
  <si>
    <t>@Saint_Loria have fun!  Wish I could go with you!    Still sick!!!</t>
  </si>
  <si>
    <t>PantothenicAcid</t>
  </si>
  <si>
    <t xml:space="preserve">I should be in Galway...  Ag sugradh le Billy agus Matthew </t>
  </si>
  <si>
    <t>OneJane</t>
  </si>
  <si>
    <t xml:space="preserve">Please pray for @jackrx His motorcycle BROKE big time today on his way home from work. Praise God it did not go down. Broke the block </t>
  </si>
  <si>
    <t>jsmith8143</t>
  </si>
  <si>
    <t xml:space="preserve">last few hours in LA! Heading down to see Kathryn in Hermosa before hopping over to LAX this afternoon </t>
  </si>
  <si>
    <t xml:space="preserve">Baby i sorry i didn't go last night! I threw up twice and i hecka knocked out after cuz i couldn't move </t>
  </si>
  <si>
    <t>Flutterfly6</t>
  </si>
  <si>
    <t xml:space="preserve">watching TNA again, fell asleep last time </t>
  </si>
  <si>
    <t>cccheska</t>
  </si>
  <si>
    <t xml:space="preserve">@trinsgarcia miss you mooore! </t>
  </si>
  <si>
    <t>jayetoulson</t>
  </si>
  <si>
    <t xml:space="preserve">@jadestaaaa missing you already </t>
  </si>
  <si>
    <t xml:space="preserve">@nunh Monday aja deh huhuhu gilaa I want to cry </t>
  </si>
  <si>
    <t>Frekydelic</t>
  </si>
  <si>
    <t>My parents sold my old Woody doll.  It was worn out, one of his hands were busted.. BUT WHY??  My dad said he went to toy heaven.. lol</t>
  </si>
  <si>
    <t xml:space="preserve">@bentriderro Ya raw deal, I was thinking of that when he was saying he was to go to Philly - he needs some good, been a little down </t>
  </si>
  <si>
    <t xml:space="preserve">Dude... its saturday </t>
  </si>
  <si>
    <t xml:space="preserve">sorry bout that guys. </t>
  </si>
  <si>
    <t>My favourite tennis player (after Tammy) is out of Roland Garros  Elena why? Only Ivanovic and Monaco of the Yonex staff players remain</t>
  </si>
  <si>
    <t>@endamaria I'm good thanks, just pissed off about not winning the ticket this morning, and the whole summit thing  what have you been up 2</t>
  </si>
  <si>
    <t xml:space="preserve">ive got a blister on the bottom of my second toe, and its wider than the toe. its gross. i hate blisters. </t>
  </si>
  <si>
    <t xml:space="preserve">im on summer holidays on 16th july! LAAAME </t>
  </si>
  <si>
    <t>Lushouss</t>
  </si>
  <si>
    <t xml:space="preserve">Unfortunatly I Have Spilt Tango ALL OVER My Laptop  -_-  VERY Pissed Off. Luckily I Have Managed To Save Everything But My Maryse Videos. </t>
  </si>
  <si>
    <t>cousto</t>
  </si>
  <si>
    <t xml:space="preserve">Got to do work </t>
  </si>
  <si>
    <t>@neyn  watched apa? Iyanih emang kesel bgt udh exam lagi nanti liburnya cm bentar msk lagi deh haha  until next monday, you?</t>
  </si>
  <si>
    <t>@coy0te im good..all my stuff is packed too..we're painting the house!  so stressed !! moving again?</t>
  </si>
  <si>
    <t>MikeyDoom</t>
  </si>
  <si>
    <t xml:space="preserve">@DesignerCarrie ...that's no good </t>
  </si>
  <si>
    <t>travelpak</t>
  </si>
  <si>
    <t xml:space="preserve">@Shendoah It's hit one of my friends as well, and she was trying to get the free xunlai pane, which she probably won't be able to now </t>
  </si>
  <si>
    <t>elnatnal</t>
  </si>
  <si>
    <t xml:space="preserve">Jusr saw a squirrel get hit </t>
  </si>
  <si>
    <t>dongwongherb</t>
  </si>
  <si>
    <t xml:space="preserve">had to wake up early for the comcast guy </t>
  </si>
  <si>
    <t>Shandarisa</t>
  </si>
  <si>
    <t xml:space="preserve">@lo_mercurio YAY! Im glad ur safe n sound, and u had a good time. Sorry u got 2 come back to poop a$$ pittsburgh </t>
  </si>
  <si>
    <t xml:space="preserve">allergic test. ahhhh Iï¿½m scared. </t>
  </si>
  <si>
    <t xml:space="preserve">@cutthroatpixie my annotation used to be like that but I got told off </t>
  </si>
  <si>
    <t>AriStar</t>
  </si>
  <si>
    <t>I lost my ID at citi field last night  but fck it, I got to see my #mets kick ass ! Omieeeebaby (:</t>
  </si>
  <si>
    <t>corpse89</t>
  </si>
  <si>
    <t xml:space="preserve">Gorgeous Weather, wish I wasn't at work though </t>
  </si>
  <si>
    <t xml:space="preserve">@jampoung Miss yah BF! When are we going to see each other again! </t>
  </si>
  <si>
    <t>dena_smith</t>
  </si>
  <si>
    <t xml:space="preserve">In the 'burg again today...Go Pens!  (and no, we don't have tickets to the game </t>
  </si>
  <si>
    <t xml:space="preserve">@funkyfairy24 Its my bday weekend this weekend so lots of comiserating to be done..lol...so won't be around for mass tweeting l8ter </t>
  </si>
  <si>
    <t>ru_in</t>
  </si>
  <si>
    <t xml:space="preserve">I hav learned expectation only leads to disappointment </t>
  </si>
  <si>
    <t>JAlasdair</t>
  </si>
  <si>
    <t xml:space="preserve">intl taxation grade is out. a b-. not bad. better than what i thought. but still not good enough. </t>
  </si>
  <si>
    <t>iluvsoccer12</t>
  </si>
  <si>
    <t>can't wait till summer! but im going to miss all my friends even my boyfriend   but oh well i can tex him lol</t>
  </si>
  <si>
    <t>zzkim</t>
  </si>
  <si>
    <t xml:space="preserve">@ittybittieee we're all wondering how you lost it! It's the partying-phone curse!!! I dont want to be next!!! I just got a new phone!! </t>
  </si>
  <si>
    <t xml:space="preserve">I twinged my neck during an anxiety attack tonight. My knees hurt from dancing and I am bending with noises. I am an old lady </t>
  </si>
  <si>
    <t>lgranado86</t>
  </si>
  <si>
    <t>Freedom ends tonight at 9pm  lol</t>
  </si>
  <si>
    <t>casiesilverman</t>
  </si>
  <si>
    <t>La la la.. I love my job and now I'm gonna be done working, it's awful and so sad.  Earned P10,500 in 2 months and imma buy a camera!!!!!!</t>
  </si>
  <si>
    <t xml:space="preserve">@JadeLittish yeah I applied 4 tickets but none were left </t>
  </si>
  <si>
    <t>Christie027</t>
  </si>
  <si>
    <t xml:space="preserve">why am I awake so early? Ughhhhhh. </t>
  </si>
  <si>
    <t>rossmclachlan</t>
  </si>
  <si>
    <t xml:space="preserve">Struggling to find a portaloo </t>
  </si>
  <si>
    <t xml:space="preserve">@HannahNewland currently heading for attractive t-shirt line to match strappy frock </t>
  </si>
  <si>
    <t>suhmanther</t>
  </si>
  <si>
    <t xml:space="preserve">is off to work....laaaaame </t>
  </si>
  <si>
    <t xml:space="preserve">@MyArmyWifeLife We're in the same boat!  I can't wait though...chance of rain tomorrow </t>
  </si>
  <si>
    <t>skieyaen13</t>
  </si>
  <si>
    <t xml:space="preserve">parties today, poor john and his busy day </t>
  </si>
  <si>
    <t>9am and i'm up  Ha, wow, hit 100 updates... with no fanfare or anything.  Where's my cookie?</t>
  </si>
  <si>
    <t xml:space="preserve">@alexandramusic my aerial doesn't come off!! I can never go to a car wash </t>
  </si>
  <si>
    <t>missmarcella</t>
  </si>
  <si>
    <t xml:space="preserve">@MZJUICY2RICH4U ohh. Ugh everyone gettn their shit but meee! </t>
  </si>
  <si>
    <t>naomipatelxx</t>
  </si>
  <si>
    <t xml:space="preserve">really doesn't want to go back to school on monday </t>
  </si>
  <si>
    <t>Caligirl_ME</t>
  </si>
  <si>
    <t xml:space="preserve">Busy,busy,busy! Getting ready for my hubbies grad/going away party 2nite. Promise to be good. By the way, didn't go to the gym yesterday </t>
  </si>
  <si>
    <t>Abbiee_dude</t>
  </si>
  <si>
    <t>@Amanda_Holden: Everton best win (: Hope the final goes well tonight at bgt, cannot believe another year and its finished again  x</t>
  </si>
  <si>
    <t>balak1986</t>
  </si>
  <si>
    <t xml:space="preserve">Working in office </t>
  </si>
  <si>
    <t>DangerSKitty</t>
  </si>
  <si>
    <t xml:space="preserve">is awake too early for a saturday </t>
  </si>
  <si>
    <t>hampenvelo</t>
  </si>
  <si>
    <t>Any ideas on how to potty train a palmeranium puppy? Im having trouble with him and getting mad     HELP PLEASE!!!!!!</t>
  </si>
  <si>
    <t>notstevelam</t>
  </si>
  <si>
    <t>Electronic cigarette?! Sorta want one  http://stevelam.ca</t>
  </si>
  <si>
    <t xml:space="preserve">just woke up! </t>
  </si>
  <si>
    <t>jennmillington</t>
  </si>
  <si>
    <t xml:space="preserve">feeling well..... work </t>
  </si>
  <si>
    <t>Aldeberann</t>
  </si>
  <si>
    <t>so many koxpers again  we need x-trap. it is a good solution..</t>
  </si>
  <si>
    <t xml:space="preserve">@zamare Wow. Sucks. </t>
  </si>
  <si>
    <t>JayneeLu</t>
  </si>
  <si>
    <t xml:space="preserve">@Blancaes69 I was knocked out! Crazy work week. Missed u girls </t>
  </si>
  <si>
    <t>lukebond</t>
  </si>
  <si>
    <t>@DHughesy Does studying at uni count as out and about  I hate my life atm</t>
  </si>
  <si>
    <t xml:space="preserve">@wendywoowho Thanks. Never had it like this - no voice at all. </t>
  </si>
  <si>
    <t>deaaqua</t>
  </si>
  <si>
    <t>Ever have that teacher that was so wonderful &amp;amp; inspirational, it made you look forward to school? I did &amp;amp; he just died  RIP Mr. Rominski</t>
  </si>
  <si>
    <t xml:space="preserve">Black leather car seats and hot sun...... Not a good combo </t>
  </si>
  <si>
    <t>eternalruby</t>
  </si>
  <si>
    <t>Fine. My parents are forcing me to watch the parade...  Oh well...</t>
  </si>
  <si>
    <t xml:space="preserve">i foresee a visit to urgent care in my near future. like, as soon as adam and cassie wake up </t>
  </si>
  <si>
    <t>erikwolf</t>
  </si>
  <si>
    <t>@savoryexposure I'm doing the lunch shift  will you be at our tweetup weds nite at south city kitchen in vinings?</t>
  </si>
  <si>
    <t xml:space="preserve">No luck sleeping so I will just get my ass out of bed &amp;amp; go running. Nothing else to do. Everyone's out.  </t>
  </si>
  <si>
    <t>ganeshsrinivas</t>
  </si>
  <si>
    <t>@nish7x I haven't played it since a long time.  School and studies taking up my time.</t>
  </si>
  <si>
    <t xml:space="preserve">This sucks. I have no voice. </t>
  </si>
  <si>
    <t>PhilippaV</t>
  </si>
  <si>
    <t xml:space="preserve">I can smell BBQ + I'm inside working = not fair </t>
  </si>
  <si>
    <t xml:space="preserve">Having dinner with @AdistaKim at urban kitchen @ pacific place, the view is ah-maze-ing loove it! Wish our boyfriends is here </t>
  </si>
  <si>
    <t>EderaJewelry</t>
  </si>
  <si>
    <t>@courtneylovecob hi! too bad about your twitter account  Have a chance to look at the bodysuit sketches? Let me know!</t>
  </si>
  <si>
    <t>andreabautista</t>
  </si>
  <si>
    <t>@leenoree i know it's been eons since we've last seen each other, but i'm actually living in poland  this summer  hopefully next time!</t>
  </si>
  <si>
    <t>On my way to church... I look like I just got out of bed  ... I need some gel</t>
  </si>
  <si>
    <t>STXherry</t>
  </si>
  <si>
    <t xml:space="preserve">@sissyto4 @LaurieBailey And in grade school every morning! YES!  Where is that country? </t>
  </si>
  <si>
    <t>Oh help me! Driving in my friends car. Shes not 2 good of a driver! She even admited it!!   She almost killed us last nite! Goin2 Triple A</t>
  </si>
  <si>
    <t>NikkiAlaniz</t>
  </si>
  <si>
    <t xml:space="preserve">I really don't want to wake up. Ok I mean I'm awake, but I don't want to get out of bed yet.   </t>
  </si>
  <si>
    <t>lovelyone80</t>
  </si>
  <si>
    <t xml:space="preserve">@ImJusInCredible the flooding, they were on the floor when the flooding began and i would wash them but they stink now. </t>
  </si>
  <si>
    <t>33L</t>
  </si>
  <si>
    <t xml:space="preserve">@snursalim now i'm stuck at hayam wuruk... trying to find sumthing to eat </t>
  </si>
  <si>
    <t xml:space="preserve"> our plan didnt work and were now stuck in these awful seats haa</t>
  </si>
  <si>
    <t>claricefinesse</t>
  </si>
  <si>
    <t xml:space="preserve">I'MMA CRY ON MY LAST DAY @ SCHOOL! I'MMA MISS MY FRIENDS, KAY, ZACARABOU, MAGANELA(MAGGIE), BAMBIE(AMBER)... MANY MORE </t>
  </si>
  <si>
    <t>digmod</t>
  </si>
  <si>
    <t>@KHAIRAFRIENDS na yr, tayari ho hee nai rahi..... lagg hee ni reha k parso paper hai...!  what about you?</t>
  </si>
  <si>
    <t>cobrafan73</t>
  </si>
  <si>
    <t xml:space="preserve">it was either get rear ended w/ 10 gals. of gas in the back or hit the bunny..im sad as the bunny lost. </t>
  </si>
  <si>
    <t xml:space="preserve">Damn, it looks so nice outside, but of course, I get sick and can't go out </t>
  </si>
  <si>
    <t xml:space="preserve">up so early </t>
  </si>
  <si>
    <t>@simply_brandon ok....  people should be more optimistic! Lol</t>
  </si>
  <si>
    <t>claudiiine</t>
  </si>
  <si>
    <t xml:space="preserve">Having to cancel the Son of Robot gig tonight. Luke is in no state to perform after the other nights attack. Disheartening. </t>
  </si>
  <si>
    <t xml:space="preserve">About to take a quick run to Aventura Mall to pick up something for work at the Apple Store. Would tweet from there if phone worked </t>
  </si>
  <si>
    <t xml:space="preserve">@claireyjonesy but its sold outttt! how depressing </t>
  </si>
  <si>
    <t xml:space="preserve">I miss my long hair. </t>
  </si>
  <si>
    <t>Nishasan</t>
  </si>
  <si>
    <t xml:space="preserve">Leaving today. </t>
  </si>
  <si>
    <t>dershy</t>
  </si>
  <si>
    <t xml:space="preserve">Watching Giro Stage 20 online, Fox &amp;amp; Friends on TV, &amp;amp; holding out hope that Levi could move up in today's stage.  I know, not happening. </t>
  </si>
  <si>
    <t xml:space="preserve">Absolutely gutted! No taekwondo as we were the only ones who turned up so had to cancel </t>
  </si>
  <si>
    <t>galooph</t>
  </si>
  <si>
    <t>Just heard the tragic news about Fintan    http://www.flickr.com/groups/bristol/discuss/72157618729910061/</t>
  </si>
  <si>
    <t>BECCALEA2013</t>
  </si>
  <si>
    <t xml:space="preserve">@margaret2015 I miss you too. </t>
  </si>
  <si>
    <t>kennedypj</t>
  </si>
  <si>
    <t xml:space="preserve">I wish I could say I did lots of cool twitter coding today, but I'm just not feeling 100% yet. . .bummers.  </t>
  </si>
  <si>
    <t xml:space="preserve">http://twitpic.com/696ok - he was one ugly shit, but i truly am sad to see him go </t>
  </si>
  <si>
    <t>asfrankl</t>
  </si>
  <si>
    <t xml:space="preserve">@avclayton Oh, shoot, I missed you! </t>
  </si>
  <si>
    <t>nedupuis15</t>
  </si>
  <si>
    <t xml:space="preserve">Shoot me in the face. Im at piano lessons. For two hours. Ugh </t>
  </si>
  <si>
    <t>Dorkilicious</t>
  </si>
  <si>
    <t>Sigh, of course I feel sick on a Saturday, not during the week.  in Vestavia Hills, AL http://loopt.us/tULISw.t</t>
  </si>
  <si>
    <t>24websurf</t>
  </si>
  <si>
    <t xml:space="preserve">@GrowWear #RocketMoms and I was all ready to go.. </t>
  </si>
  <si>
    <t xml:space="preserve">'Saw V' - another poor Saw movie - please stop making them now, please! </t>
  </si>
  <si>
    <t xml:space="preserve">@Ashmrx AH NOOO!hell no it must be a rumour!shiz it can't be true </t>
  </si>
  <si>
    <t>VikkiCullenxo</t>
  </si>
  <si>
    <t xml:space="preserve">Leaving for Ottawa soon. Joy. When my best friends parents aren't home and she's having a party.  </t>
  </si>
  <si>
    <t>mindscare</t>
  </si>
  <si>
    <t xml:space="preserve">Crane flew to the other side of the lake </t>
  </si>
  <si>
    <t xml:space="preserve">Damn, woke up late, driving to cleveland. @nyyankeegurl02 if you're reading this, I'm on hour delay for breakfast. Sorry </t>
  </si>
  <si>
    <t>peacelovelisa</t>
  </si>
  <si>
    <t>@eliseostrike I miss you more.  We seriously need to have some eliselisa timeee.</t>
  </si>
  <si>
    <t xml:space="preserve">Fcukin' dishonest mutha fcuckers!  </t>
  </si>
  <si>
    <t>nickpiggott</t>
  </si>
  <si>
    <t>sun, park. little park cafe has a #DAB radio (tuned to Heart London, not Heart Bristol  ), people next to us have a DAB radio too. W00t.</t>
  </si>
  <si>
    <t xml:space="preserve">Brave decision by #lions to try to go for 7 instead of 3 --but maybe foolhardy in retrospect </t>
  </si>
  <si>
    <t>megapixels</t>
  </si>
  <si>
    <t xml:space="preserve">It's only 9:40. At work and going insane already. Pick upppp already. </t>
  </si>
  <si>
    <t>chrisbarrondc</t>
  </si>
  <si>
    <t xml:space="preserve">OK, time to go do some work in the yard here in DC...  Thats right, not at the Fortress of Solitude this weekend </t>
  </si>
  <si>
    <t>sissyto4</t>
  </si>
  <si>
    <t xml:space="preserve">Makes me tear up @STXherry @sissyto4 @LaurieBailey And in grade school every morning! YES! Where is that country? </t>
  </si>
  <si>
    <t xml:space="preserve">@FrazJ don't be fooled! i restored mine and lost everything </t>
  </si>
  <si>
    <t>you're my summer in the middle of winter. I miss you my Donkey  I miss you so much :'(</t>
  </si>
  <si>
    <t>sammyh05</t>
  </si>
  <si>
    <t xml:space="preserve">Is loving the weather in costa del Brum! Wishing I didn't have to revise! </t>
  </si>
  <si>
    <t>NatashaCrawford</t>
  </si>
  <si>
    <t xml:space="preserve">coffee + carpet = unexpected early morning cleaning </t>
  </si>
  <si>
    <t>I cant wait!  really wish he was coming along though too...  oh well... Theres always next week</t>
  </si>
  <si>
    <t>@OperationA oi i heard someone likes demi ;) &amp;amp; i totally agree with you theyre LAMELAMELAME! :/ i have exams from 4th till 12th  blehhh.</t>
  </si>
  <si>
    <t xml:space="preserve">1rst time I waste my time .... </t>
  </si>
  <si>
    <t xml:space="preserve">@paulpuddifoot nope! </t>
  </si>
  <si>
    <t xml:space="preserve">nothin' to watch. </t>
  </si>
  <si>
    <t>christinewicks</t>
  </si>
  <si>
    <t xml:space="preserve">stuck in office working when it blazing got out side </t>
  </si>
  <si>
    <t>kirstiebrooks</t>
  </si>
  <si>
    <t>@Wesupportniley why is life so unfair?  be happy!</t>
  </si>
  <si>
    <t>bigwhitemice</t>
  </si>
  <si>
    <t xml:space="preserve">@Ashleyjerkface </t>
  </si>
  <si>
    <t xml:space="preserve">@wendveronica I'll tell him the next I speak to him. But that wont be for at least 5 days. He doesnt even have email access  </t>
  </si>
  <si>
    <t>Burning a Cd my neighbor just got exactly the same fucking car i wanted  It's gold with blue seats o well ill get sumthing much more fly x</t>
  </si>
  <si>
    <t>crazyjeekay</t>
  </si>
  <si>
    <t xml:space="preserve">Swinging. I have started hating myself. </t>
  </si>
  <si>
    <t>@MusicalProdigy  that's not good! *flowers* I'm heading home now feeling sleepy. He's unloved right now for a reason!</t>
  </si>
  <si>
    <t xml:space="preserve">I love my bed!!! If only I had someone to share it with sometimes </t>
  </si>
  <si>
    <t>balajprasanna</t>
  </si>
  <si>
    <t>My Holidays are so monotonous widout my gang !!  Waiting for T20 WC to begin</t>
  </si>
  <si>
    <t>@carmabella omg! at least you're memorising it now! i'm still trying to write it!  how long is your one btw? did you write or type it??</t>
  </si>
  <si>
    <t>must finish.... can't go to bed til I finish this... :-|  )</t>
  </si>
  <si>
    <t>victoriabaker</t>
  </si>
  <si>
    <t xml:space="preserve">Remembers vaguely what it felt like to sleep-in b4 kids. So far we've played bball, golf &amp;amp; playdoh. @sarahstelmok no nap in my future </t>
  </si>
  <si>
    <t>@tashasiian thats a shame  howcome you cant go out? =s x</t>
  </si>
  <si>
    <t>xJHLCx</t>
  </si>
  <si>
    <t>macdiamonds580</t>
  </si>
  <si>
    <t>Im watching the Biggest Loser Finale.  I also just got back from my final 8th grade Band Concert.    There was a lot of crying going on.</t>
  </si>
  <si>
    <t>eric_mack_photo</t>
  </si>
  <si>
    <t xml:space="preserve">I think I'm def going to need an assistant on June 13th </t>
  </si>
  <si>
    <t xml:space="preserve">@SincerelyLC Lmao are you so thoughtful! im charging my ipod but I need new headphones they're all messed up &amp;amp; ish </t>
  </si>
  <si>
    <t xml:space="preserve">I'm Plurking. Sadly, I have no one to talk to </t>
  </si>
  <si>
    <t>@DinaAIE  sorry your saturday is not shaping up to be the best</t>
  </si>
  <si>
    <t xml:space="preserve">less than an hour... if she actually gets out on time </t>
  </si>
  <si>
    <t xml:space="preserve">@tony_aa Going east was easier than going west for me. Sleep schedule went back to normal immediately but I had headaches for a while. </t>
  </si>
  <si>
    <t>AmiKayla</t>
  </si>
  <si>
    <t>makin a lil noise now  mmm nnn nnn nnn</t>
  </si>
  <si>
    <t xml:space="preserve">@KirstyHilton I wanted a quick change act, or a drummer/guitarist who is beyond amazing, but meh.. it IS Britain </t>
  </si>
  <si>
    <t xml:space="preserve">@DontBeASkeptik aw okayy, thats kewll. &amp;amp; i'm good.. Jus chillin before my session at 11. im still a little sleepy </t>
  </si>
  <si>
    <t>gabfiscal09</t>
  </si>
  <si>
    <t>@musiclover3311 omg i know mags it feels kinda surreal!! i'm gonna miss peace!  i am who i am today cuz of the people at qop!</t>
  </si>
  <si>
    <t>SallieeHsu</t>
  </si>
  <si>
    <t>can't be bothered to do my work  i am lazy....</t>
  </si>
  <si>
    <t>jdiamond22</t>
  </si>
  <si>
    <t xml:space="preserve">NPRs Wait Wait  Don't Tell, my fav me is being filmed in Austin today. How the heck did I miss that announcement </t>
  </si>
  <si>
    <t xml:space="preserve">@cls714 Twitter does NOT support Sina blog </t>
  </si>
  <si>
    <t>Finellskii</t>
  </si>
  <si>
    <t xml:space="preserve">going to work... saying goodbye to my nona </t>
  </si>
  <si>
    <t xml:space="preserve">http://twitpic.com/696sm - Crusty paint hand </t>
  </si>
  <si>
    <t xml:space="preserve">so sleepy...didn't wanna say goodbye so early this morning.  </t>
  </si>
  <si>
    <t>@treasurebelleza  sowry</t>
  </si>
  <si>
    <t>DS_Roberts_TN</t>
  </si>
  <si>
    <t xml:space="preserve">Sarah's B-day today!!! (And I have to work all day.) </t>
  </si>
  <si>
    <t xml:space="preserve">@hellorachael Damnnnnnnnnnnnnn! I wanted to be able to import my music </t>
  </si>
  <si>
    <t>brittsacco</t>
  </si>
  <si>
    <t xml:space="preserve">@isaabellaakimm my hair </t>
  </si>
  <si>
    <t xml:space="preserve">@PartyPleaser boo hoo won't get to hear the Nordic Rox special i am in hospital let's hope some kind soul will record it for me... </t>
  </si>
  <si>
    <t>imightbeodd</t>
  </si>
  <si>
    <t xml:space="preserve">It's killing me sitting here waiting on furniture to be delivered when DS is playing game1 in his tourney!! </t>
  </si>
  <si>
    <t xml:space="preserve">Went to go and try help the 30 beached whales this morning </t>
  </si>
  <si>
    <t xml:space="preserve">@cherylho Couldn't sleep! It's been the case for the past few weeks. </t>
  </si>
  <si>
    <t xml:space="preserve">kinda' bored right now .. my friends is not online tonight </t>
  </si>
  <si>
    <t xml:space="preserve">suffering from serious back pain. </t>
  </si>
  <si>
    <t>WilliamCronk</t>
  </si>
  <si>
    <t xml:space="preserve">Learned a lot about apple and macbooks last night. Ironicly I'm selling my iPod today. </t>
  </si>
  <si>
    <t>@rikibeth $928 and climbing as of 6am today.  And of course, you know? OF COURSE. But his timing stinks, J's F/L contract just ran out.</t>
  </si>
  <si>
    <t>kirstinbayugo</t>
  </si>
  <si>
    <t xml:space="preserve">@nixnaks Sinong crushiecrush?? Haha. I miss you Nikka! Hindi ulit ako pwede sa Monday.  hanggang Friday. </t>
  </si>
  <si>
    <t xml:space="preserve">Going to work. </t>
  </si>
  <si>
    <t xml:space="preserve">@volunteacher haha yes very jealous. its sooo nice outt </t>
  </si>
  <si>
    <t xml:space="preserve">@irgxana was very funny - i am in so much pain now - head still hurts </t>
  </si>
  <si>
    <t>vickicla</t>
  </si>
  <si>
    <t xml:space="preserve">@choceclaire sorry but I cant do quiz tomorrow night, busy all day today &amp;amp; tomorrow &amp;amp; just know I will be too pooped to do anything </t>
  </si>
  <si>
    <t>mostlykatie</t>
  </si>
  <si>
    <t xml:space="preserve">Going to work at 11 </t>
  </si>
  <si>
    <t>Deeaasshhaa</t>
  </si>
  <si>
    <t xml:space="preserve">I had a dream about a big ass snake &amp;amp; now can't go back to sleep aha </t>
  </si>
  <si>
    <t>maybeMB</t>
  </si>
  <si>
    <t xml:space="preserve">But why do I look so puffy and tired today when I was, of course, sober for this party, just getting old...sigh </t>
  </si>
  <si>
    <t>dina</t>
  </si>
  <si>
    <t xml:space="preserve">just realized I have only 5 pounds for my trip to the UK tonite. will have to exchange money at the airport - they only accept cash </t>
  </si>
  <si>
    <t>I want infamous  not fair.</t>
  </si>
  <si>
    <t xml:space="preserve">@UltimateHurl Why are you in an achievement idle server now that the weapons are unlockable normalwise? </t>
  </si>
  <si>
    <t xml:space="preserve">@Bonjourno_ my granda's dog died of cancer today </t>
  </si>
  <si>
    <t>KingCharlesI</t>
  </si>
  <si>
    <t xml:space="preserve">@maleekberry yeh mate im gonna hound him next time he is online. Im tryna up my twit game i only on 42 followers </t>
  </si>
  <si>
    <t>@cleliaweasley I am so gutted too! I loved him.  I bet he will go to tna now.</t>
  </si>
  <si>
    <t xml:space="preserve">@damohopo glad you explained that, it wasnt making sense! Slugs in flip flops arent good </t>
  </si>
  <si>
    <t>BridieStearn</t>
  </si>
  <si>
    <t xml:space="preserve">@Beverleyknight Went and did my training at 6:30 am cos I knew it was going to be a scorcher today. Have a good one without me later </t>
  </si>
  <si>
    <t>@daniellefab hahaha well it was that good, but my sister still has the DVD  oh well I'll get it back eventually</t>
  </si>
  <si>
    <t xml:space="preserve">Lament: I am at WORK. On a Saturday. When the weather is INCREDIBLE. I want to be out cycling! </t>
  </si>
  <si>
    <t>lindamwilson</t>
  </si>
  <si>
    <t>Well, my Nuggets are done for the year  But what a FABULOUS ride it's been! Thank you, Nuggets, for a great season!</t>
  </si>
  <si>
    <t>lukes269</t>
  </si>
  <si>
    <t>Adam Lambert didn't win  brought his new single anyway</t>
  </si>
  <si>
    <t xml:space="preserve">Ralph Nader Accuses Terry McAuliffe of Suppressing Votes   http://bit.ly/CnJZv  //Sadly, I'd bet that actually works for Terry </t>
  </si>
  <si>
    <t>AnnyaLii</t>
  </si>
  <si>
    <t>@teddymice sarrryyyy   i need administrative help hmmm are you looking for a job that pays ammm corn flakes?</t>
  </si>
  <si>
    <t xml:space="preserve">lm home, just watched Freo lose to the tigers...3 points ...Grrrrrrr!!!....NOT FAIR !! </t>
  </si>
  <si>
    <t>lauram5386</t>
  </si>
  <si>
    <t xml:space="preserve">Off to slave world... </t>
  </si>
  <si>
    <t>StevenLounsbury</t>
  </si>
  <si>
    <t xml:space="preserve">@pat_graham   You sent a payment of $11.48 USD to Skyroo (info@skyroo.com)  sold out and no sign of them shipping my order. sad mm fan </t>
  </si>
  <si>
    <t xml:space="preserve">@denneycrane I didn't have time this am. I left the house at 7! And no coffee for me </t>
  </si>
  <si>
    <t xml:space="preserve">So hot in the garden today - but I'm not complaining!  Think I have conjunctivitis </t>
  </si>
  <si>
    <t xml:space="preserve">Going out to get a fresh air yet i get polluted air </t>
  </si>
  <si>
    <t>lovelyti</t>
  </si>
  <si>
    <t xml:space="preserve">@smhhg lol girl I don't blame her I don't know what it is about skinny jeans but they fit me well n I'm willing to spend a lot on them </t>
  </si>
  <si>
    <t xml:space="preserve">@WisePoly is it?didn't know.no dimples here.maybe thats why </t>
  </si>
  <si>
    <t xml:space="preserve">Den Helder sucks for shopping, i could find one store which had pants in my size and they were pink and with a stupid motive </t>
  </si>
  <si>
    <t>@melitami  *HUGS*  I'm sorry I couldn't stay to see you after   It was a beautiful graduation - Thanks for inviting me!</t>
  </si>
  <si>
    <t>fikabayasut</t>
  </si>
  <si>
    <t xml:space="preserve">where are you when i need you the most........................................ ? </t>
  </si>
  <si>
    <t>_D_T_M_</t>
  </si>
  <si>
    <t xml:space="preserve">geo-defense Sidelines Level is making me want to throw my iPhone </t>
  </si>
  <si>
    <t>Dear Ashley: You are home go to sleep! Dear Ashley's peanut sized brainz: Noes!  epic looooserz fest</t>
  </si>
  <si>
    <t xml:space="preserve">Feeling Hungry and these minted lamb chops taking long to grill </t>
  </si>
  <si>
    <t>Tyrone_Lad</t>
  </si>
  <si>
    <t xml:space="preserve">tryin 2 revise </t>
  </si>
  <si>
    <t xml:space="preserve">Oh crap. 11.40pm and I haven't started exam-revision. This will not do!!! </t>
  </si>
  <si>
    <t>Yeeeunaholic</t>
  </si>
  <si>
    <t>@veilin i miss you. D: I didn't see you for like 6 months already.  I think I forget how you look like. xD</t>
  </si>
  <si>
    <t>toptiddles</t>
  </si>
  <si>
    <t xml:space="preserve">What on earth is Seasick Steve doing at the #FACup final? I know he sings the blues.............................sorry </t>
  </si>
  <si>
    <t>13bush55</t>
  </si>
  <si>
    <t xml:space="preserve">Workin today to </t>
  </si>
  <si>
    <t>@AdamLambertNews he has kissed everybody but me  Even some fans who went to his NYC taping got kissed on the ears and stuff. ARGH JEALOUS!</t>
  </si>
  <si>
    <t>chavezisme</t>
  </si>
  <si>
    <t xml:space="preserve">I really miss my friends. I can't see them because they're so far away. </t>
  </si>
  <si>
    <t>mariatudor</t>
  </si>
  <si>
    <t>nice and sunny out and I'm stuck in trying to mend Luke's lappy  http://tinyurl.com/n8yhr8</t>
  </si>
  <si>
    <t>@hypnoticzexy Ya.. So sad  I hate loosing stuff. Now I don't trust technology!! *Drowns*</t>
  </si>
  <si>
    <t>xxxweesamxxx</t>
  </si>
  <si>
    <t xml:space="preserve">Would love to be out on the lakes now!! </t>
  </si>
  <si>
    <t xml:space="preserve">Need the air con unit as I've had to fire my Fan Girls. Bloody recession </t>
  </si>
  <si>
    <t>vindaaa</t>
  </si>
  <si>
    <t xml:space="preserve">@armandazhar yaaa, but I'm not sure huuh </t>
  </si>
  <si>
    <t>@PoloBandit lol, iKno. Cleaning is icky  But it needs to be done. Dang iWish iHad a maid service</t>
  </si>
  <si>
    <t>mariamco</t>
  </si>
  <si>
    <t>need to repair PBX...  Sneaking to find out more about IP-Based  PBX: easy cabling but looking for cheap ip phones</t>
  </si>
  <si>
    <t>@MileHighNZ I know its the Capital! :p but I thought that's where your road trip was taking you?  so where is &amp;quot;Mt. Doom&amp;quot; lol work with -</t>
  </si>
  <si>
    <t xml:space="preserve">@domjustdom I'm in detroit for the weekend </t>
  </si>
  <si>
    <t>CameronRawson</t>
  </si>
  <si>
    <t xml:space="preserve">I'm quite annoyed with my self I've not done any revision for a whole two weeks! I've got 4 tests next week as well! </t>
  </si>
  <si>
    <t>Tummy, what did I do to you to make you hurt me like this?  )</t>
  </si>
  <si>
    <t xml:space="preserve">I neeeeeeed bacon so bad right now. But it's still frozen.  </t>
  </si>
  <si>
    <t>@Cat_CDWeddings OUCH Poor girl  I have typical public servant hands ( blister free ;))</t>
  </si>
  <si>
    <t>Though, my design was a bit crappy to be honest though. not balanced visually.     meh.</t>
  </si>
  <si>
    <t xml:space="preserve">@paulpuddifoot to taekwondo? Just me and my dad and the instructor of course </t>
  </si>
  <si>
    <t>JmeLee11</t>
  </si>
  <si>
    <t xml:space="preserve">&amp;quot;I'm learning to live without you now, but I miss you sometimes.&amp;quot; </t>
  </si>
  <si>
    <t xml:space="preserve">i think someone in this area is having a party  shut up doof doof music </t>
  </si>
  <si>
    <t>neomix</t>
  </si>
  <si>
    <t xml:space="preserve">i've just watched a video of the ZuneHD. looks like a really nice bit of kit. will probably never come out in the uk though like the Zune </t>
  </si>
  <si>
    <t>first day of work this summer  but at least i get some money now! 5 days until my birthday, 11 until i get my license!</t>
  </si>
  <si>
    <t>KendraWorts</t>
  </si>
  <si>
    <t xml:space="preserve">Doing Extra House Work To Earn Money for Grad Trip. Cleaning the House, Picking weeds, folding laundry, cleaning bathrooms...... Eehh (N) </t>
  </si>
  <si>
    <t xml:space="preserve">@TizzThaBoss morning boo... Uhmm I'm still limping </t>
  </si>
  <si>
    <t>@collective_soul I LOVE LOVE LOVE you guys~~But I really don't care who is entering your blog contest  I'm feeling a little spammed! lol</t>
  </si>
  <si>
    <t>erainaOMG</t>
  </si>
  <si>
    <t xml:space="preserve">omg its too early to dance </t>
  </si>
  <si>
    <t>nkotblee</t>
  </si>
  <si>
    <t xml:space="preserve">@dannywood We love u Too Danny!!!  Are u Ready 4 the tour? &amp;amp; do u know if NC will get thier tour dates back? My sister is still bummed </t>
  </si>
  <si>
    <t>tmiekley</t>
  </si>
  <si>
    <t xml:space="preserve">I have to work all day today... Another nice day in doors. This is not fun anymore </t>
  </si>
  <si>
    <t>RiverNZ</t>
  </si>
  <si>
    <t>I dropped my phone!  its got a couple of small scratches now. Not cool. Home, ready 2 go 2 bed.</t>
  </si>
  <si>
    <t xml:space="preserve">yay for saturdays!!! BOOOOO for having to work on saturdays!!! </t>
  </si>
  <si>
    <t>michael_mccor</t>
  </si>
  <si>
    <t>Am bored on my lunch break! Only get 30mins aswell  http://myloc.me/2506</t>
  </si>
  <si>
    <t>katworld</t>
  </si>
  <si>
    <t>@gloryann That's really terrible news  And yeah, sumosobra naman yung tricycle driver na yun!!</t>
  </si>
  <si>
    <t>christinaperna</t>
  </si>
  <si>
    <t xml:space="preserve">went to bed at 3 a.m got waked up at 8, so tired </t>
  </si>
  <si>
    <t xml:space="preserve">@Im_D_Millz hows wembley.. my hometown.... miss that place </t>
  </si>
  <si>
    <t>olafication</t>
  </si>
  <si>
    <t xml:space="preserve">I was meant to go ballooning today but it's too windy </t>
  </si>
  <si>
    <t>peacegirl3891</t>
  </si>
  <si>
    <t xml:space="preserve">Breakfast with the fam...work Till 10 </t>
  </si>
  <si>
    <t xml:space="preserve">Interesting day ahead. Looks like I'm putting a hardwood floor in our office, to start. No Twitter for a while... </t>
  </si>
  <si>
    <t xml:space="preserve">Would rather have nightmares w/ monsters n killers than the bad dream she had last night </t>
  </si>
  <si>
    <t>killy1990</t>
  </si>
  <si>
    <t xml:space="preserve">Im gonna fail Practical Exams on Monday - Using Delphi!!! </t>
  </si>
  <si>
    <t xml:space="preserve">@mintran nghe heavy v?i death metal hay wa, ballad nh? l?m  tu?n sau s? vï¿½c usb sang chï¿½p death </t>
  </si>
  <si>
    <t>@Yermilla It's over for Detroit! They chose a girl with spanish like native language!! Too bad  But, I keep goin to believe in this dream</t>
  </si>
  <si>
    <t>liz730</t>
  </si>
  <si>
    <t xml:space="preserve">Was going to make eggs...don't know where my spatula is. Eggstake </t>
  </si>
  <si>
    <t>juw_</t>
  </si>
  <si>
    <t>@tommcfly Good luck tonight Tom ! I wish I'll be there to see you again  ! One day you will come back to Sao Paulo, right? Soon, I hope !</t>
  </si>
  <si>
    <t>allgirlsstill</t>
  </si>
  <si>
    <t xml:space="preserve">wth is with mustin news </t>
  </si>
  <si>
    <t>LiFeSiZeBaRbii</t>
  </si>
  <si>
    <t>No matter how late I stay up I always wake up so early  morning twitterbugs</t>
  </si>
  <si>
    <t xml:space="preserve">Grrrrrrr, sunny again </t>
  </si>
  <si>
    <t>I have my HUGE List and and Iced Mocha.  I am ready to go run errands   It will be forever before I am home.</t>
  </si>
  <si>
    <t>sarah_star_1995</t>
  </si>
  <si>
    <t xml:space="preserve">arrrrrhhhhhhh im annoyed </t>
  </si>
  <si>
    <t>@Yeeeunaholic -OHMYGOD, THATS SAD  I'M CRYING. hahahah! NOT. I also never see you like... for a century or so! D:</t>
  </si>
  <si>
    <t>LauraStevens</t>
  </si>
  <si>
    <t xml:space="preserve">I really want french fries. But no one has french fries at a quarter to nine </t>
  </si>
  <si>
    <t xml:space="preserve">@Jonorowland amg i went and got the special box set of the entire series it was on sale way back when . . i need to get the angel set tho </t>
  </si>
  <si>
    <t>domo_kandii</t>
  </si>
  <si>
    <t>I miss my baybeeh so much i cant stop thinking bout her  i love you soo much AMANDA!!!  im watching spongebob</t>
  </si>
  <si>
    <t xml:space="preserve">Still with this diddy shit???  Its sickening at this point and a little pathetic </t>
  </si>
  <si>
    <t>Shibzii</t>
  </si>
  <si>
    <t xml:space="preserve">Just made this account...can i have some help please?? </t>
  </si>
  <si>
    <t xml:space="preserve">@cassandra2603 yeah coz its Mac and im using Windows </t>
  </si>
  <si>
    <t>SandyWebEvents</t>
  </si>
  <si>
    <t>Packing, lvg Beijing tomorrow.  Intense trip!</t>
  </si>
  <si>
    <t xml:space="preserve">*_* freaky. yet sad. </t>
  </si>
  <si>
    <t xml:space="preserve">science so difficult !! </t>
  </si>
  <si>
    <t xml:space="preserve">@USA_Network What, no free shaved ice in DC? What a rip! </t>
  </si>
  <si>
    <t>Okay, now im scared  dont do it! Ill kidnap simon cowell if i have to x)</t>
  </si>
  <si>
    <t>@unitechy @punkpolkadots ya ya... keep making fun of me like this  @spitphyre save me from these adam teasers!!!</t>
  </si>
  <si>
    <t xml:space="preserve">@fartingpen he left  at 5pm today  was here for just a coupla hours, now on the way back to Pune!   </t>
  </si>
  <si>
    <t xml:space="preserve">OK, time to do productive stuff </t>
  </si>
  <si>
    <t>gemphotos</t>
  </si>
  <si>
    <t xml:space="preserve">...however I think I need more practise as I just blew lots of money on a beautiful fillet steak and ruined it in pastry!! </t>
  </si>
  <si>
    <t>trelly</t>
  </si>
  <si>
    <t xml:space="preserve">@aintnuthinneo @BRITTANYBOSCO cute kiss (so you're out, sis? aww man! </t>
  </si>
  <si>
    <t xml:space="preserve">books 100% finished! more work to be done now </t>
  </si>
  <si>
    <t>@Karianna92 did your grandpa die?  I'm so sorry!</t>
  </si>
  <si>
    <t>evanrc91</t>
  </si>
  <si>
    <t xml:space="preserve">I still aint got in the chair yet. Prolly go miss one tree hill at 9 too </t>
  </si>
  <si>
    <t>MatthewCGoto</t>
  </si>
  <si>
    <t xml:space="preserve">@spiritsports so early... </t>
  </si>
  <si>
    <t>MiloKam</t>
  </si>
  <si>
    <t>I'm out of contacts  I should order more, or get new glasses!</t>
  </si>
  <si>
    <t>bizgeek</t>
  </si>
  <si>
    <t xml:space="preserve">Not having much fun this weekend: ill + working on yet another math's assignment </t>
  </si>
  <si>
    <t>What? There's Ev with no Biz  100 Most Creative People http://www.fastcompany.com/100/mcp.html</t>
  </si>
  <si>
    <t>shnaZzyKt</t>
  </si>
  <si>
    <t xml:space="preserve">is exhausted and not happy...I just wanted to get sleep last night but everyone wanted to party </t>
  </si>
  <si>
    <t>Kitegal95</t>
  </si>
  <si>
    <t xml:space="preserve">@agent_x I am glad someone got that reference... Suprisingly (maybe not) no one got it at the reunion </t>
  </si>
  <si>
    <t>biancasousa</t>
  </si>
  <si>
    <t xml:space="preserve">@tommcfly Oow! Today, made a week you were here in Fortaleza. </t>
  </si>
  <si>
    <t xml:space="preserve">1st 4 games of the Cup finals: Sat, Sun, Tues, Thurs.  Guess who has to work EVERY SINGLE ONE of those nights?  </t>
  </si>
  <si>
    <t>preachagirl</t>
  </si>
  <si>
    <t xml:space="preserve">man, I need a holiday </t>
  </si>
  <si>
    <t>The chippy is shut.  I keep spelling shut wrong.  I want some ice cream now, there was an ad on the TV. I had a nice sunny morn though!</t>
  </si>
  <si>
    <t>wahmeister</t>
  </si>
  <si>
    <t xml:space="preserve">Throat is fucking killing me </t>
  </si>
  <si>
    <t>CUNTMAFIA</t>
  </si>
  <si>
    <t>@JUNGLEPUSSY baby daughter, the photo-shoots in brooklyn  maybe they'll let you out early at Pat Fields? awe.</t>
  </si>
  <si>
    <t xml:space="preserve">@LauraChristine_ What's wrong w/ us?! I honestly wish I could come to Canada but I always have to pay @ the border b/c I was a bad boy. </t>
  </si>
  <si>
    <t>jessiebaek</t>
  </si>
  <si>
    <t xml:space="preserve">@skorsch I liked Callum Francis, because he was really enthusiastic, but unfortunately he got eliminated </t>
  </si>
  <si>
    <t>llance</t>
  </si>
  <si>
    <t>Darwin had a seizure this morning  Not sure what caused it. Bummed.</t>
  </si>
  <si>
    <t>@MileHighNZ -me here! I'm on the opposite side of the world! Lol :p I'm not familiar with NZ geography  shame on me *off to find an atlas*</t>
  </si>
  <si>
    <t>Kick_Ass_Jaclyn</t>
  </si>
  <si>
    <t>On the road to VA... have'nt eaten breakfast! so fucking hungry  *I&amp;lt;3Ryan4-ever*</t>
  </si>
  <si>
    <t>pinkiefresa</t>
  </si>
  <si>
    <t xml:space="preserve">good morning twits...lovely day to lay around...but i have to go to work </t>
  </si>
  <si>
    <t>DJLouieM</t>
  </si>
  <si>
    <t>Been at work for 45 mins now and it seems like it's been hours  fml</t>
  </si>
  <si>
    <t>lau_loves_him</t>
  </si>
  <si>
    <t xml:space="preserve">the sun is shining and im stuck in the house </t>
  </si>
  <si>
    <t>Mastershake16</t>
  </si>
  <si>
    <t>Cleaning time!!!  sisters grad party at 4</t>
  </si>
  <si>
    <t>AislingAine</t>
  </si>
  <si>
    <t xml:space="preserve">Someone has stolen my kitten. </t>
  </si>
  <si>
    <t xml:space="preserve">(@celesssste) i think someone in this area is having a party  shut up doof doof music </t>
  </si>
  <si>
    <t xml:space="preserve">@Fletcherrrr as of my eye condition it's to long to spell it affects my eyes </t>
  </si>
  <si>
    <t>sensualelegance</t>
  </si>
  <si>
    <t>Suddenly facebook doesn't want to load for me  Silly thing!</t>
  </si>
  <si>
    <t>walkingonbeach</t>
  </si>
  <si>
    <t>Finally a day with not too much chance of rain and what am I doing?? Working!  Oh well</t>
  </si>
  <si>
    <t>stirph</t>
  </si>
  <si>
    <t xml:space="preserve">Not feeling well  still laying down but I have to finish a paper before I leave for class </t>
  </si>
  <si>
    <t>Zottula</t>
  </si>
  <si>
    <t>Drove into town today. Nice weather. But I'm sun burnt now  I thought I'd put enough suncream on - but obviously not.</t>
  </si>
  <si>
    <t xml:space="preserve">Ive been practising my theory test so many times, keep on getting 39/40/43 lol </t>
  </si>
  <si>
    <t>yessica27</t>
  </si>
  <si>
    <t xml:space="preserve">Saturday is going to be ended soon </t>
  </si>
  <si>
    <t xml:space="preserve">wants to earns millions in Pet Society. </t>
  </si>
  <si>
    <t>@sensualelegance Suddenly facebook doesn't want to load for me  Silly thing!</t>
  </si>
  <si>
    <t>Movie_Cookie</t>
  </si>
  <si>
    <t>marbin0y17</t>
  </si>
  <si>
    <t>says i miss someone that i can't do anything to show how much i miss her.. grrrrrrrr..  http://plurk.com/p/x7l0t</t>
  </si>
  <si>
    <t>BaybeeAimeee</t>
  </si>
  <si>
    <t xml:space="preserve">@LaurenConrad Dont want it to end </t>
  </si>
  <si>
    <t>2 days out of my hidey hole and I already miss Brooklyn   Its like taking the joey outta the momma kangeroo's pouch- feels way less comfy</t>
  </si>
  <si>
    <t>floatyfeeling</t>
  </si>
  <si>
    <t xml:space="preserve">and i would like to point out that the correct gerund here is tweeting. tweeting, not twittering. the atrocious grammar... it hurts. </t>
  </si>
  <si>
    <t>EladeBarras</t>
  </si>
  <si>
    <t xml:space="preserve">i hate rats! they ruin my days. ewwww. </t>
  </si>
  <si>
    <t xml:space="preserve">damn, mom returned Twilight &amp;amp; didn't have time to watch it with the actors talking during it, like commenting or something like that </t>
  </si>
  <si>
    <t xml:space="preserve">I feel like I'm allergic to pollen , most likely cause it's making my nose runny </t>
  </si>
  <si>
    <t>kandikills</t>
  </si>
  <si>
    <t xml:space="preserve">@bluechargedlife So glad I got home super-drunk last night... killed 2 fat spiders climbing up my walls </t>
  </si>
  <si>
    <t xml:space="preserve">damnit. i have no mood to do that assignment. </t>
  </si>
  <si>
    <t>joelfernandes</t>
  </si>
  <si>
    <t xml:space="preserve">Home alone for two days! </t>
  </si>
  <si>
    <t>xii_dizzy</t>
  </si>
  <si>
    <t xml:space="preserve">oh god, everytime there is a ZQ post on ontd, i get so excited. this is the first time i've had a celebrity crush since forever. </t>
  </si>
  <si>
    <t>sivi911</t>
  </si>
  <si>
    <t>#myweakness  Why would I tell you my weakness...You'll use it against me   lol</t>
  </si>
  <si>
    <t>alifrancis</t>
  </si>
  <si>
    <t xml:space="preserve">My little man turns 6 today, where is time going </t>
  </si>
  <si>
    <t>dangerkeepoff</t>
  </si>
  <si>
    <t>Packing and listening to the stonkingly good further complications. Looks like a nice day out. And I'm stuck in  boohoo.</t>
  </si>
  <si>
    <t>DITAxDEATH</t>
  </si>
  <si>
    <t>@fireatwillxx aw  i just had my braces tighted a couple days ago</t>
  </si>
  <si>
    <t>david_myers</t>
  </si>
  <si>
    <t xml:space="preserve">@jamestealy my apologies for the flat...we had a lot of randomness in our driveway...a bolt, probably being one of them. </t>
  </si>
  <si>
    <t>My guys grandfather just passed away...hate to hear him so sad  keep him in ure prayers</t>
  </si>
  <si>
    <t>StValentineart</t>
  </si>
  <si>
    <t xml:space="preserve">I just want bacon and biscuits </t>
  </si>
  <si>
    <t xml:space="preserve">@owieh aaaawwww I'm sorry matey. Hhhmmmfff that sucks </t>
  </si>
  <si>
    <t>pompeuh</t>
  </si>
  <si>
    <t xml:space="preserve">Watching Final Break, yep i hope it would be good, i'll miss prison break </t>
  </si>
  <si>
    <t>@CourtneySit gah yeah it was a guess, but I couldn't see it while composing in Twitterfon  I'll know next time.</t>
  </si>
  <si>
    <t>stephengraves</t>
  </si>
  <si>
    <t xml:space="preserve">In the Apple Store checking my twitter feed. Oh Christ, what have I become? </t>
  </si>
  <si>
    <t>andeemcconnell</t>
  </si>
  <si>
    <t xml:space="preserve">Show tonight. Throat hurts </t>
  </si>
  <si>
    <t xml:space="preserve">the sad face because I KNOW ZACHARY QUINTO WILL NEVER BE MINE!!! such frustration. where's my bf? i need to go feel him up or something. </t>
  </si>
  <si>
    <t>TheZooDane</t>
  </si>
  <si>
    <t>Thanks carlee  im going to really cry in my room when you watch the movie now</t>
  </si>
  <si>
    <t>TBOfreak</t>
  </si>
  <si>
    <t xml:space="preserve">@Teelou lovely </t>
  </si>
  <si>
    <t>Lone_Wolve</t>
  </si>
  <si>
    <t>@danluvisiart good, and turns out I'm broke this weekend  now I have to wait for next weekend to see it. Ughhhh! -shoots someone in foot-</t>
  </si>
  <si>
    <t xml:space="preserve">My hand is crampy from writting so much im doing the inventory log  on each and every cell phone </t>
  </si>
  <si>
    <t xml:space="preserve">is almost done packing. has found the cheque book icici issued when he opened his account 2 years ago. no luck with the transcript </t>
  </si>
  <si>
    <t>prillavi</t>
  </si>
  <si>
    <t xml:space="preserve">tryin to figure out how to use twitter...and wondering y photos are nt uploading... </t>
  </si>
  <si>
    <t>LisaAnn91</t>
  </si>
  <si>
    <t xml:space="preserve">Babysitting tonight! </t>
  </si>
  <si>
    <t>MogginC</t>
  </si>
  <si>
    <t xml:space="preserve">It's freakin hott!!! haha I'm sunburnt...fell asleep in the sun yesterday </t>
  </si>
  <si>
    <t>kangfoo2</t>
  </si>
  <si>
    <t xml:space="preserve">it sucks to be moving furniture on such a beautiful day </t>
  </si>
  <si>
    <t>AllanGoesDMB</t>
  </si>
  <si>
    <t>@HalloweenBaby Whaaaaaaaat... will you only love me one more time  *LOL*</t>
  </si>
  <si>
    <t>geography revision now!! wish i started it this time last week  I'm so behind</t>
  </si>
  <si>
    <t xml:space="preserve">@Zuly_13: ok so i tried to get cooper into twitter. . . . He laughed at me.. Lol </t>
  </si>
  <si>
    <t>_MariaLuisa</t>
  </si>
  <si>
    <t>good morning! rainy day today  but thats fine, will be great!</t>
  </si>
  <si>
    <t>Jamiew25</t>
  </si>
  <si>
    <t xml:space="preserve">It's hot, hot, hot! Let us hope this weather continues through the summer. This weather makes me want a vacation. </t>
  </si>
  <si>
    <t>absmith1636</t>
  </si>
  <si>
    <t xml:space="preserve">Super Tired! Too bad Nikki isn't here for a 'bucks break with me </t>
  </si>
  <si>
    <t>gamgee911</t>
  </si>
  <si>
    <t xml:space="preserve">Have to go back to hospital for surgery on Monday, hoping its not cancer </t>
  </si>
  <si>
    <t>gigglinglady</t>
  </si>
  <si>
    <t xml:space="preserve">won't losing you </t>
  </si>
  <si>
    <t>MONEYFRESH40P</t>
  </si>
  <si>
    <t>@Mss_Mackey...yeaaHH  but were u at in queens again</t>
  </si>
  <si>
    <t>rt @Kryshhs @LadyScholar08 SWOONS! WHATS GONE BE ON AND POPPIN TODAY? NO MORE PHONE CALLS PLESE..C BABE BE JEALOUS  &amp;lt;- what r u tlkn abt?</t>
  </si>
  <si>
    <t>nycwipeout</t>
  </si>
  <si>
    <t xml:space="preserve">yikes! there's surf and I have little league all day </t>
  </si>
  <si>
    <t>MrHighSide</t>
  </si>
  <si>
    <t xml:space="preserve">is missing his niece's first dance recital with a sick child...  Poor X... </t>
  </si>
  <si>
    <t xml:space="preserve">Three and a half months ago, I met the boy of my dreams &amp;amp; now he's leaving to join the military. </t>
  </si>
  <si>
    <t>chimama1961</t>
  </si>
  <si>
    <t xml:space="preserve">my kitty keeps crying for her mommy and litter mates </t>
  </si>
  <si>
    <t>@LettyA i woke up at 8 because my body was probably all &amp;quot;um, you should be leaving for work now..&amp;quot;  but i fell back asleep for a little..</t>
  </si>
  <si>
    <t>supermarioex</t>
  </si>
  <si>
    <t xml:space="preserve">ugh, i have to fill my auntys ipod up with her music, that means I have to put 556 CDs onto the itunes </t>
  </si>
  <si>
    <t xml:space="preserve">wishing I could watch the Lions match right now </t>
  </si>
  <si>
    <t>miss__chris</t>
  </si>
  <si>
    <t xml:space="preserve">&amp;quot;I fall so easy&amp;quot;   ...@work all day </t>
  </si>
  <si>
    <t xml:space="preserve">i had a dream i got my tragus pierced...i now want it more than ever </t>
  </si>
  <si>
    <t>rofia</t>
  </si>
  <si>
    <t xml:space="preserve">@clarianne don't worry Anne, so am I </t>
  </si>
  <si>
    <t xml:space="preserve">it's going 2 take alot of getting used to, the whole TC saying &amp;quot;had a great show&amp;quot; instead of Thomas but i bet he was awesome.Imiss Thomas </t>
  </si>
  <si>
    <t>@Teelou  lovely  Ironing is the one thing I just wont do! have fun lol</t>
  </si>
  <si>
    <t>jessdrover</t>
  </si>
  <si>
    <t>still not getting the best sleep  - work 10:30- till mysterious time haha</t>
  </si>
  <si>
    <t>lilmissmarcher</t>
  </si>
  <si>
    <t xml:space="preserve">is  way sicker than yesterday </t>
  </si>
  <si>
    <t>@tonimarienet Oh god I am so sore from today! I did heaps but it looks like I achieved nothing  Back sore. You live near Parabanks?</t>
  </si>
  <si>
    <t xml:space="preserve">I'm going to try to sleep now. Soooooo drained all the time lately... </t>
  </si>
  <si>
    <t xml:space="preserve">@CrZy4Him that's not good!  no ocean play for u next week </t>
  </si>
  <si>
    <t xml:space="preserve">@nish7x Right now, we've got 9 hours of school everyday and homework everyday and tests and exams all the time. </t>
  </si>
  <si>
    <t>arpitjacob</t>
  </si>
  <si>
    <t>GRRR  the phone was off the hook the whole day and I thought the internet was not working.</t>
  </si>
  <si>
    <t>I think we see what they think right now  @sdunn0322 @sissyto4 If this is the way Russia see us, imagine what N Korea and Iran are saying.</t>
  </si>
  <si>
    <t>poutingdoll</t>
  </si>
  <si>
    <t xml:space="preserve">@golden_labrynth Mechelle!! ahh I LOVE Taken!! But I haven't got time to watch it </t>
  </si>
  <si>
    <t>nadscar</t>
  </si>
  <si>
    <t xml:space="preserve">i really regret for what i just did yesterday. i cried. i still want you to loving me and i still love to try loving you </t>
  </si>
  <si>
    <t xml:space="preserve">I used to name them mo3ath I - II - III - IIII </t>
  </si>
  <si>
    <t>michelleamiller</t>
  </si>
  <si>
    <t xml:space="preserve">@Sarahjane1974 I def will! She hasn't uploaded them yet. Unfortunately, we came home to my gram (her mom) in the hospital in rough shape. </t>
  </si>
  <si>
    <t>@ktp107 I knowww  I'm trying to sort it out now</t>
  </si>
  <si>
    <t xml:space="preserve">@jy286 and yes, he totally is! YOU'LL BE FINE, i'm much more worried about grammar since I suck at it </t>
  </si>
  <si>
    <t>leighmichele</t>
  </si>
  <si>
    <t xml:space="preserve">@RaeLori   Hey Rae  The link isn't working  </t>
  </si>
  <si>
    <t xml:space="preserve">looking back through my sketchbooks brings back good &amp;amp; bad memories. @vindicated, i dont have the comic strip anymore it seems </t>
  </si>
  <si>
    <t xml:space="preserve">So from what Emily has explained to me Ruby was kidnapped by a paedophile posing as an ice cream man </t>
  </si>
  <si>
    <t>absinthefairy88</t>
  </si>
  <si>
    <t xml:space="preserve">enjoying the great weather. too bad i now have a blister on my foot. ow </t>
  </si>
  <si>
    <t>pygmeestyle</t>
  </si>
  <si>
    <t xml:space="preserve">I got a stomach ache </t>
  </si>
  <si>
    <t>everyone went to the rage :L sorry i missed your birthday renee  SECURITY! hahahh, have fun beauitful! (L)</t>
  </si>
  <si>
    <t>@chimama1961 awwwwh, how little is she?  did you name her yet?</t>
  </si>
  <si>
    <t>ash_alxsnder</t>
  </si>
  <si>
    <t xml:space="preserve">lots to do 2day...leaving Orlando 2mrw </t>
  </si>
  <si>
    <t>bekahorcutt</t>
  </si>
  <si>
    <t xml:space="preserve">My Saturday already sucks. It's going to be a bad day. </t>
  </si>
  <si>
    <t xml:space="preserve">@ChrisAGriffin unfortunately some of our &amp;quot;other&amp;quot; teams don't have as much pull </t>
  </si>
  <si>
    <t>pmgmendoza</t>
  </si>
  <si>
    <t xml:space="preserve">i hope today is the last time (for a long time, at least_ that I wear this sauna suit. </t>
  </si>
  <si>
    <t>emilypwns</t>
  </si>
  <si>
    <t>is coming home today. I cried like a crazy person last night! Im going to miss everyone so much.  But I am looking forward to seeing a ...</t>
  </si>
  <si>
    <t>SaphFirex</t>
  </si>
  <si>
    <t>Sammy0687</t>
  </si>
  <si>
    <t xml:space="preserve">Nice &amp;amp; beautiful morning...too bad I work almost all day </t>
  </si>
  <si>
    <t xml:space="preserve">About to start work again, til 7pm </t>
  </si>
  <si>
    <t>toriajane</t>
  </si>
  <si>
    <t xml:space="preserve">I Am DYING To Do Something Today </t>
  </si>
  <si>
    <t xml:space="preserve">Ok, i'm outta hre ....That BAD 'egg' has ruined my twitter breakfast. My 'spider senses' wr tingling re: that 1! Sad 2 b rt sometimes.  </t>
  </si>
  <si>
    <t>@irishmel21 Looks like their installing pipe...of course it's directly in front of my driveway.  I'm so annoyed the didn't tell us!</t>
  </si>
  <si>
    <t>vett18</t>
  </si>
  <si>
    <t xml:space="preserve">OMG...it's freaking 6:45AM and I've already been at work for 45min...it's SATURDAY!! I hate my job </t>
  </si>
  <si>
    <t xml:space="preserve">@FollowLucas You're awesome. I hope i can meet you. But i'm in Asia </t>
  </si>
  <si>
    <t xml:space="preserve">Changing the oil in the Benz sure does put a dent in my bank account </t>
  </si>
  <si>
    <t>@amp451 Good Morning. Not doing so well  How are ya doing?</t>
  </si>
  <si>
    <t>mochibella</t>
  </si>
  <si>
    <t xml:space="preserve">ah, duty calls my friends. I shall return and tweet later, mother is yelling at me </t>
  </si>
  <si>
    <t>dflip</t>
  </si>
  <si>
    <t xml:space="preserve">#recomendo - The Twilight Sad - bem meu estilo , bem meu momento </t>
  </si>
  <si>
    <t>louoberto</t>
  </si>
  <si>
    <t>It's so nice out! In the mall all day.  Come visitttt</t>
  </si>
  <si>
    <t>hales_</t>
  </si>
  <si>
    <t>i feel like this has been happening every weekend  i need to slowwwww it down. off to work soon:/ bummer. totes love work on saturday!</t>
  </si>
  <si>
    <t>@DubarryMcFly My mum thinks the same + she wants diversty to win too lols. I dont want her too but im nearly sure she will.  xxx</t>
  </si>
  <si>
    <t>kdevs</t>
  </si>
  <si>
    <t>@Mdevlin09  come home soon avec le fixed auto-voiture, I miss you! And Spuds says she does too, she meowed it to me this morning!</t>
  </si>
  <si>
    <t xml:space="preserve">@emilymariebrown hahaha oh god... I kinda wish I would have gone but when I got out of work I was too tired </t>
  </si>
  <si>
    <t>___elizabeth</t>
  </si>
  <si>
    <t xml:space="preserve">i wish i was at the pussycat dolls and lady gaga. </t>
  </si>
  <si>
    <t>matt_yorke</t>
  </si>
  <si>
    <t>25 media people you should follow on twitter..bit random and never made it!  http://bit.ly/Vxaq5</t>
  </si>
  <si>
    <t>xxangryelfxx</t>
  </si>
  <si>
    <t xml:space="preserve">Yeah.... Ugh i haven't seen you in like forever </t>
  </si>
  <si>
    <t xml:space="preserve">@mandeev I saw some in Zara kanina. Dude it was aircon, and my legs were dying of heat. </t>
  </si>
  <si>
    <t xml:space="preserve"> at work wit a bellyache...ugh n still 3 more hours</t>
  </si>
  <si>
    <t xml:space="preserve">@theroxburygrl Ugh, I have cramps today too. </t>
  </si>
  <si>
    <t>Charizaro</t>
  </si>
  <si>
    <t xml:space="preserve">fffff I don't want to get out of bed </t>
  </si>
  <si>
    <t>Sanynha</t>
  </si>
  <si>
    <t xml:space="preserve">The earth will survive. We will turn relic. Big stupid people stupid </t>
  </si>
  <si>
    <t>JenniferAnn21</t>
  </si>
  <si>
    <t>Today its already busy  I wish it was slow maybe later hopefully !!</t>
  </si>
  <si>
    <t>JPhilipson</t>
  </si>
  <si>
    <t xml:space="preserve">Oops, the radio station called me yesterday trying to get an interview... my iphone was broked </t>
  </si>
  <si>
    <t>chillitai</t>
  </si>
  <si>
    <t xml:space="preserve">MY AUNT PASSED AWAY TODAY. SHE IS GONE TO A BETTER PLACE. </t>
  </si>
  <si>
    <t xml:space="preserve">@AkiLaH_AhSaNtE, no they open at 10 am! </t>
  </si>
  <si>
    <t>rhubarbrehab</t>
  </si>
  <si>
    <t xml:space="preserve">@styromus Wish you didn't have to work this wknd. </t>
  </si>
  <si>
    <t>@Twilight_Madd it's AMAZING. it's so cute, and you feel really sorry for Rob's character  i love it : D</t>
  </si>
  <si>
    <t>Laurac15</t>
  </si>
  <si>
    <t xml:space="preserve">@ItsChelseaStaub whyyy arent u tweeting anymore?? misss your tweets... </t>
  </si>
  <si>
    <t>jinxedjill</t>
  </si>
  <si>
    <t xml:space="preserve">Stupid frozen boob juice broke my foot! </t>
  </si>
  <si>
    <t>vincent_lynch</t>
  </si>
  <si>
    <t xml:space="preserve">missing FAcup final for the first time in 38 years  thats depressing </t>
  </si>
  <si>
    <t>DjKoZoTo</t>
  </si>
  <si>
    <t>Ehhhh, I don't wanna wake up...  in La Habra, CA http://loopt.us/f1C10A.t</t>
  </si>
  <si>
    <t>blakelivelyweb</t>
  </si>
  <si>
    <t>@lukegrimesnet I read 'March' as 'May' omg,  I wonder where they might have it. Hmm.</t>
  </si>
  <si>
    <t>DLMitchell</t>
  </si>
  <si>
    <t xml:space="preserve">No golf today, working in the yard. </t>
  </si>
  <si>
    <t>zuhaibz</t>
  </si>
  <si>
    <t xml:space="preserve">I miss you like the deserts miss the rain </t>
  </si>
  <si>
    <t xml:space="preserve">@jpalmiotti what a shame... not for you, and DEFINITELY not for her. Just for me </t>
  </si>
  <si>
    <t>QGlenny</t>
  </si>
  <si>
    <t>We didn't get to watch  instead we ate at a chinese restaurant hehe</t>
  </si>
  <si>
    <t xml:space="preserve">@marielle_may wow thank you dont worry i wont i just dont want to ask them cause i know my hope will be destroyed </t>
  </si>
  <si>
    <t>srpbody</t>
  </si>
  <si>
    <t xml:space="preserve">WooHoo - finally a beautiful day! Feeling sick tho </t>
  </si>
  <si>
    <t>lilmissktbaby</t>
  </si>
  <si>
    <t>Hahaha locked myself out of my hotel room  guess I need to go to the front desk and get another room key</t>
  </si>
  <si>
    <t>@sorcha69 not today...  will have to wait till next weekend!! gutted... lol</t>
  </si>
  <si>
    <t>leztah</t>
  </si>
  <si>
    <t xml:space="preserve">twitter hates me. </t>
  </si>
  <si>
    <t xml:space="preserve">2 tball games this morning and the sun is blazing! I'm gonna get burned </t>
  </si>
  <si>
    <t>cme_2208</t>
  </si>
  <si>
    <t>Went to graduation last nite. My brother Joey graduated and now he leaves for college on tuesday or wednesday.   ill miss him a lot</t>
  </si>
  <si>
    <t>Jag on the tow truck  http://yfrog.com/13y75j</t>
  </si>
  <si>
    <t>DanielleMMoran</t>
  </si>
  <si>
    <t>Ahhh wishing I didn't have to work today  but it's just til 5 then I have all night with @cagaddis</t>
  </si>
  <si>
    <t>tgbcap</t>
  </si>
  <si>
    <t xml:space="preserve">wow twelve hours of suicide watch with no music or laptop man I won't be bored </t>
  </si>
  <si>
    <t xml:space="preserve">@RachelxD next week :|. I don't know how I'm going to learn 50 questions...ny brain might implode </t>
  </si>
  <si>
    <t xml:space="preserve">Graduation is like.. Hell. </t>
  </si>
  <si>
    <t>andresruiz</t>
  </si>
  <si>
    <t>Great  Working on Saturday</t>
  </si>
  <si>
    <t xml:space="preserve">@annaresa You suck!!!! I can't sleep </t>
  </si>
  <si>
    <t>i got shampoo in my eye  hurt lol quite funny now i think about it now tho</t>
  </si>
  <si>
    <t>tikuli</t>
  </si>
  <si>
    <t xml:space="preserve">I seem to be not at all net savvy can't do a thing right .. </t>
  </si>
  <si>
    <t>@herojaejoong oppa, i have a stomacache  so bad now~ and miss you so ~ may be in korean it's late. So have a good 9!! Pray 4 u everyday</t>
  </si>
  <si>
    <t xml:space="preserve">@quiz_master School sucks. </t>
  </si>
  <si>
    <t>Gregz0r</t>
  </si>
  <si>
    <t xml:space="preserve">@nickovey Ive already got 2 enclosures for my twin 320gb hdd's and my WD 500gb external. I won't see it before LM tho. </t>
  </si>
  <si>
    <t>emmasa</t>
  </si>
  <si>
    <t xml:space="preserve">Spent a gorgeous evening yest at the Taste Festival.  Missed Hugh because of bloody traffic &amp;amp; therefore my chance to ask him to adopt me </t>
  </si>
  <si>
    <t xml:space="preserve">@evilkittywonka :o ah mate, that's soo expensive </t>
  </si>
  <si>
    <t>OhhH_Laa_La</t>
  </si>
  <si>
    <t xml:space="preserve">So tired from skating. Und I'm cold </t>
  </si>
  <si>
    <t>chewychoco</t>
  </si>
  <si>
    <t xml:space="preserve">last eight days of vacation! </t>
  </si>
  <si>
    <t>I want my bf SOOO badly right now  (via #zenjar )</t>
  </si>
  <si>
    <t>chroder</t>
  </si>
  <si>
    <t xml:space="preserve">Off to north bay to look at apartments .. 10 hours in the car today </t>
  </si>
  <si>
    <t>annie_dunn</t>
  </si>
  <si>
    <t xml:space="preserve">going to a gig tonight so can't have beer </t>
  </si>
  <si>
    <t>@violinistaa  .. nothing gorgeous and sunny about today here  .. it's raining!</t>
  </si>
  <si>
    <t xml:space="preserve">nish7x I do love pokemon I played emerald till battle frontier but unfortunately lost the save file...Download platinum but no time </t>
  </si>
  <si>
    <t>FlyerHoops</t>
  </si>
  <si>
    <t>Well, went to the ER and they took my appendix out last night  Prohibited me from posting the WR until today. Thanks for the support guys!</t>
  </si>
  <si>
    <t xml:space="preserve">@inwaltztempo I am lost. Please help me find a good home. </t>
  </si>
  <si>
    <t xml:space="preserve">Rushed to catch a train. Realised I've forgotten various things I need this weekend AND missed the train. </t>
  </si>
  <si>
    <t xml:space="preserve">@BellaMason1901 im all alone now </t>
  </si>
  <si>
    <t>Annie_R</t>
  </si>
  <si>
    <t xml:space="preserve">i am not into the idea of living without you </t>
  </si>
  <si>
    <t>lisasamples</t>
  </si>
  <si>
    <t xml:space="preserve">@jareason my laptop was being used last night to watch movies </t>
  </si>
  <si>
    <t>brinablood</t>
  </si>
  <si>
    <t>i guess im getting rid of my plugs.  for normal sized ears.</t>
  </si>
  <si>
    <t>ryanashleyscott</t>
  </si>
  <si>
    <t>@CinWomenBlogger Unexpected visitor at our house this morning - I can't make it to the meeting.    Have fun and I'll catch the next one.</t>
  </si>
  <si>
    <t>is in love with Mr Darcy but he's already got a gf. huhu.  le sigh.</t>
  </si>
  <si>
    <t>Now I'm just waiting around for my brother's graduation to start. These are always so long.  After-grad lunch party though should be nice</t>
  </si>
  <si>
    <t xml:space="preserve">My record in hula hooping is I think 832???I dunno...my hula hoop broke so uhh... </t>
  </si>
  <si>
    <t>OoPatiiioO</t>
  </si>
  <si>
    <t xml:space="preserve">i have to work </t>
  </si>
  <si>
    <t xml:space="preserve">@angie_de wisdom teeth time </t>
  </si>
  <si>
    <t>horizonroad</t>
  </si>
  <si>
    <t xml:space="preserve">I need to have a white rose ring and I finally saw one today, but it wasn't my size. </t>
  </si>
  <si>
    <t>Msfab1988</t>
  </si>
  <si>
    <t xml:space="preserve">@bowwow614 shittt I really dont wanna miss u 2day  ughhhhh....u ready 4 ny tho? u gonna miss me n ur street team? we cant make it </t>
  </si>
  <si>
    <t>dotbinary</t>
  </si>
  <si>
    <t xml:space="preserve">@wendyandlisa how come the podcast from last night's show isn't the full thing? </t>
  </si>
  <si>
    <t xml:space="preserve">missing out on my own graduation today </t>
  </si>
  <si>
    <t>Lol it sucks  i miss you!</t>
  </si>
  <si>
    <t xml:space="preserve">@nish7x I do love pokemon I played emerald till battle frontier but unfortunately lost the save file...Download platinum but no time </t>
  </si>
  <si>
    <t>pratapdsingh</t>
  </si>
  <si>
    <t xml:space="preserve">Seem to have lost my bank card </t>
  </si>
  <si>
    <t>TCHR6</t>
  </si>
  <si>
    <t xml:space="preserve">too early in the morning for wine to help me  </t>
  </si>
  <si>
    <t xml:space="preserve">@Jo_Saunders09 I know...its like every day and everyday next week I will be revising ...I'm just dreading nxt week coz I got 6 exams </t>
  </si>
  <si>
    <t xml:space="preserve">@tishtashtoys No did SW twice and never lost a lb! too many years of starving myself and over exercising has messed my metabolic rate </t>
  </si>
  <si>
    <t xml:space="preserve">done done done with my lesson...free to enjoy life...wiii oohhh i have to tidy up my room....crap... </t>
  </si>
  <si>
    <t>lilshortstop</t>
  </si>
  <si>
    <t>writing a story and listening to music   first story ive written in aages and ive lost my writing book  devamastation!!</t>
  </si>
  <si>
    <t>dswayde</t>
  </si>
  <si>
    <t>@stoopidfly I'm sorry!  I'm moving back! Lol</t>
  </si>
  <si>
    <t xml:space="preserve">@overhope he;s not coming back </t>
  </si>
  <si>
    <t>oky that should have said $10 off not 10% off - need more coffee before I tweet  trying again!</t>
  </si>
  <si>
    <t>mzleesh</t>
  </si>
  <si>
    <t xml:space="preserve">Sitting in the studio going over the routines for this video shoot. How fun! Lol </t>
  </si>
  <si>
    <t xml:space="preserve">I probably won't have anything to eat </t>
  </si>
  <si>
    <t>Karenreyes</t>
  </si>
  <si>
    <t xml:space="preserve">Nice day out. Unfortunately i have to work. No plans for tonight </t>
  </si>
  <si>
    <t>Maaylez</t>
  </si>
  <si>
    <t xml:space="preserve">wooh.. i need my beed </t>
  </si>
  <si>
    <t xml:space="preserve">Ack! I woke up late. But... I was sleeping soooo good. Worried about my baby. She had a better night, but coughed a lot. </t>
  </si>
  <si>
    <t>music_flurry</t>
  </si>
  <si>
    <t>? Adam Lambert didn't win  brought his new single anyway http://tr.im/mTbW</t>
  </si>
  <si>
    <t>beccadawne79</t>
  </si>
  <si>
    <t xml:space="preserve">Headed to orlando to sea world...sad we are coming home  tomorrow </t>
  </si>
  <si>
    <t>Jariii</t>
  </si>
  <si>
    <t xml:space="preserve">@in_mars No,they're not coming to Argentina Lu...We are always the last country...when i say ALWAYS i mean ALWAYS,is every year the same </t>
  </si>
  <si>
    <t>GraineDidee</t>
  </si>
  <si>
    <t xml:space="preserve">Fred A.: dans moins d'une heure! USAP! USAP! USAP! Quelqu'un a Canal+? </t>
  </si>
  <si>
    <t>rhett203</t>
  </si>
  <si>
    <t xml:space="preserve">Rats!  Tryin 2 sleep in but now dog is talkin bout outside </t>
  </si>
  <si>
    <t>aschneider89</t>
  </si>
  <si>
    <t>running errands for abby's grad party  then spending the day with my boo and my family! i love showing him off, ha!</t>
  </si>
  <si>
    <t>gonnabbgood</t>
  </si>
  <si>
    <t xml:space="preserve">so bored because i can't go anywhere because i can't walk. boo. </t>
  </si>
  <si>
    <t>iceobar</t>
  </si>
  <si>
    <t xml:space="preserve">is up, to watch the cup final...its 7am </t>
  </si>
  <si>
    <t>So sad that my bestie is flying back to her home in Iowa as we speak     ...i'm gonna miss her!!</t>
  </si>
  <si>
    <t>maribelviray</t>
  </si>
  <si>
    <t xml:space="preserve">Tomorrow is my sister's birthday. All her bull people friends are going to be there. </t>
  </si>
  <si>
    <t>emmanuela_7</t>
  </si>
  <si>
    <t xml:space="preserve">My friend just canceled on me </t>
  </si>
  <si>
    <t>mhoyt77</t>
  </si>
  <si>
    <t xml:space="preserve">Moms not expected to make it trough weekend.  </t>
  </si>
  <si>
    <t>sorrowclouds</t>
  </si>
  <si>
    <t xml:space="preserve">i am sad... my camera is not working </t>
  </si>
  <si>
    <t>Lisa1134</t>
  </si>
  <si>
    <t xml:space="preserve">Saturday  and bored </t>
  </si>
  <si>
    <t>Sweet_Ruta</t>
  </si>
  <si>
    <t xml:space="preserve">just woke up. did have migraine a couple of hours </t>
  </si>
  <si>
    <t xml:space="preserve">Sad that we won't be able to get together to make the movie this weekend. </t>
  </si>
  <si>
    <t>fixedentropy</t>
  </si>
  <si>
    <t xml:space="preserve">@bern_TM hung over eh!? Sounds fun. I worked late and I'm on my way to work now </t>
  </si>
  <si>
    <t>polaroidcandy</t>
  </si>
  <si>
    <t xml:space="preserve">@pembteaco I had NO idea people made tea in pembrokeshire! But I am liking the wares, my poor wallet is going to suffer </t>
  </si>
  <si>
    <t>@ScruffyPanther oh no !  blocking them didn't work?</t>
  </si>
  <si>
    <t>justjake87</t>
  </si>
  <si>
    <t>Misses his fabulous baby boo  todays his birthday and I'm not with him</t>
  </si>
  <si>
    <t xml:space="preserve">@its_aygee Wish I could do that </t>
  </si>
  <si>
    <t>Tired. Stomach hurts. Really want to relax today but have to bake stuff for the benefit instead.   and then work tonight.</t>
  </si>
  <si>
    <t>@ddlovato awww, what fight?  im sooo soorryy !</t>
  </si>
  <si>
    <t xml:space="preserve">@JustAliceCullen @nickvampie Alot of things </t>
  </si>
  <si>
    <t>anothertime</t>
  </si>
  <si>
    <t xml:space="preserve">@hollylaneantiq can't get the link to open! </t>
  </si>
  <si>
    <t>dimples303</t>
  </si>
  <si>
    <t>nxt tme it'll jst B me &amp;amp; me doin our own damn thang! o ya hear mr slick rick   but stil 5888!</t>
  </si>
  <si>
    <t>BenDixonDesign</t>
  </si>
  <si>
    <t xml:space="preserve">wants to be in London with the lads </t>
  </si>
  <si>
    <t>ejrkcortez</t>
  </si>
  <si>
    <t>just left my daughter at the airport  Jana &amp;lt;3</t>
  </si>
  <si>
    <t>says very takut mau main dota with baktiar dan ooi.  http://plurk.com/p/x7n1c</t>
  </si>
  <si>
    <t xml:space="preserve">@dolittledoliet like a hard candy </t>
  </si>
  <si>
    <t>@sorcha69 lol it is painful... very... i nearly cried when we left eachother...  Lol x</t>
  </si>
  <si>
    <t>VFCzGirlLykThat</t>
  </si>
  <si>
    <t>... got a tummy ache  eeehh</t>
  </si>
  <si>
    <t>cutie_LBW</t>
  </si>
  <si>
    <t xml:space="preserve">@bowwow614 http://twitpic.com/697bo - man bow weezy, where that video! man i woke up early to see it at 9 </t>
  </si>
  <si>
    <t xml:space="preserve">Going to the funeral home to make arrangements for my dad </t>
  </si>
  <si>
    <t>DestinyGracee</t>
  </si>
  <si>
    <t>Im stressing out here  I cant' remember the next line to this song  Can u help me? Song:  Sunshine, lollipops and rainbows.....</t>
  </si>
  <si>
    <t xml:space="preserve">going to shireen's party in a bit, i dont wanna leave </t>
  </si>
  <si>
    <t>anniee_x</t>
  </si>
  <si>
    <t xml:space="preserve">Coffee Break .. Nicest day of the weekend and I'm stuck at work </t>
  </si>
  <si>
    <t>crazy0899</t>
  </si>
  <si>
    <t xml:space="preserve">I wish i had my westfield biddies for my birthday celebrations tonight. </t>
  </si>
  <si>
    <t>michelleforbes</t>
  </si>
  <si>
    <t xml:space="preserve">I've got a little crush on the guy who sells fruit in the street.  He's so cute! But his pineapples are on the bitter side </t>
  </si>
  <si>
    <t>ShanaKeyes</t>
  </si>
  <si>
    <t xml:space="preserve">@JDpregnancy I'm in the opposite boat.  We finally have a rain free weekend and I have to work BOTH days!  </t>
  </si>
  <si>
    <t>Joey_P_Golf</t>
  </si>
  <si>
    <t xml:space="preserve">@TheChristinaKim  Somewhere in the top 7 makes you sad? </t>
  </si>
  <si>
    <t>Alia_Janine</t>
  </si>
  <si>
    <t xml:space="preserve">Woke up still drunk from last night and w/ heartburn for the 4th x eva. </t>
  </si>
  <si>
    <t xml:space="preserve">@ChrisPitcher the very thought of beer makes me feel sick! </t>
  </si>
  <si>
    <t>missslimpickens</t>
  </si>
  <si>
    <t>My last day in Montgomery County...  pew</t>
  </si>
  <si>
    <t xml:space="preserve">I want my jammies </t>
  </si>
  <si>
    <t>Paiige__</t>
  </si>
  <si>
    <t xml:space="preserve">Im in my sisters room now i want to go out the back with my grandperents but flys keep on attacking me! </t>
  </si>
  <si>
    <t>putriyanadi</t>
  </si>
  <si>
    <t xml:space="preserve">@HansOei tahlillan is over now,doing nothing...both of us </t>
  </si>
  <si>
    <t xml:space="preserve">@kaylaeffbbie no luck on therapy app </t>
  </si>
  <si>
    <t>SeriouslyMama</t>
  </si>
  <si>
    <t>@ImWendy What?!?  I didn't know.    Are you okay?</t>
  </si>
  <si>
    <t>JerryCornelius</t>
  </si>
  <si>
    <t xml:space="preserve">@KorvusKorax Is this a sad occasion? </t>
  </si>
  <si>
    <t>littlepack</t>
  </si>
  <si>
    <t xml:space="preserve">Just realized MIssy Sue's (aka IO) eyebrows are turning white instead the brown they have always been. My little girl is getting old... </t>
  </si>
  <si>
    <t>kiss_ty</t>
  </si>
  <si>
    <t>@shirleenacho ouch  I remember helping you wipe your blood</t>
  </si>
  <si>
    <t>HannahLLevy</t>
  </si>
  <si>
    <t>Revising in parents garden. Wish I could b at the beach instead  http://yfrog.com/17pjxj</t>
  </si>
  <si>
    <t>TanyaShields</t>
  </si>
  <si>
    <t xml:space="preserve">@appleheadstudio Private function at the Prince George, Durty Nellys and then sadly, Cheers. . LOL. We were going to hit up the Triangle </t>
  </si>
  <si>
    <t>RachLovesJLS</t>
  </si>
  <si>
    <t>@niiamh_x I know but I hate bein nervous when its on  its devasting LOOOOOOOOOL</t>
  </si>
  <si>
    <t>koalagurl11</t>
  </si>
  <si>
    <t>at natalies house all alone  text me</t>
  </si>
  <si>
    <t>@missmei  I ain't liking it</t>
  </si>
  <si>
    <t>CattiButler</t>
  </si>
  <si>
    <t>@nicco876 nahh I wish  are you?</t>
  </si>
  <si>
    <t>fafigolucky</t>
  </si>
  <si>
    <t xml:space="preserve">RIP Maude, you will be missed you blind bitch </t>
  </si>
  <si>
    <t>camillebaltazar</t>
  </si>
  <si>
    <t xml:space="preserve">eejay! i'm gonna miss you!! </t>
  </si>
  <si>
    <t>heath1214</t>
  </si>
  <si>
    <t>Going to the dr. Today   couldn't go to work...ready to feel good again</t>
  </si>
  <si>
    <t>Lane1669</t>
  </si>
  <si>
    <t xml:space="preserve">Nearly time for kick off...exciting stuff even though my teams not involved. and then no more football for the summer </t>
  </si>
  <si>
    <t>jyusan</t>
  </si>
  <si>
    <t xml:space="preserve">@wirbelwind1111 I think they are too ashamed to bring it up. Have you heard Julian is actually professional? http://is.gd/JTcW Fake show </t>
  </si>
  <si>
    <t xml:space="preserve">Adulthood and me are not on speaking terms today. </t>
  </si>
  <si>
    <t>JennaIsWriting</t>
  </si>
  <si>
    <t>we  didnt get into see star trek  damn popular movies! out on tha town instead... with a bunch of wooo girls around us!</t>
  </si>
  <si>
    <t>@Kenichan @etherjammer Yeah~  I have *terrible* anxiety problems so during pugs I pretty much hold my breath until someone says Im alright</t>
  </si>
  <si>
    <t>vinnyxvegas</t>
  </si>
  <si>
    <t xml:space="preserve">adeventurous night!  workkk </t>
  </si>
  <si>
    <t>english homework  anyone wanna save me?</t>
  </si>
  <si>
    <t>jaimiefanatic</t>
  </si>
  <si>
    <t xml:space="preserve">mister who makes airplanes. please make one with beds for djs who tour on other sides of the planet. </t>
  </si>
  <si>
    <t>ptowne</t>
  </si>
  <si>
    <t xml:space="preserve">Sunny Saturday in Mpls...but Keaha is heading back to Peoria </t>
  </si>
  <si>
    <t>HAYbaybuh</t>
  </si>
  <si>
    <t>On my way to the doctor.  I hate being sick. Blah blah blah. I'm in the chickfla drive Thru with my momma!</t>
  </si>
  <si>
    <t>camillavdiniz</t>
  </si>
  <si>
    <t xml:space="preserve">@moniquediniz nem tem foto deles </t>
  </si>
  <si>
    <t xml:space="preserve">Drizzling outside... &amp;amp; considering Little League cancels games at the mere *mention* of rain- looks like our last game might not happen </t>
  </si>
  <si>
    <t>clockworkblack</t>
  </si>
  <si>
    <t>@godless_fibber I miss dancing!  I used to go every week. Ah, youth.</t>
  </si>
  <si>
    <t>arynablablabla</t>
  </si>
  <si>
    <t>solperez13</t>
  </si>
  <si>
    <t xml:space="preserve">i want dulce de leche </t>
  </si>
  <si>
    <t>sexypa19</t>
  </si>
  <si>
    <t xml:space="preserve">@raveslut WAKE!!! UP!!! WAKE!!! UP!!! I have somthing neet to show you,It's fun for both of us,OH wait your only 2000 mi away.HUMMM </t>
  </si>
  <si>
    <t>flouris</t>
  </si>
  <si>
    <t>A downside of graduating: university account (email &amp;amp; web) is removed  Being &amp;quot;homeless&amp;quot; soon, I'm moving my web home 2 &amp;quot;greener&amp;quot; pastures</t>
  </si>
  <si>
    <t>DiBorno</t>
  </si>
  <si>
    <t>@shimmery_star Hey Shims I can't wait to see Damo again either  I am missing you all !! Badly ha. Glad you had a good night !</t>
  </si>
  <si>
    <t>@wltyboy I have to meet with a client at 11:30.  Then I have some errands to run.  we'll try another time.</t>
  </si>
  <si>
    <t xml:space="preserve">@calperrycnn Just wait till you have to fly to South Korea, &amp;quot;why do you have a geiger counter&amp;quot;? </t>
  </si>
  <si>
    <t>@fionamccarthy ha ha you are a bit, coolies I have no idea what I am going to wear bad times  xx</t>
  </si>
  <si>
    <t>reedobrien</t>
  </si>
  <si>
    <t xml:space="preserve">isn't going to make it to #vocampdc &amp;lt;srxhashtag://vocampdc,&amp;gt; today </t>
  </si>
  <si>
    <t>jhane_sampson</t>
  </si>
  <si>
    <t xml:space="preserve">still waiting.. </t>
  </si>
  <si>
    <t xml:space="preserve">Everything changes...... </t>
  </si>
  <si>
    <t>tumma72</t>
  </si>
  <si>
    <t>Back to Berlin... Croatia and the 33C are gone  I am sure there will be some more #scrum training there ;-)</t>
  </si>
  <si>
    <t>@doombox yep. today was our last day  it was soo fun there, regardless of the stupid sched :|</t>
  </si>
  <si>
    <t>robtot</t>
  </si>
  <si>
    <t xml:space="preserve">@j_bennie Awww I don't get to be in your secret dole bludging club </t>
  </si>
  <si>
    <t>Melz_PullThePin</t>
  </si>
  <si>
    <t>@stereophonics http://twitpic.com/6714p -                i rushd on the pc n then i membrd...NO MORE TWEETS  ...</t>
  </si>
  <si>
    <t>Katlee1</t>
  </si>
  <si>
    <t xml:space="preserve">So they are right!!! It is really bad driving while sleepy, just as bad as drinking and driving. Man, being sick and sleepy sucks </t>
  </si>
  <si>
    <t>h3ir</t>
  </si>
  <si>
    <t>Meine Freundin ist total SPD  #SPD- #Linke+</t>
  </si>
  <si>
    <t>ennnnner</t>
  </si>
  <si>
    <t xml:space="preserve">@itsCaryl Hahahaha awww I cant stop </t>
  </si>
  <si>
    <t xml:space="preserve">i really regret of what i've done, i wish i could turn back time. i still love to try loving you. i still want you to love me. </t>
  </si>
  <si>
    <t>psychotherapi</t>
  </si>
  <si>
    <t xml:space="preserve">Dogs are worth the trouble they conjure up and more!  http://bit.ly/V3nUW Just imagine life w/o 'em </t>
  </si>
  <si>
    <t>@theroxburygrl Oh no  My period just ended thank God.</t>
  </si>
  <si>
    <t>MeliGarzon</t>
  </si>
  <si>
    <t xml:space="preserve">stitches on my foot </t>
  </si>
  <si>
    <t>rynomars</t>
  </si>
  <si>
    <t xml:space="preserve">Woke up at 3am and realized the house had not cooled off! The compressor is running and cold but no air. No one can come out until Mon. </t>
  </si>
  <si>
    <t>DK1219</t>
  </si>
  <si>
    <t xml:space="preserve">@jerseygirl4u I know but I still packing and shit to do before u get here. </t>
  </si>
  <si>
    <t>@OfficialTL Hated it  Adam Rox!</t>
  </si>
  <si>
    <t>and brian your totaly insane!!!!!!  miss your crazyness and energy  pleasssssse come back soon!</t>
  </si>
  <si>
    <t>Andreaerroch</t>
  </si>
  <si>
    <t xml:space="preserve">I cannot wait for desperate housewives next weeeek!!. Its sooo sunny and I want to go out but its hurting my head </t>
  </si>
  <si>
    <t>artfulmark</t>
  </si>
  <si>
    <t xml:space="preserve">i don't want to go back to UK </t>
  </si>
  <si>
    <t>kevinlmiller1</t>
  </si>
  <si>
    <t xml:space="preserve">Finally getting to see Start Trek today!!  Tried to assemble my new PC last nite.  Not good!  No luck.  I think the magic smoke escaped. </t>
  </si>
  <si>
    <t xml:space="preserve">I bet if people from the past knew how hard History was going to be to learn they wouldn't have gone around making so much of it...Grr!! </t>
  </si>
  <si>
    <t>jesskontur</t>
  </si>
  <si>
    <t xml:space="preserve">is trying to figure out how to take a shower </t>
  </si>
  <si>
    <t xml:space="preserve">@katayla yeah...my futon is super uncomfortable. And my good pillows are in Madison. I just couldn't get to sleep </t>
  </si>
  <si>
    <t>StevenSutton</t>
  </si>
  <si>
    <t xml:space="preserve">Washing clothes </t>
  </si>
  <si>
    <t>MissHettie</t>
  </si>
  <si>
    <t>found long lost paddling pool !!! gonna pump up noww  why it just do itslelf oh well ... huh poo huh ppo. huh pooo LOL ( breathing )</t>
  </si>
  <si>
    <t>jrbenson</t>
  </si>
  <si>
    <t>Riding on the Saltburn Miniature Railway - not well enough for big trains today  http://bit.ly/xQiTg</t>
  </si>
  <si>
    <t>@cllllloneliness OHMYGAWDCLAUDELIA  i haven't watched it yet.... spoiler alerts next time pleeeaaseee.</t>
  </si>
  <si>
    <t xml:space="preserve">@DavidR1991 Nah just looked at one and saw a good review of it online.  I wants one they look awesome but they are expensive </t>
  </si>
  <si>
    <t>MelissaW91</t>
  </si>
  <si>
    <t>Im seriously fed up of studying, when the weathers gorgeous!  better than being at work though haha</t>
  </si>
  <si>
    <t>Achint</t>
  </si>
  <si>
    <t xml:space="preserve">The Penetrating sound of the drill and the smell of freshly drilled teeth. Aaarh! Man, I HATE going to the dentist </t>
  </si>
  <si>
    <t xml:space="preserve">Im terribly hungry </t>
  </si>
  <si>
    <t xml:space="preserve">@nish7x - school takes all my time...Downloaded platinum and did not even started it </t>
  </si>
  <si>
    <t>gracielovee</t>
  </si>
  <si>
    <t>Is up way to early  fml</t>
  </si>
  <si>
    <t>mindycharest</t>
  </si>
  <si>
    <t xml:space="preserve">Working my weekend away </t>
  </si>
  <si>
    <t xml:space="preserve">@starri228 Not much. Going to say goodbye to @bifferlicious </t>
  </si>
  <si>
    <t>Morbentt</t>
  </si>
  <si>
    <t xml:space="preserve">twitter est mort ce W-E ... </t>
  </si>
  <si>
    <t>Mr_deadstock</t>
  </si>
  <si>
    <t xml:space="preserve">@Angiiieee that sounds like fun !! If only I had a webcam </t>
  </si>
  <si>
    <t xml:space="preserve">ugh---- i hurt my back really bad this morning-- there's no bending over today </t>
  </si>
  <si>
    <t>izurgirlmachi</t>
  </si>
  <si>
    <t xml:space="preserve">Fooo? I meant GOOO! </t>
  </si>
  <si>
    <t xml:space="preserve">@baglan She over cooked my burgers a bit </t>
  </si>
  <si>
    <t>CasBrown</t>
  </si>
  <si>
    <t xml:space="preserve">you my stomach is killin me slowly the more i sit here..ugh... </t>
  </si>
  <si>
    <t>BethEdbrooke</t>
  </si>
  <si>
    <t>@katieslward no  just stealing clur's</t>
  </si>
  <si>
    <t xml:space="preserve">Killer heels killed me shoes, darn. Facing ultimate fashion injury! </t>
  </si>
  <si>
    <t>kj4lfn</t>
  </si>
  <si>
    <t>My HT doesn't do 20meters... I'm out in the cold   WX4NHC ... time to actually get a radio that will do it all.</t>
  </si>
  <si>
    <t>@Larion  ....then &amp;quot;Ventalition&amp;quot; came on right behind &amp;quot;Anything Goes&amp;quot;...that definitely evens it out...&amp;quot;</t>
  </si>
  <si>
    <t xml:space="preserve">@marcoanjasmoro I know </t>
  </si>
  <si>
    <t xml:space="preserve">@sudsnsass whens that sugar scrub returning looked all over the page for it last night and couldn't find it </t>
  </si>
  <si>
    <t xml:space="preserve">@GabrielaValella Date last night, Nephew's 1st birthday party today (Yay!), &amp;amp; my 5K run tom. I SO want to go out tonight, but I must rest </t>
  </si>
  <si>
    <t>myeyehurts</t>
  </si>
  <si>
    <t>so homesick lately  miss my cats</t>
  </si>
  <si>
    <t>sumitmenon</t>
  </si>
  <si>
    <t>@nikkreed Oww...  (Just letting you know, your new theme isn't very easy on the eyes!)</t>
  </si>
  <si>
    <t>Compufer</t>
  </si>
  <si>
    <t xml:space="preserve">Movies booking are done , raina and lizzy out of contact </t>
  </si>
  <si>
    <t>junglejustine</t>
  </si>
  <si>
    <t xml:space="preserve">I don't really know how to use twitter well. </t>
  </si>
  <si>
    <t>Protazerg</t>
  </si>
  <si>
    <t xml:space="preserve">yup.... tired, aquarium lights are off, I am sad </t>
  </si>
  <si>
    <t>AmyCueva</t>
  </si>
  <si>
    <t xml:space="preserve">Wizahd bumma - they got rid of the Cow Hampshire sign in epsom. </t>
  </si>
  <si>
    <t>MercieSuicide</t>
  </si>
  <si>
    <t xml:space="preserve">fuck! SG is down. </t>
  </si>
  <si>
    <t>MrMalleycat</t>
  </si>
  <si>
    <t xml:space="preserve">@Eminem what happened to you man, you used to be the wittiest white nigger around, the last cd isn't even worth downloading </t>
  </si>
  <si>
    <t xml:space="preserve">@nicoletsang Truthfully, I feel like shit. My ears hurt because of my throat and it actually hurts to talk/listen to anyone </t>
  </si>
  <si>
    <t xml:space="preserve">@adrianpesebre But I think getting phone line requires my parent's consent. </t>
  </si>
  <si>
    <t>dcrepko</t>
  </si>
  <si>
    <t xml:space="preserve">Early breakfast with my hunny and now work till 7. On a beautiful day </t>
  </si>
  <si>
    <t>mandajayne22</t>
  </si>
  <si>
    <t>is having a  day</t>
  </si>
  <si>
    <t>JodieGardiner01</t>
  </si>
  <si>
    <t xml:space="preserve">I am currently sat in my garden lapping up the sun. Shame about having to be at work in 2 hours </t>
  </si>
  <si>
    <t>StreetAD</t>
  </si>
  <si>
    <t xml:space="preserve">is not watching the FA cup due to STV's incomprehensible decision not to show it </t>
  </si>
  <si>
    <t>craptasticguru</t>
  </si>
  <si>
    <t xml:space="preserve">@kellydigital congrats pop! i read at a 3rd grade level too &amp;amp; i'm beginning to think it's holding me back. my dad isn't so proud of that. </t>
  </si>
  <si>
    <t>raisetothetop</t>
  </si>
  <si>
    <t xml:space="preserve">Mcdonalds ice cream and then a stroll in the sun - shame the stroll ended up back at work </t>
  </si>
  <si>
    <t xml:space="preserve">@laname ditto about #asylm, haha. I'm good - driver's ed today </t>
  </si>
  <si>
    <t>criscrisv</t>
  </si>
  <si>
    <t>archieJoePet</t>
  </si>
  <si>
    <t xml:space="preserve">hmmm.. @jolly_fella 's already following me.. but my 'follow' request on @mulder8scully5 is STILL pending.... </t>
  </si>
  <si>
    <t>ShesflyyO23</t>
  </si>
  <si>
    <t>Ahhh juss qot up . Misssinq NY  . Butt wantinq to qo to DR aswell .</t>
  </si>
  <si>
    <t>SonrisaCMD</t>
  </si>
  <si>
    <t>Poor Mom is going to be all alone this next week.  We'll all miss her so much!</t>
  </si>
  <si>
    <t>Shaail</t>
  </si>
  <si>
    <t xml:space="preserve">home home homework </t>
  </si>
  <si>
    <t>In my dreams, you're the one who keeps me asleep on nights where I can care less if I woke up again  gshdkghdkfhds gsdgdbgkdj gosh</t>
  </si>
  <si>
    <t xml:space="preserve">@TheHelpMovement yerr i was! didn't buy a ticket cos i didn't have anyone to go with at first, but found someone last minute! damn </t>
  </si>
  <si>
    <t>samanthaann123</t>
  </si>
  <si>
    <t>ok time to start the day not much sun   cleaning time</t>
  </si>
  <si>
    <t xml:space="preserve">League 2 club Accrington Stanley face a High Court date on 10/6 after being issued with a winding-up order by HM Revenue and Customs.... </t>
  </si>
  <si>
    <t>Ainsley Meghan Wood Help! I have a tick head stuck in my leg  what to do. . . . http://tinyurl.com/lfa8xu</t>
  </si>
  <si>
    <t>pipedy_pop</t>
  </si>
  <si>
    <t xml:space="preserve">#marsiscoming but not to ireland </t>
  </si>
  <si>
    <t>mheriz</t>
  </si>
  <si>
    <t>is c0nfused. ..  :'-( http://plurk.com/p/x7oaj</t>
  </si>
  <si>
    <t xml:space="preserve">@king404 I knowww it's sad </t>
  </si>
  <si>
    <t>K56_Purple</t>
  </si>
  <si>
    <t xml:space="preserve">Studying..... For the finals.... </t>
  </si>
  <si>
    <t xml:space="preserve">@ferretwho so do i! </t>
  </si>
  <si>
    <t>xoxojanelle</t>
  </si>
  <si>
    <t>cpr training...woo work on a saturday  haha</t>
  </si>
  <si>
    <t>bearangus</t>
  </si>
  <si>
    <t xml:space="preserve">Does anyone know what channel klhoe is on? I have xm... </t>
  </si>
  <si>
    <t>webdude75</t>
  </si>
  <si>
    <t>@realprincessEli  When are you planning on doing a runner then?</t>
  </si>
  <si>
    <t>kimstarrr</t>
  </si>
  <si>
    <t xml:space="preserve">when we leave this year, we won't be coming back. </t>
  </si>
  <si>
    <t>GretchenL0703</t>
  </si>
  <si>
    <t>Home with this week's bounty from the farmer's market. First pattypan squash of the season ! But still no baby limas  Maybe next week.</t>
  </si>
  <si>
    <t xml:space="preserve">@Kenichan *patpat* that always sucks </t>
  </si>
  <si>
    <t xml:space="preserve">Working while sitting on the most uncomfortable chair in the work, ouch, my back... </t>
  </si>
  <si>
    <t>Peppercorn  is stressed out because the neighbor dogs got a fence.  http://apps.facebook.com/dogbook/profile/view/840145</t>
  </si>
  <si>
    <t xml:space="preserve">I didnt fall asleep at all last night &amp;amp; now my shift is about to start. *yawwwn* </t>
  </si>
  <si>
    <t>is sad because 9 of her 10 followers are scams.  that's sad.</t>
  </si>
  <si>
    <t xml:space="preserve">@powerhour really?! whoa! i love the spiral staircase. hey did u get my facebook message??? </t>
  </si>
  <si>
    <t>tcavanaugh7</t>
  </si>
  <si>
    <t>Tonight is my last chance to predict something right this week...   Get ready for a Penguins win!</t>
  </si>
  <si>
    <t>@TraceCyrus I TOOK A PICTURE AT THE EXACT SAME PLACE, but just like a month ago  I miss Japan</t>
  </si>
  <si>
    <t>rxdemon</t>
  </si>
  <si>
    <t xml:space="preserve">@thechetan Can yu make 1 for me  i lost alot money dix tym </t>
  </si>
  <si>
    <t>not feeling top notch!  Auditions today !!</t>
  </si>
  <si>
    <t>sararuserious</t>
  </si>
  <si>
    <t>my head hurts  laundry and hanging out with the chillins all day</t>
  </si>
  <si>
    <t>dukerodas</t>
  </si>
  <si>
    <t xml:space="preserve">they are losing to backstreet boys!! </t>
  </si>
  <si>
    <t>surajram</t>
  </si>
  <si>
    <t xml:space="preserve">@sudhamshu Oops. i'm sorry. The Competition is accepting entries. It's not open for voting yet. </t>
  </si>
  <si>
    <t>Hlookoff</t>
  </si>
  <si>
    <t xml:space="preserve">hates when you get up to pee and can't  fall back asleep an hour before the alarm rings </t>
  </si>
  <si>
    <t>@yourstargirl09 theres no signings that i know of  but they do have gigs coming up, none in scotland though! :/</t>
  </si>
  <si>
    <t>netoh</t>
  </si>
  <si>
    <t>@ddlovato hey demi =D I answered by the official Twitter so once demi please love you too girl  !!!!</t>
  </si>
  <si>
    <t>BerniePivarunas</t>
  </si>
  <si>
    <t xml:space="preserve">work...  </t>
  </si>
  <si>
    <t xml:space="preserve">@macster7 what's with the laugh? LOL. i am pissed actually. i've been asking nicely but i'm getting nothing. </t>
  </si>
  <si>
    <t>boldonglen</t>
  </si>
  <si>
    <t xml:space="preserve">I'm happy with my new hair cut but have work tonight </t>
  </si>
  <si>
    <t>xBarbiexGorex</t>
  </si>
  <si>
    <t>has come bak off holiday!!!!! i miss the sea side so much tho  &amp;gt;.&amp;lt;</t>
  </si>
  <si>
    <t>HomieBlonde</t>
  </si>
  <si>
    <t>I.Y.P.C is over  have to go back to school. i might cry mabey i'll get sick. hopefully i'll ohh and i wrote a poem on johnathan thurston..</t>
  </si>
  <si>
    <t>_tr</t>
  </si>
  <si>
    <t xml:space="preserve">No Firefly for me </t>
  </si>
  <si>
    <t>Kimmycrayola</t>
  </si>
  <si>
    <t xml:space="preserve">She gets on my effin' nerves! </t>
  </si>
  <si>
    <t xml:space="preserve">i need a desk that doesn't require me to perch my laptop on it so precariously. it just fell off. </t>
  </si>
  <si>
    <t>caLLmehdaddiex3</t>
  </si>
  <si>
    <t xml:space="preserve">Why do I always miss his calls </t>
  </si>
  <si>
    <t>Miss u 2 soph!  we have 2 go 2 NYO 2gthr this summer so u can see benny!</t>
  </si>
  <si>
    <t>WoahThereBecki</t>
  </si>
  <si>
    <t xml:space="preserve">It's so sunny and i have to revise </t>
  </si>
  <si>
    <t>eyesandwings</t>
  </si>
  <si>
    <t xml:space="preserve">Funeral today. Please pray for me. I have major back pain and I have to play piano for a couple hours today. </t>
  </si>
  <si>
    <t>prayzhym1</t>
  </si>
  <si>
    <t xml:space="preserve">this is sum BS, i think i damaged my I-POD! shit! </t>
  </si>
  <si>
    <t>back inside. I think i should start some revision      n'awwhhhh</t>
  </si>
  <si>
    <t xml:space="preserve">@daaku oh boy I am missing not being there </t>
  </si>
  <si>
    <t xml:space="preserve">@ynvt yeah </t>
  </si>
  <si>
    <t xml:space="preserve">efff no gym today. </t>
  </si>
  <si>
    <t xml:space="preserve">Why is it that everytime I go to McDonalds to get a SMALL breakfast, I always end up with a stomach ache?  It was just a sausage biscuit. </t>
  </si>
  <si>
    <t>tashaamay</t>
  </si>
  <si>
    <t xml:space="preserve">I've just checked my bank balance, oh man it's a sorry state </t>
  </si>
  <si>
    <t>kevinpatterson</t>
  </si>
  <si>
    <t xml:space="preserve">Brain Games...is now...over. </t>
  </si>
  <si>
    <t xml:space="preserve">@kyuhyunniexlor yes  tomorrow. but we'll see each other again soon. </t>
  </si>
  <si>
    <t xml:space="preserve">@teleken oh shit, that sucks.  i had a migraine for like two days last weekend </t>
  </si>
  <si>
    <t>It's gonna be one of those days like last week again.  Like sundials in the shade...useless.</t>
  </si>
  <si>
    <t xml:space="preserve">However dealing with corruption masked by red tape is even worse. It tempts you to invest in a kalashnikov to deal with the corruption ! </t>
  </si>
  <si>
    <t>sorry @juleidys @mrs757 @liznewlifee. feel asleep on yall last nite.  wouldn't happen in person doe lol...what's good!</t>
  </si>
  <si>
    <t>@stephjonesmusic I'm sad  I'm not there. Have fun!!</t>
  </si>
  <si>
    <t>fringepodcast</t>
  </si>
  <si>
    <t xml:space="preserve">@fujii_itsuki Thanks for link! I wonder how they will &amp;quot;kill&amp;quot; Charlie Francis off. So sad. I really like the character and actor. </t>
  </si>
  <si>
    <t>jrients</t>
  </si>
  <si>
    <t xml:space="preserve">Last night I was stapling booklets while watching Star Trek cartoons and didn't realize I was half an inch or so off.  </t>
  </si>
  <si>
    <t>dana914</t>
  </si>
  <si>
    <t>I'm here at work . . . on this gorgeous Saturday morning.     I'm determined to get out of here by noon &amp;amp; get on the water.</t>
  </si>
  <si>
    <t xml:space="preserve">@darker_artic yes that would've been *really* cruel </t>
  </si>
  <si>
    <t>thelinny</t>
  </si>
  <si>
    <t>Freaking A I was so sick yesterday. I even missed the Lakers game  But at least they still dominated!</t>
  </si>
  <si>
    <t>@pat313 Shit. That's scary  Probably why it's closed. Had some good times there back in the day.</t>
  </si>
  <si>
    <t>Tabsdesigns</t>
  </si>
  <si>
    <t xml:space="preserve">i really can't put it off any longer.  I must pack and if there's 1 thing I hate... it's packing </t>
  </si>
  <si>
    <t>floscarmeliuk</t>
  </si>
  <si>
    <t xml:space="preserve">want to be out enjoying the beautiful sunshine but migraine says otherwise </t>
  </si>
  <si>
    <t xml:space="preserve">@JasonJMikeMgmt ugh I'm working </t>
  </si>
  <si>
    <t>sabb0427</t>
  </si>
  <si>
    <t xml:space="preserve">@xoclaudiaxo sameee hereee we should really go </t>
  </si>
  <si>
    <t>@mitchelleee i gots to goo!  byee! &amp;gt;&amp;lt;</t>
  </si>
  <si>
    <t>djdlux1</t>
  </si>
  <si>
    <t xml:space="preserve">Ever notice the soreness from the daily Grind is better on some days  than others? Specially after a rainy day Grind~stil feel yesterdays </t>
  </si>
  <si>
    <t>marpenguin803</t>
  </si>
  <si>
    <t xml:space="preserve">Watching Taken... then Sleep till 6am </t>
  </si>
  <si>
    <t>bubbaandtoots</t>
  </si>
  <si>
    <t>Off to son's baseball tournament this morning....pray he wins today, if he loses... no more baseball    Fingers crossed and prayers sent</t>
  </si>
  <si>
    <t>Gotta go to work  byeeee for now!</t>
  </si>
  <si>
    <t xml:space="preserve">@lucasss Yess! I had to </t>
  </si>
  <si>
    <t>ladyk4ever</t>
  </si>
  <si>
    <t xml:space="preserve">is miserable! The Lakers won n Im sick again! </t>
  </si>
  <si>
    <t>FiaScoNyC</t>
  </si>
  <si>
    <t xml:space="preserve">@1capplegate I'm excited to watch but so sad to see the show end....sad pouty face </t>
  </si>
  <si>
    <t>@MissyShianne i hate trains...and i have to cross train tracks twice today  i hope this aint a sign.</t>
  </si>
  <si>
    <t>WillSmith95</t>
  </si>
  <si>
    <t xml:space="preserve">Finally Got A present But I doubt He'll Like it </t>
  </si>
  <si>
    <t>young_blud</t>
  </si>
  <si>
    <t>Train line to my dad's is fucked! Hate replacement bus services  better no miss too much of the game! X</t>
  </si>
  <si>
    <t>kelseydarling</t>
  </si>
  <si>
    <t xml:space="preserve">Eff errands!! I just want to stay hoooooooome </t>
  </si>
  <si>
    <t xml:space="preserve">I wish I could go out tonight </t>
  </si>
  <si>
    <t xml:space="preserve">@DarkAeon I wish you'd announced that earlier and I'd have joined you. Went to west end to buy converse and everywhere was rubbish </t>
  </si>
  <si>
    <t>iTouchiReview</t>
  </si>
  <si>
    <t xml:space="preserve">@TheiPodKid that ain't fun </t>
  </si>
  <si>
    <t xml:space="preserve">@ddlovato I hope im there at your plane.. lol i mean come on. life's unfair. i'm in asia </t>
  </si>
  <si>
    <t>@laname haha no touching sucks  &amp;amp; it's only the classroom part today but ugh boring</t>
  </si>
  <si>
    <t>bluefuel318</t>
  </si>
  <si>
    <t xml:space="preserve">@jademaid So sorry for your loss. </t>
  </si>
  <si>
    <t xml:space="preserve">ASHLEY TISDALE @ the comet was awesome^^ but she didnt sang live </t>
  </si>
  <si>
    <t>caseyv9</t>
  </si>
  <si>
    <t xml:space="preserve">NATURE SHOULD BE SAVED! </t>
  </si>
  <si>
    <t>@LesleyLambert I'm hurting for a java   home brew or starbucks?</t>
  </si>
  <si>
    <t>chrizzylicious</t>
  </si>
  <si>
    <t xml:space="preserve">i can't tweet as often now </t>
  </si>
  <si>
    <t>timlo2009</t>
  </si>
  <si>
    <t xml:space="preserve">On my way to LHR. Hope Taipei is not too hot and humid. Can't bear leaving the wife and son. The poor lad is crying like a baby </t>
  </si>
  <si>
    <t>tiffanydiana</t>
  </si>
  <si>
    <t>I'm at work until 6  Enjoyed looking back with the girls last night...</t>
  </si>
  <si>
    <t>Off to work today   Double weekend this week that I planned before @nkotb changed the show date.  The things I do for them...</t>
  </si>
  <si>
    <t xml:space="preserve">going to bed.... i have work tomorrow. damn these weekend shifts </t>
  </si>
  <si>
    <t>toddjw</t>
  </si>
  <si>
    <t xml:space="preserve">@layt27 picks a good time to get pink eye </t>
  </si>
  <si>
    <t xml:space="preserve">arggghh I miss Chelsea </t>
  </si>
  <si>
    <t>emmyloumc</t>
  </si>
  <si>
    <t>@carolinelovern so sad!!  when are you coming home again for a visit?? Miss you!</t>
  </si>
  <si>
    <t xml:space="preserve">Grrr MySpace have blocked the OHC link again </t>
  </si>
  <si>
    <t>ARGHHHHHHHHHHHHHHHHHHH!!!!!!!!!!!!!!!!  &amp;gt; :'( sometimes life sucks.... :'(</t>
  </si>
  <si>
    <t>jill777</t>
  </si>
  <si>
    <t xml:space="preserve">@BeautyBrown @krismac24 It WILL be lk ths nxt week!! ;) No playdate 4 us 2day tho...Dante woke up 5:30 w bad pain in ear...has ear infect </t>
  </si>
  <si>
    <t>THEDJPHAZE</t>
  </si>
  <si>
    <t>Good morning Tweethearts.  Tatt not done  still got healing to do. This joint is huge! Worth the wait for good ink art tho.</t>
  </si>
  <si>
    <t>skyozc</t>
  </si>
  <si>
    <t xml:space="preserve">@orange24 Yeah exactly! Hubby earlier said it'd be traffic on Monday, I didn't get why until he said so.  Summer break went by so fast </t>
  </si>
  <si>
    <t>livvvyy</t>
  </si>
  <si>
    <t xml:space="preserve">:O I haven't got any color on me </t>
  </si>
  <si>
    <t xml:space="preserve">Home now. Been down in the dumps. I missed my friends. I missed being the little girl of the guy group. </t>
  </si>
  <si>
    <t>ramadanovic</t>
  </si>
  <si>
    <t>@narnoura Ah, I am jealous already.  I'm coming in like 2 weeks. -.-</t>
  </si>
  <si>
    <t xml:space="preserve">@SarahMag80 oh man that is gonna be so nice a nice sea breeze to cool you off, toiling in the garden in this weather is not ideal </t>
  </si>
  <si>
    <t xml:space="preserve">http://bit.ly/bcHyI  I like the layout, too bad it's not customizable.. </t>
  </si>
  <si>
    <t>xelisamarie</t>
  </si>
  <si>
    <t xml:space="preserve">@mimicariad me too. i'm already upset that i'm missing atl/syg </t>
  </si>
  <si>
    <t>@Adityaolivier duduk hahah im going nowhere this sat  nama gue ya nama gue aja indi aja haha</t>
  </si>
  <si>
    <t>rt_lakers</t>
  </si>
  <si>
    <t xml:space="preserve">@ladyk4ever is miserable! The Lakers won n Im sick again! </t>
  </si>
  <si>
    <t>KryssieE</t>
  </si>
  <si>
    <t xml:space="preserve">Omg is it time 4 piss ants again? Looks like they found my kitchen again this spring! Help! Boo </t>
  </si>
  <si>
    <t xml:space="preserve">Please hand me a bottle, I think I'm lonely now </t>
  </si>
  <si>
    <t xml:space="preserve">@thebrainofsarah AMEN TO THAT! lol. eh sarah, mandy diopname ya? hows she doin? so sad to hear that </t>
  </si>
  <si>
    <t>spydie</t>
  </si>
  <si>
    <t xml:space="preserve">@beckmermaid sorry to hear that </t>
  </si>
  <si>
    <t>Aww  i haz a sad. my friend stuey just moved out, and i spent ages in kate's room watching her pack (she's going tomorrow)</t>
  </si>
  <si>
    <t>Russell_Valdez</t>
  </si>
  <si>
    <t xml:space="preserve">just found out that th camera is not coming just yet. </t>
  </si>
  <si>
    <t xml:space="preserve">hmm it comes so Quick so i cant record it </t>
  </si>
  <si>
    <t>Wish i can just hang out like that w/ my Fave..   Good night!</t>
  </si>
  <si>
    <t>Tsusefukui</t>
  </si>
  <si>
    <t>@PsychicCrayon di nyo ko sinabihan.  (haha well, as if papayagan ako. ohwell haha ^^)</t>
  </si>
  <si>
    <t>jennerlyn</t>
  </si>
  <si>
    <t xml:space="preserve">i feel friendless.. more than half of my friends are in florida &amp;amp; the other ones are either too far in distance or work thru the wkends </t>
  </si>
  <si>
    <t xml:space="preserve">Back off to Sheffield after not long enough with Elizabeth for my penultimate Blockbuster shift </t>
  </si>
  <si>
    <t xml:space="preserve">Epic fail at trivial pursuit. I got all the questions I couldn't answer! I could answer everyone else's though </t>
  </si>
  <si>
    <t xml:space="preserve">@missgiggly  only terminator, but its not out yet </t>
  </si>
  <si>
    <t>timodonnelluk</t>
  </si>
  <si>
    <t xml:space="preserve">Doh. I feel a migraine coming on </t>
  </si>
  <si>
    <t>firas</t>
  </si>
  <si>
    <t xml:space="preserve">Hauling a 17&amp;quot; thinkpad to #hcn09 because the iPhone never recovered from the water spill </t>
  </si>
  <si>
    <t>AriesSun</t>
  </si>
  <si>
    <t xml:space="preserve">All you can eat Fried Shrimp was NOT a good idea for dinner. </t>
  </si>
  <si>
    <t>natashazikic</t>
  </si>
  <si>
    <t xml:space="preserve">at the car pound </t>
  </si>
  <si>
    <t xml:space="preserve">Amazon are made of fail for not sorting out me being ripped off by one of their marketplace sellers </t>
  </si>
  <si>
    <t xml:space="preserve">Why am I awake right now.. And why is my left knee throbbing in pain... </t>
  </si>
  <si>
    <t>@dilbilliards I'm bummed you can't come too  And I have a free ticket for you!</t>
  </si>
  <si>
    <t>melissanunez</t>
  </si>
  <si>
    <t xml:space="preserve">Hates saying goodbye to the third lesbian </t>
  </si>
  <si>
    <t>kimyat13</t>
  </si>
  <si>
    <t>is having a stomachache... damn pineapples! grrrrrr  http://plurk.com/p/x7pgl</t>
  </si>
  <si>
    <t>kendrachantelle</t>
  </si>
  <si>
    <t xml:space="preserve">going to help amber move </t>
  </si>
  <si>
    <t>skyward555</t>
  </si>
  <si>
    <t xml:space="preserve">debating with my mom about a bikini.. and shes not giving in, well there goes my teenage years </t>
  </si>
  <si>
    <t>njlevy</t>
  </si>
  <si>
    <t xml:space="preserve">@CraigMason 1 did that to me the other day- spilt my tea </t>
  </si>
  <si>
    <t>Too lazy to get up from bed today  ugh.</t>
  </si>
  <si>
    <t>justincfranklin</t>
  </si>
  <si>
    <t>Finished my book! I'm such a slow reader  I need to start book 2! #trueblood</t>
  </si>
  <si>
    <t>late getting up this morning... sad i could go to OU with my girlz this weekend   had fun catching up tho! @missdudley i missed yall!</t>
  </si>
  <si>
    <t>Olivia21126</t>
  </si>
  <si>
    <t xml:space="preserve">OMG i should of got that sexy bag </t>
  </si>
  <si>
    <t>Slog</t>
  </si>
  <si>
    <t xml:space="preserve">Drinking juice in a little bakery just off St Catherine... The counter girl looks like she's miserable </t>
  </si>
  <si>
    <t xml:space="preserve">Just had a drink that taste like fermented turpentine </t>
  </si>
  <si>
    <t>kkateturner128</t>
  </si>
  <si>
    <t>my new kittens are so lovely, one called poppy and the other called daisy, i do prefer shirley and louise tho  but mum said no</t>
  </si>
  <si>
    <t>hputomyfaceee</t>
  </si>
  <si>
    <t>sick...  and giving a speech tomorrow for graduation.</t>
  </si>
  <si>
    <t>wardie5</t>
  </si>
  <si>
    <t xml:space="preserve">revising for my gcses </t>
  </si>
  <si>
    <t>EllenAshleee</t>
  </si>
  <si>
    <t xml:space="preserve">On the way home. Tired. I don't wanna babysit </t>
  </si>
  <si>
    <t>foryoutohold</t>
  </si>
  <si>
    <t xml:space="preserve">as much as i wanna eat this ham sandwhich, i cant because i think its bad </t>
  </si>
  <si>
    <t xml:space="preserve">Okay this is supposed to be fun and this mom is making this girl do the fashion show. She really doesn't really want to do it. Poor girl </t>
  </si>
  <si>
    <t>snoorlax</t>
  </si>
  <si>
    <t xml:space="preserve">@positiveroot </t>
  </si>
  <si>
    <t>Tessersnacks</t>
  </si>
  <si>
    <t xml:space="preserve">3G does NOT mean 3 gigabytes it means 3rdGeneration </t>
  </si>
  <si>
    <t>3ebgary</t>
  </si>
  <si>
    <t xml:space="preserve">Not feeling well....probably going to miss day 2 of camp! </t>
  </si>
  <si>
    <t xml:space="preserve">@MyInnerJules I was watching movies...wish it would have been something good! </t>
  </si>
  <si>
    <t>prettylicious</t>
  </si>
  <si>
    <t>hates him  bullshit! (angry) http://plurk.com/p/x7png</t>
  </si>
  <si>
    <t xml:space="preserve">1 BK veggie + 1 BK bbq beefacon + 1 frenchfries + 1 mediumcoke for dinner?WTF?am I that hungry? </t>
  </si>
  <si>
    <t>I'm still having problems in reading my DM's so won't be able to reply to any  anyone else? #fail</t>
  </si>
  <si>
    <t>FamousPoliceDog</t>
  </si>
  <si>
    <t xml:space="preserve">@beerengineer I've done that a few times </t>
  </si>
  <si>
    <t>Sarahforthefail</t>
  </si>
  <si>
    <t xml:space="preserve">My sister just woke me up by stabbing me with a pen...now I`m grumpy and can't get back to sleep </t>
  </si>
  <si>
    <t>mikejaydavies</t>
  </si>
  <si>
    <t xml:space="preserve">@x_catt no revision/everton/warm/content - but i have to go to work in 30 mins! </t>
  </si>
  <si>
    <t>miichellee3</t>
  </si>
  <si>
    <t>@cammyr12 im jealous  i want gladiators !</t>
  </si>
  <si>
    <t>Lauriane</t>
  </si>
  <si>
    <t xml:space="preserve">Im going to Quebec for the week-end....and its another rainy day </t>
  </si>
  <si>
    <t>jamabam</t>
  </si>
  <si>
    <t xml:space="preserve">@SheilaLD it hurts me, it physically hurts me </t>
  </si>
  <si>
    <t xml:space="preserve">Hit by projector issues again. </t>
  </si>
  <si>
    <t>isaaa_carvalho</t>
  </si>
  <si>
    <t xml:space="preserve">queria ter ido no show do Mcfly </t>
  </si>
  <si>
    <t>@zaida21  you didn't inform us in time...</t>
  </si>
  <si>
    <t>therealJessWeb</t>
  </si>
  <si>
    <t xml:space="preserve">@austin_light I love you too. But I hate that picture </t>
  </si>
  <si>
    <t>@lollipop_nana Yep, such a tease. Can't w8 4 d official trailer though. Thnx 4 askin. Stl havin ths stupid headache.  Enjoy ur day, Sandz!</t>
  </si>
  <si>
    <t xml:space="preserve">500million people watching fa cup final and no one knew the words to the anthem. Disappointing </t>
  </si>
  <si>
    <t xml:space="preserve">is going to spend the day catching up on this weeks britains got talent before tonights final, i missed it all </t>
  </si>
  <si>
    <t>Ambikaa</t>
  </si>
  <si>
    <t xml:space="preserve">this week has gone too fast </t>
  </si>
  <si>
    <t>@minauderie awww id hate being stuck in a classroom in this weather  im just finding the link to the pic of jensen's new hair</t>
  </si>
  <si>
    <t xml:space="preserve">@BethanyinFL  I once had 2 rows of SWA seats. Didn't have room to store them, had to give them away.  </t>
  </si>
  <si>
    <t>NatiKuhnNews</t>
  </si>
  <si>
    <t xml:space="preserve">@Tennistalk The volley one? A friend who lives in the usa commented it to me.. but I can't see it! </t>
  </si>
  <si>
    <t>jeraldcyrus</t>
  </si>
  <si>
    <t xml:space="preserve">@ddlovato sonny with a chance is so cool.. i hope you can reply </t>
  </si>
  <si>
    <t xml:space="preserve">There's a female blackbird trying to wind up cat by getting very noisy and close then flying off. Wish it would tweet more quietly </t>
  </si>
  <si>
    <t>heather_m_s</t>
  </si>
  <si>
    <t xml:space="preserve">2,815 miles too far away </t>
  </si>
  <si>
    <t>sKarlet13</t>
  </si>
  <si>
    <t>@MrInfamy tsk tsk lol.. i wish i was i got to go to wrk....  but i am blesssed i know lool</t>
  </si>
  <si>
    <t xml:space="preserve">Needs a break from maths or she will go mad </t>
  </si>
  <si>
    <t>ashweiners</t>
  </si>
  <si>
    <t>So far feeling even worse today.  Ugh. I just want this to go away.  Workin til 8pm. call/text it.</t>
  </si>
  <si>
    <t>MaiaGray</t>
  </si>
  <si>
    <t xml:space="preserve">Wants to see Papa Roach in London again!!!!!! </t>
  </si>
  <si>
    <t>isn't going to make it to #vocampdc today, either  sigh.</t>
  </si>
  <si>
    <t>Danni2k9</t>
  </si>
  <si>
    <t xml:space="preserve">im all on my lonesome -.- </t>
  </si>
  <si>
    <t>Leibean</t>
  </si>
  <si>
    <t xml:space="preserve">Off to work..on such a nice day </t>
  </si>
  <si>
    <t>@StaceyPinkle worst night of m adult life!  ruination complete</t>
  </si>
  <si>
    <t>CooperEvans</t>
  </si>
  <si>
    <t>AAAAH....Mira, Christian, Joe and a whole lot of other really cool charries are drinking coffee or tea  NOOOO *glares at DEs*</t>
  </si>
  <si>
    <t>jamesburdett</t>
  </si>
  <si>
    <t xml:space="preserve">@DeclanLyons The Ashes will be interesting, let's hope it isn't a 5-0 mullering like down under </t>
  </si>
  <si>
    <t>@xkathyxrocksx ahw  oh well. come seeee me so we can be random in town?</t>
  </si>
  <si>
    <t>Tuism</t>
  </si>
  <si>
    <t>@BakaDaruku get peeps to vote it up, it's still really quite underscored  dunno if it's gonna be printeed yet man!</t>
  </si>
  <si>
    <t>AriannaMae</t>
  </si>
  <si>
    <t xml:space="preserve">@justtashley oh no! its depressing..i dont wanna see it anymore..i think i can guess what happen </t>
  </si>
  <si>
    <t>Rebecca__xo</t>
  </si>
  <si>
    <t>@longlostpenpal Gemma I'm scared for computing  aw no that must be annoying working on these sunny days.</t>
  </si>
  <si>
    <t xml:space="preserve">@ DMV...prepared 2 b here for a couple hours </t>
  </si>
  <si>
    <t>kenzieGORE</t>
  </si>
  <si>
    <t xml:space="preserve">i have a sore throat </t>
  </si>
  <si>
    <t>my cousin is breaking up with her musician boyfriend  devo I love him</t>
  </si>
  <si>
    <t xml:space="preserve">My only Saturday wish is uTorrent would port itself to Linux! </t>
  </si>
  <si>
    <t xml:space="preserve">omg! I hope I don't have any homework... but I proberly do! </t>
  </si>
  <si>
    <t>utvolgirl02</t>
  </si>
  <si>
    <t xml:space="preserve">@rurouniyuudai85 i found the blackberry app store but no twitter app  </t>
  </si>
  <si>
    <t>inadejesus</t>
  </si>
  <si>
    <t xml:space="preserve">I HATE STAYING HOME. </t>
  </si>
  <si>
    <t>JoeGumbakis</t>
  </si>
  <si>
    <t>I am never drinking again  well... Till next time ;-)</t>
  </si>
  <si>
    <t>ILOVEMIGIRLS</t>
  </si>
  <si>
    <t xml:space="preserve">talkin to peeps but dont wanna got to bed cos im not tired but i have to work tomorrow   </t>
  </si>
  <si>
    <t>VeroniquekaF</t>
  </si>
  <si>
    <t xml:space="preserve">off to work.. goodbye lazy world! </t>
  </si>
  <si>
    <t>SQUASCHOOM</t>
  </si>
  <si>
    <t xml:space="preserve">my ears are ringing  im so tired but i dont wanna sleep. tonight was fun had a good time </t>
  </si>
  <si>
    <t xml:space="preserve">@jamescantbeseen OMG WHY DID YOU TWEET THAT! ) I'm sabaw, okay. It's not my fault it's so boring. </t>
  </si>
  <si>
    <t>vanuckermann</t>
  </si>
  <si>
    <t xml:space="preserve">@tommcfly I'm so sad about that though </t>
  </si>
  <si>
    <t>Mirriam09</t>
  </si>
  <si>
    <t xml:space="preserve">Just checked a certain somebody's account on here - still suspended - I would have took bets that he was the real deal.   </t>
  </si>
  <si>
    <t>LEELEE204</t>
  </si>
  <si>
    <t>@trips05 u abandoned me this week  no love for kitty...</t>
  </si>
  <si>
    <t xml:space="preserve">@laname it could very well be all cloudy here, so i don't mind. &amp;amp; thank you! I've only heard about it </t>
  </si>
  <si>
    <t xml:space="preserve">need to study </t>
  </si>
  <si>
    <t>sce217</t>
  </si>
  <si>
    <t xml:space="preserve">This change in weather is causing Emily to have bad asthma problems </t>
  </si>
  <si>
    <t xml:space="preserve">@Ashmrx AH YESS!oli's the cunt in bmth he sud totally leave bmth!!!!bring curtis backkkk </t>
  </si>
  <si>
    <t>kammiekins</t>
  </si>
  <si>
    <t xml:space="preserve">@redtingle Yay! and I can't they'll take my paycheck with them </t>
  </si>
  <si>
    <t>StarfishUnicorn</t>
  </si>
  <si>
    <t xml:space="preserve">Still kinda sleepy this morning.  I think Mr. G might be dying.  </t>
  </si>
  <si>
    <t>@nemosocean awww!   we all just met... what project are u working on?</t>
  </si>
  <si>
    <t>Hairman5</t>
  </si>
  <si>
    <t xml:space="preserve">Another boringly busy day of work </t>
  </si>
  <si>
    <t>dkrancevic</t>
  </si>
  <si>
    <t>Bailed on Alcatraz crossing.  And no, the purple toe was not the reason.    #fb</t>
  </si>
  <si>
    <t xml:space="preserve">Tis a sad day in the Walshy household.  My dearest hoover (Dyson) has decided to give up the ghost </t>
  </si>
  <si>
    <t xml:space="preserve">Not enjoying the secretary of state line right now... </t>
  </si>
  <si>
    <t>gauthampai</t>
  </si>
  <si>
    <t xml:space="preserve">Packing all done. Leaving in a couple of hours. Will miss a few things here, including Dr. Pepper. </t>
  </si>
  <si>
    <t>bluedevilmsn</t>
  </si>
  <si>
    <t>@RalphReagan morning Ralph....my son in law cut the grass last Saturday &amp;amp; did a great job...needs work again. ICK.  Not by me today tho..</t>
  </si>
  <si>
    <t>hotpinkrocker</t>
  </si>
  <si>
    <t xml:space="preserve">its so much easier to organise your belongings when they arent in a different country to you </t>
  </si>
  <si>
    <t>ShidaBison</t>
  </si>
  <si>
    <t>@ponie112 I wanna go shopping too!! But I'm on a budget  and @tchapman85 is def trying to make ur house Club Commerce lol</t>
  </si>
  <si>
    <t>nathalykerba</t>
  </si>
  <si>
    <t xml:space="preserve">@MaryDoyle10 By the way, I love your &amp;quot;lies boys tell&amp;quot; hahah Mary, I first wrote &amp;quot;boys lies tell&amp;quot; hah. Meh I'm studying today. </t>
  </si>
  <si>
    <t xml:space="preserve">jamEz: Dammit I guess he didn't answer my question? </t>
  </si>
  <si>
    <t xml:space="preserve">catching up on shows before I drag myself to the computer to do spanish work </t>
  </si>
  <si>
    <t>MichaelPBrennan</t>
  </si>
  <si>
    <t xml:space="preserve">Jimmy Bogart unfortuantelly started in VB.NET </t>
  </si>
  <si>
    <t>kimmmaybby</t>
  </si>
  <si>
    <t>@KatiaDominos my mom has an idea about me&amp;amp;ryan.  ill tell you if you go to church today.</t>
  </si>
  <si>
    <t xml:space="preserve">Damn, grr...library...CLOSED, only found out because I went there and no one let me in...gah, I hate my life! </t>
  </si>
  <si>
    <t>Vegan_Bonanza</t>
  </si>
  <si>
    <t>Needs a hug  tyler, leona, meatcow, please come over and hug your vegan</t>
  </si>
  <si>
    <t xml:space="preserve">@untitleddesign fun times! Great crowd, good music. Lots of drinks </t>
  </si>
  <si>
    <t>I woke up this morning 2 tha sad sad realization that my neighbours r moving  I looked outside n saw tha moving truck *tear*  they've..tbc</t>
  </si>
  <si>
    <t>MomsontheGo</t>
  </si>
  <si>
    <t>About to take cousin to the airport  in #Chicago.</t>
  </si>
  <si>
    <t>jfunk414</t>
  </si>
  <si>
    <t xml:space="preserve">realized how sad it's going to be without @pathosphoto....what a great photog the journal will be missing! no more rides &amp;amp; talks </t>
  </si>
  <si>
    <t>truefrancesca</t>
  </si>
  <si>
    <t>@amp451 feeling lovely, day is sunny ... if only i didn't have to study  *sigh*</t>
  </si>
  <si>
    <t>kjsaneinia</t>
  </si>
  <si>
    <t xml:space="preserve">Wishes he went to camberley with his mom now </t>
  </si>
  <si>
    <t>audreykeyes</t>
  </si>
  <si>
    <t xml:space="preserve">Heading to Doc with daughter who was up all night coughing. I am sure there is an ear infection brewing in there too.  </t>
  </si>
  <si>
    <t>elysecorinna</t>
  </si>
  <si>
    <t xml:space="preserve">Going to @matthewcoffill 's grad partay pretty soon. My tummy kind of hurts </t>
  </si>
  <si>
    <t>jd2607</t>
  </si>
  <si>
    <t xml:space="preserve">I'm waaaaaay too hot to be comfortable today... and I need to go rooting around in the shed later </t>
  </si>
  <si>
    <t xml:space="preserve">On my break at work, it's tooooo warm </t>
  </si>
  <si>
    <t>redsexydevil</t>
  </si>
  <si>
    <t xml:space="preserve">Why is it that as soon as the weather is blazing hot I start to come down with a cold?! </t>
  </si>
  <si>
    <t>cjelly</t>
  </si>
  <si>
    <t xml:space="preserve">At least we should have a good game now. LOL. 25 secs Eve 1-0. </t>
  </si>
  <si>
    <t>zukjimote</t>
  </si>
  <si>
    <t xml:space="preserve">The posts are kinda overwhelming </t>
  </si>
  <si>
    <t>@cribble  that sucks. hope he get better soon. how u holding up?</t>
  </si>
  <si>
    <t>JessBroughton</t>
  </si>
  <si>
    <t>@jessleedham oh my! I have one of them at work too  He 'accidently' brushes past me every time he comes in! He's very creepy!!</t>
  </si>
  <si>
    <t>ssshannen</t>
  </si>
  <si>
    <t xml:space="preserve">missed out on the party  stupid parents XD </t>
  </si>
  <si>
    <t>JaimieMurdock</t>
  </si>
  <si>
    <t xml:space="preserve">missed the group ride </t>
  </si>
  <si>
    <t>delpatti88</t>
  </si>
  <si>
    <t xml:space="preserve">workinn. tough loss last night nuggies </t>
  </si>
  <si>
    <t>lindsayrcg</t>
  </si>
  <si>
    <t xml:space="preserve">Also, I guess texting is slow again, this is ... lovely. </t>
  </si>
  <si>
    <t xml:space="preserve">this cold is killing me. seriously. why do i have a cold now, of all the sunny days in this country? give me a rainy day then! </t>
  </si>
  <si>
    <t>Hojell</t>
  </si>
  <si>
    <t xml:space="preserve">buca ALL day-wishing mom and @cloudboat were closer so they could come in and visit me </t>
  </si>
  <si>
    <t>@jezwelham Sorry!!!! &amp;amp; you fool, I just got your text about Spearmint Rhino lol, my phones messed up tho, I cant text back  bladdy iphone</t>
  </si>
  <si>
    <t>LadyCerridwen48</t>
  </si>
  <si>
    <t xml:space="preserve">Kinda bummed that the guy never emailed me back about that tricked out Jeep he has listed for sale </t>
  </si>
  <si>
    <t xml:space="preserve">@macmuso hang on...we still in autumn arent we ???? *sigh* I think we skip autumn this year </t>
  </si>
  <si>
    <t>peoplebuilder</t>
  </si>
  <si>
    <t>@iampritty  I'm sorry!  I am sure it will work out for you!</t>
  </si>
  <si>
    <t>ToniMarie123</t>
  </si>
  <si>
    <t xml:space="preserve">is going to study for finals soon! </t>
  </si>
  <si>
    <t xml:space="preserve">@wendyrobb @andrevr that is so sad!  Any news on how they're managing?  </t>
  </si>
  <si>
    <t>bexciting</t>
  </si>
  <si>
    <t xml:space="preserve">Not even a soft pretzel with cheese and a diet coke could make me feel better.  Some nachos and m&amp;amp;ms, maybe...but that's pushing it. </t>
  </si>
  <si>
    <t>vagirl2</t>
  </si>
  <si>
    <t>i really need to revamp my music. doesnt help that my itunes and ipod are broken.  im going to make a list of music... suggestions?</t>
  </si>
  <si>
    <t xml:space="preserve">WHY THE HELL I FEEL LIKE THIS???? </t>
  </si>
  <si>
    <t xml:space="preserve">@evilkittywonka That would be awesome. I'd love to go abroad to see a band! Stupid air fares </t>
  </si>
  <si>
    <t>George went to the vet yesterday  but is going to see grandma today! http://apps.facebook.com/dogbook/profile/view/4820860</t>
  </si>
  <si>
    <t>Chazzangelx</t>
  </si>
  <si>
    <t xml:space="preserve">@mileycyrus http://twitpic.com/64x8j - Awwww...cute picture i want a horse too </t>
  </si>
  <si>
    <t xml:space="preserve">Is very deep and hurt i told a friend about something i hated and yet they continued to do it i think im gonna go and cry myself to sleep </t>
  </si>
  <si>
    <t>Leod_UK</t>
  </si>
  <si>
    <t xml:space="preserve">stuck repairing a PC when it's gorgeous and sunny </t>
  </si>
  <si>
    <t xml:space="preserve">Not even 7 a.m. and the neighbors are out arguing in the street and revving their assorted cars. Bah </t>
  </si>
  <si>
    <t>TrendiFendi</t>
  </si>
  <si>
    <t xml:space="preserve">Jus got up....kinda a sluggish day. </t>
  </si>
  <si>
    <t>aboutthechase</t>
  </si>
  <si>
    <t>I wish I could be outside with my laptop..  daam for not having wirless internet or good laptop battery..</t>
  </si>
  <si>
    <t xml:space="preserve">@moonlyht39 I love and miss you </t>
  </si>
  <si>
    <t xml:space="preserve">At dining room table at husband's mother's house. They lecture Simone in Italian on not smoking. Things not going well. </t>
  </si>
  <si>
    <t xml:space="preserve">@allison_house Yay moving day! Mine is tomorrow, so today is packing day </t>
  </si>
  <si>
    <t>itsalalaia</t>
  </si>
  <si>
    <t>@firesty ohhhhh. ugh. she is always fighting with people  who was it ? and what did he say?</t>
  </si>
  <si>
    <t xml:space="preserve">tweety bird needs to shut the fuck up or Imma go out there and smack the shit outta it! </t>
  </si>
  <si>
    <t xml:space="preserve">as always i am up at 8 AM....i am officially old when staying asleep til 8 is late to me </t>
  </si>
  <si>
    <t>yuni_wahyu</t>
  </si>
  <si>
    <t xml:space="preserve">waiting for my love to call </t>
  </si>
  <si>
    <t xml:space="preserve">@Miki_55 I didn't watch it yet </t>
  </si>
  <si>
    <t xml:space="preserve">@satinephoenix Did you just have a blast from the past? I forgot about your lost dog. </t>
  </si>
  <si>
    <t>Dendune</t>
  </si>
  <si>
    <t xml:space="preserve">Why am I up sooo early </t>
  </si>
  <si>
    <t>lienette</t>
  </si>
  <si>
    <t xml:space="preserve">@peaceluvamber i tried to stop by your job and surprise you to say hi, but you weren't comin in til 8 and it was only 5 </t>
  </si>
  <si>
    <t xml:space="preserve">(@youdontknowmel) tweety bird needs to shut the fuck up or Imma go out there and smack the shit outta it! </t>
  </si>
  <si>
    <t>jsmithru</t>
  </si>
  <si>
    <t xml:space="preserve">I am so much happier in NJ but i miss my doggies </t>
  </si>
  <si>
    <t>ChorleyDom</t>
  </si>
  <si>
    <t xml:space="preserve">Gutted I missed my dad flying over the hills of Lancaster - I'm there in spirit </t>
  </si>
  <si>
    <t xml:space="preserve">can't believe chelsea are 1-0 down already </t>
  </si>
  <si>
    <t xml:space="preserve">3 weeks  </t>
  </si>
  <si>
    <t>any bb / bb bold users can help me fig out how to sync my phone/mac? pocket mac wont work  (pls rt)</t>
  </si>
  <si>
    <t xml:space="preserve">wish I was going to blogher </t>
  </si>
  <si>
    <t>sweetdigiscraps</t>
  </si>
  <si>
    <t>Can't get into yahoo IM  O well, maybe it will push me to be more productive LOL</t>
  </si>
  <si>
    <t>juvenilia_donna</t>
  </si>
  <si>
    <t xml:space="preserve">and i also got a trim... i liked it earlier, but now that i look at it, i think he cut at my bangs too much, i think its a bit short now, </t>
  </si>
  <si>
    <t xml:space="preserve">This bus driver must think he's driving a race car. I appreciate the speed but I would like 2 reach my destination in one piece. </t>
  </si>
  <si>
    <t>LiannaRae12</t>
  </si>
  <si>
    <t xml:space="preserve">just being depressed over nothing again which i hate  </t>
  </si>
  <si>
    <t>Tammy2603</t>
  </si>
  <si>
    <t xml:space="preserve">@_MattyJones you know what? I'm jealous your sunbathing! and im at work </t>
  </si>
  <si>
    <t>Zulybiris</t>
  </si>
  <si>
    <t xml:space="preserve">@NicaNoelle I am lost. Please help me find a good home. </t>
  </si>
  <si>
    <t>earmstr2</t>
  </si>
  <si>
    <t xml:space="preserve">i can't get a picture to show up </t>
  </si>
  <si>
    <t xml:space="preserve">Keeps seein g the same hashtags over and over and just doesn't know what they mean.. </t>
  </si>
  <si>
    <t>marthinnayoan</t>
  </si>
  <si>
    <t xml:space="preserve">watching chelsea vs everton, and everton scored an early gol </t>
  </si>
  <si>
    <t>CAgirlie</t>
  </si>
  <si>
    <t xml:space="preserve">@chipcoffey I'm hoping that the Biography Channel is A&amp;amp;E? </t>
  </si>
  <si>
    <t>deltran</t>
  </si>
  <si>
    <t xml:space="preserve">Why isnt my hobbie store open at 10am?  </t>
  </si>
  <si>
    <t xml:space="preserve">Stressed out, strung out, exhausted and need a break. Even a mini one might help. Stupid uni work. Not going to happen any time soon </t>
  </si>
  <si>
    <t>bornforthis93</t>
  </si>
  <si>
    <t>not looking good for chelsea  Very lucky goal for everton though</t>
  </si>
  <si>
    <t>MrBlippy</t>
  </si>
  <si>
    <t>Today's plans are changing.  I hate when stuff changes at the last minute.</t>
  </si>
  <si>
    <t>nfvballer55</t>
  </si>
  <si>
    <t xml:space="preserve">clean up and moving prep day sweet... please distract me </t>
  </si>
  <si>
    <t xml:space="preserve">bike all back together.. not on with work for the rest of today </t>
  </si>
  <si>
    <t>Sonjuh</t>
  </si>
  <si>
    <t xml:space="preserve">At work, wishing I was off...It is gorgeous today!!  Too bad I can't spend it in the backyard with the husband and the puppy!  </t>
  </si>
  <si>
    <t>Oh no!!! Missed my 3000 tweet!!! It was 24 tweets ago  damn it!!</t>
  </si>
  <si>
    <t>MattyHallsworth</t>
  </si>
  <si>
    <t xml:space="preserve">#facup lol nice start Chelsea </t>
  </si>
  <si>
    <t>mkd_delantar</t>
  </si>
  <si>
    <t xml:space="preserve">I still haven't figured on how to download songs for my BlackBerry. </t>
  </si>
  <si>
    <t>2155b3</t>
  </si>
  <si>
    <t xml:space="preserve">Taking my little kid to SCAT swim meet at Texas City Natatorium. Lots of mosquitos on the parking lot. </t>
  </si>
  <si>
    <t xml:space="preserve">@seaquest18 its jus' bday party nga tonight eh.. dad wont even drop me off </t>
  </si>
  <si>
    <t>mariellesanz</t>
  </si>
  <si>
    <t xml:space="preserve">just got back from the wedding. i can't believe i missed the DZK recital! </t>
  </si>
  <si>
    <t xml:space="preserve">Give me strength. The nicest day of the year and the neighbours are playing the Dirty Dancing soundtrack very loud. It's a chav disco </t>
  </si>
  <si>
    <t>FrancescaCL</t>
  </si>
  <si>
    <t>@theDebbyRyan are there going to be more episodes of suite life on deck? here in the UK there aren't that many and it's not on often!  x x</t>
  </si>
  <si>
    <t>jELonine</t>
  </si>
  <si>
    <t xml:space="preserve">increasd heart rate, headache,i kip feelin rily cold &amp;amp;hot at d same time.  -I HAVE A FEVER.. </t>
  </si>
  <si>
    <t>waldo8</t>
  </si>
  <si>
    <t>Peace out. It's summer!!!  i</t>
  </si>
  <si>
    <t>mark_homer</t>
  </si>
  <si>
    <t xml:space="preserve">Wife agreed to neighbrhood garage sale.  Then leaves at 930a for workout... Sticking me with managing the 'store' ...I hate garage sales </t>
  </si>
  <si>
    <t>kelly_Donohoe</t>
  </si>
  <si>
    <t xml:space="preserve">I have an ear infection....  </t>
  </si>
  <si>
    <t xml:space="preserve">My index finger is hurting me a lot. The pain is at the joint. Ouch. </t>
  </si>
  <si>
    <t>Elodie__</t>
  </si>
  <si>
    <t xml:space="preserve">My &amp;quot;crush&amp;quot; asked me if I wanted to go support him at a skate contest on Tuesday. Too bad my exams starts on Tuesday! FML? FML deffo! </t>
  </si>
  <si>
    <t>lHaydenl</t>
  </si>
  <si>
    <t xml:space="preserve">Im so bored iv'e lost focus and intrest and don't know what im typing </t>
  </si>
  <si>
    <t>Makeshiftwings</t>
  </si>
  <si>
    <t xml:space="preserve">My slim needs more borax+glue. </t>
  </si>
  <si>
    <t>90sony101</t>
  </si>
  <si>
    <t xml:space="preserve">ahhhhhhhhh im sick ............... with the flu i think its not the swine flu the normal flu i think ... </t>
  </si>
  <si>
    <t>Peace out. It's summer!!!  i miss the teachers</t>
  </si>
  <si>
    <t>shazamitsjules</t>
  </si>
  <si>
    <t>ashleyangelic officially left this morning at 8:00 am  we will miss her so</t>
  </si>
  <si>
    <t>dannydaley</t>
  </si>
  <si>
    <t xml:space="preserve">@phil_suburb Give Eric my best. Wish i was there </t>
  </si>
  <si>
    <t>willacline</t>
  </si>
  <si>
    <t xml:space="preserve">Listening to jackhammers breaking up a driveway across the street.  Lovely music to wake up to.  </t>
  </si>
  <si>
    <t xml:space="preserve">@neotifa I wanted to wake you up. </t>
  </si>
  <si>
    <t>heidiellen</t>
  </si>
  <si>
    <t>Was great to get out for a walk, but a BIG mistake. My head is completely congested now  How can I NOT be out on a day like this???</t>
  </si>
  <si>
    <t>sweetcaroline27</t>
  </si>
  <si>
    <t>Yay for being in the showroom all day and not getting to have fun last night  I'm so upset I just used an emoticon. Yay three jobs!</t>
  </si>
  <si>
    <t>kleinmaetschke</t>
  </si>
  <si>
    <t>So... for now, back to 3.0b5.  I WILL GET CLASSICA 2 ON MY PHONE.</t>
  </si>
  <si>
    <t>chantywaring</t>
  </si>
  <si>
    <t>Bored today  like always</t>
  </si>
  <si>
    <t>aww freo lost  but everton's WINNING.</t>
  </si>
  <si>
    <t xml:space="preserve">thanks  @kaseyhayes i miss you </t>
  </si>
  <si>
    <t>Beccaboo182</t>
  </si>
  <si>
    <t>sad sad saturday  nobody here to hang out with me ((</t>
  </si>
  <si>
    <t>SamBradleyTN</t>
  </si>
  <si>
    <t>@Angelala77 Oh no  Is puppy dog still not back? I'm sorry. I'll keep my fingers crossed.</t>
  </si>
  <si>
    <t>soitscometothis</t>
  </si>
  <si>
    <t>Had a great time out w/ friends last night... Too good a time. The head keeps pounding away.  FYI Ommegang is really, really good.</t>
  </si>
  <si>
    <t>kiwinicole</t>
  </si>
  <si>
    <t xml:space="preserve">is enjoyin lookin at the sun and blue skies but is sad i cant enjoy it </t>
  </si>
  <si>
    <t>kellymrockson</t>
  </si>
  <si>
    <t>work till 730. still a very sick panda  didn't sleep well. sigh. i need something to cheer me up.</t>
  </si>
  <si>
    <t xml:space="preserve">Ok right now i have like 400 &amp;amp; somthing pics 2 edit. Its going 2 B a long day, really cuz i was suppose of done this since FEB, Smh </t>
  </si>
  <si>
    <t>juzgalvez</t>
  </si>
  <si>
    <t xml:space="preserve">@patriciannroque holy crap! uh oh.. i think i've made a bad impression on them. </t>
  </si>
  <si>
    <t>megannn5268</t>
  </si>
  <si>
    <t>tanner is going to the emergency room   i hope he is okayy..........</t>
  </si>
  <si>
    <t>Sassykinn</t>
  </si>
  <si>
    <t xml:space="preserve"> BB is on again soon..... ARGH!!</t>
  </si>
  <si>
    <t xml:space="preserve">@bennyjane is it a guy? Guys always make me cry </t>
  </si>
  <si>
    <t>breeeee88</t>
  </si>
  <si>
    <t xml:space="preserve">I wish my sewing machine worked </t>
  </si>
  <si>
    <t xml:space="preserve">Somebody Slap me. I'm Lovesick again. </t>
  </si>
  <si>
    <t>ciarababe</t>
  </si>
  <si>
    <t xml:space="preserve"> im now free tonight. Dinner got cancald  downer</t>
  </si>
  <si>
    <t>cobracadeMEL</t>
  </si>
  <si>
    <t xml:space="preserve">having a discussion about which decade provided us with the best music. I say the 80's but everyone else seems to be disagreeing with me </t>
  </si>
  <si>
    <t xml:space="preserve">staying in on my own -  family is going out and non of my friends want me </t>
  </si>
  <si>
    <t>sportiestmango</t>
  </si>
  <si>
    <t xml:space="preserve">ok, so got some of the outfit for forthcoming wedding, more shopping this week me thinks! But for now... marking </t>
  </si>
  <si>
    <t xml:space="preserve">Finished my exam! Waiting for Stef to finish, and then back to missisauga i go to study for my philosphy exam for tmr night </t>
  </si>
  <si>
    <t>bbycolleennn7x</t>
  </si>
  <si>
    <t xml:space="preserve">OMG! Graduated thursday and last day was yesterday! Ah! Its thrilling but depressing at the same time. 3 of my best friends are moving... </t>
  </si>
  <si>
    <t>mykelbonus</t>
  </si>
  <si>
    <t>wants to watch live the USTe-Baste game tomorrow! (tears)  http://plurk.com/p/x7rn4</t>
  </si>
  <si>
    <t xml:space="preserve">oh my dia sangat tampan I want to be yours </t>
  </si>
  <si>
    <t>meeni</t>
  </si>
  <si>
    <t xml:space="preserve">Cooking dinner and forgot to buy stuff for the meal, back to the grocery store </t>
  </si>
  <si>
    <t>Sorry everybody that I was chatting with.  I was so mad cus I wanted to keep chattin.. Dayum computer!</t>
  </si>
  <si>
    <t xml:space="preserve">on our way to open at memaws tonight!!!!!! missin our photographer </t>
  </si>
  <si>
    <t>butt0n</t>
  </si>
  <si>
    <t xml:space="preserve">warm in bed with vegemite toast and apple cinnamon tea. i did NOT have a good night/not keen to study tomorrow either. i need cheering up </t>
  </si>
  <si>
    <t>srhnicole</t>
  </si>
  <si>
    <t xml:space="preserve">shocked and saddened with what i found out </t>
  </si>
  <si>
    <t>ohokhaley</t>
  </si>
  <si>
    <t xml:space="preserve">getting ready for the beach this weekend, be back tomorrow. I need more sleep &amp;amp; fooood before I leave... </t>
  </si>
  <si>
    <t>Coral_1</t>
  </si>
  <si>
    <t>lady_brooklynn</t>
  </si>
  <si>
    <t xml:space="preserve">im sooo tired... seriously lack of slp! brain cells are working non-stop everyday!! </t>
  </si>
  <si>
    <t>mandi_wasik</t>
  </si>
  <si>
    <t xml:space="preserve">i dont wanna work today! </t>
  </si>
  <si>
    <t>BenBarlow85</t>
  </si>
  <si>
    <t xml:space="preserve">@nessie_111 Hush, it was a lucky goal </t>
  </si>
  <si>
    <t>lovebullets</t>
  </si>
  <si>
    <t>has been treated like a slave  http://plurk.com/p/x7rr6</t>
  </si>
  <si>
    <t xml:space="preserve">is pissed she missed The Tonight Show last night </t>
  </si>
  <si>
    <t xml:space="preserve">having a discussion about which decade provided us with the best music. I say the 80's, but everyone else seems to be disagreeing with me </t>
  </si>
  <si>
    <t>@peachcupcake damnnnnn girl talk about last minute lol I'm chillin in Maryland today  pops gotta fix my car but get to see my friend t ...</t>
  </si>
  <si>
    <t xml:space="preserve">@30SECONDSTOMARS And Spain?? </t>
  </si>
  <si>
    <t xml:space="preserve">@chavie101 See ya around - will try to blog if I have time later tonight. Lots of piled up work to do </t>
  </si>
  <si>
    <t>rachfortomorrow</t>
  </si>
  <si>
    <t xml:space="preserve">@AlexAllTimeLow noo, i have work experience which i cant get out of till 5, i wont be able to make it at all will i </t>
  </si>
  <si>
    <t>snoopia_frogger</t>
  </si>
  <si>
    <t xml:space="preserve">Homework time </t>
  </si>
  <si>
    <t>Danny0877</t>
  </si>
  <si>
    <t xml:space="preserve">I' glad #pp09 is broadcasted online!  To bad it doesn't work on my laptop </t>
  </si>
  <si>
    <t>codris03</t>
  </si>
  <si>
    <t xml:space="preserve">lots of last minute errands on my last day in beantown. </t>
  </si>
  <si>
    <t xml:space="preserve">@abigail_x3 I can do angry  Sounds like I'll be fine. And I've still only seen one of mine </t>
  </si>
  <si>
    <t>always2trill</t>
  </si>
  <si>
    <t xml:space="preserve">@khloekardashian What station is the show on ?? i talkd to u lasnit but didnt get to hear ur show </t>
  </si>
  <si>
    <t>kaitlynjennaxo</t>
  </si>
  <si>
    <t>Ughh I'm soo sick  going to Joshua's graduation, and then to RedRobin.</t>
  </si>
  <si>
    <t>Jodeenahh</t>
  </si>
  <si>
    <t>@jamesheart24  i want a trampoline.</t>
  </si>
  <si>
    <t xml:space="preserve">@thrixzie_08 hey bunso. give me updates dun sa guy mo ah. ;p haha. i hope payagan ako tomorrow! </t>
  </si>
  <si>
    <t>pudd: sorry  i'll come back to you soon i promise &amp;lt;3</t>
  </si>
  <si>
    <t>megangia</t>
  </si>
  <si>
    <t xml:space="preserve">Morning.. busy work to do all day </t>
  </si>
  <si>
    <t xml:space="preserve">how do you create a friendship without getting emotionally involved? didn't sleep well and stressing about job transportation </t>
  </si>
  <si>
    <t>Jamesamperi</t>
  </si>
  <si>
    <t xml:space="preserve">...but then who am I to talk with this sling in tow </t>
  </si>
  <si>
    <t>sorry for my unactivity  its toooo nice outside to be on the comp</t>
  </si>
  <si>
    <t>vamsmack</t>
  </si>
  <si>
    <t>@iamnachos  well im listening to KMFDM now and thinking there is stupidity on the internet I must punish...</t>
  </si>
  <si>
    <t xml:space="preserve">@Nicole2112 @melissa0616 I have a graduation fest with the fam  I really am craving tex mex too </t>
  </si>
  <si>
    <t>ThenThereWasGAb</t>
  </si>
  <si>
    <t xml:space="preserve">Jealous wish I was there </t>
  </si>
  <si>
    <t>gordontheyob</t>
  </si>
  <si>
    <t xml:space="preserve">what is ment to happen on this thing??? do we just chat like this to each other ????????? </t>
  </si>
  <si>
    <t>@Natasja_Cupcake It didn't come today either.     My stupid bills did tho!</t>
  </si>
  <si>
    <t xml:space="preserve">My nights just keep getting worse i hate alot of things right now </t>
  </si>
  <si>
    <t xml:space="preserve">just  came back from the exam didnt do very bad but thats wat u got when studying 3 hrs before ur final </t>
  </si>
  <si>
    <t>@aholston aww...  I hope you get everything done..</t>
  </si>
  <si>
    <t>andrew_topley</t>
  </si>
  <si>
    <t>I don't believe it, 36 seconds  The shade on the pitch is crap, it's high summer and the pitch is in darkness.</t>
  </si>
  <si>
    <t xml:space="preserve">Yay, Katie brought over her Wii and now I can play Super Mario Galaxy to my heart's content...except I don't know how to save my game! </t>
  </si>
  <si>
    <t>malikthestylist</t>
  </si>
  <si>
    <t>@Montauna im very sorry to hear that  jus keepyour head up he will lay his hands</t>
  </si>
  <si>
    <t>nicolecrist22</t>
  </si>
  <si>
    <t xml:space="preserve">got to get ready for tomorrow .. </t>
  </si>
  <si>
    <t>Blackreign929</t>
  </si>
  <si>
    <t xml:space="preserve">dsl has been down since last night. Won't be working till Monday </t>
  </si>
  <si>
    <t>justaingg</t>
  </si>
  <si>
    <t xml:space="preserve">FML, I have to go on this stupid field trip WITHOUT anymusic. </t>
  </si>
  <si>
    <t xml:space="preserve">I have to get to home depot and get a smalltiny light bulb..... </t>
  </si>
  <si>
    <t>MegMarra</t>
  </si>
  <si>
    <t xml:space="preserve">@gaffneystoll I think I know what your talking about. </t>
  </si>
  <si>
    <t>kelly757</t>
  </si>
  <si>
    <t xml:space="preserve">At #bea09. ABA panel IS 10:30-12. Now I'm gonna miss Sarah Dessen autographing. Teen will not be happy. </t>
  </si>
  <si>
    <t>Its gonna snow in the morning  i wish i could be somewhere sunny..</t>
  </si>
  <si>
    <t>@gabehabe i was up and in the potty at that point. then i went back to bed but i need to get up.  didnt even get my full 8 hours :/  eRiCa</t>
  </si>
  <si>
    <t>ChristaHoang</t>
  </si>
  <si>
    <t xml:space="preserve">Oh no! The shopping center is close today! </t>
  </si>
  <si>
    <t xml:space="preserve">Youthful energy?   (That was then, this is now, Things Change!)  </t>
  </si>
  <si>
    <t>cassyallyn</t>
  </si>
  <si>
    <t>@beachheat04  i hope you're better now!</t>
  </si>
  <si>
    <t>louisajanee</t>
  </si>
  <si>
    <t xml:space="preserve">Relaxing in my garden soaking up the LA weather in Bristol! Listening 2 @metrostation. Trying 2 finish this song, got a lil writers block </t>
  </si>
  <si>
    <t>nengah</t>
  </si>
  <si>
    <t xml:space="preserve">Still no cupcake for me </t>
  </si>
  <si>
    <t>mcconnjl</t>
  </si>
  <si>
    <t xml:space="preserve">@klamer mine still says processing app. </t>
  </si>
  <si>
    <t>sbotond</t>
  </si>
  <si>
    <t xml:space="preserve">Kissing goodbye to Cambridge. </t>
  </si>
  <si>
    <t>heidikinsxo</t>
  </si>
  <si>
    <t xml:space="preserve">can't sleep for the party across the road </t>
  </si>
  <si>
    <t xml:space="preserve">not in the best of moods </t>
  </si>
  <si>
    <t xml:space="preserve">at the dealer waiting for @kevind5 and for the storms to pass </t>
  </si>
  <si>
    <t>Precious2116</t>
  </si>
  <si>
    <t>Tiring day with all the work and sad news  sad sadder saddest....</t>
  </si>
  <si>
    <t>NVandal</t>
  </si>
  <si>
    <t xml:space="preserve">Home sick can't teach today </t>
  </si>
  <si>
    <t xml:space="preserve">I only got a nibble out of my cookie before I tasted (smelled?) the PB, so @ericmblog ate my cookie </t>
  </si>
  <si>
    <t>My Twitter profile is worth  $89 http://tweetvalue.com  is that all</t>
  </si>
  <si>
    <t xml:space="preserve">FGS. 6 GIRLS ON SIMS. I WANT A BOY TO CALL HIM ALFIE. </t>
  </si>
  <si>
    <t>Kinky_Curly_Bri</t>
  </si>
  <si>
    <t xml:space="preserve">I missed my TRAIN! Damn it Damn it Damn it!!! Im gonna be late 4work! I hate working on weekends </t>
  </si>
  <si>
    <t>amandajane909</t>
  </si>
  <si>
    <t>just woke up  and am still very very tired. welll i think imma going to have some breakfast. ttfn and ttyl!~!</t>
  </si>
  <si>
    <t>ebony_phoenix</t>
  </si>
  <si>
    <t xml:space="preserve">ooer, just caught a glimpse of tim in shorts. im none the better after it </t>
  </si>
  <si>
    <t>Lovin0wanted</t>
  </si>
  <si>
    <t>Im up early and i have a headache  lifes hard like donkeys &amp;amp; tomatoes!</t>
  </si>
  <si>
    <t>Shazzalot</t>
  </si>
  <si>
    <t xml:space="preserve">@DHughesy me.  I'm home </t>
  </si>
  <si>
    <t xml:space="preserve">@auditionseth rip facial fuzz </t>
  </si>
  <si>
    <t>AMcDermott</t>
  </si>
  <si>
    <t>Oh noes... Shane Williams drops the ball on the line  #lions Still 18-13 to Royal XV</t>
  </si>
  <si>
    <t xml:space="preserve">Chocolate coated peanuts are not an ideal warm weather snack </t>
  </si>
  <si>
    <t xml:space="preserve">On the move to the concert... I wish I knew the score better </t>
  </si>
  <si>
    <t xml:space="preserve">GRRR HAILEY NEEDS TO GET HAPPY! </t>
  </si>
  <si>
    <t>halofallingslow</t>
  </si>
  <si>
    <t xml:space="preserve">sick...probably gonna stay home all day, sore throat, sore and slightly puffy eyes, everything is tired out, and lots of sinus pressure </t>
  </si>
  <si>
    <t xml:space="preserve">Woke up 2 hours ago expecting to go to Disney or Universal. Adriana flung the alarm clock across the room which means we stay home today. </t>
  </si>
  <si>
    <t>arjannee13</t>
  </si>
  <si>
    <t>hello arjanne :&amp;gt;... since you used my account im using yours ) wheeeeee my mouth hurts cause of my braces .. new wire  - patrice</t>
  </si>
  <si>
    <t xml:space="preserve">@_Larissa_ HAHa normally yeah BUT when its PP time the whole trip takes more time </t>
  </si>
  <si>
    <t xml:space="preserve">@ManyFaced_Nitro looks like you're backing the winners just now </t>
  </si>
  <si>
    <t>getting blood taken out  i hate needles</t>
  </si>
  <si>
    <t xml:space="preserve">I wish I could say I love life right now, but I'm almost about to cry for different things. Maybe going out tonight makes me feel better. </t>
  </si>
  <si>
    <t xml:space="preserve">increasd heart rate, headache,i kip feelin rily cold &amp;amp;hot at d same time.. -FEVER.. </t>
  </si>
  <si>
    <t xml:space="preserve">i am bored. </t>
  </si>
  <si>
    <t>kelseyayne</t>
  </si>
  <si>
    <t xml:space="preserve">@bethanylstokes all good things come to an end </t>
  </si>
  <si>
    <t>yourstargirl09</t>
  </si>
  <si>
    <t xml:space="preserve">@jennypoynter Aww They totally have to come back here!!!! lol i miss then so much  well if you know of anything comming up let me know </t>
  </si>
  <si>
    <t>SevyChan</t>
  </si>
  <si>
    <t xml:space="preserve">I feel so urgh </t>
  </si>
  <si>
    <t>I was a little  last night. something happened \:</t>
  </si>
  <si>
    <t>Slight hangover...but more pressing: my allergies have me snotting every 3 minutes..  What to do with my lovely saturday...?</t>
  </si>
  <si>
    <t>NeonBlackJack</t>
  </si>
  <si>
    <t>@cliffski Imperium Galactica II was my very first experience with disappointment over an over-hyped game  Childhood sadness...</t>
  </si>
  <si>
    <t xml:space="preserve">@soporificfrog  fine I won't come then </t>
  </si>
  <si>
    <t>shandiijossa</t>
  </si>
  <si>
    <t xml:space="preserve">@rainyamson oh that's sad. </t>
  </si>
  <si>
    <t xml:space="preserve">@ddlovato talkin' about family. makes me feel... </t>
  </si>
  <si>
    <t>Honey468</t>
  </si>
  <si>
    <t xml:space="preserve">@Saskiha really?? well,me2...i'm sad for u </t>
  </si>
  <si>
    <t xml:space="preserve">@dawnmcwilliams Saha </t>
  </si>
  <si>
    <t>raaddd</t>
  </si>
  <si>
    <t xml:space="preserve">OMG i wish i was at Aaron Kwok's concert...... </t>
  </si>
  <si>
    <t>manuelacosta</t>
  </si>
  <si>
    <t xml:space="preserve">school the hole day today! soo boringo </t>
  </si>
  <si>
    <t>amyaeuphoria</t>
  </si>
  <si>
    <t xml:space="preserve">Just wishes he would call me back..GAHHH I'm so frustrated with myself right now..the one time I go to bed early and this is what happens </t>
  </si>
  <si>
    <t>@SparklingGloss awww  yeah i was kinda feeling sorry for her! i love her and everything..but she might not be able to cope in front of the</t>
  </si>
  <si>
    <t>@ScruffyPanther awww no.... that'd mean i was pretending   x</t>
  </si>
  <si>
    <t xml:space="preserve">wahhh. its early. </t>
  </si>
  <si>
    <t>Adamscholey</t>
  </si>
  <si>
    <t xml:space="preserve">Computer is fucked, internet won't connect. ARGH!! I was having such a good day and this has ruined it! </t>
  </si>
  <si>
    <t xml:space="preserve">@susannebjordan It's not totally out of the question yet susanne-y. I'm just mad that I worked THAT hard for very little profit </t>
  </si>
  <si>
    <t>idazzled</t>
  </si>
  <si>
    <t xml:space="preserve">oh, oh! i almost forgot, GSS on now! as always, no $$ to spend. </t>
  </si>
  <si>
    <t>neonglitters</t>
  </si>
  <si>
    <t xml:space="preserve">is trying to find john lennon on myspace!!! but i cant </t>
  </si>
  <si>
    <t xml:space="preserve">finally found my goofy stuff toy... Brings back fun memories at Disney...kinda miss the US already </t>
  </si>
  <si>
    <t>leukemiakid</t>
  </si>
  <si>
    <t>Dammit, I'm so hungry.   I've been on a liquid diet since my wisdom tooth extraction. 2day it looks swollen. Abx prophylaxis not working?</t>
  </si>
  <si>
    <t>swank74</t>
  </si>
  <si>
    <t>not excited at all about working 10-8:30 @ walgreens today  but on a better note after working i am going to my uncle's wedding</t>
  </si>
  <si>
    <t xml:space="preserve">I overslept and now I am sooooo late.  And I still have a 2+ hour drive. </t>
  </si>
  <si>
    <t xml:space="preserve">Im so pissed off that i have to revise inside </t>
  </si>
  <si>
    <t xml:space="preserve">@marlycat i think i have it too, or a normal flu. either one </t>
  </si>
  <si>
    <t xml:space="preserve">Watching the FA Final...Everton just scored </t>
  </si>
  <si>
    <t xml:space="preserve">@Cubikmusik super jealous of you right now. I'm writing my effin thesis! </t>
  </si>
  <si>
    <t>glamaura</t>
  </si>
  <si>
    <t xml:space="preserve">wants to enjoy the sunshine but has to work </t>
  </si>
  <si>
    <t>kcfrog940</t>
  </si>
  <si>
    <t>i hope the sun lightens it  twilight !!!</t>
  </si>
  <si>
    <t xml:space="preserve">@GoodBoyGoneBad they are stupid and extremly annoying LOL. It's hot over here. And work sucks </t>
  </si>
  <si>
    <t>opethestylist</t>
  </si>
  <si>
    <t>@cHaLyA Mine is too large for them too!  Good morning mama... Happy 2day!</t>
  </si>
  <si>
    <t>This is what I get to leave  http://twitpic.com/698pm</t>
  </si>
  <si>
    <t xml:space="preserve">Lame, just tried to watch MLB, I don't like TV Channels taunting me like this, every time I see a sport I want to watch, it's extra </t>
  </si>
  <si>
    <t>GumDrop91</t>
  </si>
  <si>
    <t xml:space="preserve">@angelazuri89 No, you don't understand...she's trippin and my lazy cousins don't want move anything until 1pm so this will be ALL day </t>
  </si>
  <si>
    <t>SparklyBluEyes</t>
  </si>
  <si>
    <t xml:space="preserve">ACK! I hate using twitter anymore but tweetdeck won't work for me right now keeps not responding and shutting itself down :Sigh: sad </t>
  </si>
  <si>
    <t xml:space="preserve">@Dalberti Yes... thank you... thought I was gonna have to make my own...  </t>
  </si>
  <si>
    <t>LosingTheLbs</t>
  </si>
  <si>
    <t>Lost 16 or so lbs yet still hav a huge belly when I let it out.  So hope it goes. Worried it'll go from everywhere else.</t>
  </si>
  <si>
    <t>randeekoi8</t>
  </si>
  <si>
    <t xml:space="preserve">Just waking up... I think I  had one cosmo to many! They tasted so good I couldn't taste any liquor! Ugh my head hurts </t>
  </si>
  <si>
    <t>@abigail_x3 Aww  Don't worry, I'll still think you're beautiful</t>
  </si>
  <si>
    <t>ElenaOnTwiter</t>
  </si>
  <si>
    <t xml:space="preserve">What nice weather we're having. I'm gutted I didn't go to the beach yesterday </t>
  </si>
  <si>
    <t>MissDanaTwo</t>
  </si>
  <si>
    <t xml:space="preserve">Wedding parties all fn day @work....happy,but I dont foresee my wedding...ever... </t>
  </si>
  <si>
    <t>jbrockert2000</t>
  </si>
  <si>
    <t xml:space="preserve">Getting ready to take Mom to the airport - she's going back to Cincy today - I'm so sad... </t>
  </si>
  <si>
    <t xml:space="preserve">Wondering if today is national 'don't reply to text messages' day </t>
  </si>
  <si>
    <t>deeptijois</t>
  </si>
  <si>
    <t xml:space="preserve">Where do you go? I want to go too. But everything far off from my place </t>
  </si>
  <si>
    <t>ojlwens</t>
  </si>
  <si>
    <t>ipod down...  it is an excellent idea to leave it on the steps and step on it when you stumble down them in the morning hours....fml</t>
  </si>
  <si>
    <t>Vannaboink</t>
  </si>
  <si>
    <t xml:space="preserve">Very very tired </t>
  </si>
  <si>
    <t>LinaPutsIn_WorC</t>
  </si>
  <si>
    <t>@Bugadocious girl i think u ruined my whole day u where right im lookin at pics and stuff now on the internet  but they do look happy tho</t>
  </si>
  <si>
    <t>@pancakes4life Good luck with the move Pancakes.....If you need help let me know. I'm off today but work tomorrow  I have cheap labor too!</t>
  </si>
  <si>
    <t>@DuckyNDFootball yeah but she looks like she is about to cry  i feel so bad.</t>
  </si>
  <si>
    <t>Tummy hurts-been eating 'clean' lately so yesterdays pizza lunch didn't agree w/ me-ugh  Doing my walk/run later today</t>
  </si>
  <si>
    <t>jodylaforge</t>
  </si>
  <si>
    <t xml:space="preserve">@KittyBoo81 i was earlier but got a bit burnt cos i'm white as hell but its fa cup time now and my team are losing </t>
  </si>
  <si>
    <t xml:space="preserve"> cant use the template. oh well it was just an idea</t>
  </si>
  <si>
    <t>shortiee31</t>
  </si>
  <si>
    <t>@suzit86 Aiden was brilliant! I just don't see him winning though - as George Sampson won last year  Talented lil cutie though :p</t>
  </si>
  <si>
    <t>Jennabunnie</t>
  </si>
  <si>
    <t xml:space="preserve">Wahhhhhhhh! I miss my boy already. </t>
  </si>
  <si>
    <t>xKimix</t>
  </si>
  <si>
    <t xml:space="preserve">hands off! he's mine! </t>
  </si>
  <si>
    <t xml:space="preserve">@sherylpz Everyone say it's fake :\ SUCKS MANZ. Omg.  Allison's also. </t>
  </si>
  <si>
    <t>TheMrsHawken</t>
  </si>
  <si>
    <t xml:space="preserve">On the treadmill! Woo hoo!! Gonna get skinny. But oh no, I'm now one of this people at the gym who must tweet while working out! </t>
  </si>
  <si>
    <t>@xxcristahhl you get moneyy!   :0 hahha, i am broke i only have like one thousand left in bank.    &amp;amp; you ARE PRETTY! dont lie crystal!</t>
  </si>
  <si>
    <t>i desperately need the toilet but if i leave i may miss another goal  *pain* #FAcup</t>
  </si>
  <si>
    <t>rjjramirez</t>
  </si>
  <si>
    <t xml:space="preserve">Finally good weather.  Motorcyle getting fixed mower is down.  Not sure what to do? </t>
  </si>
  <si>
    <t>cleartrip</t>
  </si>
  <si>
    <t xml:space="preserve">@devakishor Sorry about that. IRCTC has informed us that their systems will be unstable for a few weeks </t>
  </si>
  <si>
    <t>KiddFloww</t>
  </si>
  <si>
    <t xml:space="preserve">@GQ_Mr404 damm bro, i dont think we heading out there today </t>
  </si>
  <si>
    <t xml:space="preserve">Just remembered that I still hate life. FUCK. </t>
  </si>
  <si>
    <t>_kmi</t>
  </si>
  <si>
    <t xml:space="preserve">working 9 -5 on a day like this is not cool </t>
  </si>
  <si>
    <t xml:space="preserve"> no B-ball 2day Gyms getting fixed</t>
  </si>
  <si>
    <t>CCoop10</t>
  </si>
  <si>
    <t xml:space="preserve">@Jordynlovee I miss you toooooooo </t>
  </si>
  <si>
    <t>stushmusic</t>
  </si>
  <si>
    <t xml:space="preserve">Gonna be in the studio all day recording &amp;quot;yell on every track&amp;quot; style rap while you all enjoy 80 degrees. Bummed </t>
  </si>
  <si>
    <t xml:space="preserve">Lunch out at Chez Gerard Cambridge. It took them 2 hours to serve 3 people 2 courses and they messed up the order. Apalling service too </t>
  </si>
  <si>
    <t>@xblackxgaryx its such a downer! i cant do shit until work picks back up  ï¿½tleast ive got youuu&amp;lt;3</t>
  </si>
  <si>
    <t xml:space="preserve">I went to bed at 4am and i swear every weekend my parents barge into my room, turn on the light and wake me up. Its only 9 </t>
  </si>
  <si>
    <t xml:space="preserve">I have sun burn </t>
  </si>
  <si>
    <t xml:space="preserve">@KI2daM Kim Porterrrrr! I miss u chiquita! Nothin is goin on girl, but work&amp;amp;gettin ready 4 this damn Ireland trip. It's drainin my life! </t>
  </si>
  <si>
    <t xml:space="preserve">Lots to do today. Tickets bought ... Need to clean.. and finish getting packed. Then it's off to the game!! Sad about Wautoma on Monday  </t>
  </si>
  <si>
    <t>andreeaparaschi</t>
  </si>
  <si>
    <t xml:space="preserve">ohhh..I'm gonna get so wet until I get inside the car </t>
  </si>
  <si>
    <t>ByronHutchison</t>
  </si>
  <si>
    <t xml:space="preserve">im gonna go to asda and buy games that will distract me from studying, my prospectus for Abertay arrived today, 4 higher B's are needed </t>
  </si>
  <si>
    <t>jrobertson815</t>
  </si>
  <si>
    <t xml:space="preserve">Last day in Vegas. Unfortunately it will be spent packing up the booth instead of doing anything fun </t>
  </si>
  <si>
    <t>spiderbeef23</t>
  </si>
  <si>
    <t>says i can't get phplurk to work. somebody help  http://plurk.com/p/x7t7i</t>
  </si>
  <si>
    <t xml:space="preserve">Yaaawn. I'm just too lazy today </t>
  </si>
  <si>
    <t>Bayumurti</t>
  </si>
  <si>
    <t xml:space="preserve">one of my site is labeled: 'This site may harm your computer'  by Google </t>
  </si>
  <si>
    <t xml:space="preserve">.@MyInnerJules you have to work on Saturdays?? </t>
  </si>
  <si>
    <t>@actiontec ever since i put security pws on my homeplug av system, it wont create a link   heeelp</t>
  </si>
  <si>
    <t xml:space="preserve">knows she needs to do revision but doesnt want to </t>
  </si>
  <si>
    <t>keithcomp</t>
  </si>
  <si>
    <t xml:space="preserve">Upward Soccer this morning.  Final games  / </t>
  </si>
  <si>
    <t>T_012</t>
  </si>
  <si>
    <t xml:space="preserve">@ da hair salon.....mai sis always gets 2 go first </t>
  </si>
  <si>
    <t>alexmendoza</t>
  </si>
  <si>
    <t>- Geez Chelsea already scored against Everton   1-0</t>
  </si>
  <si>
    <t>Rodreegez</t>
  </si>
  <si>
    <t xml:space="preserve">http://twitpic.com/698tp  My guitars are moving out </t>
  </si>
  <si>
    <t>i don't have over 100 videos on Youtube anymore  oh well, I needed to re-do some of those videos anyways.</t>
  </si>
  <si>
    <t>Just heard on the news about this fam in mesa,az that was robbed   ...all reportedly due to a follower on twitter!! Be careful what u ...</t>
  </si>
  <si>
    <t>I need something to shrink these blemishes a tad...this is just ridiculous. I have one right smack in middle of my chin  Feels like crying</t>
  </si>
  <si>
    <t>PaulLasaro</t>
  </si>
  <si>
    <t xml:space="preserve">@Ohsotragical Random people always watching </t>
  </si>
  <si>
    <t>amykarp</t>
  </si>
  <si>
    <t>No shoots again today  Want to try a new location. Anybody want to get shot today....takers call or email pronto!!!</t>
  </si>
  <si>
    <t xml:space="preserve">I have stomach cramps </t>
  </si>
  <si>
    <t>roamingaround</t>
  </si>
  <si>
    <t xml:space="preserve">Four years after I started following the four eyed monsters video podcast, I finished watching the last episode. Now their site is down </t>
  </si>
  <si>
    <t xml:space="preserve">Sleepin til 9 was great! Too bad I don't get to do it again for like 2 weeks. </t>
  </si>
  <si>
    <t>UlyG</t>
  </si>
  <si>
    <t>@mikeeeeymike did you see who did it? Damn man  even the case?</t>
  </si>
  <si>
    <t>@markhoppus arghh I hope the tickets aren't too expensive markymark!  last time you came it was 30-50$ and that was still kinda expensive.</t>
  </si>
  <si>
    <t>tangywolf</t>
  </si>
  <si>
    <t xml:space="preserve">An Amish family just passed in their buggy. The horse drawing it looked really malnourished. </t>
  </si>
  <si>
    <t>jennyfer5606</t>
  </si>
  <si>
    <t xml:space="preserve">@mileycyrus are you okay? </t>
  </si>
  <si>
    <t>KalenaTweets</t>
  </si>
  <si>
    <t xml:space="preserve">@simoneothella I'm so sorry about your friend's loss </t>
  </si>
  <si>
    <t>sanjayprasad</t>
  </si>
  <si>
    <t xml:space="preserve">@photo_ed Sweet Jesus that is cheap! He didn't halve it, his girlfriend did </t>
  </si>
  <si>
    <t>storyorstroll</t>
  </si>
  <si>
    <t xml:space="preserve">Headed to chesapeake bay with the best @phasesoflying and some others @khsollen rocking the family force five too. Forgot my iPod </t>
  </si>
  <si>
    <t xml:space="preserve">@macbella2 Are they painful?  </t>
  </si>
  <si>
    <t xml:space="preserve">missed 11:11 for the first time in ages </t>
  </si>
  <si>
    <t xml:space="preserve">We want to watch terminator but all thats left are front row seats! </t>
  </si>
  <si>
    <t>ScubaDiva</t>
  </si>
  <si>
    <t xml:space="preserve">I've done all the chores around the house. Who do I see about getting my allowance now? Oh yeah, I'm an adult, I don't get an allowance. </t>
  </si>
  <si>
    <t>thegbarandiaran</t>
  </si>
  <si>
    <t>@thebigjern noooo  you're leaving too fast</t>
  </si>
  <si>
    <t>slpyperson</t>
  </si>
  <si>
    <t xml:space="preserve">wish that i could watch PCD in manila this june.. </t>
  </si>
  <si>
    <t xml:space="preserve">@KT_93 everything when your not use to it and didnt have to be up til 11. im up during the week by 6:30. </t>
  </si>
  <si>
    <t xml:space="preserve">is stuck inside doing homework, then work 230 to 8. </t>
  </si>
  <si>
    <t>tiffanytstewart</t>
  </si>
  <si>
    <t xml:space="preserve">Should my pinky be up  when I sip coffee... I may have a problem. </t>
  </si>
  <si>
    <t>supHaley</t>
  </si>
  <si>
    <t xml:space="preserve">i hate the twitter profile picture uploader! it never works! </t>
  </si>
  <si>
    <t>MelomaneKris</t>
  </si>
  <si>
    <t xml:space="preserve">Good night now. Going to cemetery tomorrow to visit grandma and grandpa </t>
  </si>
  <si>
    <t>Ambershine29</t>
  </si>
  <si>
    <t xml:space="preserve">@teejay0109 Ummm you didn't say &amp;quot;morning&amp;quot; to meee...............wow </t>
  </si>
  <si>
    <t>seasonsoflove_</t>
  </si>
  <si>
    <t>My head is pounding..  Church Luau tonight, hope I can go.</t>
  </si>
  <si>
    <t>31Migo</t>
  </si>
  <si>
    <t xml:space="preserve">I want orlando </t>
  </si>
  <si>
    <t xml:space="preserve">Just broke my bracelet </t>
  </si>
  <si>
    <t>NoMas1107</t>
  </si>
  <si>
    <t xml:space="preserve">Work work work...that's what I'm doing </t>
  </si>
  <si>
    <t>Trailtrekker</t>
  </si>
  <si>
    <t>Well done @MrsGEdwards ! Keep it up - you can do it!!! Sorry its so hot  Sending you cooling thoughts from the Trailtrekker team #ttrek09</t>
  </si>
  <si>
    <t xml:space="preserve">NO try </t>
  </si>
  <si>
    <t>WeTheKelsey</t>
  </si>
  <si>
    <t xml:space="preserve">@tyleRay i see you! Hehe! I hateeeeee band! </t>
  </si>
  <si>
    <t xml:space="preserve">thanks to my state of mind last night and marisa, i still smell like a parfume bath </t>
  </si>
  <si>
    <t>heavenly_rose</t>
  </si>
  <si>
    <t xml:space="preserve">my MP5 is broken  </t>
  </si>
  <si>
    <t>Bonezz08</t>
  </si>
  <si>
    <t xml:space="preserve">Just got done with DeeJays vet visit! Now im at whataburger...i think they are gonna get it wrong </t>
  </si>
  <si>
    <t>just had a filling steamboat dinnerl! cant get the taste of mussels out of my mouth! craving for something sweet!  - http://tweet.sg</t>
  </si>
  <si>
    <t>shamamillaytea</t>
  </si>
  <si>
    <t xml:space="preserve">I'm very bored. Watchin some lil kids practice </t>
  </si>
  <si>
    <t>nicoleislove</t>
  </si>
  <si>
    <t xml:space="preserve">Cain (Bible Character) is so bad. He kill his brother Abel. </t>
  </si>
  <si>
    <t>E_Colli</t>
  </si>
  <si>
    <t xml:space="preserve">is sad this is her last day </t>
  </si>
  <si>
    <t xml:space="preserve">It's doing that thing where i'm not getting tweets on my cell </t>
  </si>
  <si>
    <t>MsKellyMarie</t>
  </si>
  <si>
    <t xml:space="preserve">I really wish my icon worked </t>
  </si>
  <si>
    <t>asialemasters</t>
  </si>
  <si>
    <t xml:space="preserve">I threw up this morning. I haven't in years. Shelbys drivin in the escalade isn't making me feel any better either </t>
  </si>
  <si>
    <t>alxoxo</t>
  </si>
  <si>
    <t>humuhuhlhlhuhuhuhuhhh. my dad bought  an ed hardy t-shirt for me. noooooooooooooooooooooooooooooooooo.  he doesn't know me</t>
  </si>
  <si>
    <t xml:space="preserve"> no i really need a job . Im so pissed right now</t>
  </si>
  <si>
    <t>@jemistry mine too, and i guess if you like barcelona then you don't like chelsea too much, especially drogba  haha</t>
  </si>
  <si>
    <t>nammtmcjm</t>
  </si>
  <si>
    <t xml:space="preserve">up and at um.    Sunshiny a.m., low humidity and guess what...I have ironing to do.  </t>
  </si>
  <si>
    <t xml:space="preserve">Fuck 6.00a unless you've been up all night... getting up this early is bullshit </t>
  </si>
  <si>
    <t>@DREAMINGOFD yeah it is lovley for a change LOL but nothing to do outside  so I get bored LOL have a great day too!  xoxo</t>
  </si>
  <si>
    <t>emmettcullen07</t>
  </si>
  <si>
    <t xml:space="preserve">@overhope cant open. </t>
  </si>
  <si>
    <t>mia_mcd</t>
  </si>
  <si>
    <t xml:space="preserve">This fuckin lady sitting next to me has on thee funkiest of perfumes. I'm bout to cry </t>
  </si>
  <si>
    <t>ruggerbits</t>
  </si>
  <si>
    <t>Three tries gone begging for the Lions. Handling.....   #Lions</t>
  </si>
  <si>
    <t>missjari</t>
  </si>
  <si>
    <t xml:space="preserve">mannnn i just don't know </t>
  </si>
  <si>
    <t xml:space="preserve">http://tinyurl.com/nddawp  &amp;lt; can someone explain this to me this joke dosent make snese to me </t>
  </si>
  <si>
    <t>CJonesy14</t>
  </si>
  <si>
    <t xml:space="preserve">Chelsea got scored on in the 1st 30 seconds ... Come on  FIFA cup is on so if your a true Fubol fan you best be watchin </t>
  </si>
  <si>
    <t>rachelk94</t>
  </si>
  <si>
    <t>studying history!  and the weather's soooo nice!!!!! i sooo wish the exams were OVER!!!!!</t>
  </si>
  <si>
    <t>ERaithby</t>
  </si>
  <si>
    <t xml:space="preserve">looking like a bull frog after getting my wisdom teeth out! </t>
  </si>
  <si>
    <t>Cis826</t>
  </si>
  <si>
    <t xml:space="preserve">@lmpotter I'm in Florida at my other home, getting ready to sell it and bring my mom &amp;amp; g-mother to virginia..forgot to bring fishing gear </t>
  </si>
  <si>
    <t xml:space="preserve">@MsUnDeRStOoD456 morning mamacita...i have to work too..shit sucks </t>
  </si>
  <si>
    <t>EMILYANNELOVESU</t>
  </si>
  <si>
    <t xml:space="preserve">i dont know how im gonna survive studying for exams! </t>
  </si>
  <si>
    <t xml:space="preserve">@Izzy_lil lucky u! i still got 2 exams to do....  </t>
  </si>
  <si>
    <t xml:space="preserve">@iamkermee Ouch! Hope you're not too sore </t>
  </si>
  <si>
    <t>misskirstenx</t>
  </si>
  <si>
    <t>@thefreshsole hahaha I'm leaving for a month for summer classes  hopefully july ;) hahaha</t>
  </si>
  <si>
    <t xml:space="preserve">- my last episode of &amp;quot;how i met your mother&amp;quot;. i'm so sad </t>
  </si>
  <si>
    <t>xotinex</t>
  </si>
  <si>
    <t xml:space="preserve">Is scared </t>
  </si>
  <si>
    <t xml:space="preserve">nobody text me my phones in repair </t>
  </si>
  <si>
    <t>Coxy1980</t>
  </si>
  <si>
    <t>@mileycyrus ohh why you feeling a little  Miley?</t>
  </si>
  <si>
    <t xml:space="preserve"> my hair is to dark  i didnt ask for crown im a blond i just asked for it to be a little darker... twilight !!!</t>
  </si>
  <si>
    <t xml:space="preserve">Wishes he was at the Royal show </t>
  </si>
  <si>
    <t>Jaylove232</t>
  </si>
  <si>
    <t xml:space="preserve">i'm geting a cold and it sux!!!!  </t>
  </si>
  <si>
    <t>emarvinney</t>
  </si>
  <si>
    <t xml:space="preserve">My finger still hurts </t>
  </si>
  <si>
    <t>karlaaaabby</t>
  </si>
  <si>
    <t>Im really worried now  Blahhhh</t>
  </si>
  <si>
    <t>lindahh</t>
  </si>
  <si>
    <t xml:space="preserve">Good morning. I dont want to get out of bed. Too comfy. Rawr. </t>
  </si>
  <si>
    <t>stefgaul</t>
  </si>
  <si>
    <t xml:space="preserve">I am dead to the world. got schwasted last night. amandas moving to the burgh today </t>
  </si>
  <si>
    <t>ajeaton</t>
  </si>
  <si>
    <t xml:space="preserve">&amp;quot;UP&amp;quot; was fantastic - but only saw the 2D version </t>
  </si>
  <si>
    <t>got the BBQ shopping done, ...finished email argument   Now off into the garden to reclaim the pond and chill-out....</t>
  </si>
  <si>
    <t>Alisondownunder</t>
  </si>
  <si>
    <t xml:space="preserve">NOW I'm drifting off. Brilliant. </t>
  </si>
  <si>
    <t xml:space="preserve">With the boyfriend now, goin to an in-store party later and........work. </t>
  </si>
  <si>
    <t>Scott_Innes</t>
  </si>
  <si>
    <t xml:space="preserve">@danohagan Even if we do have to put up with ITV's pixellated block-o-vision </t>
  </si>
  <si>
    <t>germansunshine</t>
  </si>
  <si>
    <t xml:space="preserve">wishing I could sit down and read Lauren Willig instead of studying </t>
  </si>
  <si>
    <t>azaxacavabanama</t>
  </si>
  <si>
    <t xml:space="preserve">Just got pwned by my 3 year old neighbour in a memory game </t>
  </si>
  <si>
    <t xml:space="preserve">i hate how dark it is in our lounge, but there's no tv in the dining room where the sun is. </t>
  </si>
  <si>
    <t>WillandCharles</t>
  </si>
  <si>
    <t>are going to eat breakfast soon.. Charles: But i'm still playing dota  Will: But i'm hungry let's go eat already. Charles: Noooooo</t>
  </si>
  <si>
    <t>cpmomcat</t>
  </si>
  <si>
    <t xml:space="preserve">I want to make a .mov file into a screensaver (Mac) - seems too complicated for this gal </t>
  </si>
  <si>
    <t xml:space="preserve">@femi26 I duno. Twitpic is long cuz I have to go thru the browser. Ubertwitter provides this... I do miss twitpic though </t>
  </si>
  <si>
    <t xml:space="preserve">I don't know if my friend got our tickets.....and I don't freaking want lawn seats </t>
  </si>
  <si>
    <t>CrimsonClown</t>
  </si>
  <si>
    <t xml:space="preserve">@rajskub More Chloe for S8! Only 13 eps for S7 was rather disappointing. </t>
  </si>
  <si>
    <t>girishmallya</t>
  </si>
  <si>
    <t xml:space="preserve">#criticalmass everyone seems to be leaving now, and I have not yet found anyone going in my direction </t>
  </si>
  <si>
    <t>Kale33</t>
  </si>
  <si>
    <t xml:space="preserve">going to sit in the sun... in a beer garden... and not drink beer </t>
  </si>
  <si>
    <t>markhillary</t>
  </si>
  <si>
    <t xml:space="preserve">missing my ipod - no headphones </t>
  </si>
  <si>
    <t>ugh no work pleaseeee!  i want to sleep</t>
  </si>
  <si>
    <t>FGTV4</t>
  </si>
  <si>
    <t xml:space="preserve">lost 2 followers </t>
  </si>
  <si>
    <t>amcyjo</t>
  </si>
  <si>
    <t xml:space="preserve">is at the beauty shop...i hope that im out of here by 11 </t>
  </si>
  <si>
    <t>Rey_of_Knight</t>
  </si>
  <si>
    <t xml:space="preserve">I'm hungry but I have no money </t>
  </si>
  <si>
    <t>theIanMcQueen</t>
  </si>
  <si>
    <t xml:space="preserve">All wet sports Victory Lake wake comp today!!!!   I'm only a spectator...  </t>
  </si>
  <si>
    <t xml:space="preserve">i hateee hayfever! can't go outside cos my eyes are sore and keep watering </t>
  </si>
  <si>
    <t>Tacack</t>
  </si>
  <si>
    <t xml:space="preserve">frustrated!..worked all day to get EZVPN on asa workng..didn't! </t>
  </si>
  <si>
    <t>@cecilialee are you alright?  i was going to invite you to my birthday dinner but you never answered your phone</t>
  </si>
  <si>
    <t xml:space="preserve">The slow connection starts again.. Its always at this hour </t>
  </si>
  <si>
    <t>theantoniashow</t>
  </si>
  <si>
    <t xml:space="preserve">Going out to the pool later... hopefully I'll get a nice deep tan. I'm like really light right now, it sucks... </t>
  </si>
  <si>
    <t>says work @ 12:30  http://plurk.com/p/x7u7z</t>
  </si>
  <si>
    <t>Jersey_Brat</t>
  </si>
  <si>
    <t xml:space="preserve">@Ali_CEO -- haha. Yea, it was worth the try. I need a new one </t>
  </si>
  <si>
    <t xml:space="preserve">why do I keep eating ramen at night? Not good for the eyes in the morning. </t>
  </si>
  <si>
    <t>itoldusoo</t>
  </si>
  <si>
    <t>@Fearnecotton ... I am revising on such a nice day  ... But can u play black eyed peas boom boom pow plzzzz!!! Thanx... From kiran xx</t>
  </si>
  <si>
    <t>Ohh joy..i get to go to the doctor  did i mention that i HATE doctors!!!!!</t>
  </si>
  <si>
    <t>xsweetlilangelx</t>
  </si>
  <si>
    <t xml:space="preserve">has decided to leave girltime and is no longer a camgirl </t>
  </si>
  <si>
    <t>Michellee_</t>
  </si>
  <si>
    <t xml:space="preserve">i must be about the only person in inside on a very sunny saturday </t>
  </si>
  <si>
    <t>brookiexoxoxo</t>
  </si>
  <si>
    <t xml:space="preserve">does NOT want to work today, due to severe lack of sleep last night.  </t>
  </si>
  <si>
    <t xml:space="preserve">thinking about u, without knowing.. if u do the  same.. </t>
  </si>
  <si>
    <t xml:space="preserve">Back from a lovely (and very hot!) couple of hours seeing ships &amp;amp; people in crazy costumes... want to crash out but it's Post Office time </t>
  </si>
  <si>
    <t>@kirstyhannahxo aww  thats ashame.. How come she doesnt like him?</t>
  </si>
  <si>
    <t>is tired  household stuffs (annoyed) http://plurk.com/p/x7uag</t>
  </si>
  <si>
    <t>raquelkc</t>
  </si>
  <si>
    <t xml:space="preserve">@atru423 why? </t>
  </si>
  <si>
    <t>katiebrown94</t>
  </si>
  <si>
    <t>has a belly ache  and no longer likes football :/</t>
  </si>
  <si>
    <t xml:space="preserve">trying to change my bg pic but twiter is not letting me </t>
  </si>
  <si>
    <t>yoo fuck work, i am really sick  gotta call in, my tummy hurt, anybody gotta cure??</t>
  </si>
  <si>
    <t>mikastar94</t>
  </si>
  <si>
    <t xml:space="preserve">aint at the park stayed in cas my family left me </t>
  </si>
  <si>
    <t xml:space="preserve">. Need to revise for chemisty, That will be fun. I feel like shit stirred thoroughly in a bucket. And Ive even let vamp. wars slip </t>
  </si>
  <si>
    <t xml:space="preserve">So when my fone was stolen a couple wks ago, they also stole my favorite aviator shades  thats the 3rd time i've repurchased it too! </t>
  </si>
  <si>
    <t xml:space="preserve">&amp;quot;&amp;quot;Doing some work&amp;quot;&amp;quot; Facebook, myspace here I come! Ok wished i done the french earlier! Maybe I would remember what exactly to put in it! </t>
  </si>
  <si>
    <t>i've got to go to work soon  I don't wanna go</t>
  </si>
  <si>
    <t xml:space="preserve">The woman who bashed a peacock with a bat gets a year in jail and a  two thousand dollar fine. The bird was squawking too much she said. </t>
  </si>
  <si>
    <t>Since this casefile became optional, I just don't feel like doing it.... But I need the participation mark   motherfucker.</t>
  </si>
  <si>
    <t xml:space="preserve">oh please, no. Not another migraine. </t>
  </si>
  <si>
    <t>S_Neff</t>
  </si>
  <si>
    <t xml:space="preserve">Working thru the weekend... unfortunately.  </t>
  </si>
  <si>
    <t>maridoly</t>
  </si>
  <si>
    <t xml:space="preserve">@andyroddick can you like tell those TV crew to show your games live?! Been having to follow it on the net. </t>
  </si>
  <si>
    <t xml:space="preserve">cried all last night </t>
  </si>
  <si>
    <t>autumndandelion</t>
  </si>
  <si>
    <t xml:space="preserve">@GatotWranger Security took a beach ball </t>
  </si>
  <si>
    <t>andrewmcnaught8</t>
  </si>
  <si>
    <t xml:space="preserve">dissapointed that he miss hill top hods at the one night stand and had to listen to them on the radio </t>
  </si>
  <si>
    <t>kevinswancom</t>
  </si>
  <si>
    <t xml:space="preserve">Watching neighbor's four kids (including 1-month old) while she rushes to hospital. Hubby in motorcycle accident, in hospital downtown. </t>
  </si>
  <si>
    <t xml:space="preserve">@philgatt I don't think I talk too much but everyone else does </t>
  </si>
  <si>
    <t>libgod</t>
  </si>
  <si>
    <t xml:space="preserve">@kimfalls14 not sure if you're a leno fan but last night was his last time hosting the tonight show. Tear </t>
  </si>
  <si>
    <t>comascape</t>
  </si>
  <si>
    <t xml:space="preserve">@Flavia1334 Thanks!  I am taking a camera and whatnot - I will update you when I get back.  No twitter on my phone yet </t>
  </si>
  <si>
    <t>Jperrey</t>
  </si>
  <si>
    <t xml:space="preserve">Just ate breakfast. Was not impressed. There was no milk. </t>
  </si>
  <si>
    <t xml:space="preserve">I realize my body was still trying to get me up early for animated... but it's gone now. </t>
  </si>
  <si>
    <t xml:space="preserve">josh sez hi and ive gota stop tweeting ..it really annoys him..haha..ive just realised i aint had txt updates </t>
  </si>
  <si>
    <t>christinarios</t>
  </si>
  <si>
    <t xml:space="preserve">@portorikan it didn't open to anything. </t>
  </si>
  <si>
    <t>malium_storm</t>
  </si>
  <si>
    <t>@jane__ i dont know, i have been search everywhere  still cant find her</t>
  </si>
  <si>
    <t xml:space="preserve">@cincindypat miss you </t>
  </si>
  <si>
    <t>ofeliaibanez</t>
  </si>
  <si>
    <t>oh well i guess its time to end my day........really depressed right now  GOOD NIGHT TWITTER!!</t>
  </si>
  <si>
    <t>jolynned</t>
  </si>
  <si>
    <t xml:space="preserve">is sad for a friend who's wife just had her 5th miscarriage. Losing babies sucks. </t>
  </si>
  <si>
    <t xml:space="preserve">@DaveCoresh your house? </t>
  </si>
  <si>
    <t>TorreyLaffoon</t>
  </si>
  <si>
    <t xml:space="preserve">Oops. That tweet was to hannah. They lost vball </t>
  </si>
  <si>
    <t>ajburnell</t>
  </si>
  <si>
    <t xml:space="preserve">I want an Empress of Blandings </t>
  </si>
  <si>
    <t>frozensnowflake</t>
  </si>
  <si>
    <t xml:space="preserve">JJ with a good &amp;amp; quick win, 61 61! Monflis seems to be on track and Andreev's unfortunately useless against delPotro </t>
  </si>
  <si>
    <t>iPidge</t>
  </si>
  <si>
    <t xml:space="preserve">home and...going shopping </t>
  </si>
  <si>
    <t>gnupate</t>
  </si>
  <si>
    <t xml:space="preserve">@kobier I wish I could hang at #goruco ... I probably won't even get to watch the backchannel with my neglected honey-do list.  </t>
  </si>
  <si>
    <t xml:space="preserve">headed to the park with paul. not getting off work early </t>
  </si>
  <si>
    <t xml:space="preserve">@cheryl2788 @veronique0882 &amp;amp; @songkat Am sad that I live so far away and can't hang with you guys.  </t>
  </si>
  <si>
    <t>sageoromis</t>
  </si>
  <si>
    <t xml:space="preserve">Just wokey the upy </t>
  </si>
  <si>
    <t>angie_bambina</t>
  </si>
  <si>
    <t xml:space="preserve">im working ... i didnt get my iced coffe  oh well ! .... fyi i feel realy werid n sick n stuff ! atleast its GORGOUS OUT! </t>
  </si>
  <si>
    <t>meowkitten</t>
  </si>
  <si>
    <t xml:space="preserve">@traceythatchick I'm with you on that one </t>
  </si>
  <si>
    <t>vicariousfanbot</t>
  </si>
  <si>
    <t xml:space="preserve">Woke up pretty hungover </t>
  </si>
  <si>
    <t xml:space="preserve">eeek, I don't feel so good.  Bummer </t>
  </si>
  <si>
    <t>@aspenglow oh no! Hope you feel better soon  for a second I thought you meant stitches in knitting, hehe. Hugs!!</t>
  </si>
  <si>
    <t xml:space="preserve">im STILL AWAKE. im not tired... but my eyes are havin trouble focusing and im retouching </t>
  </si>
  <si>
    <t>abelizabeth8</t>
  </si>
  <si>
    <t>Up early to shopping  yuck.....</t>
  </si>
  <si>
    <t xml:space="preserve">Up and tired couldnt sleep at all last night  my stomach hurts ugh </t>
  </si>
  <si>
    <t>is afraid of the Swine Flu.  http://plurk.com/p/x7uvg</t>
  </si>
  <si>
    <t>brittnee_</t>
  </si>
  <si>
    <t xml:space="preserve">i just love how i lost my best friend. </t>
  </si>
  <si>
    <t>Puppies are just like kids once they wake up they want you up  tear tear</t>
  </si>
  <si>
    <t>Lewsor</t>
  </si>
  <si>
    <t xml:space="preserve">the weather is tooooo hot, i  dont like it </t>
  </si>
  <si>
    <t xml:space="preserve">hates being sick!! I miss out on everythin!! And no1 cares </t>
  </si>
  <si>
    <t>hattieking</t>
  </si>
  <si>
    <t xml:space="preserve">I'm on my guitar playing fealess. Also i've done some revision today there is so much to learn </t>
  </si>
  <si>
    <t>ksmith251</t>
  </si>
  <si>
    <t xml:space="preserve">@JASMiNEdEE awwww maann!!! JASMINE! I would NEVER say that abt u!! Lol... Im hurt. </t>
  </si>
  <si>
    <t>MissyRed22</t>
  </si>
  <si>
    <t xml:space="preserve">i was weak...and i paid the price...last night was not a good night. </t>
  </si>
  <si>
    <t>Sabs_Xoxo</t>
  </si>
  <si>
    <t xml:space="preserve">can't motivate myself to study.....it's all the same again and again </t>
  </si>
  <si>
    <t>Dizziewizzie</t>
  </si>
  <si>
    <t>@joybug80 will u be doin another yt video anytime soon!! i miss them   Theres this singer in UK called Alicia Dixon... you 2 have the same</t>
  </si>
  <si>
    <t xml:space="preserve">going to the markets in the morning so i should goto sleep now...dont really want to stop reading though </t>
  </si>
  <si>
    <t xml:space="preserve">@TrampyisFIT Aw what's wrong? </t>
  </si>
  <si>
    <t>flaviastefani</t>
  </si>
  <si>
    <t>heegemcgee</t>
  </si>
  <si>
    <t xml:space="preserve">I want hulu on 360. </t>
  </si>
  <si>
    <t xml:space="preserve">I want to go to the missouri botanical garden </t>
  </si>
  <si>
    <t>Yeoj</t>
  </si>
  <si>
    <t xml:space="preserve">Internet is down!! </t>
  </si>
  <si>
    <t>sakuradaimon</t>
  </si>
  <si>
    <t xml:space="preserve">@Ynachan In our place, you dont have huge events as these. Once I tried to get by as L from Death Note, no one recognized me </t>
  </si>
  <si>
    <t xml:space="preserve">i HATE waking up from good dreams. </t>
  </si>
  <si>
    <t xml:space="preserve">@twistednurse76 no I just had a really bad headache yesterday </t>
  </si>
  <si>
    <t>AmazinglyAwesum</t>
  </si>
  <si>
    <t>is seriously bored... having the same ole' same ole' routine in the summer till go on vacations... rather boring... AaAaAahhh  save me</t>
  </si>
  <si>
    <t>pepsoper</t>
  </si>
  <si>
    <t xml:space="preserve">damn! wrong link in my update </t>
  </si>
  <si>
    <t>tngonzalez</t>
  </si>
  <si>
    <t xml:space="preserve">Woke up with a sore throat. The more awake I get, the shittier I feel. I haven't been sick in a while. </t>
  </si>
  <si>
    <t>angldreams</t>
  </si>
  <si>
    <t xml:space="preserve">Tried printing sheets at work. Ink almost gone.  Have to take the laptop to game after all.  I hate it when it cuts off the side. </t>
  </si>
  <si>
    <t>topangie</t>
  </si>
  <si>
    <t xml:space="preserve">Off to have a fun day with our bus kids for the last day... until next school year </t>
  </si>
  <si>
    <t xml:space="preserve">@greenlaundry Was looking forward to see more of Carmen! </t>
  </si>
  <si>
    <t xml:space="preserve">@standinginalley the pills dont work for me.. gives me nitemares </t>
  </si>
  <si>
    <t>gavjohnson</t>
  </si>
  <si>
    <t>In asda now  dying to get back and finish off last night's pizza. Mmmm meaty.</t>
  </si>
  <si>
    <t>LEBEASTWines</t>
  </si>
  <si>
    <t xml:space="preserve">@rfwine I was in le plane with les red arrows once. Ooh la la they flipped and I got le sick </t>
  </si>
  <si>
    <t>Camilla655</t>
  </si>
  <si>
    <t>I feel like crap this morning...  I feel like I have a hang-over but I didn't even drink anything. Sux!</t>
  </si>
  <si>
    <t xml:space="preserve">@almostlikesushi hahahhahahahahahs i know i'm sooo loser </t>
  </si>
  <si>
    <t>mosbackm</t>
  </si>
  <si>
    <t xml:space="preserve">Back in portland </t>
  </si>
  <si>
    <t>@Covergirl422 ohhh wot a bummer!!!   radio/tv there?</t>
  </si>
  <si>
    <t xml:space="preserve">@Rina_spn awww sorry you're not feeling better yet </t>
  </si>
  <si>
    <t>iAmTarynItUp</t>
  </si>
  <si>
    <t xml:space="preserve">@DontBeASkeptik naw it's actually decent out now, about 63 and sunny...last week was extra hot, since i can't say hot as **** </t>
  </si>
  <si>
    <t>raliii</t>
  </si>
  <si>
    <t>Homee all dayy and three prjects to do . Prob gnna do history todaaay  &amp;amp; i was supposed to be in a pool right now fml</t>
  </si>
  <si>
    <t>MarthaAmelia</t>
  </si>
  <si>
    <t xml:space="preserve">waiting for everyone to leave so i can have the house to myself. working tonight </t>
  </si>
  <si>
    <t xml:space="preserve">Ahhh god sooo nervous. Last meet ever </t>
  </si>
  <si>
    <t xml:space="preserve">Made tablet to a recipe found by @itsDice. Epic fail </t>
  </si>
  <si>
    <t xml:space="preserve">Craving for all things I can't eat </t>
  </si>
  <si>
    <t>Grandkids spent the night last night.  Poor little man woke up this morning vomiting.    He wanted MOM so I called her.  Poor little guy!</t>
  </si>
  <si>
    <t>fingersmalloy</t>
  </si>
  <si>
    <t xml:space="preserve">@juliarygaard morning! How r u? Thought about you the other day. Was at the store in the bacon isle. I am still a bacon explosion virgin </t>
  </si>
  <si>
    <t>adam757</t>
  </si>
  <si>
    <t xml:space="preserve">@anglcjen Man.  Mary didnt even start to breath heavy, and I almost died   Also, I got a fat blister!  A++ will die again in 2 days </t>
  </si>
  <si>
    <t>onin_816</t>
  </si>
  <si>
    <t xml:space="preserve">Waiting for any takers </t>
  </si>
  <si>
    <t xml:space="preserve">but i h8 revision soooooooo much </t>
  </si>
  <si>
    <t>I'm going to Malaysia on Monday! I think  I wannaaa goo   My mum is still not back yet. Tsktsk.</t>
  </si>
  <si>
    <t>jessicabennet</t>
  </si>
  <si>
    <t xml:space="preserve">good morning saturday, you're being boring, i need something to do ! </t>
  </si>
  <si>
    <t xml:space="preserve">Ugghh too early for summer ! </t>
  </si>
  <si>
    <t>I'm still hungryyyy..  should I ordered more sushi?! ( gimana bisa kuruuuuss!!!</t>
  </si>
  <si>
    <t>atEEEEyin</t>
  </si>
  <si>
    <t xml:space="preserve">just woke up cuz i was uncomfortably hot, only to find out the AC is BROKEN...free trip to africa this weekend </t>
  </si>
  <si>
    <t>@ElyssaD Ha Ha...No sex here...   My hunnie is outta town until tomorrow afternoon/evening...The only love here is the battery powere ...</t>
  </si>
  <si>
    <t>asks &amp;quot;is anyone else having problems with AT&amp;amp;T today???  &amp;quot;</t>
  </si>
  <si>
    <t>@Sam4God yeah  is yours on monday too?</t>
  </si>
  <si>
    <t>bunnypuffs</t>
  </si>
  <si>
    <t xml:space="preserve">So I'm begging you, pleaaaaase pleaaaase, do not give me a last minute call.. cause y'know sometimes I need a little 'privacy' here.. </t>
  </si>
  <si>
    <t xml:space="preserve">@mariorod1 The shame is, The Depot used to have the BeST red velvet. He changed the recipe a few months ago, it's good, but not great now </t>
  </si>
  <si>
    <t xml:space="preserve">oh. i have a tan. oer, i don't like it </t>
  </si>
  <si>
    <t>amandageppert</t>
  </si>
  <si>
    <t xml:space="preserve">thanks Mr. Miller for riding at my humble 15mph pace through the scenic back end of the South Side; time to ice bruised knee + hand </t>
  </si>
  <si>
    <t xml:space="preserve">Wakey wakey! Time to get up. Going home today...Vegas bound. Had lots of pointless fun with @diannnabee. Sad to leave </t>
  </si>
  <si>
    <t>@aliceblackX i've got 3  2 next week then 1 the week after! what about you? x</t>
  </si>
  <si>
    <t>smegel</t>
  </si>
  <si>
    <t xml:space="preserve">45 mins to cook and eat steak and get to work...hmmm not gonna happen. </t>
  </si>
  <si>
    <t xml:space="preserve">@MrAdamLambert So...I hear your fake.. </t>
  </si>
  <si>
    <t>mollymer1994</t>
  </si>
  <si>
    <t xml:space="preserve">ugh...i hate being sick... </t>
  </si>
  <si>
    <t xml:space="preserve">@LimeIce nice pic limey.. looks a little rushed tho (blame sum?) </t>
  </si>
  <si>
    <t xml:space="preserve">haven't been on in forever </t>
  </si>
  <si>
    <t>sykloid</t>
  </si>
  <si>
    <t xml:space="preserve">I can't play diablo without eventually hacking everything. It's a curse </t>
  </si>
  <si>
    <t>LilOne41</t>
  </si>
  <si>
    <t xml:space="preserve">Woke up once again to the usual strange dreams. Ryan was a short hispanic guy this time O_o Been MIA since yesterday hoping he's okay </t>
  </si>
  <si>
    <t xml:space="preserve">Good morning twitters! Up to start the day </t>
  </si>
  <si>
    <t>Magsdewdrops</t>
  </si>
  <si>
    <t xml:space="preserve">@KiuBe  you mean on Threadless...I just entered the Type Tee one..that was...but I missed the NKOTB one for Donnie </t>
  </si>
  <si>
    <t>sconniekirbs</t>
  </si>
  <si>
    <t>Beautiful day! Too bad I have to work...  Wish I was in Dover...good luck boys!</t>
  </si>
  <si>
    <t>booksforsale</t>
  </si>
  <si>
    <t>Ebay at it again!!!  http://bit.ly/t66On</t>
  </si>
  <si>
    <t>hasanafzal</t>
  </si>
  <si>
    <t xml:space="preserve">And ... First year of university comes to an end </t>
  </si>
  <si>
    <t xml:space="preserve">R.I.P. Genevieve and Earl </t>
  </si>
  <si>
    <t xml:space="preserve">OK Broadband sorted - going to be without internet access for a week! How will I cope? </t>
  </si>
  <si>
    <t>thereisaseason</t>
  </si>
  <si>
    <t xml:space="preserve">Have to pack up &amp;amp; load up me &amp;amp; the girls, ugh. Check out is 12:30, weigh in not til 3. What will we do? Girls want 2 swim, can't happen </t>
  </si>
  <si>
    <t xml:space="preserve">@cmaecy i hate you </t>
  </si>
  <si>
    <t>everaeathing</t>
  </si>
  <si>
    <t xml:space="preserve">@trishathefisha me too </t>
  </si>
  <si>
    <t xml:space="preserve">Soggy pancake... Not good. </t>
  </si>
  <si>
    <t xml:space="preserve">Its days like these when I hate being ginger. I have sunburn! </t>
  </si>
  <si>
    <t>mathman72</t>
  </si>
  <si>
    <t xml:space="preserve">Emma just popped the balloon she got at Red Robin on Sunday. </t>
  </si>
  <si>
    <t>Up for work  I want a big white pizza.</t>
  </si>
  <si>
    <t>@SarahMillican75 oh no I completely forgot to get cake whilst caught up in my chorizo &amp;amp; knicker buying frenzy  enjoy lovely x</t>
  </si>
  <si>
    <t xml:space="preserve">Where is everyone this morning </t>
  </si>
  <si>
    <t xml:space="preserve">@UNC2525 for realz! &amp;quot;houseguest&amp;quot; is def an irritating person!!! um..i was at the pool the other night and i didn't hear dogfrog! </t>
  </si>
  <si>
    <t>ohiobelle89</t>
  </si>
  <si>
    <t xml:space="preserve">gotta paint the bathroom. I loved my bathroom, but since I'm moving I have to paint over it. </t>
  </si>
  <si>
    <t xml:space="preserve">@KezzieN so happy for you for shopping(although i hate that)and for the great weather.Here's rainin' like hell  and it's so cold </t>
  </si>
  <si>
    <t>djdanger94</t>
  </si>
  <si>
    <t>@ddlovato I'm so sad!!!!! I whish if @ddlovato reply anything to me  Even if she say hi :|</t>
  </si>
  <si>
    <t>charlvanti</t>
  </si>
  <si>
    <t xml:space="preserve">oh my, i didn't realise you could get so sunburnt in England!! ouch </t>
  </si>
  <si>
    <t xml:space="preserve">You DESTROYED that  girls heart for no reason </t>
  </si>
  <si>
    <t>@cookiemonster82  bas miss kar kar k so gai... aur ab shayad nahi kar rahi ;)</t>
  </si>
  <si>
    <t>Our school's until June 30th!  Another month of studying.! so tired.. but it's ok..!!!!!!!!!!!!!!!!!!!!</t>
  </si>
  <si>
    <t>smileywoman</t>
  </si>
  <si>
    <t xml:space="preserve">Knee hurts, can't exercise, bummed out!!!!!!!!! </t>
  </si>
  <si>
    <t>rickisalud</t>
  </si>
  <si>
    <t xml:space="preserve">I think I'll sleep already? Aww, birthday's ovah soon. </t>
  </si>
  <si>
    <t>jojogo1201</t>
  </si>
  <si>
    <t xml:space="preserve">Is waking up with boys everywhere but none of them are mine </t>
  </si>
  <si>
    <t>hanndubois</t>
  </si>
  <si>
    <t>working       On saturday ---- ok  - not really since i'm on here</t>
  </si>
  <si>
    <t>Mellowpunkette</t>
  </si>
  <si>
    <t xml:space="preserve">i have two days off in a row...wht am i gunna do? brian has to work..... </t>
  </si>
  <si>
    <t>beeseason</t>
  </si>
  <si>
    <t xml:space="preserve">@MatthewAdamDiaz i guess i just need to learn to walk again </t>
  </si>
  <si>
    <t>@AmysFinerThings   That is why I keep trying to load it. I've tried probably 5 times but keep getting the same thing.  Ugh!</t>
  </si>
  <si>
    <t>nova_caine</t>
  </si>
  <si>
    <t xml:space="preserve">our pops has escaped the house, cant find her anywhere.   </t>
  </si>
  <si>
    <t>jazzers123</t>
  </si>
  <si>
    <t xml:space="preserve">want twitter on my phone! its not faire! help </t>
  </si>
  <si>
    <t>Koppite4004</t>
  </si>
  <si>
    <t xml:space="preserve">@toptiddles  I feel like such a knob now cos I never got to the bookies </t>
  </si>
  <si>
    <t>Ebay at it again!!!   Here is the full link. http://bit.ly/aJx2A</t>
  </si>
  <si>
    <t xml:space="preserve">@Paisano totally thought the same thing. then i got all teary eyed that JL had to hand over the show to COB and come back at a crap slot. </t>
  </si>
  <si>
    <t>tina920</t>
  </si>
  <si>
    <t xml:space="preserve">@ghettoverit: Heyyy... Be nice to queens </t>
  </si>
  <si>
    <t xml:space="preserve">i want last year back </t>
  </si>
  <si>
    <t>BitzyC</t>
  </si>
  <si>
    <t xml:space="preserve">Ok, I've got my letter written to Picture People and I'm sitting here very lonely cause my kids are out of town and my hubby's golfing </t>
  </si>
  <si>
    <t xml:space="preserve">I want to go home!! boring </t>
  </si>
  <si>
    <t xml:space="preserve">i worry too much sometimes. </t>
  </si>
  <si>
    <t xml:space="preserve">Started packing. </t>
  </si>
  <si>
    <t>@fookied i spent money on shopping again!!!!  Cant resist cuz everywhere is sales!!!!!!!</t>
  </si>
  <si>
    <t>S_A_B_A</t>
  </si>
  <si>
    <t xml:space="preserve">Still waiting.... </t>
  </si>
  <si>
    <t>fxrobot</t>
  </si>
  <si>
    <t xml:space="preserve">i guess its my turn to be sick </t>
  </si>
  <si>
    <t>takeonexx</t>
  </si>
  <si>
    <t xml:space="preserve">@SilverxRiot Well my teachers are not exactly what you call merciful, but our holidays ain't holidays at all, now </t>
  </si>
  <si>
    <t>@emoprincemartin Dunno it doesn't matter  x</t>
  </si>
  <si>
    <t xml:space="preserve">My camera died on me. </t>
  </si>
  <si>
    <t>LisaM76</t>
  </si>
  <si>
    <t xml:space="preserve">@FRESHLYGROUNDsa hope you back in Cape Town soon </t>
  </si>
  <si>
    <t>Lauxo</t>
  </si>
  <si>
    <t>@kathryntweets But she's so annoying! I know I'd love to be able to dance. It's so boring and I'm exhausted I cant do it  you? xx</t>
  </si>
  <si>
    <t xml:space="preserve">is still rough from lastnight, can't even face a hair of the dog (god it was a big dog) </t>
  </si>
  <si>
    <t>pixel_juice</t>
  </si>
  <si>
    <t xml:space="preserve">I have to go to the parts store and get a gasket for my van's water pump...but I don't wanna. </t>
  </si>
  <si>
    <t>NellyInDaLoop</t>
  </si>
  <si>
    <t xml:space="preserve">@IshSoWavy87 im done wit the liquor i think wit out the P was mad ---&amp;gt; hope my show not over... again </t>
  </si>
  <si>
    <t>JustMileyFan</t>
  </si>
  <si>
    <t>@mileycyrus why are you feeling a little  ?? can i help you?? i know i'm just a fan. but i'm a person 2 and i like help people love u M.</t>
  </si>
  <si>
    <t>ichilowrr</t>
  </si>
  <si>
    <t>says huff kacang mahal !  http://plurk.com/p/x7vt8</t>
  </si>
  <si>
    <t>katievansanity</t>
  </si>
  <si>
    <t xml:space="preserve">wants my phone backkk </t>
  </si>
  <si>
    <t xml:space="preserve">NOOO! I was pixeling a button, and I saved it as the wrong format and it RUINED it. So much for that half hour of work </t>
  </si>
  <si>
    <t>kirstinmcpike</t>
  </si>
  <si>
    <t xml:space="preserve">Someone wanna open a laura ashley card?  so I cn gt some incentives </t>
  </si>
  <si>
    <t>thezoestra</t>
  </si>
  <si>
    <t xml:space="preserve">lost my fav shirt to a sweaty loft party full of skaters and graf kids </t>
  </si>
  <si>
    <t>karenkaren103</t>
  </si>
  <si>
    <t>can't believe alex broke his wrist last night  xxx</t>
  </si>
  <si>
    <t>@akr93 nowhere  yknow when you just feel like getting dressed? Haha I miss youuu!!</t>
  </si>
  <si>
    <t xml:space="preserve">@sweetkisses0530 That stinks doesn't, esp on your birthday </t>
  </si>
  <si>
    <t>Bronwyn052</t>
  </si>
  <si>
    <t>@Fearnecotton Yo Fearne Revisin ere. Gona bea cracker show 2day Hows th cold   I kno Veronicas - Untouched Really loud. Bronwyn Ireland X</t>
  </si>
  <si>
    <t>renegade37918</t>
  </si>
  <si>
    <t xml:space="preserve">@PurpleGoddes218 i thought it was an invite. </t>
  </si>
  <si>
    <t>orianaaeason</t>
  </si>
  <si>
    <t xml:space="preserve">woke up a while ago...going out soon </t>
  </si>
  <si>
    <t>As I said--I never trust early goals  #facup</t>
  </si>
  <si>
    <t>XxpinUupxX</t>
  </si>
  <si>
    <t xml:space="preserve">tweet tweet awake goin 2 work </t>
  </si>
  <si>
    <t>xjezzebelle</t>
  </si>
  <si>
    <t xml:space="preserve">@mickitymike I can not give you monies. The new computer will use up all of mine </t>
  </si>
  <si>
    <t>riaarinda</t>
  </si>
  <si>
    <t xml:space="preserve">is no longer online </t>
  </si>
  <si>
    <t>Jayisthemaster</t>
  </si>
  <si>
    <t>@kellydmahaffey ummmm idk maybe but ill have to see im only in the 6th grade right now  i wish there wasnt any school</t>
  </si>
  <si>
    <t xml:space="preserve">@Lates My thoughts exactly...now they've just effing scored....great </t>
  </si>
  <si>
    <t>MandyMPT</t>
  </si>
  <si>
    <t xml:space="preserve">The capitol was nice, didn't get to the pentagon for our tour </t>
  </si>
  <si>
    <t>noaphrodisiac</t>
  </si>
  <si>
    <t>@DHughesy home  shit weather.</t>
  </si>
  <si>
    <t>MidgeManders</t>
  </si>
  <si>
    <t xml:space="preserve">@tommcfly argh allergies have been an absolute betch this year </t>
  </si>
  <si>
    <t xml:space="preserve">Oops spoke to soon. 1-1 </t>
  </si>
  <si>
    <t xml:space="preserve">@StephanieRamsey  Are you excited/sad to move home? Pcola doesnt sound like the Ideal party setting... </t>
  </si>
  <si>
    <t>Libbysla</t>
  </si>
  <si>
    <t xml:space="preserve">loving the good weather hating the sunburn </t>
  </si>
  <si>
    <t>My mom just told me that i needed singing lessons  rock star dream is over</t>
  </si>
  <si>
    <t>ilovepcd4life</t>
  </si>
  <si>
    <t>sick  just hung out with cousins all day</t>
  </si>
  <si>
    <t>alishax0silva</t>
  </si>
  <si>
    <t xml:space="preserve">nevermind, we're all out. i think im going to cry . </t>
  </si>
  <si>
    <t>MissXena</t>
  </si>
  <si>
    <t xml:space="preserve">@1nvictus have fun on your picnic. looks like it's going to rain, though. </t>
  </si>
  <si>
    <t>@Lates My thoughts exactly...now they've just effing scored....great  http://bit.ly/KPOT5</t>
  </si>
  <si>
    <t xml:space="preserve">@dorkiedee good luck with moving and moreso the issues </t>
  </si>
  <si>
    <t xml:space="preserve">Think my stomach is bleeding from all the ibuprofen. ouchies it hurts </t>
  </si>
  <si>
    <t>rawritsallisonn</t>
  </si>
  <si>
    <t xml:space="preserve">I don't feel good. My stomach hurts </t>
  </si>
  <si>
    <t xml:space="preserve">Drogba equalizes for Chelsea </t>
  </si>
  <si>
    <t>mlcstudio</t>
  </si>
  <si>
    <t>Back at work on a Saturday   Have a few new projects in the works. Some new jewelry ideas and a small line of boys clothes, Well see.</t>
  </si>
  <si>
    <t>@pluginbabyS lol! Mine was soggy cause it was made yesterday.  Yes. Just gotta brush my teeth and im on my way.</t>
  </si>
  <si>
    <t>NuclearStr1der</t>
  </si>
  <si>
    <t xml:space="preserve">Trying to study - finding it hard </t>
  </si>
  <si>
    <t>I wish I could be out right now  Oh well..</t>
  </si>
  <si>
    <t>lornadeng</t>
  </si>
  <si>
    <t>@mileycyrus Hey! mtv.com won't let me vote cos im not in USA  but if i could i'd vote 4 you a million times. much lovee &amp;amp; best of luck! &amp;lt;3</t>
  </si>
  <si>
    <t xml:space="preserve">Anders Helsburg video introduction to C# 4.0 is more interesting than this intro to C# 4.0 </t>
  </si>
  <si>
    <t>LaurenLynne63</t>
  </si>
  <si>
    <t>Tink!  My week off is over.    Must go back to work this morning.  Catch y'all later tweeps!</t>
  </si>
  <si>
    <t>melissa0616</t>
  </si>
  <si>
    <t xml:space="preserve">@Nicole2112 Carlos and Charlie...the talking frogs at 3:00!  So glad you are feeling better! @understandblue Wish you could come </t>
  </si>
  <si>
    <t>StephyDee89</t>
  </si>
  <si>
    <t>haha good morning Tweeters! Gotta go to work.  Why make me work the day before a big vacation? Seriously! Do they know I gotta pack?? haha</t>
  </si>
  <si>
    <t xml:space="preserve">Beautiful Morning in the bosque @Tamaya. Would enjoy it more If it weren't for the bad nachos last night </t>
  </si>
  <si>
    <t xml:space="preserve">One down fall.. Someone who I thought was my close friend us loosing me and my faith and trust. </t>
  </si>
  <si>
    <t xml:space="preserve">everton (yn) gonna miss bgt (n) and dreading german speaking </t>
  </si>
  <si>
    <t>fooyukweng</t>
  </si>
  <si>
    <t xml:space="preserve">Drogba equalises. </t>
  </si>
  <si>
    <t>sirlyle</t>
  </si>
  <si>
    <t xml:space="preserve">@heavensent2619 sorry for jettin out like that but that was a family call right before I left </t>
  </si>
  <si>
    <t>Shauny718</t>
  </si>
  <si>
    <t>OMG! I dnt wanna leave  I had soooooooo much fun last nite @ port chck in</t>
  </si>
  <si>
    <t>jeffwolf</t>
  </si>
  <si>
    <t xml:space="preserve">Hungover, gonna stay in bed for a while. At leaste I don't have to work or go to C. Falls for a wedding. Sorry guys </t>
  </si>
  <si>
    <t>minmae19</t>
  </si>
  <si>
    <t xml:space="preserve">I woke up an hour after i was already supposed to be at work! What has happened to me? </t>
  </si>
  <si>
    <t>AlessaGerman</t>
  </si>
  <si>
    <t xml:space="preserve">@mileycyrus please come to germany again </t>
  </si>
  <si>
    <t xml:space="preserve">helloo everyone! I'm at work until 5pm today and tomorrow. I start Chemistry Monday </t>
  </si>
  <si>
    <t>susiehancock</t>
  </si>
  <si>
    <t xml:space="preserve">There was a turtle in the pool this morning. My rescue mission failed. </t>
  </si>
  <si>
    <t xml:space="preserve">Handed in dissertation yesterday morning...followed by pub lunch, Pimms by the Diana fountain and drinks in the Union...revision time now </t>
  </si>
  <si>
    <t>Sevnth</t>
  </si>
  <si>
    <t>My polaroid failed.  - http://tweet.sg</t>
  </si>
  <si>
    <t>stacym16</t>
  </si>
  <si>
    <t xml:space="preserve">has got so much stuff to do!!!...wanna be at the beach though! </t>
  </si>
  <si>
    <t>Terrinixon</t>
  </si>
  <si>
    <t>@marns_ ugh  mine's eased off nicely, hope yours does too. What does one wear to a Tubes concert, btw?! Hope don't have to dress like Fee!</t>
  </si>
  <si>
    <t xml:space="preserve">I feel sad and lonely and I miss Kyle </t>
  </si>
  <si>
    <t>@Sarah_1991  :@ It won't be for long. We'll be back in the lead (yn)</t>
  </si>
  <si>
    <t>@SLotH13 blame him for all bad jobs. He gave me a long lecture on how I'm wasting my life on Flickr and Twitter. WTH  #husband #FAIL</t>
  </si>
  <si>
    <t>lintangkusuma</t>
  </si>
  <si>
    <t xml:space="preserve">having trouble with my boyf </t>
  </si>
  <si>
    <t xml:space="preserve">@awaltzforanight aww *hugs* I know how that feels </t>
  </si>
  <si>
    <t>tatooinechick</t>
  </si>
  <si>
    <t xml:space="preserve">I think everyone but me is out in the sun.  No tweets for hours, no phonecalls at work since about 2pm, no emails at all today.  </t>
  </si>
  <si>
    <t>Julie_Price</t>
  </si>
  <si>
    <t xml:space="preserve">Is yard selling alone today  but someone gave us 200 dollars for our old couches </t>
  </si>
  <si>
    <t xml:space="preserve">@tinymicroserf I like the taste of prawns but can't eat them because I feel like they're looking at me through those beady little eyes. </t>
  </si>
  <si>
    <t xml:space="preserve">@uhohcaitie aw man I am jealous. can't believe I missed the ~last Sydney show :| i will never forgive myself </t>
  </si>
  <si>
    <t xml:space="preserve">@warley I like it too, but i can't use the search function w/ the remote that came with my XPS. </t>
  </si>
  <si>
    <t>cwheeley</t>
  </si>
  <si>
    <t xml:space="preserve">@loganculwell sorry I missed the movie last night. </t>
  </si>
  <si>
    <t>sarahheidi</t>
  </si>
  <si>
    <t xml:space="preserve">has had a very nasty migraine all day and has missed a large quantity of sunshine </t>
  </si>
  <si>
    <t xml:space="preserve">with my main man. thankfully hes not crazy yet. p.s. i am getting sicker and sicker </t>
  </si>
  <si>
    <t>DivaDay</t>
  </si>
  <si>
    <t xml:space="preserve">Doesn't feel good. </t>
  </si>
  <si>
    <t xml:space="preserve">work... again </t>
  </si>
  <si>
    <t>@damienfranco Its so common for it to crash now   I find I have to delete the process then its ok again for a while its eating memory</t>
  </si>
  <si>
    <t>dwfavoritegirl</t>
  </si>
  <si>
    <t xml:space="preserve">my baby boy is wearing big boy underwear </t>
  </si>
  <si>
    <t>LuisIsLegend</t>
  </si>
  <si>
    <t xml:space="preserve">Fml! I forgot my phone charger @home! </t>
  </si>
  <si>
    <t>Gemma_Rigby</t>
  </si>
  <si>
    <t xml:space="preserve">Can't believe I have to wait another 6 months for my phone contract to end! I'm bored now!!! The 12 month contract would have run out!!! </t>
  </si>
  <si>
    <t>chaubaole1507</t>
  </si>
  <si>
    <t xml:space="preserve">When did I felt so lonely? </t>
  </si>
  <si>
    <t xml:space="preserve">ugh. a huge headache, coughing constantly, legs feeling week, and feeling like throwing up.  This sucks beyond compare </t>
  </si>
  <si>
    <t>TheSwelleLife</t>
  </si>
  <si>
    <t xml:space="preserve">Got to go clean now, knowing it will be messed up again by tomorrow. </t>
  </si>
  <si>
    <t>RichardGarlick</t>
  </si>
  <si>
    <t xml:space="preserve">is still hoping Google take over the world. Algebra revision </t>
  </si>
  <si>
    <t>mjbommar</t>
  </si>
  <si>
    <t xml:space="preserve">has his new M4400 w/ Core2 Extreme X9100 &amp;amp; SSE4.1 64-bit buildchain finally rebuilt, but also found an igraph/ARPACK regression </t>
  </si>
  <si>
    <t>@slightsarcasm tom  (time of month ;) ) not your bf tom :L</t>
  </si>
  <si>
    <t>sbrxo</t>
  </si>
  <si>
    <t xml:space="preserve">@taelorrr I wish you didn't have to leave </t>
  </si>
  <si>
    <t xml:space="preserve">it's just sad </t>
  </si>
  <si>
    <t>K8inic</t>
  </si>
  <si>
    <t xml:space="preserve">does not want to be in doors while everyone else is enjoying the sunshine!!! </t>
  </si>
  <si>
    <t>rachel1965</t>
  </si>
  <si>
    <t xml:space="preserve">@DHughesy home not well </t>
  </si>
  <si>
    <t>fCUKhan</t>
  </si>
  <si>
    <t>has to stay in on a sunny day  ill</t>
  </si>
  <si>
    <t xml:space="preserve">Sorry to anyone who follows me who doesn't like football </t>
  </si>
  <si>
    <t>AlevarDodson</t>
  </si>
  <si>
    <t>So I'm on my way to cricket  they better not make me play</t>
  </si>
  <si>
    <t>Mahinetea</t>
  </si>
  <si>
    <t xml:space="preserve">I want to go shopping! There are so many private sale here in paris!! But i have to study first </t>
  </si>
  <si>
    <t xml:space="preserve">@Foxyma2k9 So I missed the game. Did Mel cry when the Nuggets lost?! I hate that I missed that game. </t>
  </si>
  <si>
    <t>PJane99207</t>
  </si>
  <si>
    <t>@scottjames87 lol  Another try</t>
  </si>
  <si>
    <t>sola6loria</t>
  </si>
  <si>
    <t xml:space="preserve">Some esoteric driver conflict is causing Windows 7 RC to lock randomly on my Macbook Pro. Build 7000 worked fine. gg. Back to XP. </t>
  </si>
  <si>
    <t xml:space="preserve">just sang, ugh the sound produced was not pretty, vocal rest for me i'm thinking </t>
  </si>
  <si>
    <t xml:space="preserve">10am still no red velvet n ice cream </t>
  </si>
  <si>
    <t xml:space="preserve">@OpheliaPunk apparently she's already given up and decided to leave us in the dark </t>
  </si>
  <si>
    <t>Johnmhunt</t>
  </si>
  <si>
    <t xml:space="preserve">At Silver Sands Beach in Aberdour, fantastic weather. Long ice cream queue though </t>
  </si>
  <si>
    <t>akakrista</t>
  </si>
  <si>
    <t>@im not going to have any visiting time  we are exchanging/returning wedding stuff today</t>
  </si>
  <si>
    <t>aidajw</t>
  </si>
  <si>
    <t xml:space="preserve">@MGGubler poor thing! </t>
  </si>
  <si>
    <t>Lewis_Hills</t>
  </si>
  <si>
    <t>im loving the sunshine today! gotta get my windscreen on my van done today  song writin day today for me!! hell yeah!</t>
  </si>
  <si>
    <t xml:space="preserve">@marymymary  oh. ok i understand..maybe next time ..well, keep on voting! (@melvinlovemusic and our other friends did not vote.. </t>
  </si>
  <si>
    <t>IamRaptor</t>
  </si>
  <si>
    <t>@alexhaas You should've  I've been wanting to try making some for awhile now lol</t>
  </si>
  <si>
    <t xml:space="preserve">Is at game training and waiting to break his ankle. It's swollen. </t>
  </si>
  <si>
    <t>travelling_wolf</t>
  </si>
  <si>
    <t xml:space="preserve">@untoward i would like a hug job </t>
  </si>
  <si>
    <t xml:space="preserve">Everton 1 nil up and I have to watch on teletext </t>
  </si>
  <si>
    <t xml:space="preserve">Gosh I shpouldnt have told him my darkest secret last night...now he thinks I'm crazy I'm sure!!!  </t>
  </si>
  <si>
    <t xml:space="preserve">@Jayme1988 where is my smooch </t>
  </si>
  <si>
    <t>bloomin9</t>
  </si>
  <si>
    <t xml:space="preserve">@berkvisual Berk.......... you said i was the dopest </t>
  </si>
  <si>
    <t>JessicaBriony</t>
  </si>
  <si>
    <t xml:space="preserve">@MairLouise I have and I am.. my science exams are soon. YAY ! </t>
  </si>
  <si>
    <t>emvygwen</t>
  </si>
  <si>
    <t xml:space="preserve">is cold again. Bet my bed is freezing </t>
  </si>
  <si>
    <t>kevinkelso</t>
  </si>
  <si>
    <t xml:space="preserve">Time for the inevitable... mowing the grass. </t>
  </si>
  <si>
    <t>@tommcfly i wanted you to be all mine too.  just kidding! LOL, where's harry? i wanted him to be all mine! that would be good.</t>
  </si>
  <si>
    <t xml:space="preserve">@M641 Aww, hope everything is ok! That's scary </t>
  </si>
  <si>
    <t>jmerritt88</t>
  </si>
  <si>
    <t xml:space="preserve">@megzillathrilla now it's my turn to be jealous! In PA for grad parties </t>
  </si>
  <si>
    <t>audreyguire</t>
  </si>
  <si>
    <t>@sanshirosugata I miss you, too. I wish you could have called.  I love you.</t>
  </si>
  <si>
    <t>SaraCarpinone</t>
  </si>
  <si>
    <t xml:space="preserve">Extremely jealous that my cousins are off to Italy for 3 weeks without me </t>
  </si>
  <si>
    <t>Dare i say it...but good header by the drog to make it 1 all  come on everton! #football #facup</t>
  </si>
  <si>
    <t>_nicole21_</t>
  </si>
  <si>
    <t xml:space="preserve">Good morning tweeps. im up but still very tired </t>
  </si>
  <si>
    <t>meararanadive</t>
  </si>
  <si>
    <t>Movers are here. My apt is already looking weird and sad  goodbye Meltise Place.</t>
  </si>
  <si>
    <t>chibadgirl</t>
  </si>
  <si>
    <t xml:space="preserve">@evileonupe  I have rehearsal and an interview this afternoon. Then I am hosting an event tonight at CSU. So IDK if I kan kome </t>
  </si>
  <si>
    <t>rinseandrepeatt</t>
  </si>
  <si>
    <t>woke up feeling shitty  gotta shake this before 1230. work 1 til 9.</t>
  </si>
  <si>
    <t>ambermoffett</t>
  </si>
  <si>
    <t>Not feeling well think i have a fever  hopefully i'm feeling better later so i can get my tongue pierced!</t>
  </si>
  <si>
    <t>@patriciaco Oh really? @KrisAllenMusic too? So sad.  I've been tweeting them. (</t>
  </si>
  <si>
    <t>gia19</t>
  </si>
  <si>
    <t>@vahncloud: ur schedule is soo much better than ours,  but at least we dont have to get up as early as you guys!!</t>
  </si>
  <si>
    <t>@DeepyJo How rude  save me a burger!</t>
  </si>
  <si>
    <t>@SarahStelmok I'm sorry... cause I love this  http://www.flickr.com/photos/realtorkimwood/3575766379/</t>
  </si>
  <si>
    <t>bellaJMR</t>
  </si>
  <si>
    <t>yea soo sick ot work out  but im def laying in bed watching teenage mutant ninja turtles haha.. dunno what im doing today.</t>
  </si>
  <si>
    <t>FOXY_</t>
  </si>
  <si>
    <t xml:space="preserve">Bah! Loads of bbq's around here and i gotta go to work </t>
  </si>
  <si>
    <t xml:space="preserve">Booo.. Chelsea score... </t>
  </si>
  <si>
    <t>PeaceTamy</t>
  </si>
  <si>
    <t>@jolene_ang u not working and still  ... wat's up actually??? exams??</t>
  </si>
  <si>
    <t>karamelkutie</t>
  </si>
  <si>
    <t xml:space="preserve">Sitting under the hot ass dryer in the hair salon...one of my least favorite things to do.... </t>
  </si>
  <si>
    <t>sotodance</t>
  </si>
  <si>
    <t>@Frozen2theSword Goodness how terrible  But...58 :O I'm actually looking online for things to do in Dubai on my lay-over at the moment!</t>
  </si>
  <si>
    <t>JeffreyGaGa</t>
  </si>
  <si>
    <t>Is already missing Vegas and I'm still here! I don't wanna go home!!!  Bye Vegas!</t>
  </si>
  <si>
    <t>x3sillylovato</t>
  </si>
  <si>
    <t>@jonasobsessedx being bored   i think i might hang out with my friend today and stupid twitter wont let me change my tweet icon.-.- UGH!&amp;lt;3</t>
  </si>
  <si>
    <t>There was just something odee bloody and dead in the road  and I ran over it a liddol :-X sowwy.</t>
  </si>
  <si>
    <t>ValerieLuxe</t>
  </si>
  <si>
    <t>Up early...going to get a McCafe...tired...real shitty night last night  back to work today...keep $$ on my mind and I'll be cool</t>
  </si>
  <si>
    <t>@LimeIce  .. one day, you're gonna be a &amp;lt;your dream here&amp;gt;, then he'll know!</t>
  </si>
  <si>
    <t xml:space="preserve">Chemistry time. </t>
  </si>
  <si>
    <t>cheflilly</t>
  </si>
  <si>
    <t>@valeriesteinier unfortunately we have a packed day  we are going to the #dentc next Tues. Have fun! Would love to ck out Hi*Rise soon</t>
  </si>
  <si>
    <t>anf675</t>
  </si>
  <si>
    <t xml:space="preserve">Work until five then kickback a few brewskies since I have to stay off the herb for a few weeks </t>
  </si>
  <si>
    <t>@Sarah_1991 If we win though, I get to go and see the fitties IN THE FLESH tomorrow.  Bloody Chelseaaaa :@</t>
  </si>
  <si>
    <t>NGAofficial</t>
  </si>
  <si>
    <t xml:space="preserve">I SO want to go to the MTV movie awards on Sunday but sadly,i can't.  im filming once again.and the twilight cast is gonna be there! </t>
  </si>
  <si>
    <t>Beeyezzy</t>
  </si>
  <si>
    <t xml:space="preserve">I miss my big head friend @realist08 </t>
  </si>
  <si>
    <t>Zaius13</t>
  </si>
  <si>
    <t xml:space="preserve">Happy birthday @brilliantorange! I didn't know you were married to @sween!  I made you a cake, but I sheeted it </t>
  </si>
  <si>
    <t xml:space="preserve">Planning a picknick with Deanna, Kayleigh, Daniel and Jesse while Johnny works. </t>
  </si>
  <si>
    <t>My BB is crashed! Total off!! Ketergantungan pada bb tingkat tinggi  just got home from zoo and now ready to go to @ccempaka's house</t>
  </si>
  <si>
    <t xml:space="preserve">Last weekend in Chicago ... this sucks! </t>
  </si>
  <si>
    <t>agicc</t>
  </si>
  <si>
    <t xml:space="preserve">Met @maureenregina in a very short time </t>
  </si>
  <si>
    <t>AlBloggyBlog</t>
  </si>
  <si>
    <t>20 bouquets of flowers assembled over 2 1/2 hours. my feet hurt from standing all that time   Dipping strawberries now!</t>
  </si>
  <si>
    <t>@pdurham He didn't come here   Where are you?  I'm guessing Durham, NC??</t>
  </si>
  <si>
    <t>Eddie140</t>
  </si>
  <si>
    <t xml:space="preserve">Had some barbacoa and I feel full. :-D  In other news, I still need to go to a church. </t>
  </si>
  <si>
    <t>Roselis_S</t>
  </si>
  <si>
    <t>Omg !!!  argggg!!! Class since 10 till 12 xtremely sleepy!</t>
  </si>
  <si>
    <t>Josephine_Seven</t>
  </si>
  <si>
    <t xml:space="preserve">&amp;quot;Holy crap, you look like a porn star!&amp;quot;  - my mom on my 4 year old daughter's tap costume for recital. Sad thing is...she is right </t>
  </si>
  <si>
    <t>When something appears to be too good to be true it nearly always is.  #fb</t>
  </si>
  <si>
    <t>AuNaturalArt</t>
  </si>
  <si>
    <t>Beautiful day! Maybe I will go hiking later, but now I need to mow some grass   All that rain has made it grow faster than i can cut.</t>
  </si>
  <si>
    <t>xX730LadyxX</t>
  </si>
  <si>
    <t xml:space="preserve">Im up not feel'n well going to the hospital </t>
  </si>
  <si>
    <t>DragonAndarian</t>
  </si>
  <si>
    <t xml:space="preserve">Final day of G12. I wish it wasn't ending </t>
  </si>
  <si>
    <t>Peakflower20</t>
  </si>
  <si>
    <t xml:space="preserve">Has more softball today. Not a game tho. Just a practice... But my arm is still sore </t>
  </si>
  <si>
    <t>Adrian_Lauerer</t>
  </si>
  <si>
    <t xml:space="preserve">about to install Windows Vista Service Pack 2, it says it could take over one hour </t>
  </si>
  <si>
    <t>thaifer</t>
  </si>
  <si>
    <t xml:space="preserve">Why are computers and technology hating on me so bad. First 3 years of art. Now 7 months of email?!? Technology and I used to buds. </t>
  </si>
  <si>
    <t>@SLotH13 Yea I hope we stay together to see that day  He's uberpissed with me lately.</t>
  </si>
  <si>
    <t>themomjob</t>
  </si>
  <si>
    <t xml:space="preserve">Clue #1 Your lady friend is hormonal: Tears up while going through programming guide b/c she realizes TOMORROW is the last Hills w/ LC. </t>
  </si>
  <si>
    <t xml:space="preserve">@victoriacandy WOW!! how short? I want one too!  ... and a tattoo </t>
  </si>
  <si>
    <t>amardeep_sidhu</t>
  </si>
  <si>
    <t xml:space="preserve">Chrome doesn't check for updates automatically </t>
  </si>
  <si>
    <t>Rain stop...it was a time...i am tired of his exclusive school lessons  ...I wanna Energy...</t>
  </si>
  <si>
    <t>dorkmuffin36</t>
  </si>
  <si>
    <t>*no cardio 2day  just lifted..got the popeye arms right now..who wants to arm wrestle?! jk</t>
  </si>
  <si>
    <t xml:space="preserve">Oh dear. This twitter spy game thing: it's going to turn twitter into Facebook. I thought I'd escaped that crap. </t>
  </si>
  <si>
    <t>Miley_Cy</t>
  </si>
  <si>
    <t xml:space="preserve">feeling a little. </t>
  </si>
  <si>
    <t>rajanisrina</t>
  </si>
  <si>
    <t xml:space="preserve">tired and pusing huh, watching hallmark. bored too </t>
  </si>
  <si>
    <t xml:space="preserve">Life sucks </t>
  </si>
  <si>
    <t>ceciliabedelia</t>
  </si>
  <si>
    <t xml:space="preserve">@eso8009 then come! although you won't be able to stay over because my roommate has friends down this weekend </t>
  </si>
  <si>
    <t xml:space="preserve">@KayB No no, seasn ends with ths match. Last match. No more football for 3 months aftr ths match </t>
  </si>
  <si>
    <t>@Aisliiiinngg im not.. tring to study irish in my dark room..lucky cow u dont have to  grrr</t>
  </si>
  <si>
    <t xml:space="preserve">7:26am...hella awake....wtf? Good morning n shhhit tweeps....whatever...I'm tired. </t>
  </si>
  <si>
    <t>Nice lunch with the F-Word bloggers. Sorry to be going home now  #thelonelinessofthelongdistanceblogger</t>
  </si>
  <si>
    <t>OMG! I dnt wanna leave  I had soooooooo much fun last nite @ airport check in... It's crazy!</t>
  </si>
  <si>
    <t xml:space="preserve">@sophie2dopex She probably does hate me... most people do... because I suck... you said it yourself! </t>
  </si>
  <si>
    <t>ManuBEP</t>
  </si>
  <si>
    <t xml:space="preserve">A year ago you left me ... I miss U ... I adore U ... [My Grandfa.] </t>
  </si>
  <si>
    <t>adrianshearing</t>
  </si>
  <si>
    <t xml:space="preserve">changed my pic and it's disapaired </t>
  </si>
  <si>
    <t xml:space="preserve">@Frannyd How do I update my twitter by text... I text to 40404 right? Cuz I did that and it wont work... </t>
  </si>
  <si>
    <t>khrapov</t>
  </si>
  <si>
    <t xml:space="preserve">@posterous Can I only have 1 bookmarklet? I've set it up on my browser at work and now I want 1 at home and it's nowhere to be found </t>
  </si>
  <si>
    <t>LiberianLadyBug</t>
  </si>
  <si>
    <t xml:space="preserve">Ugh I feel like shopping but my pockets are extra thin </t>
  </si>
  <si>
    <t>TDGraceChen</t>
  </si>
  <si>
    <t>@FunkeyGurlNo1 I've been studying all the weekend  I hate civics :X</t>
  </si>
  <si>
    <t>Savannah_Crouch</t>
  </si>
  <si>
    <t>carson woke up at 6 a.m.  man i need a nap today!</t>
  </si>
  <si>
    <t xml:space="preserve">@ddlovato You're so lucky to be famous and talented! It seems to be the only way that Tom Fletcher will notice anyone </t>
  </si>
  <si>
    <t xml:space="preserve">@Simply_Retro that's so fucked up. how did that happen? </t>
  </si>
  <si>
    <t>whois_lewis</t>
  </si>
  <si>
    <t xml:space="preserve">Testing out my new homemade cardboard laptop sunblock solution - though it DOES work, it hardly leaves any room for typing </t>
  </si>
  <si>
    <t>myeyescankill</t>
  </si>
  <si>
    <t xml:space="preserve">@Playfish damn !! Why can't I play all your games on facebook </t>
  </si>
  <si>
    <t>monikaaabitch</t>
  </si>
  <si>
    <t xml:space="preserve">omg i just translated the thing i wrote and its not the same thing. i hate the translate website im on </t>
  </si>
  <si>
    <t>Elite3van</t>
  </si>
  <si>
    <t>@ShadoeElite Yea I got that too  #mw2 looks awesome</t>
  </si>
  <si>
    <t xml:space="preserve">@Bill4Jesus Your freinds are in my prayers. </t>
  </si>
  <si>
    <t>guitarzanrox</t>
  </si>
  <si>
    <t xml:space="preserve">@hillofjellybean, @JKODrums, @TKJones, @jumpsuitjeff, i'm gonna miss you guys while i'm gone! </t>
  </si>
  <si>
    <t>Paris423</t>
  </si>
  <si>
    <t>Im stressed...my future husband (manny) wont talk to me  working all day, hopefully i make money</t>
  </si>
  <si>
    <t xml:space="preserve">@andyclemmensen i &amp;lt;3 you more than ice cream and &amp;lt;3 you more than the word meow. i cant belive they gettaway plan ripped on yu like that </t>
  </si>
  <si>
    <t>my_mind_grapes</t>
  </si>
  <si>
    <t xml:space="preserve">Is really, really rather sick of studying for exams. Sadface? I think so...  </t>
  </si>
  <si>
    <t>vegaswarlord</t>
  </si>
  <si>
    <t xml:space="preserve">@MercieSuicide Yah I was in the chat room with about 15 people when it went down. So I didn't leave. But then my net dropped out </t>
  </si>
  <si>
    <t>shamsha</t>
  </si>
  <si>
    <t xml:space="preserve">@somernewland working today too </t>
  </si>
  <si>
    <t>ohshuttle</t>
  </si>
  <si>
    <t xml:space="preserve">OMG! Im running out of money in my purse! </t>
  </si>
  <si>
    <t xml:space="preserve">ORRRR hot chocolate with whipped cream (or super a lot of froth!)!!!!! </t>
  </si>
  <si>
    <t xml:space="preserve">@Galiii awww that sucks that you missed it </t>
  </si>
  <si>
    <t>kaaren_s</t>
  </si>
  <si>
    <t xml:space="preserve">@tommcfly i wanna see another concert here in Sao Paulo </t>
  </si>
  <si>
    <t xml:space="preserve">i'm a bit cold, its windy and looks like it might rain. i hope it doesn't </t>
  </si>
  <si>
    <t>BrandyChristine</t>
  </si>
  <si>
    <t xml:space="preserve">http://twitpic.com/699ro - 'ridin with my baby and its a brand new day...' We're headed home  boo to vacations ending </t>
  </si>
  <si>
    <t>fabioxgn</t>
  </si>
  <si>
    <t xml:space="preserve">Played SF IV till 3 am, gotta train harder, lost 80% of the fights </t>
  </si>
  <si>
    <t>blouisep</t>
  </si>
  <si>
    <t xml:space="preserve">my puppy's ill </t>
  </si>
  <si>
    <t xml:space="preserve">I wonder how much id actually get done artistically if i didnt have a stupid job! </t>
  </si>
  <si>
    <t>nicoleboctor</t>
  </si>
  <si>
    <t xml:space="preserve">its a saturday morning &amp;amp; baby hannys not here </t>
  </si>
  <si>
    <t xml:space="preserve">Had to close my blind cos its too nice out </t>
  </si>
  <si>
    <t xml:space="preserve"> the last 10 or so Pilot whales that beached themselves this morning, are being shot  tide has retreated and they won't last out there.</t>
  </si>
  <si>
    <t>frolady</t>
  </si>
  <si>
    <t xml:space="preserve">All packed but not ready to go </t>
  </si>
  <si>
    <t>@tralam Yeah  it takes up loads of space in the tiny window!</t>
  </si>
  <si>
    <t>cherryboneta</t>
  </si>
  <si>
    <t>family gathering equal to have a lot food to my tummy!!  :p</t>
  </si>
  <si>
    <t xml:space="preserve">I listen Mando Diao &amp;lt;3 Next? I learning </t>
  </si>
  <si>
    <t>@kissability yeah no one else apart from @bengrubb wanted to come  I canceled.</t>
  </si>
  <si>
    <t xml:space="preserve">Youtube doesn't want to upload my videos today apparently </t>
  </si>
  <si>
    <t xml:space="preserve">@nessapaige that is messed up. </t>
  </si>
  <si>
    <t>AtlanticaPat</t>
  </si>
  <si>
    <t xml:space="preserve">just had to have our dog put to sleep </t>
  </si>
  <si>
    <t>jnttphm</t>
  </si>
  <si>
    <t>@mornane PHOEBE. i am going to physically remove the cord from my laptop. no more internet for moi  check this out: http://bit.ly/pwAVA</t>
  </si>
  <si>
    <t>nataliesophia93</t>
  </si>
  <si>
    <t xml:space="preserve">study time with robbie and caroline. ew history </t>
  </si>
  <si>
    <t>Robyniscool</t>
  </si>
  <si>
    <t>sun burnt  but it'll go brown!! now to match the rest of my body with my shoulders</t>
  </si>
  <si>
    <t>@NiaBassett oh i like how you say that but dont provide ANY links  hehehe</t>
  </si>
  <si>
    <t>clemensk</t>
  </si>
  <si>
    <t xml:space="preserve">@jodosha Thanks! By the way, I'll be in London from 23 July till 2 August - so I hope you'll come too, otherwise we can't meet! </t>
  </si>
  <si>
    <t xml:space="preserve">@espo8009 then come! although you won't be able to stay over because my roommate has friends down this weekend </t>
  </si>
  <si>
    <t>patricediaz28</t>
  </si>
  <si>
    <t xml:space="preserve">oh wait.. not going to sleep yet.. though im sleepy, i have to do stuff </t>
  </si>
  <si>
    <t xml:space="preserve">Ok I'm at this football game and the damn sun has disappeard!!! WTF </t>
  </si>
  <si>
    <t>mattinc</t>
  </si>
  <si>
    <t>@jaybrannan I wish I could answer that  lol</t>
  </si>
  <si>
    <t>MissMoura</t>
  </si>
  <si>
    <t xml:space="preserve">No #sou+web sem wifi </t>
  </si>
  <si>
    <t xml:space="preserve">@ChloeStevenson so i now have that crappy thing again </t>
  </si>
  <si>
    <t>@KashadGray dude I want some FOOOOD  cheesy tots sound amazing &amp;lt;3.</t>
  </si>
  <si>
    <t>tomars</t>
  </si>
  <si>
    <t xml:space="preserve">i want ryan to visit me on my breaks this weekend </t>
  </si>
  <si>
    <t>mak9</t>
  </si>
  <si>
    <t xml:space="preserve">NYT reporting on bookstr closings &amp;amp;its affct on the comunty http://bit.ly/m97WU so sad whn these shops close.remember when duttons closed </t>
  </si>
  <si>
    <t xml:space="preserve">My iPod needs charged </t>
  </si>
  <si>
    <t>aya119</t>
  </si>
  <si>
    <t>there is a strong wind today.wind echoing around the my room,cant sleep   well,my bro is leave house at 2:00 pm tomorrow...GOOD LUCK!</t>
  </si>
  <si>
    <t>thirteen_31</t>
  </si>
  <si>
    <t xml:space="preserve">@redkattseven I have this CD, it is a sad song... </t>
  </si>
  <si>
    <t>Bed time  http://twitpic.com/699tf</t>
  </si>
  <si>
    <t>CendahlCA</t>
  </si>
  <si>
    <t xml:space="preserve">@VMV05 byeeeeeeeeeeeeeeeeeeeeeee </t>
  </si>
  <si>
    <t xml:space="preserve">woke up with even bigger tonsils. cant go to brklyn, cant leave the apt. alternate btween ice cream &amp;amp;honey chamomile tea. suck city 3000 </t>
  </si>
  <si>
    <t>heathergerlitz</t>
  </si>
  <si>
    <t>no longer has internet  bummer!</t>
  </si>
  <si>
    <t xml:space="preserve">@Moriqua143 went to bed 5am n I've been up since 930 n can't go back to sleep... </t>
  </si>
  <si>
    <t>A_Taker</t>
  </si>
  <si>
    <t>Another year?   http://bit.ly/9io2F</t>
  </si>
  <si>
    <t>onomia777</t>
  </si>
  <si>
    <t xml:space="preserve">awww lost another follower </t>
  </si>
  <si>
    <t xml:space="preserve">@mraad the picassa one, I cannot DM you 'cos you ain't following me </t>
  </si>
  <si>
    <t>jennifercanfly</t>
  </si>
  <si>
    <t xml:space="preserve">@MGiraudOfficial So if I can't afford tickets I could wait til after the show and see you guys?! LOL I just read that back it's kinda sad </t>
  </si>
  <si>
    <t xml:space="preserve">@chuckphie it didn't show up for me. </t>
  </si>
  <si>
    <t>Spe1gel</t>
  </si>
  <si>
    <t xml:space="preserve">Lounge is shit, bouncers at rooftop bar; alto shot. </t>
  </si>
  <si>
    <t xml:space="preserve">@julie__do yes !! you can do it !! BS it out of you !! haha unfortunately i can't do that </t>
  </si>
  <si>
    <t>I'm awake. Had a very depressing dream  .. getting ready for work now. Feels like it's gonna be &amp;quot;one of those days&amp;quot; :'(</t>
  </si>
  <si>
    <t xml:space="preserve">ugh i was literally up all night being sick and i'm pretty sure im dehydrated. fml. 2 hours of sleep </t>
  </si>
  <si>
    <t>Glad to see that I will be sick again for the nice weekend and only healthy for the rainy, stormy weekends   BOO!! Hiss!!</t>
  </si>
  <si>
    <t>peteaylward</t>
  </si>
  <si>
    <t>Bollocks. Called to gate and what happens? No screen here, either  #coyb</t>
  </si>
  <si>
    <t>BalladOfSarahB</t>
  </si>
  <si>
    <t xml:space="preserve">One apiece now. Missed the goal </t>
  </si>
  <si>
    <t>spoonful</t>
  </si>
  <si>
    <t>@iheartnewyork    sorry k!</t>
  </si>
  <si>
    <t>Going to a wedding were people haven't seen you in months or years. They'll be like. &amp;quot;Wtf happened to you, you got FAT!&amp;quot;  I'm not happy.</t>
  </si>
  <si>
    <t xml:space="preserve">Ugh. I hate when I sleep on my back too long. I'm all sore &amp;amp; stiff </t>
  </si>
  <si>
    <t>zoebra</t>
  </si>
  <si>
    <t xml:space="preserve">wishing I got to hang out with kellen last night </t>
  </si>
  <si>
    <t xml:space="preserve">@SaraHuard well maybe you outta tell me about these things before they happen, that way I can actually go and have fun.  </t>
  </si>
  <si>
    <t>Robin_Biggs</t>
  </si>
  <si>
    <t xml:space="preserve">Im getting dressed to go to work... Yay! </t>
  </si>
  <si>
    <t>onerepublicyea</t>
  </si>
  <si>
    <t>@Tyrant1 Nope, I don't have a cable tv here.  I am taking note of the live commentary it through www.soccernet.com.</t>
  </si>
  <si>
    <t>@natzini No I forgot.  I didn't even plan to sit out for as long as I did.</t>
  </si>
  <si>
    <t>siscandy</t>
  </si>
  <si>
    <t>my baby boo is sick, the darling  .. feel better soon babe :* ...</t>
  </si>
  <si>
    <t>been revising for ages and i am bored...AND i have eaten all my jaffa cakes  bad times!!</t>
  </si>
  <si>
    <t>@gingersuzal Bah! Work = bad  *huggles Suzy*</t>
  </si>
  <si>
    <t>abigail_louise</t>
  </si>
  <si>
    <t xml:space="preserve">is slightly depressed </t>
  </si>
  <si>
    <t>Wish i'd taken a taxi  ps. Bloody drogba! Tsk x</t>
  </si>
  <si>
    <t xml:space="preserve">I got a cool pair of kookies too. I wanted that cool belt but it was too big </t>
  </si>
  <si>
    <t xml:space="preserve">@Dpellegrino1 I would LIKE to play Wiffleball but you KNOW Yorquin ain't gonna wake up till CRAAAAZY Late. I dunno, but I HAVE TO PACK! </t>
  </si>
  <si>
    <t>DCFanOlivia</t>
  </si>
  <si>
    <t xml:space="preserve">Watching David Cook on VH1...where is DCO??? </t>
  </si>
  <si>
    <t xml:space="preserve">I'm off now for an early dinner with friends. Husband complaining about the waste of time my Flickr is and how my life is #FAIL </t>
  </si>
  <si>
    <t>roddyrotten</t>
  </si>
  <si>
    <t>finished a slow row, covered considerable mileage on a beautiful morn, oh, and a lot of townies launching their craft  hogging the channel</t>
  </si>
  <si>
    <t>elenakimou</t>
  </si>
  <si>
    <t xml:space="preserve">I hate the fact that I look really cute going to a funeral </t>
  </si>
  <si>
    <t>my tummy aches!  in my bed for a while and then off to my dearest Juli!</t>
  </si>
  <si>
    <t>EricCase</t>
  </si>
  <si>
    <t xml:space="preserve">@Sean_Cook Allen Toussaint link didn't work... </t>
  </si>
  <si>
    <t>laineyholl</t>
  </si>
  <si>
    <t xml:space="preserve">Graduation party in an hour. Presents presents presents! Then work </t>
  </si>
  <si>
    <t>vickyhalfon</t>
  </si>
  <si>
    <t xml:space="preserve">@Rongura  Pretty sure you'll feel better tomorrow </t>
  </si>
  <si>
    <t>KatieMcConnell</t>
  </si>
  <si>
    <t>@jaynedampf    on the upside! I found this stage we have to all go to, and it has a sick playground!</t>
  </si>
  <si>
    <t>bronaghmailey</t>
  </si>
  <si>
    <t>@staceyelliott3 nahh i don't think so, i haven't been talking to anyone just lauren a while ago :L i don't want to sit in all day but  x</t>
  </si>
  <si>
    <t xml:space="preserve">Working... I hate this &amp;quot;wake up waaaaay too early&amp;quot; Saturday am thing. </t>
  </si>
  <si>
    <t>cLoDaGh_MuLvAnY</t>
  </si>
  <si>
    <t xml:space="preserve">Work is really quiet today and the suns gone in </t>
  </si>
  <si>
    <t>alzina85</t>
  </si>
  <si>
    <t xml:space="preserve">@zhalfim oh yum...i wanna taste food like that </t>
  </si>
  <si>
    <t>MsPugh</t>
  </si>
  <si>
    <t xml:space="preserve">@tifito34 didn't kno u did OT this week! U didn't bother to speak I see </t>
  </si>
  <si>
    <t xml:space="preserve">mr bus driver, idk where you going but it seems wrong </t>
  </si>
  <si>
    <t>kizmogirl</t>
  </si>
  <si>
    <t xml:space="preserve">Dear God,  Stretch Me, Ruin Me, Heal Me... Finished  &amp;quot;IT&amp;quot; by Craig Groeschel. Want to read &amp;quot;Servolution&amp;quot; by Dino Rizzo, but not on kindle </t>
  </si>
  <si>
    <t>@jodylaforge aw  I don't watch any sports</t>
  </si>
  <si>
    <t>l_Pooja_l</t>
  </si>
  <si>
    <t>is sitting in the dark  why come I cant turn the lights on?!?</t>
  </si>
  <si>
    <t>faboosh21</t>
  </si>
  <si>
    <t xml:space="preserve">working 2 jobs now. life is not so good. i miss my friends </t>
  </si>
  <si>
    <t xml:space="preserve">heat pack on dencorub burns even more  </t>
  </si>
  <si>
    <t>ihughorses</t>
  </si>
  <si>
    <t xml:space="preserve">@HeartMileyCyrus what? are you having a bad day or what? i'd help you but i dont know how. sorry? </t>
  </si>
  <si>
    <t xml:space="preserve">wish i was at the beach with my friends </t>
  </si>
  <si>
    <t xml:space="preserve">@alliegirl97 who is taylor and selena? why poor? </t>
  </si>
  <si>
    <t>ethantheweiner</t>
  </si>
  <si>
    <t xml:space="preserve">just got home from dylans. have to clean all day. fun   ...... NOT </t>
  </si>
  <si>
    <t>Aleshiamarie123</t>
  </si>
  <si>
    <t xml:space="preserve">@LaurenConrad I'm gonna miss you </t>
  </si>
  <si>
    <t xml:space="preserve">@Luxetips I know! Next time I do an overnight I'm all for meeting up!  Down and back from Boston in 1 day leaves no time. </t>
  </si>
  <si>
    <t>trigrlohio</t>
  </si>
  <si>
    <t>Apparently my charger wasn't plugged in so my phone died. Missed the group ride, which was pushed back an hour for me.  Sorry, all.</t>
  </si>
  <si>
    <t xml:space="preserve">... bit of a squeeze.. haha. it's cos i'm taller/actually have some boobs now.. i'm not fat for eating nutella i swear </t>
  </si>
  <si>
    <t xml:space="preserve">@onionXrings1 The computer is too expensive, then the game is too expensive, </t>
  </si>
  <si>
    <t>RossDrummond</t>
  </si>
  <si>
    <t xml:space="preserve">Just saw a melting ice cream cone on the floor. It looks so sad! </t>
  </si>
  <si>
    <t>harrietjohnston</t>
  </si>
  <si>
    <t xml:space="preserve">just had a whole packet of fruit pastels but all were yellow or orange. not even a joke! </t>
  </si>
  <si>
    <t xml:space="preserve">Stopping myself from crying cause I had too much problems and I miss mommy and daddy! </t>
  </si>
  <si>
    <t>seanmarkey</t>
  </si>
  <si>
    <t xml:space="preserve">Slush finished for the day.  Now, off to work.  </t>
  </si>
  <si>
    <t>shaunaasusann</t>
  </si>
  <si>
    <t xml:space="preserve"> mac is discontinuing my favorite slimshine in in voile! i must stock up!</t>
  </si>
  <si>
    <t>Mari18</t>
  </si>
  <si>
    <t xml:space="preserve">@TYFO that app is so fun, but I tried using it in a real situation last night and it kept crashing my phone </t>
  </si>
  <si>
    <t>homoqueerical</t>
  </si>
  <si>
    <t xml:space="preserve">Just got again of memories for the ps2. Oh god im so excited. Fucking city of heroes isn't compatible with vista </t>
  </si>
  <si>
    <t>OH: carson woke up at 6 a.m.  man i need a nap today! http://twurl.nl/grthth</t>
  </si>
  <si>
    <t>Beckyann94</t>
  </si>
  <si>
    <t>ok totally just bawled my eyes out at sisterhood of the traveling pants 2  sooo cute but sad</t>
  </si>
  <si>
    <t>skittllez</t>
  </si>
  <si>
    <t xml:space="preserve">ugh! i dont wana work.. my tummy hurts </t>
  </si>
  <si>
    <t>tidy_min</t>
  </si>
  <si>
    <t>@kareenXD Not my fault i can't play Fifa  haaaaa</t>
  </si>
  <si>
    <t xml:space="preserve">@vprincess can't u upload it sooner.. lol Can't wait.. downside is, I have school that day </t>
  </si>
  <si>
    <t>Ingenue73</t>
  </si>
  <si>
    <t xml:space="preserve">cleaning today....all day </t>
  </si>
  <si>
    <t xml:space="preserve">Back from vodafone shop with a crappy horrible phone :@! i now wont have mine untill like 2 weeks </t>
  </si>
  <si>
    <t>shadow_demon666</t>
  </si>
  <si>
    <t xml:space="preserve">watching the FA cup final. haha! Jason's got 30 pages to write over the weekend, i have strict instructions to leave him alone </t>
  </si>
  <si>
    <t>Mom just went to the hospital  really hope her ankle is ok</t>
  </si>
  <si>
    <t>industrialblvd</t>
  </si>
  <si>
    <t xml:space="preserve">Oh, and gas is now $2.74/gal! Up 11 cents in 5 days. Every time I get gas, it's ten cents a gallon more expensive </t>
  </si>
  <si>
    <t xml:space="preserve">@Justin4Q I work nights and have to drove a hour home, sometimes it's a nightmare </t>
  </si>
  <si>
    <t>bobbie3288</t>
  </si>
  <si>
    <t xml:space="preserve">need. sleep. not gonna get any for at least another 15 hrs </t>
  </si>
  <si>
    <t>drakeandjosh</t>
  </si>
  <si>
    <t xml:space="preserve">ya but we only have like 152 fan </t>
  </si>
  <si>
    <t>@KrisAllenmusic So I hear you're fake too.  I feel really disappointed. (</t>
  </si>
  <si>
    <t>SLYSarahLuvsYou</t>
  </si>
  <si>
    <t xml:space="preserve">time to start on my homework again </t>
  </si>
  <si>
    <t xml:space="preserve">i woke up with a huge headache </t>
  </si>
  <si>
    <t>jazgar</t>
  </si>
  <si>
    <t xml:space="preserve">@cathicks if I worked at Pixar I could walk to work. </t>
  </si>
  <si>
    <t xml:space="preserve">@stevie2straps and you didn't even take me on a hot date </t>
  </si>
  <si>
    <t xml:space="preserve">So, my phone fell down the tiolet...don't ask, 'how?&amp;quot; lol. I will let y'all know when I get it fixed </t>
  </si>
  <si>
    <t>jestinjoy</t>
  </si>
  <si>
    <t xml:space="preserve">Reached my bsnl usage limit </t>
  </si>
  <si>
    <t>trink159</t>
  </si>
  <si>
    <t xml:space="preserve">Really not feeling good. I want to go home and go back to bed. </t>
  </si>
  <si>
    <t>CasioKayleigh</t>
  </si>
  <si>
    <t xml:space="preserve">@XsineadbabeesX I totally agree </t>
  </si>
  <si>
    <t>@Ames1103 Yes!  I am not even close to that time of the month you know so I have no clue what is up. I am annoyed LOL</t>
  </si>
  <si>
    <t>itseffinfeez</t>
  </si>
  <si>
    <t xml:space="preserve">Under this hot ass dryer. Ugh. I hate it. </t>
  </si>
  <si>
    <t xml:space="preserve">waiting on hubby to get home from work...I MISS HIM </t>
  </si>
  <si>
    <t xml:space="preserve">I wonder when will I be able to get close with you again? </t>
  </si>
  <si>
    <t>timhiscock</t>
  </si>
  <si>
    <t xml:space="preserve">Been waiting in all day for Air France to return my case </t>
  </si>
  <si>
    <t>Taridana</t>
  </si>
  <si>
    <t xml:space="preserve">@ cimaja,sleepy,bored n missing my hubby </t>
  </si>
  <si>
    <t>@dprince2124 Im more addicted now then I was b4. Ur not helping my twit addiction problem.  S*D*P* &amp;amp; T*K*K*</t>
  </si>
  <si>
    <t>kaosprincess</t>
  </si>
  <si>
    <t xml:space="preserve">@NathalieKinders ok i just watcheed!  the last eppy was really sad, 1st ep i was thinking whats the point but it all concluded together </t>
  </si>
  <si>
    <t xml:space="preserve">@KrisAllenmusic Here I was praying you would tweet me back..and your not even who I think you are.. </t>
  </si>
  <si>
    <t xml:space="preserve">Have to go to the workhouse in less than 2 hours......not happy about that fact </t>
  </si>
  <si>
    <t>sandyjo55</t>
  </si>
  <si>
    <t xml:space="preserve">Not a great mail day today...grrr...just junk mail...no freebies </t>
  </si>
  <si>
    <t>warrencass</t>
  </si>
  <si>
    <t>@Nigel_Morgan actually the turtle is called Dick. There used to be a Dom too but he died  so the answer is no!</t>
  </si>
  <si>
    <t>@paupaula Yup  It's okay, P! We'll hang out before your first day to rev you up ;)</t>
  </si>
  <si>
    <t>mathildepiard</t>
  </si>
  <si>
    <t xml:space="preserve">@brianbreslin @facebookmiami @UlisesOrozco and everyone else: I can haz #fbmia stream? Archive even better. At work and can't watch today </t>
  </si>
  <si>
    <t>ohlittlebird</t>
  </si>
  <si>
    <t xml:space="preserve">@CourtneyMorra I heard that was sort of sad </t>
  </si>
  <si>
    <t>@andyclemmensen i &amp;lt;3 you more than all the icecream in the world&amp;amp; i cant belive elora denan ripped on you guys at the getaway plan  reply?</t>
  </si>
  <si>
    <t>thatboydda</t>
  </si>
  <si>
    <t xml:space="preserve">P.S. my kidneys hurt... </t>
  </si>
  <si>
    <t>Alena89</t>
  </si>
  <si>
    <t xml:space="preserve">Workin on FC stuff...I really need a sun and fun. This weather is takin me all positive energy </t>
  </si>
  <si>
    <t>No car  Just a ring that doesn't fit.</t>
  </si>
  <si>
    <t xml:space="preserve">@geraldgsantos I have no idea! I looked for it last time but I couldn't find it... </t>
  </si>
  <si>
    <t>godsgirl3661</t>
  </si>
  <si>
    <t xml:space="preserve">we are setting up for the bday party now then we are headed to chucky cheese!!!!!! but it sucks cuz im really sick!! </t>
  </si>
  <si>
    <t>*sigh* so sad about the whales  at least they saved most of them...</t>
  </si>
  <si>
    <t>deniseveronica</t>
  </si>
  <si>
    <t xml:space="preserve">my bestie leaves for a week today </t>
  </si>
  <si>
    <t xml:space="preserve">amazing Muse is. its really quite depressing. </t>
  </si>
  <si>
    <t>TiaColleen</t>
  </si>
  <si>
    <t>@gomelissago Yes! There isn't one anywhere near me though  and even plus size swim suits aren't made to support my girls.</t>
  </si>
  <si>
    <t xml:space="preserve">throat still sore couldnt eat some yummy steak and potato bake  nor some really yummy looking choc cake and cheesecake or slice </t>
  </si>
  <si>
    <t>@morphiine  because it takes away the time from my work/daughter/husband/sleep. Hence, proved.</t>
  </si>
  <si>
    <t>@omegatron awww that sucks  We must do it before you move to Adelaide! Are you coming to #btub next week?</t>
  </si>
  <si>
    <t xml:space="preserve">It's been like 9 hours and the Ready to be New Again documentary STILL hasn't loaded. Ugh, I give up. I'll never be able to watch it. </t>
  </si>
  <si>
    <t xml:space="preserve">im already sick of exams and they haven't even begun! I wanna sleep through the next 3 weeks </t>
  </si>
  <si>
    <t xml:space="preserve">@neilhimself Well, that sucks. I wasn't sure if I could go until they sold out. </t>
  </si>
  <si>
    <t xml:space="preserve">@brookehavenxxx u'll love the hamptons!  I still need to see it </t>
  </si>
  <si>
    <t xml:space="preserve">feels horrible for her bff.  i love you amy. </t>
  </si>
  <si>
    <t>just about ready to head out  all packed up</t>
  </si>
  <si>
    <t>m0remandee</t>
  </si>
  <si>
    <t xml:space="preserve">@priorfatgirl Well besides the fact that I shouldn't really be eating it b/c it isn't healthy, ahha... the service &amp;amp; quality is B A D. </t>
  </si>
  <si>
    <t>spikeydudeuk</t>
  </si>
  <si>
    <t xml:space="preserve">@markvauxhall - SB6 are playing the Underworld tomorrow night. Tickets on the door. I can't make it, though </t>
  </si>
  <si>
    <t>JessicaYahn</t>
  </si>
  <si>
    <t xml:space="preserve">@whiskey_kitten That is so sad. </t>
  </si>
  <si>
    <t>CSIcardiff</t>
  </si>
  <si>
    <t xml:space="preserve">reading 'Granpa' makes me cry </t>
  </si>
  <si>
    <t>@TheBossMB yea I heard the vid is out... oh boy.. I hate seeing myself on tv  still not use 2 it.</t>
  </si>
  <si>
    <t>kreesteegirl</t>
  </si>
  <si>
    <t xml:space="preserve">hammy passed away last night. RIP my buck tooth friend. i'm gonna miss you gnawing on your cage grills in the middle of the night </t>
  </si>
  <si>
    <t>DancePartaUSA</t>
  </si>
  <si>
    <t>oooo I got to finish a history presentation for my exam  ewwwww.</t>
  </si>
  <si>
    <t>AshRyan</t>
  </si>
  <si>
    <t>technology hates me  now I have NO computer and NO camera</t>
  </si>
  <si>
    <t>@aroque faill my phone was dead  next time</t>
  </si>
  <si>
    <t>Mandilinaz</t>
  </si>
  <si>
    <t>I hate working late shifts,especially to half 12 at night sucks and same tomorrow  I want a new job</t>
  </si>
  <si>
    <t>KimberlyMejia</t>
  </si>
  <si>
    <t>Being skinny doesn't make you pretty. - iamnicolesisco: But it makes you not fat  To me it doensï¿½t matter... http://tumblr.com/xjy1wno9f</t>
  </si>
  <si>
    <t>SupermanBlah</t>
  </si>
  <si>
    <t xml:space="preserve">Sleep is amazing i hate waking up </t>
  </si>
  <si>
    <t>wookoouk</t>
  </si>
  <si>
    <t xml:space="preserve">Got locked in the pressure room in Unreal Tournament </t>
  </si>
  <si>
    <t xml:space="preserve">got disconnected. </t>
  </si>
  <si>
    <t>carolineannxo</t>
  </si>
  <si>
    <t xml:space="preserve">I'm going to need more than a plate of armor to survive todays attacks. I wish @marniemarr could save me </t>
  </si>
  <si>
    <t>wordienation</t>
  </si>
  <si>
    <t>Me is too burnt to enjoy the sun today  very poo poo indeed. I shall sit inside covered in Aloe vera.......  hmmphhhhhhhhhhhhh</t>
  </si>
  <si>
    <t xml:space="preserve">Bad morning, I don't wanna wake up </t>
  </si>
  <si>
    <t>@sweetflor yeaa he did but it wasnt even that personal  i told him aerosmith was playing near me and he wanted to c them &amp;amp; he asked where</t>
  </si>
  <si>
    <t>Apocalypse18</t>
  </si>
  <si>
    <t xml:space="preserve">#stuffwotimadeup this is terrible grammar </t>
  </si>
  <si>
    <t>ieadelprado</t>
  </si>
  <si>
    <t xml:space="preserve">Can't watch missy's play tomorrow </t>
  </si>
  <si>
    <t>@kezzien http://twitpic.com/69a18 -  i want some too .... last night i was a lil drunk .. but with votka</t>
  </si>
  <si>
    <t>stephforthewin</t>
  </si>
  <si>
    <t xml:space="preserve">@rawromgwtf YEAH I'm not tryna stand in back of everyone haha. I'm small </t>
  </si>
  <si>
    <t>ndnchick</t>
  </si>
  <si>
    <t xml:space="preserve">Morning Everyone!  The baby likes to get up early on the days we don't have to work.  </t>
  </si>
  <si>
    <t>inkaholic</t>
  </si>
  <si>
    <t xml:space="preserve">Cleaning my stuff out of the wreckage </t>
  </si>
  <si>
    <t xml:space="preserve">oh man, my tzatziki isn't ready until tomorrow! </t>
  </si>
  <si>
    <t>sumi_saur</t>
  </si>
  <si>
    <t xml:space="preserve">studying for marine bio and us history EOC's...   pass or fail really blows!!!!....i dont like this game.... </t>
  </si>
  <si>
    <t>myponyboyfriend</t>
  </si>
  <si>
    <t xml:space="preserve">@smileypotato43 lo siento. I feel the same wayyyyy </t>
  </si>
  <si>
    <t>jtyndall9</t>
  </si>
  <si>
    <t xml:space="preserve">Going shopping, then off to the airport to take MiMi she has to go back home today </t>
  </si>
  <si>
    <t>is having a bad bad headache  http://plurk.com/p/x7z5g</t>
  </si>
  <si>
    <t>mikeLuvsChrist</t>
  </si>
  <si>
    <t>im here just using now once again my laptop bored  with noothing to do except just wait and see what'll happen later on</t>
  </si>
  <si>
    <t>Apollo1215</t>
  </si>
  <si>
    <t xml:space="preserve">so yesterday was an &amp;quot;i feel off&amp;quot; day...MAJORLY. and today i'm going to a golf tournament. ugh </t>
  </si>
  <si>
    <t xml:space="preserve">enjoying the nice weather in my backyard, have been to a birthday party already and the korfbal match from Manoah. she lost </t>
  </si>
  <si>
    <t>victoriacoook</t>
  </si>
  <si>
    <t>no shopping    wednesday though (yn)</t>
  </si>
  <si>
    <t>prettypunk</t>
  </si>
  <si>
    <t>Life and god is so unfair.....  - http://tweet.sg</t>
  </si>
  <si>
    <t>MyBottlesUp</t>
  </si>
  <si>
    <t xml:space="preserve">@MommyMelee is there a code for the actual &amp;quot;award&amp;quot; cuz for some reason i can't post it....  </t>
  </si>
  <si>
    <t>airbagged</t>
  </si>
  <si>
    <t xml:space="preserve">@alexandraQW I work too much.... </t>
  </si>
  <si>
    <t>kristin1205</t>
  </si>
  <si>
    <t xml:space="preserve">Good morning!! It's a BEAUTIFUL day outside, but I'm going to work at Red Robin today. No outside for me for a while </t>
  </si>
  <si>
    <t xml:space="preserve">@victoria_mag daaaamn, 1-0 </t>
  </si>
  <si>
    <t xml:space="preserve">things that make me sad: lost the top/eraser of the mechanical pencil i've been using for the last two years. it was my favorite </t>
  </si>
  <si>
    <t>monamipierrot</t>
  </si>
  <si>
    <t>Restaurant did charge extra to exchange shrimp shumai for veg dumplings   Not sure why they want to  put fish in vegetable bento box...</t>
  </si>
  <si>
    <t>CArtkhaxa</t>
  </si>
  <si>
    <t>Today is gonna be a sad day for me  no way to prepare for that.....</t>
  </si>
  <si>
    <t>Kez_Darksun</t>
  </si>
  <si>
    <t xml:space="preserve">I think my dog needs a shrink.  </t>
  </si>
  <si>
    <t>andythedownkey</t>
  </si>
  <si>
    <t xml:space="preserve">practicing at 12, work at 5 . . . day over </t>
  </si>
  <si>
    <t>divatude</t>
  </si>
  <si>
    <t xml:space="preserve">At the airport with Michael. Time for summer with his dad. I'm not going to cry. I'm not going to cry. Not going to cry </t>
  </si>
  <si>
    <t>kjmitchell715</t>
  </si>
  <si>
    <t xml:space="preserve">@bitteshon i know, aren't they? i think my snail died though... we are going back to buy more for the other tanks, so i can get another </t>
  </si>
  <si>
    <t>Triffers</t>
  </si>
  <si>
    <t xml:space="preserve">just woken up- thinking about coffee... defo's dont want to go to work tonight </t>
  </si>
  <si>
    <t xml:space="preserve">Ahhh... Tweetie just crashed... And I am going back to school in under 24 hours... </t>
  </si>
  <si>
    <t>ChrisDuano</t>
  </si>
  <si>
    <t xml:space="preserve">im pretty sure i went to bed about... 2 hours ago and im up again... ahhh... </t>
  </si>
  <si>
    <t>arrrgh10</t>
  </si>
  <si>
    <t>@kahunapirate then he said that he imagines hawaii when he has to go to places he doesn't want to  i love new bern!</t>
  </si>
  <si>
    <t>Lenogessle</t>
  </si>
  <si>
    <t xml:space="preserve">@PartyCrashess Hi girl.. why donï¿½t you write to me anymore? I miss your messages.. </t>
  </si>
  <si>
    <t>@willcarling Very close then  Thanks for info. Come on #Lions</t>
  </si>
  <si>
    <t xml:space="preserve">Ughhh I hate these early mornings </t>
  </si>
  <si>
    <t xml:space="preserve">@carolineannxo what attacks? </t>
  </si>
  <si>
    <t>Khaaaaan</t>
  </si>
  <si>
    <t xml:space="preserve">Guess I'll turn tweets off while i'm trying to sleep. </t>
  </si>
  <si>
    <t>okay it's either my teeth or gums which fucking hurt right now  hurts so badly maybe i'll go to bed early.</t>
  </si>
  <si>
    <t>winni08</t>
  </si>
  <si>
    <t xml:space="preserve">Who'd like to sleep </t>
  </si>
  <si>
    <t>meafiggy</t>
  </si>
  <si>
    <t xml:space="preserve">Binx is off to the airport </t>
  </si>
  <si>
    <t>jannailano</t>
  </si>
  <si>
    <t xml:space="preserve">@iamjunade I don't want it! I want football. </t>
  </si>
  <si>
    <t>heidiishappy</t>
  </si>
  <si>
    <t xml:space="preserve">just woke up. its soo nice out and i dont have any shorts to wear </t>
  </si>
  <si>
    <t>jlnavarro</t>
  </si>
  <si>
    <t>just got off of work, i need food in my tummy. but i really want zippys  damn.</t>
  </si>
  <si>
    <t>At the acute care getting a strep test  &amp;lt;3 Amanda &amp;lt;3</t>
  </si>
  <si>
    <t xml:space="preserve">@DHughesy Home </t>
  </si>
  <si>
    <t>waiee</t>
  </si>
  <si>
    <t xml:space="preserve">Where is the final episode when you need it.. </t>
  </si>
  <si>
    <t xml:space="preserve">Taking off. Been sleepy the whole day! Sorry @iFel and @jamescantbeseen! Y!M's crappy. Again. </t>
  </si>
  <si>
    <t>ParisKStyle</t>
  </si>
  <si>
    <t>Okay damnit I only have one roll of toliet paper left for 3 bathrooms, that's not good  http://myloc.me/25d7</t>
  </si>
  <si>
    <t>TheRealOmar</t>
  </si>
  <si>
    <t xml:space="preserve">@PeaceLoveSmiles i wish i lived in LA aswell </t>
  </si>
  <si>
    <t>louieeee</t>
  </si>
  <si>
    <t xml:space="preserve">so fucking confuseddddddd. </t>
  </si>
  <si>
    <t>Jon_Duncan</t>
  </si>
  <si>
    <t xml:space="preserve">Have to wait another week until final episode of Primeval series 3 is shown. Thank you so much ITV &amp;amp; BGT </t>
  </si>
  <si>
    <t>glitterstargirl</t>
  </si>
  <si>
    <t>Nearly finished Geography coursework xxx     just gradient and discharge then the overall conclusion. Xx   but then english    and tests x</t>
  </si>
  <si>
    <t xml:space="preserve">doesnt want to go back ever again </t>
  </si>
  <si>
    <t>hugobernardo</t>
  </si>
  <si>
    <t xml:space="preserve">back in Tortola, sailing is over. I'm feeling seasick out of the boat </t>
  </si>
  <si>
    <t>jimmypelton</t>
  </si>
  <si>
    <t>Wondering why I can't get my picture to upload   Besides being ugly</t>
  </si>
  <si>
    <t xml:space="preserve">Horrible news, went to check on fawn from afar and she had died.  I hate nature sometimes.  I am completely devastated.  Just buried her </t>
  </si>
  <si>
    <t>TehChampion</t>
  </si>
  <si>
    <t xml:space="preserve">Wanting to play OMGPOP </t>
  </si>
  <si>
    <t xml:space="preserve">It's bad when you have nothing to drink in ur fridge except Patron, Cuervo, and Nuvo...I gotta do better </t>
  </si>
  <si>
    <t>chazychris</t>
  </si>
  <si>
    <t xml:space="preserve">@tourpro pouring here in upstate NY as well </t>
  </si>
  <si>
    <t xml:space="preserve">http://twitpic.com/69a7i - All The Books i had 2 bring home from skool yesterdaii </t>
  </si>
  <si>
    <t>raul_bird</t>
  </si>
  <si>
    <t xml:space="preserve">So jessie is making his movie and i wont be in it cuz i moved </t>
  </si>
  <si>
    <t>theaterjunkie</t>
  </si>
  <si>
    <t xml:space="preserve">We are getting ready to leave. </t>
  </si>
  <si>
    <t>@alexandriabrown Finishing latest CS Friedman. She's been letting me down lately.  So did J. Birmingham. Maybe better luck later.</t>
  </si>
  <si>
    <t>i think i'd rather be at the meeting than going to church  it's too early!</t>
  </si>
  <si>
    <t>DreaSoFly</t>
  </si>
  <si>
    <t xml:space="preserve">June 2nd is come, and I really wanna see that ATL stripper set her lady parts on fire. Too bad I live in Tampa! </t>
  </si>
  <si>
    <t>kennysantos1</t>
  </si>
  <si>
    <t>@gfalcone601 ok, now you have more that 11,000 followers, you'll never answer me again  cry cry xx</t>
  </si>
  <si>
    <t xml:space="preserve">Hocus Pocus is on TV!!! I've missed half of it!!! </t>
  </si>
  <si>
    <t>luv2cheer01</t>
  </si>
  <si>
    <t xml:space="preserve">yay for saturdays. nay for not being able to sleep in. </t>
  </si>
  <si>
    <t xml:space="preserve">first day of summer and im sick </t>
  </si>
  <si>
    <t xml:space="preserve">@mommagoth Brandie went but we had to catch a plane back to Kansas City for Blake's gramma's memorial service. </t>
  </si>
  <si>
    <t xml:space="preserve">Oh dear, a second cousin of mine, in scotland, apparently got shot in the stomache! </t>
  </si>
  <si>
    <t>ErinDevlo</t>
  </si>
  <si>
    <t xml:space="preserve">would like to have even a little bit of time off work. Laying out until 11:30 then work 12:30-8:30. </t>
  </si>
  <si>
    <t>JenniferMcFly</t>
  </si>
  <si>
    <t>@tommcfly ahh i'm so jealous! i want to be in rio  hope you get some sleep soon! xx</t>
  </si>
  <si>
    <t>@WParenthetical (Inexplicably didn't reply to this) that's not nice  *hugs*</t>
  </si>
  <si>
    <t>heahea0</t>
  </si>
  <si>
    <t xml:space="preserve">@borbeyy I would but you have to dance </t>
  </si>
  <si>
    <t xml:space="preserve">@abcdefglynis hello. I am bored too </t>
  </si>
  <si>
    <t xml:space="preserve">I  listen Mando Diao and I learn </t>
  </si>
  <si>
    <t>eschnack</t>
  </si>
  <si>
    <t>I suddenly feel like listening to some John Lurie. Too bad he can't make music anymore  Hope that changes.</t>
  </si>
  <si>
    <t xml:space="preserve">Really should go wash up </t>
  </si>
  <si>
    <t>Jerry_Daisy</t>
  </si>
  <si>
    <t xml:space="preserve">Suck..my princess has a fever..  And today is all-stars try outs.. </t>
  </si>
  <si>
    <t>MicroJupiter</t>
  </si>
  <si>
    <t xml:space="preserve">Oh joy for early morning Dr appointments </t>
  </si>
  <si>
    <t>BubblesBubblesz</t>
  </si>
  <si>
    <t xml:space="preserve">shakin', sore throat, feel like vomiting..... thx di!!! </t>
  </si>
  <si>
    <t>Luceme</t>
  </si>
  <si>
    <t>is wishing she could go out into the sunshine not sitting with the blind down trying to edit!  the life of an editor!!!</t>
  </si>
  <si>
    <t>trackchick_ox</t>
  </si>
  <si>
    <t>I love top chef. Too bad richhard didnt win  #top chef</t>
  </si>
  <si>
    <t>sarellano007</t>
  </si>
  <si>
    <t xml:space="preserve">On my way to the post-marathon &amp;quot;fun run.&amp;quot; Sad that I won't be running due to toe injuries </t>
  </si>
  <si>
    <t>Starry1968</t>
  </si>
  <si>
    <t xml:space="preserve">Scrap the 3.5 miles, walked there AND back so done 7 miles today. Got a blister on the sole of my shoe now though. </t>
  </si>
  <si>
    <t>waelabbas</t>
  </si>
  <si>
    <t xml:space="preserve">@jshanley he is in a very bad shape </t>
  </si>
  <si>
    <t>eliesc01</t>
  </si>
  <si>
    <t xml:space="preserve">man I have to work today that sucks </t>
  </si>
  <si>
    <t xml:space="preserve">oh man i have an exam on monday, tuesday oh and on wednesday urghhhh </t>
  </si>
  <si>
    <t xml:space="preserve">@miss_peetie  I can't skype from the studio untl I get my WIFI set up - Fairfax don't let us use Skype on work system </t>
  </si>
  <si>
    <t>estefaniaaaxo</t>
  </si>
  <si>
    <t xml:space="preserve"> i cant do this.</t>
  </si>
  <si>
    <t>angelicarugrats</t>
  </si>
  <si>
    <t xml:space="preserve">sakit tekak and flu. will be having another fever this month? </t>
  </si>
  <si>
    <t xml:space="preserve">@rkjames1985 nicccceeeeee!!!!! jealous much!! </t>
  </si>
  <si>
    <t>Xanthetwirls</t>
  </si>
  <si>
    <t xml:space="preserve">@JetGibbs Yay! Weekend - I agree *g*. Boring chores though </t>
  </si>
  <si>
    <t>helloxamy</t>
  </si>
  <si>
    <t xml:space="preserve">@lolitshelen oh dude, rain just texted me and said she couldnt come </t>
  </si>
  <si>
    <t xml:space="preserve">Ugh. Lines at dunkin donuts. </t>
  </si>
  <si>
    <t>wow_autumn1000</t>
  </si>
  <si>
    <t xml:space="preserve">its like a F***ing IGLOO in my room! </t>
  </si>
  <si>
    <t>KURYINCALI</t>
  </si>
  <si>
    <t xml:space="preserve">@mandisaofficial don't you just love that? California time is 7:36am and I was trying to sleep in </t>
  </si>
  <si>
    <t xml:space="preserve">@RadioKate dammit! Was all ready with audioboo to record icecream van as he drove off but he didn't put his jingle back on </t>
  </si>
  <si>
    <t>LingLing0ni1</t>
  </si>
  <si>
    <t xml:space="preserve">need to get ready </t>
  </si>
  <si>
    <t>jamie_san</t>
  </si>
  <si>
    <t xml:space="preserve">At a fun day today, kids pushing each other in sumo suits is always funny, especially when the suits are bigger than them! Sunburnt tho </t>
  </si>
  <si>
    <t xml:space="preserve">would like to have even a little bit of time off work. Laying out until 11:30, then work 12:30-8:30. </t>
  </si>
  <si>
    <t>xruiz</t>
  </si>
  <si>
    <t xml:space="preserve">rainy weekend perfect to work work work </t>
  </si>
  <si>
    <t>samanthaR19</t>
  </si>
  <si>
    <t>came back from france.. didnt have any Internet there  but it was amazing!</t>
  </si>
  <si>
    <t>inxshopper</t>
  </si>
  <si>
    <t xml:space="preserve">@drfired I wasn't checking bc I was out w/friends. </t>
  </si>
  <si>
    <t>claireoconnell</t>
  </si>
  <si>
    <t xml:space="preserve">@stevequinlan @ClaireBoyles another vote for Recession Bus Tours,  brilliant, although it's a shame Sainsburys will no longer supply </t>
  </si>
  <si>
    <t>MichelleBlakey</t>
  </si>
  <si>
    <t xml:space="preserve"> my ears hurt</t>
  </si>
  <si>
    <t>newbs_faja</t>
  </si>
  <si>
    <t xml:space="preserve">@twokidsonelove WHAT?!?!?!?! ahh man... we've been bamboozled </t>
  </si>
  <si>
    <t xml:space="preserve">Stupid trash man woke me up </t>
  </si>
  <si>
    <t xml:space="preserve">Ugh on my way to work. </t>
  </si>
  <si>
    <t>moniquefletcher</t>
  </si>
  <si>
    <t xml:space="preserve">@tommcfly omg, ur not in the hotel anymore? </t>
  </si>
  <si>
    <t xml:space="preserve">@mmcallen poor Lulu.  Wishing her the best.  And you guys too.  </t>
  </si>
  <si>
    <t>Feeling bad still  I wanna feel better already!!</t>
  </si>
  <si>
    <t>turkniz</t>
  </si>
  <si>
    <t xml:space="preserve">.. and this is not: I have to clean the gutters </t>
  </si>
  <si>
    <t>@SoxJetsFan It certainly is! Massive event in Eng. Small potatoes here  http://en.wikipedia.org/wiki/FA_Cup</t>
  </si>
  <si>
    <t xml:space="preserve">@MzLadi_B I'm jealous! I had to handle mine on my own! </t>
  </si>
  <si>
    <t>tatah182</t>
  </si>
  <si>
    <t xml:space="preserve">I'M FREANKING OOOOUT. arrrrrg </t>
  </si>
  <si>
    <t>laurbabyx</t>
  </si>
  <si>
    <t>Piano time &amp;amp; then Work.  Probably staying home tonight.</t>
  </si>
  <si>
    <t>rahulram09</t>
  </si>
  <si>
    <t xml:space="preserve">not happy with ManU not clinching the Champions League </t>
  </si>
  <si>
    <t xml:space="preserve">@ambershine29 I love 'em too!  don't get to go on them much anymore </t>
  </si>
  <si>
    <t>speakinstereo</t>
  </si>
  <si>
    <t xml:space="preserve">@tonjegjorven don't think so, I'm sick </t>
  </si>
  <si>
    <t>monica_tarta</t>
  </si>
  <si>
    <t>Yahoo mi a scris ca inchide 360 si pleaca cu blogul meu  cu blogul meu!!!</t>
  </si>
  <si>
    <t>immensely jealous of you all enjoying the sun.  i am hunched over dusty documents in a gloomy office, trying to finish a report  x</t>
  </si>
  <si>
    <t>markusmcgrew</t>
  </si>
  <si>
    <t>Wife is going to be gone just about all day today  just me and the kids...wish it was warm enough to swim...</t>
  </si>
  <si>
    <t>Ycros</t>
  </si>
  <si>
    <t xml:space="preserve">Bah, got the date wrong, uncapping is tomorrow night </t>
  </si>
  <si>
    <t>@taelorrr oh no.  put out kitty food.</t>
  </si>
  <si>
    <t xml:space="preserve">my left eye is itchy... something went in and now it's red... </t>
  </si>
  <si>
    <t>@mrscrucial  That's no fun. I still have trouble getting to sleep, no matter what I eat.. heartburn abounds! Gross. Feel better soon!</t>
  </si>
  <si>
    <t xml:space="preserve">@mntran Oh no! That's crap </t>
  </si>
  <si>
    <t>@ChaseTheChad aww thanx babe ily2 Aghh I'm exhausted n my hair looks like shit!  boo whoo</t>
  </si>
  <si>
    <t>lindsay_elle</t>
  </si>
  <si>
    <t>need to find new A's updates--my recent fave was retweeting the same thing every 5 minutes  hope they fix that...</t>
  </si>
  <si>
    <t xml:space="preserve">Has had terrible signal in culford so had not been on twitter or able to text @georgiobaker </t>
  </si>
  <si>
    <t>seachel1616364</t>
  </si>
  <si>
    <t xml:space="preserve">@muhreeuhh don't fall asleep then </t>
  </si>
  <si>
    <t>red_conspiracy</t>
  </si>
  <si>
    <t xml:space="preserve">I was under the impression UP! would be released tomorrow but it seems not to be until October. How disappointing </t>
  </si>
  <si>
    <t>jasonTHFC</t>
  </si>
  <si>
    <t xml:space="preserve">@DionneSouth lucky u ! i've just got a Blackberry &amp;amp; it seems 2 b 1 of the most awkward things install etc. so looking @ sun from pc </t>
  </si>
  <si>
    <t>edgema</t>
  </si>
  <si>
    <t xml:space="preserve">Maya paeathas weren't the paeathas I grew up on! </t>
  </si>
  <si>
    <t>PrettyPrats</t>
  </si>
  <si>
    <t xml:space="preserve">@SatanzMantra is it ?? m going tomorrow </t>
  </si>
  <si>
    <t xml:space="preserve">@nova_caine oh no! I hope she jsut has a wee explore and then finds her way back </t>
  </si>
  <si>
    <t xml:space="preserve">@brandi_b thanks for the warm welcome! Colorado springs is beautiful wish I could have stayed longer. </t>
  </si>
  <si>
    <t>luvybugy15</t>
  </si>
  <si>
    <t>@tglamontini21  i have to work, where are you swimmingat?</t>
  </si>
  <si>
    <t>beet09</t>
  </si>
  <si>
    <t xml:space="preserve">@TessaG @ausi1 C-ya @TessaG, I still have Ning to check out and 40 words to shed </t>
  </si>
  <si>
    <t>WtfChelsea</t>
  </si>
  <si>
    <t xml:space="preserve">i'm exhausted. ugh </t>
  </si>
  <si>
    <t>@gabbydario Oh, same here. I'd LOVE that, I swear. I want that to happen.  )</t>
  </si>
  <si>
    <t>DrurYoyo</t>
  </si>
  <si>
    <t xml:space="preserve">@UnknownFotos I know. But I cant do anything abt i. </t>
  </si>
  <si>
    <t xml:space="preserve">I'm pretty much super happy  for a billion small little things. But i'd be happier if rach's mom would change her mind </t>
  </si>
  <si>
    <t>katekatmae</t>
  </si>
  <si>
    <t xml:space="preserve">@poulsonandI I hope they don't split </t>
  </si>
  <si>
    <t>kittykatgal7</t>
  </si>
  <si>
    <t xml:space="preserve">Omg. it's SO annoying when you get in trouble for having a messy room. like honestly who (other than me) goes in my room? it's not fair </t>
  </si>
  <si>
    <t>psyq123</t>
  </si>
  <si>
    <t>@pkarwowski Thos shared memory graphics cards on the normal MacBooks are still a bit sucky though   But then, normal model MacBook = cheap</t>
  </si>
  <si>
    <t>@Kayla_Lasserre that's a cute mix. i can't speak spanish either  and no i got the short end of the stick, my edges get nappy as shit lol.</t>
  </si>
  <si>
    <t>very_true_thing</t>
  </si>
  <si>
    <t xml:space="preserve">@hal_berstram There's more than one real TV channel. And the whole tour is going to be on silly TV. </t>
  </si>
  <si>
    <t>CachingTree</t>
  </si>
  <si>
    <t xml:space="preserve">5/29/2009 - 8 new leaves (all from the US), 994 total. We should hit 1000 today with any luck!!! That's 1000 users and just one donation. </t>
  </si>
  <si>
    <t xml:space="preserve">@JasonBradbury lucky u ! i've just got a Blackberry &amp;amp; it seems 2 b 1 of the most awkward things install etc. so looking @ sun from pc </t>
  </si>
  <si>
    <t>@ponyy I wish I was 18  goodnight lovley x</t>
  </si>
  <si>
    <t xml:space="preserve">Molly woke me up. </t>
  </si>
  <si>
    <t>MichelleMiano</t>
  </si>
  <si>
    <t>@LawGrace That's sad.   I would think that real born again Christians would not use that word.</t>
  </si>
  <si>
    <t>jrbabluv</t>
  </si>
  <si>
    <t xml:space="preserve">James and Alex r here 2day but i hardly get 2 c dem bc i have 2 go 2 my frnds sis' bday party  i also really wantd 2 c my frnd felishia </t>
  </si>
  <si>
    <t xml:space="preserve">@judgesmiler sounds like bliss....im in the office till 9pm </t>
  </si>
  <si>
    <t xml:space="preserve">I'm sry I didn't that to you. I didn't mean to make you feel so bleah. </t>
  </si>
  <si>
    <t>xuxho</t>
  </si>
  <si>
    <t xml:space="preserve">.. ii wake up every morning, wishing one more time to face her?  </t>
  </si>
  <si>
    <t>Djoels</t>
  </si>
  <si>
    <t>is studying  weather is too nice to study</t>
  </si>
  <si>
    <t>@Cazling You can wear heels, I can't shred skin  I miss you! x</t>
  </si>
  <si>
    <t>kater008</t>
  </si>
  <si>
    <t>such a tease..got a package from apple today but its just a printer  ...where are you macbook!</t>
  </si>
  <si>
    <t>allie_vee</t>
  </si>
  <si>
    <t xml:space="preserve">Roadtrippin' to Syracuse to see Bri Guy! And of course, I am late </t>
  </si>
  <si>
    <t>kate71</t>
  </si>
  <si>
    <t xml:space="preserve">still doesn't like leaving her mum </t>
  </si>
  <si>
    <t>@tommcfly Why do u just reply when ppl say bad things to u?  I just wanna know if u received my present.. http://twitpic.com/5v1sq *cry*</t>
  </si>
  <si>
    <t>AmberrCh</t>
  </si>
  <si>
    <t xml:space="preserve">Where is everyone? Still stuck indoors. </t>
  </si>
  <si>
    <t>jocie200</t>
  </si>
  <si>
    <t xml:space="preserve">uuuggghhhhh missed the 10 am showing have to wait til 1235 </t>
  </si>
  <si>
    <t>saritamar</t>
  </si>
  <si>
    <t>#xampp isn't working on my computer anymore  I'm considering a replacement. Any suggestions?</t>
  </si>
  <si>
    <t>xelfish</t>
  </si>
  <si>
    <t xml:space="preserve">Doing maths in the middle of sunny day. Hope im at the beach.... </t>
  </si>
  <si>
    <t xml:space="preserve">had roses delivered to my door today in Paris and I can't believe I have to leave them here tomorrow </t>
  </si>
  <si>
    <t xml:space="preserve">prepare my sweet sixteen party  so much to do </t>
  </si>
  <si>
    <t>gsrepairmanjack</t>
  </si>
  <si>
    <t xml:space="preserve">@m_southern how come you never cook for me anymore??? </t>
  </si>
  <si>
    <t>twilitestar</t>
  </si>
  <si>
    <t xml:space="preserve">I will miss JAY LENO!!  </t>
  </si>
  <si>
    <t xml:space="preserve">@sovietkiki Trouble is, unless you have a piece of paper that says 'Look, I told you I can do this already' they don't believe you </t>
  </si>
  <si>
    <t xml:space="preserve">By looking in Twitter's Public Timeline, I can say, that there is more male users, that female! Same situation is in other communities! </t>
  </si>
  <si>
    <t xml:space="preserve">FML. I'm supposed to be writing CV - [my name]. A minute ago I nearly put BGT - [my name], and just then it was CV - Britain's Got Talent </t>
  </si>
  <si>
    <t xml:space="preserve">wanting the sun to come out </t>
  </si>
  <si>
    <t xml:space="preserve">Awake and getting my son ready for a day and sleepover at his Gramma's. He's very excited about this. I'm working all weekend though </t>
  </si>
  <si>
    <t xml:space="preserve">Up and I don't want to be!  </t>
  </si>
  <si>
    <t>tommytomm</t>
  </si>
  <si>
    <t xml:space="preserve">@katyperry i know what u mean </t>
  </si>
  <si>
    <t>camillelarae</t>
  </si>
  <si>
    <t>Kaylee's graduation then Grandpa's funeral  its going to be a long emotional day.</t>
  </si>
  <si>
    <t xml:space="preserve">is really miserable without Adobe Photoshop. </t>
  </si>
  <si>
    <t xml:space="preserve">So Bootcamp just totally kicked my ass ... Damn I'm way outta shape!! ...And I tweaked my ankle </t>
  </si>
  <si>
    <t>Becca_Boot</t>
  </si>
  <si>
    <t xml:space="preserve">and the pictures still aren't uploading properly </t>
  </si>
  <si>
    <t>Raytricia</t>
  </si>
  <si>
    <t xml:space="preserve">Damn I'm not kidding my lower back hurts! No one here to rub it! I'll settle for tylenol!  </t>
  </si>
  <si>
    <t>spacsy</t>
  </si>
  <si>
    <t xml:space="preserve"> bad day 2day. Broken glasses  rainy weather  uof</t>
  </si>
  <si>
    <t>debbiemac2</t>
  </si>
  <si>
    <t xml:space="preserve">The sun is finally out!! And I have to go to work </t>
  </si>
  <si>
    <t>Is too hot :s and now i have to do history revision !  but atleast i get pizza for tea and get to watch Britains got talent! GO DIVERSITY!</t>
  </si>
  <si>
    <t xml:space="preserve">http://twitpic.com/69abl http://twitpic.com/69aes last bottle of desperado </t>
  </si>
  <si>
    <t>Mikefede</t>
  </si>
  <si>
    <t>Dammmnn !?! No Somerville today. Johns brand new 2009 vw dropped it's oil pan.   http://twitpic.com/69ah0</t>
  </si>
  <si>
    <t>samdr63</t>
  </si>
  <si>
    <t xml:space="preserve">David cook's brother died of cancer </t>
  </si>
  <si>
    <t xml:space="preserve">On the way out to go shopping </t>
  </si>
  <si>
    <t xml:space="preserve">I was happily sunbathing in the pool and my brothers JUMPED IN. It went VERYWHEREIt was FREEZING. </t>
  </si>
  <si>
    <t>slimmingstyle</t>
  </si>
  <si>
    <t xml:space="preserve">Hi friends, as Followfriday, what about saturday. It seems SadSaturday to me </t>
  </si>
  <si>
    <t>neh4</t>
  </si>
  <si>
    <t xml:space="preserve">my mom turned my favorite jeans pink! </t>
  </si>
  <si>
    <t xml:space="preserve">@jbristowe It's only a summer job, so it's about $1000 they're taking off of me. Good refund when I need it. I'm still on stage 1... </t>
  </si>
  <si>
    <t>tonimarienet</t>
  </si>
  <si>
    <t>another boring saturday night  need a new/my old life back, midding melbourne</t>
  </si>
  <si>
    <t xml:space="preserve"> just been attacked by a massive bee</t>
  </si>
  <si>
    <t>hubflanger</t>
  </si>
  <si>
    <t xml:space="preserve">Between #flashontap and #flashcampsf who had more fun? I wasn't at either one </t>
  </si>
  <si>
    <t>amritasen</t>
  </si>
  <si>
    <t xml:space="preserve">wanna see Angels &amp;amp; Demons...but with whom??? not getting anyone </t>
  </si>
  <si>
    <t>Kamalsmom</t>
  </si>
  <si>
    <t xml:space="preserve">@sheenaj0202 hmmmmm sound like a plan to me find a pool and I'm there... Mal is punish he stole a pack of gum frm Gaints yesterday LMAO </t>
  </si>
  <si>
    <t>ashleychimal</t>
  </si>
  <si>
    <t xml:space="preserve">Just spliced her toe open taking pictures. Blood </t>
  </si>
  <si>
    <t xml:space="preserve">@the4400th what's going on with your birdie? </t>
  </si>
  <si>
    <t xml:space="preserve">Asked a girl out tonight she said no. So embarrassing </t>
  </si>
  <si>
    <t xml:space="preserve">I wish i could be as happy as the babies in the cow and gate adverts </t>
  </si>
  <si>
    <t xml:space="preserve">I was sunbathing in the pool and my brothers jumped in! It was FREEZING and water went EVERYWHERE. </t>
  </si>
  <si>
    <t xml:space="preserve">@justkappa nuthin- makin dinner- wish i cud share a plate wit ya </t>
  </si>
  <si>
    <t xml:space="preserve">I hate leather seats in the summertime cause I know once I get back in the car I'm gonna get third degree burns on my legs from the seat </t>
  </si>
  <si>
    <t xml:space="preserve">@katyperry it wont let me change mine either! its taking forever to change </t>
  </si>
  <si>
    <t>rachboyd01</t>
  </si>
  <si>
    <t xml:space="preserve">Wishing @tylermillage didnt have to work today </t>
  </si>
  <si>
    <t>Leyaa15</t>
  </si>
  <si>
    <t>@selenao04ever0o @lovatorock guys i want 2 tell u something REALLY REALLY important where r u  ?</t>
  </si>
  <si>
    <t>Bass20XX</t>
  </si>
  <si>
    <t xml:space="preserve">@klapklap *pokes* Insecure about whut? </t>
  </si>
  <si>
    <t>KatieGuastini</t>
  </si>
  <si>
    <t xml:space="preserve"> Dropping my mom off at the airport, then distracting myself from being sad with museum hopping in LA!</t>
  </si>
  <si>
    <t>luvsupernatural</t>
  </si>
  <si>
    <t>@SkylarN64  whats going on?</t>
  </si>
  <si>
    <t xml:space="preserve"> wish i could go out buh gota stay in to do revision. its well hott ere OMG were finally aving our british summer we was promised haha x</t>
  </si>
  <si>
    <t>drock1080</t>
  </si>
  <si>
    <t>@ the world: ok this is ridiculous I am so drunk from last night  works sucks balls haha so no homo</t>
  </si>
  <si>
    <t xml:space="preserve">thats the most shes ever been booked up </t>
  </si>
  <si>
    <t>jessica_schmidt</t>
  </si>
  <si>
    <t xml:space="preserve">weather, please straighten up </t>
  </si>
  <si>
    <t>wurzel62</t>
  </si>
  <si>
    <t xml:space="preserve">#facup tweeted too soon. lost my streaming video feeds now </t>
  </si>
  <si>
    <t>matrixdawg</t>
  </si>
  <si>
    <t xml:space="preserve">stuck in the house without wheels on a day like this </t>
  </si>
  <si>
    <t xml:space="preserve">Abbie ( @Inocencexo ) has had an allergic reaction </t>
  </si>
  <si>
    <t>@bexiclepop She's just a little kid under immense pressure  And ï¿½7 is good, DEAL.</t>
  </si>
  <si>
    <t xml:space="preserve">@Zatannna Oooh ! Just checked , sorry it's a Japanese modded scooter ! had me fooled ! Oooh ! </t>
  </si>
  <si>
    <t xml:space="preserve">has caught charlotte's cold and can feel a sore throat coming on! </t>
  </si>
  <si>
    <t>looby_loo</t>
  </si>
  <si>
    <t xml:space="preserve">is dressed and heading into town </t>
  </si>
  <si>
    <t>jrbright21</t>
  </si>
  <si>
    <t xml:space="preserve">Lunch then going to the McCoy/Leonard wedding and reception today! Only 1 more day left in Indiana after today  </t>
  </si>
  <si>
    <t>izumigy</t>
  </si>
  <si>
    <t>is sleepy like hell but is not home yet..  http://plurk.com/p/x816f</t>
  </si>
  <si>
    <t xml:space="preserve">Crossed the Mississippi while I was sleeping </t>
  </si>
  <si>
    <t>mitchahrens</t>
  </si>
  <si>
    <t xml:space="preserve">Now off to work </t>
  </si>
  <si>
    <t>distantparts</t>
  </si>
  <si>
    <t xml:space="preserve">Hayfever has kicked in properly for the first time this year. I'm avoiding the beautiful sunshine, as my eyes are very sore </t>
  </si>
  <si>
    <t xml:space="preserve">I keep thinking it's Friday </t>
  </si>
  <si>
    <t>@joyeuxmort, @poprawkz, @ridhiculous, @dinophile Thanks guys! Joe sorry I didn't catch you before you left  Hope your summer is great!</t>
  </si>
  <si>
    <t>heather373</t>
  </si>
  <si>
    <t xml:space="preserve">Summer is here and so are my headaches ! It makes no sense. you know, the kind that makes light hurt??? need to get my painkillers ready </t>
  </si>
  <si>
    <t>ldunnavant</t>
  </si>
  <si>
    <t>@oregonclaire Our cat in TN died last week while I was home visiting and now poor Delilah &amp;amp; Grandma Cat.   It just breaks my heart!</t>
  </si>
  <si>
    <t xml:space="preserve">Such is my total lack of interest in football, I've only just this minute discovered that it's FA Cup Final day today. The wife told me! </t>
  </si>
  <si>
    <t xml:space="preserve">These pants hurt my knee bruise so bad. </t>
  </si>
  <si>
    <t>artfulmemories</t>
  </si>
  <si>
    <t xml:space="preserve">@katyperry lots of people are having avi problems today </t>
  </si>
  <si>
    <t>lavilicious</t>
  </si>
  <si>
    <t xml:space="preserve">Okay so rmb how I said my bed's so comfy, sleeping is so great? Hmmm. Maybe that's a bad thing cause it's SO hard to get up in the morn! </t>
  </si>
  <si>
    <t>shandonsmith</t>
  </si>
  <si>
    <t xml:space="preserve">Hate it when a cop is behind me. </t>
  </si>
  <si>
    <t>itisib</t>
  </si>
  <si>
    <t xml:space="preserve">@katyperry Same here. Been trying to do that also, but its not working </t>
  </si>
  <si>
    <t>Anoud24</t>
  </si>
  <si>
    <t xml:space="preserve">back from ROME!! i miss the italian guyz!!! and my future husband cristiano ronaldo!!!! </t>
  </si>
  <si>
    <t>KevinSorensen</t>
  </si>
  <si>
    <t xml:space="preserve">Don't ya just hate waking up with a headache. </t>
  </si>
  <si>
    <t>@ubershinysheep aww... I have no-one to go outside with either  the sun. it taunts me with its sunniness.</t>
  </si>
  <si>
    <t>KristenGraham</t>
  </si>
  <si>
    <t xml:space="preserve">Time to get the day started! Ah so early </t>
  </si>
  <si>
    <t>@Cztron --o really I stay in the Sw I think  LOL .. We can be buddies!!</t>
  </si>
  <si>
    <t>iamjazmine</t>
  </si>
  <si>
    <t>@crosswalkkarma i know. I'm sorry  the end of something beautiful, perhaps. Blame LA.</t>
  </si>
  <si>
    <t>PonderingBlonde</t>
  </si>
  <si>
    <t>Sending love to the whales back home!   http://bit.ly/BzT91</t>
  </si>
  <si>
    <t>blondechar</t>
  </si>
  <si>
    <t xml:space="preserve">just feeding tj jeannie will not wake up charging my pod im listening to new moon again and im at the part were edward is leaving bella </t>
  </si>
  <si>
    <t>amyputz</t>
  </si>
  <si>
    <t xml:space="preserve">is not excited to go to the dentist </t>
  </si>
  <si>
    <t>Deniise</t>
  </si>
  <si>
    <t>bleed to death aaaaaaah cut me in my hand while i make breakfast  iiits hurting</t>
  </si>
  <si>
    <t>smacula</t>
  </si>
  <si>
    <t xml:space="preserve">@katherinemarsh awww m sufferring too </t>
  </si>
  <si>
    <t xml:space="preserve">@kinthiri i havent gotten the invite yet </t>
  </si>
  <si>
    <t xml:space="preserve">the problem with having an SUV is its hard to see small things on the road like that 2 foot pole that I backed up into </t>
  </si>
  <si>
    <t xml:space="preserve">Magritte complet! </t>
  </si>
  <si>
    <t>dcfan69</t>
  </si>
  <si>
    <t xml:space="preserve">I wish I was still sleeping but I'm heading to the French Quarter in a little while. I'm gonna miss Andrew Cook's radio show again </t>
  </si>
  <si>
    <t>Meghan_Wooden</t>
  </si>
  <si>
    <t xml:space="preserve">Sad cause this is the last day I'll be traveling for a show until July </t>
  </si>
  <si>
    <t xml:space="preserve">@damohopo I've shouted at Bruno today! Hes a very naughty boy </t>
  </si>
  <si>
    <t xml:space="preserve">Thanks to my cuz for pointing out my typo - it was a large lager I was drinking at lunch time. Now stuck fixing a bleepin computer </t>
  </si>
  <si>
    <t xml:space="preserve">slammed mi foot in my front door last night..very bloody, VERY painful..&amp;amp; of course I had no vicodin. sadface: </t>
  </si>
  <si>
    <t>@sofiest01 omngosh! :s I'm soooo not ready for tomorrow  Vivaldis..</t>
  </si>
  <si>
    <t>DenVi</t>
  </si>
  <si>
    <t xml:space="preserve">Someone's snoring and I can't sleep in </t>
  </si>
  <si>
    <t>fitnessSD</t>
  </si>
  <si>
    <t>BUMMER! It's raining @ mission beach, boot camp  is canceled  Hiking tomorrow is a go! Happy Saturday.....terminator salvation anyone?</t>
  </si>
  <si>
    <t>hahaharachel</t>
  </si>
  <si>
    <t xml:space="preserve">with all the clothes i fold daily, i should be a retail employee pro </t>
  </si>
  <si>
    <t>Contemplation87</t>
  </si>
  <si>
    <t xml:space="preserve">boredums much </t>
  </si>
  <si>
    <t>ghengis317</t>
  </si>
  <si>
    <t xml:space="preserve">@rachyfbaby 1 to close tonight then 9 to 7 tomorrow </t>
  </si>
  <si>
    <t xml:space="preserve">@Miragi all my plans have sexy names.  I remember when I started operation: masturbate with marshmallow fluff... may have said too much.. </t>
  </si>
  <si>
    <t xml:space="preserve">doh the shoes i bought were too big. having to send them back and get a size smaller </t>
  </si>
  <si>
    <t xml:space="preserve">I just threw up lots of things.... </t>
  </si>
  <si>
    <t>dmfive</t>
  </si>
  <si>
    <t xml:space="preserve">Nothing in the middle of nowhere. Damn, I need a travel companion </t>
  </si>
  <si>
    <t>gamelanman</t>
  </si>
  <si>
    <t xml:space="preserve">is missing his girl. Big time. </t>
  </si>
  <si>
    <t>joodoff</t>
  </si>
  <si>
    <t xml:space="preserve">bloody tweetmondo won't let me log in </t>
  </si>
  <si>
    <t>@pampian  I'm so bored. I have no one on MSN to talk to  miss miss......guess who? hahaha</t>
  </si>
  <si>
    <t>KINGaries327</t>
  </si>
  <si>
    <t xml:space="preserve">offf work... not really tired..tryina sleep </t>
  </si>
  <si>
    <t>Ayo_Wallbanger</t>
  </si>
  <si>
    <t xml:space="preserve">Getting ready for a boring day at work </t>
  </si>
  <si>
    <t>lilygreenwood</t>
  </si>
  <si>
    <t xml:space="preserve">@photo_ed The balance is right tho, ï¿½125 painting and ï¿½13 dress. Reserve a bit for the dull stuff </t>
  </si>
  <si>
    <t>@Tongsquare no it sucks when you're a geek and hates sports and is forced to swim...  (but squash with MI*A &amp;amp;smeguy that day wuz fun  )</t>
  </si>
  <si>
    <t>@rumpledoodles Boring Saturday night  !! ugh idk what to do man :/</t>
  </si>
  <si>
    <t>pdennard</t>
  </si>
  <si>
    <t>Pat is still not working.  Any IT jobs out there?? http://tinyurl.com/nsbpsy</t>
  </si>
  <si>
    <t xml:space="preserve">my inspiration is gone </t>
  </si>
  <si>
    <t>Local_Music_Fan</t>
  </si>
  <si>
    <t>@diamondgrl728 ...     why was the evening frustrating ?</t>
  </si>
  <si>
    <t xml:space="preserve">workin on my gymnastic dance moves...i totally suck at this </t>
  </si>
  <si>
    <t>delicacy</t>
  </si>
  <si>
    <t>LEE CORSO HAD A STROKE  http://is.gd/JUY0</t>
  </si>
  <si>
    <t xml:space="preserve">@kbeevs oh that's horrible </t>
  </si>
  <si>
    <t>its really nice out today, cold inside though  need to do someting</t>
  </si>
  <si>
    <t>I am still sore - plenty of aftersun should help! Have more work to do  But have day off tomorrow so will carry on!</t>
  </si>
  <si>
    <t>@acydrx your absence from my life!  It makes me so sad pandaish. Also, the drinking was for my mom's birthday... That is all.</t>
  </si>
  <si>
    <t>boo. I was having fun until Billy/Sammie revealed herself  boooo</t>
  </si>
  <si>
    <t>brittniblocher</t>
  </si>
  <si>
    <t>Going to my dads  ugh</t>
  </si>
  <si>
    <t>wyr793</t>
  </si>
  <si>
    <t xml:space="preserve">Nothing in the mail yet </t>
  </si>
  <si>
    <t>@Thfanvee i'm scared for it not to fit me though  what size did you get?</t>
  </si>
  <si>
    <t>Lilixbaybee</t>
  </si>
  <si>
    <t>Wishinq I was with my Biq sister  iMh x3</t>
  </si>
  <si>
    <t>trashionista</t>
  </si>
  <si>
    <t xml:space="preserve">@Kuzas no, they're shooting next week </t>
  </si>
  <si>
    <t xml:space="preserve">Yo, am I the only 1 that loves Drake??? ...and speaking of artists, am I Lloyd's only fan? </t>
  </si>
  <si>
    <t xml:space="preserve">Woke up on the wrong side of bed! </t>
  </si>
  <si>
    <t>Nyabama</t>
  </si>
  <si>
    <t xml:space="preserve">lost my phone...again </t>
  </si>
  <si>
    <t>WanderlustZach</t>
  </si>
  <si>
    <t xml:space="preserve">I just feel so depressed. </t>
  </si>
  <si>
    <t xml:space="preserve">@Unknownorigin that's not sad you know, football is essential I feel. I am too scared to watch falkirk probably getting humped </t>
  </si>
  <si>
    <t>Omg too hot  I don't do hot weather.</t>
  </si>
  <si>
    <t>SpeedyYellow</t>
  </si>
  <si>
    <t xml:space="preserve">Can't find cool kicks anywhere. </t>
  </si>
  <si>
    <t>echraide</t>
  </si>
  <si>
    <t xml:space="preserve">Why won't this cold go away </t>
  </si>
  <si>
    <t>Disappointing my family. I'm sorry   http://myloc.me/25f1</t>
  </si>
  <si>
    <t xml:space="preserve">@gabbydario AY. :| i need to see you soon ! i seriously feel like i haven't seen you in so long </t>
  </si>
  <si>
    <t xml:space="preserve">theres a thought im shivering here, i look like i have terets </t>
  </si>
  <si>
    <t>edgjoy30</t>
  </si>
  <si>
    <t xml:space="preserve">It is beautiful outside and where am I?  At work, of course </t>
  </si>
  <si>
    <t>stmelz</t>
  </si>
  <si>
    <t xml:space="preserve">@LoWaldorf glad u're havin' fun! now, go back to reality, study! ugh i hate it! i hate doing my report </t>
  </si>
  <si>
    <t>KatyRob</t>
  </si>
  <si>
    <t xml:space="preserve">Had enough of revision for one day - done 8 sides of A4 notes on gender representation in magazines. Dull dull dull. No sign of tan lines </t>
  </si>
  <si>
    <t>NicLovesHabs</t>
  </si>
  <si>
    <t xml:space="preserve">@katyperry sometimes you have to wait a few minutes until its changed. i had that problem many times.. </t>
  </si>
  <si>
    <t>@rinrinn paisley!? We're watching paisley tomorrow? That sounds boring  ooooh the &amp;quot;errorin at work&amp;quot; sign is on. Back to sleep at the gap!</t>
  </si>
  <si>
    <t>TheCityGIRL01</t>
  </si>
  <si>
    <t xml:space="preserve">i will try to be careful but im a lil nervous..im gonna miss u tonight dani dj...first weekend i 3 months that we wont be together </t>
  </si>
  <si>
    <t>vdevarajan</t>
  </si>
  <si>
    <t xml:space="preserve">What a beautiful day... to be working </t>
  </si>
  <si>
    <t>BekiBurgess</t>
  </si>
  <si>
    <t xml:space="preserve">Tryna make a Camp Rock video. Darn Computer's running slow </t>
  </si>
  <si>
    <t>amy_beee</t>
  </si>
  <si>
    <t>i'm bored... no friends available  that's sad</t>
  </si>
  <si>
    <t>Almost back from Triple A. Saw my life flash before my eyes. My hearts in my stomach! Get me outta this car!   lol</t>
  </si>
  <si>
    <t xml:space="preserve">damn, a Belgian brewery lost 100.000 bottles of Lambic due to overheating problems. Such a shame </t>
  </si>
  <si>
    <t>SoxJetsFan</t>
  </si>
  <si>
    <t xml:space="preserve">@tardisgrl I will check it out....but, I need to vacuum the house first. </t>
  </si>
  <si>
    <t>superbiagirls</t>
  </si>
  <si>
    <t xml:space="preserve">in ho chi minh city, every road crossing is a game of chicken. motorcycle vs you; either way, you're bound to lose </t>
  </si>
  <si>
    <t xml:space="preserve">@NeonLimelight lol I wanna stay 4 the US leg soooo bad </t>
  </si>
  <si>
    <t>_nia_</t>
  </si>
  <si>
    <t xml:space="preserve">Had no time to go cycling and photographing, to repair my bike's wheel. Bad... </t>
  </si>
  <si>
    <t>ephemeross</t>
  </si>
  <si>
    <t>Had Jake and KC over all week, they left earlier.. I feel lonely now  lol</t>
  </si>
  <si>
    <t>@gossipgirl004 I only listened to them because i was listening to &amp;quot;online radio&amp;quot; i forgot to put the  face by it!</t>
  </si>
  <si>
    <t>emilybeauchamp</t>
  </si>
  <si>
    <t xml:space="preserve">@zackalltimelow I cried </t>
  </si>
  <si>
    <t xml:space="preserve">@bsorin http://bit.ly/vybWg me cry </t>
  </si>
  <si>
    <t>_raquelita</t>
  </si>
  <si>
    <t xml:space="preserve">Shopping </t>
  </si>
  <si>
    <t>susanrfisher</t>
  </si>
  <si>
    <t xml:space="preserve">@somekindoffun - WOOOO BRIAN! (I have to miss it to, because of work) </t>
  </si>
  <si>
    <t xml:space="preserve">Good grief! Britain's Got Talent has bumped Primeval off the TV schedules. What a travesty </t>
  </si>
  <si>
    <t>ktbbz</t>
  </si>
  <si>
    <t xml:space="preserve">feels used by a stupid guy </t>
  </si>
  <si>
    <t>betsycowles</t>
  </si>
  <si>
    <t xml:space="preserve">@yarngnome hey lindsay- i can't come today   they called and i have to go into work earlier  </t>
  </si>
  <si>
    <t>@tickedypoph hahaha I live across the road from a hospital too hahahaha  my life is fail</t>
  </si>
  <si>
    <t xml:space="preserve">Lol. Twitter is having a profile picture problem. </t>
  </si>
  <si>
    <t>LiVE0LAUGH0L0VE</t>
  </si>
  <si>
    <t>working sucks  but i need the money for a beagle lol love you jason</t>
  </si>
  <si>
    <t>chudevil</t>
  </si>
  <si>
    <t xml:space="preserve">@mrdautay khï¿½ng th?y ? ?ï¿½u lï¿½m blog ???c Joe ?! </t>
  </si>
  <si>
    <t>lexi_girl89</t>
  </si>
  <si>
    <t xml:space="preserve">back to the hospital today </t>
  </si>
  <si>
    <t>AndrewCretaro</t>
  </si>
  <si>
    <t>@katyperry Same here this sucks!!  I don't look like a question mark!!</t>
  </si>
  <si>
    <t>Celebutante924</t>
  </si>
  <si>
    <t xml:space="preserve">@Trayvie DAMN !!!!! U know im pissed i missed my papo live on Stickam . Ugh my luck like totally sucks.... </t>
  </si>
  <si>
    <t>natzini</t>
  </si>
  <si>
    <t>@macaroons aww sweetie  hope u can manage to soothe it a bit</t>
  </si>
  <si>
    <t xml:space="preserve">Finished photoshopping and now trying to figure out why Facebook won't let me upload it </t>
  </si>
  <si>
    <t xml:space="preserve">Pretty sure my mum booked a Dentist appointment for Friday. She always does these things in secret and tells me an hour beforehand </t>
  </si>
  <si>
    <t>l0VEisSTR0NG</t>
  </si>
  <si>
    <t xml:space="preserve">wheat-free, sugar-free, dairy-free, chocolate-free, peanut-free,tomoato-free,soy-free for the next 5 months... this should be fun </t>
  </si>
  <si>
    <t>KatrinaGonzalez</t>
  </si>
  <si>
    <t xml:space="preserve">midterms </t>
  </si>
  <si>
    <t>kiwi2luf</t>
  </si>
  <si>
    <t xml:space="preserve">im really angry and scared and sad right now... </t>
  </si>
  <si>
    <t>Pizzzln</t>
  </si>
  <si>
    <t xml:space="preserve">http://twitpic.com/69asz - Me and my baby, the only anniversary pic we got! </t>
  </si>
  <si>
    <t>clyde_phillips</t>
  </si>
  <si>
    <t xml:space="preserve">@abcandrea its bad in Dallas.  </t>
  </si>
  <si>
    <t>StacyMariee</t>
  </si>
  <si>
    <t xml:space="preserve">I want to call out of work so bad. Not happening </t>
  </si>
  <si>
    <t xml:space="preserve">@onehipmama I think it's twitter.. my phone isn't getting all updates either.  </t>
  </si>
  <si>
    <t>@bsorin me cry             http://download.360.yahoo.com/</t>
  </si>
  <si>
    <t>Elaine080</t>
  </si>
  <si>
    <t xml:space="preserve">@BellaMason1901 i only have 3 followers. </t>
  </si>
  <si>
    <t xml:space="preserve">i think i just put in a load of laundry without laundry tablets or fabric softener </t>
  </si>
  <si>
    <t>@bebiv nice!! its 25/26 degrees here but I'm stuck inside writing a report  no fair...</t>
  </si>
  <si>
    <t>justjenah</t>
  </si>
  <si>
    <t xml:space="preserve">never have driven the gtr in the rain. trouble find the wiper control. Why r cars so complicated? Ugggh and hubby left it w no gas </t>
  </si>
  <si>
    <t>@mumble_rosie I am  but I'll risk getting sacked for @ether_radio and her oral hygiene any day</t>
  </si>
  <si>
    <t>amandarocks09</t>
  </si>
  <si>
    <t xml:space="preserve">really want to go on a trip, i really been wanting to go to LA but i dont have the money </t>
  </si>
  <si>
    <t>marcopolo710</t>
  </si>
  <si>
    <t xml:space="preserve">Rashes i have! </t>
  </si>
  <si>
    <t>anguslau</t>
  </si>
  <si>
    <t>@suyuen hmm.. not sure if i know how to fill out a ticket.  i'm a complete n00b</t>
  </si>
  <si>
    <t>beinghollywood</t>
  </si>
  <si>
    <t xml:space="preserve">gah too hot pitching a ten for my sister </t>
  </si>
  <si>
    <t>@katie_andhearts AHAHAHAHAA XD I have to go now  chat lateer xx</t>
  </si>
  <si>
    <t xml:space="preserve">Either the knots in my back got bigger or I pulled something. It hurts and is very uncomfortable </t>
  </si>
  <si>
    <t>tia15</t>
  </si>
  <si>
    <t xml:space="preserve">cold, rainy weather. no cycling this weekend </t>
  </si>
  <si>
    <t>LRide</t>
  </si>
  <si>
    <t xml:space="preserve">We need to weed our &amp;quot;garden&amp;quot; but I'm both a total hand gimp AND I have a major problem killing anything alive. Balls. </t>
  </si>
  <si>
    <t>stfumichelle</t>
  </si>
  <si>
    <t>@CH35C44  don't worry about it. is there any possible way you can go?</t>
  </si>
  <si>
    <t>@fynralyl Hm  thats not very nice,  no, but they might just want to keep the gear in guild.</t>
  </si>
  <si>
    <t>says I cant bring myself to start studying. This is BAAAD.  http://plurk.com/p/x82fh</t>
  </si>
  <si>
    <t>komaltummala</t>
  </si>
  <si>
    <t xml:space="preserve">chatting with a frnd i guess i do only that </t>
  </si>
  <si>
    <t>bellanicola</t>
  </si>
  <si>
    <t xml:space="preserve">@livvvsterrrx0 the palm centro I gave you has Internet lol I should have found you the users guide. But I think I threw it out </t>
  </si>
  <si>
    <t xml:space="preserve">My picture still isn't working. </t>
  </si>
  <si>
    <t xml:space="preserve">@DiiLee I don't know why for sure yet </t>
  </si>
  <si>
    <t>aliceryderxtc</t>
  </si>
  <si>
    <t>@supertwigg omg bbq your so lucky! neither of my parents are in a good mood and i the heat makes me grumpy  and sleep less</t>
  </si>
  <si>
    <t>gingafreshhh</t>
  </si>
  <si>
    <t xml:space="preserve">Screw saturday schools! </t>
  </si>
  <si>
    <t>xxxplizit</t>
  </si>
  <si>
    <t xml:space="preserve">Mini-update in China: I caught a 104*F fever, thus was in the hospital for 3 days.  </t>
  </si>
  <si>
    <t>chuckydgk</t>
  </si>
  <si>
    <t>@RBTMTZ still no update on my g1  do u kno if it depends on the area that ur n? Or is it really that randomly sent out?</t>
  </si>
  <si>
    <t xml:space="preserve">I still believe this is all a lie </t>
  </si>
  <si>
    <t>erikswim92</t>
  </si>
  <si>
    <t xml:space="preserve">to swim or not to swim? the ocean's cold </t>
  </si>
  <si>
    <t>ravylesley</t>
  </si>
  <si>
    <t xml:space="preserve">@moorlandgirl HAHA Somehow I think my neighbours have seen it all anyway as I am always forgetting to shut the curtains when dressing </t>
  </si>
  <si>
    <t>emelioss</t>
  </si>
  <si>
    <t xml:space="preserve">almost thrown up </t>
  </si>
  <si>
    <t>sackofmindblow</t>
  </si>
  <si>
    <t xml:space="preserve">Sister: That toilets wobbly, you better not use it Heather. Might fall over on you. Me: I WAS SEVEN!!!!! </t>
  </si>
  <si>
    <t>McCormeck</t>
  </si>
  <si>
    <t xml:space="preserve">@Monitaa quï¿½ es? ya no sirve el link </t>
  </si>
  <si>
    <t>Stinkin' Rushkies score  1-1</t>
  </si>
  <si>
    <t>mikkaila</t>
  </si>
  <si>
    <t xml:space="preserve">@zombietown My palate is still bitter, undermining my usual enjoyment of the ol' nourishment. It's starting to really quite upset me </t>
  </si>
  <si>
    <t>cheryl3539</t>
  </si>
  <si>
    <t xml:space="preserve">@HousingBubble Just what we need right now.  </t>
  </si>
  <si>
    <t xml:space="preserve">Something really scary happened to day </t>
  </si>
  <si>
    <t>HansOngchua</t>
  </si>
  <si>
    <t xml:space="preserve">The Economist predicts that Ahmadinejad will be re-elected in Iran:  http://bit.ly/Mkrk9  </t>
  </si>
  <si>
    <t>wheresrogan</t>
  </si>
  <si>
    <t xml:space="preserve">Ready to get up in 6hours for work again.. Just finished </t>
  </si>
  <si>
    <t>Linzeey_X</t>
  </si>
  <si>
    <t xml:space="preserve">Hates revision Specially when it's sunny </t>
  </si>
  <si>
    <t>kroland</t>
  </si>
  <si>
    <t xml:space="preserve">Breakfast, then a pretty full day.  Can't make the game after all, since the time changed and I got no email. </t>
  </si>
  <si>
    <t>jlcadena</t>
  </si>
  <si>
    <t xml:space="preserve">Snif snif no puedo subir mi foto a twitter </t>
  </si>
  <si>
    <t>madscouser</t>
  </si>
  <si>
    <t xml:space="preserve">wants to be outside in the sun, not stuck indoors! </t>
  </si>
  <si>
    <t>deenatracey</t>
  </si>
  <si>
    <t xml:space="preserve">fed up of being an idiot &amp;amp; fed up of being ill </t>
  </si>
  <si>
    <t xml:space="preserve">really sucked ass at bowling tonight. Tragic </t>
  </si>
  <si>
    <t>SophieFerrand</t>
  </si>
  <si>
    <t xml:space="preserve">I miss my boyfriend... </t>
  </si>
  <si>
    <t>JessicaJonquil</t>
  </si>
  <si>
    <t xml:space="preserve">My Saturday's are always boring. </t>
  </si>
  <si>
    <t>Ghadah_M</t>
  </si>
  <si>
    <t xml:space="preserve">Good morning if I can </t>
  </si>
  <si>
    <t>nassers</t>
  </si>
  <si>
    <t>@Imoath ??? ??? .. ??? ??? ??????? ???????  ???? ???? ??? ?????? ???? ..</t>
  </si>
  <si>
    <t>andreah2</t>
  </si>
  <si>
    <t xml:space="preserve">So ticked that my packs to NZ, Turkey &amp;amp; Aus have not arrived </t>
  </si>
  <si>
    <t>Cin0G</t>
  </si>
  <si>
    <t>I'm feeling physically and mentally exhausted right about now.  It has been a busy 2 weeks Still, must get stuff done today.</t>
  </si>
  <si>
    <t xml:space="preserve">@LimeIce cheap ass ones.. i'm headed in ur direction </t>
  </si>
  <si>
    <t>rayssabaptista</t>
  </si>
  <si>
    <t xml:space="preserve">eu queria tanto ir no show do mcfly </t>
  </si>
  <si>
    <t>Rubybelle</t>
  </si>
  <si>
    <t>@stephenfry  and there was me thinking you'd found yourself a dishy young man!</t>
  </si>
  <si>
    <t xml:space="preserve">@kuhvet that's cool man. I am officially an xbox 360 fanboy. My ps3 has dust on it </t>
  </si>
  <si>
    <t>topchimp</t>
  </si>
  <si>
    <t>Still working on a bid  ...BBQ and beer later though!</t>
  </si>
  <si>
    <t xml:space="preserve">@TonyWade Yeah, Twitter avatars are fucked at present... </t>
  </si>
  <si>
    <t>niNa1986x</t>
  </si>
  <si>
    <t xml:space="preserve">ohhhh... es ist alles so doof.. </t>
  </si>
  <si>
    <t>i have 900min. i dont think i went over  i didnt make Long Distant calls to GUAM.. i hate Verizon now.. hidden fees i bet.</t>
  </si>
  <si>
    <t xml:space="preserve">Going to sophia's later but i'm so tired </t>
  </si>
  <si>
    <t xml:space="preserve">@avalonfaith Awwww, I'm so sorry. I totally owe you booze or food or something. I feel so bad.  </t>
  </si>
  <si>
    <t>Adrian2432</t>
  </si>
  <si>
    <t xml:space="preserve">@Nickygencs17 i wish i could. i miss you way more! i'm so sad i haven't seen you in FOREVER!! </t>
  </si>
  <si>
    <t xml:space="preserve">@bad_housewife heh heh ! </t>
  </si>
  <si>
    <t xml:space="preserve">@AngelGhe HAHAHAHA!  i'm just waiting for the pizza... </t>
  </si>
  <si>
    <t>SofiaBirgersson</t>
  </si>
  <si>
    <t>@McFlyNatta  ahww poor you  I suffer with you ! xxx</t>
  </si>
  <si>
    <t xml:space="preserve">@damohopo yep, I havent let him know I'm charge so he barks &amp;amp; jumps up at people, he tried to bite our neighbour today </t>
  </si>
  <si>
    <t>nicolemessinger</t>
  </si>
  <si>
    <t xml:space="preserve">Got upgraded to first class!!! Too bad I can't drink </t>
  </si>
  <si>
    <t>J.cool with caviarrrrr!!! they're out of mochi tho  http://myloc.me/25fY</t>
  </si>
  <si>
    <t>ABCDawg</t>
  </si>
  <si>
    <t xml:space="preserve">wants to revise that last post. He NEARLY hit at least 7 or 8, and DID hit one. Stuck on the front of his car, poor thing. </t>
  </si>
  <si>
    <t>Vinodii</t>
  </si>
  <si>
    <t xml:space="preserve">Hate it! </t>
  </si>
  <si>
    <t>Ritamabel</t>
  </si>
  <si>
    <t xml:space="preserve">I feel that my life is spining around with out direction. I have a broken heart and a miserable job, I am over work and under pay </t>
  </si>
  <si>
    <t>Alulla</t>
  </si>
  <si>
    <t xml:space="preserve">is realxing at home and not looking forward to another week </t>
  </si>
  <si>
    <t>kelsmccandless</t>
  </si>
  <si>
    <t xml:space="preserve">SOO confused </t>
  </si>
  <si>
    <t xml:space="preserve">@BradHart 7 yrs. So 14 yr old boy &amp;amp; 7 yr old girl. It will be easier when 14 can drive I think. </t>
  </si>
  <si>
    <t>VickyArdon</t>
  </si>
  <si>
    <t xml:space="preserve">@MrsMccracken you can't go? </t>
  </si>
  <si>
    <t>gerriie97364</t>
  </si>
  <si>
    <t xml:space="preserve">@chaaantellexo i wishh i went but im like planning my little sisters party and i really wanted to go  lol lets parrty soon time </t>
  </si>
  <si>
    <t>emedu</t>
  </si>
  <si>
    <t xml:space="preserve">now i can't even vote fo mr twitter universe!wtf is happening here.it sucks. </t>
  </si>
  <si>
    <t>ophieracine</t>
  </si>
  <si>
    <t xml:space="preserve">Guitar practice, then possibly back to bed. I still don't have my internet back. Stupid storm </t>
  </si>
  <si>
    <t>MsNicoleKendra</t>
  </si>
  <si>
    <t>Mom got into an accident last night  babysitting the brothers for the weekend..</t>
  </si>
  <si>
    <t>merridewschoir</t>
  </si>
  <si>
    <t>i saw a gorilla called niko at longleat safara park. it was lonely and old and sad   i wanted to take it home and call it bollo.</t>
  </si>
  <si>
    <t>ReMisterGeneral</t>
  </si>
  <si>
    <t xml:space="preserve">@ChrissyMBot I have been trying for weeks and telling them how amazing it's meant to be and nada. I'm hoping it might be on the plane </t>
  </si>
  <si>
    <t>Just tried to watch mcfly on the jlc show but iPodbeing stoopid. Poo  Avin a BBQ ! Yum</t>
  </si>
  <si>
    <t>ippySingh</t>
  </si>
  <si>
    <t xml:space="preserve">on twitter after long time....cant help it...Twitter blocked in office </t>
  </si>
  <si>
    <t>PHXPhoto</t>
  </si>
  <si>
    <t xml:space="preserve">@drubloomfield I'm here in Chicago, which is giving Seattle a run for it's money as the grayest city... </t>
  </si>
  <si>
    <t>jim_AL</t>
  </si>
  <si>
    <t xml:space="preserve">@kattykyt I have had service from several cable companies over the years. They all are BAD! </t>
  </si>
  <si>
    <t>AudreyBakes</t>
  </si>
  <si>
    <t>that was the dough stage!  Am going to just mix my two poolishes together and go for it. Will provide comic relief if not bagels.</t>
  </si>
  <si>
    <t>riadhelhammi</t>
  </si>
  <si>
    <t>@nayzek sorry would love to, but I have to head back to the office for the report I told u about  u guys have fun! thx for the invite ;)</t>
  </si>
  <si>
    <t>alert_bri</t>
  </si>
  <si>
    <t>Rubbish! I was hoping that would be geotagged  no Im not still in Sheffield lol</t>
  </si>
  <si>
    <t>KimJenson</t>
  </si>
  <si>
    <t>Flickr has the hiccups  I guess I'll spend time with the chins. http://tinyurl.com/q23a78</t>
  </si>
  <si>
    <t>ece_sue</t>
  </si>
  <si>
    <t>plans failed for andy and i today  oh well this is a good opportunity to rest ! clean , cook , homework.. yaaayyyyy......</t>
  </si>
  <si>
    <t>leedrake</t>
  </si>
  <si>
    <t>@tostina  Feel better soon.  Too bad we can't all move like this:  http://bit.ly/pvMql</t>
  </si>
  <si>
    <t>AfrikanBella</t>
  </si>
  <si>
    <t xml:space="preserve"> I think I'm sick!!! There goes the rest of my weekend.</t>
  </si>
  <si>
    <t>hellotweetiiie</t>
  </si>
  <si>
    <t>I think I should go to sleep now. Starting on Monday, I should be able to wake up like 5 in the morning or earlier everyday.  G'night! x]</t>
  </si>
  <si>
    <t>markflay3</t>
  </si>
  <si>
    <t xml:space="preserve">@faffyfoo I'll try but my home computer is broke </t>
  </si>
  <si>
    <t>Fiyah81</t>
  </si>
  <si>
    <t xml:space="preserve">@denims65 Aint no damn sigh....its a ROAR...LOL...I wanna bone, dammit </t>
  </si>
  <si>
    <t>@leia74 - hope you haven't got swine flu  really bad where i am. 16 school's closed. Govt is thinking of sitting down all public trans.</t>
  </si>
  <si>
    <t>Jayy02</t>
  </si>
  <si>
    <t xml:space="preserve">Absolutely nothing. </t>
  </si>
  <si>
    <t>PigaSwindy</t>
  </si>
  <si>
    <t>c's gone and i'm to tired to go to work.... but i gotta  UGH</t>
  </si>
  <si>
    <t xml:space="preserve">@Iloveth Aww what exactly happened or did it just start hurting after practice? </t>
  </si>
  <si>
    <t>C0llyW0lly</t>
  </si>
  <si>
    <t xml:space="preserve">Is grumpy and has no reason to be. He is sorry. </t>
  </si>
  <si>
    <t>marked all the updates without reading. define T. hai.  http://plurk.com/p/x8342</t>
  </si>
  <si>
    <t xml:space="preserve">@therealpickler OMG me 2!!! and the virus i have have made me hurt my neck   i hope u get better </t>
  </si>
  <si>
    <t>Aleka_Sarah</t>
  </si>
  <si>
    <t xml:space="preserve">I'm sleepy and I have to study... again and again and again... </t>
  </si>
  <si>
    <t xml:space="preserve">sorry... for getting ur hopes up... stupid ppl on youtube have nothing to do but disapoint ppl </t>
  </si>
  <si>
    <t>osuntuyi</t>
  </si>
  <si>
    <t xml:space="preserve">@laplantek yea, i'm broke until i start working TOP...so I can only participate in free activities lol... </t>
  </si>
  <si>
    <t>&amp;quot;So tell me.What hurts more? Thinkin' you should Hate him, or knowing you don't?&amp;quot;  ?</t>
  </si>
  <si>
    <t>MissChris13</t>
  </si>
  <si>
    <t>sorry cpb interns that I didn't connect with ya, by the time I got to Pearl a lot of you went home  Tonight?</t>
  </si>
  <si>
    <t>ReinaDanielle</t>
  </si>
  <si>
    <t xml:space="preserve">Blahhh, just waking up, wish I could sleep all day </t>
  </si>
  <si>
    <t>ibecharlie</t>
  </si>
  <si>
    <t xml:space="preserve">@iNeelesh FUCKIN' EPIC! LIKE SERIOUSLY! I wanna be drawn comic form by Neelesh </t>
  </si>
  <si>
    <t>jaaniz</t>
  </si>
  <si>
    <t xml:space="preserve">bleh 1-1 now </t>
  </si>
  <si>
    <t xml:space="preserve">On a serious note, da class/heat was 2 much 4 one girl 2day. She had a seizure @ end of class.. lyin on floor shaking till ambulance came </t>
  </si>
  <si>
    <t>Lisa0611</t>
  </si>
  <si>
    <t xml:space="preserve">need to sort out my running.... </t>
  </si>
  <si>
    <t>....4 hours until departure time....and still don't know if i'm going  &amp;lt;/3 someone needs to text me back.....blah!</t>
  </si>
  <si>
    <t>nightS</t>
  </si>
  <si>
    <t xml:space="preserve">Is organizing a road trip a good birthday present? :$ :$ what else I can do? Help </t>
  </si>
  <si>
    <t>aislinnb</t>
  </si>
  <si>
    <t xml:space="preserve">Ok i am officially blind. I wouldn't care but it's making me poor!! </t>
  </si>
  <si>
    <t xml:space="preserve">dang.. the new sugar-free ad has such tasty looking drinks </t>
  </si>
  <si>
    <t>GinaKennedy</t>
  </si>
  <si>
    <t xml:space="preserve">going to eat lunch at CFA in Dayton for the last time with Krystin. </t>
  </si>
  <si>
    <t>kurzes94</t>
  </si>
  <si>
    <t xml:space="preserve">i dunno why, but my tounge hurts </t>
  </si>
  <si>
    <t>vrc9</t>
  </si>
  <si>
    <t xml:space="preserve">@MusterBuster Pistols only? </t>
  </si>
  <si>
    <t>I'm sleepy and I have to study... again and again and again...  And my back hurts really, really bad...</t>
  </si>
  <si>
    <t>RedRabbit8584</t>
  </si>
  <si>
    <t xml:space="preserve">Hospital is doing away with weekend differential pay.  Since my set schedule is only weekends, it's like a pay cut of .60/hour.  </t>
  </si>
  <si>
    <t xml:space="preserve">@damohopo feel a bit crap about the whole thing </t>
  </si>
  <si>
    <t xml:space="preserve">@gracechareas argggg i HATE the dentist!!!!!!! dw i have a appointment on like the 12th </t>
  </si>
  <si>
    <t>momizzah</t>
  </si>
  <si>
    <t xml:space="preserve">just finish eatin thank God i hav a high matabolism or i'd be fat gettin ready 2 lay bak down no1 to talk 2 </t>
  </si>
  <si>
    <t>Hollberi22</t>
  </si>
  <si>
    <t>@marcusfoster1 aaaw Marcus  Hope you feel better soon!!!!</t>
  </si>
  <si>
    <t xml:space="preserve">@HOTTVampChick did u work with Lauren? I went there a few times. I will DM u tonight off to get dental work again now </t>
  </si>
  <si>
    <t>BrainB0ne</t>
  </si>
  <si>
    <t xml:space="preserve">Just made an uuuq.com subdomain at Zymic. Now the whole uuuq.com domain seems to be offline </t>
  </si>
  <si>
    <t>terrystapleton</t>
  </si>
  <si>
    <t>got the cousins birthday bash tonight .. Not feeling too well though  darn this cold!</t>
  </si>
  <si>
    <t>Dusteenoh</t>
  </si>
  <si>
    <t xml:space="preserve">I don't wanna work today!! </t>
  </si>
  <si>
    <t xml:space="preserve">@ninjamoeba Thanks for unfollowing, unfriend Ben </t>
  </si>
  <si>
    <t>djlindsey</t>
  </si>
  <si>
    <t>Listening to this while I pack for the airport  http://bit.ly/EiYDB</t>
  </si>
  <si>
    <t xml:space="preserve">I'm sleepy and I have to study... again and again and again... And my back hurts really, really bad... </t>
  </si>
  <si>
    <t>ciuchs</t>
  </si>
  <si>
    <t xml:space="preserve">Is heading back to the burg to work again </t>
  </si>
  <si>
    <t>Tessario</t>
  </si>
  <si>
    <t xml:space="preserve">i think i should buy a bike and start getting healthy that way. i havent had a bike since i was 8 </t>
  </si>
  <si>
    <t>ashabanana11</t>
  </si>
  <si>
    <t xml:space="preserve">fourth 12-hour sleep in a row! Hopefully I'll feel better by Monday. </t>
  </si>
  <si>
    <t>stevieisarigg</t>
  </si>
  <si>
    <t xml:space="preserve">Work with sugarplum lifted my spirits  It will hopefully get me through this awful week! Missing my Alex atm </t>
  </si>
  <si>
    <t>YugSTAR</t>
  </si>
  <si>
    <t>Saturday night and I'm home crook   At least it gives me a chance to catchup on games I'm reviewing - The Sims 3 and Infamous</t>
  </si>
  <si>
    <t>Off to water the garden, then I have to get to work   One thing about working for myself, the boss is such a bitch when I'm late!</t>
  </si>
  <si>
    <t>heathernicks84</t>
  </si>
  <si>
    <t>Hooray Tomorrow I am going to see the new moon trailer. whoo hooo sad though last eposide of Lauren on the hills!  its been a good 5 years</t>
  </si>
  <si>
    <t>Sooooo nice out.... Going to work  !</t>
  </si>
  <si>
    <t>@crystalchain me neither  i'm terrified of even having it done but so tired of being blind!</t>
  </si>
  <si>
    <t xml:space="preserve">urgh they drove away </t>
  </si>
  <si>
    <t>ellendiane</t>
  </si>
  <si>
    <t xml:space="preserve"> watching jon &amp;amp; kate &amp;quot;news&amp;quot; on e tv while on recumbent bike-that &amp;amp; msnbc not into j&amp;amp;k but,xcuse me, me thinkx Jon has a tiny organ.poor j</t>
  </si>
  <si>
    <t>anacathlyn</t>
  </si>
  <si>
    <t xml:space="preserve">@colour_my_world no biggie, they happen! Haha. </t>
  </si>
  <si>
    <t>chrishopper2</t>
  </si>
  <si>
    <t>free icecream @walmart? Not within 100 miles of Lubbock  http://bit.ly/YZpUL</t>
  </si>
  <si>
    <t xml:space="preserve">@anixienix didn't get anything. </t>
  </si>
  <si>
    <t>away12887</t>
  </si>
  <si>
    <t>Just woke up..no hobbit dreams  ..but I did save a chihuahua from a Marlin..WTF?..off to run errands! Ciao!</t>
  </si>
  <si>
    <t>Amanda_Kathryn</t>
  </si>
  <si>
    <t xml:space="preserve">An evil suicidal munchkin from wizard of oz is under haleys bed and we're scared </t>
  </si>
  <si>
    <t>FANgelo</t>
  </si>
  <si>
    <t xml:space="preserve">Home on Saturday, but can't go anywhere </t>
  </si>
  <si>
    <t>emazag</t>
  </si>
  <si>
    <t>@tooshbag omg yesss that poor ladyy~~ kesian  if I could just find sum1 to marry her,be her dancing partner,pass out with her..etc.</t>
  </si>
  <si>
    <t>@JoshEJosh Yeah  OH while I have you, whats your GA s/n?</t>
  </si>
  <si>
    <t>chimpsky</t>
  </si>
  <si>
    <t>Why does everything have to be so expensive  looks like I'll have to do it the hard way...</t>
  </si>
  <si>
    <t>I friggin stink of booze n smoke -- aarghhh oh my clean sheets  x</t>
  </si>
  <si>
    <t>abbrandes</t>
  </si>
  <si>
    <t xml:space="preserve">@flirtbuttons Not seeing it </t>
  </si>
  <si>
    <t>HaleyAliR</t>
  </si>
  <si>
    <t xml:space="preserve">Taking Mr.Lucky to the vet </t>
  </si>
  <si>
    <t>B3ttybooop</t>
  </si>
  <si>
    <t xml:space="preserve">@Binnnnnnaaaa did u just brake up with someone ? </t>
  </si>
  <si>
    <t>mandapanda87</t>
  </si>
  <si>
    <t xml:space="preserve">http://twitpic.com/69b5s - all alone on my smoke break </t>
  </si>
  <si>
    <t xml:space="preserve">I have a broken heart thanks to a hondureno guy who miss treat me and make me feel worth less </t>
  </si>
  <si>
    <t>tildataddeck</t>
  </si>
  <si>
    <t>Busy busy busy... No mothersday dinner tomorow, aunt sick, sad tilda..  Soon on my way to anna.. Need to get ready first.. gah</t>
  </si>
  <si>
    <t>@Jennifalconer Gutted, been invited to a bbq, gonna miss the final bgt   You think it's rude to ask them to put the tv outside?</t>
  </si>
  <si>
    <t>no dancing today  not well:'(</t>
  </si>
  <si>
    <t xml:space="preserve">@EricaTigrett I guess we don't have AC here, can't find it till Monday </t>
  </si>
  <si>
    <t xml:space="preserve">Dang my mom is talking to my dad on the phone about braces...I need 'em...I want them but Oh my fucking God dat effin hurts! </t>
  </si>
  <si>
    <t xml:space="preserve">gym in about 40 minutes. As if I can even be bothered to go, painful feets </t>
  </si>
  <si>
    <t>quetzallit</t>
  </si>
  <si>
    <t xml:space="preserve">@billylacy ... </t>
  </si>
  <si>
    <t xml:space="preserve">@jesocute your root suckx </t>
  </si>
  <si>
    <t>NotLovingDubai</t>
  </si>
  <si>
    <t xml:space="preserve">@emanshah end of a row, see tire marks leading to my car. Pushed back end sideways into next car. Lost part of no claims </t>
  </si>
  <si>
    <t>kkFarrell</t>
  </si>
  <si>
    <t xml:space="preserve">how did JB sellout the o2 in 5 minutes </t>
  </si>
  <si>
    <t>Good morning twitterville, I feel awful when I sleep late  but I culdnt sleep last night. *sigh*</t>
  </si>
  <si>
    <t xml:space="preserve">@hot_burrito Same altho with the seated venues in NA we got to revisit those days. Now it's competition 4 barrier/everyone for themselves </t>
  </si>
  <si>
    <t>Kaela09</t>
  </si>
  <si>
    <t xml:space="preserve">Got my tooth pulled! OUCH! </t>
  </si>
  <si>
    <t>ChelseyHart</t>
  </si>
  <si>
    <t>@tommcfly UK is pretty sunny today aswell! Don't forget your fans over here please  xxxxxxxxxxxxxx</t>
  </si>
  <si>
    <t>Dolly61</t>
  </si>
  <si>
    <t xml:space="preserve">Does anyone know how I can get early @# Dean Friedman (Lydia - stuff like that) to download. Not on ITunes </t>
  </si>
  <si>
    <t>bratno7</t>
  </si>
  <si>
    <t xml:space="preserve">Always hard to wake up the day after.  I'm getting too old to do stuff like that anymore.  </t>
  </si>
  <si>
    <t xml:space="preserve">@EricaTigrett I guess we don't have AH here, can't find it till Monday </t>
  </si>
  <si>
    <t>MSpicy</t>
  </si>
  <si>
    <t>Soooo tired  on my way to work. Gonna be a long day of double shifts!!!</t>
  </si>
  <si>
    <t>innahmart</t>
  </si>
  <si>
    <t xml:space="preserve">breaking news: i got atopic dermatitis. really really really upset. </t>
  </si>
  <si>
    <t>@VMarie now u need furniture,  http://myloc.me/25gP</t>
  </si>
  <si>
    <t xml:space="preserve">@mjhunterjr I have zyrtec...didn't kick in yet </t>
  </si>
  <si>
    <t>queenie742</t>
  </si>
  <si>
    <t xml:space="preserve">is now receiving twitters to his phone! Still not happy about the background not changing though </t>
  </si>
  <si>
    <t xml:space="preserve">@ramaaa im sorry i cannot come </t>
  </si>
  <si>
    <t xml:space="preserve">@parasolpierrot aww wish i had some latte too.. i'm getting sleepy but i have to finish my physics assignment </t>
  </si>
  <si>
    <t>bigst3ph3n</t>
  </si>
  <si>
    <t xml:space="preserve">Garage sales with pops this morning? Listenin to coheed and cambria. Good times. Kansas weather is kickin in. </t>
  </si>
  <si>
    <t>@Yonoooy i had one @ Lise's place..but imane and lauren already told her the secret..@ school  fuckers!! but she was  happy!</t>
  </si>
  <si>
    <t xml:space="preserve">ugh...have to stay in today, to babysit..why is it always me... </t>
  </si>
  <si>
    <t>TuckerFrancis</t>
  </si>
  <si>
    <t xml:space="preserve">@ashleyyosaurus oh I hate waking up right before awesokme dreams! It happens to me a lot </t>
  </si>
  <si>
    <t>rampii</t>
  </si>
  <si>
    <t xml:space="preserve">new moooooonn </t>
  </si>
  <si>
    <t>lo__</t>
  </si>
  <si>
    <t xml:space="preserve">i hate how we go the 3d movie so late, it's just old. aka i'm wishing paranoid was in it and it was more LVATT than ALBL, yknow ? </t>
  </si>
  <si>
    <t>pto654</t>
  </si>
  <si>
    <t xml:space="preserve">@baikuh I don't believe I am a random person </t>
  </si>
  <si>
    <t>CocoTheMo</t>
  </si>
  <si>
    <t>Laptop fell of the bed, another power adapter ruined  time to buy #3 today</t>
  </si>
  <si>
    <t>kattmusicmaniac</t>
  </si>
  <si>
    <t xml:space="preserve">iPhones r so cool but so expensive have tried to convince parentals about buying one but they are like 400 quid so no chance </t>
  </si>
  <si>
    <t>grickle</t>
  </si>
  <si>
    <t>my &amp;quot;old man&amp;quot; back has conspired against me yet again. No ice hockey for me today.  I will console myself by watching the Stanley Cup.</t>
  </si>
  <si>
    <t>Badkitty75</t>
  </si>
  <si>
    <t>@fakerpattz !Wow! I just had the most amazing dream about you (not Edward) then I had to wake up..  to bad it wasn't real :}</t>
  </si>
  <si>
    <t>ThatBrookeKid</t>
  </si>
  <si>
    <t xml:space="preserve">has to say goodbye to joshua today. </t>
  </si>
  <si>
    <t>JanusCheung</t>
  </si>
  <si>
    <t xml:space="preserve">Stranded here in Batangas port </t>
  </si>
  <si>
    <t>DWat00</t>
  </si>
  <si>
    <t xml:space="preserve">Grr.. the power is out! </t>
  </si>
  <si>
    <t xml:space="preserve">@olafsearson Well I'm Danish with that ghosty skin..lol..Envy people who tan </t>
  </si>
  <si>
    <t>tweetjensen</t>
  </si>
  <si>
    <t xml:space="preserve">@ijustine what kind ? i love dogs ! please please reply </t>
  </si>
  <si>
    <t xml:space="preserve">@nova_caine oh nooo . I hope you find her and she hasn't got too lost </t>
  </si>
  <si>
    <t>ken_ilarde</t>
  </si>
  <si>
    <t xml:space="preserve">I missed a friend's birthday blowout. keep getting sick at night because of the hot 'n cold weather. </t>
  </si>
  <si>
    <t>@xoxodashsaar are you okay? it is terrible when folks argue.  ps: thank you for your concern yesterday... I'm food shopping after work...</t>
  </si>
  <si>
    <t>bijolianabhi</t>
  </si>
  <si>
    <t xml:space="preserve">What is the problem with me? I can not understand why I am not getting anything? </t>
  </si>
  <si>
    <t>sans_titre</t>
  </si>
  <si>
    <t>@stopwatchheart ...And I'd like you to know that I'm hungry - There's no one to cook 4 me  LOL!</t>
  </si>
  <si>
    <t>Surfing at 5 kbps from a cafe which says its `hi-speed` broadbanded..    #primitive</t>
  </si>
  <si>
    <t>@fars yesshhherieeee ;) but a lot tak clear also  probably less than half not so bad ones onlyyy, sorryyyyy..</t>
  </si>
  <si>
    <t xml:space="preserve">@dirty_saint noo! i wish i could play!! </t>
  </si>
  <si>
    <t>guikness</t>
  </si>
  <si>
    <t xml:space="preserve">I hate drawing backgrounds... </t>
  </si>
  <si>
    <t>monica_c87</t>
  </si>
  <si>
    <t xml:space="preserve">Halftime... LOVE footy (a.k.a. Soccer) I miss it </t>
  </si>
  <si>
    <t xml:space="preserve">@indik It is quite annoying </t>
  </si>
  <si>
    <t>HannahD90</t>
  </si>
  <si>
    <t xml:space="preserve">is jealous of all these people jetting off on holiday </t>
  </si>
  <si>
    <t>crap.. the MTV ticker, in all its dumbass wisdom, reports that the MG road connecting DEL and GGN will remain closed for 40 days  #traffic</t>
  </si>
  <si>
    <t>Sparty1216</t>
  </si>
  <si>
    <t xml:space="preserve">@intrepid316 </t>
  </si>
  <si>
    <t>AmberKathleene</t>
  </si>
  <si>
    <t xml:space="preserve">@ohmyitskristen you poor thing </t>
  </si>
  <si>
    <t>kiran_bhatti</t>
  </si>
  <si>
    <t xml:space="preserve">@Ohrio ya we were LOL sukersss!!! We probably do it Monday </t>
  </si>
  <si>
    <t>brandonboyer</t>
  </si>
  <si>
    <t>@Taynted_lyfe that's what I'm saying there were 5 of us now down to two  you might be getting another proposal soon</t>
  </si>
  <si>
    <t>tanithludlam</t>
  </si>
  <si>
    <t xml:space="preserve">Stuck revising when should be out in the sun </t>
  </si>
  <si>
    <t>Annaaaaahx3</t>
  </si>
  <si>
    <t xml:space="preserve">I'm thinking people should not update their twitters before noon. </t>
  </si>
  <si>
    <t>Urgh, having problem with pic again..  Twitter really doesn't like me!</t>
  </si>
  <si>
    <t>emilchana</t>
  </si>
  <si>
    <t xml:space="preserve">My E's not feeling well after we got back from Sentul </t>
  </si>
  <si>
    <t>smaries_09</t>
  </si>
  <si>
    <t xml:space="preserve">So I just finished watching every episode of True Blood and am highly disappointed!!!! The creole dude with the fake accent was my fav </t>
  </si>
  <si>
    <t xml:space="preserve">HOLY CRAP! My alarm to get up for work goes off in just over 5 hours... </t>
  </si>
  <si>
    <t>Lacey0108</t>
  </si>
  <si>
    <t xml:space="preserve">@julienoodle they r awesome! And yes the contest sounds cool! Not like I'm gonna win tho lol I never win things! </t>
  </si>
  <si>
    <t>DJKaBz</t>
  </si>
  <si>
    <t xml:space="preserve">Back home in Chicago </t>
  </si>
  <si>
    <t xml:space="preserve">I'm also suddenly not feeling well.  That's fun. </t>
  </si>
  <si>
    <t>liberidasempre</t>
  </si>
  <si>
    <t xml:space="preserve">I want to see THS: Jonas Brothers </t>
  </si>
  <si>
    <t xml:space="preserve">@WerewolfSeth hope the weather is nice there it's cloudy and looks like rain and is only 60's wish i was there on the ocean </t>
  </si>
  <si>
    <t xml:space="preserve">i never know what to wear </t>
  </si>
  <si>
    <t>divaliz123</t>
  </si>
  <si>
    <t xml:space="preserve">at work on a beautiful Saturday morning </t>
  </si>
  <si>
    <t>lyssaFASHO</t>
  </si>
  <si>
    <t xml:space="preserve">trying to stop myself from throwing up..UHHHH </t>
  </si>
  <si>
    <t>marjorie_admt</t>
  </si>
  <si>
    <t xml:space="preserve">I'm loosing my FRIENDS.....  </t>
  </si>
  <si>
    <t>AlexBowman</t>
  </si>
  <si>
    <t xml:space="preserve">@clarkalastair @warped0ne sorry, no Brooklyn for me today, was not watching my DMs (too much DM spam from idiots) </t>
  </si>
  <si>
    <t>danielle471991</t>
  </si>
  <si>
    <t xml:space="preserve">Good morning! I miss him! I wish he was here!  </t>
  </si>
  <si>
    <t>davidcwest</t>
  </si>
  <si>
    <t xml:space="preserve">has another long cycle today, and no BBQ in site </t>
  </si>
  <si>
    <t>Alyson_Stoner</t>
  </si>
  <si>
    <t xml:space="preserve">Can't wait for Camp Rock 2. Hope to see all my friends soon. Miss the JB, Demi and Anna </t>
  </si>
  <si>
    <t>@tommcfly ooh here it's raining nad cold  take care tom!!</t>
  </si>
  <si>
    <t>jenntorresss</t>
  </si>
  <si>
    <t xml:space="preserve">@stephanieeek Yea, I just got mine taken out yesterday...all 4 of them. =/ Gahh, and now I'm in pain. </t>
  </si>
  <si>
    <t>djjaimo</t>
  </si>
  <si>
    <t>too much drink last night  another big night with Darren Price!</t>
  </si>
  <si>
    <t xml:space="preserve"> Really worried for my mom's safety. Somebody fix violence in the world, please. Thx.</t>
  </si>
  <si>
    <t>mickiii</t>
  </si>
  <si>
    <t xml:space="preserve">Just woke up ...last night was amazing! I'll forever remenber it. I love my 8th grade family. I'll miss you guys. </t>
  </si>
  <si>
    <t xml:space="preserve">Wat a horrible sleep last nit i hate sleepin on a twin no space wat so eva </t>
  </si>
  <si>
    <t xml:space="preserve">trying to do my tax return! Ahh! Stressful </t>
  </si>
  <si>
    <t xml:space="preserve">@mousenator Because I am exceptionally foolish and left them all on the kitchen table </t>
  </si>
  <si>
    <t>charlesep</t>
  </si>
  <si>
    <t>Feels like i've wasted most of the day  #fb</t>
  </si>
  <si>
    <t>JoyceMH</t>
  </si>
  <si>
    <t>@mileycyrus Sorry you're missing TN!    Wanted to thank you for following me on here!  I'm new! But I've been a fan of yours since day 1!</t>
  </si>
  <si>
    <t xml:space="preserve">@seth_svp nope I'm not being followed </t>
  </si>
  <si>
    <t>kitty9415</t>
  </si>
  <si>
    <t xml:space="preserve">Listining to cmt and being sick with a 100 degree fever and mygran </t>
  </si>
  <si>
    <t>mish4ohio</t>
  </si>
  <si>
    <t xml:space="preserve">I missed half of Aaliyah's Rock The Boat bcuz of my moms big mouth on the car fone. I never get a break!!!! </t>
  </si>
  <si>
    <t xml:space="preserve">two of my favourite football player are fighting each other,can you imagine how sad i am </t>
  </si>
  <si>
    <t>saywhat14</t>
  </si>
  <si>
    <t xml:space="preserve">at work   </t>
  </si>
  <si>
    <t>DanieMysterie</t>
  </si>
  <si>
    <t>I 4got to put my glove on!!!  JEEZ LOUISE</t>
  </si>
  <si>
    <t xml:space="preserve">It is SO NICE outside today! I can't wait to go to a park with my family! Just hope nobody calls me from work (I am on call this weekend) </t>
  </si>
  <si>
    <t>cookiejj</t>
  </si>
  <si>
    <t>Over did it last night..cool breeze..son's going home       I know its time for a beach day!!  Nothin better than sand between you toes.</t>
  </si>
  <si>
    <t xml:space="preserve">@t_isfortammy That is no good at all! Although I must admit, I'm running out as well. One bottle and a glass left </t>
  </si>
  <si>
    <t>@PickNicole  I'm sorry. i'm surprised I'm even going. Its so last minute.</t>
  </si>
  <si>
    <t xml:space="preserve">@BrittonCampbell HAHAH NOT YOU! i want to visit you at the studio </t>
  </si>
  <si>
    <t>erikamarie54</t>
  </si>
  <si>
    <t xml:space="preserve">my computer fell on my toe now its all messed up </t>
  </si>
  <si>
    <t>_zach_</t>
  </si>
  <si>
    <t xml:space="preserve">Really don't feel like starting this prep sheet today ... </t>
  </si>
  <si>
    <t>lizclark88</t>
  </si>
  <si>
    <t xml:space="preserve">@tommcfly ...to the sherwood forest gig in june, is ther  neway of getting VIP tickets for that? looked on the net but cant find nething? </t>
  </si>
  <si>
    <t>OSCARakaSIDNY</t>
  </si>
  <si>
    <t>is so sick. I can't even talk anymore  and its my moms bday suprise. so sad tear.</t>
  </si>
  <si>
    <t xml:space="preserve">@DanielJKelly Unfortunately, we didn't get a chance to make it to any events. @clhunter68 was sick the whole time. </t>
  </si>
  <si>
    <t xml:space="preserve"> She's gone for 2 1/2 months.</t>
  </si>
  <si>
    <t xml:space="preserve">@Leannnee ii dunno where its gone </t>
  </si>
  <si>
    <t>@Dreamm  Lol what r u doing today?</t>
  </si>
  <si>
    <t xml:space="preserve">Figured out how to upload it to facebook but now I can't put it on Twitter </t>
  </si>
  <si>
    <t>jjjeeesssss</t>
  </si>
  <si>
    <t xml:space="preserve">omg im gonna be sick i just sprayed a load of perfume in my mouth eeeww </t>
  </si>
  <si>
    <t>julianecupcakes</t>
  </si>
  <si>
    <t xml:space="preserve">wht i must do it wth twitter </t>
  </si>
  <si>
    <t>kitcat627</t>
  </si>
  <si>
    <t xml:space="preserve">It's official...my pitty has arthritis in her hips </t>
  </si>
  <si>
    <t>KassiKorrupted</t>
  </si>
  <si>
    <t>I didnt say &amp;quot;So long and goodnight&amp;quot; last night.  I fell asleep around 2:30ish</t>
  </si>
  <si>
    <t xml:space="preserve">theres nothing to watch but top chef </t>
  </si>
  <si>
    <t>moonlightspain</t>
  </si>
  <si>
    <t xml:space="preserve">@30SECONDSTOMARS thanks guys for the new summits, but none of them will be in Spain </t>
  </si>
  <si>
    <t xml:space="preserve">http://twitpic.com/69bet - Sigh* I will forever look like a kid. </t>
  </si>
  <si>
    <t>deanna_renee</t>
  </si>
  <si>
    <t xml:space="preserve">I don't think Carley is cut out 2 play sports!!!!! </t>
  </si>
  <si>
    <t>omg_shughes</t>
  </si>
  <si>
    <t xml:space="preserve">@Mooooooooose aww </t>
  </si>
  <si>
    <t>ElBeck</t>
  </si>
  <si>
    <t xml:space="preserve">  I dont want my sister to leave me for the whole summer!</t>
  </si>
  <si>
    <t xml:space="preserve">lalalalala cleaning out crap toi give away -achoo- i keep sneezing from the dust </t>
  </si>
  <si>
    <t>ahh_lyss_ahh</t>
  </si>
  <si>
    <t xml:space="preserve">@Robinnnnnnnn I just said that!!!!!! </t>
  </si>
  <si>
    <t xml:space="preserve">@AllicatCO Not a cartoon fan </t>
  </si>
  <si>
    <t xml:space="preserve">@Djennings22 I've been feelin like that all month </t>
  </si>
  <si>
    <t xml:space="preserve">it's so sad when someone has to come to the hospital, to see a sick loved one....so sad </t>
  </si>
  <si>
    <t xml:space="preserve">Goin to wloo w my dad work 2mar 2-7 </t>
  </si>
  <si>
    <t xml:space="preserve">Getting my hair cut by tam..then taking her to the airport </t>
  </si>
  <si>
    <t xml:space="preserve">Arrr I can't sleep and I gotta get ready to go at 6:30am </t>
  </si>
  <si>
    <t xml:space="preserve">They don't really make horror films for kids anymore!! </t>
  </si>
  <si>
    <t>kathrynglass</t>
  </si>
  <si>
    <t xml:space="preserve">@krashley b/c i'm an idiot and didn't look at my phone til right now. </t>
  </si>
  <si>
    <t>supermassivee</t>
  </si>
  <si>
    <t xml:space="preserve">I am new to Twitter and have no friends </t>
  </si>
  <si>
    <t>chazzymcnazzy</t>
  </si>
  <si>
    <t>i got sunburnt and it hurts, plus my nose i think is pealing  :S</t>
  </si>
  <si>
    <t>@ahundoin your cake is sagging.  extra white chocolate chips!</t>
  </si>
  <si>
    <t>@b_legit my reply for pad Thai never went through.  so I'll say it again. Nommy nommy pad Thai FTW!</t>
  </si>
  <si>
    <t xml:space="preserve">bruises all over my legs, not good </t>
  </si>
  <si>
    <t>Back from my #geocaching. Found 3, failed to find 1 ('cause the area around it was covered in vomit!  )</t>
  </si>
  <si>
    <t xml:space="preserve">on the road again....to sea world that is for a few hours.....big fish,big sun, big money </t>
  </si>
  <si>
    <t xml:space="preserve">Big worried hugs are being sent to @meg_la_mania and @nova_caine. I'm sure Pops will just be wandering. </t>
  </si>
  <si>
    <t>IanGwebb</t>
  </si>
  <si>
    <t xml:space="preserve">Right time to do some work as i have a meeting on monday morning... </t>
  </si>
  <si>
    <t>@sallyslytherin Ohnoes  Gargle with salt and water CONSTANTLY!!! It helps &amp;lt;3</t>
  </si>
  <si>
    <t>netcaptive</t>
  </si>
  <si>
    <t xml:space="preserve">Rain delay at little league </t>
  </si>
  <si>
    <t>Fickletori</t>
  </si>
  <si>
    <t xml:space="preserve">is sat inside watching everyone sunbathing outside </t>
  </si>
  <si>
    <t>JenniferDenslow</t>
  </si>
  <si>
    <t xml:space="preserve">On the way to book club to discuss &amp;quot;The Shack&amp;quot;...not the most sterling literary effort I've perused this summer </t>
  </si>
  <si>
    <t xml:space="preserve">ahhhhhhhh!!!!!!!!!!!!!!!!! so sore, so tired, so lonely. i miss baby monster. i r </t>
  </si>
  <si>
    <t>TheYoungMother</t>
  </si>
  <si>
    <t xml:space="preserve">Ack. My phone still won't work with twitter. </t>
  </si>
  <si>
    <t xml:space="preserve">not liking the movie at all... don't get it... </t>
  </si>
  <si>
    <t>Iselin79</t>
  </si>
  <si>
    <t>Forgot to eat today...no breakfast, no lunch after workout...not healthy at all...  VERY hungry now....:S</t>
  </si>
  <si>
    <t>Dramaqueen8981</t>
  </si>
  <si>
    <t xml:space="preserve">is cleaning then doing homework!! woo then idk i b lonely!!! </t>
  </si>
  <si>
    <t xml:space="preserve">@Sethchambers...bummer </t>
  </si>
  <si>
    <t xml:space="preserve">half time. i think chelsea will pull another goal </t>
  </si>
  <si>
    <t>tdm700</t>
  </si>
  <si>
    <t xml:space="preserve">i hate the end of the year </t>
  </si>
  <si>
    <t>rob_yourself</t>
  </si>
  <si>
    <t xml:space="preserve">i'm not good in this heat </t>
  </si>
  <si>
    <t>sushane</t>
  </si>
  <si>
    <t xml:space="preserve">We have no fruit in the house. </t>
  </si>
  <si>
    <t>anggoonan</t>
  </si>
  <si>
    <t xml:space="preserve">It definitely felt like summer yesterday; it's going to be a LONG one for me!  Still have lots of energy but I'm sure that's about to end </t>
  </si>
  <si>
    <t xml:space="preserve">just scraped my arm proper bad against this wire thing </t>
  </si>
  <si>
    <t>RattieLovers</t>
  </si>
  <si>
    <t xml:space="preserve">Did you know? Alberta has been officially rat free since the early 1900's! Unfortunately, possessing rats can get you up to $5000 fine. </t>
  </si>
  <si>
    <t xml:space="preserve">fuck my life is way too overused. why not just fuck me. yeah. fuck me.  you do that. </t>
  </si>
  <si>
    <t>I don't wanna work tonighttt  ugh</t>
  </si>
  <si>
    <t>iaingilmour</t>
  </si>
  <si>
    <t xml:space="preserve">have tried to update my picture to celebrate getting over 60 mainly genuine followers but Twitter not playing </t>
  </si>
  <si>
    <t>If no other job comes up in 5 weeks, I will have to work 3:30 - midnight!  No time with my husband, little sleep, little time with amelia</t>
  </si>
  <si>
    <t xml:space="preserve">@gothygeekah plzz...help!! i dont know wat i'm gonna do and its due 2morow !! </t>
  </si>
  <si>
    <t>GutterFairie</t>
  </si>
  <si>
    <t>@DHughesy home!  ITS SAD</t>
  </si>
  <si>
    <t xml:space="preserve">@iantalbot Both under-exposed </t>
  </si>
  <si>
    <t>@beckles71  I thought you liked me.</t>
  </si>
  <si>
    <t>@MsJuicy313  She got me spiraling... Lol... Sometime this afternoon. I have to get finished @ the salon... Then take midnight to dealer..</t>
  </si>
  <si>
    <t>Pipia</t>
  </si>
  <si>
    <t>@InesRibeiro nao...  tens no twitpic?</t>
  </si>
  <si>
    <t>SarfaBarfa</t>
  </si>
  <si>
    <t xml:space="preserve">@_nixon  at least they aren't being allergic to peanuts hives... kill me now </t>
  </si>
  <si>
    <t xml:space="preserve">@THICKDECADENCE Did you know that your facebook link on your profile isn't working? </t>
  </si>
  <si>
    <t>dreading work. i get properly nervous about the whole thing! butterfliesss  p.s James:no really....</t>
  </si>
  <si>
    <t xml:space="preserve">@kMalin I miss you </t>
  </si>
  <si>
    <t>gemmacharlotte</t>
  </si>
  <si>
    <t>@alyrah twitters been eating all my @ replies  ily2...wow that was awkward to type.</t>
  </si>
  <si>
    <t>ddidio14</t>
  </si>
  <si>
    <t xml:space="preserve">im confused </t>
  </si>
  <si>
    <t>bhsbaby</t>
  </si>
  <si>
    <t>@sweetsomber if ONLY he would  #asylm</t>
  </si>
  <si>
    <t>damorebaby</t>
  </si>
  <si>
    <t xml:space="preserve">doctors for a blood test </t>
  </si>
  <si>
    <t>Chicklet7</t>
  </si>
  <si>
    <t>@smileycamper Such a tease   I'm at work with coffee and ramen noodles.  Is that how you spell them ??  Lol</t>
  </si>
  <si>
    <t xml:space="preserve">Hmmmm.....What to do.....Boredom has struck! </t>
  </si>
  <si>
    <t>kumquats4all</t>
  </si>
  <si>
    <t xml:space="preserve">Just had an amazing goodbye party (???) with the dojo. Much sadder to leave now that I know I have such great friends here.  </t>
  </si>
  <si>
    <t>HeArTzPeNgUiNs</t>
  </si>
  <si>
    <t>R.I.P TwitterFon.  No more internet on my iPod!</t>
  </si>
  <si>
    <t xml:space="preserve">working on my essay on frederick douglass </t>
  </si>
  <si>
    <t>PsychoCandy_x</t>
  </si>
  <si>
    <t xml:space="preserve">Argh theres no black ink in my printer </t>
  </si>
  <si>
    <t>SonicSue</t>
  </si>
  <si>
    <t xml:space="preserve">paperwork, as usual... </t>
  </si>
  <si>
    <t>nima67</t>
  </si>
  <si>
    <t>Millennium MAXS Masters: Joy lost their 2nd game against Chilli Peppers 5-3!  Their last game in Preliminary Round is vs. London Shock! ;)</t>
  </si>
  <si>
    <t>@qclindalou I think she's on the phone   *looking up at&amp;amp;t international calling plan*</t>
  </si>
  <si>
    <t>JackShockley</t>
  </si>
  <si>
    <t xml:space="preserve">Changing the background image should not require an Act-of-God, and a note from my Mommy. #Vexed! </t>
  </si>
  <si>
    <t xml:space="preserve">10:53 woke up  Im such a bum </t>
  </si>
  <si>
    <t>JordanBH09</t>
  </si>
  <si>
    <t>*Awake..getting ready to go to the beach! Missing my Joey  *</t>
  </si>
  <si>
    <t>AvenSarah</t>
  </si>
  <si>
    <t xml:space="preserve">It's sunny again, after a few days of rain, but highs for the wkd are 15C and 12C. That's too cold for end of May, in my world. </t>
  </si>
  <si>
    <t xml:space="preserve">is dying slowly of hangover-itis. </t>
  </si>
  <si>
    <t xml:space="preserve">@dougiemcfly ...2the sherwood forest gig in june, is ther neway of getting VIP tickets for that? looked on the net but cant find nething? </t>
  </si>
  <si>
    <t>XSimonMatthewX</t>
  </si>
  <si>
    <t>Feeling a bit under the weather today  Mychildren mybride merch arrived!</t>
  </si>
  <si>
    <t>@Lewsor  It doesnt like you either</t>
  </si>
  <si>
    <t>RockPrincess2</t>
  </si>
  <si>
    <t xml:space="preserve">What to do., what to do.  I wanna  figure out this &amp;quot;blip&amp;quot; function but I'm afraid it will get too addicting.  Need to hit the books. </t>
  </si>
  <si>
    <t>mfnbry</t>
  </si>
  <si>
    <t xml:space="preserve">Gonna get re-certified in CPR and First Aid today...FUN!!! </t>
  </si>
  <si>
    <t>StasheeGirl</t>
  </si>
  <si>
    <t>@samara_yohai I think my stitches r too small  haha meh! I'm excited to do the beach scene one tho!</t>
  </si>
  <si>
    <t>shaquille110</t>
  </si>
  <si>
    <t>@yolaweb had a monique moment celebrated too early couldn't drag widgets onto page with itouch or iphone  . Time to put away the pepsi lol</t>
  </si>
  <si>
    <t>abby_palushi</t>
  </si>
  <si>
    <t xml:space="preserve">the man i love with all my heart comes on wednesday!! im so excited to see him again. i wish he was staying longer </t>
  </si>
  <si>
    <t>sonicsteveUK</t>
  </si>
  <si>
    <t>can't believe it's 3 degrees hotter in Slough than Banbury  just drove back and watched the temp steadily drop to 23</t>
  </si>
  <si>
    <t>Movers are here. My apt is already looking weird and sad  goodbye Melrose Place.</t>
  </si>
  <si>
    <t xml:space="preserve">wearing my KABADUYANNE shirt because it's cold and I need my friends' hugs. </t>
  </si>
  <si>
    <t>twinmama</t>
  </si>
  <si>
    <t xml:space="preserve">@kelbrad  we had a w/d at our beach house, too; but with 15 people staying there, it was never free.  </t>
  </si>
  <si>
    <t>Caroline_S2</t>
  </si>
  <si>
    <t xml:space="preserve">I got flu!!!!!!         and my sistem too.   </t>
  </si>
  <si>
    <t>crazykaro</t>
  </si>
  <si>
    <t xml:space="preserve">@holgr  too bad you're not in Erlangen tomorrow </t>
  </si>
  <si>
    <t>TameekaTime</t>
  </si>
  <si>
    <t>@CaribTweet  wow! I cringe when I see dead animals in the middle of the road... wow!</t>
  </si>
  <si>
    <t>marshautsey</t>
  </si>
  <si>
    <t xml:space="preserve">getting ready to shop till i drop......as long  as Mason agrees! We are home alone today </t>
  </si>
  <si>
    <t>Sophuniq</t>
  </si>
  <si>
    <t xml:space="preserve">i just feel so sad, why he always ignore me? i feel like he don't even know that i'm excist. well, he look at me, sometimes, but still.. </t>
  </si>
  <si>
    <t xml:space="preserve">@kolber and you missed the REAL presentation </t>
  </si>
  <si>
    <t xml:space="preserve">At the beach with Syd and Aly. My towel is wet. Boo </t>
  </si>
  <si>
    <t>JaymeeBaybee</t>
  </si>
  <si>
    <t>@JaySteez1 i feel like im about to fall asleep.  The sun is too bright.</t>
  </si>
  <si>
    <t>AmaryllisLily</t>
  </si>
  <si>
    <t xml:space="preserve">Trying to catch a tan, weather's right but people keep ringing the landline </t>
  </si>
  <si>
    <t xml:space="preserve">@johnreese lol so you went with generic twitter background? i never saw your old one </t>
  </si>
  <si>
    <t>2getherx4ever</t>
  </si>
  <si>
    <t xml:space="preserve">In Kentucky. Caleb is being gross </t>
  </si>
  <si>
    <t xml:space="preserve">Morning twitterworld.. I think my bed mattress is getting worn out.. I'm getting body aches every morning now..  </t>
  </si>
  <si>
    <t>xMiley_Cyrusx</t>
  </si>
  <si>
    <t xml:space="preserve">My hair is getting too long again. </t>
  </si>
  <si>
    <t>audiophilia</t>
  </si>
  <si>
    <t xml:space="preserve">@JimCanuck thanks, Jim. iPhone, tho </t>
  </si>
  <si>
    <t>hwhardana</t>
  </si>
  <si>
    <t>@yenita all fake......  too big... Me no likey...</t>
  </si>
  <si>
    <t>gordoinmaine</t>
  </si>
  <si>
    <t xml:space="preserve">is in shock! Agent better judgment, came to work </t>
  </si>
  <si>
    <t xml:space="preserve">Awwww I missed hocus pocus on tv </t>
  </si>
  <si>
    <t>AndreaClassyAss</t>
  </si>
  <si>
    <t xml:space="preserve">is heading to work....Boooo </t>
  </si>
  <si>
    <t xml:space="preserve">@Leslieasullivan NO!  I was so excited that u had found a job but that sucks </t>
  </si>
  <si>
    <t xml:space="preserve"> have to take car to mechanic fml.  #talesfrmsurbs</t>
  </si>
  <si>
    <t xml:space="preserve">@sweetflor really!? youre so lucky that theyre sold where u r!!!!!!!!! theyre not sold in the usa  i have to order online </t>
  </si>
  <si>
    <t>Boyislost</t>
  </si>
  <si>
    <t xml:space="preserve">@wes_j06 youvstill haven't said hi yet </t>
  </si>
  <si>
    <t>morgmol</t>
  </si>
  <si>
    <t xml:space="preserve">so elliot didn't show up for the run today. i ran only, now i have a quarter size blister. </t>
  </si>
  <si>
    <t>Not feeling so good  back to bed 4 me &amp;amp; hope the meds kick in soon!</t>
  </si>
  <si>
    <t>MitchieStardust</t>
  </si>
  <si>
    <t xml:space="preserve">Waiting concert later...I miss las vegas show girl </t>
  </si>
  <si>
    <t>eraley</t>
  </si>
  <si>
    <t xml:space="preserve">@kristen_jacoby you went to the zoo?! man i wish i wasn't a workaholic </t>
  </si>
  <si>
    <t xml:space="preserve">@azraeel It is pretty cool - shame you don't have a PS3 </t>
  </si>
  <si>
    <t xml:space="preserve">@DropDeadComrade dang! I forgot to say goodbye to her!!! </t>
  </si>
  <si>
    <t xml:space="preserve">Oft. As finished as I can be. Can I relax and be on holiday now? I think I've missed the acceptable slot for lunch. </t>
  </si>
  <si>
    <t>whitneylynn21</t>
  </si>
  <si>
    <t>last day at the sioux falls salon, i will miss my younkers family..  #fb</t>
  </si>
  <si>
    <t xml:space="preserve">@ktsummer where u goin??? I wanna go on a plane somewhere </t>
  </si>
  <si>
    <t>Clags12</t>
  </si>
  <si>
    <t xml:space="preserve">my dog has cancer </t>
  </si>
  <si>
    <t>@jasonsteel yea, just another day though  At least I wont be bothered by anyone.</t>
  </si>
  <si>
    <t xml:space="preserve">i hope we made the coffee right so tht we dont get yelled at... eeek! </t>
  </si>
  <si>
    <t>ZenMommy</t>
  </si>
  <si>
    <t xml:space="preserve">think wallet taken from my purse at coffee shop.  got up to help some1 w/ kids who spilled coffee. then back...purse ~ no wallet. </t>
  </si>
  <si>
    <t>@Celebutante924     @Cztron My swag stays OFF. Lol. @DAMITRIC lskfjlds ! @xiCandix Oh no! That sucks. I'm okay. A little blah.</t>
  </si>
  <si>
    <t xml:space="preserve">Okay.. i'm about to go to bed.. see yah!.. tomorrow isn't a big day for me.. </t>
  </si>
  <si>
    <t xml:space="preserve">@Shontelle_Layne whats the score? i'm trying to revise for my physics GCSE but i cant concentrate </t>
  </si>
  <si>
    <t>annargh_XO</t>
  </si>
  <si>
    <t xml:space="preserve">camping looked fun last night, gutted that i couldn't go </t>
  </si>
  <si>
    <t>@nell_xo I hear ya! Not much of a game  hopefully barbarians will be better</t>
  </si>
  <si>
    <t>sexylexy44</t>
  </si>
  <si>
    <t>Relaxing before my long day at work  on a beautiful Sat I could be having fun</t>
  </si>
  <si>
    <t>infestma</t>
  </si>
  <si>
    <t xml:space="preserve">@iBirdExplorer a Scrub Jay stole ALL 5 eggs from my little birdie to cache away somewhere else </t>
  </si>
  <si>
    <t>thefriggintribe</t>
  </si>
  <si>
    <t xml:space="preserve">@RattieLovers My friend lives in Alberta and wants me to come but I can't bare the thought of leaving my ratties </t>
  </si>
  <si>
    <t>Saully</t>
  </si>
  <si>
    <t>Got back from FLORIDA!!! it was amazing, but I am amazingly tired, and I have to work a 5 to 10 tonight  BLAH. Oh well I need the money.</t>
  </si>
  <si>
    <t>Molltini</t>
  </si>
  <si>
    <t xml:space="preserve">Whaaaa @matthewhates im not gunna have money then cause of my billzzz </t>
  </si>
  <si>
    <t xml:space="preserve">We were only away a week &amp;amp; in that time someone has taken up electric guitar &amp;amp; decided sunny afternoon good time to practice, badly </t>
  </si>
  <si>
    <t xml:space="preserve">@Dribbby yes..I think I'm too stressed out about the final exams, I'm feeling kinda pressured, used to hv this prob </t>
  </si>
  <si>
    <t>@suthunfox  http://www.thestar.com/article/640713</t>
  </si>
  <si>
    <t>sofiasabrina</t>
  </si>
  <si>
    <t xml:space="preserve">Missing my laptop </t>
  </si>
  <si>
    <t>TheRealAK47</t>
  </si>
  <si>
    <t xml:space="preserve">ughhh they don't have my size shoe.....great </t>
  </si>
  <si>
    <t>leekessler</t>
  </si>
  <si>
    <t>Leaving camping soon  fucking work!</t>
  </si>
  <si>
    <t>molenik</t>
  </si>
  <si>
    <t>Back from the beach, itï¿½s been a long time since I last had ï¿½Shvizut Yom Alefï¿½  wellï¿½at least @shirshor is on her way to visit me.</t>
  </si>
  <si>
    <t>CorpusCrusade</t>
  </si>
  <si>
    <t xml:space="preserve">woke up in a puddle of sweat and a really weird nightmare </t>
  </si>
  <si>
    <t>leaving the city...sad day  all good things must come to an end! couldn't have asked for more-even got to see wifey and hermanita! xoxo</t>
  </si>
  <si>
    <t xml:space="preserve">@SuFiSammy Thanks honey, I appreciate it. I'll just miss you guys a lot when we do move. Cause I'll be without the net for a good while </t>
  </si>
  <si>
    <t>chauncyjackson</t>
  </si>
  <si>
    <t xml:space="preserve">don't you hate that you tweet so much that when you try to suprise someone with news they already know &amp;quot;I saw it on your twitter&amp;quot; </t>
  </si>
  <si>
    <t>jenmyhuynh</t>
  </si>
  <si>
    <t xml:space="preserve">@n_dawg My Telus bill was the same...dooo dooo dooo...it was double </t>
  </si>
  <si>
    <t xml:space="preserve">@jguinn Awww man, that sucks. </t>
  </si>
  <si>
    <t>shenabell</t>
  </si>
  <si>
    <t xml:space="preserve">@GDGOfficial i am sorry gavin i can`t come to the concert </t>
  </si>
  <si>
    <t xml:space="preserve">Aw man.. I don't feel good. My tummy hurts and my body feels weak </t>
  </si>
  <si>
    <t>UniqueNY</t>
  </si>
  <si>
    <t xml:space="preserve">@djtechnasty thanks its not working right though I click on a song and nothing happens </t>
  </si>
  <si>
    <t>ivoryocean</t>
  </si>
  <si>
    <t xml:space="preserve">Stuffy nose, sore throat, sad I'm not outside enjoying the beautiful day </t>
  </si>
  <si>
    <t>I'm STARVIN!!!  but I missed bfast at Chik-fil-a!!! What the cluckkkkkk!!! :p</t>
  </si>
  <si>
    <t xml:space="preserve">it seems that i am incapable of learning any new bracelet making skillz </t>
  </si>
  <si>
    <t>debbiesummers</t>
  </si>
  <si>
    <t>@jimmylynnjr So wish I was able to meet up with you.      I love Charleston - You have to walk along The Battery and look at the homes</t>
  </si>
  <si>
    <t xml:space="preserve">@annetukinn i really need your electronic hug. missing you.. </t>
  </si>
  <si>
    <t xml:space="preserve">Anyone have a spare $6500?  No. OK. </t>
  </si>
  <si>
    <t>syntheticbrain</t>
  </si>
  <si>
    <t xml:space="preserve">Gah. For the 7 millionth time, misremembered plans and checked about 2 hrs after I should have left. Meat &amp;amp; alcohol bought, train late. </t>
  </si>
  <si>
    <t>AU571N</t>
  </si>
  <si>
    <t xml:space="preserve">It going to be a looong ride without my iPod  </t>
  </si>
  <si>
    <t>@jongosselin Yeah, I understand.. you &amp;amp; your kids are going through a rough time right now. I feel bad.  I hope things work out for you.</t>
  </si>
  <si>
    <t>I'm gonna brush my teeth noww  Its a chore.</t>
  </si>
  <si>
    <t xml:space="preserve">my dog is yelping I go and check on her and bees are all around her! i bring her in and she's shaking of fear no stings. poor lily </t>
  </si>
  <si>
    <t>tired &amp;amp; i think its mostly due to the big fight last night &amp;amp; the fact that i couldnt sleep last night because of it  *Jessi Ann*&amp;lt;3</t>
  </si>
  <si>
    <t>saracti</t>
  </si>
  <si>
    <t xml:space="preserve">w/ the fam..Aaron leaves tomorrow </t>
  </si>
  <si>
    <t>Sheistykid</t>
  </si>
  <si>
    <t xml:space="preserve">Takin Kayla to the airport </t>
  </si>
  <si>
    <t xml:space="preserve">Missed my daily walk....these meetings really ask too much </t>
  </si>
  <si>
    <t>kevinyim</t>
  </si>
  <si>
    <t xml:space="preserve">Still be able to tweet but just can't make a video </t>
  </si>
  <si>
    <t>May is still so  for me.</t>
  </si>
  <si>
    <t>Foot feeling better  But no more beer or other yeasty stuff  But lots of icecream and cake :-D</t>
  </si>
  <si>
    <t>iyamarcosp</t>
  </si>
  <si>
    <t xml:space="preserve">I don't miss milk. I don't crave for it. It makes me sad. </t>
  </si>
  <si>
    <t>Having a bad day today. Feeling very teary- already had a cry. Just want Monday to be over with- last scan  then time to move on!!</t>
  </si>
  <si>
    <t>dannyvanommen</t>
  </si>
  <si>
    <t xml:space="preserve">tashi's got a runny nose.. </t>
  </si>
  <si>
    <t xml:space="preserve">has just drank a gallon of tea whilst watching &amp;quot;Who Framed Roger Rabbit&amp;quot;. Now off to work until 3am. Hurray!?? </t>
  </si>
  <si>
    <t>noizenkissez</t>
  </si>
  <si>
    <t>missing my babies  I hate my schedule.</t>
  </si>
  <si>
    <t>NiceCleanWhite</t>
  </si>
  <si>
    <t xml:space="preserve">last day here </t>
  </si>
  <si>
    <t>auralanae</t>
  </si>
  <si>
    <t xml:space="preserve">Damn yall... Ima be 26 nxt wk. I am old as hell! </t>
  </si>
  <si>
    <t>nakniks527</t>
  </si>
  <si>
    <t>shares http://tinyurl.com/dgml6f simply..... sad  http://plurk.com/p/x864f</t>
  </si>
  <si>
    <t xml:space="preserve">@geekjames Annoying as %$#@ about fridge. Where did you buy it? &amp;amp; how's your cat doing in the new house. Moving is major stress for a cat </t>
  </si>
  <si>
    <t xml:space="preserve">@DAMITRIC MISTER if you don't read my freakin` messages. </t>
  </si>
  <si>
    <t xml:space="preserve">@DearYvette Torrential rains Monday night cause a sewage backup into my basement. Flooded the entire thing. Extensive damage/losses. </t>
  </si>
  <si>
    <t>lajasionowski</t>
  </si>
  <si>
    <t xml:space="preserve">I'm gonna be on a boat.  I hate that song.  My family, minus my sister at SENIOR WEEK, is taking our boat for a spin.  No crabbing today. </t>
  </si>
  <si>
    <t>ajbarry</t>
  </si>
  <si>
    <t xml:space="preserve">ugh so upset. the day after ordering my mac, a promotion is on : get a free ipod touch when you purchase a mac for uni. </t>
  </si>
  <si>
    <t xml:space="preserve">@vickixashton Me too! I need a cold drink </t>
  </si>
  <si>
    <t>MULYP</t>
  </si>
  <si>
    <t xml:space="preserve">#myweakness ice cream </t>
  </si>
  <si>
    <t>leethompson</t>
  </si>
  <si>
    <t xml:space="preserve">Today: TOTAL SLEEPFAIL - ended up falling asleep at 8.30am and woke at 3pm. Tonight will be hell. I fear repercussions on Monday morning </t>
  </si>
  <si>
    <t>Antcakes</t>
  </si>
  <si>
    <t>Sophie's gone back home  but...GIRLFRIEND!!!</t>
  </si>
  <si>
    <t>laribra</t>
  </si>
  <si>
    <t xml:space="preserve">mwah I totally hate cold/cloudy days </t>
  </si>
  <si>
    <t>Back from the park, got some nice pics but also a headache  too much sun, should have taken my hat!</t>
  </si>
  <si>
    <t>RagManX</t>
  </si>
  <si>
    <t>Homosexuality happens in small towns, too.  And the hate of homosexuals is there, too.   http://bit.ly/T3Vjg</t>
  </si>
  <si>
    <t>ginnymorrison</t>
  </si>
  <si>
    <t>Matt's at work  However, it's a perfect day for watching the boys splash in the pool and relaxing with an Arnold Palmer-my new fave drink!</t>
  </si>
  <si>
    <t>@joaozinho1 lol aww  what about doggies</t>
  </si>
  <si>
    <t>thewiglet</t>
  </si>
  <si>
    <t xml:space="preserve">@stuckinscotland wish i had osme Pimms </t>
  </si>
  <si>
    <t>@ddlovato  mine is not coming true</t>
  </si>
  <si>
    <t xml:space="preserve">wants a garden to sit out in. </t>
  </si>
  <si>
    <t>Awwww the bff is busy   run &amp;amp;laziness it is.</t>
  </si>
  <si>
    <t>courtastic012</t>
  </si>
  <si>
    <t xml:space="preserve">Cleaning the house and hungover then work at 4...not gonna be such a good day </t>
  </si>
  <si>
    <t>Crixieee</t>
  </si>
  <si>
    <t>Lenniejj</t>
  </si>
  <si>
    <t xml:space="preserve">Finished packing my bags and ready to go on holiday. Still have to wait two days  </t>
  </si>
  <si>
    <t xml:space="preserve">Sitting in class on a Saturday Morning...YUCK </t>
  </si>
  <si>
    <t>BleffH</t>
  </si>
  <si>
    <t xml:space="preserve">Haha Sun in SCOTLAND It is amazing. I'm still reallllllly pale though </t>
  </si>
  <si>
    <t>@scottcmusic Aw, love them!  wish i could, we cant vote in Ireland.  they're pure amazing tho x</t>
  </si>
  <si>
    <t xml:space="preserve">Anyone know how to apply a @jquery patch to an existing plugin? I have the plugin js file, and the .patch file - now what? </t>
  </si>
  <si>
    <t>lynnmcgarry</t>
  </si>
  <si>
    <t>Sunnnnnnnnyyyyy! But I'm working come half 6 till 12  sadface.</t>
  </si>
  <si>
    <t>missscarletm</t>
  </si>
  <si>
    <t xml:space="preserve">House warming party today yay but I so need a nap before I only got like 10 hours of sleep in the last 3 nights </t>
  </si>
  <si>
    <t>DAuriemma</t>
  </si>
  <si>
    <t xml:space="preserve">NeedinG some major cheerinG up! </t>
  </si>
  <si>
    <t xml:space="preserve">@Lilayy and since i've never had my &amp;lt;3 broken then it just doesn't hit me...but i'm guessing you have? </t>
  </si>
  <si>
    <t>newO_nyboR</t>
  </si>
  <si>
    <t>@vickixashton why not lavels?  Lmao</t>
  </si>
  <si>
    <t>DaniAmrstrong</t>
  </si>
  <si>
    <t xml:space="preserve">is off to photo shoot... then crammin tunes... then praying I do ok at Mickie Finz 2nite..   not so confident... </t>
  </si>
  <si>
    <t xml:space="preserve">@TheByrne_x me too </t>
  </si>
  <si>
    <t xml:space="preserve">@reeladvice @rt_nuggets @imjustlawyering It's a sad, sad day </t>
  </si>
  <si>
    <t>sarahbarah22</t>
  </si>
  <si>
    <t xml:space="preserve">i have such a bad sunburn now!!!! </t>
  </si>
  <si>
    <t>digitalmozart</t>
  </si>
  <si>
    <t xml:space="preserve">@CA20K1  Has the nice click feel that many old timers like. And this &amp;quot;Optimize&amp;quot; feature to minimize hand movement. Expensive tho. </t>
  </si>
  <si>
    <t>@muhreeuhh I had to close on production and open server Sunday  ily2!!!!! Did u have fun?</t>
  </si>
  <si>
    <t xml:space="preserve">Head hurts. Not the best sleep but nice out. Working a double. Lame. Prob gonna hate life after </t>
  </si>
  <si>
    <t>annie_mcg</t>
  </si>
  <si>
    <t xml:space="preserve">@Moonlightbay you're not slow it's just that I follow people who tweet 100 times a day and so I miss you ... </t>
  </si>
  <si>
    <t xml:space="preserve">@yoitsandrea Awwww, why did ya lose? </t>
  </si>
  <si>
    <t>desiraeisaBAMF</t>
  </si>
  <si>
    <t xml:space="preserve">And now, i'm in El Paso </t>
  </si>
  <si>
    <t>Adzi1989</t>
  </si>
  <si>
    <t xml:space="preserve">1 hr and 15 minutes down - boy this is going to be a long shift </t>
  </si>
  <si>
    <t>Katie misses my friends and family  http://tinyurl.com/n95l3n</t>
  </si>
  <si>
    <t>Das_mole</t>
  </si>
  <si>
    <t xml:space="preserve">There is a little injured bird who can't fly and there's nothing I can do </t>
  </si>
  <si>
    <t>shumhumbum</t>
  </si>
  <si>
    <t xml:space="preserve">@TheSugarDames that's horrible, i'm so sorry </t>
  </si>
  <si>
    <t>Just got electrocuted slightly by freezer plug  now I understand &amp;quot;only a dick plays with mr electricity&amp;quot;</t>
  </si>
  <si>
    <t>lyndleeeee</t>
  </si>
  <si>
    <t xml:space="preserve">I'm leaving on a jet plane, don't know when I'll be back againnnnn </t>
  </si>
  <si>
    <t>thisisKaylin</t>
  </si>
  <si>
    <t xml:space="preserve">My poor finger is still sore and now its all swollen </t>
  </si>
  <si>
    <t>MarcoCanlas</t>
  </si>
  <si>
    <t>Wish I was @ the beach with Megan and Landon   busy day @ town center!!</t>
  </si>
  <si>
    <t>saygoodbye1818</t>
  </si>
  <si>
    <t xml:space="preserve">@loosmoose579 how was it? My mother insisted on reading the book first so i havent gotten to see it yet </t>
  </si>
  <si>
    <t xml:space="preserve">@afreakshow to na facul...num dï¿½ </t>
  </si>
  <si>
    <t>@OMGitsJessieLee No unfortunately we are in the UK and things are not as good here for those things  unless you live in London of course!</t>
  </si>
  <si>
    <t>roisiniee</t>
  </si>
  <si>
    <t xml:space="preserve">it wont let me upload a picture </t>
  </si>
  <si>
    <t>Katrina_Naomi</t>
  </si>
  <si>
    <t xml:space="preserve">Lost my sunglasses </t>
  </si>
  <si>
    <t>[-O] Wish I was @ the beach with Megan and Landon  busy day @ town center!! http://tinyurl.com/nnle8r</t>
  </si>
  <si>
    <t>aehlove</t>
  </si>
  <si>
    <t xml:space="preserve">Show at 7 pm. Have to be there at 1 for rehearsals, spelling? I don't want to go, I'm too tired. </t>
  </si>
  <si>
    <t xml:space="preserve">Won two games of pool on the best table ever! lost twice aswell </t>
  </si>
  <si>
    <t>TheFranny</t>
  </si>
  <si>
    <t xml:space="preserve">Oh I just watched Pay It Forward. That Movie always makes me cry, Now I'm extremely sad </t>
  </si>
  <si>
    <t>workin' on church freelance, then it's off to the vet. Bebo has to get her shot   Wonder if I can fit the beach in today... hmmmmm</t>
  </si>
  <si>
    <t>amarilyst</t>
  </si>
  <si>
    <t xml:space="preserve">on my way to see an apartment and then to the office </t>
  </si>
  <si>
    <t>punkrocktenny</t>
  </si>
  <si>
    <t>@NathanMillson yes  I wanna go home!</t>
  </si>
  <si>
    <t>this sint fair that @goonaffiliated won't hit me up  I do nothing but show love</t>
  </si>
  <si>
    <t>i think this dress shows too much cleavage hm but i dunno what else to wear  what a predicament *sigh*</t>
  </si>
  <si>
    <t>LaLaLaLeigh</t>
  </si>
  <si>
    <t xml:space="preserve">@ohhaicourt productive! i'm on my way to work! </t>
  </si>
  <si>
    <t>lisabarnett09</t>
  </si>
  <si>
    <t xml:space="preserve">ouch my head hurts sooo bad </t>
  </si>
  <si>
    <t xml:space="preserve">@wolfmonk lol, cool. jamie and darren are at work until, like, 6, so i've got nobody to hang out with </t>
  </si>
  <si>
    <t>MissWinny</t>
  </si>
  <si>
    <t xml:space="preserve">About to get ready to go to North Carolina for this show.. thing. Someone's sweet sixteen. My last show for a while. </t>
  </si>
  <si>
    <t xml:space="preserve">going later to get my right nipple looked at...this fucker better not be rejecting, although i know it is </t>
  </si>
  <si>
    <t>feels restless....and exhausted at the same time.   but ??????????? to calm myself down. blehh. http://plurk.com/p/x86rf</t>
  </si>
  <si>
    <t xml:space="preserve">@wakoopa The points are stuck again in my account!! </t>
  </si>
  <si>
    <t xml:space="preserve">@nattylux Is it raining over at DC too? It's raining as heck here. </t>
  </si>
  <si>
    <t>LeMiless</t>
  </si>
  <si>
    <t xml:space="preserve">Ok, the morning started pretty good, but of course that didn't last. I'm all emotional and depressed again. Fuggin Melancholy! </t>
  </si>
  <si>
    <t>frokltefroire</t>
  </si>
  <si>
    <t xml:space="preserve">witnessed something disturbing. will definitely not sleep well tonight. missing babah </t>
  </si>
  <si>
    <t>rodolfolima</t>
  </si>
  <si>
    <t xml:space="preserve">@iusemouthwash Ansioso para Civil I </t>
  </si>
  <si>
    <t>ginagwen</t>
  </si>
  <si>
    <t xml:space="preserve">Faculty told 10am, everyone else told 9:30am...we were all late to Open House. No students for WDIM </t>
  </si>
  <si>
    <t>courtneypatkau</t>
  </si>
  <si>
    <t xml:space="preserve">would love to stay home today. </t>
  </si>
  <si>
    <t xml:space="preserve">@Mother_Tongue  feel NOone would take purse/money ya know? teaches me lesson. i know i walk away from purse at grocery store. so sad. so. </t>
  </si>
  <si>
    <t xml:space="preserve">@stephanie04 no chance! Lol we're not going down till this afternoon. Beckys REALLY sick from last night </t>
  </si>
  <si>
    <t>justcori</t>
  </si>
  <si>
    <t xml:space="preserve">All bruised from my fall down the stairs last night </t>
  </si>
  <si>
    <t>RobP_IV</t>
  </si>
  <si>
    <t>I can't get enough lemonade tycoon ahhh! Where'd the beautiful morning go??  #fb</t>
  </si>
  <si>
    <t>TomGingerburn</t>
  </si>
  <si>
    <t xml:space="preserve">Soo Hot but soo Boring </t>
  </si>
  <si>
    <t xml:space="preserve">@nessa665 I'm not really happy about it  arghf I think we have to get new phone numbers </t>
  </si>
  <si>
    <t>RodNBC13HD</t>
  </si>
  <si>
    <t xml:space="preserve">@MrsJaxn84, yup and one of the barbers just left </t>
  </si>
  <si>
    <t>marmaladekiss</t>
  </si>
  <si>
    <t xml:space="preserve">@LadyOfTheCoffee Not me, i've been unable to move for two days, let alone eat anything. </t>
  </si>
  <si>
    <t>I am so sad my sister went back home to vegas  I miss heralready I'm gonna cry.</t>
  </si>
  <si>
    <t xml:space="preserve">I think my USB stick died on me </t>
  </si>
  <si>
    <t>TheDailyBlonde</t>
  </si>
  <si>
    <t xml:space="preserve">@soundzdj kids are doing the trampoline next door and we have a slip and slide for later....weeha. I want to play </t>
  </si>
  <si>
    <t xml:space="preserve">@fynralyl ah. yeah. in that case, they asked if it was okay.  sux your saved though. </t>
  </si>
  <si>
    <t>firstmate42</t>
  </si>
  <si>
    <t>Still having engine problems on sailboat   poor hubby</t>
  </si>
  <si>
    <t>britespark</t>
  </si>
  <si>
    <t xml:space="preserve">@willcarling Have two for me too! We need to be better for the next game! </t>
  </si>
  <si>
    <t>AntBoogieWorld</t>
  </si>
  <si>
    <t>Wish I could of stayed at Soraya party last night  aslo to all my new followers</t>
  </si>
  <si>
    <t>looptron3000</t>
  </si>
  <si>
    <t>I hope @DynamiteSaint is alright after this  I love you baby I'm always here for you</t>
  </si>
  <si>
    <t>candycedd</t>
  </si>
  <si>
    <t>only slept 1 hr last night  i'm SO sick, i have a bad ear ache...my sister said i was crying...i need something strong!</t>
  </si>
  <si>
    <t>AyEmDee</t>
  </si>
  <si>
    <t>Such a beautiful day to be sitting inside working  Reading &amp;quot;Among other things, I've taken up smoking&amp;quot;</t>
  </si>
  <si>
    <t xml:space="preserve">@BigHoopDreamz i was watchin the end of love and basketball wen they was playin one on one </t>
  </si>
  <si>
    <t xml:space="preserve">FOUND AN OLD PAIR OF PUMAS! im hittin da streets, question is, where will I run? ;( my reg park im SURE its PACKED @ 11am on a Saturday </t>
  </si>
  <si>
    <t xml:space="preserve">@4boys4now I so wish it were warm enough for swimming - I wanted to go to the beach but it is too cold </t>
  </si>
  <si>
    <t>syazwinasaw</t>
  </si>
  <si>
    <t xml:space="preserve">Sigh. When weepy, eat banana. How COULD you kill Wash, Joss? He was supposed to have little dinosaur-playing babies! </t>
  </si>
  <si>
    <t>elvislovesmandy</t>
  </si>
  <si>
    <t xml:space="preserve">Been 1 week &amp;amp; 1 day and my back isn't fixing. Hobble to my chiro on Monday. Very humbling thing to lose the ability to do physical stuff </t>
  </si>
  <si>
    <t>paperimagery</t>
  </si>
  <si>
    <t xml:space="preserve">@MeriGreenleaf i got a 404 page not found from your tinyurl </t>
  </si>
  <si>
    <t xml:space="preserve">Still feeling ill-ish but have this really important farewell party of a dear friend to attend </t>
  </si>
  <si>
    <t>RobertvanSchaik</t>
  </si>
  <si>
    <t>@ronrad  succes Ron</t>
  </si>
  <si>
    <t>@mazza16 im with u there! if she wins im not gonna be happy  get to sleep now and then ul be wide awake for bgt</t>
  </si>
  <si>
    <t xml:space="preserve">headed out for a drive with Josh and then some lunch.  He wants Burger King because of the toys...how sad is that?  I'll skip that food! </t>
  </si>
  <si>
    <t>@moooimkatie Awh, Kate. That sucks.  I hope it's nothing too serious.</t>
  </si>
  <si>
    <t>westiemamajd</t>
  </si>
  <si>
    <t xml:space="preserve">the mower ran out of gas </t>
  </si>
  <si>
    <t>Graeme93</t>
  </si>
  <si>
    <t xml:space="preserve">So Warm. Got a roasting at rowing  English C/W </t>
  </si>
  <si>
    <t>maddievictoria</t>
  </si>
  <si>
    <t xml:space="preserve">Cant sleep. My body just doesn't seem to want to. No one is up to talk to though </t>
  </si>
  <si>
    <t xml:space="preserve">@BxChic7399 ugh im mad u can change ya pics like dat n i can only get dis ugly ass pic i cropped a million times 2 fit </t>
  </si>
  <si>
    <t>charlotte_anne</t>
  </si>
  <si>
    <t>@EthoStar nah we didn't win any games  my friend didn't really want to go for anything so we kept losing serves. Merrr</t>
  </si>
  <si>
    <t xml:space="preserve">Its far too nice too be in work-1 hour down 7 hours to go </t>
  </si>
  <si>
    <t>this isnt fair that @goonaffiliated won't hit me up  I do nothing but show love</t>
  </si>
  <si>
    <t>qjohn</t>
  </si>
  <si>
    <t xml:space="preserve"> Really worried for my mom's safety. Somebody fix violence in the world, please. Thx. (via @majidrazvi)</t>
  </si>
  <si>
    <t>@Robinnnnnnnn  I'm invisible? :'( *cry cry cry cry cry cry*</t>
  </si>
  <si>
    <t>philasan</t>
  </si>
  <si>
    <t xml:space="preserve">Forgot my headphones today of all days </t>
  </si>
  <si>
    <t>lydsbeautyrush</t>
  </si>
  <si>
    <t xml:space="preserve">@katyperry i wish i hadnt clicked that cos i read you ran over someones kitten, it made me sad </t>
  </si>
  <si>
    <t>fruitybat</t>
  </si>
  <si>
    <t xml:space="preserve">Today is going to be a terrible day </t>
  </si>
  <si>
    <t>brilachelle</t>
  </si>
  <si>
    <t>For some reason the uploader for a picture is not working.  I was trying to get a new photo and now I'm stuck with no photo.</t>
  </si>
  <si>
    <t xml:space="preserve">I hate today to the max </t>
  </si>
  <si>
    <t xml:space="preserve">@iPat143 argh. while i'm studying. </t>
  </si>
  <si>
    <t xml:space="preserve">@htdomo lmao sorry you have to work on Saturdays </t>
  </si>
  <si>
    <t>JohnBarsana</t>
  </si>
  <si>
    <t xml:space="preserve">Ugh. Getting sick! My voice is fading </t>
  </si>
  <si>
    <t>girlnamedjames</t>
  </si>
  <si>
    <t xml:space="preserve">Neglected my Tweetdeck for a couple of days. Sorries. </t>
  </si>
  <si>
    <t xml:space="preserve">I couldn't even make it to work this morning...Im horribly hungover! </t>
  </si>
  <si>
    <t>breannarose1</t>
  </si>
  <si>
    <t xml:space="preserve">@annoyer I've only seen Star Trek (excellent movie). UP should be a riot. Birthday Best Wishes to the 3 Stars-of-the-day! wish I could go </t>
  </si>
  <si>
    <t>jerseymaids</t>
  </si>
  <si>
    <t>@jakemessenger i tried that, and for some reason it still isn't working  very frustrating. thanks for your help though!</t>
  </si>
  <si>
    <t>christykeith84</t>
  </si>
  <si>
    <t xml:space="preserve">Wish my mom was here to make me some good scrambled eggs and buiscuts and gravy. Mine are not as good. </t>
  </si>
  <si>
    <t xml:space="preserve">@SapphyNo1 ok thats weird maybe just log out for the moment and go back into later on </t>
  </si>
  <si>
    <t>Kainz_UK</t>
  </si>
  <si>
    <t>1-1 at half time. Everton need to push harder in the next half. I want hair like Fellani  #facup</t>
  </si>
  <si>
    <t>MiZz_Tamara</t>
  </si>
  <si>
    <t xml:space="preserve">Just leavin the dr. My Cat scan results were crazyy! They wanna do surgery. </t>
  </si>
  <si>
    <t xml:space="preserve">What am I gonna do today without my sister </t>
  </si>
  <si>
    <t xml:space="preserve">.@ManMadeMoon oh crap! I suspect people want guarantee they will like it, rather than pay to see something the might not like </t>
  </si>
  <si>
    <t>zomfgALEXIS</t>
  </si>
  <si>
    <t xml:space="preserve">@sherylpz I think it's the really sucky weather. </t>
  </si>
  <si>
    <t>michaeledge</t>
  </si>
  <si>
    <t xml:space="preserve">Thought it was going too well today, BA long haul economy sucks, Virgin much better. Will resurface from hell in around 10 hours </t>
  </si>
  <si>
    <t>aerysin</t>
  </si>
  <si>
    <t xml:space="preserve">My mom has been using the bathroom for exactly 2 hours. I'm getting just a liiiiiittle pissed </t>
  </si>
  <si>
    <t xml:space="preserve">It's just sunk in that I'm never going to see half my friends again.. </t>
  </si>
  <si>
    <t>Gina_Bo_Beena</t>
  </si>
  <si>
    <t xml:space="preserve">workin my life away... wahwah </t>
  </si>
  <si>
    <t xml:space="preserve">@shannatrenholm  It is really overcast here  wonder if it will be hot in Victorvillle...my destination today </t>
  </si>
  <si>
    <t>Ruthie</t>
  </si>
  <si>
    <t xml:space="preserve">Ice cream bigger than tummy can handle </t>
  </si>
  <si>
    <t>lasic</t>
  </si>
  <si>
    <t xml:space="preserve">@suzetell thanks re EDNA, wouldn't rush a transfer though ('vision' going myopic &amp;amp; innovation ignored more &amp;amp; more - sad but true </t>
  </si>
  <si>
    <t>kathybaptist</t>
  </si>
  <si>
    <t xml:space="preserve">It's a beautiful day outside! But I see some gray clouds reappearing... </t>
  </si>
  <si>
    <t>getalonginated</t>
  </si>
  <si>
    <t>so the people in the apartment below me whos internet ive been stealing for a year moved out  helpppp</t>
  </si>
  <si>
    <t>lollypopLNS</t>
  </si>
  <si>
    <t xml:space="preserve">is going to miss Eddy lots!! dont get urself killed lad! </t>
  </si>
  <si>
    <t>lenorosey</t>
  </si>
  <si>
    <t xml:space="preserve">ahhhh, twitter is overloaded so i cant add a new picture </t>
  </si>
  <si>
    <t xml:space="preserve">@gothygeekah i dont wanna do it </t>
  </si>
  <si>
    <t>I'm tired  but DooDoo won't let me cancel. Here we go again</t>
  </si>
  <si>
    <t>@shanajaca Umm no because we have to do all this shit today soo we put it off for a while  Oh well im going to the mall after sams game!!!</t>
  </si>
  <si>
    <t>noelleT0pFiGht</t>
  </si>
  <si>
    <t>Just woke up...i gotta go to work  &amp;lt;NOELLE&amp;gt;</t>
  </si>
  <si>
    <t xml:space="preserve">You ain't going that fast tonight </t>
  </si>
  <si>
    <t xml:space="preserve">I really don't want to grow up. </t>
  </si>
  <si>
    <t>mariafernandaa</t>
  </si>
  <si>
    <t xml:space="preserve">i miss my ipod! </t>
  </si>
  <si>
    <t>Miss_Angel9</t>
  </si>
  <si>
    <t xml:space="preserve">@Donna39andahalf ahhh, i'm wondering how you find time to join all these things but have no time to chat to ur long time pals??? sad </t>
  </si>
  <si>
    <t xml:space="preserve">...to the sherwood forest gig in june, is ther neway of getting VIP tickets for that? looked on the net but cant find nething? </t>
  </si>
  <si>
    <t>adriennebyard</t>
  </si>
  <si>
    <t>wait, no I'm not, it's $45  I want to figure out where the store is so I wouldn't hae to pay for shipping!</t>
  </si>
  <si>
    <t>dcspunkfan</t>
  </si>
  <si>
    <t>@laurensbite What the....? I am so jealous! Where do we go for coverage? The &amp;quot;go here for details&amp;quot; wasn't clickable   Happy 4 you!!!!</t>
  </si>
  <si>
    <t>EvyNAF</t>
  </si>
  <si>
    <t xml:space="preserve">@fostaus4 idont want to b rude but,im not a huge fan of him!i still dont kno if they match.. i was inlove with Jilary </t>
  </si>
  <si>
    <t>Deneica</t>
  </si>
  <si>
    <t xml:space="preserve">Just saw the worst accident on the 401 </t>
  </si>
  <si>
    <t>RocketSOL</t>
  </si>
  <si>
    <t xml:space="preserve">@commando101st easier said than done, im just over 6ft and only weigh 10 n half stone! used to weigh 11. </t>
  </si>
  <si>
    <t>lilstrobe</t>
  </si>
  <si>
    <t xml:space="preserve">So freaking tired that my left eye is literally twitching closed. This has been going on for about 12 minutes. Unfortunately I have work. </t>
  </si>
  <si>
    <t>gabbo529</t>
  </si>
  <si>
    <t xml:space="preserve">thanks to @ajlnike09 for having a kickass party...getting lunch then dropping off bridg at the airport </t>
  </si>
  <si>
    <t>@sherylpz  I'm flooding you right.</t>
  </si>
  <si>
    <t>megsunflower13</t>
  </si>
  <si>
    <t xml:space="preserve">Very sad about leaving Holly Springs High. I've met some of the best friends and teachers ever. It's hard for me to say goodbye </t>
  </si>
  <si>
    <t>@trunkguy D'oh - how stupid am I  Will look at Soundstage...</t>
  </si>
  <si>
    <t xml:space="preserve">Choosing whether to back Chelsea or Everton is like having to choose  whether to marry Hitler or Mussolini </t>
  </si>
  <si>
    <t>amandita1985</t>
  </si>
  <si>
    <t xml:space="preserve">I knew it was going to happen sooner or later. I'm sick </t>
  </si>
  <si>
    <t>bayyy2494</t>
  </si>
  <si>
    <t xml:space="preserve">@grayceeemae yeah! i have bronchitis from stressing from exams and staying up late talking to austin and stuyding and i'm dehydrated! </t>
  </si>
  <si>
    <t>TracyTyranny</t>
  </si>
  <si>
    <t xml:space="preserve">@MindyMassacre well sh$$, did you guys call??  i didn't hear the phone if you di, lol!!  but i didn't see those tweets until just now </t>
  </si>
  <si>
    <t>Peekay4</t>
  </si>
  <si>
    <t>@kfkangaroo I'd love that but I have to work.  they're implementing a new computer system so I have to go in.</t>
  </si>
  <si>
    <t xml:space="preserve">What is it with the noise today!! What does a girl have to do to get some peace so I can study!! </t>
  </si>
  <si>
    <t>@boomstickplease thanks but both are 403 Forbidden  but i know what pics your talking about LOLZ</t>
  </si>
  <si>
    <t>christianeee</t>
  </si>
  <si>
    <t xml:space="preserve">I wish I was at the beach right now </t>
  </si>
  <si>
    <t>hamishjoy</t>
  </si>
  <si>
    <t xml:space="preserve">Spent the whole day watching stupid pointless movies - 1408, The Astronaut's Wife, Mukhbir, Bridge to Terebithia. Had hopes for B2T. </t>
  </si>
  <si>
    <t>Autumnmuffins</t>
  </si>
  <si>
    <t xml:space="preserve">I want to go to neptunes tonight. But i have no ride </t>
  </si>
  <si>
    <t xml:space="preserve">Got into a fight with this guy on the forum. I swear they all hate me on there. The only person that defended me deserted me. I miss him </t>
  </si>
  <si>
    <t>LiveHappee</t>
  </si>
  <si>
    <t xml:space="preserve">Forgot to watch the Jon and Kate special! </t>
  </si>
  <si>
    <t xml:space="preserve">GOOD MORNING TWITTER WORLD! I have one hour before I go to work. Stayed up late, woke up late </t>
  </si>
  <si>
    <t xml:space="preserve">@cartoono What ink do you use? I have some Windsor &amp;amp; Newton, but can't seem to get it any longer </t>
  </si>
  <si>
    <t>@Crippsy nice wanted to be there myself but I'm not  watching instead - enjoy!</t>
  </si>
  <si>
    <t xml:space="preserve">New phone finally! Six days left in Michigan. </t>
  </si>
  <si>
    <t>KGraceLive</t>
  </si>
  <si>
    <t xml:space="preserve">it's so nice out today....to bad i have 2 go 2 work </t>
  </si>
  <si>
    <t>miss5678</t>
  </si>
  <si>
    <t xml:space="preserve">I am gonna have to take the matchbox back to Charolette, NC </t>
  </si>
  <si>
    <t>JTtheChameleon</t>
  </si>
  <si>
    <t xml:space="preserve">Ugh. Work. </t>
  </si>
  <si>
    <t>Sc00ter</t>
  </si>
  <si>
    <t xml:space="preserve">Not to focused today </t>
  </si>
  <si>
    <t>Confused_Dude</t>
  </si>
  <si>
    <t xml:space="preserve">@prydie alright snooty, don't technology slap me, you know the only reason i come on here is because you don't answer your phone. </t>
  </si>
  <si>
    <t xml:space="preserve">@tommcfly ...to the sherwood forest gig in june, is ther neway of getting VIP tickets for that? looked on the net but cant find nething? </t>
  </si>
  <si>
    <t xml:space="preserve">Oy Vey!  </t>
  </si>
  <si>
    <t>rebeccaaa3</t>
  </si>
  <si>
    <t xml:space="preserve">is back from portugal </t>
  </si>
  <si>
    <t>anjoe7</t>
  </si>
  <si>
    <t xml:space="preserve">@nikld8 oh. Lol. You know i'm slow. Explain in detail. Haha. Missed you last night </t>
  </si>
  <si>
    <t>@clare_10 I reallyyy dont like her :/ I might vote for everyone but her.. I would LOVE to sleep now but I'm revisinggg  #Susan Boyle</t>
  </si>
  <si>
    <t>I got up cleaned the pond, went to car bootsale and got sun burned  now hiding in shade reading...</t>
  </si>
  <si>
    <t>eveesantino</t>
  </si>
  <si>
    <t xml:space="preserve">where has this week gone??? </t>
  </si>
  <si>
    <t>d3bbie</t>
  </si>
  <si>
    <t xml:space="preserve">I wish I could wash my car...Dekalb Co still @ LvL 4 watering restrictions.  </t>
  </si>
  <si>
    <t>jenellison_</t>
  </si>
  <si>
    <t>packing my room is making me sad! i want to be out in the sun but i have toooo much to do  only a week to go...</t>
  </si>
  <si>
    <t>AvahamLincholn</t>
  </si>
  <si>
    <t xml:space="preserve">Going with Carianne to the hair salon. Then work at four. My toe nail polish is all chipped. Not pretty anymore. </t>
  </si>
  <si>
    <t>tecy</t>
  </si>
  <si>
    <t>@Carin_J good deal. Right now it is cloudy in the fort  http://myloc.me/25kf</t>
  </si>
  <si>
    <t>Button_Button</t>
  </si>
  <si>
    <t xml:space="preserve">aw... i cant believe everyones gone home for the summer. im all alone in grove now till the degree show and i miss my keke already </t>
  </si>
  <si>
    <t>hellogirls</t>
  </si>
  <si>
    <t xml:space="preserve">@goaskkara I wish I wasn't at work for 9 hours </t>
  </si>
  <si>
    <t>Dragonclaw234</t>
  </si>
  <si>
    <t xml:space="preserve">@Sherry1997 that suxs. lasdt time i did it, i managed to shave off 20 secs and had a limp 4 awhile after that. </t>
  </si>
  <si>
    <t>faerykalina</t>
  </si>
  <si>
    <t xml:space="preserve">Just woke up, but I feel exhausted </t>
  </si>
  <si>
    <t xml:space="preserve">Halle, @isacullen's phone, hates me </t>
  </si>
  <si>
    <t>mdirocco</t>
  </si>
  <si>
    <t xml:space="preserve">@yveshache raining again in Montreal?  </t>
  </si>
  <si>
    <t xml:space="preserve">&amp;amp; I can't find my visor </t>
  </si>
  <si>
    <t>JessicaLovexo</t>
  </si>
  <si>
    <t xml:space="preserve">i think i am going to get a sun burn </t>
  </si>
  <si>
    <t xml:space="preserve">All square at HT in both cup finals, not exactly riveting stuff </t>
  </si>
  <si>
    <t>THERESAWEST</t>
  </si>
  <si>
    <t xml:space="preserve">HEADACHE now fo 2 day's.... </t>
  </si>
  <si>
    <t>johnzak</t>
  </si>
  <si>
    <t>Lost is glasses in the woods  Maybe some hasher will find them and I'll only have to drink for it instead of buying new ones...</t>
  </si>
  <si>
    <t xml:space="preserve">Packing... Then going to LKF for THE last time </t>
  </si>
  <si>
    <t>_Twilight_Jess_</t>
  </si>
  <si>
    <t xml:space="preserve">Back At School On Monday </t>
  </si>
  <si>
    <t>ShainaLauren</t>
  </si>
  <si>
    <t xml:space="preserve">@Aznchica2002 Yum! I miss Coffee Bean!! AZ doesn't have it </t>
  </si>
  <si>
    <t>NessaIris</t>
  </si>
  <si>
    <t xml:space="preserve">I don't want to go home today! My vacation went too fast </t>
  </si>
  <si>
    <t>kasjh</t>
  </si>
  <si>
    <t xml:space="preserve">I'm playing in a golf outing on Monday, so I really, really need to hit a few buckets today and tomorrow... Haven't swung a club all year </t>
  </si>
  <si>
    <t>zeroethic</t>
  </si>
  <si>
    <t xml:space="preserve">tick count at 2! </t>
  </si>
  <si>
    <t>sheggario</t>
  </si>
  <si>
    <t xml:space="preserve">Che - eve: 1-1 HT.... Let there be Justice! Please let Everton win? </t>
  </si>
  <si>
    <t xml:space="preserve">@bing Your first #FAIL. Me not getting a code </t>
  </si>
  <si>
    <t>christina_rati</t>
  </si>
  <si>
    <t xml:space="preserve">need new jacket </t>
  </si>
  <si>
    <t>DiscoInfarno</t>
  </si>
  <si>
    <t xml:space="preserve">Better than yesterday but still not good enough. Stickers will have to wait til tomorrow </t>
  </si>
  <si>
    <t xml:space="preserve">@misslady1014 yeah i finally did girl! thank goodness...now i have to do all this work for cultural! </t>
  </si>
  <si>
    <t xml:space="preserve">I really can't  change my pic. Its unfair.. </t>
  </si>
  <si>
    <t>@performeradams No i am at work  you at work tonight or are you doing something that constitutes as fun?</t>
  </si>
  <si>
    <t>rachel2229</t>
  </si>
  <si>
    <t xml:space="preserve">last time I saw my cell phone charger was when I walked along Austin Ave with @billworley.  ?!?!??! No phone, and therefore no Twitter </t>
  </si>
  <si>
    <t>debsusie51</t>
  </si>
  <si>
    <t>is disappointed  and forgiving just as Christ forgives me</t>
  </si>
  <si>
    <t>TdotHotShot</t>
  </si>
  <si>
    <t>Is it just me or have Saturday morning cartoons plunged to a state of nonexistence?!  (via @djmanifest)</t>
  </si>
  <si>
    <t>kerinnn</t>
  </si>
  <si>
    <t xml:space="preserve">The Beyonce concert that was postponed is now officially cancelled.  </t>
  </si>
  <si>
    <t>Hope more people come for my moms open house  farmgirl@&amp;lt;3</t>
  </si>
  <si>
    <t>danwebbage</t>
  </si>
  <si>
    <t xml:space="preserve">Missed out on a shot of Spirit bird holding short of a landing Spirit. Oh well. </t>
  </si>
  <si>
    <t>@thedrumlife It is to me, because all of the young'ns think I'm THEIR age.  I can only relate when it comes to looks.  @MrCoolness YESS!</t>
  </si>
  <si>
    <t>myarmywifelife</t>
  </si>
  <si>
    <t xml:space="preserve">wishes that good things would happen to the people that actually deserve GOOD THINGS to happen to them. </t>
  </si>
  <si>
    <t xml:space="preserve">@skydiver  welcome to June Gloom </t>
  </si>
  <si>
    <t>MrsCallow</t>
  </si>
  <si>
    <t>@Fearnecotton FERN,I am worki.first day workin in ages &amp;amp; all my family r BBQin it  Please play single ladies beyonce 4 mydaughters @ BBQx</t>
  </si>
  <si>
    <t xml:space="preserve">grr.. what's with all the leech spam at the Lodge.. </t>
  </si>
  <si>
    <t>Mariahsol</t>
  </si>
  <si>
    <t xml:space="preserve">Pain. Lots of pain. </t>
  </si>
  <si>
    <t>197_666</t>
  </si>
  <si>
    <t xml:space="preserve">watching Hook, reminds me of when i was younger and me and my dad would watch it.. </t>
  </si>
  <si>
    <t xml:space="preserve">@DPrince2124 what's wrong? </t>
  </si>
  <si>
    <t>DominicFullick</t>
  </si>
  <si>
    <t xml:space="preserve">has to tidy room </t>
  </si>
  <si>
    <t>shirkinerd</t>
  </si>
  <si>
    <t xml:space="preserve">@caidalica that would be cool. haha. i don't think mama g is gonna come this time </t>
  </si>
  <si>
    <t xml:space="preserve">@ordinal I'm allergic to garlic - trufax </t>
  </si>
  <si>
    <t>@PatsyTravers aww  well  im never well there is always something wrong with me x</t>
  </si>
  <si>
    <t xml:space="preserve">so gonna have a major spn marathon today... to make up for the fact that im poor and will never afford a convention pass for j2! </t>
  </si>
  <si>
    <t xml:space="preserve">@yellowscone  it's so HOTTT </t>
  </si>
  <si>
    <t xml:space="preserve">off to the dance studio! got a early and long pratice today! </t>
  </si>
  <si>
    <t>@tonyscottshow Dont u dislike when u have things planned for the day and then..WHAM! They get shut down!  S*D*P* &amp;amp; T*K*K*</t>
  </si>
  <si>
    <t>Dj_Chachi</t>
  </si>
  <si>
    <t xml:space="preserve">For real travels gods? You wanna play like this? Oh it's another travel day from hell in chachi land </t>
  </si>
  <si>
    <t xml:space="preserve">@blu_angelfire I would have but MM's got it! </t>
  </si>
  <si>
    <t>Dont feel like goin 2work  But Im gonna STAY POSITIVE today&amp;amp;hope my day will turn out better than the last. Have a blessed day Twitterz!</t>
  </si>
  <si>
    <t>pacpie</t>
  </si>
  <si>
    <t xml:space="preserve">you know when you run out of websites to go to? and you're really trying to think of one you're forgetting?! and u realize theres none </t>
  </si>
  <si>
    <t xml:space="preserve">@savagestar morning honey! Got beach yet? Lol is so hot in here, I wish I had a beach to go to </t>
  </si>
  <si>
    <t>thelyricist</t>
  </si>
  <si>
    <t xml:space="preserve">NEED MY FIX OF THE HOTTIE FROM SERBIA! </t>
  </si>
  <si>
    <t>wooozyfbaby</t>
  </si>
  <si>
    <t xml:space="preserve">@Kehndae noooo  i thought she was stayin over and mayowa didnt tell me she was coming so i couldnt get to this in time to see her  </t>
  </si>
  <si>
    <t>seanmacnamara</t>
  </si>
  <si>
    <t xml:space="preserve">@missingfillmore not mine </t>
  </si>
  <si>
    <t>alejandracarr</t>
  </si>
  <si>
    <t xml:space="preserve">Been awaye since 7, wish I had the ability to sleep in on my days off </t>
  </si>
  <si>
    <t>Bleebot</t>
  </si>
  <si>
    <t xml:space="preserve">essaye dï¿½sespï¿½rï¿½ment de customiser son twitter </t>
  </si>
  <si>
    <t>s0osleepie</t>
  </si>
  <si>
    <t xml:space="preserve">OMG, dell is discontinuing the Mini 9~!! Damn, just as I was thinking of buying one </t>
  </si>
  <si>
    <t>queenoftv</t>
  </si>
  <si>
    <t xml:space="preserve">Doesn't know how to keep my hair from creasing while sleeping </t>
  </si>
  <si>
    <t>seph_hazard</t>
  </si>
  <si>
    <t xml:space="preserve">Somebody turned the heating up in the Big Room and now nobody can find the thermostat to turn it off again </t>
  </si>
  <si>
    <t>aknrjn36</t>
  </si>
  <si>
    <t xml:space="preserve">Hey all, hope you all have a wonderful day! waiting for the carpet to be put in then off to Universal, still sad about no Tampa tonight </t>
  </si>
  <si>
    <t>nisha_bb</t>
  </si>
  <si>
    <t xml:space="preserve">has been watching a real housefire being put out by many firemen opposite my home. there's now a gas leak which will be sorted soon </t>
  </si>
  <si>
    <t>GDBDDesign</t>
  </si>
  <si>
    <t>Hello tweeps and new followers! I hope everyone is having a nice Saturday so far. Me? I'm working   Hopefully I can have fun later...</t>
  </si>
  <si>
    <t>Myreezee</t>
  </si>
  <si>
    <t xml:space="preserve">Blah! Getting ready for work, woke up with a sore throat and the weather is yucky outside. I wish I could just go back to sleep </t>
  </si>
  <si>
    <t xml:space="preserve">im still annoyed </t>
  </si>
  <si>
    <t>eyelinerbunnie</t>
  </si>
  <si>
    <t xml:space="preserve">Wants to fall asleep but still has 2 papers and a presentation to work on </t>
  </si>
  <si>
    <t>andymejia</t>
  </si>
  <si>
    <t>@thedevilslair I'm sorry you're still sick  I'm better, but that's because my uncle is an othorhinolaryngologist</t>
  </si>
  <si>
    <t>hing983</t>
  </si>
  <si>
    <t xml:space="preserve">@BabyPing  yes  i want join u shopping  but i live too far  los angles </t>
  </si>
  <si>
    <t xml:space="preserve">HOLD ON, @lilmizzketa; who got a D in math?  A D in math as a teen ups ur shots of havin a bankruptcy as an adult....not good </t>
  </si>
  <si>
    <t xml:space="preserve">still whining over the fact I'm in work rather than sitting outside in the sun. </t>
  </si>
  <si>
    <t>@CMackey23 I think Im on punishment tonite  L0L!</t>
  </si>
  <si>
    <t>meeeeelissa</t>
  </si>
  <si>
    <t>@sarahes1823 some people? is that all I am to you?  lol jk</t>
  </si>
  <si>
    <t xml:space="preserve">too warm </t>
  </si>
  <si>
    <t>max00355</t>
  </si>
  <si>
    <t xml:space="preserve">i am back from my game we lost 13-0 </t>
  </si>
  <si>
    <t>sisihui</t>
  </si>
  <si>
    <t xml:space="preserve">Ate at curry rice stall instead. Plans keep changing! We combed the supermarket for peanut tan yuans but its sold out </t>
  </si>
  <si>
    <t>I'm awake!  WHY?!</t>
  </si>
  <si>
    <t>lebuhdez</t>
  </si>
  <si>
    <t>Fun night last night with the frisbee team. I'll be sad to move away.  Sort of.</t>
  </si>
  <si>
    <t xml:space="preserve">Right, now I'm pissed. My mates phone ain't working, I still can't get sleep. But what really pisses me off? All my stuff is in that flat </t>
  </si>
  <si>
    <t>OwenGallagher</t>
  </si>
  <si>
    <t xml:space="preserve">@Mrs_Bunnykins Why you jealous...?? </t>
  </si>
  <si>
    <t>one week of school left and then exams...  still waiting for my son of dork cd</t>
  </si>
  <si>
    <t xml:space="preserve">@holyschmoke I spose, no Tait this week though! </t>
  </si>
  <si>
    <t>Happymask261</t>
  </si>
  <si>
    <t xml:space="preserve">is looking her cat. He's still missing </t>
  </si>
  <si>
    <t>shapline85</t>
  </si>
  <si>
    <t xml:space="preserve">...gaaaah! change is good.. i guess. </t>
  </si>
  <si>
    <t xml:space="preserve">@AnasuyaRC wow, the internet is actually hoola hoola island .... who knew? </t>
  </si>
  <si>
    <t>i am shattered! No more work...until next saturday  Darn! anyway im just watching sonny with a chance online, i need to sooo catch up lol,</t>
  </si>
  <si>
    <t>furrhead</t>
  </si>
  <si>
    <t xml:space="preserve">@SophieGC Thanks soph! It went alright but I actually feel worse...can't even enjoy the nice weather </t>
  </si>
  <si>
    <t xml:space="preserve">Twitter wont let me change my picture! Huhu </t>
  </si>
  <si>
    <t xml:space="preserve">This will be the last game I watch until Emirates Cup. Can't see me sitting in next Saturday to watch Borat X1 v England. Too many chavs </t>
  </si>
  <si>
    <t>ArnoTwig</t>
  </si>
  <si>
    <t xml:space="preserve">is waiting hopelessly Futur Music Magazine JUNE 2009 ! </t>
  </si>
  <si>
    <t>DoctorHabanero</t>
  </si>
  <si>
    <t xml:space="preserve">Band practice is over - no cops </t>
  </si>
  <si>
    <t>shelbystwat</t>
  </si>
  <si>
    <t>So fucked up.  i cant take it.</t>
  </si>
  <si>
    <t xml:space="preserve">revising for maths exam on monday </t>
  </si>
  <si>
    <t>tryagain220</t>
  </si>
  <si>
    <t xml:space="preserve">That's a dayum shame nigs don't know my baby lorenz...  *daydreams*  I was crushin on him sincwe 11-12 yrs old </t>
  </si>
  <si>
    <t xml:space="preserve">@L2LD Nobody was there </t>
  </si>
  <si>
    <t>Luke ran away from home  hopefully he is with a good family http://apps.facebook.com/dogbook/profile/view/1126646</t>
  </si>
  <si>
    <t>Hayley_Dude</t>
  </si>
  <si>
    <t xml:space="preserve">I cant Believe its soo sunny and no-one is there to tlk to me orr anythinng ... I ammm soo boredd its unbelievable  </t>
  </si>
  <si>
    <t>IMSWEETS</t>
  </si>
  <si>
    <t xml:space="preserve">@BEANS4REEL since 8 but thats normal for me i jus didnt sleep really last night </t>
  </si>
  <si>
    <t>@asHcrag_eD i knowww tell me about it i luv sleep  and y did u av get up early ?? x</t>
  </si>
  <si>
    <t xml:space="preserve">kind of sad that everything has come to its end </t>
  </si>
  <si>
    <t>leanwellback</t>
  </si>
  <si>
    <t>@vjinks  *cuddles gently* we love you! feel better soon &amp;lt;3</t>
  </si>
  <si>
    <t>cinnarose</t>
  </si>
  <si>
    <t xml:space="preserve">Another season of The Amazing Race is over. No more till September </t>
  </si>
  <si>
    <t xml:space="preserve">@cadetdory Hay still up? I know that feeling </t>
  </si>
  <si>
    <t xml:space="preserve">@WeeLaura Sorry abt the back. @Jryanlaw turned us on to Firefly Sweet Tea Vodka last night. Will send you case. </t>
  </si>
  <si>
    <t>nicholaah</t>
  </si>
  <si>
    <t>@natalief_1103 whats wrong with the dress  you okay? here's your shot: i never hhhhhhad the time because you move to ssloow.</t>
  </si>
  <si>
    <t>sjpianoprincess</t>
  </si>
  <si>
    <t>@sc4twit  that's unfortunate that you had another bad night... *pat-pat*</t>
  </si>
  <si>
    <t>ainicullen</t>
  </si>
  <si>
    <t xml:space="preserve">confusing </t>
  </si>
  <si>
    <t>LOLitsAJ</t>
  </si>
  <si>
    <t xml:space="preserve">Just watched Pay It Forward. That movie is so sad.   </t>
  </si>
  <si>
    <t>Okies off 2 revise now...  tweet u laterz! xxx</t>
  </si>
  <si>
    <t>hope on bart in the nick of time which is wonderful new but the bad news no Icandy  sleep time I guess</t>
  </si>
  <si>
    <t>Bought the wrong battery, can't drift tonight  http://yfrog.com/14rxzej</t>
  </si>
  <si>
    <t>CourtMalynki</t>
  </si>
  <si>
    <t xml:space="preserve">Feeding Pol Bear &amp;amp; Putting him down for a nap. He is teething </t>
  </si>
  <si>
    <t xml:space="preserve">@lydzz92 love you miss you!!! mega hayfever </t>
  </si>
  <si>
    <t>rachelshaw90</t>
  </si>
  <si>
    <t xml:space="preserve">@carissagrace ouch. </t>
  </si>
  <si>
    <t>tanyafw</t>
  </si>
  <si>
    <t>@kalylapermata arghhh kal I'm sick with these freakin numbersss! you're welcome kalyl and so sorry  I've studied physics and chemistry. U?</t>
  </si>
  <si>
    <t xml:space="preserve">Ate at curry rice stall instead. Plans keep changing! We combed the supermarket for peanut tan yuans just now but its sold out </t>
  </si>
  <si>
    <t xml:space="preserve">@PatsyTravers You know what I call it......Mc Cancer </t>
  </si>
  <si>
    <t>Really disappointed we didn't get the photographer.  Lost by a LOT of votes. Thanks to everyone who did vote for us.</t>
  </si>
  <si>
    <t>lovepickles</t>
  </si>
  <si>
    <t xml:space="preserve">not happy about go house viewing with my brother- we dont look alike so they assumed 'couple' and mention kiddie parks when looking at me </t>
  </si>
  <si>
    <t>danieldoherty</t>
  </si>
  <si>
    <t>just saw a load of pissed off Everton &amp;amp; Chelsea fans as can't get the FA cup final in our hotel  anyone found it online?</t>
  </si>
  <si>
    <t xml:space="preserve">I feel soooo lightheaded. Ughhh! This blows ! </t>
  </si>
  <si>
    <t>xokaitlinxo</t>
  </si>
  <si>
    <t xml:space="preserve">right after i write that nothing works </t>
  </si>
  <si>
    <t xml:space="preserve">tried to get some sleep, foot hurts too much </t>
  </si>
  <si>
    <t>hhayleyyy</t>
  </si>
  <si>
    <t xml:space="preserve">is sick of maths </t>
  </si>
  <si>
    <t xml:space="preserve">About to head to McDs. I'm hungry and spoiled. Normally my mgr buys me breakfast and she's not here yet </t>
  </si>
  <si>
    <t>caitlen21</t>
  </si>
  <si>
    <t xml:space="preserve">@MyNameIsIssa I miss Unfabulous. And Life With Derek. And Naturally Sadie. </t>
  </si>
  <si>
    <t>HeyyitsALison</t>
  </si>
  <si>
    <t xml:space="preserve">wonderrful night...now being murdered by the madre...wonderful..peace out driving.... </t>
  </si>
  <si>
    <t>dyeelaai</t>
  </si>
  <si>
    <t>is so CONFUSED!  http://plurk.com/p/x88wx</t>
  </si>
  <si>
    <t>Gharam_</t>
  </si>
  <si>
    <t>missing my cuz already  come back !!!!:'(</t>
  </si>
  <si>
    <t xml:space="preserve">Just finished the exhaust training, u knw wht? I've got an award lhoo for best trainee participate 100% hehe but my foot got injured too </t>
  </si>
  <si>
    <t>Aguilar36</t>
  </si>
  <si>
    <t xml:space="preserve">Horny. Just woke up. My back hurt. Today seems like it going to suck. Didnt run wit nicole. </t>
  </si>
  <si>
    <t xml:space="preserve">wants a blackberry pearl, but I dont want my alltel bill to go up </t>
  </si>
  <si>
    <t>safcpop</t>
  </si>
  <si>
    <t>@safclyndz u ignoring me or summat?  write bck! x</t>
  </si>
  <si>
    <t>vulnerablecutie</t>
  </si>
  <si>
    <t>Our school is pathetic, we don't get a prom  I want one!</t>
  </si>
  <si>
    <t xml:space="preserve">@shadow_d_husky </t>
  </si>
  <si>
    <t xml:space="preserve">i was in goals yesterday and when i saved the ball my hand bent back omg its sooo painful right now </t>
  </si>
  <si>
    <t>Rx_BREAKINENT</t>
  </si>
  <si>
    <t>WE WENT TO THE PLACE WHERE FAKE PEOPLE CONGREGATE  BUTT IT SMELLED BETTER WHEN THE UNBREAKABLE COUNTRY GIRLS AND BOYS CAME OUT 2 PLAY ;)</t>
  </si>
  <si>
    <t>@bee__ I wish I could eat them.  I'm  not even drinking tonight..</t>
  </si>
  <si>
    <t>mtay</t>
  </si>
  <si>
    <t xml:space="preserve">Turns out my barber Vinny died last week. I actully cried when I found out </t>
  </si>
  <si>
    <t>timlim12</t>
  </si>
  <si>
    <t xml:space="preserve">sad to see batmobile needs a new makeup again.. </t>
  </si>
  <si>
    <t xml:space="preserve">'nother beautiful day in N. Texas! I need to do more stuff at night (laudry, house cleaning, shopping) so i can get out &amp;amp; enjoy the day </t>
  </si>
  <si>
    <t>anywoo, it's only $ right? right?  off to a &amp;quot;Day at the Races&amp;quot; with the Masons @ Monmouth Park</t>
  </si>
  <si>
    <t>Sitting in a training all day! Ugh so tired  fml!</t>
  </si>
  <si>
    <t>crankypantsknit</t>
  </si>
  <si>
    <t xml:space="preserve">I'm wishing I could hit City Market, but have too much yard work to do </t>
  </si>
  <si>
    <t>xmandiix</t>
  </si>
  <si>
    <t>jackiesjoy</t>
  </si>
  <si>
    <t xml:space="preserve">Josh is gone for 5 days....and I already miss him. </t>
  </si>
  <si>
    <t>realsarah</t>
  </si>
  <si>
    <t xml:space="preserve">@revsongbird I think someone else posted earlier today that they were having problems, so I think it's broken </t>
  </si>
  <si>
    <t>chris_2_nice</t>
  </si>
  <si>
    <t>Oh by da way. Sleeping in a car is not the best sleep at all.  oh well it got the job done.</t>
  </si>
  <si>
    <t xml:space="preserve">Hungry... Bad Times </t>
  </si>
  <si>
    <t>jbiseahawk</t>
  </si>
  <si>
    <t>no cracker barrel this morning  but there will be a cookout with my family tonight...no matter what! unless they suggest cracker barrel</t>
  </si>
  <si>
    <t>henryluces</t>
  </si>
  <si>
    <t xml:space="preserve">@kennywormald hey kenny. are the male dancers coming to asia??? plss say yes. </t>
  </si>
  <si>
    <t>VivaLaAthena</t>
  </si>
  <si>
    <t xml:space="preserve">Oh... I see why today is just a meet and greet... :/ yes, it is still very, very painful for me </t>
  </si>
  <si>
    <t xml:space="preserve">one more day left then back to school </t>
  </si>
  <si>
    <t>weloveaaron</t>
  </si>
  <si>
    <t xml:space="preserve">Sitting on the boat, drinking coffee, and kind of bummed out </t>
  </si>
  <si>
    <t>ashleyxtrashy</t>
  </si>
  <si>
    <t xml:space="preserve">I didn't see him. Haha. </t>
  </si>
  <si>
    <t xml:space="preserve">checking out prices for TOOL. Tickets for 4th row @ BiLo center were $400 last time, now thats how much i'd have to pay for balcony seats </t>
  </si>
  <si>
    <t>Melisserrrr</t>
  </si>
  <si>
    <t xml:space="preserve">i have some reallly bad news::: my pool has a whole in  who's guna come fix it? </t>
  </si>
  <si>
    <t>briancuccio</t>
  </si>
  <si>
    <t xml:space="preserve">Has to pick up his rental car at the goddamn airport because his mom stole his real car </t>
  </si>
  <si>
    <t>Pam_Jones</t>
  </si>
  <si>
    <t xml:space="preserve">How? Am I awake right now. </t>
  </si>
  <si>
    <t>BananaBoy80</t>
  </si>
  <si>
    <t>@CallMe_Goddess oilers making it to the finals in 06 was bad  mact would of been long gone if they oilers didn't make it that far.</t>
  </si>
  <si>
    <t xml:space="preserve">anyone that went to vfcs show last night,how was it? I live in ny and I couldn't go. </t>
  </si>
  <si>
    <t xml:space="preserve">Hopefully I'll recover soon. I hate being sick! Pfssshtt! </t>
  </si>
  <si>
    <t>shutts67</t>
  </si>
  <si>
    <t xml:space="preserve">Tmnt marathon on abcfamily but I have work!!! </t>
  </si>
  <si>
    <t>stephanie04</t>
  </si>
  <si>
    <t>@hiediearwood  you two better take it easy this morning.</t>
  </si>
  <si>
    <t>SimplyCeex3</t>
  </si>
  <si>
    <t xml:space="preserve">feels like crap! allergies suck. </t>
  </si>
  <si>
    <t>santi429</t>
  </si>
  <si>
    <t xml:space="preserve">laying around in my undies, I want to be lazy today but I have a feeling that's not going to happen </t>
  </si>
  <si>
    <t>2 meetings on monday  5 papers to read :'(</t>
  </si>
  <si>
    <t>FirenzaM</t>
  </si>
  <si>
    <t xml:space="preserve">My eyes are still yellow...no bueno (A la @ebordenHU) </t>
  </si>
  <si>
    <t>Cquellybooastar</t>
  </si>
  <si>
    <t xml:space="preserve">awake...now im hungry </t>
  </si>
  <si>
    <t>ShawtyDee</t>
  </si>
  <si>
    <t xml:space="preserve">That's I didn't get to spend time with my 'tuck tuck' </t>
  </si>
  <si>
    <t>binilvarghese</t>
  </si>
  <si>
    <t xml:space="preserve">Don have an off for another week. </t>
  </si>
  <si>
    <t>HaishaEvylina</t>
  </si>
  <si>
    <t>darkjonny</t>
  </si>
  <si>
    <t xml:space="preserve">Unfortunatly, we forgot to get any bait so david is now fishing with a haribo heart sweet as bait! Also our *1 kite failed </t>
  </si>
  <si>
    <t>mhuffaker</t>
  </si>
  <si>
    <t xml:space="preserve">I think my current hard drive knows of the replacement that sits in a box on the desk...it is making loud noises </t>
  </si>
  <si>
    <t>HeatherPark</t>
  </si>
  <si>
    <t xml:space="preserve">Heading over to Sakura to get my nails did. Wish @Arterbery was here with me. </t>
  </si>
  <si>
    <t xml:space="preserve">Ugh gotta get up and go to work </t>
  </si>
  <si>
    <t>memoriadei</t>
  </si>
  <si>
    <t xml:space="preserve">@marleed I know a bunch of nurses who hate this socialized med idea...physical therapists too.  Not sure we have choices anymore </t>
  </si>
  <si>
    <t>ookitti3oo</t>
  </si>
  <si>
    <t>ugh I lost ALL my wigits on my blog  gonna take a while to update it</t>
  </si>
  <si>
    <t>rebeccaoxox</t>
  </si>
  <si>
    <t xml:space="preserve">back in the country... best vacation EVER &amp;lt;3333 soooo sad its over </t>
  </si>
  <si>
    <t>KYSTYLLIONZ</t>
  </si>
  <si>
    <t xml:space="preserve">@DJSTUPAC  dont look like imma be able to make it. im moving this week so funds are super tight. very sad behind that too </t>
  </si>
  <si>
    <t xml:space="preserve">I'm always so lonely. </t>
  </si>
  <si>
    <t>i guess i didnt win dmb tickets at fenway...  so sad.</t>
  </si>
  <si>
    <t>jonevka</t>
  </si>
  <si>
    <t>and i hate that i love you  ...!</t>
  </si>
  <si>
    <t>linkyyyyy</t>
  </si>
  <si>
    <t>@ohmyally awww..  you're welcome tho  what happened to lucy-hale.com?</t>
  </si>
  <si>
    <t>jairangers19</t>
  </si>
  <si>
    <t xml:space="preserve">is NOT NOT NOT going to fail her exam today....haha yeh right </t>
  </si>
  <si>
    <t>mynameisdodo</t>
  </si>
  <si>
    <t xml:space="preserve">Back of my neck and part of head seems to be on fire. And I hate it. I'm not feeling well (again) </t>
  </si>
  <si>
    <t>aelert</t>
  </si>
  <si>
    <t>only saw the sun for a minute!  come back!</t>
  </si>
  <si>
    <t>njohari</t>
  </si>
  <si>
    <t xml:space="preserve">will take a break for awhile before training again! body's still tired and sore.. </t>
  </si>
  <si>
    <t>ashley_baby13</t>
  </si>
  <si>
    <t xml:space="preserve">Blah the dentist!!! Had to get a filling so the left side of face is frozen and numb </t>
  </si>
  <si>
    <t>hpduong</t>
  </si>
  <si>
    <t xml:space="preserve">wishing i could be at makerfaire today and tomorrow.... arriving in cali one day too late... </t>
  </si>
  <si>
    <t xml:space="preserve">Grrr i hate it when parents argue over the most ridiculous things </t>
  </si>
  <si>
    <t>jcuddy</t>
  </si>
  <si>
    <t xml:space="preserve">Started last night's Tribe game in the bleachers and ended in the Terrace restaurant in the stadium. Would have been better if they won </t>
  </si>
  <si>
    <t>check it out omaha. 62nd &amp;amp; center. grand opening of deja vu, inc. a unique boutique. she has no customers &amp;amp; i have no money.  driving away</t>
  </si>
  <si>
    <t>@twitter  can't get my profile image to upload.  is it the file type?</t>
  </si>
  <si>
    <t>chard_gonzalo</t>
  </si>
  <si>
    <t>is of new clothes... wardrobe upgrade. haaaaaaayyyyy...  http://plurk.com/p/x89f0</t>
  </si>
  <si>
    <t>treys1211</t>
  </si>
  <si>
    <t>Brodcasting... for the last time  (Broadcasting live at http://ustre.am/38i7)</t>
  </si>
  <si>
    <t xml:space="preserve">@JessIndia looks like he may go a set down </t>
  </si>
  <si>
    <t>i hope this limo company phones back soon! i want a limo to our dance  and then we can get drunk more, YAY!</t>
  </si>
  <si>
    <t xml:space="preserve">Fell asleep. Missed Banana Split. Err. Still not feeling better. </t>
  </si>
  <si>
    <t xml:space="preserve">cant beat one boss on her Mario game... this is extremely frustrating. </t>
  </si>
  <si>
    <t xml:space="preserve">The train's delayed </t>
  </si>
  <si>
    <t xml:space="preserve">@pjrabice Have fun, I wanted to be in Tulsa today - didn't happen </t>
  </si>
  <si>
    <t xml:space="preserve">so mayb working sat afternoon is not so bad i got to sleep late n wake up late. i just dont want to spend my saturday afternoon at work </t>
  </si>
  <si>
    <t xml:space="preserve">@TinyToots actually that noodle stuff has MSG! </t>
  </si>
  <si>
    <t xml:space="preserve">It's too hot in here </t>
  </si>
  <si>
    <t>wagswayz</t>
  </si>
  <si>
    <t>@sharl0ck still havent got the guitar yet.   where u from?</t>
  </si>
  <si>
    <t>Krystal1106</t>
  </si>
  <si>
    <t xml:space="preserve">I should no longer drink cheap wine </t>
  </si>
  <si>
    <t>chowayu</t>
  </si>
  <si>
    <t>I also want to live in the world of Hyrule  or LotR or any other cool fantasy world. It's not fair. =(</t>
  </si>
  <si>
    <t>rockerbaby90</t>
  </si>
  <si>
    <t>SOOOOOO cut.  i really wanted to go</t>
  </si>
  <si>
    <t>Hibbert off! The dream is over  no winner from the shoe! #everton</t>
  </si>
  <si>
    <t>hanwedge</t>
  </si>
  <si>
    <t xml:space="preserve">fucking hates hayfever </t>
  </si>
  <si>
    <t>Sekai_O</t>
  </si>
  <si>
    <t>im just a girl, im not that special. you dont need to say like those words. they are just making me so sad  i dont want them.</t>
  </si>
  <si>
    <t xml:space="preserve">This is Wha't being responsible does to me. Ugh! My voice is gone. </t>
  </si>
  <si>
    <t>ntakayama</t>
  </si>
  <si>
    <t xml:space="preserve">had to hack cocos2d to make it think all images were premultiplied alpha, as it seems CGImageGetAlphaInfo lies. </t>
  </si>
  <si>
    <t>@allaboutamelia Jersey! im back now though.. eurggh back to work  how has your half term been?</t>
  </si>
  <si>
    <t>IAMMELISSAANN</t>
  </si>
  <si>
    <t xml:space="preserve">@SeanScheidt hopefully soonish!  I'm still car-less </t>
  </si>
  <si>
    <t>yummyfoodies</t>
  </si>
  <si>
    <t>shoes!!!!  not too deep right?</t>
  </si>
  <si>
    <t>DarkBelle</t>
  </si>
  <si>
    <t xml:space="preserve">@DisciplineCC. I know. Me too. </t>
  </si>
  <si>
    <t>marky30</t>
  </si>
  <si>
    <t xml:space="preserve">I need a new career.  Suggestions?  Already tried out for circus freak, but just wasn't short enough for midget bowling </t>
  </si>
  <si>
    <t>TheElmo</t>
  </si>
  <si>
    <t xml:space="preserve">@lil_miss_moody about 15 </t>
  </si>
  <si>
    <t>sillyteacup</t>
  </si>
  <si>
    <t xml:space="preserve">the end of maymester! ...but monday starts the beginning of summer 1 </t>
  </si>
  <si>
    <t xml:space="preserve">my mommy jumped out from the corner and scared me </t>
  </si>
  <si>
    <t>dimensionmedia</t>
  </si>
  <si>
    <t>My camera is taping but no Internet for streaming.  #fbmia</t>
  </si>
  <si>
    <t>megs775</t>
  </si>
  <si>
    <t xml:space="preserve">@kathryneliz well, we may foster them, but we can't afford to keep them.  we already have 3, and Rob's about to be unemployed. </t>
  </si>
  <si>
    <t xml:space="preserve">@ilovetickets thanks for the follow. sad that url not in South Africa though </t>
  </si>
  <si>
    <t>wassx</t>
  </si>
  <si>
    <t xml:space="preserve">sent his used shorts and socks via parcel service home... Now sitting at heathrow.  Goodbye london </t>
  </si>
  <si>
    <t>CaptainLon</t>
  </si>
  <si>
    <t xml:space="preserve">#asylm haven't seen Danneel or Genevieve </t>
  </si>
  <si>
    <t>risedogan</t>
  </si>
  <si>
    <t xml:space="preserve">? will go to wedding with my mum. ? say &amp;quot;? grow up!&amp;quot; but she can't understand! ? don't wanna go.. </t>
  </si>
  <si>
    <t>jusbeing_tye</t>
  </si>
  <si>
    <t xml:space="preserve">VA beach soon! But now were stuck in traffic! </t>
  </si>
  <si>
    <t>stpams</t>
  </si>
  <si>
    <t xml:space="preserve">I MISS MY BABY!!!! </t>
  </si>
  <si>
    <t xml:space="preserve">@BCourtneyWilson - Hope CoCo Brotha showed up 4 your interview. </t>
  </si>
  <si>
    <t>attics</t>
  </si>
  <si>
    <t xml:space="preserve">i cant believe im not sunburnt </t>
  </si>
  <si>
    <t>@Rose_Louise  still dinner and sophie will be nice. rosieee i'm broken</t>
  </si>
  <si>
    <t>slayerslegacy</t>
  </si>
  <si>
    <t xml:space="preserve">Puma is still missing. </t>
  </si>
  <si>
    <t xml:space="preserve">sounds like #bcleeds09 is awesome today. Shame I'm at home and couldn't make it </t>
  </si>
  <si>
    <t xml:space="preserve">my pic won't upload </t>
  </si>
  <si>
    <t>jnazz</t>
  </si>
  <si>
    <t xml:space="preserve">Ahhh I said EMO!! God! Stupid iPhone. I miss my old iPhone </t>
  </si>
  <si>
    <t>I'm still exhausted  work til 8:30...kill me now</t>
  </si>
  <si>
    <t>Sonali18</t>
  </si>
  <si>
    <t xml:space="preserve">waiting for lunch and then going to my apartment to start packing sad i have to move out </t>
  </si>
  <si>
    <t>RebeccaDeluca</t>
  </si>
  <si>
    <t>Soooo stufffffed from coras   gunna haveeee so much from with adddy today</t>
  </si>
  <si>
    <t>lauramedlin</t>
  </si>
  <si>
    <t xml:space="preserve">wishes she didnt have to work all day  doesnt have a day off till monday  misses lee like crazy </t>
  </si>
  <si>
    <t xml:space="preserve">#flylady purchased the gift cards, 1stds10's Nintendo DS not working, now have to get in touch with Nintendo so they can fix it </t>
  </si>
  <si>
    <t>@ZenMommy so I always tell women when they do that in grocery stores.   &amp;amp; don't leave my purse alone ever.</t>
  </si>
  <si>
    <t xml:space="preserve">hmm finally got to eat. I was so light headed </t>
  </si>
  <si>
    <t xml:space="preserve">is waiting hopelessly for Futur Music Magazine JUNE 2009 ! </t>
  </si>
  <si>
    <t xml:space="preserve">I'm sry I did that to you. I didn't mean to make you feel so bleah. </t>
  </si>
  <si>
    <t>laurabolger</t>
  </si>
  <si>
    <t xml:space="preserve">Wearing hotpants and a bright yellow Smurf t-shirt,blown-dry hair and nowhere to go!!!! </t>
  </si>
  <si>
    <t>Umad80</t>
  </si>
  <si>
    <t>@NASCAR_NNS Poor Jeffery!  Poor Junior and Kerry too! Jeffery, find someone else other than DEI please!</t>
  </si>
  <si>
    <t>juliamckay</t>
  </si>
  <si>
    <t>buuhbye long hair  &amp;lt;/3</t>
  </si>
  <si>
    <t>@CheshireK New Zealand is the FIRST nation to see the dawn of a new day, so, its not Caturday anymore here, its SUNday (only no sun!  )</t>
  </si>
  <si>
    <t>stuartduff</t>
  </si>
  <si>
    <t>Damn wish i went to college in the USA  Hottest Student Bodies 2009: The 50 Best Colleges Ranked By Looks http://ow.ly/a4iR</t>
  </si>
  <si>
    <t>weblebritybloga</t>
  </si>
  <si>
    <t>who is winnin #facup ?! arghh must go upstairs and watch it, i gotta hop on 1 leg up the stairs  i hate bein injured! hope ankle heals!</t>
  </si>
  <si>
    <t xml:space="preserve">I know.  i'm really sad. I miss him so much. I hope he comes down again soon </t>
  </si>
  <si>
    <t>@David_DB OMG!!!! Oh no!!!  You got shot??? When??</t>
  </si>
  <si>
    <t>AaronMoorcroft</t>
  </si>
  <si>
    <t xml:space="preserve">@feliciaday I live there </t>
  </si>
  <si>
    <t>Really tired after a hardcore workout ! Time for work ! YAY !  Kill me now !   I actually have no energy !</t>
  </si>
  <si>
    <t xml:space="preserve">Rain ment no walk for the puppy </t>
  </si>
  <si>
    <t>ryoswim</t>
  </si>
  <si>
    <t xml:space="preserve">Quite tired, but the party is still going on... </t>
  </si>
  <si>
    <t>nuruddinzainal</t>
  </si>
  <si>
    <t>@fullfilth unfortunately only ppl who came to google i/o got the invitation  too bad for us  #googlewave</t>
  </si>
  <si>
    <t>angelinaaaax</t>
  </si>
  <si>
    <t>@chickman07 ugh, mines been weekly since June  how many times did you have to drive?</t>
  </si>
  <si>
    <t>LaurenDesrocher</t>
  </si>
  <si>
    <t xml:space="preserve">Horrible crick i've got in my neck today. Got it last night zipping up the side of a dress?  Can't move head without pain </t>
  </si>
  <si>
    <t xml:space="preserve">Word has it there's some football match or other going on this afternoon. I'd rather be revising. </t>
  </si>
  <si>
    <t>westleyl</t>
  </si>
  <si>
    <t>We checked in the code for Mass Transit but it isn't actually working  #openspacecode</t>
  </si>
  <si>
    <t xml:space="preserve">just come inside. Poop I'm burned again </t>
  </si>
  <si>
    <t>powergeek</t>
  </si>
  <si>
    <t xml:space="preserve">Still have a bit of a cold...trying to decide if I should P90X it today </t>
  </si>
  <si>
    <t>trishasales</t>
  </si>
  <si>
    <t>still isn't done with the banner.  http://plurk.com/p/x8a1r</t>
  </si>
  <si>
    <t>Awe @diannabee is sad  I miss you too sister!</t>
  </si>
  <si>
    <t xml:space="preserve">@jnoe getter better soon!! You seem to be ill a lot </t>
  </si>
  <si>
    <t>purplebear</t>
  </si>
  <si>
    <t xml:space="preserve">@LouPeb tawt sumbudy had sed the mcfly's had bin removd, how come they back on? </t>
  </si>
  <si>
    <t>sheyllaaceves</t>
  </si>
  <si>
    <t>letoackles</t>
  </si>
  <si>
    <t xml:space="preserve">@Kelliekk how gutted am i i live in the uk and im not there </t>
  </si>
  <si>
    <t>TravisKouts</t>
  </si>
  <si>
    <t>... so much for spending my Saturday by the pool!  FML</t>
  </si>
  <si>
    <t xml:space="preserve">having a yard sale 2 get rid of grandpas stuff </t>
  </si>
  <si>
    <t xml:space="preserve">I don't like ugly hands. </t>
  </si>
  <si>
    <t>chic1967</t>
  </si>
  <si>
    <t>@PaulaCoMayo Just heard a roar there.  Not Far from Kings Park Avenue.</t>
  </si>
  <si>
    <t>xoPaulaxo</t>
  </si>
  <si>
    <t>@natnats88 cheat  wish i cud do that</t>
  </si>
  <si>
    <t xml:space="preserve">@NathanMillson no </t>
  </si>
  <si>
    <t xml:space="preserve">omg there are so many porn sites on here now </t>
  </si>
  <si>
    <t>tehroxie</t>
  </si>
  <si>
    <t xml:space="preserve">Just got back from the beach, i am sunburnt lol! </t>
  </si>
  <si>
    <t xml:space="preserve">Doing homework, probably the only thing that will keep my mind off dad saying I'm no longer allowed to see TAI. </t>
  </si>
  <si>
    <t xml:space="preserve">NABA meeting til about 2, no phone service </t>
  </si>
  <si>
    <t>meeshizthug</t>
  </si>
  <si>
    <t>late nights, early mornings  ..it's okay today should be fun !</t>
  </si>
  <si>
    <t xml:space="preserve">watching Leno's last show </t>
  </si>
  <si>
    <t>CaroleRickard</t>
  </si>
  <si>
    <t xml:space="preserve">has discovered if you eat to many orange flavoured M&amp;amp;M's yu feel sick </t>
  </si>
  <si>
    <t>annacharlene</t>
  </si>
  <si>
    <t xml:space="preserve">Apparently my attic does NOT have an unlimited supply of suitcases </t>
  </si>
  <si>
    <t>Key West is so close...I thought I heard the beach this morning...but no...just the fan in my room  I CAN'T WAIT!</t>
  </si>
  <si>
    <t>way too freakin sleepy  work 11-6.</t>
  </si>
  <si>
    <t>kara_beara</t>
  </si>
  <si>
    <t xml:space="preserve">totally just got bit by ants. </t>
  </si>
  <si>
    <t>QuEeN_AnGeL84</t>
  </si>
  <si>
    <t>@AmILosingIt010 I know right...   I felt like crying yesterday</t>
  </si>
  <si>
    <t>Saskiaaaax</t>
  </si>
  <si>
    <t xml:space="preserve">the sun is blinding my eyes, i really need to buy some sunglasses </t>
  </si>
  <si>
    <t>mad_as_aurora</t>
  </si>
  <si>
    <t>has had to finish sunbathing to get ready for work  boo!!!!</t>
  </si>
  <si>
    <t>its_ali</t>
  </si>
  <si>
    <t>Still sick     on my way to the barbershop</t>
  </si>
  <si>
    <t xml:space="preserve">@ousooner44 missed seeing your smiling face at #evfn </t>
  </si>
  <si>
    <t>pasmith</t>
  </si>
  <si>
    <t xml:space="preserve">Apparently the weekend now consists of Friday evenings. Household chores done, now back to those damned TPS reports. </t>
  </si>
  <si>
    <t>MissyAnneH</t>
  </si>
  <si>
    <t>has a little one with a cough  We'll probably just stay home today and let him rest.</t>
  </si>
  <si>
    <t>stonebriar</t>
  </si>
  <si>
    <t>@think_not it was censored   did he survive?</t>
  </si>
  <si>
    <t>@Tribalspaceman the world is doomed indeed  just got a black one for me now.</t>
  </si>
  <si>
    <t>says I miss that feeling. Please let me feel that again.  http://plurk.com/p/x8adh</t>
  </si>
  <si>
    <t xml:space="preserve">Its coldddd! And I don't have a long sleeved white shirt or a work jacket. </t>
  </si>
  <si>
    <t xml:space="preserve">Weekend First upgrade on the train o/ shame the 3g signal is so bad </t>
  </si>
  <si>
    <t>Mrs10</t>
  </si>
  <si>
    <t>Beautiful day to do ......laundry !????  no beuno</t>
  </si>
  <si>
    <t>MyGeneImage</t>
  </si>
  <si>
    <t xml:space="preserve">@PlusSizeMommy for some reason it won't open for me </t>
  </si>
  <si>
    <t xml:space="preserve">@megs775 Ohhh damn. I wish I was in the US, I'd absolutely take them </t>
  </si>
  <si>
    <t>_RainbowDROPS</t>
  </si>
  <si>
    <t xml:space="preserve">Quite feel like watching Matilda  Although Catherine has it  I would like it back please and thankQ. </t>
  </si>
  <si>
    <t>katb2</t>
  </si>
  <si>
    <t xml:space="preserve">sadly there is no wireless network i can mooch off of at the new casa until i get my own net. its just me &amp;amp; the blackberry until then. </t>
  </si>
  <si>
    <t>VictoriaLucyx</t>
  </si>
  <si>
    <t xml:space="preserve">@thescript poor boys </t>
  </si>
  <si>
    <t xml:space="preserve">@prettyinpunk1 she has been &amp;quot;primed&amp;quot; for to win i think, all the media coverage is ridiculous </t>
  </si>
  <si>
    <t>iMilo</t>
  </si>
  <si>
    <t xml:space="preserve">ok my sister has got a expander and makes this sound like a lawnmower to &amp;quot;get food out&amp;quot; from under it. </t>
  </si>
  <si>
    <t>Nettoiszed</t>
  </si>
  <si>
    <t xml:space="preserve">Watching TV., Boredd </t>
  </si>
  <si>
    <t>CharlotteR24</t>
  </si>
  <si>
    <t>@BadSuperhero Arghh Numbers.  the score is btw 1-1</t>
  </si>
  <si>
    <t xml:space="preserve">I seem to be an &amp;quot;internet marketer, guru, consultant, social network strategist, make money online, coaching mentor&amp;quot; Twitter magnet!!  </t>
  </si>
  <si>
    <t>NitaTweeta</t>
  </si>
  <si>
    <t xml:space="preserve">Late for an 11:00 mtg in N.O.  Haven't left B.R. yet </t>
  </si>
  <si>
    <t>@mazza16 yeah i hope so, haha same and i gathered that u were quite fond lol! no eye candy in it now  except susan ;) .. yuk</t>
  </si>
  <si>
    <t xml:space="preserve">i hope that one day i would be able to sing &amp;quot;i don't love you. like i do yesterday.&amp;quot; sigh, when will that day come? </t>
  </si>
  <si>
    <t>LaceyMarieETh</t>
  </si>
  <si>
    <t xml:space="preserve">Is getting ready for Jasmine graduation.... Not so fun when sick </t>
  </si>
  <si>
    <t xml:space="preserve">i think theres a party in my house, and the spiders didnt invite me </t>
  </si>
  <si>
    <t>@ji_ric So I only manage the colour if I'm extra careful and have lots of time. Otherwise I turned lobster-red  .</t>
  </si>
  <si>
    <t>JazMinderr</t>
  </si>
  <si>
    <t xml:space="preserve">just got off the phone with mo  he keeps mumbing! miss him </t>
  </si>
  <si>
    <t xml:space="preserve">@VirtualCD_CTEn Morning!! It's a perfect day here in Savannah for the pool/beach. I didn't even bring my swimsuit! </t>
  </si>
  <si>
    <t>Bourbon_Legend</t>
  </si>
  <si>
    <t xml:space="preserve">Someone brought popcorn salt and i had no popcorn </t>
  </si>
  <si>
    <t>Piamj</t>
  </si>
  <si>
    <t xml:space="preserve">Sleeping my day away... So why am i still exhausted - and I look like Rudolf. I just want to sleep this away, but it isn't working </t>
  </si>
  <si>
    <t>i want all the new mcfly pictures from this conference  where can i find them? pls help me boardiessss</t>
  </si>
  <si>
    <t>udandi</t>
  </si>
  <si>
    <t xml:space="preserve">I am missing today's @CinWomenBlogger with speaker @girlfriendology </t>
  </si>
  <si>
    <t>danielwarren</t>
  </si>
  <si>
    <t xml:space="preserve">@kyledavis man! I wanna go but I have to work </t>
  </si>
  <si>
    <t>hvandiver8</t>
  </si>
  <si>
    <t xml:space="preserve">Goodbye ocean </t>
  </si>
  <si>
    <t>Lovely_meRita</t>
  </si>
  <si>
    <t xml:space="preserve">@LeighanneReena Thats great Brian came home. My husband is deploying for 4 months come June 8th. Not looking forward to that. </t>
  </si>
  <si>
    <t xml:space="preserve">I wanna join in a Photo Walk but the one nearest me is already full </t>
  </si>
  <si>
    <t>@jamiemcflyx we dont get a prom either  its just 6th years who get a leavers dance, and every year gets a christmas dance, thats it though</t>
  </si>
  <si>
    <t>gulfslave</t>
  </si>
  <si>
    <t xml:space="preserve">In a really irritable mood and has taken it out on Master, it is only because I feel restless, I am struggling with the arab way of life </t>
  </si>
  <si>
    <t>ShortFilmFest</t>
  </si>
  <si>
    <t>Everyone seems to be enjoying lovely sunny weather except me ( and the neighbours)  http://twitpic.com/69cu1</t>
  </si>
  <si>
    <t>good morning..... umm hey Chicago twits....whered the sun go again?!?!?!  no more gloomy skies please!</t>
  </si>
  <si>
    <t xml:space="preserve">@prettyinpunk1 GO DIVERSTY!!! im going out tonight so im going to miss it </t>
  </si>
  <si>
    <t>mskas</t>
  </si>
  <si>
    <t xml:space="preserve">I am really hungry right now. I would go to steak n shake 4 the eggs with the works but don't feel like driving </t>
  </si>
  <si>
    <t>buckleyh</t>
  </si>
  <si>
    <t xml:space="preserve">just want one true friend </t>
  </si>
  <si>
    <t xml:space="preserve">@TheByrne_x you get cool people on your birthday, all i get is Renee Zellweger and Hank Azaria </t>
  </si>
  <si>
    <t>PAUL017</t>
  </si>
  <si>
    <t xml:space="preserve">omfg, j just had the worst nightmare. damn I'm actually relived I woke up... but then I remembered my car broke down last night </t>
  </si>
  <si>
    <t>Aaah o: I can't got today  He doesn't have money pfft  I hope they can go tomorrow wif me.</t>
  </si>
  <si>
    <t>boyyyyyy</t>
  </si>
  <si>
    <t>@spaceruben dude that pic is when i had longer hair! duh! thanks for noticing  hahaha</t>
  </si>
  <si>
    <t>whiskynews</t>
  </si>
  <si>
    <t xml:space="preserve">tried to buy Fettercairn 12 YO and Tomintoul Peated: no success - stores closed or not well equipped </t>
  </si>
  <si>
    <t>Baytenders</t>
  </si>
  <si>
    <t xml:space="preserve">@winedinetv Wow - I'm jealous. We need to go buy a ton of lemons today for a big event. Wish it was for pie </t>
  </si>
  <si>
    <t xml:space="preserve">trying to upload a new pic. but it doesnt change </t>
  </si>
  <si>
    <t>DellaBarnsley</t>
  </si>
  <si>
    <t xml:space="preserve">I'm going to be very red by tonight </t>
  </si>
  <si>
    <t>hellokatiecakes</t>
  </si>
  <si>
    <t xml:space="preserve">I want to see up! With deonya.. </t>
  </si>
  <si>
    <t>@Unknownorigin I don't believe that. thought I'd have a wee look, just as rangers scored  I feel like it's my fault lol</t>
  </si>
  <si>
    <t>Emz_musicjunkie</t>
  </si>
  <si>
    <t xml:space="preserve">Has an exam monday.... not good </t>
  </si>
  <si>
    <t xml:space="preserve">#smh@ me! Who da fuck goes back 2 school in the SUMMER </t>
  </si>
  <si>
    <t>hoopinby_nature</t>
  </si>
  <si>
    <t xml:space="preserve">layin down in pain from my sprained ankle </t>
  </si>
  <si>
    <t>@CallMe_Goddess wings did! I know cos I was there in pittsburgh  pens are my 2nd fav team! Let's go pens beat the wings!</t>
  </si>
  <si>
    <t>ibaumann</t>
  </si>
  <si>
    <t xml:space="preserve">@ajlopez I did, but is not for download </t>
  </si>
  <si>
    <t>cossetedcritter</t>
  </si>
  <si>
    <t xml:space="preserve">Disappointing day. Attended a car boot sale to raise some funds for the sanctuary, made a total of 88p after the entry fee - sigh </t>
  </si>
  <si>
    <t>@Jabree I know  sux</t>
  </si>
  <si>
    <t>S1NN3R666</t>
  </si>
  <si>
    <t xml:space="preserve">Eating dry cereal at work...no milk! </t>
  </si>
  <si>
    <t>rachotoole</t>
  </si>
  <si>
    <t xml:space="preserve">no more taking Irish car bombs with strange Australian women who can drink like rockstars...my head hurts </t>
  </si>
  <si>
    <t>b310v3d</t>
  </si>
  <si>
    <t xml:space="preserve">church tmr better get sleeping...wanna drink water for 3 hrs ago...lost the thirst </t>
  </si>
  <si>
    <t>babymama918</t>
  </si>
  <si>
    <t>Had a lovely best friend night..now all I want is him  ugh.</t>
  </si>
  <si>
    <t>awillingham89</t>
  </si>
  <si>
    <t>I can't make it to Meet in the Middle in Fresno today 	#MITM4E</t>
  </si>
  <si>
    <t xml:space="preserve">@whatabout_ken aww that sucks </t>
  </si>
  <si>
    <t>charlierae</t>
  </si>
  <si>
    <t xml:space="preserve">Ive got a client who is severe PPD and just left her husband last night </t>
  </si>
  <si>
    <t xml:space="preserve">my feet are cramping </t>
  </si>
  <si>
    <t>youyong</t>
  </si>
  <si>
    <t xml:space="preserve">got cruised by a hottie on the BTS!!! but lost his hp number!!!! </t>
  </si>
  <si>
    <t>Went to have lunch at Delifrance... Never had such bad service -or overcharged food! Never going there again!  #boycotdelifrance</t>
  </si>
  <si>
    <t>willaw79</t>
  </si>
  <si>
    <t xml:space="preserve">working while everyone else is partying. </t>
  </si>
  <si>
    <t>14BleedForYou9</t>
  </si>
  <si>
    <t xml:space="preserve">Today is not my happy day </t>
  </si>
  <si>
    <t>sarahlicious</t>
  </si>
  <si>
    <t>Happy Birthday Emma &amp;amp; Ava!!!! I'm kinda sad!  I can't believe they are TWO!</t>
  </si>
  <si>
    <t>Adityaolivier</t>
  </si>
  <si>
    <t>so quite in here  saw somthing tweeters..CMON!</t>
  </si>
  <si>
    <t>kilroyfirelizrd</t>
  </si>
  <si>
    <t>@shinyminidrake I wish I were  Stuck in Atlanta until Monday though!</t>
  </si>
  <si>
    <t>Chauni_DiamondP</t>
  </si>
  <si>
    <t xml:space="preserve">@IamJalencash u mean purple or blue...lol....i wish i was getting in the pool </t>
  </si>
  <si>
    <t>megrw</t>
  </si>
  <si>
    <t xml:space="preserve">Oops! I've turned pink even though I used spf 15 </t>
  </si>
  <si>
    <t>mollydowntown</t>
  </si>
  <si>
    <t xml:space="preserve">Just had some bloodwork done. My arm hurts </t>
  </si>
  <si>
    <t>myfindsonline</t>
  </si>
  <si>
    <t xml:space="preserve">@fetosoap Oh, that looks like fun.  Wish I lived close enough to come see ya </t>
  </si>
  <si>
    <t>Chipper_Monkey</t>
  </si>
  <si>
    <t xml:space="preserve">Ouch. My back hurts. @Raliant Why was I invited not to the beach? </t>
  </si>
  <si>
    <t>IamBarbiePink</t>
  </si>
  <si>
    <t xml:space="preserve">@ Cindy7887 the hole time coming I was thinking about papi ...... I miss him so much idk what to do without him </t>
  </si>
  <si>
    <t>AtheistToolbox</t>
  </si>
  <si>
    <t xml:space="preserve">@Monkfishy --- I know .. it made me sick as well </t>
  </si>
  <si>
    <t>jcookk</t>
  </si>
  <si>
    <t xml:space="preserve">shit im burnt badley i feel awfull and im spending my saturday in bed =( i feel so rubbish i cant w8 untill im better </t>
  </si>
  <si>
    <t xml:space="preserve">I'm really wishing I didn't have to go to the dentist </t>
  </si>
  <si>
    <t xml:space="preserve">@TiffHousesworld omg, yes! But smh too.. we are hi only fans Tiff... damn </t>
  </si>
  <si>
    <t>Bailey965</t>
  </si>
  <si>
    <t xml:space="preserve">Pain in the neck.....literally </t>
  </si>
  <si>
    <t xml:space="preserve">10 mile run turned into a painful 2 mile walk...right ankle gave out, bent 90+ degrees, and popped... </t>
  </si>
  <si>
    <t>paschott</t>
  </si>
  <si>
    <t xml:space="preserve">And of course just changing the bulb won't help with that light. Something else wrong with electrical system. I see $$$ being paid soon. </t>
  </si>
  <si>
    <t>@letoackles i hear yah...im in cold bloody sydney. all wine'd up and fallin asleep in front of the mac  i want some Jensen.</t>
  </si>
  <si>
    <t>@klingonwriter Aw, no!  No, it came back, but it keeps coming &amp;amp; going. It was weird - it got really dark for a minute...</t>
  </si>
  <si>
    <t>RyanKelly929</t>
  </si>
  <si>
    <t>No is morning!  Time to head to work.  Gonna need loads of coffee today!</t>
  </si>
  <si>
    <t xml:space="preserve">Has a feelig her step dad is gonna come in at any minute and try to make her go home! </t>
  </si>
  <si>
    <t>akashaschild</t>
  </si>
  <si>
    <t>@kimmers2879 I never got to tour Lansing when I was there  No fair lol</t>
  </si>
  <si>
    <t>queenc03</t>
  </si>
  <si>
    <t>@iamthejanet   I have no idea what's going on with my MUBs.....le sigh.</t>
  </si>
  <si>
    <t xml:space="preserve">ouch, falling asleep in the sun is PAINFUL </t>
  </si>
  <si>
    <t>crodas</t>
  </si>
  <si>
    <t xml:space="preserve">@augustohp No I'm not... I got a new job and I can't go </t>
  </si>
  <si>
    <t>@iiKrisii I'll try - the worst part about work is that they block twitter   But I guess I wouldn't get anything done otherwise!</t>
  </si>
  <si>
    <t>AriakeRattus</t>
  </si>
  <si>
    <t xml:space="preserve">Going today to pick up my new ratty trio.   I'm so excited! On a darker note, I'm out of eggs and can't make french toast </t>
  </si>
  <si>
    <t>@jennypoynter Thats unfair  I get jealous of everyone looking dresses and stuff, I wanna go look for dresses!</t>
  </si>
  <si>
    <t>@jonnyathan yeah  and as for jo............I now need counselling. Did just see muriel gray, looking..well gray</t>
  </si>
  <si>
    <t xml:space="preserve">Missed 11:11! </t>
  </si>
  <si>
    <t>@you_got_it_all THAT SOUNDS LIKE HELL BB   I hate flying</t>
  </si>
  <si>
    <t>mylastgoodbye</t>
  </si>
  <si>
    <t xml:space="preserve">in the aeroport, waiting for the plane to land to take us back home....i'll miss you puerto rico </t>
  </si>
  <si>
    <t>hockysk8</t>
  </si>
  <si>
    <t xml:space="preserve">Sooo sore from working out at Clarkson yesterday </t>
  </si>
  <si>
    <t>Aime11</t>
  </si>
  <si>
    <t xml:space="preserve"> Very sad. Half terms over!! Back to school, so much to worry about! Trying to do a stupid project, but this girl hasnt sent me her work!!</t>
  </si>
  <si>
    <t>tinythechick</t>
  </si>
  <si>
    <t xml:space="preserve">about to go work, but wishes she could schleeeeeep. </t>
  </si>
  <si>
    <t>melissaabeckett</t>
  </si>
  <si>
    <t>@sufiaa i hate her too, ahhh she makes me mad. she should go out with like... NO ONE. not MY joe  haha.</t>
  </si>
  <si>
    <t xml:space="preserve">should be getting caught up with blog posting this weekend.  Topic: stress eating.  Why? because Im a pro at it </t>
  </si>
  <si>
    <t xml:space="preserve">God damnit, I wish this stupid cold would go away. It's been almost 6 days now </t>
  </si>
  <si>
    <t xml:space="preserve">@ihelentellem I agree </t>
  </si>
  <si>
    <t>danni_bella</t>
  </si>
  <si>
    <t>is upset cos her feet are sunburnt from wearing sandles now she has a funny pattern on her feet  xxxxx</t>
  </si>
  <si>
    <t xml:space="preserve">Yo who has my copy of Lust,Caution? This is UPSETTING! I hate when my DVDs grow legs! </t>
  </si>
  <si>
    <t>NatalieeVee</t>
  </si>
  <si>
    <t xml:space="preserve">mentally preparing myself for my 9 hour shift. </t>
  </si>
  <si>
    <t>BrookeWolfson</t>
  </si>
  <si>
    <t>kinda sad that the 90210 season is over  it ended at such an intense time! i hate the suspense! but loooove me some liam!</t>
  </si>
  <si>
    <t>I have Chelsea Tourettes!!  SORRY NEIGHBOURS!!</t>
  </si>
  <si>
    <t>stvoraw</t>
  </si>
  <si>
    <t xml:space="preserve">@familiarface email me some of those video. I'm stuck in bed for the next few days </t>
  </si>
  <si>
    <t>wistler42</t>
  </si>
  <si>
    <t>@sustainingIT Hey, I dunno why, but I didn't get any of ur tweets until today !!  Just saw ur tweet on grad-walk!</t>
  </si>
  <si>
    <t>@chipper_ monkey I thought you were busy today  besides, I didn't know I was going till about half an hour ago.</t>
  </si>
  <si>
    <t xml:space="preserve">at the bus station </t>
  </si>
  <si>
    <t>tsuekolani</t>
  </si>
  <si>
    <t xml:space="preserve">frogbar was sooo fun w/the bestie.. i'm gonna miss her when she leaves.. </t>
  </si>
  <si>
    <t xml:space="preserve">No no no must not talk to ex-girlfriend no no BAD DEREK *slaps self* </t>
  </si>
  <si>
    <t>int0xicourse</t>
  </si>
  <si>
    <t xml:space="preserve">Spendin' time with my BFF Erin...and missin' my boo... </t>
  </si>
  <si>
    <t>How long does it take to make ice? I put mine in the freezer like an hour or two ago and it's not frozen yet  I want Frappï¿½!</t>
  </si>
  <si>
    <t>StefanieMae</t>
  </si>
  <si>
    <t xml:space="preserve">Wow....you put off spending time with someone and then it may be too late...sick to my stomach. </t>
  </si>
  <si>
    <t>MGMcadam</t>
  </si>
  <si>
    <t xml:space="preserve">You know what I forgot @arig517? Sunscreen. I need to stop and get some so I don't get a farmer tan AKA break out in hives. I never tan </t>
  </si>
  <si>
    <t xml:space="preserve">@7arah  me too.  </t>
  </si>
  <si>
    <t>@darker_artic sunny and 80 degrees!!!  Too bad I have to work today  What about you? How are you?</t>
  </si>
  <si>
    <t xml:space="preserve">@BroadoftheDead - &amp;lt;3 &amp;lt;3 &amp;lt;3 - I wish I could do it. I'm not patient enough. </t>
  </si>
  <si>
    <t>moniquekemp</t>
  </si>
  <si>
    <t xml:space="preserve">don't wanna say goodbye. but i guess i have no choice </t>
  </si>
  <si>
    <t>Megsy1984</t>
  </si>
  <si>
    <t>i have got a very red, sore and burnt face  my fault to be honest!</t>
  </si>
  <si>
    <t xml:space="preserve">Huge party at my house tn... except .. that ... it's my parents throwing it. aw.......................... </t>
  </si>
  <si>
    <t>a7xrox4lyf</t>
  </si>
  <si>
    <t xml:space="preserve">this year went by so fast </t>
  </si>
  <si>
    <t>ComicsAgCancer</t>
  </si>
  <si>
    <t xml:space="preserve">coming soon...a MySpace page!!  Even though nobody uses MySpace anymore </t>
  </si>
  <si>
    <t>HFCAnimalChin</t>
  </si>
  <si>
    <t xml:space="preserve">Missin the mud races!  </t>
  </si>
  <si>
    <t>MattInDallas</t>
  </si>
  <si>
    <t xml:space="preserve">@azkellie Its cool ... ill just go lay in bed and cry away me tears .......  </t>
  </si>
  <si>
    <t xml:space="preserve">@lee_garland ooooh! You ruffian!!! I've got another hour to go in the hothouse before I can make tracks to the garden!!! </t>
  </si>
  <si>
    <t>davidgano</t>
  </si>
  <si>
    <t xml:space="preserve">@redreesa Yum! I wish I could still eat carbs </t>
  </si>
  <si>
    <t>JCJane</t>
  </si>
  <si>
    <t>I'm vomitting again. I'm not sure what the probLem is.     I'm the most non-pregnant person with morning sickness. Ugh.</t>
  </si>
  <si>
    <t>Woolworths is now B&amp;amp;M Bargains, and not a HMV as promised.  Makes Home Bargains seem posh in comparison.</t>
  </si>
  <si>
    <t>toddmort138</t>
  </si>
  <si>
    <t xml:space="preserve">Just woke up and has to work at 2 </t>
  </si>
  <si>
    <t>i have a BAD cold.  back to schoolll  netball match on tuesday......we HAVE to win! LOL. my bday next week=]</t>
  </si>
  <si>
    <t xml:space="preserve">Internet's down all day today! Urgh. On the way home now, back to the hotel in 7 hours. </t>
  </si>
  <si>
    <t>think_not</t>
  </si>
  <si>
    <t>@stonebriar yeah, it was  and I don't know, hope he did...I have a dog, must be careful lol</t>
  </si>
  <si>
    <t>Daddysbabigirl</t>
  </si>
  <si>
    <t xml:space="preserve">@jumpman85 maybe not work is gonna get me again like it did last night </t>
  </si>
  <si>
    <t>soccerchicka889</t>
  </si>
  <si>
    <t xml:space="preserve">@kooleeo_95 haha sweet! I'm going to st.j soon prob, i wish it wasnt wet tho </t>
  </si>
  <si>
    <t>durtypurplebug</t>
  </si>
  <si>
    <t>hurty my thumb  I've got a big ass slit trying to squirt some blood out, is that to gross for twitterworld lol</t>
  </si>
  <si>
    <t>wheeliebinau</t>
  </si>
  <si>
    <t xml:space="preserve">was in bed til midday feeling crap and is now not remotely tired </t>
  </si>
  <si>
    <t>Angelkiss283</t>
  </si>
  <si>
    <t>@green_i_girl bahaha i spend too much time in the grocery store  maybe its because i work in one either way going there sucks big time lol</t>
  </si>
  <si>
    <t xml:space="preserve">@maxlagos Crampy and cranky </t>
  </si>
  <si>
    <t>headfirstfor</t>
  </si>
  <si>
    <t xml:space="preserve">i wanna a good fic to read. </t>
  </si>
  <si>
    <t>alyshachandra</t>
  </si>
  <si>
    <t xml:space="preserve">What school should I pick? Oh I don't want to leave soon </t>
  </si>
  <si>
    <t xml:space="preserve">@fraserke why?why?why? </t>
  </si>
  <si>
    <t>TheFuzzy</t>
  </si>
  <si>
    <t xml:space="preserve">@hanifn It sucks when you're trying to create a system in a semester when SINGAPORE is doing the same for much longer. </t>
  </si>
  <si>
    <t>morgwei</t>
  </si>
  <si>
    <t>says i have never felt so lonely in my life so far  http://plurk.com/p/x8bl2</t>
  </si>
  <si>
    <t>Dacheinrich</t>
  </si>
  <si>
    <t xml:space="preserve">Marketing test this morning. Gonna need lots of prayer to pass this one, especially since I didn't study </t>
  </si>
  <si>
    <t>coderbrown</t>
  </si>
  <si>
    <t xml:space="preserve">At the theater to see Night at the Museum. Missed out on seeing Star Trek last night because of long rainy commute home </t>
  </si>
  <si>
    <t>@bekkyxo I know I don't want to go back! I have exams too, thrilling stuff  x</t>
  </si>
  <si>
    <t>morningsRwrong</t>
  </si>
  <si>
    <t xml:space="preserve">back from work why the hell do i have to do everything bad news another service user died i almost cried! </t>
  </si>
  <si>
    <t xml:space="preserve">@KingUncool getting my wisdom teeth pulled </t>
  </si>
  <si>
    <t>Krissi001</t>
  </si>
  <si>
    <t xml:space="preserve">I miss Ann (ShoneGold)  </t>
  </si>
  <si>
    <t xml:space="preserve">No mark hoppus today </t>
  </si>
  <si>
    <t>taniaaa</t>
  </si>
  <si>
    <t xml:space="preserve">@iamgattaca What's wrong </t>
  </si>
  <si>
    <t>WhoButStretch</t>
  </si>
  <si>
    <t>I think ma moms mad @ me for the ppl and music last night  can't have &amp;quot;my heart&amp;quot; mad @ me! Gotta go sweet talk her!</t>
  </si>
  <si>
    <t>@Rockergirl75 I cant argue with him if he does, its his house and i havent got a good reason to stay  other than i dont wanna leave!</t>
  </si>
  <si>
    <t>nlrz</t>
  </si>
  <si>
    <t xml:space="preserve">@elewis1997 Firefox... I loved it until about 4 months ago, when it stopped displaying my gmail inbox properly </t>
  </si>
  <si>
    <t>crazy_rocks</t>
  </si>
  <si>
    <t xml:space="preserve">working my ass off all day and night </t>
  </si>
  <si>
    <t>NickCifuentes</t>
  </si>
  <si>
    <t>wish I was going to see soul asylum today....   http://is.gd/JW1o</t>
  </si>
  <si>
    <t>Chuffola</t>
  </si>
  <si>
    <t xml:space="preserve">@MartySchwarz Hey Marty. What gauge strings do you use? Just bought a 335-alike but 11 gauge will need a nut re-file, so back to 9s </t>
  </si>
  <si>
    <t>@MEazyVA dont say that  dont piss me off its to early in the morning lol</t>
  </si>
  <si>
    <t>LYDiAROCKz</t>
  </si>
  <si>
    <t>Faced a life or death situation with a cobweb in thorndon park :'( scary times for Lydia   but its sunny so all is well ;D</t>
  </si>
  <si>
    <t xml:space="preserve">@David_DB how yu get shot? </t>
  </si>
  <si>
    <t>doubl_N</t>
  </si>
  <si>
    <t>radu! dupudadu! I love Klonoa! tis a shame the games so short  i want them to remake Klonoa 2 as well &amp;gt;_&amp;lt;</t>
  </si>
  <si>
    <t>nikkybest</t>
  </si>
  <si>
    <t xml:space="preserve">U guys know I had to take a pic...but I don't have &amp;quot;edge&amp;quot; right now (bberry ppl should know what that is) so no internet </t>
  </si>
  <si>
    <t>KGamacheee</t>
  </si>
  <si>
    <t>@Hannah_mayfield Okay.  I hope you get better!</t>
  </si>
  <si>
    <t>vihannie</t>
  </si>
  <si>
    <t>gooodmorning,thesunlightdoesn'texist!    buut I'm soo happy! haha encarnei no ingles de vez/twitter me inspira! xD</t>
  </si>
  <si>
    <t>MeganJoy88</t>
  </si>
  <si>
    <t xml:space="preserve">Jeremys going away party today </t>
  </si>
  <si>
    <t xml:space="preserve">@missmeester lol I'm so glad to hear that it wasn't YOU posting that other stuff on Twitter I stopped following it last week and was sad </t>
  </si>
  <si>
    <t>PmSrawwr</t>
  </si>
  <si>
    <t xml:space="preserve">my weakness is FAST FOOD and JUNK FOOD..  im gonna be so fat when i grow up .. </t>
  </si>
  <si>
    <t xml:space="preserve">is very hot and uncomfortable </t>
  </si>
  <si>
    <t xml:space="preserve">@kathryneliz I know.  I really want to keep them too, but I just don't see how we can.  </t>
  </si>
  <si>
    <t>@ericxenvy I totes EYL. You deff had a better night last night... I didn't even get twirly  what a F41L. Whomp whomp....</t>
  </si>
  <si>
    <t xml:space="preserve">I seem to have some pink areas despite sun cream. </t>
  </si>
  <si>
    <t xml:space="preserve">@columalmighty 20 minutes later it is still &amp;quot;not charging&amp;quot; </t>
  </si>
  <si>
    <t>Softspoken_</t>
  </si>
  <si>
    <t xml:space="preserve">Having a fight with my best friend is making me sad </t>
  </si>
  <si>
    <t>candybasr</t>
  </si>
  <si>
    <t xml:space="preserve">why do i have to paint agiannn </t>
  </si>
  <si>
    <t xml:space="preserve">is having one of those &amp;quot;i feel like i look like dogshit&amp;quot; days </t>
  </si>
  <si>
    <t xml:space="preserve">Needs to get new extensions </t>
  </si>
  <si>
    <t>eternalelegy</t>
  </si>
  <si>
    <t xml:space="preserve">the beard off was not where it said it was, so i guess im not competing </t>
  </si>
  <si>
    <t>pixeltoe</t>
  </si>
  <si>
    <t xml:space="preserve">Dawn took my sign </t>
  </si>
  <si>
    <t>@miketopia I'm also in the big grey box, Working not shopping   you tried topman?</t>
  </si>
  <si>
    <t>JessicaMcCall</t>
  </si>
  <si>
    <t xml:space="preserve">work again today. </t>
  </si>
  <si>
    <t xml:space="preserve">At work. Grrrrrr </t>
  </si>
  <si>
    <t>lishcullen</t>
  </si>
  <si>
    <t xml:space="preserve">Nevermind. I'll be going to the baby shower. I hate three hour car rides without Jenny </t>
  </si>
  <si>
    <t>LOVEisthmovment</t>
  </si>
  <si>
    <t xml:space="preserve">If only I could be in Warrenton, Virginia today. </t>
  </si>
  <si>
    <t>Tyler_Lewis</t>
  </si>
  <si>
    <t xml:space="preserve">@mikeschramm Good luck Mike! I would try the queue to get a ticket for someone (I live in CA) but I'll be at the Maker Faire. </t>
  </si>
  <si>
    <t xml:space="preserve">@lettucegirl yeah. pangbroken hearted. </t>
  </si>
  <si>
    <t>staticminds</t>
  </si>
  <si>
    <t>Man, I'm gonna miss all my buddies that are leaving to high school!!!  I LOVE YOU TYLER, BEN, CHRISSY, HANNAH, STEELE, ERICK, ITZA ETC!!&amp;lt;3</t>
  </si>
  <si>
    <t xml:space="preserve">Workin 12-5 </t>
  </si>
  <si>
    <t xml:space="preserve">wanna watch Angels &amp;amp; Demons...but with whom??? not getting anyone </t>
  </si>
  <si>
    <t>Leaving La Fortuna and the Arenal Volcano  Onward to Manuel Antonio, by the beach the rest of the week!!</t>
  </si>
  <si>
    <t>BEAR1CA</t>
  </si>
  <si>
    <t xml:space="preserve">Although, I'd much rather be in Italy right now. A year ago, I was... </t>
  </si>
  <si>
    <t xml:space="preserve">@LILJACARE &amp;amp; u gave me a hard time as well. sakit pa din ng leeg ko dahil sa triangle choke mo </t>
  </si>
  <si>
    <t xml:space="preserve">I don't want to miss you but I do </t>
  </si>
  <si>
    <t>sparklykimmy</t>
  </si>
  <si>
    <t>@mfhorne aww gutted i won't be back in belfast til next week  where is this little disco?</t>
  </si>
  <si>
    <t>jervae</t>
  </si>
  <si>
    <t xml:space="preserve">I miss my dad. </t>
  </si>
  <si>
    <t>Very hot day in London - I don't think I'm used to this anymore   http://twitpic.com/69d75</t>
  </si>
  <si>
    <t xml:space="preserve">@fragoleconcrema Nah, I have my results in four different places. But I used my USB stick to transport things across </t>
  </si>
  <si>
    <t xml:space="preserve">Why is it so sunny on the days i have to stay inside and revise? </t>
  </si>
  <si>
    <t xml:space="preserve">I think I left my Senior Collection paper in my car....my car is in the shop..... </t>
  </si>
  <si>
    <t>ZeleStrauss</t>
  </si>
  <si>
    <t xml:space="preserve">I've been spending to much time in the hospital </t>
  </si>
  <si>
    <t>Morning &amp;quot;Peeps&amp;quot;! It's a beautiful 86; but I'll b in bed again  Hope u have a gr8 day, I'm guna try!</t>
  </si>
  <si>
    <t>tim_steele</t>
  </si>
  <si>
    <t>@DHughesy  haven't had a change to reply, I'm at home, working unfortunately  (in between patting a 1 year old to sleep.....arg !)</t>
  </si>
  <si>
    <t>XxBella813XxX</t>
  </si>
  <si>
    <t>okayy imm throuughh withh syuddyyin itss sooo  borrinn  i lovee mathh  but hatttee the stupidd testts  foloww mehh if u agreeee</t>
  </si>
  <si>
    <t>laurabxo</t>
  </si>
  <si>
    <t xml:space="preserve">To ill to go outside in this gorgeous weather </t>
  </si>
  <si>
    <t>marygreening</t>
  </si>
  <si>
    <t xml:space="preserve">@TheDailyBlonde Twitter Brothel... I am surprised it took this long. </t>
  </si>
  <si>
    <t>erizego</t>
  </si>
  <si>
    <t xml:space="preserve">At work. 3hours left to go back home </t>
  </si>
  <si>
    <t>Braniiioxx</t>
  </si>
  <si>
    <t xml:space="preserve">um.... ive only got 1 thing 2 say im feeling </t>
  </si>
  <si>
    <t xml:space="preserve">@emmmmaaax I have one xD I'm not allowed out until my rooms tidied which I already did </t>
  </si>
  <si>
    <t>At Work. Already finished my book and I have nothing else to do  boo occupy meeee</t>
  </si>
  <si>
    <t>sanaa_e</t>
  </si>
  <si>
    <t xml:space="preserve">is sad her and @nicole_cc plan didnt work out last night </t>
  </si>
  <si>
    <t xml:space="preserve">Still at work and we are now really quiet  Bored bored bored! Another 3hours to go </t>
  </si>
  <si>
    <t>Crap bearly sleeped  and already I'm awake ! If it wernt for up I wouldn't of done it lol</t>
  </si>
  <si>
    <t>katelux</t>
  </si>
  <si>
    <t xml:space="preserve">I hate the day before your day off . . . all you can think about is tomorrow. What a WASTE of today!! </t>
  </si>
  <si>
    <t>Elanahbabii</t>
  </si>
  <si>
    <t xml:space="preserve">working this weekend </t>
  </si>
  <si>
    <t>hidexthexkey</t>
  </si>
  <si>
    <t xml:space="preserve">best buy. it's too early for me to be out of the house </t>
  </si>
  <si>
    <t>_emlou_</t>
  </si>
  <si>
    <t xml:space="preserve">stuck in work missing all the sunshine </t>
  </si>
  <si>
    <t xml:space="preserve">I really want to play Wii </t>
  </si>
  <si>
    <t>mccleltj</t>
  </si>
  <si>
    <t>@ktabez125 lol its goin, I'm beyond frustrated with being home  I need to find a job asap just so I can get out of here!</t>
  </si>
  <si>
    <t xml:space="preserve">@NCISfanatic morning.  Was hoping to wake up feeling better </t>
  </si>
  <si>
    <t>@ninaferrell poor whales  I am sending love and light!</t>
  </si>
  <si>
    <t xml:space="preserve">@lee_garland I have no hammock </t>
  </si>
  <si>
    <t>XBeckyXMillerX</t>
  </si>
  <si>
    <t xml:space="preserve">so flipping bored and so very tired. might go for a nap I think, stupid weather and nothing to do coz I'm skint </t>
  </si>
  <si>
    <t>Ccbriainye</t>
  </si>
  <si>
    <t xml:space="preserve">i sound like a man. I want this cold to go away </t>
  </si>
  <si>
    <t>@marcustroy omg you forgot your canon g9  noooooooo</t>
  </si>
  <si>
    <t>itzcourtbitches</t>
  </si>
  <si>
    <t xml:space="preserve">goodmorning twitterlings! i feel refreshed this morning! wish i didnt have to work today </t>
  </si>
  <si>
    <t xml:space="preserve">fuck you wisdom teeth!!! &amp;gt;.&amp;lt; I need a hug </t>
  </si>
  <si>
    <t>alittlevoice</t>
  </si>
  <si>
    <t xml:space="preserve">argh it's so sunny and I'm sat here making books. </t>
  </si>
  <si>
    <t>crazykenzie</t>
  </si>
  <si>
    <t>hanging out at home. Sam just left.  what will i do now?? maybe sleep some more. haha.</t>
  </si>
  <si>
    <t xml:space="preserve">http://twitpic.com/69135 - crumbs this really is a poor result, looked okay on phone (but in bright sunlight) </t>
  </si>
  <si>
    <t xml:space="preserve">@ApatheticZodiac I thought you were calling... </t>
  </si>
  <si>
    <t>raderj11</t>
  </si>
  <si>
    <t xml:space="preserve">Getting ready to go eat.... I would really like to talk to my boyfriend, I really miss chatting with him, but poor guy, he is sick </t>
  </si>
  <si>
    <t>SofondaDildos</t>
  </si>
  <si>
    <t xml:space="preserve">I want a cupcake </t>
  </si>
  <si>
    <t>TheAllergyDoc</t>
  </si>
  <si>
    <t>@lorikitty It doesn't have to be like that...  Allergy meds never quite fix the reason you are getting the allergies.</t>
  </si>
  <si>
    <t xml:space="preserve">Is getting kinda bitter that she couldn't afford the VIP tix for the show that seemingly everyone else seems to have </t>
  </si>
  <si>
    <t xml:space="preserve">@Bathrobit sorry </t>
  </si>
  <si>
    <t>SissyHall</t>
  </si>
  <si>
    <t xml:space="preserve">@Cindyhm1 hope you are feeling better -- I know eeeevil migraines only too well  </t>
  </si>
  <si>
    <t>katiidinocco</t>
  </si>
  <si>
    <t xml:space="preserve">Chillin on Brighton beach with @jasminespera and the others. Home soon </t>
  </si>
  <si>
    <t>Novaoblivion</t>
  </si>
  <si>
    <t xml:space="preserve">@megadaniel I need to keep up too, I was having trouble reading a pocky box yesterday! </t>
  </si>
  <si>
    <t xml:space="preserve">@JaySkillz I never knew that cuz I never had one w/o the other...this is torture </t>
  </si>
  <si>
    <t xml:space="preserve">I hate waking up to a dream then not remembering it! </t>
  </si>
  <si>
    <t>Tamline</t>
  </si>
  <si>
    <t xml:space="preserve">@madsencycles but its not me </t>
  </si>
  <si>
    <t>msd4946</t>
  </si>
  <si>
    <t xml:space="preserve">@spookus dangit! mary, steve, and i were going to get you one </t>
  </si>
  <si>
    <t>JaanaChloe</t>
  </si>
  <si>
    <t xml:space="preserve">Im so upset that I don't have any pictures of tim and I from semi </t>
  </si>
  <si>
    <t>Studmeier</t>
  </si>
  <si>
    <t>Hey Hey got work today, then I'm off to film the final performance &amp;quot;Alumni Show&amp;quot; @ Neshaminy High  but also  myspace.com/studmeier</t>
  </si>
  <si>
    <t>stevelacey</t>
  </si>
  <si>
    <t xml:space="preserve">@benlumley yay @ plastic cheese! I hate being meat though </t>
  </si>
  <si>
    <t>Oh no! His accent sucks  No shag from me Mr. Bamber... Go find a new bitch! *harrumph*</t>
  </si>
  <si>
    <t>beckygrammens</t>
  </si>
  <si>
    <t xml:space="preserve">Boo! Heading to the airport. </t>
  </si>
  <si>
    <t>mcjonaslovexx</t>
  </si>
  <si>
    <t>Throat hurts  nottt goood. Going back to sleep I thinkk.. Too early.</t>
  </si>
  <si>
    <t>Waiting (song not sitting doing shit all) made it better. Now Whole Lotta History...sob  but Kimberlys voice at the start...&amp;lt;melts&amp;gt;</t>
  </si>
  <si>
    <t>@dotmanish your so insensitive to my needs  nirdai</t>
  </si>
  <si>
    <t xml:space="preserve">finially demi's itunes live from london is up.. about time... she was before miley and miley's came out 1st </t>
  </si>
  <si>
    <t>Harukio</t>
  </si>
  <si>
    <t xml:space="preserve">@nicolebianco Now that just wasn't very nice </t>
  </si>
  <si>
    <t xml:space="preserve">feels bad for eliza cause she has to sit and watch a graduation...they are really boring </t>
  </si>
  <si>
    <t>I screwed myself on the Galveston tickets  who else is going to this show except Jules</t>
  </si>
  <si>
    <t>JakeWebber</t>
  </si>
  <si>
    <t xml:space="preserve">@amaliazacchara I am so so so sorry about all the shit I said last night. Pretend it never happened? </t>
  </si>
  <si>
    <t>gabrielahallied</t>
  </si>
  <si>
    <t xml:space="preserve">Miss you @gabrieladeville </t>
  </si>
  <si>
    <t>limbonite</t>
  </si>
  <si>
    <t>@Undented   Tori Amos tickets were gone from the start.  I was on ticket master's site since nine thirty, but even @ 10 cdt no tickets.</t>
  </si>
  <si>
    <t>@christianaty i know it sucks  ... whats up u gon party with us wen i get back from chicago?</t>
  </si>
  <si>
    <t xml:space="preserve">@jaybrannan - uh oh...  what happened?  why are you asking why boys are stupid? - was some guy mean to you?  </t>
  </si>
  <si>
    <t>@cadetdory That sucks  You got our rain lol. We're still up, she's on SocialVibe at the moment.</t>
  </si>
  <si>
    <t>JennyBoBennyy</t>
  </si>
  <si>
    <t xml:space="preserve">@cwelch22 I know </t>
  </si>
  <si>
    <t>rosie_hardy</t>
  </si>
  <si>
    <t>feeling ill  gross! but have sorted out my shoot tomorrow, yay!</t>
  </si>
  <si>
    <t>elliceyi</t>
  </si>
  <si>
    <t xml:space="preserve">@JohnnyVengeance yes really </t>
  </si>
  <si>
    <t xml:space="preserve">@Charlotteis I've revised none either </t>
  </si>
  <si>
    <t>alexaamcfly</t>
  </si>
  <si>
    <t>just ateee plasticc of my icepop  ewaa:S</t>
  </si>
  <si>
    <t>pamboo80</t>
  </si>
  <si>
    <t xml:space="preserve">Good to hear the news &amp;quot;Elamaran Natarajan&amp;quot; won a award in Vasantham Pradana Vizha 2009. Really I miss the TV.Damn it 1+ yrs without TV </t>
  </si>
  <si>
    <t xml:space="preserve">@mahadewa .76M to buy a safehouse in berlin </t>
  </si>
  <si>
    <t xml:space="preserve">@verflucht I will do. . . think I qualify as a geek in many things. . I admit it, I like Startrek </t>
  </si>
  <si>
    <t>Anjas_Welt</t>
  </si>
  <si>
    <t xml:space="preserve">Have to go to work now. </t>
  </si>
  <si>
    <t>I can't take this heat  I just want to disappear.</t>
  </si>
  <si>
    <t>dustmine321</t>
  </si>
  <si>
    <t>@jackmisner my mac os died last week so i had to get it replaced to all my music gone  so im going through ipod to find music</t>
  </si>
  <si>
    <t>Buddenbloom</t>
  </si>
  <si>
    <t xml:space="preserve">@timmys poor lonely shuffle </t>
  </si>
  <si>
    <t>MartineAlexndra</t>
  </si>
  <si>
    <t xml:space="preserve">I woke up this morning having made a miraculous recovery!! Now I just have to finish that paper for Martha effing Eshoo. </t>
  </si>
  <si>
    <t>TheyCallMeEllis</t>
  </si>
  <si>
    <t xml:space="preserve">Vista is pegging my CPU at 94% with nothing but Tweetdeck running.  I so miss my MacBook Pro.  </t>
  </si>
  <si>
    <t>IceSW</t>
  </si>
  <si>
    <t xml:space="preserve">Some yound girls are letting their dog play in the water and it just chased a mommy duck with babies </t>
  </si>
  <si>
    <t>dia00</t>
  </si>
  <si>
    <t>couldn't get the high chair for my niece at IKEA Queenstown...   Hopefully they have it at IKEA Tampines..</t>
  </si>
  <si>
    <t xml:space="preserve">emma watson just IM me. she told me that she is DELETING her account in 2 days! say your last goodbyes to her on twitter </t>
  </si>
  <si>
    <t>@ahhitsjulia heyyyyyy babymommaaa! omg so its final there really not giving it anymore! i'ma go cry now  that ws my fukin showw!</t>
  </si>
  <si>
    <t>MissMoony89</t>
  </si>
  <si>
    <t xml:space="preserve">alone and sad... </t>
  </si>
  <si>
    <t xml:space="preserve">@norahxx it's not fun to be sick </t>
  </si>
  <si>
    <t xml:space="preserve">Morning!   Time to get ready for work. bummer </t>
  </si>
  <si>
    <t xml:space="preserve">Thinking after tonight will be a major dieting time.  Size C here I come. Yes... I am talking about my cup size. </t>
  </si>
  <si>
    <t xml:space="preserve">I hate drunk men, especially when I'm stuck on a bus with them </t>
  </si>
  <si>
    <t xml:space="preserve">ps i have a big ass plaster on my ugly big toe and im using the other equally ugly big toe to scratch the semi-blister i scratched open </t>
  </si>
  <si>
    <t>devindra</t>
  </si>
  <si>
    <t xml:space="preserve">@eveofdoom Yah SM2 had a few probs, but I think overall it ranks as one of the best comic films. That's what made SM3 so disappointing </t>
  </si>
  <si>
    <t>jackmisner</t>
  </si>
  <si>
    <t>@dustmine321  My deepest condolences.</t>
  </si>
  <si>
    <t>xtsr</t>
  </si>
  <si>
    <t xml:space="preserve">4:30 -6:30 predinner. 6:30-7 travel to Tacoma Union Station for Prom. Ends gosh knows when </t>
  </si>
  <si>
    <t>katrinash</t>
  </si>
  <si>
    <t>just got off the phone with jdc + the others. oh how i miss them  and i see them every day.</t>
  </si>
  <si>
    <t>elena_zarate</t>
  </si>
  <si>
    <t xml:space="preserve">at work. i'm so sleepy </t>
  </si>
  <si>
    <t xml:space="preserve">@jeffpovey_poker I was a bit drunk and got really angry when I went out with AA. We didn't exactly do Europe proud, 9th and 10th </t>
  </si>
  <si>
    <t>Xlyphia</t>
  </si>
  <si>
    <t xml:space="preserve">Phone is totally out of charge, being impatient and wanting it to charge faster so I can request a song on radio 1 </t>
  </si>
  <si>
    <t>Papasgirl65</t>
  </si>
  <si>
    <t xml:space="preserve">@therealpickler me too!  its not fair to be sick at the beginning of summer </t>
  </si>
  <si>
    <t>tinmango</t>
  </si>
  <si>
    <t xml:space="preserve">@KidKulit text or call me when you'rei n the area. I lost all my numbers a while back so I don't  have yours anymore </t>
  </si>
  <si>
    <t>cherrytime3318</t>
  </si>
  <si>
    <t xml:space="preserve">is looking for someone to talk to. </t>
  </si>
  <si>
    <t>ashmeebug</t>
  </si>
  <si>
    <t xml:space="preserve">cant figure out how to get my phone to text twitter </t>
  </si>
  <si>
    <t xml:space="preserve">@Tiffanyco22 I'm Sorry , I wud of came dere now, but my car is n da shop </t>
  </si>
  <si>
    <t>lorizouiten</t>
  </si>
  <si>
    <t xml:space="preserve">And the daily Rain/Thunderstorms come rolling in... yay!  </t>
  </si>
  <si>
    <t>sydneysteenken</t>
  </si>
  <si>
    <t>@reneebradford yes I just don't have to money or the extra time for him  it's very sad!!</t>
  </si>
  <si>
    <t>@Rockergirl75 Awww  gotta hope Mother comes back soon before he comes in the front room! Darent walk into kitchen incase!</t>
  </si>
  <si>
    <t>crepusculonasti</t>
  </si>
  <si>
    <t>i have towork from 6 to 10  snif snif</t>
  </si>
  <si>
    <t>nicrizzo</t>
  </si>
  <si>
    <t xml:space="preserve">Two weeks ago I broke notaPad.  Fixing now </t>
  </si>
  <si>
    <t>CanobieFan</t>
  </si>
  <si>
    <t xml:space="preserve"> mega downpour... its go 45 mins to stop.... or no coaster for me.</t>
  </si>
  <si>
    <t>tatyanajade</t>
  </si>
  <si>
    <t xml:space="preserve">@shawnjfeldman LOL. prison as in work? agreeeeed </t>
  </si>
  <si>
    <t>leesieeeee</t>
  </si>
  <si>
    <t xml:space="preserve">I'm really going to miss everyone </t>
  </si>
  <si>
    <t xml:space="preserve">successfully collected @misterbenji from his trip to the countryside - ;-) - &amp;amp; sent @jazzshark off to Heathrow </t>
  </si>
  <si>
    <t>@SoSweetDaeDae whats goodie dae! sorry I was really sick yesterday!  you doing icebar tonight or tavern?</t>
  </si>
  <si>
    <t xml:space="preserve">@ImTheC I got to work and my supervisor pulled me to the side and told me a good friend was in a motorcycle accident and may not make it. </t>
  </si>
  <si>
    <t>PurpleSuede</t>
  </si>
  <si>
    <t>@DebiLayne sounds fun..... Not,  sorry to hear that</t>
  </si>
  <si>
    <t xml:space="preserve">@mcgrathy I'm in work </t>
  </si>
  <si>
    <t xml:space="preserve">@goyuuki yup i wanna go~. i hope there is no old-ladys... lol i like fan cuz we love the same band, but they r... grrrr! </t>
  </si>
  <si>
    <t xml:space="preserve">@Beth_Temple ugh seriously? horne and corden wasn't even that funny </t>
  </si>
  <si>
    <t>SamanthaAKing</t>
  </si>
  <si>
    <t xml:space="preserve">is having a cup of Spiced Chai tea with some toast and jam in bed. Headache and upset belly </t>
  </si>
  <si>
    <t>ScumbagSam</t>
  </si>
  <si>
    <t xml:space="preserve">doesnt understand - how can I not have anything to wear? Its insane. I am officially dreading tonight </t>
  </si>
  <si>
    <t xml:space="preserve">@1041pm Brandon was on the list at one point. He was last, and then third from last, and then sort of disappeared... </t>
  </si>
  <si>
    <t>olilovesmicky</t>
  </si>
  <si>
    <t xml:space="preserve">crap day. sore, sick, sad saturday </t>
  </si>
  <si>
    <t>NicoleTravolta</t>
  </si>
  <si>
    <t xml:space="preserve">really hates that I have to get up this early </t>
  </si>
  <si>
    <t xml:space="preserve">have wrote just one blog post this month... what happened to me? </t>
  </si>
  <si>
    <t xml:space="preserve">i have no idead what time call is today </t>
  </si>
  <si>
    <t xml:space="preserve">OMG I'm only just starting work oh poor me </t>
  </si>
  <si>
    <t>says hay  [phplurk.com] http://plurk.com/p/x8d4x</t>
  </si>
  <si>
    <t>aaronhmw</t>
  </si>
  <si>
    <t xml:space="preserve">Yesterday was gonna go to Antelope Canyon for photo op., but due to weather it got canceled. </t>
  </si>
  <si>
    <t xml:space="preserve">@spidersamm man its the worst! and I play with my tongue bar a lot so that keeps hitting them aswell </t>
  </si>
  <si>
    <t>sheena804</t>
  </si>
  <si>
    <t>is really depressed  don't feel like doing anything but crying myself to sleep, but it's hard!</t>
  </si>
  <si>
    <t xml:space="preserve">Re-pinging @MsQueenn: @FrEsHpRiNcEoFbMoRE s t f u ??  that's how you feel now baby </t>
  </si>
  <si>
    <t>AudreyDOTCOM</t>
  </si>
  <si>
    <t xml:space="preserve">Sitting on a bench at the train station and my hayfever is going CA-RAZY! my eyes hurt </t>
  </si>
  <si>
    <t>SavannahAkaNan</t>
  </si>
  <si>
    <t xml:space="preserve">@ddlovato I wish most of our dreams did come true </t>
  </si>
  <si>
    <t xml:space="preserve">For some effin reason, Pwitter keeps rejecting my username &amp;amp; password </t>
  </si>
  <si>
    <t>MissKeila</t>
  </si>
  <si>
    <t xml:space="preserve">@chantelnicole </t>
  </si>
  <si>
    <t>gemmaNgrist</t>
  </si>
  <si>
    <t xml:space="preserve">eating chocolate pudding, watching 16 candles, and just resting. my mouth still hurts </t>
  </si>
  <si>
    <t>elijahmanor</t>
  </si>
  <si>
    <t xml:space="preserve">Having a really bad headache... Gotta lay down for a bit </t>
  </si>
  <si>
    <t>JerikaStarr</t>
  </si>
  <si>
    <t xml:space="preserve">trying to understand . </t>
  </si>
  <si>
    <t>bungoange</t>
  </si>
  <si>
    <t xml:space="preserve">need to do boring risk assessment form </t>
  </si>
  <si>
    <t xml:space="preserve">Wishes I was home with David instead of working. </t>
  </si>
  <si>
    <t>purpulish03</t>
  </si>
  <si>
    <t xml:space="preserve">i just added a new theme on the site... but then the header image doesn't want to show up </t>
  </si>
  <si>
    <t>mainertoo</t>
  </si>
  <si>
    <t xml:space="preserve">@shuether Thanks for that alert. I guess I need to act sooner than later. </t>
  </si>
  <si>
    <t>tammymcmullen</t>
  </si>
  <si>
    <t xml:space="preserve">Watching Allie's game all by myself </t>
  </si>
  <si>
    <t>x_greenmints</t>
  </si>
  <si>
    <t>@stranger_danger i miss you too  i will see you on monday.... D:</t>
  </si>
  <si>
    <t xml:space="preserve">I didn't get any dessert </t>
  </si>
  <si>
    <t xml:space="preserve">@HunEpie I'd rather be by @PinkWithLove's pool than sitting in this airport </t>
  </si>
  <si>
    <t xml:space="preserve">At work on break dont wana go back boo </t>
  </si>
  <si>
    <t>No direct tv for me  curse trees and buildings! I'm cancelling stupid comcast too. @ My cribby crib http://loopt.us/9hdl8g.t</t>
  </si>
  <si>
    <t>How much is GrabUp Pro? Their site's being all dirty and not working so I can't check  xo</t>
  </si>
  <si>
    <t>danbartow</t>
  </si>
  <si>
    <t xml:space="preserve">@TreesMakeShade I knoooow the rain is killin me.  No surf for 3 days now </t>
  </si>
  <si>
    <t>DisneyDean</t>
  </si>
  <si>
    <t xml:space="preserve">@kathyholmes Yeah, it looks  nice to me, too. Wish I could move there </t>
  </si>
  <si>
    <t>emagana672</t>
  </si>
  <si>
    <t xml:space="preserve">Back at work feeling hungover </t>
  </si>
  <si>
    <t>hedgieguy</t>
  </si>
  <si>
    <t>Mac mini much slower editing video on  Going to get this uploaded &amp;amp; then 18 holes w/my bros. Always love hanging w/them</t>
  </si>
  <si>
    <t>ceeeeeeej</t>
  </si>
  <si>
    <t>@dgritsko      travel safely!</t>
  </si>
  <si>
    <t>Jayhawkgrl09</t>
  </si>
  <si>
    <t>pixieez</t>
  </si>
  <si>
    <t xml:space="preserve">Summer sonic owns singfest09, damn it </t>
  </si>
  <si>
    <t>@laurensantoine I wish I could be there  Have fun though!</t>
  </si>
  <si>
    <t>it's a damn cold nght.. n trying to figure out this life  take me somewhr new, i need somethin new, ASAP!! (gosh, what am i talkin' about)</t>
  </si>
  <si>
    <t>TinyClanger</t>
  </si>
  <si>
    <t xml:space="preserve">@fiafortune Thanks for the Spymaster DM spam. As if Facebook wasn't polluted enough with this stuff </t>
  </si>
  <si>
    <t>@jesssicababesss ohhhhh..........  i wish u went.. i had 2 beg my mum haha</t>
  </si>
  <si>
    <t>wants to drink MILK!  (tears) http://plurk.com/p/x8dh8</t>
  </si>
  <si>
    <t>Freshiee</t>
  </si>
  <si>
    <t xml:space="preserve">got a hair appointment at 5 and going to a bbq after. all tommorow ill be doing hwk, so none or very few tw33tz. </t>
  </si>
  <si>
    <t>smurphi</t>
  </si>
  <si>
    <t xml:space="preserve">Hello sun! Guarantee it will be gone when the exams are over. </t>
  </si>
  <si>
    <t>Hottie1258</t>
  </si>
  <si>
    <t>@goaliegirl123 wow you neverr have any money to go out for dinner.  ha thats fine, i can't spell worth shit....btw</t>
  </si>
  <si>
    <t>April_Melody</t>
  </si>
  <si>
    <t xml:space="preserve">I got a new job! I gave notice to the place where I am currently working and they never replied. No call... no email... no luv  </t>
  </si>
  <si>
    <t>I got my fone my iPod and my Comp lifes almost good. Theres just one thing mising,My girlfriend  and I wuld trade evrythng to b with her</t>
  </si>
  <si>
    <t>angelb123</t>
  </si>
  <si>
    <t xml:space="preserve">@7500centfish why aren't you here with us? </t>
  </si>
  <si>
    <t>Mr Sun you are no friend of mine. I'm so burnt. it's so sore  whatever sun stroke is i think i got it ='(</t>
  </si>
  <si>
    <t>IainCole</t>
  </si>
  <si>
    <t xml:space="preserve">NOT IN A WORKING MOOD </t>
  </si>
  <si>
    <t>paikia</t>
  </si>
  <si>
    <t xml:space="preserve">the network just sucks on weekend............... </t>
  </si>
  <si>
    <t xml:space="preserve">@onion2k That sounded so wrong </t>
  </si>
  <si>
    <t xml:space="preserve">missing megan so much </t>
  </si>
  <si>
    <t xml:space="preserve">Gettin ready for work </t>
  </si>
  <si>
    <t>TMLemieux</t>
  </si>
  <si>
    <t xml:space="preserve">@edcscores haha you rank very high on the list but Mrs. S might rank higher! and 3 years ago - wow, that makes me feel old! </t>
  </si>
  <si>
    <t>parje</t>
  </si>
  <si>
    <t>BTW This David Lee Roth moment really bothers me  http://bit.ly/jsIIJ</t>
  </si>
  <si>
    <t>I think ive had an allergic reaction  Help!</t>
  </si>
  <si>
    <t>libbywhitfieldx</t>
  </si>
  <si>
    <t>ive burned  but once thats gone, it leaves a tan doesn't it haha? well hopefully xx</t>
  </si>
  <si>
    <t xml:space="preserve">@mandielovesmac @sq41 p.s if you did text me about it sorry i havent got my phone on me </t>
  </si>
  <si>
    <t xml:space="preserve">I have an awful headache </t>
  </si>
  <si>
    <t>EimsDublin</t>
  </si>
  <si>
    <t>@dannywood : so is my phone  i lost it there the day after the cruise.  If you see it please b nice, it must be fierce loney without me!</t>
  </si>
  <si>
    <t>jelliekacka</t>
  </si>
  <si>
    <t xml:space="preserve">I hate it when I can't sleep in </t>
  </si>
  <si>
    <t xml:space="preserve">Suddenly want to watch 'Grease' :} Or something like that...suggestions? This is my last late night. </t>
  </si>
  <si>
    <t>columalmighty</t>
  </si>
  <si>
    <t>@meekakitty hope it's ok for u btw  fingers crossed!</t>
  </si>
  <si>
    <t>RobEverton</t>
  </si>
  <si>
    <t xml:space="preserve">Following liveblogs of the #facup final cuz it's fun to root for my namesake #Everton -western MA cable doesn't carry it &amp;amp; no broadband </t>
  </si>
  <si>
    <t>@cessyyy That's sad  Go to www.sidereel.com to check out the rest of the episodes if you can't wait to buy the DVD for the rest of the eps</t>
  </si>
  <si>
    <t>justlivetoparty</t>
  </si>
  <si>
    <t xml:space="preserve">i won't go to the cinema now ï¿½ THANKS huh </t>
  </si>
  <si>
    <t xml:space="preserve">my phoneee is stuffing up </t>
  </si>
  <si>
    <t xml:space="preserve">Up so early to work with my group. This wouldn't be as bad if I didn't have this massive headache too </t>
  </si>
  <si>
    <t>ggabbygabby</t>
  </si>
  <si>
    <t xml:space="preserve">Just got up... Ugh definitely dont want to work 12-9:30 tonight </t>
  </si>
  <si>
    <t xml:space="preserve">i miss him. i really dont want to go to that sleepover party tomorrow, but autumn would kill me if i didnt.   </t>
  </si>
  <si>
    <t xml:space="preserve">Baaaad traffic!!!! The ppl directing dont know what they r doing and r letting too many ppl go at once, not fun </t>
  </si>
  <si>
    <t>@MCRsavedMilife That sucks  No one can live without music.</t>
  </si>
  <si>
    <t xml:space="preserve"> sick and I hate it.</t>
  </si>
  <si>
    <t xml:space="preserve">@BeautifulVee My shoes came but im going to send 3 pair back </t>
  </si>
  <si>
    <t>SNUFELS</t>
  </si>
  <si>
    <t>satellit by guter   best   song  to  listn to  when  ur sad  that  some one  does not like u !!!!     ill be back soon</t>
  </si>
  <si>
    <t>episcopalpadre</t>
  </si>
  <si>
    <t xml:space="preserve">well a wet day so now week whacking this morning  </t>
  </si>
  <si>
    <t xml:space="preserve">@Jonasbrothers that's nice your next chat is when I'm in Washington D.C </t>
  </si>
  <si>
    <t xml:space="preserve">@ALauderdale I hate myspace too :/ And I've been neglecting facebook lately </t>
  </si>
  <si>
    <t>@JohnLloydTaylor you're just four hours away from me  see you june 20th!</t>
  </si>
  <si>
    <t xml:space="preserve">@aarone03 the sprint store here doesn't carry Boost Mobile, I already called </t>
  </si>
  <si>
    <t xml:space="preserve">@Fearnecotton can u play Nelly Furtado - Say It Right, doing assignments today </t>
  </si>
  <si>
    <t>electric_eel</t>
  </si>
  <si>
    <t xml:space="preserve">Note to self: the cab suv/van things don't have as comfortable seats as the cars </t>
  </si>
  <si>
    <t>stefmceff</t>
  </si>
  <si>
    <t xml:space="preserve">@eeriedeerie i wanted to spin at 1030 but i woke up too late &amp;amp; i have no phone </t>
  </si>
  <si>
    <t>Chloe_Gendron</t>
  </si>
  <si>
    <t>Sucia1</t>
  </si>
  <si>
    <t xml:space="preserve">Traffic jam on I-95 </t>
  </si>
  <si>
    <t>sparklinsammi</t>
  </si>
  <si>
    <t xml:space="preserve">Not feeling good....at all. </t>
  </si>
  <si>
    <t>beth_leila</t>
  </si>
  <si>
    <t xml:space="preserve">Britains got talent final 2nite, hmmm i wonder who will win lol, i hope holly steel does but i bet susa boyle will </t>
  </si>
  <si>
    <t xml:space="preserve">(@electric_eel) Note to self: the cab suv/van things don't have as comfortable seats as the cars </t>
  </si>
  <si>
    <t>ImTheC</t>
  </si>
  <si>
    <t>@StefanieMae oh no... I'm so sorry...  that's terrible news...</t>
  </si>
  <si>
    <t xml:space="preserve">I hope untouched gets to nummber one. But i really dont know if it </t>
  </si>
  <si>
    <t xml:space="preserve">the house is quiet without that almost-2yr-old ruling my life. and like most silence, it sucks. niece went home today. ugh </t>
  </si>
  <si>
    <t>maxcelcat</t>
  </si>
  <si>
    <t>Sigh. Still 4 more stations till my girlfriend  Or my girlfriend's plane at least.</t>
  </si>
  <si>
    <t>Oh no! I lost two followers   not twitting enough...need to...tweet more...lol</t>
  </si>
  <si>
    <t xml:space="preserve">Boys can go fuck themselves, selfish nasty fuckers only out to stitch you up man. I wanna cry </t>
  </si>
  <si>
    <t>mathgeek79</t>
  </si>
  <si>
    <t>...heading to Philadelphia to take sis to see the Liberty Bell, etc...then she has to leave    i hate goodbyes!</t>
  </si>
  <si>
    <t>csa83</t>
  </si>
  <si>
    <t xml:space="preserve">work today...ugh </t>
  </si>
  <si>
    <t xml:space="preserve">need to find an appropriate promo photo to submit to this audition... don't wanna take more pics </t>
  </si>
  <si>
    <t>CindyvanWyk</t>
  </si>
  <si>
    <t xml:space="preserve">is watching Grand Designs because she can't find a place to watch the Bulls vs the Chiefs </t>
  </si>
  <si>
    <t>aaburlosx3</t>
  </si>
  <si>
    <t xml:space="preserve">@SydRushx3 welcomee welcomme. madi has no idea when it starts. soorry </t>
  </si>
  <si>
    <t>jenn_stringer</t>
  </si>
  <si>
    <t xml:space="preserve">first meet of the season http://www.treeviewdolphins.org/....overcast and cold...the little ones will turn blue </t>
  </si>
  <si>
    <t>jediabe</t>
  </si>
  <si>
    <t xml:space="preserve">On my way to the airport </t>
  </si>
  <si>
    <t>fortunealesa</t>
  </si>
  <si>
    <t>I am bummed that Palme has to work today!  and EVERY day this week!!!</t>
  </si>
  <si>
    <t>samiam31181</t>
  </si>
  <si>
    <t xml:space="preserve">Soccer game cancelled due to flooded fields </t>
  </si>
  <si>
    <t>moderncowboy</t>
  </si>
  <si>
    <t xml:space="preserve">Time is crawling at work today been here 4 hrs and 8 to go. </t>
  </si>
  <si>
    <t>ladiPRi</t>
  </si>
  <si>
    <t xml:space="preserve">i jus might miss my babi cuzin's graduation...sucks </t>
  </si>
  <si>
    <t>Dani426</t>
  </si>
  <si>
    <t xml:space="preserve">@femmy64 i couldnt sleep </t>
  </si>
  <si>
    <t>donnytop5</t>
  </si>
  <si>
    <t>@Rubix_Cubic  *sniff sob* No I'm doing Latitude this year and Ed next year. I would like updates so I can be jealous.</t>
  </si>
  <si>
    <t>ok, seriously, sooo tired! wish my bloody foot would stop hurting!  gonna try n sleep again.... wish me luck.  xx</t>
  </si>
  <si>
    <t>jessedrib</t>
  </si>
  <si>
    <t xml:space="preserve">just finished cleaning the WHOLE house! I think mom looks at me and sees Cinderella. honestly, i wish i had a maid </t>
  </si>
  <si>
    <t>gabbagabs</t>
  </si>
  <si>
    <t xml:space="preserve">Feeels sooo fcccked from a crazy ass night </t>
  </si>
  <si>
    <t>pottergirll</t>
  </si>
  <si>
    <t xml:space="preserve">i hope my pup feels better </t>
  </si>
  <si>
    <t>SportsGirl87</t>
  </si>
  <si>
    <t xml:space="preserve">celebs are lucky that they get to travel a lot. i wanna go to europe </t>
  </si>
  <si>
    <t>@Boy_Kill_Boy you never replied  I said I was sorry</t>
  </si>
  <si>
    <t>kttmipfaeh</t>
  </si>
  <si>
    <t>@zackalltimelow @JackAllTimeLow @vinny_vegas @riandawson @dannykurily @AlexAllTimeLow @JMatthewFlyzikhey!miss you guys   come back!Japan!</t>
  </si>
  <si>
    <t>Is not going out tonight now. Looks like I'll be watching the britains got talent finals after all   http://myloc.me/25qX</t>
  </si>
  <si>
    <t xml:space="preserve">@MizzAnastacia  I donï¿½t know how the sims are  my laptop donï¿½t want installing the game! </t>
  </si>
  <si>
    <t>tesskorn</t>
  </si>
  <si>
    <t>scratch that.. one yr students living in Europe left today  slash can i plz get a one way ticket to EUROPE!? stat</t>
  </si>
  <si>
    <t xml:space="preserve">Ok, Now I've REALLY Gotta Start This Art Homework... </t>
  </si>
  <si>
    <t>fakeasmile__</t>
  </si>
  <si>
    <t xml:space="preserve">so bored, i want to go out </t>
  </si>
  <si>
    <t xml:space="preserve">@CandyGur on msn....yes, cos you arent replying </t>
  </si>
  <si>
    <t>@ImTheC Please keep John in your prayers. He has a wife and a 1 year old son.  Thanks!</t>
  </si>
  <si>
    <t xml:space="preserve">I fon't wanna go to class guys   </t>
  </si>
  <si>
    <t>legendpendragon</t>
  </si>
  <si>
    <t xml:space="preserve">*sighs* my head is going to explode from revision and then all I will be able to do is go and hang out in Sleepy Hollow </t>
  </si>
  <si>
    <t>cheriesullivan</t>
  </si>
  <si>
    <t>just back from St Andrews botanic garden...forgot to take my camera, had to make do with my cameraphone instead  oops</t>
  </si>
  <si>
    <t>SarahSymmonds</t>
  </si>
  <si>
    <t>@ramdomthoughts no clothes, no iphone!!   got the boys sorted with school shoes etc  Really nice 2 meet u! really enjoyed our chat!x</t>
  </si>
  <si>
    <t>Harris_Iru</t>
  </si>
  <si>
    <t xml:space="preserve">Angelica's so racist </t>
  </si>
  <si>
    <t xml:space="preserve">@NuJurzyBoricua oh no ! what happened to your car ?  its nice you get to see your friend and your dad though, its a gorgeous day today. </t>
  </si>
  <si>
    <t>@Alkar insomnia   that has to blow</t>
  </si>
  <si>
    <t xml:space="preserve">Well, today's been interesting. Had someone I thought was a best friend basically try and blackmail me threatening to out me to everyone. </t>
  </si>
  <si>
    <t>veronicajones</t>
  </si>
  <si>
    <t>@bobafettm Dude where did you guys go last night? I turned around and you were gone!  you still owe me that ride though... =]</t>
  </si>
  <si>
    <t xml:space="preserve">@alrightmousey Misty water-coloured memories </t>
  </si>
  <si>
    <t xml:space="preserve">poor @dannygokey....no luggage two trip in a row...doesn't that mean you shouldn't fly with that airline </t>
  </si>
  <si>
    <t>kirika_96_</t>
  </si>
  <si>
    <t>@igortizz i just watched hancock and now im trying to fix things between me and my x bf  but its so hard cuz he is ignorant</t>
  </si>
  <si>
    <t xml:space="preserve">@tsarnick Woah, I haven't been on a computer in forever, this is different! it's hard to type with my nails </t>
  </si>
  <si>
    <t>praseet</t>
  </si>
  <si>
    <t xml:space="preserve">am working as usual </t>
  </si>
  <si>
    <t>msdiazz</t>
  </si>
  <si>
    <t>Pink eye  or something like ittt  http://mypict.me/25r9</t>
  </si>
  <si>
    <t xml:space="preserve">chelsea best show everton whats good, im dreading the barbers if they don't </t>
  </si>
  <si>
    <t xml:space="preserve">Hubs just announced he needs to cut the grass.  I responded with &amp;quot;Are you trying to put me into an allergy coma?&amp;quot; I shall stay inside now </t>
  </si>
  <si>
    <t xml:space="preserve">@jennypoynter Nope, our school gives us nothing </t>
  </si>
  <si>
    <t>whaddupkiid</t>
  </si>
  <si>
    <t xml:space="preserve">Midomi app failed me several times. Disappointed </t>
  </si>
  <si>
    <t>penny_dr3adful</t>
  </si>
  <si>
    <t>London gay pride is excluding transpeople. No Pride for me this year  Brighton maybe?  http://www.translondon.org.uk/PrideBoycott.html</t>
  </si>
  <si>
    <t>Going to babysit  but first..PIZZAAAA!!  yay..vegi ofcourse!! love y'all!!&amp;lt;3</t>
  </si>
  <si>
    <t>disachantel</t>
  </si>
  <si>
    <t xml:space="preserve">Givin up hope of makin it to the beach this summah </t>
  </si>
  <si>
    <t>Starchildxx</t>
  </si>
  <si>
    <t>I still wish I could go outside...  I also wish I could bring Bebbi out. Aaaah... This just makes me hate him even more!</t>
  </si>
  <si>
    <t xml:space="preserve">@xFrankieMonster He should be locked up for others safety !! They blowfish bit me </t>
  </si>
  <si>
    <t>MarkoIvanac</t>
  </si>
  <si>
    <t xml:space="preserve">My sister went sky diving without me </t>
  </si>
  <si>
    <t xml:space="preserve">ehmmmmm so tired </t>
  </si>
  <si>
    <t>@girltrumpet awwww!!! thats terrible!  btw you left your cow and ipod lol</t>
  </si>
  <si>
    <t>Xicutie</t>
  </si>
  <si>
    <t xml:space="preserve">@riverdalecutie he's gone. I'm missed out on the pic </t>
  </si>
  <si>
    <t>Mikey_Mcgregor</t>
  </si>
  <si>
    <t xml:space="preserve">i am sun burnt so not fair </t>
  </si>
  <si>
    <t>@brittanytastic he's gone  did you watch that show, was it house of carters? haha, I loved that</t>
  </si>
  <si>
    <t>jeengurr</t>
  </si>
  <si>
    <t>@javo_324 YES!!! I miss them (and you) terribly!!! And the boys are with Steve in the springs  we were up early! except i hadn't slept yet</t>
  </si>
  <si>
    <t>chelseycoburn</t>
  </si>
  <si>
    <t xml:space="preserve">i dont know how to change my twitter picture </t>
  </si>
  <si>
    <t xml:space="preserve">My poor poor throat is oh so sore </t>
  </si>
  <si>
    <t>bb's take a v long time 2 update ! baa  what a waste of a sunny day arrrghh !</t>
  </si>
  <si>
    <t>moxiePR</t>
  </si>
  <si>
    <t xml:space="preserve">At the bmv to renew my license cause I lost it! Poo </t>
  </si>
  <si>
    <t>mandmachine</t>
  </si>
  <si>
    <t>Reports coming in that last night's Kraftwerk gig was not amazing.  Techinical hitches and bad venue.</t>
  </si>
  <si>
    <t>sexypooh24</t>
  </si>
  <si>
    <t xml:space="preserve">UGH HUNGOVER FRM LAST NITE AT WOR....... </t>
  </si>
  <si>
    <t xml:space="preserve">-- I MISSED OMESH AGAIN TONITE! shoot! all of them said it was so funny, omesh played as agnes monica </t>
  </si>
  <si>
    <t xml:space="preserve">@Innocencexo I had these spot things upmy armm </t>
  </si>
  <si>
    <t xml:space="preserve">@kaaatvong210 LOL sorry I kicked y'all  out!!  </t>
  </si>
  <si>
    <t>Fawnster</t>
  </si>
  <si>
    <t xml:space="preserve">Can't get out of bed today. Sigh. I have things to do.. </t>
  </si>
  <si>
    <t xml:space="preserve">morrrrrrrrrrrning! i just went out to walk the dog and it is SO freaking hot! it's 10 30 am! and it's not even summer yet </t>
  </si>
  <si>
    <t xml:space="preserve">@leguape Its contextual spell check is open to flaw but is still miles better than the literacy displayed by most people online today </t>
  </si>
  <si>
    <t>FoXyRoXy247</t>
  </si>
  <si>
    <t xml:space="preserve">Is impatiently waiting!! </t>
  </si>
  <si>
    <t>cottoncandy14</t>
  </si>
  <si>
    <t xml:space="preserve">my first saturday off and i have noting to do </t>
  </si>
  <si>
    <t>dindafirly</t>
  </si>
  <si>
    <t>I'm so sorry ! Truly I am !  I'm really missing your smile , laugh and anything of you ! I miss you !</t>
  </si>
  <si>
    <t>@andreamylla i hope so, but will there be any adequate transportation like now? I doubt it  this one's been fun, though! ^.^</t>
  </si>
  <si>
    <t xml:space="preserve">@holyschmoke I don't know! I think maybe he intercepted the kidnapping plan &amp;amp; has gone into hiding </t>
  </si>
  <si>
    <t>theabymartini</t>
  </si>
  <si>
    <t xml:space="preserve">and my drawing skills seem to be on strike today </t>
  </si>
  <si>
    <t>@RedMummy Oh...bet @willtompsett gets to be on the elite team  He's always better than me!</t>
  </si>
  <si>
    <t xml:space="preserve">@patriciaco yeah they get the fame, they meet the famous! LUCKY!! kaso nasa Pilipinas tayo, super hirap siguro nun! </t>
  </si>
  <si>
    <t>seismic007</t>
  </si>
  <si>
    <t xml:space="preserve">@bucknsj It's all in the keywords, buddy...effective inadvertent use of keywords leads to stupid bot follows </t>
  </si>
  <si>
    <t xml:space="preserve">I would LOVE to find a computer and/or a phone that could keep up with me! That's all I want!  </t>
  </si>
  <si>
    <t>bjust2000</t>
  </si>
  <si>
    <t>I got the new album by Marilyn Mansin. It's called &amp;quot;The High End of Low&amp;quot;. It's not as good as I thought it would be  boo.</t>
  </si>
  <si>
    <t xml:space="preserve">first meet of the season http://www.treeviewdolphins.org/ Overcast and cold. The little ones will turn blue </t>
  </si>
  <si>
    <t>NathanAllStar</t>
  </si>
  <si>
    <t>Funeral  No one should ever have to go to these things</t>
  </si>
  <si>
    <t>DJ_Romeo</t>
  </si>
  <si>
    <t xml:space="preserve">needs a new weekend DJ gig. The place I'm currently at is closing at the end of June! </t>
  </si>
  <si>
    <t xml:space="preserve">@twilightchill Oh I hate that feeling. Quite depressing really </t>
  </si>
  <si>
    <t>MicheleC23</t>
  </si>
  <si>
    <t xml:space="preserve">Say a prayer...I think my clothes dryer just died.  </t>
  </si>
  <si>
    <t>Left my earphones in the car  will have to make a trip to my car on my break</t>
  </si>
  <si>
    <t>bridgetjennings</t>
  </si>
  <si>
    <t xml:space="preserve">Today I am the parent watching the game from the car.  Allergies too strong today </t>
  </si>
  <si>
    <t>ahjkl67435</t>
  </si>
  <si>
    <t>i have to mow the lawn.  at least theyres a pirates AND penguins game later today!</t>
  </si>
  <si>
    <t>marklucero13</t>
  </si>
  <si>
    <t xml:space="preserve">can't start making the song. </t>
  </si>
  <si>
    <t>AnnieBi</t>
  </si>
  <si>
    <t xml:space="preserve">Disappointed with breakfast </t>
  </si>
  <si>
    <t>patott</t>
  </si>
  <si>
    <t xml:space="preserve">is tired of looking at his shattered glass stove top. </t>
  </si>
  <si>
    <t>synethiaz</t>
  </si>
  <si>
    <t xml:space="preserve">@brooklynatlien Really? I am and its soo annoying </t>
  </si>
  <si>
    <t xml:space="preserve">@choochayy F youuuuuuuuuuuuuuuuuuuuuuuuuuuuuuuuuuuuuuuuuuuuuuuuuuuuuuuu!!!!!! </t>
  </si>
  <si>
    <t xml:space="preserve">@ScruffyPanther Um...I don't know what it would be slang for? I'm so uncool </t>
  </si>
  <si>
    <t>lisa_marieg</t>
  </si>
  <si>
    <t xml:space="preserve">My 3k  was compromised due to a late night out with tequila. Shots. Crap. </t>
  </si>
  <si>
    <t xml:space="preserve">got a major headache </t>
  </si>
  <si>
    <t>nicole_b86</t>
  </si>
  <si>
    <t xml:space="preserve">@x_Maxine_x lmao poor amanda  but did we really wanna know shes washing her hair at half time ahaha random tweetsssss </t>
  </si>
  <si>
    <t>GeoffTheHint</t>
  </si>
  <si>
    <t xml:space="preserve">i just had a dream that my Mom was gonna marry Santa on Christmas and no one got presents. </t>
  </si>
  <si>
    <t>wutnot</t>
  </si>
  <si>
    <t xml:space="preserve">@electrcspacegrl Help. Alan Tudyk #Emmys campaign. Due 5/31? Rd my posts-go2 ewausiello/latgoldderby. Getting no traction w/ just 1 voice </t>
  </si>
  <si>
    <t>AdamUltraberg</t>
  </si>
  <si>
    <t xml:space="preserve">I'm a Bad Boy of Comedy. Mom won't give me dessert </t>
  </si>
  <si>
    <t xml:space="preserve">Can't stop buying HD-DVDs.  </t>
  </si>
  <si>
    <t>s2bMrsMcAfoos</t>
  </si>
  <si>
    <t xml:space="preserve">at work today! </t>
  </si>
  <si>
    <t>Chisty12</t>
  </si>
  <si>
    <t xml:space="preserve">missing my Bito... </t>
  </si>
  <si>
    <t>@MysteriousMysti I love black nails!!  Always chips off to fast tho.  xxx</t>
  </si>
  <si>
    <t xml:space="preserve">Why does the sun always go away when I actually have time to enjoy it </t>
  </si>
  <si>
    <t>gar3thjon3s</t>
  </si>
  <si>
    <t xml:space="preserve">watching the FA cup final, last match before the summer layoff of only US sports </t>
  </si>
  <si>
    <t>sgunst</t>
  </si>
  <si>
    <t xml:space="preserve">Did a large group of people see up yesterday? I wanted to be there </t>
  </si>
  <si>
    <t>JayWhyV</t>
  </si>
  <si>
    <t xml:space="preserve">being sick sucks Gerrr!!! im not allowed out of my house </t>
  </si>
  <si>
    <t xml:space="preserve">@steffy213 you MIGHT?! noo, you AREE </t>
  </si>
  <si>
    <t>Glorgana</t>
  </si>
  <si>
    <t xml:space="preserve">Now i wait a week for the new part to come in </t>
  </si>
  <si>
    <t>purplewade1</t>
  </si>
  <si>
    <t>Jus woke up nd its raining like really hard  i was goin to play bball guess i cant play now.</t>
  </si>
  <si>
    <t xml:space="preserve">Was very close to falling asleep thru 1st half, but Nacho's contender for goal of the season has roused me.  Pish game from the Champions </t>
  </si>
  <si>
    <t>Jfultzyydiva</t>
  </si>
  <si>
    <t>workk till 2 then homework forever  PITCH BLACKK!</t>
  </si>
  <si>
    <t>Just got word, June 12th My Shining Star will be graduating. I don't think I'm ready for this.  I'm going to be a hot mess that Friday.</t>
  </si>
  <si>
    <t xml:space="preserve">@abednaderbc @cs1510 OMG yeah that happened last night to me and Andrew!  It sucked, we couldn't do paperwork or clock out! </t>
  </si>
  <si>
    <t>rushandapush</t>
  </si>
  <si>
    <t xml:space="preserve">@KelsieBryson just want to spend my life in torontoooo. </t>
  </si>
  <si>
    <t>Easty1</t>
  </si>
  <si>
    <t xml:space="preserve">My macbook's fans are on. Poor thing. It's like it's panting. </t>
  </si>
  <si>
    <t xml:space="preserve">has not got enough work done; won't be racing tomorrow. things must be getting serious if i'm compromising fun for college </t>
  </si>
  <si>
    <t>kirstyhannahxo</t>
  </si>
  <si>
    <t>@nevershoutbecca awwh i gots a blocked nose  and a sore throat.</t>
  </si>
  <si>
    <t>XO_ciara</t>
  </si>
  <si>
    <t>wow, i still have that thing on my mind  i cant beleive he would do that to me :/</t>
  </si>
  <si>
    <t>bhssaxplaya</t>
  </si>
  <si>
    <t xml:space="preserve">Leavin graduation  now time for some parties. Aprils is first! </t>
  </si>
  <si>
    <t>AJSPhotosOnline</t>
  </si>
  <si>
    <t xml:space="preserve">great outside but stuck indoors working </t>
  </si>
  <si>
    <t xml:space="preserve">@WillBressington you forgot about me! </t>
  </si>
  <si>
    <t>KHRL</t>
  </si>
  <si>
    <t xml:space="preserve">is going home now. It's bloody stuffy here. </t>
  </si>
  <si>
    <t>@sarahaida NOOOOOOOOOOOOO  and i didn't even realize you took it from my room. when?</t>
  </si>
  <si>
    <t>AvaDanyell</t>
  </si>
  <si>
    <t xml:space="preserve">@AshleyMaranda that's cool. I'm bout to take some meds now. Ihop or waffle house? To bad there isn't a Thumbs Up here!!!! </t>
  </si>
  <si>
    <t>Jmc360z</t>
  </si>
  <si>
    <t xml:space="preserve">Section c of english done time for some relaxation SCHOOL ON MONDAY </t>
  </si>
  <si>
    <t xml:space="preserve">@jamiemcflyx ohhhh  well that sucks a lot! </t>
  </si>
  <si>
    <t>vickithefairy</t>
  </si>
  <si>
    <t xml:space="preserve">Don't want to go home tonight!! Want to stay here forever.... Sadly emas don't appear to have my job </t>
  </si>
  <si>
    <t>santamarina</t>
  </si>
  <si>
    <t xml:space="preserve">Waiting for the other vehicle of the carpool...they left the tickets at home and went back to get them. 30 minutes behind so far </t>
  </si>
  <si>
    <t>love my bb but got me the wrong kind of peanut butter  can't get this stuff out of the jar</t>
  </si>
  <si>
    <t>HannahhBuckley</t>
  </si>
  <si>
    <t>@LivFarrelly I knoww ! I wanted him to be young &amp;amp; blonde  xx</t>
  </si>
  <si>
    <t xml:space="preserve">Mornninnnngg, gotta work that 9-4 todayy, bahhh. I'm tired </t>
  </si>
  <si>
    <t xml:space="preserve">@epiphanygirl Good *whew* I just want u to know how much I love what u do &amp;amp; appreciate any response at all. Best wishes on tour! No FL? </t>
  </si>
  <si>
    <t>Anioola</t>
  </si>
  <si>
    <t>I`m sitting in home and I`m boring  I`m so sad...</t>
  </si>
  <si>
    <t>@BbInDaLoop  i need followers  help me {fabo voice}</t>
  </si>
  <si>
    <t xml:space="preserve">walked back at 7:20am, showered, puke(d) and i feel helllla gross </t>
  </si>
  <si>
    <t>EvConner</t>
  </si>
  <si>
    <t>DrPaula13</t>
  </si>
  <si>
    <t xml:space="preserve">@ForrestRCW Your little girl Uno is so adorable! Proud to see you are secure in your manhood. Most men I know only see eggs as breakfast. </t>
  </si>
  <si>
    <t>Rolacolaandalex</t>
  </si>
  <si>
    <t>@gingermail   im so lonely. Come to cramlington soon?</t>
  </si>
  <si>
    <t>cevizlia</t>
  </si>
  <si>
    <t xml:space="preserve">why wont any of my display pics that i upload show up? </t>
  </si>
  <si>
    <t>jrp2w</t>
  </si>
  <si>
    <t xml:space="preserve">Dont send me back to virginia </t>
  </si>
  <si>
    <t>School monday  The joys of life</t>
  </si>
  <si>
    <t>markevaul</t>
  </si>
  <si>
    <t>Facebook wont let me upload pics from my phone today  #fb</t>
  </si>
  <si>
    <t>eirahwching</t>
  </si>
  <si>
    <t xml:space="preserve">i really feel that </t>
  </si>
  <si>
    <t xml:space="preserve">is sunburnt  but i never burn!      </t>
  </si>
  <si>
    <t>@wildobs Aww, I am so sorry.  I can't imagine Otto didn't know he was loved.</t>
  </si>
  <si>
    <t xml:space="preserve">Damn you dunkin donuts! I said toasted </t>
  </si>
  <si>
    <t xml:space="preserve">@palmie Con not going well? </t>
  </si>
  <si>
    <t>@whiskey_kitten So sad.   How does one dispose of 20 beached pilot whales??</t>
  </si>
  <si>
    <t>algulsiento</t>
  </si>
  <si>
    <t xml:space="preserve">@AlexGalas33 I think you should especially since work is getting to you. Hope it gets better.  </t>
  </si>
  <si>
    <t>FML you have to be 18 to stay where we are and there are guards everywhere but they don't care...one just IDed us  fml ughhh</t>
  </si>
  <si>
    <t xml:space="preserve">@megs775 Pets are expensive. That really sucks, they're awful cute. </t>
  </si>
  <si>
    <t>@gothygeekah ALOOO!!, if u r still there plz help by picking a song  plz</t>
  </si>
  <si>
    <t>reena214</t>
  </si>
  <si>
    <t xml:space="preserve">night guys! going off.:-| </t>
  </si>
  <si>
    <t xml:space="preserve">@travisc94 sweet! release is wayyy behind </t>
  </si>
  <si>
    <t>can't watch rangers winning any longer  going to cheer myself up by trying on my new knickers &amp;amp; extremely extremely pink dress.</t>
  </si>
  <si>
    <t xml:space="preserve">mmmm i smell like coconut, my fave smell ever! its sunny and i'm at home, bored  my cats being adorable though </t>
  </si>
  <si>
    <t xml:space="preserve">.@architeuth1s she's gone man!!! GONE!!!! </t>
  </si>
  <si>
    <t>Working today is going to suck so bad  not excited to go to work</t>
  </si>
  <si>
    <t xml:space="preserve">@gwenflex greedy ! </t>
  </si>
  <si>
    <t xml:space="preserve">I dreamed of my little Cherry Blossom. And she had dead drippy eyes. </t>
  </si>
  <si>
    <t>@alqs duh me too qaaa. I dont have any idea aku plg kapaan. I have to stay here sampe transfer =next summer  u'lll be back too rite? missu</t>
  </si>
  <si>
    <t>spex299</t>
  </si>
  <si>
    <t>feels very sorry for amber  @darcchancer</t>
  </si>
  <si>
    <t>@jennypoynter I know  Crap!</t>
  </si>
  <si>
    <t>herrerajackie</t>
  </si>
  <si>
    <t>@mandyyjirouxx dude your so awesome  i cant sing so i know i wont win your little thing so  yeahz</t>
  </si>
  <si>
    <t>@jwallace12 Sorry about ur loss joshy!  ?</t>
  </si>
  <si>
    <t xml:space="preserve">on my way back homee </t>
  </si>
  <si>
    <t xml:space="preserve">OH NOOOEEEESSSSS!!! I CAN'T FIND MY PHONE=CAN'T CALL HELEN=SAD TIMES!! </t>
  </si>
  <si>
    <t>@shinyminidrake Come to Atlanta afterwards!  Though sadly I think by the time you got here I'd be gone  Hope you get out of there ASAP!</t>
  </si>
  <si>
    <t>ReeceKidman</t>
  </si>
  <si>
    <t>@supernatrell He's defiantly better. Although, I don't think he's going to win.  x</t>
  </si>
  <si>
    <t xml:space="preserve">@Miztic1 Looks good!  Maybe tomorrow we can go for a ride?  Amelia will be nasty though... </t>
  </si>
  <si>
    <t>@dougiemcfly http://twitpic.com/67uc7 oh no  hope you get well soon! xxxx</t>
  </si>
  <si>
    <t>ErenMckay</t>
  </si>
  <si>
    <t xml:space="preserve">@tishialee I know how you feel have had terrible migraines before </t>
  </si>
  <si>
    <t>8 dreams last night! 2 involved zombies  I did not enjoy those ones. Particularly the one that put me inside Resident Evil! *cries*</t>
  </si>
  <si>
    <t xml:space="preserve">Christoph, Liv and I are off to laguna this morning! Yay to that! But sorry that my mentor is upset with me </t>
  </si>
  <si>
    <t>ImogenBlanning</t>
  </si>
  <si>
    <t xml:space="preserve">@Amanda_Holden Just had to say I LOVE your dresses on BGT, esp. tuesday's! Can't believe it's nearly over </t>
  </si>
  <si>
    <t xml:space="preserve">@hiediearwood @iliv4hm my phone won't even let me post replies on here. I don't understand why it isn't working!! </t>
  </si>
  <si>
    <t>::sigh::   im so bored...   anyone want to tweet with me???</t>
  </si>
  <si>
    <t>shelbitaa</t>
  </si>
  <si>
    <t xml:space="preserve">never mind it's too cloudy right now </t>
  </si>
  <si>
    <t xml:space="preserve">Damn, i didnt bring my ipod into the store. </t>
  </si>
  <si>
    <t xml:space="preserve">@kymberlyh we had to hand make projection schedules, the phones are dead, credit cards are running super slow, and penny is down </t>
  </si>
  <si>
    <t>woke up, no coffee.  you mean I have to get dressed &amp;amp; go to the latte stand for my fix??????</t>
  </si>
  <si>
    <t xml:space="preserve">@xlyssx i wish i could have gone! i hate the timing making it impossible for me </t>
  </si>
  <si>
    <t>GaySexNearby</t>
  </si>
  <si>
    <t xml:space="preserve">BTW - boundgods.com is not recommended. </t>
  </si>
  <si>
    <t>KanYeezy</t>
  </si>
  <si>
    <t>@villainvee of course not! u said u weren't sick anymore!  I'm sorry. put jeans on.</t>
  </si>
  <si>
    <t xml:space="preserve">@yelyahwilliams Maybe you should brush your teeth. Your breath probably smells like garlic and rotten cabbage right now </t>
  </si>
  <si>
    <t>ccmatthews</t>
  </si>
  <si>
    <t xml:space="preserve">@seankingston I'm jealous...I wanna be in NYC </t>
  </si>
  <si>
    <t>nikimoe</t>
  </si>
  <si>
    <t xml:space="preserve">i dont see me swimming with this hair..but i will put on a suit n lay around. my pimp is almost here </t>
  </si>
  <si>
    <t>In_The_AIRyn</t>
  </si>
  <si>
    <t>@TGatewood Tiff Im leaving 4 TheChi 2morrow...Im Gonna Miss TheParty..   So Wat ru Doing 2night?</t>
  </si>
  <si>
    <t>So sad.......just saw one of the Disney cruise ship  off to the parks instead http://yfrog.com/03p8oj</t>
  </si>
  <si>
    <t>Only a week of #djnf09 left.  Features pages today.</t>
  </si>
  <si>
    <t xml:space="preserve">@blissnine I hear ya! Mine are all whacked out right now </t>
  </si>
  <si>
    <t>Baijor</t>
  </si>
  <si>
    <t>Bucket i have such a hang over   -Rayrone! =:0)</t>
  </si>
  <si>
    <t>missrouse</t>
  </si>
  <si>
    <t xml:space="preserve">Time to get ready for work </t>
  </si>
  <si>
    <t>F3ndr1x</t>
  </si>
  <si>
    <t>I did not get picked to compete.  &amp;quot;My a gun in my mouth, pussy out&amp;quot; na it's all good on our way to a-kon</t>
  </si>
  <si>
    <t xml:space="preserve">yesterday i was free at school and he didn't come </t>
  </si>
  <si>
    <t>ellebuggy</t>
  </si>
  <si>
    <t xml:space="preserve">@kingdro a wrap should've never enterd ur thought process lol they are for 12 yr olds lol...I wish I was rollin up right now </t>
  </si>
  <si>
    <t>OLOR1NLA</t>
  </si>
  <si>
    <t xml:space="preserve">@cuddleella Aww its finishd </t>
  </si>
  <si>
    <t>OMGItsTopher</t>
  </si>
  <si>
    <t xml:space="preserve">Heading back to Sarasota in a bit... work tonight </t>
  </si>
  <si>
    <t>xomandy</t>
  </si>
  <si>
    <t>@sexontheflag Very sad  He was a good friend until I started seeing him revert back to his old patterns. Months later, he's in jail again.</t>
  </si>
  <si>
    <t>BSIToDie4</t>
  </si>
  <si>
    <t xml:space="preserve">I need twitter on my Blackberry to update this joint more often...any suggestions...I can not do short codes </t>
  </si>
  <si>
    <t>Jordee_El</t>
  </si>
  <si>
    <t xml:space="preserve">I need the sun, the beach, and the heat! Why is it so rainy here? </t>
  </si>
  <si>
    <t>AyCha_Chi</t>
  </si>
  <si>
    <t xml:space="preserve">All we missin is @0CandacENicolE0 </t>
  </si>
  <si>
    <t>justmohit</t>
  </si>
  <si>
    <t xml:space="preserve">Looking back at the last 2 months. Looking ahead at the next 2 months. Feeling exhausted </t>
  </si>
  <si>
    <t>Ali4Coach</t>
  </si>
  <si>
    <t xml:space="preserve">@SophieZo - ISP is fine with everything else.  FB freezes on me.  Just heard from 2 other folks, same thing. </t>
  </si>
  <si>
    <t xml:space="preserve">@maxpapis Hang in there Max but I agree, suks for you not to be in the race, </t>
  </si>
  <si>
    <t>@Phoenix_Eternal What?! That's shit  You don't deserve to get trapped in such a situation :/</t>
  </si>
  <si>
    <t>chocolatenoodle</t>
  </si>
  <si>
    <t xml:space="preserve">i think i have strep throat...will go to urgent care. </t>
  </si>
  <si>
    <t xml:space="preserve">@smallbecca I thought there would be a joke on the stick but there wasn't </t>
  </si>
  <si>
    <t>AadilPitafi</t>
  </si>
  <si>
    <t xml:space="preserve">Got a farewell party at school tomorrow... It's gonna be my last day at school </t>
  </si>
  <si>
    <t>Surely a cold shower shouldn't BURN my sun burnt arms?!  Least enjoyable shower ever.</t>
  </si>
  <si>
    <t xml:space="preserve">Abbie ( Innocencexo ) has just gave me the urge to clim a tree too! Naughtyyyy Abbie </t>
  </si>
  <si>
    <t>_Spardy</t>
  </si>
  <si>
    <t xml:space="preserve">uncle has cancer and might have to get his stomach taken out. </t>
  </si>
  <si>
    <t>miguelowen</t>
  </si>
  <si>
    <t>Y!:is tired of looking at the shattered window on his car  http://twitter.com/miguelowen</t>
  </si>
  <si>
    <t xml:space="preserve">this movie is so sad </t>
  </si>
  <si>
    <t>mistah_shores</t>
  </si>
  <si>
    <t xml:space="preserve">Kat leaves Monday for three months in Maine </t>
  </si>
  <si>
    <t>Zatannna</t>
  </si>
  <si>
    <t>@brianwelburn: Oooh ! Just found that one ! Argh !  lol</t>
  </si>
  <si>
    <t xml:space="preserve">its a bazillion degrees outside and I'm stuck in battling with php and iis  everything 'looks' right but iis will not display php pages </t>
  </si>
  <si>
    <t>sakhno</t>
  </si>
  <si>
    <t xml:space="preserve">@andy_crow ?? ??????? </t>
  </si>
  <si>
    <t>theezize</t>
  </si>
  <si>
    <t>plus ten more and i reach 100 props...   then 83 of you to make me worth a bill..  ? http://blip.fm/~7bmir</t>
  </si>
  <si>
    <t>cyrena1127</t>
  </si>
  <si>
    <t xml:space="preserve">im gonna eat breakfast with my family. Im gonna miss my aunt when she leaves tomorrow. </t>
  </si>
  <si>
    <t>ivy1ee</t>
  </si>
  <si>
    <t xml:space="preserve">Met 2 old time uni mates in town. Adam road prawn Mew doesn't taste as good. </t>
  </si>
  <si>
    <t>J_Spence</t>
  </si>
  <si>
    <t xml:space="preserve">I wish Directv and Tivo would hurry up and partner up again.  I liked having Tivo so much more than the Directv DVR service.  </t>
  </si>
  <si>
    <t>laraology</t>
  </si>
  <si>
    <t xml:space="preserve">Wai! Free Hug event? I misssed it. </t>
  </si>
  <si>
    <t>nmartin1977</t>
  </si>
  <si>
    <t xml:space="preserve">I broke my little camera tonight </t>
  </si>
  <si>
    <t>jessicahanson</t>
  </si>
  <si>
    <t>Flying all day today....I woke up sick  I hope I get better. I HATE flying when Im sick.</t>
  </si>
  <si>
    <t>mizzimaus</t>
  </si>
  <si>
    <t xml:space="preserve">I miss her so much </t>
  </si>
  <si>
    <t>@Bekah72 i knoow!  its so sad. im gonna miss talking to her on twitter. but her email is still on. so we can still talk 2 her through that</t>
  </si>
  <si>
    <t>TCFS</t>
  </si>
  <si>
    <t xml:space="preserve">do you know whats not cool? going to drinks then dinner and completely blacking out and missing your plans. sorry friends </t>
  </si>
  <si>
    <t>shaniquaoxx</t>
  </si>
  <si>
    <t xml:space="preserve">i really want to make brownies, but i dont have enough oil </t>
  </si>
  <si>
    <t xml:space="preserve">@mfhorne newry!?! Ugh, why didn't I hear about this before </t>
  </si>
  <si>
    <t xml:space="preserve"> i have a cold!</t>
  </si>
  <si>
    <t>DustinrPhelps</t>
  </si>
  <si>
    <t xml:space="preserve">Bored i guess nobody wants to swim today cuz the pools been open for a while and nobodys showin up </t>
  </si>
  <si>
    <t xml:space="preserve">On my way to the airport to drop off my mom! </t>
  </si>
  <si>
    <t>@alanadem I wish u wudve came  we had a grand time &amp;amp; were the hottest things smokin in there...L0L!</t>
  </si>
  <si>
    <t>Oblivious_Nia</t>
  </si>
  <si>
    <t xml:space="preserve">@iamizzap The chapter. But ending the story with it would be awesomesauce, too! xD Oh, there's only a few chappies left? </t>
  </si>
  <si>
    <t xml:space="preserve">great it's a beautiful sat and i have to go to work! </t>
  </si>
  <si>
    <t>MrMcBear</t>
  </si>
  <si>
    <t xml:space="preserve">@TeenyTinyLeanne I clearly miss out on all the fun </t>
  </si>
  <si>
    <t>JFENOC2</t>
  </si>
  <si>
    <t>I miss my hunk.  off to the pool then out tonight for much needed drinks.</t>
  </si>
  <si>
    <t>lindsaycostello</t>
  </si>
  <si>
    <t xml:space="preserve">working all weekend </t>
  </si>
  <si>
    <t>@newbs_faja Dont skip church Joshie!  God knows everything?</t>
  </si>
  <si>
    <t>heyitsmaryann</t>
  </si>
  <si>
    <t>@omgxitskatiexx  that is sad.</t>
  </si>
  <si>
    <t>crgarnsw</t>
  </si>
  <si>
    <t xml:space="preserve">We just sold our old house!  And subsequently received a notice of the new mortgage rate on it: 3.25%... </t>
  </si>
  <si>
    <t>Nanna_M</t>
  </si>
  <si>
    <t xml:space="preserve">Hey guys! Just got back from school, hard texts today.... Hungry, need to lunch. Don't know if I'll back to twitter today... </t>
  </si>
  <si>
    <t>In palm bay !  -- wishin I was with that very black boy! Lol -- [RiP RYAN]</t>
  </si>
  <si>
    <t>lifesaver45</t>
  </si>
  <si>
    <t xml:space="preserve">@emmysangk Work..on the weekend..that sucks.. </t>
  </si>
  <si>
    <t>i want my hair back....please?   ps. Jonah Lehrer's book is amazin! check his blog http://scienceblogs.com/cortex/</t>
  </si>
  <si>
    <t>reneestam</t>
  </si>
  <si>
    <t xml:space="preserve">it's looking like more rain </t>
  </si>
  <si>
    <t xml:space="preserve">@AmMarvellous 2 years at least </t>
  </si>
  <si>
    <t>djsuupaa</t>
  </si>
  <si>
    <t xml:space="preserve">@tiffania yeah, I just had sniffles yesterday, but today I have a little cough too  hopefully suffering now will help me feel better. </t>
  </si>
  <si>
    <t>babbyLehmann</t>
  </si>
  <si>
    <t>4 cm   long way to go</t>
  </si>
  <si>
    <t>inspiRIZZ</t>
  </si>
  <si>
    <t xml:space="preserve">@tooe nicki has work at 12:30 </t>
  </si>
  <si>
    <t>CaylinWhelen</t>
  </si>
  <si>
    <t>Cant wait for Hills Season Finally... going to miss seeing @LaurenConrad  The hills is not going to be the same</t>
  </si>
  <si>
    <t xml:space="preserve">Bagel day isn't the same without cranky john.  </t>
  </si>
  <si>
    <t>Boomersooners</t>
  </si>
  <si>
    <t xml:space="preserve">always down rt 18 on Saturday.  </t>
  </si>
  <si>
    <t xml:space="preserve">ughh im not that happy today, wow im such a downer! </t>
  </si>
  <si>
    <t>outofstep187</t>
  </si>
  <si>
    <t xml:space="preserve">No more Johnny in kill hannah? </t>
  </si>
  <si>
    <t>mrslandi</t>
  </si>
  <si>
    <t xml:space="preserve">ahhhhh the sun hates me !!! Its so unfair </t>
  </si>
  <si>
    <t xml:space="preserve">@JaymeFoxx sounds like a great saturday. I can't lie down and watch arrested development because my sister is sleeping on the couch </t>
  </si>
  <si>
    <t>CaroMcFly</t>
  </si>
  <si>
    <t>@EviLovesMcFly That's true. I want to know the new tour dates  I'm so excited ;)</t>
  </si>
  <si>
    <t xml:space="preserve">@xlyssx it always is. a year or two ago they moved location and let us vote... i voted for better date but still lost out. </t>
  </si>
  <si>
    <t>steviejess</t>
  </si>
  <si>
    <t>sore back  hard to breathe :S</t>
  </si>
  <si>
    <t>msdragonfly1</t>
  </si>
  <si>
    <t>it's just TOO hot for my coffee this morning  i need ice, how am i going to find room for ice??</t>
  </si>
  <si>
    <t>@pw_cc_runner    im sorry   thats no fun during the summertime</t>
  </si>
  <si>
    <t>inkerbel</t>
  </si>
  <si>
    <t>overslept for the third day in a row- sinus infection is kickin' my butt. Missed CKC yesterday b/c car broke down   going today instead.</t>
  </si>
  <si>
    <t>tierneymiller</t>
  </si>
  <si>
    <t xml:space="preserve">It's my last day at The Dinner A'fare </t>
  </si>
  <si>
    <t>girlfromaus206</t>
  </si>
  <si>
    <t>@Angeldream05 Pontevico, which is a small town in Lombardy. Ohh! I went to the Italian Alps - can't remember which town though  so pretty</t>
  </si>
  <si>
    <t>celesterDLP</t>
  </si>
  <si>
    <t>Teeeeeeheeee(: too cold to stand in line  my toesies are frozen</t>
  </si>
  <si>
    <t>kasie454</t>
  </si>
  <si>
    <t>heyyy people had a soccer game but we lost  4-6 wish me luck for my next one.</t>
  </si>
  <si>
    <t>laurenmichaels</t>
  </si>
  <si>
    <t>My head hurts so bad I woke up in tears.     I didn't do anything last night.  In bed by 9:30.  YUCKY!</t>
  </si>
  <si>
    <t xml:space="preserve">caught a really bad cold on top of the small cold i was just getting over </t>
  </si>
  <si>
    <t>IAMSY</t>
  </si>
  <si>
    <t>Woke up to thunder n lighting yet again  I guess no parasailing today.... Ugh!</t>
  </si>
  <si>
    <t xml:space="preserve">@theunrealWoody There's no Miss Moneypenny </t>
  </si>
  <si>
    <t>JoeK17</t>
  </si>
  <si>
    <t>Tummy in pain like crazy  hope ur friend is ok Chy! ~JoJo~</t>
  </si>
  <si>
    <t>@Pushermania so quiet  it makes me a bit sad! elena is legit. get that girl some donuts! mic check 1, 2.. i want donuts dad.</t>
  </si>
  <si>
    <t>@buge &amp;gt;&amp;gt; them up, like they did with that Southern Wright whale  the seagulls will be happy, but it not nice</t>
  </si>
  <si>
    <t>hollyjg318</t>
  </si>
  <si>
    <t xml:space="preserve">happy to be back within my four walls, not happy that I am now sick from the complete lack of sleep I got in FL </t>
  </si>
  <si>
    <t>CornflakeGirl09</t>
  </si>
  <si>
    <t>Part two of the nose stud experience: It bled.  Yay nothing like waking up to ripping your peircing out and then bleeding because of it.</t>
  </si>
  <si>
    <t>just got bk from my grandparents  it was ok i guess  the swimming pool was reali cold, brrrrr</t>
  </si>
  <si>
    <t xml:space="preserve">Might go home from work have got sun stroke just from my 10 mins brake </t>
  </si>
  <si>
    <t>katopio</t>
  </si>
  <si>
    <t xml:space="preserve">my mom remembers her friendsï¿½ birthdays but never mine. </t>
  </si>
  <si>
    <t>JacquelineGores</t>
  </si>
  <si>
    <t xml:space="preserve">@ACbabyyy me too! I crashed my Baby yesterday </t>
  </si>
  <si>
    <t>oisinmulvihill</t>
  </si>
  <si>
    <t>New bike needed  I'm managed to break the back wheel for the last time.I broke two spokes this time! Time for new disc break bike I think</t>
  </si>
  <si>
    <t>MrsGhede</t>
  </si>
  <si>
    <t>just enjoyed a complete &amp;amp; utter Estrogen FAIL    A new patch,  a short nap, cuppa Tea &amp;amp; hopefully I'll be back to my normal weirdness!</t>
  </si>
  <si>
    <t>Sam88</t>
  </si>
  <si>
    <t xml:space="preserve">Gotta go cut the grass. I don't feel like it but I have too! </t>
  </si>
  <si>
    <t>jacobmlee</t>
  </si>
  <si>
    <t xml:space="preserve">@opie8103 haha, I figured. I hope its this pretty tomorrow, cuz I'm omw to bmnt to sail a vsl... </t>
  </si>
  <si>
    <t>autumnvalkyrie</t>
  </si>
  <si>
    <t xml:space="preserve">@taggcat7 sorry i couldnt be more talkative with you guys last nite! they get mad if you are too &amp;quot;social&amp;quot; lol </t>
  </si>
  <si>
    <t xml:space="preserve">Got off work early. </t>
  </si>
  <si>
    <t>mary_217</t>
  </si>
  <si>
    <t>Sick sick sick sick.  Nothing to do; this absolutely blows!</t>
  </si>
  <si>
    <t>Jarime</t>
  </si>
  <si>
    <t>And no OT still  Come on 3.0 I need some OT.</t>
  </si>
  <si>
    <t>ewerstruly</t>
  </si>
  <si>
    <t xml:space="preserve">On my way to 2 birthday parties. One at 1 and one at 4. And there aren't any yard sales to stop at </t>
  </si>
  <si>
    <t>MissTinaYao</t>
  </si>
  <si>
    <t xml:space="preserve">@Smilezbeauty09 LOL yeah all I need is a boo to feed me </t>
  </si>
  <si>
    <t>roxtarrr</t>
  </si>
  <si>
    <t xml:space="preserve">definitely just hit my head on the wall.  </t>
  </si>
  <si>
    <t>ageofinfluence</t>
  </si>
  <si>
    <t xml:space="preserve">wants her dA back </t>
  </si>
  <si>
    <t>jessi1809</t>
  </si>
  <si>
    <t xml:space="preserve">Two Worlds Collide - Demi Lovato. i miss @thisisme77 </t>
  </si>
  <si>
    <t>LexyGaGa</t>
  </si>
  <si>
    <t>The sun is shining and I'm stuck indoors  I need to get a pedi and I'm thinking a mani is due. Need to see my stylist too. I need me time.</t>
  </si>
  <si>
    <t>jeezzee</t>
  </si>
  <si>
    <t xml:space="preserve">@HeroesObsessed  Nope I was sooo Sad!! </t>
  </si>
  <si>
    <t>glamrockk</t>
  </si>
  <si>
    <t xml:space="preserve">Hii people! blah, blah, blah. I miss my MisteryGirl </t>
  </si>
  <si>
    <t>PoeticV</t>
  </si>
  <si>
    <t xml:space="preserve">Wow. A past thought greeted me with such intensity that I cried. I truly miss my Mom today </t>
  </si>
  <si>
    <t xml:space="preserve">@Denpasar mine used to love sleeping in the tent. We would have it set up all summer. Unfortunately I'm not THAT good &amp;amp; kind a mummy. </t>
  </si>
  <si>
    <t>AnnekaHansen</t>
  </si>
  <si>
    <t xml:space="preserve">oh dear </t>
  </si>
  <si>
    <t xml:space="preserve">Bloody Lampard </t>
  </si>
  <si>
    <t>@chicityenvy No, unfortunately I missed it  I'll look around for it</t>
  </si>
  <si>
    <t>SherilynMoon</t>
  </si>
  <si>
    <t xml:space="preserve">@tearose552005 What am I doing wrong? I don't see anything but an empty text box. </t>
  </si>
  <si>
    <t>@lemonsareyellow Haha!!! i really wanted to get a Pedalo, but we had to get back to the carpark!  The pizza was lovely!</t>
  </si>
  <si>
    <t xml:space="preserve">2-1! chelsea </t>
  </si>
  <si>
    <t xml:space="preserve">Lampard scores </t>
  </si>
  <si>
    <t xml:space="preserve">@TracyMarchini - I am *so* sorry we lost you. I went out to the back, felt claustrophobic, went onto the sidewalk, and couldn't find you. </t>
  </si>
  <si>
    <t xml:space="preserve">i'm still really really tired!!! </t>
  </si>
  <si>
    <t xml:space="preserve">its too late now so when I go back on tomorrow ima have ro watch it from he start again </t>
  </si>
  <si>
    <t>CHRIStotheA</t>
  </si>
  <si>
    <t xml:space="preserve">I still cry when I watch the ending of Final Fantasy X. </t>
  </si>
  <si>
    <t>@_santi almost winter, I miss summer  was a bad winter there?</t>
  </si>
  <si>
    <t xml:space="preserve">@JadeJonas92 noo i cant  my cinema isnt showing it and the nearest cinema is an hour away my mum wnt take me </t>
  </si>
  <si>
    <t xml:space="preserve">I'm sooo tired..It's..11:33pm but I don't want to go to bed incase Krissy comes on.. </t>
  </si>
  <si>
    <t>angelicious17</t>
  </si>
  <si>
    <t xml:space="preserve">@angiefabulous That makes me a little sad inside </t>
  </si>
  <si>
    <t>my shoulder is hurting today  doing some school work and then working 2-9 boo</t>
  </si>
  <si>
    <t>skintweety</t>
  </si>
  <si>
    <t xml:space="preserve">Must be lake day... Lots of boats and jet skis at the gas station. Peeps... Take me with you </t>
  </si>
  <si>
    <t>MS_Nina_Fierce</t>
  </si>
  <si>
    <t xml:space="preserve">I'm sooo tired came in at 5am wake up for 830am for wedding dress fitting and now goin to get my hair and nails done..ah long day </t>
  </si>
  <si>
    <t>taconner</t>
  </si>
  <si>
    <t xml:space="preserve">@rebeccanimrod I don't have any to make a cup! </t>
  </si>
  <si>
    <t>ashleynorelle</t>
  </si>
  <si>
    <t>@JessyWilsing Jess!!!!!!! Wish I was in LA with you guys  Tell John I said whats up! And can I please hear rewind???!?!???!?! lol</t>
  </si>
  <si>
    <t>Oh bugger it...  #FACup</t>
  </si>
  <si>
    <t xml:space="preserve">@DoraJarr at least it's all over after tonight! Then BB starts </t>
  </si>
  <si>
    <t>MelissaAriel</t>
  </si>
  <si>
    <t xml:space="preserve">My mother just told me I was mean! </t>
  </si>
  <si>
    <t>Erickson222</t>
  </si>
  <si>
    <t>oh no! please pray for Chi Cheng, he's back in ICU  http://bit.ly/3wqrhB</t>
  </si>
  <si>
    <t>lovinglife96</t>
  </si>
  <si>
    <t xml:space="preserve">is watchin movers pack up my house </t>
  </si>
  <si>
    <t>DavinaRush</t>
  </si>
  <si>
    <t xml:space="preserve">why won't my prof pic show up?  </t>
  </si>
  <si>
    <t xml:space="preserve">going to Walmart on a Saturday is not worth free ice cream to me.. Walmart gives me panic attacks. </t>
  </si>
  <si>
    <t xml:space="preserve">Remember the upstairs neighbor? He ran bathwater and fell asleep. My bathroom is covered in water and plaster. Still dripping </t>
  </si>
  <si>
    <t xml:space="preserve">Bad start to today's ride - just spilled my latte on my bike. </t>
  </si>
  <si>
    <t>meadowend</t>
  </si>
  <si>
    <t xml:space="preserve">Chelsea go ahead through Lampard. </t>
  </si>
  <si>
    <t>Eehad</t>
  </si>
  <si>
    <t xml:space="preserve">Sunny. Not a cloud in the sky. A light breeze from the bay. And I'm struck down with one of the worst migraine attacs I ever had. </t>
  </si>
  <si>
    <t xml:space="preserve">@TreeinCally I need that aspirin 2, allergies are kickin 2day and its given me a headache </t>
  </si>
  <si>
    <t xml:space="preserve">@mattycus @kirikitten /cry those aren't hunter pets  lmao </t>
  </si>
  <si>
    <t xml:space="preserve">I love you britney </t>
  </si>
  <si>
    <t>theprtybrwn1</t>
  </si>
  <si>
    <t>@ltyson Will do  LOL!! I can't stand you!</t>
  </si>
  <si>
    <t>JustHam</t>
  </si>
  <si>
    <t>I'M BURNT!! .. I FEEL ASLEEP IN THE SUN  .. I LOOK SILLY!</t>
  </si>
  <si>
    <t xml:space="preserve">I just cant have fun anymore </t>
  </si>
  <si>
    <t>Dad gummit! Chelsea scored  2-1</t>
  </si>
  <si>
    <t>drea3000_bbcrew</t>
  </si>
  <si>
    <t>@ColieM0nster end of June       What day ?? And with who ?? I need details ...</t>
  </si>
  <si>
    <t>raramaharani</t>
  </si>
  <si>
    <t xml:space="preserve">heartache............................ </t>
  </si>
  <si>
    <t>ugh chelsea can fuck off  tossers</t>
  </si>
  <si>
    <t xml:space="preserve">Going to the gym </t>
  </si>
  <si>
    <t>iMcFly</t>
  </si>
  <si>
    <t xml:space="preserve">I was a bit premature about the food. Will still be a while yet. </t>
  </si>
  <si>
    <t xml:space="preserve">however, Monfils provided incredible entertainment. I am missing Djokovic now tho - why are they showing boring women's? </t>
  </si>
  <si>
    <t>nayannaj</t>
  </si>
  <si>
    <t>Sully is trying to scare everyone and i dont like it!!  Sully is suppose to nice... Atleast they're lovin Mike! ;)</t>
  </si>
  <si>
    <t>DameCrusty</t>
  </si>
  <si>
    <t xml:space="preserve">@misterphipps I wish I were there myself, so I too could have a lick of it. </t>
  </si>
  <si>
    <t>takingbackbambi</t>
  </si>
  <si>
    <t xml:space="preserve">@jason_2008 It keeps freezing and the fan keeps turning on all time time like it's overheating. Poor little sick mac </t>
  </si>
  <si>
    <t>aime_e</t>
  </si>
  <si>
    <t xml:space="preserve">I hope I find my ID when I clean out my car </t>
  </si>
  <si>
    <t xml:space="preserve">@melissaabeckett Ok.. I can imagine you probably have like.. 100 but i only have exactly... 58. Yes i know :L I should have like 500. </t>
  </si>
  <si>
    <t>LoLepzin</t>
  </si>
  <si>
    <t xml:space="preserve">loving the new mat kearney album...but it's making me sad </t>
  </si>
  <si>
    <t>miniimarr</t>
  </si>
  <si>
    <t>work @ Hollywood Video 12 -4  i hate black and khaki!</t>
  </si>
  <si>
    <t>@broganss plus i've got a bowls competition tomorrow and i just burn now-a-days. but i dont ike sunbathing tbh  idk why really, just have</t>
  </si>
  <si>
    <t>thinks he's too much to ask for. too much of a good thing, i suppose.  http://plurk.com/p/x8gr0</t>
  </si>
  <si>
    <t xml:space="preserve">is not chuffed. Bloody rent boys 2-1 up. Frank bloody Lumpalard... Grrrr! </t>
  </si>
  <si>
    <t>tezzer57</t>
  </si>
  <si>
    <t xml:space="preserve">@TriceMarie Wanted a mr.whippy but didn't have one </t>
  </si>
  <si>
    <t>blueskies21</t>
  </si>
  <si>
    <t xml:space="preserve">We are both gradually preparing for the upcoming season (despite fresh snow overnight!) &amp;quot;I can't believe it&amp;quot;  I am DEF staying in today! </t>
  </si>
  <si>
    <t xml:space="preserve">@azraeel Aww - wish we had a BBQ </t>
  </si>
  <si>
    <t>sonnentreppe</t>
  </si>
  <si>
    <t xml:space="preserve">@mezzofortissimo Now I want some, fffff. </t>
  </si>
  <si>
    <t xml:space="preserve">@_Chelsea_Marie i knw but... its fake on youtube... someone put a diff band on there </t>
  </si>
  <si>
    <t xml:space="preserve">No!!!!!! Lampard scores. 2-1 Chelsea </t>
  </si>
  <si>
    <t xml:space="preserve">@heathenshearth hey hun... nuffin good about this morning </t>
  </si>
  <si>
    <t>AngelinaaBabyy</t>
  </si>
  <si>
    <t xml:space="preserve">Cloudy day  Ohhh well. Eating a Bagel </t>
  </si>
  <si>
    <t>zubin71</t>
  </si>
  <si>
    <t xml:space="preserve">@ideamonk see, whats so complicated bout this, i wonder! dont these guys have ANY BRAINS? </t>
  </si>
  <si>
    <t>spreeterrasse</t>
  </si>
  <si>
    <t xml:space="preserve">Shitty weather. Storm and stuff. Will remain close today. </t>
  </si>
  <si>
    <t>Jackie_Moon220</t>
  </si>
  <si>
    <t xml:space="preserve">@ncbiii You can wash my car then. LOL Damn pollen kills me, not a good look on my black beauty. </t>
  </si>
  <si>
    <t>the_jen</t>
  </si>
  <si>
    <t xml:space="preserve">@communique i'm sad we won't be in town for the adam franklin show. </t>
  </si>
  <si>
    <t>CourtneyLynnx</t>
  </si>
  <si>
    <t xml:space="preserve">its not even sunny, I'm so pissed </t>
  </si>
  <si>
    <t>RaeEmi</t>
  </si>
  <si>
    <t>@dannygokey awww danny im sooo sorry!! i feel so bad  that really sucks..please do me a favor dont go on that airline again..welcome home!</t>
  </si>
  <si>
    <t>jillianlevine</t>
  </si>
  <si>
    <t xml:space="preserve">cable guy came and i didn't clean my apt! very embarrassing. but my tv is broken </t>
  </si>
  <si>
    <t>My thoughts are with a friend that's in the hospital  I hope she gets better soon</t>
  </si>
  <si>
    <t>RealValavaraus</t>
  </si>
  <si>
    <t xml:space="preserve">Having a huge nicotine fit til monday. </t>
  </si>
  <si>
    <t>AliMepham</t>
  </si>
  <si>
    <t>oh no  toffee's come on!  #Everton</t>
  </si>
  <si>
    <t xml:space="preserve">2-1 oh yes!! @mfhorne in newry, ragin' </t>
  </si>
  <si>
    <t>WrasslinLvr20</t>
  </si>
  <si>
    <t>Just got to work boo  &amp;gt;&amp;gt;Y@$kY&amp;lt;&amp;lt;</t>
  </si>
  <si>
    <t>khuneycutt</t>
  </si>
  <si>
    <t>Just woke up. I think me and Ash are about to go lay out. Then getting ready for work  PEACE.</t>
  </si>
  <si>
    <t>aalsaeed</t>
  </si>
  <si>
    <t xml:space="preserve">i want a turtle </t>
  </si>
  <si>
    <t>PADAMELUVSANI</t>
  </si>
  <si>
    <t xml:space="preserve">Trying to get my three year old to lay down with me so I can go back to sleep. Haha. I don't think it is going to work </t>
  </si>
  <si>
    <t xml:space="preserve">breast enlargement? who told fb i have baby breasts?! </t>
  </si>
  <si>
    <t>Brittany010</t>
  </si>
  <si>
    <t xml:space="preserve">wanna go to the beach badly </t>
  </si>
  <si>
    <t>MartinCardozo</t>
  </si>
  <si>
    <t xml:space="preserve">I'm very upset that I have not flown anything. AA doesn't have any flights to offer while &amp;quot;On-Call&amp;quot; yet they won't release me either! </t>
  </si>
  <si>
    <t>Lanna1</t>
  </si>
  <si>
    <t xml:space="preserve">Well' nevermind. Galaxy Music jipped Tim on strings! Noooo. I feel so bad now  </t>
  </si>
  <si>
    <t>poh3</t>
  </si>
  <si>
    <t xml:space="preserve">Back home. Sleep time. My injection wounds still hurt. </t>
  </si>
  <si>
    <t>domklaumann</t>
  </si>
  <si>
    <t xml:space="preserve">my blackberry is broken </t>
  </si>
  <si>
    <t>stan316ley</t>
  </si>
  <si>
    <t xml:space="preserve">Beautiful day. Girls are going to a b- day party.  I'm going to work.  </t>
  </si>
  <si>
    <t xml:space="preserve">@vargeee nooo, stupid james took the last one </t>
  </si>
  <si>
    <t>Emily is talkingg nonsense as usual  Help me!</t>
  </si>
  <si>
    <t>my7thlife</t>
  </si>
  <si>
    <t xml:space="preserve">Missing The Boyfriend a lot. Kind of menyasal coming home so late into the night. Sigh. </t>
  </si>
  <si>
    <t>carnt belive getaway plan had there last show in sydney and i wasnt allowed to go  ima so sad</t>
  </si>
  <si>
    <t>Feeling a bit empty. My mom left and went back to Riyadh today  *sniff</t>
  </si>
  <si>
    <t>religiousjedi</t>
  </si>
  <si>
    <t xml:space="preserve">Thanks for the laughs, Jay Leno! Jaywalking will be greatly missed... </t>
  </si>
  <si>
    <t>BexEwan</t>
  </si>
  <si>
    <t xml:space="preserve">Why do i have such boring things to do when its so sunny </t>
  </si>
  <si>
    <t>Chelsea go 2-1 up.... Boo  Game over I think</t>
  </si>
  <si>
    <t xml:space="preserve">danny and i wanted sushi, but nothing was open </t>
  </si>
  <si>
    <t>nickopotamus</t>
  </si>
  <si>
    <t xml:space="preserve">@Katiee @merysjones Got me all disappointed now </t>
  </si>
  <si>
    <t>Lilletia</t>
  </si>
  <si>
    <t xml:space="preserve">Loving the weather.  Should be outside, picnic-ing or something. No - I'm stuck revising knowledge representation </t>
  </si>
  <si>
    <t>mandeepkaur</t>
  </si>
  <si>
    <t xml:space="preserve">finds it hard enough to concentrate on revision anyway, let alone when the sun is shining!! </t>
  </si>
  <si>
    <t>jesse236</t>
  </si>
  <si>
    <t xml:space="preserve">Up and awake. Time for AP essay ALL DAY LONG and tomorrow starting at noon. </t>
  </si>
  <si>
    <t>GiovannaRovere</t>
  </si>
  <si>
    <t>Poxa, perdi o show do @marcoluque em Campinas ontem  #fail</t>
  </si>
  <si>
    <t>TamShilham</t>
  </si>
  <si>
    <t xml:space="preserve">is home and relaxing before she has to go down south tomorrow.....! </t>
  </si>
  <si>
    <t>heathermmoore</t>
  </si>
  <si>
    <t xml:space="preserve">is cat-less. Samantha is getting bloodwork and urinalysis done. </t>
  </si>
  <si>
    <t xml:space="preserve">WHY DID NO ONE TELL ME THE LIVERPOOL SHIKARI SHOW WAS RECORDED?!?! damn, i really wish i went now </t>
  </si>
  <si>
    <t xml:space="preserve">It's all gone quiet in my back yard... </t>
  </si>
  <si>
    <t>babeeshop</t>
  </si>
  <si>
    <t xml:space="preserve">@thewordaliveaz I wanna TWA in Brazil! </t>
  </si>
  <si>
    <t xml:space="preserve">@hoyle1337 I like pigtails </t>
  </si>
  <si>
    <t>crimzasian</t>
  </si>
  <si>
    <t>@erentas I wish I was the greatest fane ever- that would mean court side seats. I have none!  How was prom?</t>
  </si>
  <si>
    <t xml:space="preserve">is having headache </t>
  </si>
  <si>
    <t>latinaf234</t>
  </si>
  <si>
    <t xml:space="preserve">It's such a raining day in FL , hurricane season has started </t>
  </si>
  <si>
    <t>SmartCookie224</t>
  </si>
  <si>
    <t xml:space="preserve">Listening to Coffee Break by FTSK while writing drafts for stories I'm working on. Yes I'm writer I'm not published or anything though </t>
  </si>
  <si>
    <t xml:space="preserve">@30SECONDSTOMARS so pleased that the summit is going worldwide, so sad I cannot make the uk one, I have a concert that night </t>
  </si>
  <si>
    <t>uxnhoj123</t>
  </si>
  <si>
    <t>@sandkatt Facebook never behaves   It's a naughty naughty piggy boy.  But twitter has its own problems.  This wouldn't happen with Skynet.</t>
  </si>
  <si>
    <t xml:space="preserve">Lampard puts Chelsea I'm front. Great goal. Can't see Everton coming back now </t>
  </si>
  <si>
    <t xml:space="preserve">chelsea have won  they seem to strong </t>
  </si>
  <si>
    <t xml:space="preserve">I have a headache, and I need a ride to Houston tonight </t>
  </si>
  <si>
    <t xml:space="preserve">Is home and relaxing in the sunshine before she has to go to Worthing </t>
  </si>
  <si>
    <t>salomeellen</t>
  </si>
  <si>
    <t xml:space="preserve">Sunshine is good.  :-D   Cool temps mean we can't sit on the deck.  </t>
  </si>
  <si>
    <t>starkc</t>
  </si>
  <si>
    <t>@badiit butthead. choco truffles??  china's chocolates have been crappy so far. or way too overpriced for the best ones. shaaat!!</t>
  </si>
  <si>
    <t>Thrizzle03</t>
  </si>
  <si>
    <t xml:space="preserve">forced to wait for the couch people to come. Yes where gettin new couches oh yea! i wonder how much of my life is wasted waiting... </t>
  </si>
  <si>
    <t xml:space="preserve">@steve_gray_ It's all gone quiet in my back yard... </t>
  </si>
  <si>
    <t>nmdunc</t>
  </si>
  <si>
    <t>@travishinton I'm already back  sad story.</t>
  </si>
  <si>
    <t>siennalives</t>
  </si>
  <si>
    <t xml:space="preserve">@ katysmiles - i'm really really jealous. work at nine </t>
  </si>
  <si>
    <t>@hangloose03  I WISH I COULD. i wont be home til 3 my time!  i'm sorry when r u going to bed?</t>
  </si>
  <si>
    <t xml:space="preserve">@Omgkatie I give up. </t>
  </si>
  <si>
    <t>vuitton</t>
  </si>
  <si>
    <t xml:space="preserve">had such a fun night last night. leaving for the beach tonight! so much to do </t>
  </si>
  <si>
    <t>kaitlin_rawr</t>
  </si>
  <si>
    <t>so hungry ! but i gots no food  ! WTF</t>
  </si>
  <si>
    <t>kriscallis</t>
  </si>
  <si>
    <t xml:space="preserve">second field trip to the African savanna.  Beautiful landscape, lots of zebra, wildabeast.. but no cucurbits samples </t>
  </si>
  <si>
    <t xml:space="preserve">@AnjelusX don't kick, your gonna make twitter cry </t>
  </si>
  <si>
    <t xml:space="preserve">I had a crazy dream last night that I was on a beach and a big storm came through and a bunch of big whales got washed on shore.  </t>
  </si>
  <si>
    <t>@PoynterPerve i dont wanna watch it  what happens in it?</t>
  </si>
  <si>
    <t>StarAthlete21</t>
  </si>
  <si>
    <t xml:space="preserve">WISHIN I HAD A JOB </t>
  </si>
  <si>
    <t>outside is still raining  not a nice view</t>
  </si>
  <si>
    <t xml:space="preserve">@nousernameknown Share with me? I'm hungry. </t>
  </si>
  <si>
    <t>KristinaMPerry</t>
  </si>
  <si>
    <t xml:space="preserve">i don't want to be working all weekend and closing 4 days in a row </t>
  </si>
  <si>
    <t>bexxylou</t>
  </si>
  <si>
    <t>Has lovely hand marks over her back from trying to apply my own suncream  need a hot suncream boy!...6 sleeps til home!!</t>
  </si>
  <si>
    <t>samanthaxwright</t>
  </si>
  <si>
    <t xml:space="preserve">has a cough and is sneezing in the middle of summer. howw could this be? </t>
  </si>
  <si>
    <t xml:space="preserve">Wishing I could sleep in when I actually have the time to do so... And now I am incredibly jealous of all my friends who can </t>
  </si>
  <si>
    <t>troyself</t>
  </si>
  <si>
    <t>7 soccer games today...Phil already played to a 1-1 draw last night     Luke's game, then Ian/Evan same time...will try to update!</t>
  </si>
  <si>
    <t>@rogertinsley I'm also wearing a hat. Ask Peter McCready about my Klingon Head in San Diego  I've got a picture if you want to see it...</t>
  </si>
  <si>
    <t>kylasayswhat</t>
  </si>
  <si>
    <t>@pnotechgrrl I know, I think i broke blip AND twitter  it's making me angry</t>
  </si>
  <si>
    <t>creeksta</t>
  </si>
  <si>
    <t>Of all the LTC I have on my iPod, I am missing this one.  ? http://blip.fm/~7bmwh</t>
  </si>
  <si>
    <t>electrosexxx</t>
  </si>
  <si>
    <t>oh and lameness - back in work tomorrow even though i should have been back monday  sad times.</t>
  </si>
  <si>
    <t>solaurensayys</t>
  </si>
  <si>
    <t>got a wicked bad cold  gahhh. barely got any sleep cuz i was coughing so much. ugh</t>
  </si>
  <si>
    <t>Watching a walk to remember they haven't met but when they do ill cry at the end!  Haha</t>
  </si>
  <si>
    <t>i still cant relate.  i cant open AP. my pc always hang everytime i open AP. (</t>
  </si>
  <si>
    <t>Marceregia</t>
  </si>
  <si>
    <t>no logro ver mi foto  ..... (I can't see my picture ....)</t>
  </si>
  <si>
    <t>JoDiils</t>
  </si>
  <si>
    <t xml:space="preserve">Wishes the dog's sad face didn't make me feel so guilty every time I left the house </t>
  </si>
  <si>
    <t>PaigePen</t>
  </si>
  <si>
    <t xml:space="preserve">Was going to take the girls strawberry picking before sons baseball game... house cleaning got in the way </t>
  </si>
  <si>
    <t>courtneydee</t>
  </si>
  <si>
    <t xml:space="preserve">i would greatly like to meet @ddlovato. but my parents dont let me do anything. not even if i pay for it. LAME </t>
  </si>
  <si>
    <t xml:space="preserve">I did not sleep well AT ALL last night...and I still can't get back to sleep...being lazy until my body is fully rested... </t>
  </si>
  <si>
    <t>born_to_run_91</t>
  </si>
  <si>
    <t>still sick but working until 4.    trying not to touch anything. disinfecting anything i do.</t>
  </si>
  <si>
    <t>I sure wish I was at any one of the 3 big codecamps going on today  ...but friends getting married is always a good day!  #fb</t>
  </si>
  <si>
    <t>IronOcker</t>
  </si>
  <si>
    <t xml:space="preserve">Swam 2850 yards and then ran 13.37mi!! Big morning. Now I have to work for a couple hours </t>
  </si>
  <si>
    <t>devourer09</t>
  </si>
  <si>
    <t>Trying to get colors working right in Vim. It's tough.  And, laggy typing in this text box for Twitter. &amp;gt;.&amp;gt;</t>
  </si>
  <si>
    <t>@ITVinsider I think that Chelsea will now win the game.That will be a shame that I will not be able to go the Kings Road on Sunday  #facup</t>
  </si>
  <si>
    <t>ggulick</t>
  </si>
  <si>
    <t xml:space="preserve">has not caught any fish yet.  </t>
  </si>
  <si>
    <t>weese36</t>
  </si>
  <si>
    <t xml:space="preserve">Did any lost black wallets turn up?  Pretty sure someone was pickpocketing during the show </t>
  </si>
  <si>
    <t>ErnIsAwesome</t>
  </si>
  <si>
    <t xml:space="preserve">ouch oven, damn you for being so hot and my inability to use you without somehow harming myself... i totally burned my middle finger </t>
  </si>
  <si>
    <t>Joeachard</t>
  </si>
  <si>
    <t>Woke up early on a saturday  but finally doing auditions</t>
  </si>
  <si>
    <t>bettydie</t>
  </si>
  <si>
    <t xml:space="preserve">i really dont want to be at work today... i just wanna go back to bed </t>
  </si>
  <si>
    <t xml:space="preserve">Off to work. Wahh </t>
  </si>
  <si>
    <t>xxfiizzayxx</t>
  </si>
  <si>
    <t>@dougiemcfly  .. caught mine lol</t>
  </si>
  <si>
    <t>quix</t>
  </si>
  <si>
    <t xml:space="preserve">Was supposed to visit mom this wknd and go on a bike ride w/ my father-in-law.  Doesn't look like either will happen now </t>
  </si>
  <si>
    <t>Rusa1357</t>
  </si>
  <si>
    <t xml:space="preserve">excited 4 2day!! No body cares though!! </t>
  </si>
  <si>
    <t>shonda1212</t>
  </si>
  <si>
    <t xml:space="preserve">@mileycyrus awww y do you feel </t>
  </si>
  <si>
    <t>everharris</t>
  </si>
  <si>
    <t xml:space="preserve">@wandermere I'm glad you had fun. I've decided I may actually go to my prom. </t>
  </si>
  <si>
    <t>wildasaur</t>
  </si>
  <si>
    <t xml:space="preserve">@AlanCarr Shit, I wanted that exercise video </t>
  </si>
  <si>
    <t>@iloveth  *hugs your ankle*</t>
  </si>
  <si>
    <t xml:space="preserve">jensen ackles had an eye surgery, poor him </t>
  </si>
  <si>
    <t xml:space="preserve">@msjaidarenee  qich not goinn </t>
  </si>
  <si>
    <t>erismile</t>
  </si>
  <si>
    <t>aww....BUT I have an English test tomorrow....sucks! I didn't study English at all  I hate memorization!!!</t>
  </si>
  <si>
    <t>crys_</t>
  </si>
  <si>
    <t xml:space="preserve">i'm back! how's the #marsiscoming assault going? i see we dropped off the trending topics again. </t>
  </si>
  <si>
    <t>x69carlee420</t>
  </si>
  <si>
    <t xml:space="preserve">Its so beautiful outside and i'm in here </t>
  </si>
  <si>
    <t>gowers818</t>
  </si>
  <si>
    <t xml:space="preserve">going to Sonic later...I need to start Pastor Killians paper </t>
  </si>
  <si>
    <t>eeakr15</t>
  </si>
  <si>
    <t xml:space="preserve">Such a nice day today but nothing to do </t>
  </si>
  <si>
    <t xml:space="preserve">were back in ohio  about 10 minutes outside of the city </t>
  </si>
  <si>
    <t>CCTjohn</t>
  </si>
  <si>
    <t xml:space="preserve">I hear rain falling outside.  Not sure if caching will happen this afternoon. </t>
  </si>
  <si>
    <t>I actually get to do my hair today! Just watched becoming jane  sad</t>
  </si>
  <si>
    <t xml:space="preserve">@ElyHenry Ah so jealous! I wish I could go! Instead, I must watch my little sister's dance recital. 3 hours of it. WOOHOO! </t>
  </si>
  <si>
    <t>ajtabaldo</t>
  </si>
  <si>
    <t xml:space="preserve">Wowowee perf. cancelled  Network conflict IDK. Lots of other appearnces/perf on GMA. Stay tuned for air dates so u can see me! lol </t>
  </si>
  <si>
    <t xml:space="preserve">@UndeadTiger I don't believe so but I'm not sure because I didn't watch it either since I don't live in Europe. </t>
  </si>
  <si>
    <t xml:space="preserve">last show tonite boo hoo  me sad  am gonna miss my fellow cast mates so much </t>
  </si>
  <si>
    <t xml:space="preserve">Hanging out w/ my boys &amp;amp; @matthildreth in Virginia Beach VA, grilling out then gonna head to the show.  Wish the BTF dudes could come out </t>
  </si>
  <si>
    <t>EmilyTournie</t>
  </si>
  <si>
    <t>didnt end up going to LA today. mommy is sick  i hope she feels better soon. taking my little brother to breakfast some bonding time.text!</t>
  </si>
  <si>
    <t>willwrite4food</t>
  </si>
  <si>
    <t xml:space="preserve">Wish I didn't have to leave Sadie at home </t>
  </si>
  <si>
    <t>mSaLeMa</t>
  </si>
  <si>
    <t xml:space="preserve">What a super beach day!! and what a sun burn </t>
  </si>
  <si>
    <t>HeatherGraeber</t>
  </si>
  <si>
    <t>Jus tried to change my picture...and it didn't work, so now I don't have a picture  ...or do I?</t>
  </si>
  <si>
    <t>Blech...such a gloomy day in Chicagland...   Finishing breakfast, and then I shall head out!</t>
  </si>
  <si>
    <t>erin1020</t>
  </si>
  <si>
    <t xml:space="preserve">uhmmm... can't upload profile pic on twitter  </t>
  </si>
  <si>
    <t>FuGen</t>
  </si>
  <si>
    <t>no tweetspiration 2day.  feelin' kinda 'down'. played a bit of God Hand, that usuallie picks me right up... didn't help this time. :/</t>
  </si>
  <si>
    <t xml:space="preserve">@rebelyellow oh dude. sucks to hear that. </t>
  </si>
  <si>
    <t>BaylasMomma</t>
  </si>
  <si>
    <t xml:space="preserve">Employee meeting this morning... I dont see this happening </t>
  </si>
  <si>
    <t>IanFeatherstone</t>
  </si>
  <si>
    <t xml:space="preserve">clas ohlson 2nd impression: great idea, but it is sat pm and it is virt empty </t>
  </si>
  <si>
    <t>dbjohnson</t>
  </si>
  <si>
    <t xml:space="preserve">@prophotopete I've used Blurb.  Check the review I wrote on my blog -  http://bit.ly/75bAs - I know, I should blog more often.  </t>
  </si>
  <si>
    <t>alecjr</t>
  </si>
  <si>
    <t xml:space="preserve">biked to yoga this morning, great  practice, got home b4 it starts to rain for the 14th straight day </t>
  </si>
  <si>
    <t xml:space="preserve">@Angelkiss283 Working is no fun!  How about today?  Angie and I were going to work on a project, but I guess she's going camping now. </t>
  </si>
  <si>
    <t>GStuffedWithFun</t>
  </si>
  <si>
    <t xml:space="preserve">The sound of thunder woke me up.. </t>
  </si>
  <si>
    <t>thinks it's a boring time to play  nobody's online or can't connect *sigh* http://plurk.com/p/x8i03</t>
  </si>
  <si>
    <t xml:space="preserve">Goodmorning to everyone..hope today is a better day for everyone..looks too gloomy outside to feel motivated to do anything </t>
  </si>
  <si>
    <t xml:space="preserve">http://www.300mbmovie.com may be a good choice, but i don't have repi </t>
  </si>
  <si>
    <t>DanielMercurio</t>
  </si>
  <si>
    <t>beautiful day and i have to do homework  :S</t>
  </si>
  <si>
    <t>@shaunabotrel i missed most of it !  i saw the killers at the end twas really good  x</t>
  </si>
  <si>
    <t>willfuentes</t>
  </si>
  <si>
    <t>Not going to AMyyys birthday party!  i feel like shit for not going. If i wasnt a million miles away. Id be down</t>
  </si>
  <si>
    <t xml:space="preserve">Hmmm... I miss you. </t>
  </si>
  <si>
    <t xml:space="preserve">Home alone...want to play, but have to clean. </t>
  </si>
  <si>
    <t xml:space="preserve">awww i lost a follower over night  heartbroken! ! ! !   </t>
  </si>
  <si>
    <t xml:space="preserve">@AnnamUmerji7 aren't we all annam, aren't we all! </t>
  </si>
  <si>
    <t xml:space="preserve">I'm eating now ...ouch my stomach hurts </t>
  </si>
  <si>
    <t>After getting locked out, I don't think I'll use Pwitter  @SushiChef thanks though.</t>
  </si>
  <si>
    <t>letsfeedmin</t>
  </si>
  <si>
    <t xml:space="preserve">Waiting and waiting. why does the wait have to be outside? so~ cold </t>
  </si>
  <si>
    <t>Partaaaaayyy 2nite!! 21st then headin to Smiths! (good times)                              Gonna miss britains got talent!!   (bad times)</t>
  </si>
  <si>
    <t xml:space="preserve">so ..  i just got sick..  ew i feel gross </t>
  </si>
  <si>
    <t>SaraGaby</t>
  </si>
  <si>
    <t xml:space="preserve">I sure hope there is a good major change coming my way. </t>
  </si>
  <si>
    <t xml:space="preserve">adam just woke me up to go to the KoF tournament.... i hate when people wake me up during a good sleep but i promised i'll go </t>
  </si>
  <si>
    <t>madgeomatic</t>
  </si>
  <si>
    <t xml:space="preserve">Is still having major unresolved computer issues, has so much work piling up, and is very discouraged. </t>
  </si>
  <si>
    <t>AlyssaCastiglia</t>
  </si>
  <si>
    <t xml:space="preserve">@heybrittanyjane aw i'm jealous i wanted to go to that show </t>
  </si>
  <si>
    <t>mannabsn</t>
  </si>
  <si>
    <t>should be napping, kids are with grandparents and mom's (me) been sick for 5 days  #mmwanted</t>
  </si>
  <si>
    <t xml:space="preserve">Has alot work 2 do </t>
  </si>
  <si>
    <t>@samanthai yeah  #twat 's can't even play properly lol</t>
  </si>
  <si>
    <t xml:space="preserve">@hey_frey i would if i lived there </t>
  </si>
  <si>
    <t>@SessyTav i'm upset! there's no H&amp;amp;M in SC  how are we supposed to get those TH shirts?</t>
  </si>
  <si>
    <t>was in bed the whole day. :|  what a crappy way to spend my Saturday T_T</t>
  </si>
  <si>
    <t xml:space="preserve">I am over a lot of people! All the way over!! Praying for my gramma!! Wish I was home with her </t>
  </si>
  <si>
    <t>SugarSickness</t>
  </si>
  <si>
    <t xml:space="preserve">Sleeeeepyyyy   so HAPPY tomorrow is Sunday  </t>
  </si>
  <si>
    <t>mikefromalive</t>
  </si>
  <si>
    <t>Having some decaf  with Justin &amp;amp; Logan. Great company but decaf is not the best.</t>
  </si>
  <si>
    <t>tojadacaanono</t>
  </si>
  <si>
    <t xml:space="preserve">i want a starbucks! please </t>
  </si>
  <si>
    <t>Monicaaax</t>
  </si>
  <si>
    <t xml:space="preserve">getting ready, my poor puppy </t>
  </si>
  <si>
    <t>prettyannoyed</t>
  </si>
  <si>
    <t xml:space="preserve">@crystalyn49 Yep, got back late Thursday night! Slept in today to try to recover fromhorrible jet lag!!! I miss vacation </t>
  </si>
  <si>
    <t>I swear, I thought tomorrow was Monday  Waiting for the week to start back up.So much is about to happen</t>
  </si>
  <si>
    <t>jonnymetal</t>
  </si>
  <si>
    <t xml:space="preserve">@Rutilia I did one already: an ad for the Mini Cooper... that one has been on my list for a year now </t>
  </si>
  <si>
    <t xml:space="preserve">ugh, i think i'm gonna get sore throat tomorrow.. my throat hurts a little already now and my voice has changed a bit too </t>
  </si>
  <si>
    <t>SCORPIO_DOLLY</t>
  </si>
  <si>
    <t xml:space="preserve">@killuhkayy they lost danny's luggage again LMAO i swear 2 god this guy has the worst luck everrrr!! Poor danny </t>
  </si>
  <si>
    <t>@RosaAcosta yeaa  so it's pretty much bed rest for mee. What do u have planned for today?</t>
  </si>
  <si>
    <t>rfinanger</t>
  </si>
  <si>
    <t xml:space="preserve">Was supposed to visit the apple basecamp yesterday but not this time </t>
  </si>
  <si>
    <t>arsduo</t>
  </si>
  <si>
    <t>@reminar wow  I hope you're ok!</t>
  </si>
  <si>
    <t xml:space="preserve">Sitting in the garden blasting out Duff McKagan's Loaded - love it!!!!!!! @duff64 --- just been told to put earphones on instead </t>
  </si>
  <si>
    <t>@LachyG What did i ever do to you  *Runs and hides</t>
  </si>
  <si>
    <t xml:space="preserve">@rgf610 sucks dude! I drove to my moms 2 tell her I ws goin 2da 805. 10 min ltr- up in smoke! </t>
  </si>
  <si>
    <t>princeofpreps</t>
  </si>
  <si>
    <t xml:space="preserve">Is about to pick up my uncle eric so we can go to my cousin funeral!! Rip Mary Bradley!! </t>
  </si>
  <si>
    <t>@kwells2416 Yeah I was busy  How's it going? Big weekend planned?</t>
  </si>
  <si>
    <t>foreverchrissy</t>
  </si>
  <si>
    <t>@vprincess I might not be able to see it right away!  I am going to my aunt's house! I've been waiting so I'll try to see it right away!</t>
  </si>
  <si>
    <t>@Pepperfire not on my pc now   mobile twweting. But should be the first link on google.</t>
  </si>
  <si>
    <t>merkens</t>
  </si>
  <si>
    <t xml:space="preserve">Sounders Saturday! To bad I have way too much work to get done today </t>
  </si>
  <si>
    <t xml:space="preserve">@Oliver_Chandler thx I've found it, now I have to wait </t>
  </si>
  <si>
    <t xml:space="preserve">Just swapped my dentist appt. for an eye exam appt! GO ME! Putting the worst off for the end </t>
  </si>
  <si>
    <t xml:space="preserve">Yeah, definitely dragging my a** today... </t>
  </si>
  <si>
    <t>fraggature</t>
  </si>
  <si>
    <t xml:space="preserve"> 1 month of bed by 1:30AM, already failing as you can see</t>
  </si>
  <si>
    <t>burnbridges</t>
  </si>
  <si>
    <t xml:space="preserve">I woke up after a nightmare about my plants dying (yeah...), only to discover that I had broken out in hives. I still have no insurance. </t>
  </si>
  <si>
    <t>ross_macrae</t>
  </si>
  <si>
    <t>@Gabi_Jones im gutted, I'm in a rangers pub and theres no fa cup, all I've got is itv football tweets  but c'mon Chelsea anyway!</t>
  </si>
  <si>
    <t xml:space="preserve">@arabantug I've been here for a month now. Only joking. I'll be there on tuesday. I miss watching Conan. I don't think it's on here </t>
  </si>
  <si>
    <t>oliviahines42</t>
  </si>
  <si>
    <t>So bored at work today!!  i need someting EXCITING to happen! all these old snobby rich people r driving me crazy! lol</t>
  </si>
  <si>
    <t>Moniqueues</t>
  </si>
  <si>
    <t xml:space="preserve">@WestonGreenMan Was that on Star FM bychance? Dang! I missed it </t>
  </si>
  <si>
    <t>SunnySoPretty</t>
  </si>
  <si>
    <t xml:space="preserve">Okay So No Curls. Blow Out. </t>
  </si>
  <si>
    <t>Oh no, Harry.  Back at the emergency vet.</t>
  </si>
  <si>
    <t>... I keep gettin waves of nausea.. Not fun and ALL bad,I'm scared to eat  I'll wait awhile...</t>
  </si>
  <si>
    <t>holydueg</t>
  </si>
  <si>
    <t>No RP  post today, unfortunately   it'll be back tomorrow though http://bit.ly/jDhm9</t>
  </si>
  <si>
    <t>iLanolin</t>
  </si>
  <si>
    <t>Really don't feel good!  I REFUSE to leave this house if I dnt want to.</t>
  </si>
  <si>
    <t>kvnostephen</t>
  </si>
  <si>
    <t xml:space="preserve">making coffee and wishing i had eggs to scramble.... </t>
  </si>
  <si>
    <t>I have a feeling I'm gonna be very disappointed in the outcome of this game. I can't express enough how much I hate Chelsea.  ugh #facup</t>
  </si>
  <si>
    <t>patsyroot</t>
  </si>
  <si>
    <t>@gailhyatt   ahhh must be nice, my petunias are starting to fry in this heat  but the roses are doing ok!</t>
  </si>
  <si>
    <t>drawab</t>
  </si>
  <si>
    <t>@jehan_ara shucks no more football -  - get well soon we need you to kick some IT arse</t>
  </si>
  <si>
    <t>CharlotteC09</t>
  </si>
  <si>
    <t xml:space="preserve">Jus Joined Twitter, Tryna Upload My Bakground Design But It Wont Work </t>
  </si>
  <si>
    <t>megansez</t>
  </si>
  <si>
    <t>mile3177</t>
  </si>
  <si>
    <t xml:space="preserve">enjoyed shopping..for other peeps. hahaha..legs still sore though. </t>
  </si>
  <si>
    <t>droskeet</t>
  </si>
  <si>
    <t xml:space="preserve">My expectations are too high, always. </t>
  </si>
  <si>
    <t>Chlowie</t>
  </si>
  <si>
    <t xml:space="preserve">I WANT IT TO BE JUNE 4 ALREADYYY!!!! i dont want to study math </t>
  </si>
  <si>
    <t xml:space="preserve">Exams Galore the next 2 weeks! </t>
  </si>
  <si>
    <t xml:space="preserve">Ok just woke up....leaving &amp;quot;HE's&amp;quot; house. Work today </t>
  </si>
  <si>
    <t>shinypilot</t>
  </si>
  <si>
    <t xml:space="preserve">Can't believe Misha doesn't like the nickname Cas </t>
  </si>
  <si>
    <t xml:space="preserve">@imrananwar Sorry to hear about your friend </t>
  </si>
  <si>
    <t>@jtimberlake awwh  lol</t>
  </si>
  <si>
    <t xml:space="preserve">just came back from the mall. watched the terminator salvation twice. wants new skull candy earphones badly </t>
  </si>
  <si>
    <t xml:space="preserve">Going to math class </t>
  </si>
  <si>
    <t>greensidekick</t>
  </si>
  <si>
    <t xml:space="preserve">@YoureRight @juand182 I wanna be loved! </t>
  </si>
  <si>
    <t>momof3ok</t>
  </si>
  <si>
    <t xml:space="preserve">Hey hey....what a saturday. I'm going to work. </t>
  </si>
  <si>
    <t xml:space="preserve">@northrunnercan urgh its oober depressing </t>
  </si>
  <si>
    <t xml:space="preserve">Hello everyone ! just woke up  with a pain in my leg </t>
  </si>
  <si>
    <t xml:space="preserve">@ cousin's - came to say hi since she's traveling to US till nxt sept. - gonna miss her </t>
  </si>
  <si>
    <t>@pinkpopcorn best bb everrr. Except my trackball is acting up   but still... Best bb everrrr lol</t>
  </si>
  <si>
    <t>mbmorring</t>
  </si>
  <si>
    <t xml:space="preserve">just got done cutting the grass... well almost done i ran out of gas </t>
  </si>
  <si>
    <t xml:space="preserve">@kuhvet shit I wish....naw just here 4 my bday and its raining! Thunderstorms and everything. </t>
  </si>
  <si>
    <t>wcdarling</t>
  </si>
  <si>
    <t>@Carl It claims to be coffee place and deli but fails in former.  Drinking not best Seattle's Best.</t>
  </si>
  <si>
    <t>chetoflep</t>
  </si>
  <si>
    <t xml:space="preserve">@katyperry nooo not a question mark! </t>
  </si>
  <si>
    <t>@IAmStanLee no museum   Shopping though</t>
  </si>
  <si>
    <t xml:space="preserve">@fl0rek at leasr u can chrge urs. Im down to 1 outa 3 bars on my phone. </t>
  </si>
  <si>
    <t xml:space="preserve">@pinkiecharm Yea, I don't understand why they d/c my favourites.. paints (that aren't neutral), matte2, cremestick.. it's just not fair. </t>
  </si>
  <si>
    <t>BrandyNicole614</t>
  </si>
  <si>
    <t>@BrookeJasmyn You bitches (&amp;amp; I mean that in a goodway) r like the black Sex &amp;amp; the City...always out in NY doing shit!!!  I miss SATC....</t>
  </si>
  <si>
    <t xml:space="preserve">Sorry that last tweet was really late didn't realise I didtnt send it already set up and feeling extremely underappreciated </t>
  </si>
  <si>
    <t>@westcoast_man  He's still asleep!  So I'm tweeting and watching telly.   Teenagers can sleep for days.</t>
  </si>
  <si>
    <t>CREASTO</t>
  </si>
  <si>
    <t>Getting rdy to work my 12 hour shift today!  oh how I dread ittt... Js gotta think positive!</t>
  </si>
  <si>
    <t xml:space="preserve">@_Chelsea_Marie aawww... thats so sweet ... would u be able to do that for demi's? her new 1 cause 'dont forget' isnt even out here yet </t>
  </si>
  <si>
    <t>foggyflute</t>
  </si>
  <si>
    <t>fuck ! read a movie's plot, turnout to be a full story  dammes spoiler did it without warning ...</t>
  </si>
  <si>
    <t>cgreentx</t>
  </si>
  <si>
    <t xml:space="preserve">@wantmoore Good luck with the drivers.  That was the death of Vista.  No drivers for 6 months after retail date.  </t>
  </si>
  <si>
    <t>glamorised</t>
  </si>
  <si>
    <t>I've been twittering lesser. Hmm, gotta get back to revision for this Monday's upcoming Mother Tongue O levels paper!  MISS ME</t>
  </si>
  <si>
    <t>juweez</t>
  </si>
  <si>
    <t xml:space="preserve">I didn't break it .. Promise. A raccoon came in... </t>
  </si>
  <si>
    <t>annahenii</t>
  </si>
  <si>
    <t xml:space="preserve">@Stinosss31 very bad. huh </t>
  </si>
  <si>
    <t>MsAnnieM</t>
  </si>
  <si>
    <t xml:space="preserve">@LaToyaWells hey I read what happened I'm sorry I love u please call me I haven't talked to u in days </t>
  </si>
  <si>
    <t>Smiley15</t>
  </si>
  <si>
    <t>i think chris brown's career might be over   hes got another law suit on his hands for assaulting someone else now.</t>
  </si>
  <si>
    <t>kleng_cee</t>
  </si>
  <si>
    <t xml:space="preserve">working .... on Saturday night..... </t>
  </si>
  <si>
    <t>krybabee</t>
  </si>
  <si>
    <t xml:space="preserve">@andrewfarr WTF??  what's going on? OMG! what type of whale are they? </t>
  </si>
  <si>
    <t>@saraesse LoL I'm surrounded from .Net guys  don't know what's better/worst</t>
  </si>
  <si>
    <t>caitlindawn</t>
  </si>
  <si>
    <t xml:space="preserve">@Rrarra According to the news, classes won't be suspended in spite of the flu </t>
  </si>
  <si>
    <t>taahswonderland</t>
  </si>
  <si>
    <t>I think I'm bad... since 26/05  I taked Ice Cream so much during the night before the show, and I screamed so much, i'll be fine! McFlyer</t>
  </si>
  <si>
    <t>anastasiaregina</t>
  </si>
  <si>
    <t xml:space="preserve">mommy is acting very weird this whole day </t>
  </si>
  <si>
    <t>KellyannKay</t>
  </si>
  <si>
    <t xml:space="preserve">@BreadSU09 see thats the smart thing to do , me i just leave it in the kitchen ! a new box too . got it last night i wake up and its done </t>
  </si>
  <si>
    <t xml:space="preserve">I want to live in London so bad </t>
  </si>
  <si>
    <t>lizbenamor</t>
  </si>
  <si>
    <t xml:space="preserve">When will it stop raining?? No beach for me today </t>
  </si>
  <si>
    <t>feeltherainfall</t>
  </si>
  <si>
    <t xml:space="preserve">not feeling so hott ughhhhhhh </t>
  </si>
  <si>
    <t>AllTimeLow55</t>
  </si>
  <si>
    <t xml:space="preserve">@creativesoul16 um i dont know if its now then no because my mom isnt home yet... </t>
  </si>
  <si>
    <t>ChristineEckl</t>
  </si>
  <si>
    <t>I dread saturdays  off to work!</t>
  </si>
  <si>
    <t>rucpsim</t>
  </si>
  <si>
    <t xml:space="preserve">I wish parents had a choice on what school their kids could attend </t>
  </si>
  <si>
    <t>It's a write-off   Oh well, leaving the city soon to see M and D for T.</t>
  </si>
  <si>
    <t xml:space="preserve">FM scored &amp;amp; no-one saw it </t>
  </si>
  <si>
    <t>FrancheskaNat</t>
  </si>
  <si>
    <t xml:space="preserve">@Jessicahhhh Jerk! I miss you </t>
  </si>
  <si>
    <t xml:space="preserve">@Penncypoo What a gorgeous name, Meadow. I LOVE it, I suggested that to my dh, but he looked at me like I was nuts. </t>
  </si>
  <si>
    <t>Daniphenix</t>
  </si>
  <si>
    <t xml:space="preserve">I realize every time I give my doggie a bath, we become enemies for the rest of the day. </t>
  </si>
  <si>
    <t>uhh..ohhh....migraine setting in  not enough sleep last night....no bueno!</t>
  </si>
  <si>
    <t xml:space="preserve">@DoglostUK Oh, Candy from MK was in one of my puppy classes a couple of years ago (before I moved to sunny Devon) </t>
  </si>
  <si>
    <t xml:space="preserve">in bed now. wish i had someone to cuddle with me </t>
  </si>
  <si>
    <t xml:space="preserve">@OneLoneKnight What? Confused - I speak no German </t>
  </si>
  <si>
    <t>DeathByWaffle</t>
  </si>
  <si>
    <t xml:space="preserve">@BlinkinCard41 That sucks  My friend has a giant attic that has a pool table, a 52&amp;quot; HDTV, a Foosball table and a mini-fridge </t>
  </si>
  <si>
    <t>WrongEyedEar</t>
  </si>
  <si>
    <t>@ggauze nope, the files are there, but when I open them, they're empty and there are no tracks  x 100000</t>
  </si>
  <si>
    <t xml:space="preserve">yay i like the sun now  not going to fia's though </t>
  </si>
  <si>
    <t>CyrusFan4Life</t>
  </si>
  <si>
    <t xml:space="preserve">Cleaning up the table with my brother. </t>
  </si>
  <si>
    <t>bethforsythe</t>
  </si>
  <si>
    <t>Ohh nooo, I'm going to miss BGT!  Aiden, Flawless or Shaheen to win!</t>
  </si>
  <si>
    <t>hayleydeane</t>
  </si>
  <si>
    <t>will be on her way to Heathrow airport soon to say goodbye to her big sister Kim  sad sad times.</t>
  </si>
  <si>
    <t xml:space="preserve">God damn why does my knee hurt? </t>
  </si>
  <si>
    <t xml:space="preserve">has just returned from the woods... beautiful day but very difficult to do take pictures without lovely gorilla pod </t>
  </si>
  <si>
    <t>nicolepeace</t>
  </si>
  <si>
    <t>Heading over to pick up Larry's car. $280 inspection.  Could have bern worse though...</t>
  </si>
  <si>
    <t>emsg86</t>
  </si>
  <si>
    <t xml:space="preserve">Lazy afternoon. My computer won't connect to the internet. </t>
  </si>
  <si>
    <t xml:space="preserve">@SazFOB oww. i have a couple of friends who visited diff countries with cases of piggy flu, kinda worried </t>
  </si>
  <si>
    <t>marcaprice</t>
  </si>
  <si>
    <t xml:space="preserve">To the little bastards that scrawled stuff on my windows last night: you are little bastards. Happy Luilack </t>
  </si>
  <si>
    <t xml:space="preserve">@BroadoftheDead - I'd just rip the yarn apart. I'm not violent, but I'm definitely not delicate when it comes to tedious tasks. </t>
  </si>
  <si>
    <t>@EmmaHerdman  See a doctor if it doesn't get better x</t>
  </si>
  <si>
    <t>FoxyDeedeePatra</t>
  </si>
  <si>
    <t xml:space="preserve">@schindlerlist23 wish you could come </t>
  </si>
  <si>
    <t>aislinnvictoria</t>
  </si>
  <si>
    <t xml:space="preserve">LA!! one problem.... Where the fcuk is the sun?? </t>
  </si>
  <si>
    <t>NatGravy</t>
  </si>
  <si>
    <t>@RosieWickers Nice excuse... unfortunately that's not gonna get me outta doing homework all today  I wish there was a way out!</t>
  </si>
  <si>
    <t>zoeLULZ</t>
  </si>
  <si>
    <t xml:space="preserve">@kaay i did but we only bought things to have a BBQ last night </t>
  </si>
  <si>
    <t>HaamidTBL</t>
  </si>
  <si>
    <t xml:space="preserve">moving sucks!!! </t>
  </si>
  <si>
    <t>clairechapman30</t>
  </si>
  <si>
    <t xml:space="preserve">Gutted - have had to retire from the hen do after only 6 hours, with nothing but 6 bottles of antibiotics to keep me company! </t>
  </si>
  <si>
    <t xml:space="preserve">I fell asleep! Woke up by the Imperial Death March (ie. mr_r on the phone) all disorientated, thought it was a weekday </t>
  </si>
  <si>
    <t>fated_to_whom</t>
  </si>
  <si>
    <t>How can we enjoy our 2 yr together.Maybe we will become good frens after tat  2%... but i will tell him tomolo morn,we shld both try hard!</t>
  </si>
  <si>
    <t xml:space="preserve">Oh what the fuck. My boss just called me and told me to come in asap. I wanted to sleep in </t>
  </si>
  <si>
    <t xml:space="preserve">@mnellykid I realllluyyyy wish I had been there so I coulda gotten my pic taken with my two favorite gays </t>
  </si>
  <si>
    <t xml:space="preserve">It's a little bit sad how much I'm looking forward to the BGT final tonight. Even though we all know Susan Boyle will win  </t>
  </si>
  <si>
    <t>amychason5150</t>
  </si>
  <si>
    <t xml:space="preserve">Came to Atlanta for the weekend. Heading out on the town tonight.  Need a good drunk for a change!  Missing the French Open. No cable </t>
  </si>
  <si>
    <t>negativefix</t>
  </si>
  <si>
    <t>@mixcloud it seems only way to follow ppl in mixcloud is to visit their profile.     Can you at least add this option into the player too?</t>
  </si>
  <si>
    <t xml:space="preserve">@kaay and neopets is just fustrating me, can't get past level 10 </t>
  </si>
  <si>
    <t>kitofierce</t>
  </si>
  <si>
    <t xml:space="preserve">@TheProphetBlog I'm really sad, u're not following me </t>
  </si>
  <si>
    <t>nh4ever</t>
  </si>
  <si>
    <t xml:space="preserve">Kristen Cavalari has some balls! Showing up like that. Any way I need to catch up on 24  and finnish this book! work at 4pm </t>
  </si>
  <si>
    <t>JaydenLandfall</t>
  </si>
  <si>
    <t xml:space="preserve"> (tears) :'-( Today is the last day with my kids...They go on summer break at their Dads tomorrow. *sighs* http://plurk.com/p/x8j86</t>
  </si>
  <si>
    <t xml:space="preserve">I wish i had a cool accent! </t>
  </si>
  <si>
    <t>brynnemiller</t>
  </si>
  <si>
    <t>i have a mosquito bite right on the top of my foot....  itches like CRAAAAZZYY</t>
  </si>
  <si>
    <t>RigRangel</t>
  </si>
  <si>
    <t>temporarily twitter from work, until the library opens at 10a. The homie Stephanie went and for a donut run... should I??  haha</t>
  </si>
  <si>
    <t xml:space="preserve">@keshiaford. Can u add me if u near a pc </t>
  </si>
  <si>
    <t xml:space="preserve">Unexpectedly crazy busy day... Agh!! Someone is going to be so pissed at me but I really can't avoid it! </t>
  </si>
  <si>
    <t xml:space="preserve">am going to shut up about the footie now,fate has well and truely been tempted </t>
  </si>
  <si>
    <t>eveylini</t>
  </si>
  <si>
    <t xml:space="preserve">dance show last night wasnt to bad really hurt my knee </t>
  </si>
  <si>
    <t>michaelxfennell</t>
  </si>
  <si>
    <t>listening to lagwagon and rise against. owww and i forgot i'm still cleaning. it sucks.  and i'm bored...(</t>
  </si>
  <si>
    <t xml:space="preserve">@SilkeEchelon ja ist mir auch langweilig lol das Wetter ist auch nicht so toll :/ i try to help #marsiscoming we arent on TrendTopic now </t>
  </si>
  <si>
    <t>lacheese</t>
  </si>
  <si>
    <t>@thebonstergirl why aren't you online? why are you out having a lovely saturday when i FINALLY am on and actually could talk to you?  haha</t>
  </si>
  <si>
    <t xml:space="preserve">Snot Fair...why do I hav ta stay in n revise when it sunny out </t>
  </si>
  <si>
    <t>reduy</t>
  </si>
  <si>
    <t xml:space="preserve">@delamarRX931 you know what Del, Camila Rosa and I (Teacher's Pet) together with Flipboy_Gapo were supposed to go the eb! </t>
  </si>
  <si>
    <t xml:space="preserve">Thinks boys are idiots </t>
  </si>
  <si>
    <t>@paerole So jealous.  I'm so sad I didn't get to go over March Break.</t>
  </si>
  <si>
    <t xml:space="preserve">Needs 15 dollars lol. To bad sumone stole 40 of mine </t>
  </si>
  <si>
    <t>Bball4life</t>
  </si>
  <si>
    <t>@olympiahoops Goodmorning O! You know I'm going to miss you tonight!  Have a great day w/ur family,fiance,and friends. I'm so EXCITED!</t>
  </si>
  <si>
    <t>HelzRazor82</t>
  </si>
  <si>
    <t xml:space="preserve">@NinjaFrog5 Yeah, I'm alright.  Have a slight headache, but I've been out in the sun.  Hopefuly I'll be on tonight.  Miss you </t>
  </si>
  <si>
    <t xml:space="preserve">@RedAntiques we do indeed </t>
  </si>
  <si>
    <t>@kelbub  Oh man  he'd have made a great Leon  #asylm</t>
  </si>
  <si>
    <t xml:space="preserve">&amp;amp; @smfl93 no one else has twitters </t>
  </si>
  <si>
    <t xml:space="preserve">@kevindjohnson Sorry bout the Cards </t>
  </si>
  <si>
    <t>klatergoud</t>
  </si>
  <si>
    <t xml:space="preserve">Just took a stroll through Dar Es Salaam... many guys with big guns and lots of dust. Friendly people. Couldn't find a bar </t>
  </si>
  <si>
    <t>@goldielocking he is a man. i dont think it is cureable.  &amp;lt;3</t>
  </si>
  <si>
    <t>weezymbaby</t>
  </si>
  <si>
    <t xml:space="preserve">why do i wake up at 7 oclock in vegas? also, details of the middle of my day are missing </t>
  </si>
  <si>
    <t>jerrickaloverme</t>
  </si>
  <si>
    <t xml:space="preserve">Why do people insist on ringing my doorbell at 4am on Saturday mornings? This is not the first time. It's so obnoxious. I'm tired. </t>
  </si>
  <si>
    <t>I have a scar on my face and ive never noticed it before  where did it come frommmm</t>
  </si>
  <si>
    <t>abbymejeur</t>
  </si>
  <si>
    <t xml:space="preserve">studying all day long for exams next week </t>
  </si>
  <si>
    <t>@BrookeJasmyn  everytime I'm at dunkin the doughnuts are always old and dry. I've had bad days w/ them perhaps... Now you have me wan ...</t>
  </si>
  <si>
    <t xml:space="preserve">@bigassbadger hope @sapphyno1 hasnt ditched you live on Twitter?! </t>
  </si>
  <si>
    <t>Meagan0612</t>
  </si>
  <si>
    <t>@April_miss Nice.. I wanna get some fun time in before doodah comes home. Didn't really get to enjoy last night  More feared for my life</t>
  </si>
  <si>
    <t>alexisag</t>
  </si>
  <si>
    <t xml:space="preserve">why do i have 2 banshees on my hands? </t>
  </si>
  <si>
    <t xml:space="preserve">Did any of the fail whales survive? Such a sad story </t>
  </si>
  <si>
    <t>Back from le beach. Sigh, le femme whipped out her yellow numbr and it started to rain  Back @ le Chateau. Phaps we have some LP Rose Brut</t>
  </si>
  <si>
    <t>duthobloocha</t>
  </si>
  <si>
    <t>Working!!! (In saturday.... yei, i know that is bad  but what can i do.... xD i need money!!!)</t>
  </si>
  <si>
    <t>Yay ! The show Chuck is coming back next season ! It was almost canceled   2nd Fave Show !! Scrubs being 1st of course !</t>
  </si>
  <si>
    <t>biapennachin</t>
  </si>
  <si>
    <t>Show do McFly .. eu nï¿½o vou  mas beleza ..</t>
  </si>
  <si>
    <t xml:space="preserve">@djultraviolet79 i'm abt to jump back into dj'ing may break down and get a serato. </t>
  </si>
  <si>
    <t>hevzzz</t>
  </si>
  <si>
    <t>@kita182 - that was a confusing reply to my facebook from twitter! i've moved now, i'm gone!  missing you already...CHINA!</t>
  </si>
  <si>
    <t>Doublelattemama</t>
  </si>
  <si>
    <t xml:space="preserve">@robyntweettweet hmmm - that's what our weekends often look like too </t>
  </si>
  <si>
    <t>slimywetmonster</t>
  </si>
  <si>
    <t xml:space="preserve">My brother broke his neck this morning going to see him and wish him happy birthday </t>
  </si>
  <si>
    <t>Highly complex VM tasks went well, simple FTP upload ended in tears  work over, chill now then out to play in Yarm, hic!</t>
  </si>
  <si>
    <t xml:space="preserve">(@TBOfreak) am going to shut up about the footie now,fate has well and truely been tempted </t>
  </si>
  <si>
    <t>FreeDomRose</t>
  </si>
  <si>
    <t xml:space="preserve">Can I go Home Yet??? PLEASE!!! </t>
  </si>
  <si>
    <t>jasonhellenberg</t>
  </si>
  <si>
    <t>@PaplooThePirate but hopefully I can sanitize and contain to some degree. Seems like signing up for FB is signing in blood.  #fb</t>
  </si>
  <si>
    <t xml:space="preserve">what an exhausting day ! went to cheer rehearsal then off to ps then pim huaaahhhh.. my knee still hurts </t>
  </si>
  <si>
    <t>@zoeLULZ oh  where is your family?  I'll dance for you, that would be entertaining?</t>
  </si>
  <si>
    <t>Vance_K</t>
  </si>
  <si>
    <t xml:space="preserve">Got dragged off to cousin's house for a while. Trying out their Mac. I want one, but I'm broke. </t>
  </si>
  <si>
    <t>@Fuzzy2230 ohmygod!!!! that melted my heart!! seriosuly!!! awwwww  that was sooo sweet yet soo sad and happy!! y was he cryin though?</t>
  </si>
  <si>
    <t>allcitizens</t>
  </si>
  <si>
    <t xml:space="preserve">Star Phoenix reporter is coming to town &amp;amp; Dog Day won't be able to make their Bruno debut </t>
  </si>
  <si>
    <t>rparamartha</t>
  </si>
  <si>
    <t xml:space="preserve">has been sick for the past 3 days </t>
  </si>
  <si>
    <t>xcori</t>
  </si>
  <si>
    <t xml:space="preserve">i can't find my little black dress... </t>
  </si>
  <si>
    <t>MelAnCart</t>
  </si>
  <si>
    <t xml:space="preserve">@beeryce Sad panda. </t>
  </si>
  <si>
    <t>Maddy4ever</t>
  </si>
  <si>
    <t>@iCharlie13 me 2  hurry up and come home! i miss my blonde sista that likes saying funny bunny! hehe</t>
  </si>
  <si>
    <t xml:space="preserve">@SeattleFutbol SCARVES UP!! I'm grabbing my crew and going to watch from Fuel, no tix. </t>
  </si>
  <si>
    <t>iMIAMI_ZFiNEST</t>
  </si>
  <si>
    <t xml:space="preserve">#myweakness new technology. I've copped 4 new phones within the year. So sad </t>
  </si>
  <si>
    <t>Dana_Morrow</t>
  </si>
  <si>
    <t xml:space="preserve">i dont know what i am going to do. </t>
  </si>
  <si>
    <t>galnoinc</t>
  </si>
  <si>
    <t xml:space="preserve">another saturday at the heron... *sigh* and so far not a soul in sight.  What i would give to be somewhere else... </t>
  </si>
  <si>
    <t>_miiih</t>
  </si>
  <si>
    <t xml:space="preserve">To com fome </t>
  </si>
  <si>
    <t>@Tinchen82  April already though and they didn't have any left   - so we went on ebay lmao and found them there! LOTS of hot posters and</t>
  </si>
  <si>
    <t>alebianco</t>
  </si>
  <si>
    <t xml:space="preserve">Flash Builder 4.0 beta + Flex Data Visualization Components + Flex SDK 3.2 = License Problems </t>
  </si>
  <si>
    <t>ineZiaa</t>
  </si>
  <si>
    <t xml:space="preserve">@Riezz_Bertie hey what's their 4 general name?? I kinda hard to follow. Still confuse.. </t>
  </si>
  <si>
    <t>Wants good mexican food.    I need comfort food.  I am super depressed right now.</t>
  </si>
  <si>
    <t xml:space="preserve">OMG! i just found out my friend got cheated on!!!!! </t>
  </si>
  <si>
    <t>PyrettaFae</t>
  </si>
  <si>
    <t xml:space="preserve">is feeling sooooo sick  can't sleep.. kinda nauseous.. crampy </t>
  </si>
  <si>
    <t>megannnlynne</t>
  </si>
  <si>
    <t xml:space="preserve">if I could sleep for the rest of the weekend I would. no senior cut day for me on Monday. </t>
  </si>
  <si>
    <t xml:space="preserve">@emilyoceans dammit youre totally beating me by 6 subs </t>
  </si>
  <si>
    <t>@TheByrne_x just got stung  bloody bees and wasps</t>
  </si>
  <si>
    <t xml:space="preserve">Backkk  Omg I got eaten by nats! </t>
  </si>
  <si>
    <t xml:space="preserve">@moirarogersbree I have it but haven't read it yet. I use to read 3-4 bks/wk but since I started blogging &amp;amp; twitter, down to 1 bk/wk. </t>
  </si>
  <si>
    <t>KateJarrett</t>
  </si>
  <si>
    <t xml:space="preserve">Watched marley &amp;amp; me alone last night, not the smartest idea on the day your boyfriend leaves for the Arctic for a month &amp;lt;/3  </t>
  </si>
  <si>
    <t>jenshiin</t>
  </si>
  <si>
    <t xml:space="preserve">construction on the gwb </t>
  </si>
  <si>
    <t>lazygal</t>
  </si>
  <si>
    <t>@yapha How much do you love me?  Not a lot of ARCs  but I did get you Catching Fire &amp;amp; a mockingjay pin!  Where should I send them?</t>
  </si>
  <si>
    <t xml:space="preserve">Yeeeeey &amp;quot; HAPPY ME &amp;quot; a5eeRan am Done with the 1st Essay&amp;quot; i'l take a break n start wth the &amp;quot; Ecological Footprint&amp;quot; essay </t>
  </si>
  <si>
    <t>tombomb31</t>
  </si>
  <si>
    <t xml:space="preserve">What will I do w/o Jay Leno until September? </t>
  </si>
  <si>
    <t>fibenymph</t>
  </si>
  <si>
    <t>@KangaStu I read ur blog n I read PAIN in it  Pls at least TRY the Cherry Juice! It took my pain away after suffering for MANY years!...</t>
  </si>
  <si>
    <t>@LuckyRivera it didn't happen   Guess I have to wait till tonight...</t>
  </si>
  <si>
    <t>lauraashly</t>
  </si>
  <si>
    <t xml:space="preserve">Im begining to think its something in SA that makes me sick </t>
  </si>
  <si>
    <t>trixie782</t>
  </si>
  <si>
    <t>saw cirque last night...stayed up late and now Gabriel is still sleeping  guess it's hulu time</t>
  </si>
  <si>
    <t>VictoriousHeir</t>
  </si>
  <si>
    <t>feels very disappointed right now.  I screwed up setting my alarm.</t>
  </si>
  <si>
    <t>angeldust_x</t>
  </si>
  <si>
    <t>@AlanCarr Damn that was my first choice  Most upbeat song I can think of is Terrorvision &amp;quot;Tequila&amp;quot;....</t>
  </si>
  <si>
    <t>kiimberlyox</t>
  </si>
  <si>
    <t xml:space="preserve">hate rainy day </t>
  </si>
  <si>
    <t>alohapeg</t>
  </si>
  <si>
    <t xml:space="preserve">@Im_Just_Chloe Sounds like ur having a blast. So glad the concerts are a success. Have a grt show in St. Louis 2nite. Wish I cld b there. </t>
  </si>
  <si>
    <t>LatinaTooFine</t>
  </si>
  <si>
    <t xml:space="preserve">misses my honey </t>
  </si>
  <si>
    <t>@shaunmichaelb Here too much clouds  rain soon i guess,bad for me today</t>
  </si>
  <si>
    <t>RNMommyof2</t>
  </si>
  <si>
    <t xml:space="preserve">Reluctantly cracking the books...but longing for the beach </t>
  </si>
  <si>
    <t xml:space="preserve">@QuestionSleep Say whaattt?! I can't be out too late tonight though because I have to drive to my co-op in the morning </t>
  </si>
  <si>
    <t>ricoj1s</t>
  </si>
  <si>
    <t xml:space="preserve">Lookin at pics of me n sexy mama holdin each other,kissin each other,while listenin 2 WAIT 4 YOU and SIMPLE THINGS </t>
  </si>
  <si>
    <t>ayeriksen</t>
  </si>
  <si>
    <t xml:space="preserve">The line at the movies is crazy! I hope we dont miss it!!! </t>
  </si>
  <si>
    <t>Cinestry</t>
  </si>
  <si>
    <t xml:space="preserve">Waiting in the line at a CB party. theyare already 50 min too late. Where is it going to with these guys. </t>
  </si>
  <si>
    <t>egwenesvg</t>
  </si>
  <si>
    <t xml:space="preserve">Wah! Goodbye clubhouse! / I've been banished to third floor! / I'll miss the fourth floor </t>
  </si>
  <si>
    <t>markr867</t>
  </si>
  <si>
    <t>@ihigham I know right  I just want a tweet from the tiz for my bday</t>
  </si>
  <si>
    <t>Apez_</t>
  </si>
  <si>
    <t xml:space="preserve">Just got back from the Book store.  They  were sold out of lisa rinna's book </t>
  </si>
  <si>
    <t xml:space="preserve">idk what to dooooo..... </t>
  </si>
  <si>
    <t>JasonAaron2781</t>
  </si>
  <si>
    <t xml:space="preserve">Waldorf MVA=FTL!!! No tag and title services on Sat </t>
  </si>
  <si>
    <t>So only like 2 ppl in my twitter fam are awake  I'm bout to get like @georgewezsley  and start conversing with myself.</t>
  </si>
  <si>
    <t>user576</t>
  </si>
  <si>
    <t xml:space="preserve">my babies are getting their hair cut today </t>
  </si>
  <si>
    <t xml:space="preserve">@obliquehorizons Sounds good to me hunni. What about Dave?? OMG!!! </t>
  </si>
  <si>
    <t>A_Town_Paul</t>
  </si>
  <si>
    <t xml:space="preserve">@liridrinkslysol I know </t>
  </si>
  <si>
    <t>somaluna</t>
  </si>
  <si>
    <t xml:space="preserve">@metal_death ok im up &amp;quot;fairly early&amp;quot; today just for you. but you're not up </t>
  </si>
  <si>
    <t xml:space="preserve">''the lamp'' get's a yellow card! </t>
  </si>
  <si>
    <t>Clo2009</t>
  </si>
  <si>
    <t xml:space="preserve">glorious weather! Roll on holidays! I have my phone back and now i have to download everythin onto it again!!! </t>
  </si>
  <si>
    <t>IAMARAY</t>
  </si>
  <si>
    <t>@taylorjetaime BEAN SPROUT the sun came up a little early and woke me up  and the sun as in my mother. will i see my bean sprout today?</t>
  </si>
  <si>
    <t xml:space="preserve">Watching 'Up' in 3D. The glasses aren't red and blue anymore. </t>
  </si>
  <si>
    <t>AndyBrez</t>
  </si>
  <si>
    <t xml:space="preserve">Coaching </t>
  </si>
  <si>
    <t xml:space="preserve">This shack is infested w these tiny red dot bugs i hope theyre not bad but theyre everywhere. And its hoottt. And there are bees. </t>
  </si>
  <si>
    <t xml:space="preserve">Oh no! Rishi is still sleeping &amp;amp; my iPod is in his backpack! </t>
  </si>
  <si>
    <t>@fiftyfirstjens  i hope not</t>
  </si>
  <si>
    <t>mynfel</t>
  </si>
  <si>
    <t xml:space="preserve">@PamelaKKinney I hear you on the money thing. </t>
  </si>
  <si>
    <t xml:space="preserve">Looking for my XP Pro disk now </t>
  </si>
  <si>
    <t>blondeangel13</t>
  </si>
  <si>
    <t xml:space="preserve">hopin to see my cuz but shes bizzy </t>
  </si>
  <si>
    <t>BoSintobin</t>
  </si>
  <si>
    <t xml:space="preserve">@ensredshirt From this day on I gonna eat Ice cream every morning! Yummmmm. Maybe not so good for the weight though </t>
  </si>
  <si>
    <t>chachanurimania</t>
  </si>
  <si>
    <t xml:space="preserve">nowhere to go.....where is everybody?? miss my old friends </t>
  </si>
  <si>
    <t xml:space="preserve">@JACKIEJEWEL attempted 2, it was a bust </t>
  </si>
  <si>
    <t>scarypb</t>
  </si>
  <si>
    <t>@psylum I was supposed to be at a show at brillobox last night but I went to see what time and it was a diff thing!   boo</t>
  </si>
  <si>
    <t xml:space="preserve">Can't believe I'm gonna miss the BGT finals! Won't know who wins unitl tomorrow! </t>
  </si>
  <si>
    <t>prasanna</t>
  </si>
  <si>
    <t xml:space="preserve">&amp;lt;3ing planet earth on blue-ray. felt so bad for the little elephant that was following his mother's trail but in the wrong direction </t>
  </si>
  <si>
    <t>jacobtauer</t>
  </si>
  <si>
    <t xml:space="preserve">Work? Really? I was just there 11 hours ago </t>
  </si>
  <si>
    <t>AmberDorine</t>
  </si>
  <si>
    <t xml:space="preserve">really wish @JustinGetsNasty would email me back </t>
  </si>
  <si>
    <t>Josapienza</t>
  </si>
  <si>
    <t xml:space="preserve">Watching The Good the Bad and the Ugly with Clint THE MAN. As my b-f is a girly boy </t>
  </si>
  <si>
    <t>MzApes</t>
  </si>
  <si>
    <t xml:space="preserve"> gettn meds for my baby. he's got a stuffy nose and now a cough. his 1st time getting sick</t>
  </si>
  <si>
    <t>jnobianchi</t>
  </si>
  <si>
    <t xml:space="preserve">sitting on the ferry to fireisland.  who knew this blackberry had a browser-told you i was a luddite. </t>
  </si>
  <si>
    <t>Claireeee09</t>
  </si>
  <si>
    <t>@hedahed_xo yay ur home 2m  I HAV MISSED U IMMENSLY  does not feel like only a week! ha thats ok! ring me wen ur home! xo</t>
  </si>
  <si>
    <t>MikeTheBike08</t>
  </si>
  <si>
    <t xml:space="preserve">It kills me  that i don't have the time to use my new camera what a waste of $700 </t>
  </si>
  <si>
    <t>Johnny_Boom</t>
  </si>
  <si>
    <t xml:space="preserve"> apparently SoWa is only open on Sunday. Oh well, more time to climb the monument.</t>
  </si>
  <si>
    <t xml:space="preserve">@kaay yeah but its not helped me  it just too hard i keep dying on the spikes </t>
  </si>
  <si>
    <t>oRyGuyo</t>
  </si>
  <si>
    <t xml:space="preserve">Helping matt and mary load up the moving van </t>
  </si>
  <si>
    <t>ItssEmmaa</t>
  </si>
  <si>
    <t>I woke up and it was sunny, 20 minutes later its dark and rainy  Whyyy?? I just want nice weather.</t>
  </si>
  <si>
    <t>naraic</t>
  </si>
  <si>
    <t xml:space="preserve">@fernsie39 and turns out i was not lucky enough to be sent that email </t>
  </si>
  <si>
    <t>stars202</t>
  </si>
  <si>
    <t>@AleVH i know  i downloaded divx and didnt like it so i deleted it. n then nothing worked. so i re-dl'd it. ahhh i have no idea haha</t>
  </si>
  <si>
    <t>XxXxAilsaxXxXx</t>
  </si>
  <si>
    <t>its hot and sunny outside and im stuck in the house doing college work  bad times</t>
  </si>
  <si>
    <t xml:space="preserve">@echolocated It's politica in Washington as usual...if they piced a white old rich guy that would be racists too </t>
  </si>
  <si>
    <t>@88brit06 lol i don't know if i lived, i didn't get to see the end of the dream. but it wasn't looking good  and lmao that would be...</t>
  </si>
  <si>
    <t>OhItsJoe</t>
  </si>
  <si>
    <t xml:space="preserve">Just turned my car on for the first in 6 months after I crashed it. It doesn't look good. </t>
  </si>
  <si>
    <t xml:space="preserve">@DHughesy unfortunately I'm stuck at home this evening </t>
  </si>
  <si>
    <t xml:space="preserve">@snedwan john fucking lewis. </t>
  </si>
  <si>
    <t xml:space="preserve">realllllly annoyed, bloody tattoo place </t>
  </si>
  <si>
    <t>@williamchadwick Oh dear  Hopefully the total wipe and re-start will help but  doubt it as these toshibits have been extremly unreliable.</t>
  </si>
  <si>
    <t>SharkyMarky</t>
  </si>
  <si>
    <t>well look like surgery for me  3 to 4 bulging disk in neck area a couple touching spinal cord...want it better though</t>
  </si>
  <si>
    <t>@ChazzyCat Having a bad day  Ho hum.</t>
  </si>
  <si>
    <t>@AlanCarr i cannot belive darth jackson is not in the finials tonight of bgt  i thought it was michael jackson under that mask. ha!Xx</t>
  </si>
  <si>
    <t>PoeticBrooklyn</t>
  </si>
  <si>
    <t>@Jei777 I dont know why im not allowed to respond to ur direct msg.  but i think u should take ur &amp;quot;folks&amp;quot; offer! its a good look!</t>
  </si>
  <si>
    <t xml:space="preserve">Screw it, I'll just order online &amp;amp; wait </t>
  </si>
  <si>
    <t>OneAndTwenty</t>
  </si>
  <si>
    <t xml:space="preserve">ouch. my braces seriously hurt. i can hardly chew. </t>
  </si>
  <si>
    <t xml:space="preserve">@sevensteps not sure actually, itv.com might be the first place to look. Nearly over now though. Can't see everton scoring. </t>
  </si>
  <si>
    <t xml:space="preserve">i want to go back to bed </t>
  </si>
  <si>
    <t>@myhaloromance  you're not answering D:</t>
  </si>
  <si>
    <t>@_iDANCE19 me neither.  i would have to rely on youtube for vids.</t>
  </si>
  <si>
    <t>michaellagallo</t>
  </si>
  <si>
    <t xml:space="preserve">@gabbyelyse ew, imm sorry. We better hang out before you leave me for a month and a half </t>
  </si>
  <si>
    <t>Hilashani</t>
  </si>
  <si>
    <t xml:space="preserve">Reading a screenplay.... Mmmm, not so good </t>
  </si>
  <si>
    <t>cant find my ball pump  i need it now</t>
  </si>
  <si>
    <t>les_the_mess</t>
  </si>
  <si>
    <t xml:space="preserve">no Habitat for Humanity today... hand is in bad shape... can't work... </t>
  </si>
  <si>
    <t xml:space="preserve">@dinibeanie yeah trying to study so hard right now.  how are you going with exam study? ... blink 182 are the best. </t>
  </si>
  <si>
    <t>beckydenise</t>
  </si>
  <si>
    <t xml:space="preserve">bored, wanting to go shopping or swimming but Aris had to work today </t>
  </si>
  <si>
    <t>aknoef</t>
  </si>
  <si>
    <t xml:space="preserve">not a good day. Taking Austin to visit his dad. Won't be back until July 15. Trying to avoid crying in front of him.... </t>
  </si>
  <si>
    <t>jazz is not feeling well!   http://apps.facebook.com/dogbook/profile/view/6412624</t>
  </si>
  <si>
    <t>@Fuzzy2230 yea true true  awwwwwww joey!!! LOL anyways am off dad wants to use the net  byee</t>
  </si>
  <si>
    <t>Haha why?  Aww man  my little cousin is getting baptisted. Not good. He doesn't even know what he's doing!</t>
  </si>
  <si>
    <t>SophiaAlmeida</t>
  </si>
  <si>
    <t>My friend...is snoring...very loudly, and manly.  UGGHHH! kill me now!</t>
  </si>
  <si>
    <t>Bahijah</t>
  </si>
  <si>
    <t xml:space="preserve">is at Rasta and the wifi here sucks. </t>
  </si>
  <si>
    <t xml:space="preserve">:O can't believe i didn't stay to meet the shanklin freak show thye mailed us saying they wanted to meet us but we were'nt there </t>
  </si>
  <si>
    <t>There are some really creepy men on Trekspace.  and they love to hit on little ol' me.</t>
  </si>
  <si>
    <t xml:space="preserve">I hella woke up wishing yesterday was just a bad dream, fuuck </t>
  </si>
  <si>
    <t xml:space="preserve">@saralena_g You don't like his bow- ties? </t>
  </si>
  <si>
    <t>THATS IT IM DOE WITH DRINKIN  I FEEL SOOO BAD</t>
  </si>
  <si>
    <t xml:space="preserve">Why is it so crappy out? This weekend is going to be a boring weekend. </t>
  </si>
  <si>
    <t>joeykingfly</t>
  </si>
  <si>
    <t xml:space="preserve">Shopping for my apartment. Moving is gonna be such a pain in the ass </t>
  </si>
  <si>
    <t>tastyeatsathome</t>
  </si>
  <si>
    <t xml:space="preserve">@iluvcuppycakes my issue with costco is I automatically think everything is a great deal. $300 later, I leave the store. </t>
  </si>
  <si>
    <t>torak</t>
  </si>
  <si>
    <t>@lanafromoz awww, shut down  there goes the home alone fun</t>
  </si>
  <si>
    <t xml:space="preserve">@smashingmag link is borked </t>
  </si>
  <si>
    <t>TallulahINO</t>
  </si>
  <si>
    <t xml:space="preserve">@ameliaroses nope. We had the chance to find out yesterday but Martin didn't want it  oh well, we'll know in a few months lol </t>
  </si>
  <si>
    <t xml:space="preserve">New York today.. but I won't be seeing Mitchel </t>
  </si>
  <si>
    <t xml:space="preserve">@Lozzykinz Unfortunately not, I had to model infinite languages in Linear Temporal Logic with Buchi finite state automata </t>
  </si>
  <si>
    <t>sonia17</t>
  </si>
  <si>
    <t xml:space="preserve">oh no! CBP has my sister </t>
  </si>
  <si>
    <t>jaredharber</t>
  </si>
  <si>
    <t>@mckinseyann Ha yup it's been ages  Quick question. My sister follows you and thinks you are a different mckinsey. The one i'm related to.</t>
  </si>
  <si>
    <t>froglady81</t>
  </si>
  <si>
    <t xml:space="preserve">At work, tired and kinda sore. </t>
  </si>
  <si>
    <t>Tomalom</t>
  </si>
  <si>
    <t xml:space="preserve">Wishes Jared would wake up and move his car... I'm blocked in because there was nowhere to park last night. </t>
  </si>
  <si>
    <t>louieregine</t>
  </si>
  <si>
    <t>So sad I can't run today  Great weather for sweaitng :b</t>
  </si>
  <si>
    <t>chelseachan</t>
  </si>
  <si>
    <t>CrazyCrys905</t>
  </si>
  <si>
    <t xml:space="preserve">Just Woke Up. Going To Visit My Aunt In The Hospital. </t>
  </si>
  <si>
    <t>thorsbew</t>
  </si>
  <si>
    <t xml:space="preserve">taking Ash back to the dirty, staying until Sunday afternoon, then back to the Bus </t>
  </si>
  <si>
    <t xml:space="preserve">@16_mileycyrus i hope she wins but i think susan boyle will </t>
  </si>
  <si>
    <t>Annemarie272727</t>
  </si>
  <si>
    <t xml:space="preserve">Omgosh, I miss Teban and Dan so much </t>
  </si>
  <si>
    <t xml:space="preserve">@ellice_x yesss haha! my eyes are suffering, and i've sneezed a few times.. can feel the sorethroat starting. ugh i hate hayfever </t>
  </si>
  <si>
    <t>SarahEricax</t>
  </si>
  <si>
    <t>is sad to be back from Becky's  I had an AMAZING few days!</t>
  </si>
  <si>
    <t>xboxsonic</t>
  </si>
  <si>
    <t xml:space="preserve">I can see my future in June that I have less Xbox Live time. </t>
  </si>
  <si>
    <t>Djokovic &amp;amp; Kohlscheiber make it a really nice match. The seed 4 may be lose and seed 29 wins  Federer is also in now</t>
  </si>
  <si>
    <t>karasaurusrex</t>
  </si>
  <si>
    <t xml:space="preserve">Ooooh... My head. </t>
  </si>
  <si>
    <t>heading to bed. really disappointed  stupid fucking chelsea and lampard the dick cheese eater.</t>
  </si>
  <si>
    <t>... is that ok? Sorry to be dificult! If its not then i dont have to go  my family is soo gay!!!</t>
  </si>
  <si>
    <t>gelch</t>
  </si>
  <si>
    <t xml:space="preserve">on the phone with ryan. Urhg.. hate that he's leaving manila. </t>
  </si>
  <si>
    <t>cesarcmma</t>
  </si>
  <si>
    <t xml:space="preserve">homework homework homework weekend </t>
  </si>
  <si>
    <t xml:space="preserve">Here comes the heavy. Seeing the ex for the first time in 10 months...at a funeral no less. </t>
  </si>
  <si>
    <t>CoreyTheNerd</t>
  </si>
  <si>
    <t xml:space="preserve">We just went outside and Jason dented the golf cart. Alex is getting a whoopin when we leave. </t>
  </si>
  <si>
    <t xml:space="preserve">THAT'S IT I'M DONE WITH DRINKIN I FEEL SOO BAD  </t>
  </si>
  <si>
    <t xml:space="preserve">got done really early woohoo!!! but work tonight 4-8 </t>
  </si>
  <si>
    <t xml:space="preserve">@JetSetSocialite ewww its red!!!! lol i thought maybe silver or black </t>
  </si>
  <si>
    <t xml:space="preserve">@LauraJames3 isn't that for mexico too???  Yuo they sure have!  </t>
  </si>
  <si>
    <t>zerohitwonder</t>
  </si>
  <si>
    <t xml:space="preserve">@Duckman1221 yep.  I'm moving in with some friends in October to save money.  Sad, I know </t>
  </si>
  <si>
    <t xml:space="preserve">@Kissthebottle85 at first I got excited because I thought that said &amp;quot;a Jersey girl.&amp;quot;  Total swoon fakeout right there </t>
  </si>
  <si>
    <t>dkverbanac</t>
  </si>
  <si>
    <t xml:space="preserve">Off to get eye exams today and buy boxes.  Tomorrow the basement is being cleaned, packed, and stuff set aside for a yard sale.  FUN </t>
  </si>
  <si>
    <t xml:space="preserve">@cassendraaa YES YES. UNDERSTAND. </t>
  </si>
  <si>
    <t>@nanpalmero This is my personal I don't get it on a BES... Yet its didn't my restore calendar or a bunch of other options  this is new</t>
  </si>
  <si>
    <t>drakoboy</t>
  </si>
  <si>
    <t xml:space="preserve">@NicholasDaCosta not here yet </t>
  </si>
  <si>
    <t>ankurjain84</t>
  </si>
  <si>
    <t xml:space="preserve">Lychee juice significantly improves my USMLE performance...at this rate, I'll have diabetes by Step date </t>
  </si>
  <si>
    <t>my wittle boy's sick  Goodnight tweets.</t>
  </si>
  <si>
    <t xml:space="preserve">Considering a nap but its just not the same without my ho </t>
  </si>
  <si>
    <t>wardtanger</t>
  </si>
  <si>
    <t xml:space="preserve">#epicmove Its depressing to not have a computer running in my living space </t>
  </si>
  <si>
    <t>@Jayme1988 3 hours of beyonce  poor kids</t>
  </si>
  <si>
    <t xml:space="preserve">Just woke up. Wondering that I'm going to have for breakfast. i have work at 3. Booo.... this sucksssss. </t>
  </si>
  <si>
    <t>courtneymbritt</t>
  </si>
  <si>
    <t xml:space="preserve">has a busy day of graduations and work </t>
  </si>
  <si>
    <t>monicakathleen</t>
  </si>
  <si>
    <t xml:space="preserve">@reginamae i wish i was w/ you bitches </t>
  </si>
  <si>
    <t xml:space="preserve">@BetzTherese I can't make it to tapp this week OR APWR next week </t>
  </si>
  <si>
    <t>gromgull</t>
  </si>
  <si>
    <t xml:space="preserve">@percentvol: Re winds of change, I am in that very bar now. But they seemed to have changed their music system </t>
  </si>
  <si>
    <t>shyamsundar</t>
  </si>
  <si>
    <t xml:space="preserve">days of anxiety ahead... </t>
  </si>
  <si>
    <t>damnthatjan</t>
  </si>
  <si>
    <t>O-O my eyes are all droopy  too early.</t>
  </si>
  <si>
    <t xml:space="preserve">i've been doing revision since around 1. i'm not happy that i am still sat revising </t>
  </si>
  <si>
    <t>hockey_gurl_133</t>
  </si>
  <si>
    <t>@LeafsFaninBigD how can that be alot? It's one dollar per litter here!! Argghhh lol  Car is ok, wiper is fixed FINALY!</t>
  </si>
  <si>
    <t xml:space="preserve">tired already !!!!!! </t>
  </si>
  <si>
    <t>faerievert</t>
  </si>
  <si>
    <t>I don't think my showing showed  If they did, the agent was rude and didn't leave a card.</t>
  </si>
  <si>
    <t xml:space="preserve">@franklanzkie YOU of all people know you got to back-up. I'm disappointed in you. </t>
  </si>
  <si>
    <t>@hsmandy tell me about it!  Rarrrr I hate CTs!</t>
  </si>
  <si>
    <t>varun_anand</t>
  </si>
  <si>
    <t xml:space="preserve">went 2 watch a tamil movie Rajadhi Raja. caught up with an old friend. movie was awful but the heroines were awesome </t>
  </si>
  <si>
    <t>bk home now  i doo miss my grandad loads xX. I Dont know what i'm going to do :'( . Cheer me up someone please. !!!</t>
  </si>
  <si>
    <t>@emilyoceans i hate you  i still need 7 more</t>
  </si>
  <si>
    <t>joe_harter1</t>
  </si>
  <si>
    <t xml:space="preserve">Spoke too soon. It's raining *again*. </t>
  </si>
  <si>
    <t>BeeFox</t>
  </si>
  <si>
    <t>had interview, got job...  not appropriate at this time  Dedicated and enthusiastic Music teacher still available - any takers?</t>
  </si>
  <si>
    <t xml:space="preserve">What is my passion?? Can't seem to find an answer till now </t>
  </si>
  <si>
    <t>@enthropologie  I'm sorry you're alone.</t>
  </si>
  <si>
    <t>NathanVernon</t>
  </si>
  <si>
    <t xml:space="preserve">@D_Sight Having a relaxing weekend. Playing a bit of Condemned. Too scared to play it @ night! </t>
  </si>
  <si>
    <t>myrtlebeachblog</t>
  </si>
  <si>
    <t xml:space="preserve">@JohnLauber Its a deep drive to left center field.  This ball is outta heeeerrrree! #harrykalas </t>
  </si>
  <si>
    <t>brycedavisss</t>
  </si>
  <si>
    <t>Fuck I don't wanna work today  shower starbucks bank and work</t>
  </si>
  <si>
    <t>cant explain how gutting it is to revise on a day like today  and still got A WEEK AND A BLEEDIN HALF OF THIS.</t>
  </si>
  <si>
    <t>@DJWebstar are u still mad at me again homie!!!  *PUPPY FACE* :'''-(</t>
  </si>
  <si>
    <t xml:space="preserve">@thefnshow screen cracked n doesn't recognize wen she presses buttons now </t>
  </si>
  <si>
    <t>akubintangkecil</t>
  </si>
  <si>
    <t>Sampe rumah ai, long time no see, curhat session (bigeyes) *udah lama ga nginep depok*  http://plurk.com/p/x8l43</t>
  </si>
  <si>
    <t>lots to do, back is screwed, wtf is up with that?!  plus it's BEAUTIFUL outside  come on now - work with me here...</t>
  </si>
  <si>
    <t>HeidiLovee</t>
  </si>
  <si>
    <t>Wow Going To Bed Soon  im wanting to know what time is it in america? lol Feet Cold! Cya Tomorrow Ily All Heidi!</t>
  </si>
  <si>
    <t>ohdesu</t>
  </si>
  <si>
    <t xml:space="preserve">ah.. i want midnight sale too </t>
  </si>
  <si>
    <t>terpROC</t>
  </si>
  <si>
    <t>@heartchipotle sorry   you probably did better than you think!</t>
  </si>
  <si>
    <t>marleneybabey</t>
  </si>
  <si>
    <t xml:space="preserve">GMORNIN . juss woke up but bouta take a 1/2 hr nap til 12 cus imma b maad tired @ wrk . . . (wrk 4rm 2-10] </t>
  </si>
  <si>
    <t>rowdygirl18</t>
  </si>
  <si>
    <t>I'm not gonna get to go to a summit  But I'm going to the Air Force Museum</t>
  </si>
  <si>
    <t>bambs_28</t>
  </si>
  <si>
    <t xml:space="preserve">@misteng it was! But the eye he hit first still really hurts! </t>
  </si>
  <si>
    <t>alyssabee</t>
  </si>
  <si>
    <t xml:space="preserve">so my mom decided i cant go to amelias grad party? thats cool. </t>
  </si>
  <si>
    <t xml:space="preserve">Was just about to tweet something exciting, but nevermind </t>
  </si>
  <si>
    <t>neofreko</t>
  </si>
  <si>
    <t xml:space="preserve">too many meme, I need news </t>
  </si>
  <si>
    <t>nattylux</t>
  </si>
  <si>
    <t>@TouchChatterbox Thanks so much for the offer. Unfortunately, all out of beta slots  I'll let you know when the game is out!</t>
  </si>
  <si>
    <t xml:space="preserve">@yelyahwilliams find a way to get me tickets to ur show! Lol I'm not having any luck </t>
  </si>
  <si>
    <t xml:space="preserve">@ddjango They're equally scarce in my neck of the woods too </t>
  </si>
  <si>
    <t xml:space="preserve">@1capplegate At least we get a series finale although I wished it continued </t>
  </si>
  <si>
    <t xml:space="preserve">@Brunty Creepy... </t>
  </si>
  <si>
    <t>Nicole040889</t>
  </si>
  <si>
    <t xml:space="preserve">officially in the worst pain </t>
  </si>
  <si>
    <t xml:space="preserve">Been sitting here for hours trying to revise. None of it's going in. </t>
  </si>
  <si>
    <t>silverlode</t>
  </si>
  <si>
    <t xml:space="preserve">@Scary_Cat_Lady ooh, what class/level are you? i played for a while... but ran out of monies *cries* </t>
  </si>
  <si>
    <t>chriscim</t>
  </si>
  <si>
    <t xml:space="preserve">I don't feel so well </t>
  </si>
  <si>
    <t>HellOhAira</t>
  </si>
  <si>
    <t>save me! I'm lost! At work alone  waiting for co-workers to get here. I NEED A CAREER CHANGE!</t>
  </si>
  <si>
    <t>CanadasMichelle</t>
  </si>
  <si>
    <t xml:space="preserve">@TwiCrackAddict oh no worries at least you get to watch it ! No I thought you had an insider who got tickets. I am gonna miss the trailer </t>
  </si>
  <si>
    <t xml:space="preserve">I want to adopt that kitten I saw last night! </t>
  </si>
  <si>
    <t>pavithrans</t>
  </si>
  <si>
    <t xml:space="preserve">Drinking lemon soda .. yeh #fastfood </t>
  </si>
  <si>
    <t xml:space="preserve">I really want to try Windows Deployment Services but can't find any of my Windows OS disks </t>
  </si>
  <si>
    <t xml:space="preserve">No...no..noooooo! An ABC Family remake of 10 Things I Hate About You..wtf!?!? </t>
  </si>
  <si>
    <t>@DaniDROPDEAD13 dbjhwbvqhfbvquebvf!!! I FELL ASLEEEPS! Stupid pills. I WANNA SEE MARLEY AND ME!!!  I never got the chance</t>
  </si>
  <si>
    <t>jessaaissocool</t>
  </si>
  <si>
    <t xml:space="preserve">Runny nose, headache, and my throat hurts! </t>
  </si>
  <si>
    <t>AluraStar</t>
  </si>
  <si>
    <t xml:space="preserve">@sam101554 Thanks for inspiring me to visit Lorn's site.  Jesse's antivirus stopped 4 malicious programs!  He's letting the server know! </t>
  </si>
  <si>
    <t xml:space="preserve">@bowwow614 i went to bed last night hopin to wake up to ur new vid and is not here!  </t>
  </si>
  <si>
    <t>sierraintherain</t>
  </si>
  <si>
    <t xml:space="preserve">oh oh 1 minute to go. c'mon everton. make wonder happen!! can't let chelsea win </t>
  </si>
  <si>
    <t>kendowns</t>
  </si>
  <si>
    <t xml:space="preserve">@manoreza its eclipse.  How to reproduce?  Start typing </t>
  </si>
  <si>
    <t>Im so depressed  everyone is out and having fun</t>
  </si>
  <si>
    <t>kaylagirlygirl</t>
  </si>
  <si>
    <t xml:space="preserve">@miss_houlihan At least they tried </t>
  </si>
  <si>
    <t>@bmdakin warwick uni. got my hardest exam on wed.  im gonna fail</t>
  </si>
  <si>
    <t>donnierossko</t>
  </si>
  <si>
    <t xml:space="preserve">Nashville I will miss you </t>
  </si>
  <si>
    <t>whatsergem</t>
  </si>
  <si>
    <t xml:space="preserve">the internet will win my soul when i can get a chocolate sprinkle donut from an app through my screen </t>
  </si>
  <si>
    <t>Pro37phet</t>
  </si>
  <si>
    <t xml:space="preserve">nobody answered my question this morning </t>
  </si>
  <si>
    <t xml:space="preserve">@rlgorton. New ecu for me!!! </t>
  </si>
  <si>
    <t xml:space="preserve">thought I was going to bike to farmer's market with my momma, but she is nowhere to be seen </t>
  </si>
  <si>
    <t xml:space="preserve">And it sounds like it's Chelsea </t>
  </si>
  <si>
    <t>tina5673</t>
  </si>
  <si>
    <t xml:space="preserve"> nuggets out....</t>
  </si>
  <si>
    <t xml:space="preserve">doing the most mundane task on such a lovely day </t>
  </si>
  <si>
    <t>queenmidalah</t>
  </si>
  <si>
    <t xml:space="preserve">Crap in my chest is loosening which leads to me feeling better yet not at the same time. </t>
  </si>
  <si>
    <t>Drolma</t>
  </si>
  <si>
    <t>Pondering new venues for live flamenco now that Cuerno's closing   Eyedrum might work, but they don't serve food and it's BYOB.</t>
  </si>
  <si>
    <t>bsbfan96</t>
  </si>
  <si>
    <t xml:space="preserve">and same goes for @backstreetboys ... My bank account wants them both to wait but I SURE AS HELL WANT THEM NOW!!! I miss my girls </t>
  </si>
  <si>
    <t xml:space="preserve">really really really really really really really wants those nkotb tix!! sooo sad </t>
  </si>
  <si>
    <t>renelle_adams</t>
  </si>
  <si>
    <t xml:space="preserve">Why am I not getting text alerts </t>
  </si>
  <si>
    <t>fawwazrasydan</t>
  </si>
  <si>
    <t xml:space="preserve">worse than a fairytale </t>
  </si>
  <si>
    <t>karcassdollface</t>
  </si>
  <si>
    <t xml:space="preserve">uggh i didnt go to six flags today because of these goddam cramps </t>
  </si>
  <si>
    <t xml:space="preserve">@so_zwitschert i did! but it says its just payback for not taking care of it when i fell </t>
  </si>
  <si>
    <t xml:space="preserve">@benjamteal Fun! We have a big pool but it looks dreary today. Don't think it's June gloom early. Looks like plain ol' gloom. </t>
  </si>
  <si>
    <t xml:space="preserve">@kevinkuntsickle ha i know! D: but as of right now i am </t>
  </si>
  <si>
    <t>afreak</t>
  </si>
  <si>
    <t xml:space="preserve">Ugh. Too early for a Saturday to be up. </t>
  </si>
  <si>
    <t xml:space="preserve">Good grief... I just walked through the house... My maid is definitely AWOL!!!   </t>
  </si>
  <si>
    <t xml:space="preserve">i hate my hair. </t>
  </si>
  <si>
    <t>stephg8rvet</t>
  </si>
  <si>
    <t xml:space="preserve">Sad that today is the last day of my 1st externship </t>
  </si>
  <si>
    <t>ivanzlatev</t>
  </si>
  <si>
    <t xml:space="preserve">Resident Evil 5 is very hard </t>
  </si>
  <si>
    <t>victorposting</t>
  </si>
  <si>
    <t xml:space="preserve">Just woke up and had lunch. I feel like I ate a cow, but all I ate was salade and fish </t>
  </si>
  <si>
    <t>i sent demi a message she didnt reply  nor did mile and leila sent a message to lily and she didnt reply  lol</t>
  </si>
  <si>
    <t xml:space="preserve">My dad just handed me a carabiner and now my hands smell of metal. Thanks dad. And it was too small so I'll have to buy new ones anyway </t>
  </si>
  <si>
    <t>constructphoto</t>
  </si>
  <si>
    <t>Doing his accounts  ,on a lovely day</t>
  </si>
  <si>
    <t>_Donnie_G</t>
  </si>
  <si>
    <t xml:space="preserve">About to go pick up this amoxicillin for my daughter </t>
  </si>
  <si>
    <t>BramBelle</t>
  </si>
  <si>
    <t>@CinnaMa REALLY?!? i'm soooo jealous  dvr plzzz</t>
  </si>
  <si>
    <t>woomeg</t>
  </si>
  <si>
    <t xml:space="preserve">what a good nap! ear is bothering me a bit though. </t>
  </si>
  <si>
    <t>StepHen3195</t>
  </si>
  <si>
    <t xml:space="preserve">I'm sooo bored. This weekend feels differnt. Not normal. IDK how to explain. My tummy hurtz too. </t>
  </si>
  <si>
    <t xml:space="preserve">Using my tita's iPhone. Just took a shower and I'm so tired. </t>
  </si>
  <si>
    <t>lscalo96</t>
  </si>
  <si>
    <t xml:space="preserve">@mileycyrus ?? why so </t>
  </si>
  <si>
    <t xml:space="preserve">@wallflour WHUT. I love those squid nuggets! </t>
  </si>
  <si>
    <t>deltcho</t>
  </si>
  <si>
    <t xml:space="preserve">@angry_giant I now want chili with bacon. </t>
  </si>
  <si>
    <t>farcus85</t>
  </si>
  <si>
    <t xml:space="preserve">I might have to fire someone today. </t>
  </si>
  <si>
    <t>hyrulanuar</t>
  </si>
  <si>
    <t xml:space="preserve">@raudhaismail when you talk about friendship and loyalty, i get so emotional... thanks raudha for telling me about this.. </t>
  </si>
  <si>
    <t xml:space="preserve">Oh no...my wisdom teeth are growing!  </t>
  </si>
  <si>
    <t xml:space="preserve">@mshardbody I scard for lifee.. I jus heard them humpin </t>
  </si>
  <si>
    <t>aishahazman</t>
  </si>
  <si>
    <t>@HannaHassan OMG are you serious you're going out with hanna tmrw?  wish i could be there!</t>
  </si>
  <si>
    <t>KellyinHeels</t>
  </si>
  <si>
    <t xml:space="preserve">cup game has long been over. doing work </t>
  </si>
  <si>
    <t xml:space="preserve">@heycassadee when does it come out?? i dont get the channel degrassi is on </t>
  </si>
  <si>
    <t>sharonh409</t>
  </si>
  <si>
    <t xml:space="preserve">Does anyone else have issues changing ur background on here?? It acts like it accepts my changes but nothing happens!!! </t>
  </si>
  <si>
    <t>Anyone know DJ Lui Diamante reppin NJ &amp;amp; Springfield, Mass?! I'm lookin for his ass on twitter. Too lazy to text.  I'm not proud.</t>
  </si>
  <si>
    <t>Alan7271</t>
  </si>
  <si>
    <t xml:space="preserve">@MandyyJirouxx morning already </t>
  </si>
  <si>
    <t xml:space="preserve">@tierra_Leone yo word lmao smh I got a few </t>
  </si>
  <si>
    <t>SarahLaMantia</t>
  </si>
  <si>
    <t xml:space="preserve">@mutejunky hope you feel better. </t>
  </si>
  <si>
    <t>Mamaguso</t>
  </si>
  <si>
    <t xml:space="preserve">Just took a walk with the kids lots of fun. Such a beautiful day, wish Justin wasnt sick so we could lounge by the pool </t>
  </si>
  <si>
    <t>.@juliarygaard no they were not.  but this is my last weekend of gastronomical fun...then I have to change what I eat.  #jealous</t>
  </si>
  <si>
    <t>DougCorea</t>
  </si>
  <si>
    <t>@AndrewQuinzi broo I thought we were hanging tonight  haha oh well good luck man</t>
  </si>
  <si>
    <t>I have parked and have also realized I forgot my camera. Sad  #wordcamp</t>
  </si>
  <si>
    <t>gmbailey</t>
  </si>
  <si>
    <t xml:space="preserve">Apparently just drove through a swarm of lovebugs...and now needs to clean my windshield </t>
  </si>
  <si>
    <t>talkingofblood</t>
  </si>
  <si>
    <t>work until 3  booo</t>
  </si>
  <si>
    <t>hannahhayward</t>
  </si>
  <si>
    <t>is so annoyed at andrew and thinks he is being mean and blowing everything out of proportion    and i love morgan smith with all my &amp;lt;3</t>
  </si>
  <si>
    <t>gerainchan</t>
  </si>
  <si>
    <t xml:space="preserve">I'm still loving and thinking of u D. But I know we'll never be together </t>
  </si>
  <si>
    <t>xjaeva</t>
  </si>
  <si>
    <t xml:space="preserve">Tossed couch over balcony, dragged to dumpster </t>
  </si>
  <si>
    <t>RJWIII</t>
  </si>
  <si>
    <t xml:space="preserve">nothing but the taste of blood </t>
  </si>
  <si>
    <t xml:space="preserve">@restey11 U'd think as many times as I've met the man, I'd be fine....NOPE!! UGH!!! I clearly fail at life </t>
  </si>
  <si>
    <t xml:space="preserve">argh. giro is on delayed telecast today. </t>
  </si>
  <si>
    <t>st3phanief</t>
  </si>
  <si>
    <t xml:space="preserve">Currently studying for geography. </t>
  </si>
  <si>
    <t>juztinxcore</t>
  </si>
  <si>
    <t xml:space="preserve">I feel like shit dudeee. </t>
  </si>
  <si>
    <t>@16_mileycyrus i sent demi a message she didnt reply  nor did mile and leila sent a message to lily and she didnt reply  lol</t>
  </si>
  <si>
    <t>moonnstarmommy</t>
  </si>
  <si>
    <t xml:space="preserve">Calahan broke his wrist yesterday </t>
  </si>
  <si>
    <t>msucaligurl</t>
  </si>
  <si>
    <t xml:space="preserve">I'm sick, may be coming down with a cold. </t>
  </si>
  <si>
    <t>amandadadesky</t>
  </si>
  <si>
    <t xml:space="preserve">@jonjones That seems to be the way it goes. Hardly anyone actually wants to sing in that game. Sadness. </t>
  </si>
  <si>
    <t>@theboatissinkin aww.. pam! hindi kita classmate  room 10 si borbe... classmate ko ulit si bham cue (4 yrs na kami naging kaklase eh)</t>
  </si>
  <si>
    <t>asturch10</t>
  </si>
  <si>
    <t xml:space="preserve">gonna shower and get dressed and then off to Worcester....to packk  FUNFUN </t>
  </si>
  <si>
    <t>Jbhargav</t>
  </si>
  <si>
    <t xml:space="preserve">sitting upset on a Saturday evening </t>
  </si>
  <si>
    <t xml:space="preserve">@MileyDemiFans so far .. i'm not enjoying it! i don't like middle school i like elementary school better!! </t>
  </si>
  <si>
    <t>skyislandglass</t>
  </si>
  <si>
    <t xml:space="preserve">neighbor cut his grass at 9:30 last night. had all my windows open w/ a fan pulling in cool air and grass dust, so now I feel horrible </t>
  </si>
  <si>
    <t>MzPurple_Kissez</t>
  </si>
  <si>
    <t xml:space="preserve">@Terry_McFly lmA0!! Well quit spending it DUHHH!! But Im going back to work unfourtnatley. I have no life </t>
  </si>
  <si>
    <t>lala_beth</t>
  </si>
  <si>
    <t>@ThePL  cheer up boi</t>
  </si>
  <si>
    <t>graciecg</t>
  </si>
  <si>
    <t xml:space="preserve">All bruised and scraped up. No fun ... </t>
  </si>
  <si>
    <t xml:space="preserve">I feel like today is going to be filled with faggotry.  </t>
  </si>
  <si>
    <t>gooutinstyle</t>
  </si>
  <si>
    <t xml:space="preserve">really bored, i wish i'd gotten up a bit earlier today. i need clothes for tomorrow. </t>
  </si>
  <si>
    <t xml:space="preserve">@StephenWinfield  no. I am afraid not </t>
  </si>
  <si>
    <t>LegsEIeven</t>
  </si>
  <si>
    <t>People who allude to their problems but don't explain them make me really worried about them.  I care about people a bit too much I think.</t>
  </si>
  <si>
    <t xml:space="preserve">My laptop won't read my The OC dvds </t>
  </si>
  <si>
    <t>fatshez</t>
  </si>
  <si>
    <t xml:space="preserve">Lions stumble over the line </t>
  </si>
  <si>
    <t>DesignrGirl</t>
  </si>
  <si>
    <t xml:space="preserve">wants to go to a cardiologist, too. Something doesn't feel right </t>
  </si>
  <si>
    <t>@CYNTHIARENEE I can't do it... Idk what to do....I can't get outta bed  been lying here for an hour playing family fude hahah</t>
  </si>
  <si>
    <t>buttaflyfly</t>
  </si>
  <si>
    <t xml:space="preserve">@eBnFlow hey is MJ recognizin' tha Kid?! Lol...no downward doggin it for me, couldn't do it without you! </t>
  </si>
  <si>
    <t xml:space="preserve">@divingkid2001 oh dude I'm missing you too! It sucks to be on vacations if  you can't see your friends </t>
  </si>
  <si>
    <t>milsvaard</t>
  </si>
  <si>
    <t xml:space="preserve">Canï¿½t believe I'm working on a Saturday morning. Iï¿½m not happy </t>
  </si>
  <si>
    <t>_x_Tilsed_x_</t>
  </si>
  <si>
    <t xml:space="preserve">omg i haven't been on here forever! and wow im so sun burnt! </t>
  </si>
  <si>
    <t>stephanieduhhh</t>
  </si>
  <si>
    <t xml:space="preserve"> i should have picked that dog up! Oh no  someone go on the freeway off near bob hope and rescue the cute black dog</t>
  </si>
  <si>
    <t>nathijardini</t>
  </si>
  <si>
    <t>@tommcfly i would give anything to go to your shows here in brazil, but my father won't let me  YOU ARE SO CUTE TOM!</t>
  </si>
  <si>
    <t>@zoeLULZ aww thats sad  sorry but i have to revise. talk in a bit babykinss &amp;lt;3</t>
  </si>
  <si>
    <t xml:space="preserve">@BrandyandIce tis still going.....although chelski are winning 2-1 </t>
  </si>
  <si>
    <t>atskywayavenue</t>
  </si>
  <si>
    <t>ok, so carol is flying today  and i havent seen her since tuesday (((((</t>
  </si>
  <si>
    <t xml:space="preserve">Now the rozzers are shattering the peace with their 'copter </t>
  </si>
  <si>
    <t>wildfeather</t>
  </si>
  <si>
    <t>It's kinda sad, seeing stuff on the news about people in Lincolnshire whose houses fell down in the quake. Lots of aftershocks since  #tfe</t>
  </si>
  <si>
    <t xml:space="preserve">My brother said to most hurting things you could ever say to a girl, especially to me ... I'm now in a very depressed mood </t>
  </si>
  <si>
    <t>jennifer_swag</t>
  </si>
  <si>
    <t xml:space="preserve">@lorenanator haha he doesnt tweet .i made it for him muaaha he doesnt use it </t>
  </si>
  <si>
    <t xml:space="preserve">Im leaving noonish </t>
  </si>
  <si>
    <t>nicolledeleon</t>
  </si>
  <si>
    <t>is missing CAMSUR and DONSOL.  i wanna go back!</t>
  </si>
  <si>
    <t>@PinksTwitFans  i hate when all my friends are out with there familes because then we cant go out. im glade they are having fun but n ...</t>
  </si>
  <si>
    <t>@joshuwaa  what's going on? xx</t>
  </si>
  <si>
    <t>xxstoltzyxx86</t>
  </si>
  <si>
    <t>#USAWantsMcFly exams make me mad  #USAWantsMcFly</t>
  </si>
  <si>
    <t>hotlips69_47348</t>
  </si>
  <si>
    <t xml:space="preserve">i miss my man and my fuzzy girl </t>
  </si>
  <si>
    <t>insomnia_girl</t>
  </si>
  <si>
    <t xml:space="preserve">@DHughesy home.... </t>
  </si>
  <si>
    <t xml:space="preserve">looking out the window... i think the beach is out of the question </t>
  </si>
  <si>
    <t>Scotty_Marshall</t>
  </si>
  <si>
    <t xml:space="preserve">I wonder how long till someone calls the police for my neighbours party </t>
  </si>
  <si>
    <t>ukwoodie</t>
  </si>
  <si>
    <t xml:space="preserve">Forgot to put sun tan lotion on my left foot </t>
  </si>
  <si>
    <t>@24z http://meta.wops.de/twunes -- works, although it's an old version that uses NSTimer.  I'm working on a NotificationCenter version...</t>
  </si>
  <si>
    <t>andrea_platypus</t>
  </si>
  <si>
    <t xml:space="preserve">watchinn rocketpower:} im coool. HUNGOVER AS FUCKKK </t>
  </si>
  <si>
    <t xml:space="preserve">After 5 years I'm beginning to think my relationship with @user47 is really over. I'm am now on the back burner to this new girl... </t>
  </si>
  <si>
    <t>milkizs</t>
  </si>
  <si>
    <t xml:space="preserve">dude, you break my heart more more more and more . enough </t>
  </si>
  <si>
    <t xml:space="preserve">Trying to cheer up my brother but every try fails. Hope he can smile again </t>
  </si>
  <si>
    <t>Jollysmilezz</t>
  </si>
  <si>
    <t xml:space="preserve">learning,learing and bumbumbumjbum: doing my stupid homework hey its a sunny day and i must do thiongs for boring school </t>
  </si>
  <si>
    <t>dreiers</t>
  </si>
  <si>
    <t xml:space="preserve">Watching How I Met Your Mother....can't believe the Nuggets season is over. </t>
  </si>
  <si>
    <t>I have a headache, and I need a ride to Houston tonight  http://twurl.nl/vac0i5</t>
  </si>
  <si>
    <t>isagiants401</t>
  </si>
  <si>
    <t xml:space="preserve">I might not get my vacation! My boss was going to cover my shifts, but she is out sick till at least Saturday.  </t>
  </si>
  <si>
    <t>Rachellis14</t>
  </si>
  <si>
    <t xml:space="preserve">Cme' on everton i may support liverpool but i dnt want chelsea to win </t>
  </si>
  <si>
    <t>i am sooooo tired and no time for a nap!   -Linda</t>
  </si>
  <si>
    <t xml:space="preserve">just watched the final episode of bbf </t>
  </si>
  <si>
    <t>@teebaby89 No much really. Here working   and hoping today fly by so I can get out of here. How you doing?</t>
  </si>
  <si>
    <t xml:space="preserve">and now @geezgina has moved out too. officially the last remaining original roommate of 1416 </t>
  </si>
  <si>
    <t xml:space="preserve">VM additions dont install on Win7 C VPC wid Vista Home premium as base OS </t>
  </si>
  <si>
    <t>Kayleenicolee</t>
  </si>
  <si>
    <t xml:space="preserve">@eddcunningham We're in the same boat hun. It's beautiful, and I've just spent my morning trying to get tags for my car, and failing. </t>
  </si>
  <si>
    <t>complacent smile    self-satisfied!!</t>
  </si>
  <si>
    <t xml:space="preserve">Trying to shake this bloody cold- it's not working though </t>
  </si>
  <si>
    <t>@MusicFanFirst dang, you have a show in Chicago coming up? I'm mad I'm gonna miss you AGAIN.   One day, though...  ENjoy your stay here</t>
  </si>
  <si>
    <t xml:space="preserve">Im beyond tired.... tired of listening to Nanette talk her ASS off! On the way to the airport to drop off mom. </t>
  </si>
  <si>
    <t>prichila</t>
  </si>
  <si>
    <t xml:space="preserve">Mmm.. I'm really hungry, but lack the means of which to get food </t>
  </si>
  <si>
    <t>No more ninja-ing till FOREVER! how can i survive  TELL ME HOWWW!</t>
  </si>
  <si>
    <t>prikapolis</t>
  </si>
  <si>
    <t xml:space="preserve">@shelley_ o gato comeu </t>
  </si>
  <si>
    <t>hbixler03</t>
  </si>
  <si>
    <t>@ladijo  I'm sorry your neck hurts.  Those herbal wraps work wonders, though!</t>
  </si>
  <si>
    <t xml:space="preserve">@ddubsbostongirl So I printed out the tix for Camden &amp;amp; Holmdel today...then ran outta ink </t>
  </si>
  <si>
    <t>owenwagoner</t>
  </si>
  <si>
    <t xml:space="preserve">Going D&amp;amp;D Gaming again.  Unfortunately this is the last time I'll get to game for maybe a month </t>
  </si>
  <si>
    <t>LauraChristense</t>
  </si>
  <si>
    <t xml:space="preserve">Wishing I was at Jeannine's baby shower with all my girlfriends </t>
  </si>
  <si>
    <t xml:space="preserve">They need attention so badly </t>
  </si>
  <si>
    <t xml:space="preserve">@jay_so_wavy Now my ceral is a joke?  See if I share with u anymore </t>
  </si>
  <si>
    <t>hollice</t>
  </si>
  <si>
    <t xml:space="preserve">@jerrawrme DON'T SAY THAT! although i got to order 7 again and then failed </t>
  </si>
  <si>
    <t>Fish_chat</t>
  </si>
  <si>
    <t>@ChrisTwitery  it was a spam call lol</t>
  </si>
  <si>
    <t>messyjewell</t>
  </si>
  <si>
    <t xml:space="preserve">Hangovers suck &amp;amp; so does working on sat. Maybe one day I'll learn not to combine the two. Bed time sounds nice </t>
  </si>
  <si>
    <t>@KristinaLibBib Oh honey.  I had all four wisdom pulled (impacted) when i was teenager -- i still remember the horror!</t>
  </si>
  <si>
    <t xml:space="preserve">@OMGItsTopher I am still in the area.  I will have to go check it out.  I just have to find the motivation to get out of bed and shower. </t>
  </si>
  <si>
    <t>emmie_cutie_94</t>
  </si>
  <si>
    <t xml:space="preserve">is not having a good day </t>
  </si>
  <si>
    <t xml:space="preserve">Algorithmic game theory revision still slooow going. At this rate I won't be ready until mid-August. </t>
  </si>
  <si>
    <t>mimikiks</t>
  </si>
  <si>
    <t xml:space="preserve">i stay in love with you. or was that a song? hell yeah, it was. </t>
  </si>
  <si>
    <t xml:space="preserve">@jhedai888 doesnt seem to be </t>
  </si>
  <si>
    <t>Aaaahhh  Another birdie past away. My mom said that he was lonely without his soulmate but he was in a cage with like 25 other birds xD</t>
  </si>
  <si>
    <t>laylee_k</t>
  </si>
  <si>
    <t>@jordachewee cuz there's nothing else to do  everyone ask me to go into mass comm but i didn't listen. it's too late for any regrets now</t>
  </si>
  <si>
    <t xml:space="preserve">Out in Hallendale Beach sitting next to a beautiful pool that is beachside because lightning is permitting no one to enter it. </t>
  </si>
  <si>
    <t>Tired! Got home from another swimming trip! Hindi na talaga babalik kulay kuu!  Next week, beach naman. Ate a lot today. burp! XD</t>
  </si>
  <si>
    <t>maria_blondie</t>
  </si>
  <si>
    <t>and before shopping im going to visit my best friend...He has blood cancer since october  i miss him so much, but we talk everyday</t>
  </si>
  <si>
    <t>nicxh</t>
  </si>
  <si>
    <t xml:space="preserve">enjoying the sunshine - but wishing my garden wasn't so popular with the neighbourhood children </t>
  </si>
  <si>
    <t>Thao123</t>
  </si>
  <si>
    <t xml:space="preserve">@minceyfresh whoa! wait...which hotel is this?  </t>
  </si>
  <si>
    <t xml:space="preserve">Aww puppies! </t>
  </si>
  <si>
    <t xml:space="preserve">@vikibad i like their &amp;quot;apple&amp;quot; pie pa naman </t>
  </si>
  <si>
    <t xml:space="preserve">Morning twiggas...my legs hurt soooo bad I couldnt even sleep!! 2much dancin and dropping last night </t>
  </si>
  <si>
    <t>I'm also leaving Leeds tonight as I have lots of work to do like @BarryCarlyon  #bcleeds09</t>
  </si>
  <si>
    <t>marissalvarez</t>
  </si>
  <si>
    <t xml:space="preserve">@gcrokzzzzz oh sweet i don't have a car </t>
  </si>
  <si>
    <t xml:space="preserve">@Mrwarbucks Ughhh you and me both ! </t>
  </si>
  <si>
    <t>brettjarnagin</t>
  </si>
  <si>
    <t xml:space="preserve">Dang. Its raining which means we are stuck in the church and even if it stops we can't go in the grass </t>
  </si>
  <si>
    <t>@so_zwitschert i know  *hugs back* and byeee!</t>
  </si>
  <si>
    <t>Zidapi</t>
  </si>
  <si>
    <t>@Honey_Rabbit Poor Bunny  I'm sure things will get better!</t>
  </si>
  <si>
    <t>Dramakicks</t>
  </si>
  <si>
    <t>She said she gettin a breast reduction i told her she gonna loose more than tits!  you will reduce a friend.  not cool.</t>
  </si>
  <si>
    <t>pavelware</t>
  </si>
  <si>
    <t xml:space="preserve">is overjoyed for my young brother's success in winning a place at Antrim Grammar next year. Seems like yesterday he was just a wee lad... </t>
  </si>
  <si>
    <t>merediithhh</t>
  </si>
  <si>
    <t xml:space="preserve">@xtineismyhero ohh lmaoo, i like itt!! &amp;amp;imissyou </t>
  </si>
  <si>
    <t>Mrudden</t>
  </si>
  <si>
    <t xml:space="preserve">@BostonTweet sounds like fun. Already have plans tho. </t>
  </si>
  <si>
    <t>askatergirl</t>
  </si>
  <si>
    <t xml:space="preserve">is not a happy camper </t>
  </si>
  <si>
    <t>Shaq : I have really bad razor burn on my crotch   http://apps.facebook.com/dogbook/profile/view/5818966</t>
  </si>
  <si>
    <t xml:space="preserve">@empireofthekop join the club </t>
  </si>
  <si>
    <t>MattCRoberts</t>
  </si>
  <si>
    <t xml:space="preserve">@apatheticmike I suspect you're a student untill your student card expires, mine expires at the end of July </t>
  </si>
  <si>
    <t>kaatie_ox</t>
  </si>
  <si>
    <t xml:space="preserve">wants yesterday again. </t>
  </si>
  <si>
    <t xml:space="preserve">@TheRealJordin the same reason why Love hurts more, then physical pain. </t>
  </si>
  <si>
    <t>TAMAsurvivor</t>
  </si>
  <si>
    <t xml:space="preserve">@rokettokun seriously... it must be madness... because if I had a phone to tweet from I would update my entire day on here, but I dont </t>
  </si>
  <si>
    <t>BubblyGirl229</t>
  </si>
  <si>
    <t xml:space="preserve">@TheRealJordin ohh </t>
  </si>
  <si>
    <t>fobisinmyheart</t>
  </si>
  <si>
    <t xml:space="preserve">@heycassadee aww...that sucks..  </t>
  </si>
  <si>
    <t>im sorry  i love you</t>
  </si>
  <si>
    <t xml:space="preserve">@sheb57 its over </t>
  </si>
  <si>
    <t>quliit</t>
  </si>
  <si>
    <t>I hate when my heart beats fast without reason. And my hands get cold.  I guess I'll go see Up to get distracted.</t>
  </si>
  <si>
    <t xml:space="preserve">@TheRealJordin yea I know what u mean! It sucks </t>
  </si>
  <si>
    <t>@persis_x yeah same  i have to come back and do work but i cant its borring  i still need to do my ict LOL</t>
  </si>
  <si>
    <t xml:space="preserve">@Tanya_xO Aha. Bethany Fell Over And They Fell Off My Head And My Aunt 'Didnt See' Them. And She Stood On Them. Now Beyond Repair </t>
  </si>
  <si>
    <t>JamesG65</t>
  </si>
  <si>
    <t xml:space="preserve">Working on a Saturday. Bad time management Monday thru Friday </t>
  </si>
  <si>
    <t xml:space="preserve">Oh and Diversity better win tonight or I'm taking a trip to Scotland with some bin bags, a hacksaw and a shovel </t>
  </si>
  <si>
    <t>queencheeks</t>
  </si>
  <si>
    <t xml:space="preserve">A-kon is in dallas this week and i forgot all about it. so i'm @ work missing all the anime </t>
  </si>
  <si>
    <t>withoutregard</t>
  </si>
  <si>
    <t xml:space="preserve">my itunes officially has gone crazy. its like it eliminates everything good and plays only old stuff on shuffle. &amp;lt;3 oh well yay memories. </t>
  </si>
  <si>
    <t>dkarg</t>
  </si>
  <si>
    <t xml:space="preserve">spent last night in jail, spanish laws are stupid, I can't even kick a neighbor who invades my home. And no comm. with the world </t>
  </si>
  <si>
    <t xml:space="preserve">as much as it pains me to write it chelsea have really showed their class today in the #FAcup. poor everton, timmy and moyes </t>
  </si>
  <si>
    <t>KryssyNicole</t>
  </si>
  <si>
    <t xml:space="preserve">Good morning boys and girls. So hungry </t>
  </si>
  <si>
    <t>tmc1123</t>
  </si>
  <si>
    <t xml:space="preserve">wow... all i wanted to do is see taylor swift but of course shes sold out! </t>
  </si>
  <si>
    <t>Jeffers07</t>
  </si>
  <si>
    <t>KayTorrance</t>
  </si>
  <si>
    <t xml:space="preserve">Ok, now I remember why I hate going to Lowe's </t>
  </si>
  <si>
    <t>vincenzoinglese</t>
  </si>
  <si>
    <t xml:space="preserve">Really sad I couldn't be at graduation. </t>
  </si>
  <si>
    <t xml:space="preserve">@littlelilo1211 my house!! Hahaha kidding I won't be home </t>
  </si>
  <si>
    <t>Jaylyn_D</t>
  </si>
  <si>
    <t xml:space="preserve">Going to say bye to half of my fam! Mom, sis and bro moving to Charlotte. All of my babysitters!! Lol. Gonna miss em!  </t>
  </si>
  <si>
    <t>patelkav</t>
  </si>
  <si>
    <t>@RishinPatel excellent! But I'll be on a plane at that time  Can I still watch it later?</t>
  </si>
  <si>
    <t>conorhighwind</t>
  </si>
  <si>
    <t xml:space="preserve">@wanyal </t>
  </si>
  <si>
    <t>_CALUM_</t>
  </si>
  <si>
    <t xml:space="preserve">I'm loving this weather! Bright sunshine and bout 23C in Glasgow!  Shame I gotta study tho </t>
  </si>
  <si>
    <t xml:space="preserve">Well I'm off to do my #@$%^$  grocery shopping.  Should only take me 2 1/2 @#R$%#@ hours.   </t>
  </si>
  <si>
    <t xml:space="preserve">@MissSweetyD Too bad Hey Girl didnt make it </t>
  </si>
  <si>
    <t>@Realitythedon i want an update  where did u get it?</t>
  </si>
  <si>
    <t>kenziesayssmile</t>
  </si>
  <si>
    <t>is not smiling cos i'm really sad i'm not going to see the really hot guy from my dance acamdemy for a whole year.  sadsadsadsadsadsadsad</t>
  </si>
  <si>
    <t>Revising when its all sunny  I have to just work when its so sunny outside x</t>
  </si>
  <si>
    <t xml:space="preserve">My head is pounding </t>
  </si>
  <si>
    <t>da1fitz</t>
  </si>
  <si>
    <t xml:space="preserve">And could it be that Chelsea have won the FA cup DOH </t>
  </si>
  <si>
    <t>sellmeevidence</t>
  </si>
  <si>
    <t xml:space="preserve">work at 830 fucking sucks </t>
  </si>
  <si>
    <t xml:space="preserve">@MiqueasLopez U aint never lied..Money enables the playdom to go down! Hard to play when ur pockets are empty.  </t>
  </si>
  <si>
    <t xml:space="preserve">I'm very upset with myself </t>
  </si>
  <si>
    <t xml:space="preserve">Ugh, not watching Jon and Kate + 8 anymore... So depressing. </t>
  </si>
  <si>
    <t xml:space="preserve">@sanjive01 Unfortunately I had absolutely no choice  I HAD to go for you. Harsh </t>
  </si>
  <si>
    <t>Amanda3129</t>
  </si>
  <si>
    <t xml:space="preserve">The scum have won. </t>
  </si>
  <si>
    <t xml:space="preserve">@Birdrillard thanks. The weather has truly turned summery and I get a thick and nasty  cold! How ironic </t>
  </si>
  <si>
    <t>Ok just updated my BB the restore wasn't too success if I do another restore will have duplicates or do I have to wipe my BlackBerry  ????</t>
  </si>
  <si>
    <t>jlinsco</t>
  </si>
  <si>
    <t>@CrimsonLine you know... budget, and being all responsible with money and all.  they decided not to do the streaming    /tear</t>
  </si>
  <si>
    <t xml:space="preserve">@simonschuster I would but I am not there </t>
  </si>
  <si>
    <t>CaraIsaac</t>
  </si>
  <si>
    <t xml:space="preserve">@SarahG8s i dunno my rents are ina mood atm cause i havent been revising this week so i will have to see, i dont think so tho </t>
  </si>
  <si>
    <t>Pazozo</t>
  </si>
  <si>
    <t xml:space="preserve">wishes it was the 17th century and a dashing pirate was in love with her  *sigh* </t>
  </si>
  <si>
    <t>Lulaapazz</t>
  </si>
  <si>
    <t xml:space="preserve">@thesearemydays  hi girl!  i must see that film </t>
  </si>
  <si>
    <t xml:space="preserve">Cuckoo bird is nearing extinction </t>
  </si>
  <si>
    <t>imhannahh</t>
  </si>
  <si>
    <t>@FearneCotton i hate havin colds in summer, walking around with your mouth wide open coz u cant breath up your nose  GET WELL SOON XX</t>
  </si>
  <si>
    <t>@KaytaOfficial nothing really exciting, I'm leaving for Montreal in a month to take a TOEFL, so I need to study, again  N you?</t>
  </si>
  <si>
    <t xml:space="preserve">Dionneeeeeeeee!!!! Where are ya? Wish u were here </t>
  </si>
  <si>
    <t>gjmall</t>
  </si>
  <si>
    <t>Yowsa!  What a shame.     http://bit.ly/LmpIc</t>
  </si>
  <si>
    <t>Right, tried on every dress I own, pretty one is now too big  identified dress for livery / guild hall dinner and pretty one for funeral</t>
  </si>
  <si>
    <t>KuPkAkeZ</t>
  </si>
  <si>
    <t xml:space="preserve">i miss my daddy...one more month </t>
  </si>
  <si>
    <t>Just missed my flight! They say It's full. Now i get into denver at 2  fuck frontier</t>
  </si>
  <si>
    <t xml:space="preserve">@Kcatz mon night  ..you coming????? </t>
  </si>
  <si>
    <t xml:space="preserve">@MusicGurlJay I am so about to cry... Lol </t>
  </si>
  <si>
    <t xml:space="preserve">i really suck @ doin my own nails &amp;amp; i wish my niece was old enough to paint my nails for me but she cant even color in the lines yet </t>
  </si>
  <si>
    <t>therestrained</t>
  </si>
  <si>
    <t xml:space="preserve">Damn it. My email keeps getting listed as spam </t>
  </si>
  <si>
    <t xml:space="preserve">Just got some annoying news that's gotten me down, Could do with a fun time now really </t>
  </si>
  <si>
    <t>NikitaJohal</t>
  </si>
  <si>
    <t>Chelsea won  ohh well... Shower time</t>
  </si>
  <si>
    <t>Sam_Nicklin</t>
  </si>
  <si>
    <t>Just been watching the FA cup final  i hate it when the underdog looses!!!</t>
  </si>
  <si>
    <t>OhAhm3d</t>
  </si>
  <si>
    <t xml:space="preserve">Oh my god. Nerves are setting in. About to write my exam. I'm gonna fail. </t>
  </si>
  <si>
    <t>rebathediva</t>
  </si>
  <si>
    <t xml:space="preserve">*sigh* Looks like imma have to setlle 4 the Maxima-- the Z is just gonna make my insurance skyrocket and get me a WHOLE LOTTA tickets </t>
  </si>
  <si>
    <t>tamrinm</t>
  </si>
  <si>
    <t xml:space="preserve">My boss says whatever you do don't mess up your time for the next six months...what do I do?  I miss my time stamp this morning!!! </t>
  </si>
  <si>
    <t xml:space="preserve">why do I live so rural with such a meager internet connection when I actually don't live THAT rural? where is my highspeed cable? </t>
  </si>
  <si>
    <t>xhoganex</t>
  </si>
  <si>
    <t>awwww noo  Yoou played well everton!!x</t>
  </si>
  <si>
    <t>tiffanylovelle</t>
  </si>
  <si>
    <t xml:space="preserve">i don't like waking up </t>
  </si>
  <si>
    <t xml:space="preserve">http://twitpic.com/69gba - I miss being in lovely sunny Florida! </t>
  </si>
  <si>
    <t xml:space="preserve">@TUFDesigns yeah.. </t>
  </si>
  <si>
    <t>@BrandyNicole614 I tried to buy twitgenius or whatevs it didn't work twitpic don't work either  help me and @famebasenetwork out!</t>
  </si>
  <si>
    <t>alexstebbins</t>
  </si>
  <si>
    <t xml:space="preserve">Still can't find anyone to sublet this room </t>
  </si>
  <si>
    <t xml:space="preserve">1 more hour to get tiiiickets. Plus a few more minutes cause theres 5 people in front of me </t>
  </si>
  <si>
    <t xml:space="preserve">Worst part of summer will be breaking the caffeine addiction. Headache hell. </t>
  </si>
  <si>
    <t>kyrleann</t>
  </si>
  <si>
    <t>the puking would stop happening right after i put make up on   D:</t>
  </si>
  <si>
    <t>ouch..  #jtv http://justin.tv/clarasdiary</t>
  </si>
  <si>
    <t xml:space="preserve">I wish I'd get tweets on my phone. Stupid German twitter policies </t>
  </si>
  <si>
    <t>misssaralynn</t>
  </si>
  <si>
    <t xml:space="preserve">great weather, summer soon D, school is ending even though it doesnt seem to want to haha =P and the dramas are taking over again.. </t>
  </si>
  <si>
    <t xml:space="preserve">these holidays are soo boring </t>
  </si>
  <si>
    <t>RaiscaraAvalon</t>
  </si>
  <si>
    <t xml:space="preserve">I think my poor laptop needs a restart...its dragging. </t>
  </si>
  <si>
    <t>kaylawalshxo</t>
  </si>
  <si>
    <t>delayedddddd  ! airports suck</t>
  </si>
  <si>
    <t>Done with graduation.  Im going to miss @laughgrl she's my bestie.</t>
  </si>
  <si>
    <t>@evrygrlndshrprl miss youuu  ugh I hate having no service. driving back (15 hours) tomorrow!! I am notttt okay</t>
  </si>
  <si>
    <t xml:space="preserve">home alone again tonight - did get invited to a bbq but don't have the address and no one is answering their phone </t>
  </si>
  <si>
    <t>Thumpaa</t>
  </si>
  <si>
    <t xml:space="preserve">BOO CHELSEA! </t>
  </si>
  <si>
    <t xml:space="preserve">&amp;lt;sigh&amp;gt; Trying to book a ticket for Patrick Watson at Union Chapel this Thursday, but someone has broken CC payments on TicketB*st*rd. </t>
  </si>
  <si>
    <t>KylaAlive</t>
  </si>
  <si>
    <t xml:space="preserve">It's about to rain </t>
  </si>
  <si>
    <t>DaniaNeicus</t>
  </si>
  <si>
    <t>feeling depressed  can't wait til doc's  app on tuesday so i can get put on meds</t>
  </si>
  <si>
    <t>Courtlove98</t>
  </si>
  <si>
    <t xml:space="preserve">@CV31 U replied to me but I have NO Idea what I said to ya.. </t>
  </si>
  <si>
    <t xml:space="preserve">Ow no my grandma fell out of bed onto her bedside table she's got a massive black eye </t>
  </si>
  <si>
    <t>ashleyfryer</t>
  </si>
  <si>
    <t>@jodilynch just being a drama queen! how are you little one? it's been forever!  xxxx</t>
  </si>
  <si>
    <t>res5cue</t>
  </si>
  <si>
    <t>EJ's team lost ..  it happens can't win then all. Fun filled weekend ahead still!!!!!</t>
  </si>
  <si>
    <t>bebright011</t>
  </si>
  <si>
    <t>hurt my back at cheer practice.  i think i should've told my coach right when it started hurting. too late now. leave for camp monday.</t>
  </si>
  <si>
    <t xml:space="preserve">my brothers are all in the park mhurling!!!! i wish i could go outside 2 </t>
  </si>
  <si>
    <t>@Lates How crap is that  Wont here the last of it now GRRRRR</t>
  </si>
  <si>
    <t>bayinghound</t>
  </si>
  <si>
    <t xml:space="preserve">I really want to like weilands but their prices are so high and organic/local produce is almost nonexistant.  </t>
  </si>
  <si>
    <t>Wishing I had a puppy  all these cute doggies @ strut your mut!</t>
  </si>
  <si>
    <t>Jennzii</t>
  </si>
  <si>
    <t xml:space="preserve">my back hurts terribly </t>
  </si>
  <si>
    <t>bkmike23</t>
  </si>
  <si>
    <t xml:space="preserve">Writing an essay </t>
  </si>
  <si>
    <t>marshallyount</t>
  </si>
  <si>
    <t xml:space="preserve">@angib23 cuervo's head is bittersweet to me now </t>
  </si>
  <si>
    <t>fionajanekerr</t>
  </si>
  <si>
    <t xml:space="preserve">my text got read over the radio! woo! i'm trying to get a tan. my pale skin just does not want to </t>
  </si>
  <si>
    <t>@leannenufc Oh no, it's not is it? Boo Wicked!  *hugs*</t>
  </si>
  <si>
    <t xml:space="preserve">My life is just fail lol I just walked into wall... wtf?! How do I even manage these things? I basheddd my elbow! Grrrr </t>
  </si>
  <si>
    <t xml:space="preserve">Sad times, well done Chelsea </t>
  </si>
  <si>
    <t>livelaughlaura</t>
  </si>
  <si>
    <t xml:space="preserve">Well this is gonna b wierd. </t>
  </si>
  <si>
    <t>HeatBlank22</t>
  </si>
  <si>
    <t xml:space="preserve">@tasyaanavianda aww semy i love u. i wish i could help </t>
  </si>
  <si>
    <t>@donabiola gah, now I feel bad  I've just spent the last 5 months with him (minus maybe 4 days)...until he went on this trip for 10 days</t>
  </si>
  <si>
    <t>Daviey</t>
  </si>
  <si>
    <t>Marvellous, I do OCR on all images as attachments in emails looking for spam.. so the bleedin' spammers start using rtf files  #gits</t>
  </si>
  <si>
    <t>cosas18</t>
  </si>
  <si>
    <t xml:space="preserve">Seem PC </t>
  </si>
  <si>
    <t xml:space="preserve">startin 2 get home sick wish the studio was closer to queens </t>
  </si>
  <si>
    <t>CatherineDream</t>
  </si>
  <si>
    <t xml:space="preserve">I'M BACK FROM ITALY!!!! IT'S RAINING RIGHT NOW AND I WANNA GO BACK THERE SO HARD!!!!! </t>
  </si>
  <si>
    <t xml:space="preserve">@ahmedzainal I don't lik the  terminator </t>
  </si>
  <si>
    <t>Hmm and coz I'm a lonely girl I might just fall asleep to a disk from girls of the playboy mansion! Very sad  goodnight friends xx</t>
  </si>
  <si>
    <t>@kaatie_ox saaaaaame  uuuugh *turns back the clock to a time when oli's hair was ruffable* :'( xo</t>
  </si>
  <si>
    <t>heididanielle17</t>
  </si>
  <si>
    <t xml:space="preserve">@zarhooie I know how that feels </t>
  </si>
  <si>
    <t>maatiti</t>
  </si>
  <si>
    <t>[-O] @tasyaanavianda aww semy i love u. i wish i could help  http://tinyurl.com/mck6db</t>
  </si>
  <si>
    <t>tattedgrl</t>
  </si>
  <si>
    <t>I woke up. Checked under my pillow. No octodrive.  @markhoppus</t>
  </si>
  <si>
    <t xml:space="preserve">@OhMyGOFF i wanted to do that but i hurt my knee last weekend running the VT City marathon </t>
  </si>
  <si>
    <t>Alidude9</t>
  </si>
  <si>
    <t>@cantbebothered9  sorry about chelsea</t>
  </si>
  <si>
    <t>QueenDannielli</t>
  </si>
  <si>
    <t>Coffee Plantation in Tempe is closing its doors  I spent soo much time studying there during my ASU years, sad to see it close.</t>
  </si>
  <si>
    <t>[-O] startin 2 get home sick wish the studio was closer to queens  http://tinyurl.com/neho5y</t>
  </si>
  <si>
    <t>mschainsaw</t>
  </si>
  <si>
    <t>I'm beyond pumped to see Blink! What? But it's so far away  75 days!</t>
  </si>
  <si>
    <t xml:space="preserve">@lilduval naw the gas has been rising. </t>
  </si>
  <si>
    <t xml:space="preserve">wtchng pug jelly's vid, dari kelas 4 sd pengen beli cdnya, tapi gk kesampean...well kay then, they ended up to be a 1 hit wonder </t>
  </si>
  <si>
    <t>WifeKelly</t>
  </si>
  <si>
    <t>What a great day today! Kinda sad I have to go back to work on Monday  No more vacation until July.</t>
  </si>
  <si>
    <t>briezybaby</t>
  </si>
  <si>
    <t>No more Ziggy Milo   But his new home is with a family with 3 kids and a backyard so at least he'll be happy!</t>
  </si>
  <si>
    <t>bluefrez</t>
  </si>
  <si>
    <t xml:space="preserve">Oh well, weren't meant to be afterall </t>
  </si>
  <si>
    <t>aprilyvonnex3</t>
  </si>
  <si>
    <t>i feel kind of sick   NOW, going to work @ 1 til 10.   ew.</t>
  </si>
  <si>
    <t xml:space="preserve">@tallblackguy Don't forget a plethora of various USB and Firewire cables.... I got a 1TB drive with only FW400, needed FW800. </t>
  </si>
  <si>
    <t>glynisbateson8</t>
  </si>
  <si>
    <t xml:space="preserve">drinking my coffee. it is worth it to wait a day for my book to come in? probably </t>
  </si>
  <si>
    <t xml:space="preserve">@solros_dam I don't know now. I'm at work and I got the rumblies in my tummy. </t>
  </si>
  <si>
    <t xml:space="preserve">Waiting for a miscal from her *yawn*  I'm getting sleepy now </t>
  </si>
  <si>
    <t xml:space="preserve">Gonna be a long day here @ home - Everton lost to Chelsea.  </t>
  </si>
  <si>
    <t>harshmankodi</t>
  </si>
  <si>
    <t xml:space="preserve">Team has left the Twin Cities but stuck in traffic on 35W </t>
  </si>
  <si>
    <t>simplychrista</t>
  </si>
  <si>
    <t xml:space="preserve">@qedtherese I was hoping to enjoy the day outdoors, but that doesn't seem to happen </t>
  </si>
  <si>
    <t>Heather_4ever</t>
  </si>
  <si>
    <t xml:space="preserve">can't seem to get this tweeter thing down. Hmmm, can't get my background up and running, nor my picture </t>
  </si>
  <si>
    <t xml:space="preserve">@irtimaled no picture but sound.... no red lights </t>
  </si>
  <si>
    <t xml:space="preserve">@katherinemarsh i know . I been sneezin me face offf </t>
  </si>
  <si>
    <t xml:space="preserve">i want to see the half-blood prince already </t>
  </si>
  <si>
    <t>morning!  had to leave the house right away and wont be home till tomorrow    getting my haircut right now</t>
  </si>
  <si>
    <t>Magdalicious</t>
  </si>
  <si>
    <t xml:space="preserve">owchie... I fell down and hurt my self </t>
  </si>
  <si>
    <t xml:space="preserve">@cassendraaa walao, cannot be sad for awhile meh </t>
  </si>
  <si>
    <t xml:space="preserve">@606ItsYourTweet At the end of the day, too much of a quality gap between Everton and Chelsea. Everton never really had a chance. </t>
  </si>
  <si>
    <t>Brookeohmy</t>
  </si>
  <si>
    <t xml:space="preserve">time to write another paper </t>
  </si>
  <si>
    <t>@FutureWWEChamp cool, do you go to any WWE live events? i really wanna go 2 some but there in USA so i cant  do u watch BGT?</t>
  </si>
  <si>
    <t>surfdreamsx</t>
  </si>
  <si>
    <t xml:space="preserve">Aria cut her hand open this morning and now she says she doesn't like mommy anymore. </t>
  </si>
  <si>
    <t>@Jackie1981 Aww lucky it didn't get you then ahah!! We don't have an enclosure  Sure my mum wants us to kill ourselves.</t>
  </si>
  <si>
    <t>Kaitza</t>
  </si>
  <si>
    <t xml:space="preserve">my weakness is...um...being called small. </t>
  </si>
  <si>
    <t xml:space="preserve">Damn car wrecks </t>
  </si>
  <si>
    <t>jenniferw23</t>
  </si>
  <si>
    <t xml:space="preserve">Is doing some errands - nothing exciting </t>
  </si>
  <si>
    <t>sagately1</t>
  </si>
  <si>
    <t xml:space="preserve">Seven more painful hours away from my Cindy </t>
  </si>
  <si>
    <t>simonerenee</t>
  </si>
  <si>
    <t xml:space="preserve">@MissODFLY wat happened wit quana?! </t>
  </si>
  <si>
    <t>leeferns</t>
  </si>
  <si>
    <t xml:space="preserve">Wondering where the day has disappeared to?!? </t>
  </si>
  <si>
    <t>littlescoop</t>
  </si>
  <si>
    <t xml:space="preserve">Poor Toffees, i wished they could have won </t>
  </si>
  <si>
    <t>HaleyPeace9</t>
  </si>
  <si>
    <t xml:space="preserve">Its a cloudy day.  I was so hoping that it would be sunny too. </t>
  </si>
  <si>
    <t>southernjessi</t>
  </si>
  <si>
    <t xml:space="preserve">gotta be at work in a couple of hours wonder what i am going to do til then ?? i know what i want to do but i can't </t>
  </si>
  <si>
    <t xml:space="preserve">@happn_in_chi I love Oak Park! I grew up there! I miss my friends there </t>
  </si>
  <si>
    <t>belleXrose</t>
  </si>
  <si>
    <t>sunburnt on my back  damn i knew i should have revised instead of talked to my cousin! xD</t>
  </si>
  <si>
    <t>purpulfantum</t>
  </si>
  <si>
    <t xml:space="preserve">Watching the Super 14 final.  Not hopeful for the Chiefs... </t>
  </si>
  <si>
    <t>lee_robbo</t>
  </si>
  <si>
    <t xml:space="preserve">Gutted I couldn't/cant go the LMHR fest </t>
  </si>
  <si>
    <t>JillianRutstein</t>
  </si>
  <si>
    <t xml:space="preserve">@blakelytuten I love you girlll! Wish you were here </t>
  </si>
  <si>
    <t>thegunkyfibbon</t>
  </si>
  <si>
    <t>Just realized I have had nothing to drink all day.  That may be to attribute to my headache.   I'm a tool</t>
  </si>
  <si>
    <t xml:space="preserve">http://twitpic.com/69gju - Just go to bed sweetie...stop fighting it </t>
  </si>
  <si>
    <t>pvkk</t>
  </si>
  <si>
    <t xml:space="preserve">starting my 3rd movie for the day...very bored !! </t>
  </si>
  <si>
    <t>florenciaalbo</t>
  </si>
  <si>
    <t xml:space="preserve">My heart won't let you go ! </t>
  </si>
  <si>
    <t>aj2097</t>
  </si>
  <si>
    <t xml:space="preserve">@ASOS_Amy ahh thats one bad boo boo </t>
  </si>
  <si>
    <t>hondagirl3</t>
  </si>
  <si>
    <t xml:space="preserve">wondering why twitter won't let me upload a picture or update my settings. </t>
  </si>
  <si>
    <t>CrAppleton</t>
  </si>
  <si>
    <t xml:space="preserve">@flooberz yes... I know these problems well.... </t>
  </si>
  <si>
    <t xml:space="preserve">is gutted she had to spennd this sunny day in work! </t>
  </si>
  <si>
    <t>CheekyMonkey8</t>
  </si>
  <si>
    <t xml:space="preserve">Sitting in the office, eating my lunch, looking out at a beautiful sunshine filled day that I'm missing out on. </t>
  </si>
  <si>
    <t>lebreiro</t>
  </si>
  <si>
    <t xml:space="preserve">ABC has renewed Scrubs for Season 9 for an unknown number of eps.  Chuck only back for 13 episodes and couple of cast members missing. </t>
  </si>
  <si>
    <t>Jacki3LYN</t>
  </si>
  <si>
    <t xml:space="preserve">@mannygarcia did you leave already?im sooo sorry about last night </t>
  </si>
  <si>
    <t xml:space="preserve">Bored. Hungrey. Arghh this day has been crud </t>
  </si>
  <si>
    <t xml:space="preserve">@shanedawson I like the part where Muffins starts talking to you in your new vid but I couldn't think of anything random to say </t>
  </si>
  <si>
    <t>Getting to go and leave for dance,, but I have a feeling that this is going to be a bad day  Hopefully Im WRONG&amp;lt;&amp;lt;</t>
  </si>
  <si>
    <t xml:space="preserve">The matinee will have finished </t>
  </si>
  <si>
    <t>alisonhogarth</t>
  </si>
  <si>
    <t xml:space="preserve">@bobbyllew; I used to say 'Can I bum a fag, please?' Stopped smoking now though </t>
  </si>
  <si>
    <t>inlove30</t>
  </si>
  <si>
    <t xml:space="preserve">Birthday party for my son...he's not a baby anymore </t>
  </si>
  <si>
    <t xml:space="preserve">i wish hannah montana was on .. but it wont be on until 5:30!! and its 12:00 </t>
  </si>
  <si>
    <t xml:space="preserve">will have about 1 cup of peach butter after it cooks down </t>
  </si>
  <si>
    <t>lavishgirl</t>
  </si>
  <si>
    <t xml:space="preserve">I agree thank god the weekend is here but then after Sunday comes and goes, here comes another long week </t>
  </si>
  <si>
    <t>austingovella</t>
  </si>
  <si>
    <t xml:space="preserve">@steveportigal I repost w/o attribution frequently b/c it sits in a tab for a while and i forget where i saw it. </t>
  </si>
  <si>
    <t>CaseyCornett</t>
  </si>
  <si>
    <t>Time to pop the balloon I got at the Flaming Lips New Year's Eve concert.   moving out of this apt and have no place for it.</t>
  </si>
  <si>
    <t>iTalkTech</t>
  </si>
  <si>
    <t xml:space="preserve">http://bit.ly/mKFuU  Comment, Rate, and please excuse the bad image quality and un-smototh rendering. </t>
  </si>
  <si>
    <t>allisonleigh70</t>
  </si>
  <si>
    <t xml:space="preserve">Back to the salt mines </t>
  </si>
  <si>
    <t>ZachTumin</t>
  </si>
  <si>
    <t xml:space="preserve">@jeffreycarr Did not know and that's exactly what I was asking, yup. Thx... I owe you as well, I know </t>
  </si>
  <si>
    <t>frobaby95</t>
  </si>
  <si>
    <t xml:space="preserve">sitting at the hospital </t>
  </si>
  <si>
    <t xml:space="preserve">done with the project's 3rd phase. and i'm still feeling low. about to go for dinner shortly, but not feeling like eating anything. </t>
  </si>
  <si>
    <t xml:space="preserve">Hmmmmmm...... Can no longer hear the thump of sub bass </t>
  </si>
  <si>
    <t>Lewislewisj</t>
  </si>
  <si>
    <t xml:space="preserve">I'm seriously having one of those days where I don't know what to do when to do it or what </t>
  </si>
  <si>
    <t>TheGoofGoddess</t>
  </si>
  <si>
    <t>Man, why did the Marble Slab at Gateway close?   I want some Birthday Cake ice cream w/ sprinkles on top in a white chocolate waffle bowl.</t>
  </si>
  <si>
    <t xml:space="preserve">No one ever retweets me </t>
  </si>
  <si>
    <t>Ghostfish_Music</t>
  </si>
  <si>
    <t xml:space="preserve">Good match (from a neutral viewpoint). Now back to the chores.  BBQ and music later. </t>
  </si>
  <si>
    <t>trunksofjunk</t>
  </si>
  <si>
    <t>Hayfever has hit  just watched DHW's, now going back too work for a busy saturday night. xo</t>
  </si>
  <si>
    <t>SUPkarenxo</t>
  </si>
  <si>
    <t xml:space="preserve">my fingers hurt. </t>
  </si>
  <si>
    <t>do we...stay in preston and bbq (with phil and sam  ) or head to johnny's in prestwich? decisions on a day like this is wrong</t>
  </si>
  <si>
    <t>@haleywxx i forgot too  so i think we need to have our own birthday dinner because i feel like a bad person</t>
  </si>
  <si>
    <t>askheidi</t>
  </si>
  <si>
    <t xml:space="preserve">@lauradavis Boys never get up on time. </t>
  </si>
  <si>
    <t xml:space="preserve">i dropped my phone on the concrete and now there's an ugly scratch on it </t>
  </si>
  <si>
    <t>Shesouldeep</t>
  </si>
  <si>
    <t>I guess I should go tackle some of this laundry now....  me don't wanna</t>
  </si>
  <si>
    <t>mizkellie</t>
  </si>
  <si>
    <t xml:space="preserve">grandpa is back in the hospital  </t>
  </si>
  <si>
    <t>i have a bad head from the heat  just heard the ice cream man too!! cant be bothered running half way down the road though</t>
  </si>
  <si>
    <t>daniellep13</t>
  </si>
  <si>
    <t xml:space="preserve">had a bad sleep last night and i feel like crap, my throat is killing me! </t>
  </si>
  <si>
    <t>ummkujo</t>
  </si>
  <si>
    <t xml:space="preserve">@Daswolven it fucked up my text messaging. </t>
  </si>
  <si>
    <t xml:space="preserve">@ann_aguirre SUCK! </t>
  </si>
  <si>
    <t>kaceinyaface</t>
  </si>
  <si>
    <t>cramps  and craving pancakes</t>
  </si>
  <si>
    <t xml:space="preserve">@jb4eva000 lol..we can always find more dead dinosaurs...its harder to find random hs members...i wanna have fun too </t>
  </si>
  <si>
    <t>mosaicosocial</t>
  </si>
  <si>
    <t xml:space="preserve">Feelings alternating to up and down today... </t>
  </si>
  <si>
    <t>ryanmawhinney</t>
  </si>
  <si>
    <t xml:space="preserve">Its very depressing watching chelsea win that match </t>
  </si>
  <si>
    <t>gaetasearch</t>
  </si>
  <si>
    <t>reading network marketing scams and reviews.  Thats why network marketers have such a bad wrap.  to many.</t>
  </si>
  <si>
    <t>Djjafar</t>
  </si>
  <si>
    <t xml:space="preserve">I never see @michellestarr </t>
  </si>
  <si>
    <t xml:space="preserve">@karlerikson I can't take a car. The babysitter will need it all week. </t>
  </si>
  <si>
    <t>Cuzzo has all the info. I'm outties bc I'm filming and just woke up and for the first time in my life wit a hangover.  ill see u if u</t>
  </si>
  <si>
    <t>JayEhWhy</t>
  </si>
  <si>
    <t xml:space="preserve"> everton. oh well. lol.</t>
  </si>
  <si>
    <t xml:space="preserve">@Anthony_y_Tony No more buffalo wings for me...Serious heartburn </t>
  </si>
  <si>
    <t xml:space="preserve">@emwalker Just had a bad experience with a tweeter and had to block them. Makes me leery of strangers. Maybe I shouldn't be so friendly  </t>
  </si>
  <si>
    <t>sad day for Juve: Nedved retires , it is sure now  who will run now ?? who will scream when everybody is lazy around the field?</t>
  </si>
  <si>
    <t>TheLoneMaverick</t>
  </si>
  <si>
    <t xml:space="preserve">I went to a local brainwashing center, with my best friend and my good friend...I had to sit through an hour sermon for fucking food! </t>
  </si>
  <si>
    <t>symoneisdope</t>
  </si>
  <si>
    <t xml:space="preserve">missed out on  buying those jordan 11's </t>
  </si>
  <si>
    <t>queenofrock22</t>
  </si>
  <si>
    <t xml:space="preserve">@nagylover Thank God!  Hope they get rid of all the uninvited guests!!  Sucks to have to wait til Monday though! </t>
  </si>
  <si>
    <t>AceFace1</t>
  </si>
  <si>
    <t xml:space="preserve">just broke my phone EVEN MOREEEEEEE </t>
  </si>
  <si>
    <t xml:space="preserve">Boo, the GIlt Tokidoki sale is a disappointment. Only 4 bags and none are really that great </t>
  </si>
  <si>
    <t>Cupmycake</t>
  </si>
  <si>
    <t>Just woke up and its gloomy again  what's wrong with u weather?? Ur always hot then ur cold</t>
  </si>
  <si>
    <t xml:space="preserve">@MistressLilyana That does sound nice. Wish I could indulge, too, but I have places to go, so no luxurious naked reading for me today. </t>
  </si>
  <si>
    <t>0_kimsey_0</t>
  </si>
  <si>
    <t xml:space="preserve">Why do I have a months washing and ironing when we have only been away a few days </t>
  </si>
  <si>
    <t xml:space="preserve">http://twitpic.com/69gpq - How on earth am I supposed to eat something the size of my head?!?!? </t>
  </si>
  <si>
    <t>Yep, my computer is finito ....  damn .... This really really sucks .... I gotta figure this out, cuz everything else is coming down.</t>
  </si>
  <si>
    <t xml:space="preserve">does not like the heat. I think I have been bitten and I can't stop sneezing </t>
  </si>
  <si>
    <t>Sgrimes18</t>
  </si>
  <si>
    <t xml:space="preserve">I have to go mow. </t>
  </si>
  <si>
    <t xml:space="preserve">I put forty dollars in my gas tank yesterday and my broke ass brother is borrowing my car and will never pay me back. </t>
  </si>
  <si>
    <t xml:space="preserve">If hubby would just buy coffee like a normal person I could have a cup now. Instead he buys beans and I have no idea how to make a cup </t>
  </si>
  <si>
    <t xml:space="preserve">new Flickr upload http://www.flickr.com/photos/heilah/3578987142/ not much in love with it </t>
  </si>
  <si>
    <t>Nvm people got here had to turn them away.  my last alt.net Seattle I'll present this. I'd like to flesh it out.</t>
  </si>
  <si>
    <t>xoxoMarianna</t>
  </si>
  <si>
    <t xml:space="preserve">I wanna go to vegas today but no one wants to go with me </t>
  </si>
  <si>
    <t>jazzyatthedisco</t>
  </si>
  <si>
    <t xml:space="preserve">@thisisryanross  @brendonuriesays what happened to the circus? </t>
  </si>
  <si>
    <t>aperrey</t>
  </si>
  <si>
    <t xml:space="preserve">Just threw away my bouquet. </t>
  </si>
  <si>
    <t>Clairevc22</t>
  </si>
  <si>
    <t xml:space="preserve">Its so cold. I hate winter </t>
  </si>
  <si>
    <t>cosmoclemens</t>
  </si>
  <si>
    <t xml:space="preserve">Morning everyone! I had the MOST restless sleep of my life last night! I hate that... </t>
  </si>
  <si>
    <t xml:space="preserve">just got back from our ipswich shopping,, im tired! </t>
  </si>
  <si>
    <t>Omniscientist</t>
  </si>
  <si>
    <t xml:space="preserve">not the person im used to </t>
  </si>
  <si>
    <t>honey4704</t>
  </si>
  <si>
    <t xml:space="preserve">I don't like my new hair so much. I am so blonde now </t>
  </si>
  <si>
    <t>courtney_gee09</t>
  </si>
  <si>
    <t xml:space="preserve">Woot Woot getting on the cruise ship! By phone </t>
  </si>
  <si>
    <t xml:space="preserve">@teemwilliams You comin to Detroit...and I could've seen you live....oh well. It wasn't meant to be I guess. Maybe some other time. </t>
  </si>
  <si>
    <t>SafelyInDanger</t>
  </si>
  <si>
    <t xml:space="preserve">I'm in a time warp, listening to The Carter (The original) Weezy WTF happened to you? </t>
  </si>
  <si>
    <t>atgiggleswick</t>
  </si>
  <si>
    <t xml:space="preserve">We are brushing our Himalayan cat and trying not to get shredded </t>
  </si>
  <si>
    <t xml:space="preserve">Staring @ my poor fish thats probably going to be dead tomorrow </t>
  </si>
  <si>
    <t>PennyxLane</t>
  </si>
  <si>
    <t>@swiftkaratechop i'm jealous. I have to wait for my friend to come before i can get McDonalds.  She's taking forever!!</t>
  </si>
  <si>
    <t>temptingangel</t>
  </si>
  <si>
    <t xml:space="preserve">iv still got flu its not fare </t>
  </si>
  <si>
    <t xml:space="preserve">In love with the weather so annoying how i have to work though </t>
  </si>
  <si>
    <t>Am sat in car on way to gig trying so hard not to be sick. God this is horrid  Stuck in traffic too</t>
  </si>
  <si>
    <t>PrimaJess</t>
  </si>
  <si>
    <t>just touched down in L.A. .... off to my photoshoot, so much for beauty sleep  but thank GOD for photoshop lol!</t>
  </si>
  <si>
    <t>AndreaAlexis</t>
  </si>
  <si>
    <t xml:space="preserve">last minute &amp;quot;sight-seeing&amp;quot; and food stops in LA before we return the car @530pm </t>
  </si>
  <si>
    <t>noraalessa</t>
  </si>
  <si>
    <t>@Qutaiba SO Romantic  if I was there I would've cried !!!! :')</t>
  </si>
  <si>
    <t>Lex_xoxo</t>
  </si>
  <si>
    <t xml:space="preserve">@benjigreenfield its hard trying to for get  4 and and half years of memories good or bad </t>
  </si>
  <si>
    <t>SCIZZORWIZARD</t>
  </si>
  <si>
    <t>@kirstiealley you hangin with the chili peppers 2day? Headin to work here!  !</t>
  </si>
  <si>
    <t>BubblesIsANinja</t>
  </si>
  <si>
    <t xml:space="preserve">They're burying Grandma Patty today. R.I.P. </t>
  </si>
  <si>
    <t>alyciaengel</t>
  </si>
  <si>
    <t xml:space="preserve">@JordanisCreativ It is?  Not here </t>
  </si>
  <si>
    <t>srijken</t>
  </si>
  <si>
    <t>@zuhaibz Hmm, there's no way we can fix it  Thanks for mentioning the problem any way.</t>
  </si>
  <si>
    <t xml:space="preserve">@mysgreen Yeah, bugger... </t>
  </si>
  <si>
    <t>francjf</t>
  </si>
  <si>
    <t>Oh.  Never mind.   Thanks for another excellent season, Everton.</t>
  </si>
  <si>
    <t>surfingnicki</t>
  </si>
  <si>
    <t>very sad about the beached whales  http://bit.ly/jfQOG</t>
  </si>
  <si>
    <t xml:space="preserve">@manic_nimrod Totally, i need a new psp too, my old one broke. </t>
  </si>
  <si>
    <t xml:space="preserve">@stromguitar May he rest in peace </t>
  </si>
  <si>
    <t>VitaminPaarth</t>
  </si>
  <si>
    <t xml:space="preserve">@pineapple_ak Sigh. I don't think my messages are getting through to you. If you read this message me. I miss you </t>
  </si>
  <si>
    <t xml:space="preserve">Fitted door and guess what...... the electrics don't work... I knew it was going too well... shit, gotta put the old one back on... </t>
  </si>
  <si>
    <t>ljwildcat</t>
  </si>
  <si>
    <t>I HATE this ugly weather. Its cold and rainy   better be sunny out later, THREAD show tomorrow!!</t>
  </si>
  <si>
    <t>wifeofasigma</t>
  </si>
  <si>
    <t xml:space="preserve">Good afternoon twitters just got up. what can I  do today I'm so tired of being bored </t>
  </si>
  <si>
    <t>DreGarza</t>
  </si>
  <si>
    <t>Blessed be your day, my twiggaz. My knee is killin me oh so bad!!  I wana cry.haha g2 G up! Double C's in the AIR tonight!!</t>
  </si>
  <si>
    <t>cool_chubz0319</t>
  </si>
  <si>
    <t>@dragonflye17  they're not together?  saw the picture from this my space account  http://tinyurl.com/l5tfyd</t>
  </si>
  <si>
    <t>Geo31107</t>
  </si>
  <si>
    <t xml:space="preserve">Yo angelica always got to contradict me! </t>
  </si>
  <si>
    <t>LawnP</t>
  </si>
  <si>
    <t>joeyodell</t>
  </si>
  <si>
    <t xml:space="preserve">just left home for SC </t>
  </si>
  <si>
    <t>autumnftw</t>
  </si>
  <si>
    <t xml:space="preserve">i feel upset with myself right now. </t>
  </si>
  <si>
    <t>slimfender</t>
  </si>
  <si>
    <t xml:space="preserve">I miss the prairie. </t>
  </si>
  <si>
    <t xml:space="preserve">@HemaPreya Yes, it's fake. He's even said in recent interviews (as recent as just a few days ago) that he's never been on Twitter. Ever. </t>
  </si>
  <si>
    <t xml:space="preserve">preparing for going out tonight... please please nooo raiiin!! me and my luck </t>
  </si>
  <si>
    <t xml:space="preserve">@MarshMash nor is it on mine ARGH!!! I dunno what happened </t>
  </si>
  <si>
    <t xml:space="preserve">@SarahG8s hmmm my rents are sneeky they will check up on me lol,plus they know i havent cause ibeen ill </t>
  </si>
  <si>
    <t xml:space="preserve">Not sailing </t>
  </si>
  <si>
    <t>aw shucks just heard chelsea won #facup 2 - 1 chelsea - everton  why can't the little guy win for once</t>
  </si>
  <si>
    <t>appleblossom79</t>
  </si>
  <si>
    <t>these are coco, chelsey and chiquita. my mom can't take care of them anymore  so they have to be given away. http://twitpic.com/69g9i</t>
  </si>
  <si>
    <t xml:space="preserve">I slept on my neck wrong. I cant turn my head to the right. </t>
  </si>
  <si>
    <t xml:space="preserve">@kennethglenn hope works goin well! alayna misses you </t>
  </si>
  <si>
    <t>Priincecharming</t>
  </si>
  <si>
    <t xml:space="preserve">@Omniscientist things happen, people change.i mean like it hurts of course but theres nothing left to do or say i have no control over it </t>
  </si>
  <si>
    <t>prios09</t>
  </si>
  <si>
    <t>Out on the lake. no twitter  &amp;lt;3 Paola</t>
  </si>
  <si>
    <t xml:space="preserve">@bandit_zero I don't want to be a bum </t>
  </si>
  <si>
    <t>weilieh</t>
  </si>
  <si>
    <t xml:space="preserve">Funny... I see a relationship started on the day I had my hair cut... And is now ended on the day I had my hair cut again! </t>
  </si>
  <si>
    <t>deerwolf</t>
  </si>
  <si>
    <t>i'm having an entire day to myself today!!  i'm excited but at the same time will miss my little lyndin  - we're together 24/7.</t>
  </si>
  <si>
    <t>bigtunaa15</t>
  </si>
  <si>
    <t xml:space="preserve">i just stepped in dog crap and now my foot smells like a dog butt </t>
  </si>
  <si>
    <t>ScottyM8472</t>
  </si>
  <si>
    <t>Its Saturday!!  Wait.....thats just another work day in the Navy.   Well then, back to work it is.  Legs today for lunch workout...</t>
  </si>
  <si>
    <t>@sn1357 ur bored! I'm EXTREMELY bored!!!! 2 hours to go and have done all our jobs  I want to go home!</t>
  </si>
  <si>
    <t>robestevez</t>
  </si>
  <si>
    <t>So the mexican cowboy was going to buy our weed wacker but he lied  lol</t>
  </si>
  <si>
    <t>@Irishcreamy Uhuh  So short na.</t>
  </si>
  <si>
    <t>piggysmalls</t>
  </si>
  <si>
    <t xml:space="preserve">Wtf is wrong with my belly </t>
  </si>
  <si>
    <t>just back from town met Ms. Curtin aww the memories :L shes so nice too awws i miss having her as a teacher  its so sunny outside XD</t>
  </si>
  <si>
    <t>gutted  but still a very proud toffee lady x</t>
  </si>
  <si>
    <t>hasmathair</t>
  </si>
  <si>
    <t xml:space="preserve">overcooked my frozen pizza. </t>
  </si>
  <si>
    <t>AminatJ</t>
  </si>
  <si>
    <t>just checked my wallet and i only have 20 bucks and if u shop like me, u know thats HELLA not enough  gotta get some caaaash!</t>
  </si>
  <si>
    <t>J_T_S</t>
  </si>
  <si>
    <t xml:space="preserve">Wishing i could go home. I hate hospitals. </t>
  </si>
  <si>
    <t>Luulaa, yeah me too!  but there're always problems about go to shopping!!! i hate that..</t>
  </si>
  <si>
    <t>Yalitze</t>
  </si>
  <si>
    <t>noooo! i hate the school    i hate math</t>
  </si>
  <si>
    <t>claremargaret</t>
  </si>
  <si>
    <t xml:space="preserve">Algorithms is really hard, you guys. Gonna have to burn some V time on this course </t>
  </si>
  <si>
    <t>Emily_Ruth</t>
  </si>
  <si>
    <t>At work.  So tired. But! All my stuff is basically packed! YAY!!</t>
  </si>
  <si>
    <t>serendipitygift</t>
  </si>
  <si>
    <t xml:space="preserve">ive had enough of getting bad news this weekend, please can it stop....sadly I don't think it will! </t>
  </si>
  <si>
    <t>@kurtsevits  what are you gonna do there? you could always go to the escape! all-ages, but 500 times better music than ANYWHERE in eugene!</t>
  </si>
  <si>
    <t xml:space="preserve">wondering whether the heat is gonna dry up or stay humid cos its ****ing up my hair </t>
  </si>
  <si>
    <t>jaellima</t>
  </si>
  <si>
    <t xml:space="preserve">lol @only1ericamena  i was boo up last night lolll im good yu dont love me </t>
  </si>
  <si>
    <t xml:space="preserve">@rajeshja I used to read books </t>
  </si>
  <si>
    <t xml:space="preserve">enjoying the morning. ill go get some coffee. gotta work for the rest of the day at 1:30.    </t>
  </si>
  <si>
    <t>@XxDENiSE22xX havn so much fun pero omg my head!!! Lol I'm so sleepy still  lol</t>
  </si>
  <si>
    <t xml:space="preserve">wishes he was in the park </t>
  </si>
  <si>
    <t xml:space="preserve">@paul_steele my name is chelsea. </t>
  </si>
  <si>
    <t xml:space="preserve">SYTYCD makes me seriously miss dancing. a lot.  like, a lot a lot. </t>
  </si>
  <si>
    <t>rteksten</t>
  </si>
  <si>
    <t xml:space="preserve">Wanted to bake strawberry muffins, but oven was dirty. So now I need to sit at home for the next three hours while it cleans. </t>
  </si>
  <si>
    <t xml:space="preserve">@Mimi_san Unfortunately, there isn't a real Adam Lambert acct. on Twitter. He even said so in a recent interview </t>
  </si>
  <si>
    <t xml:space="preserve">i cant seem to get my pic to download on here </t>
  </si>
  <si>
    <t>SteveMarinucci</t>
  </si>
  <si>
    <t xml:space="preserve">@belldoll Yeah, took me two hours to get home. And I took a different way back that was shorter! Wanted to take a pic together. </t>
  </si>
  <si>
    <t>arghh my picture is not working! this is soo annoying me and i just hurt my eye even more  need to get up  but my bloody ankle:@:'(</t>
  </si>
  <si>
    <t>boomshake</t>
  </si>
  <si>
    <t xml:space="preserve">@smashingmag not working </t>
  </si>
  <si>
    <t>@mr_mcfox poor baby  I'm out doing errands D:</t>
  </si>
  <si>
    <t xml:space="preserve">Tiding up my room at the mo  All the dust is maing me sneeze. Brogan just burnt her toe but she also gave me a bag </t>
  </si>
  <si>
    <t>joeanax3</t>
  </si>
  <si>
    <t>so this is what it feels like not having a job... i dont like it  ... partying it up tonight! &amp;lt;3</t>
  </si>
  <si>
    <t>MeganWigley</t>
  </si>
  <si>
    <t xml:space="preserve">@Beever haha! Wey hey! It's a shame Leigh halfpenny is out of the squad </t>
  </si>
  <si>
    <t>smileitsallie</t>
  </si>
  <si>
    <t>doing nothing today  waiting for my phone......</t>
  </si>
  <si>
    <t>rebka29</t>
  </si>
  <si>
    <t xml:space="preserve">i'm going to give it all you've got 4 hours later than planned. </t>
  </si>
  <si>
    <t xml:space="preserve">@megxcanxfly Oh! Alright!  If we couldn't make it today, we try tomorrow ok! Cause I'm having fever and hve a major headache atm. </t>
  </si>
  <si>
    <t>punkchica321</t>
  </si>
  <si>
    <t>@mischief89 I just tried them. Ewies.  I like regular kix a lot better.</t>
  </si>
  <si>
    <t xml:space="preserve">Ahhhh that shower was so refreshing. I wish I had AC. This hot weather makes it difficult to sleep </t>
  </si>
  <si>
    <t xml:space="preserve">Jeffy 19th guess the back up car is not as good </t>
  </si>
  <si>
    <t>cliffordwhansen</t>
  </si>
  <si>
    <t xml:space="preserve">@petrivoges yea go figure... and probibly not in a good way... </t>
  </si>
  <si>
    <t xml:space="preserve">@elirsiswanto not really mum. but still </t>
  </si>
  <si>
    <t>redtina07</t>
  </si>
  <si>
    <t>needs a new car  anyone wanting to buy her one?!</t>
  </si>
  <si>
    <t xml:space="preserve">*sniffle* I want my gizmo </t>
  </si>
  <si>
    <t xml:space="preserve">BIG FYI @nwf The 'enter photo contest' button leads 2 this: 'Server Error in '/PZ' Application.' </t>
  </si>
  <si>
    <t>Well I am seriously depressed now that Everton have lost so going to drink myself into oblivion, goodbye dudes  xx  Oh, fuck off Chelsea!!</t>
  </si>
  <si>
    <t>Had a fly dive bomb my soup at lunchtime. I was really enjoying it too  Aaah the perils of eating outside.</t>
  </si>
  <si>
    <t>priyapathiyan</t>
  </si>
  <si>
    <t xml:space="preserve">has anyone seen my book Wedding Belles in the stores? need to take it up with Random House... where's all the promotional hoopla? </t>
  </si>
  <si>
    <t>weareholdfire</t>
  </si>
  <si>
    <t>Bad news guys... Tomorrows show in Lincoln is off.  really sorry. Factors out of our control. Leeds tonight is still on.</t>
  </si>
  <si>
    <t>DJCrabbers</t>
  </si>
  <si>
    <t xml:space="preserve">@sue999 Couldn't go in the end - had to drive up to chippenham to view houses with parentals. </t>
  </si>
  <si>
    <t>@hothusband_01 I've never tried string cheese  *sad*</t>
  </si>
  <si>
    <t>Lordnikon19811</t>
  </si>
  <si>
    <t xml:space="preserve">grrrrrr i think someone is also moving in below us </t>
  </si>
  <si>
    <t>ARWebb</t>
  </si>
  <si>
    <t xml:space="preserve">@patricktimothyy work 3-7 </t>
  </si>
  <si>
    <t>sweetnlow21</t>
  </si>
  <si>
    <t xml:space="preserve">I work til 3 </t>
  </si>
  <si>
    <t xml:space="preserve">Bad day not to look at the forcast before dressed. It's gonna be 80 and I'm wearing long sleeves </t>
  </si>
  <si>
    <t xml:space="preserve">@Sharyne88 i know right.. wonder what is he up to.. </t>
  </si>
  <si>
    <t>NykkyH</t>
  </si>
  <si>
    <t xml:space="preserve">Shopping, Lunch with Jen &amp;amp; Steve, Pool time, Dinner Date! Last nite in champaign for a few days... </t>
  </si>
  <si>
    <t xml:space="preserve">@petscribbles @Teddy_Salad I got yelled at for spamming yesterday   But u don't want to leave tweeps out of yr list </t>
  </si>
  <si>
    <t xml:space="preserve">i need to learn how to manage my money becuz sometimes i buy crap that i reeaaaly dont need...like yesterday i bought all this junk food </t>
  </si>
  <si>
    <t xml:space="preserve">Poor Cat'r--no C-PAP cord, no good restful sleep. He'll have to go back down to L'ville today.  </t>
  </si>
  <si>
    <t>GraemeThickins</t>
  </si>
  <si>
    <t>@markhurlburt oh, Mark - you started way too late  where were you in the '90s with the rest of us?</t>
  </si>
  <si>
    <t xml:space="preserve">working at the mall for the bank again.   </t>
  </si>
  <si>
    <t>SwellFi</t>
  </si>
  <si>
    <t xml:space="preserve">Love fun in the sun.  But dont want to work! </t>
  </si>
  <si>
    <t>SamanthaRicci</t>
  </si>
  <si>
    <t xml:space="preserve">Working a double shift </t>
  </si>
  <si>
    <t>workman161</t>
  </si>
  <si>
    <t xml:space="preserve">@keylynn I would but that costs cashmonies in gas </t>
  </si>
  <si>
    <t xml:space="preserve">My brother just threw a tennis ball at me. </t>
  </si>
  <si>
    <t xml:space="preserve">@megg_xo yeah, ahaa. Terra mitica is closed october well have to go September </t>
  </si>
  <si>
    <t xml:space="preserve">@cassendraaa mine too, we are sad people. </t>
  </si>
  <si>
    <t xml:space="preserve">hopefully one day I get through 24 hours without fsckign anything up... </t>
  </si>
  <si>
    <t>JohannesRu</t>
  </si>
  <si>
    <t xml:space="preserve">@annacharlene I'm working with a three-pile-system. stuff &amp;quot;I have to take home&amp;quot; &amp;quot;I might take home&amp;quot; &amp;quot;I won't take home&amp;quot;. it's sad though </t>
  </si>
  <si>
    <t>darlenefolk</t>
  </si>
  <si>
    <t xml:space="preserve">did some sewing... now, what to have for lunch? and my toes are cold... code wittle toesies. </t>
  </si>
  <si>
    <t xml:space="preserve">I made friends with two nice kids ,and both are still way younger than me :p Chloe and Louise,awww,now I'm missing them </t>
  </si>
  <si>
    <t xml:space="preserve">Feels like i just ripped a muscle in ma leg....no Work out for me today </t>
  </si>
  <si>
    <t>@mrscottsimpson  very funny lol I feel like a pure jinx. is it tonight you go to see quadrophenia young man?</t>
  </si>
  <si>
    <t xml:space="preserve">@fleurdeleigh I was OUT of coffee this morning and the morning has been full of bleeps here too. </t>
  </si>
  <si>
    <t xml:space="preserve">Thinking that @cserpent has got it quite right. They're not prepared to offer any flexibility on contract so will have to wait til July </t>
  </si>
  <si>
    <t xml:space="preserve">@Elliethinks i wish i done that, but i had like no money, and left my cash card at home </t>
  </si>
  <si>
    <t>iAmChas</t>
  </si>
  <si>
    <t xml:space="preserve">Just googled my friend from elemntary school only to find out that he died @ the hands of violence </t>
  </si>
  <si>
    <t>_moCCa_</t>
  </si>
  <si>
    <t>back from shopping .. didn't find anything  i'm depressed ..</t>
  </si>
  <si>
    <t xml:space="preserve">@rach_pwns_you miss you too </t>
  </si>
  <si>
    <t xml:space="preserve">was sick this morning </t>
  </si>
  <si>
    <t xml:space="preserve">@MKDons66 Whatever ...... </t>
  </si>
  <si>
    <t>ambrosiia</t>
  </si>
  <si>
    <t xml:space="preserve">@heart_3boys Happy 4 month birthday! I'm right there with you, I can't believe mine is rapidly approaching 6 months. </t>
  </si>
  <si>
    <t xml:space="preserve">@purplelime @karlroberts I want a kitten </t>
  </si>
  <si>
    <t>@twheresweevil Sorry you have to go through all the trouble  P.S.  http://bit.ly/f80fD</t>
  </si>
  <si>
    <t xml:space="preserve">i spelt meant wrong too...oooh i am being such a dumbass today </t>
  </si>
  <si>
    <t>swebster89</t>
  </si>
  <si>
    <t xml:space="preserve">smoking my last Dominican cigar right now </t>
  </si>
  <si>
    <t>@Gavin_J And there was me thinking you were hiding from footy. (  , BTW)</t>
  </si>
  <si>
    <t>MarsGeek</t>
  </si>
  <si>
    <t xml:space="preserve">@30secondstomars i Cant attend the summit in london as thats when my final exam is  But the end is getting closer for the album  </t>
  </si>
  <si>
    <t xml:space="preserve">Leaving las vegas...today </t>
  </si>
  <si>
    <t xml:space="preserve">my KNEE hurts  </t>
  </si>
  <si>
    <t>AiszaBernadette</t>
  </si>
  <si>
    <t xml:space="preserve">When will BLG's new album be released? </t>
  </si>
  <si>
    <t xml:space="preserve">@nareejo Huh? links links links!!! </t>
  </si>
  <si>
    <t>satandream</t>
  </si>
  <si>
    <t xml:space="preserve">@artisticme thx good serie you are not at season 6? Season 5 in France only </t>
  </si>
  <si>
    <t>@morningreverie what did u get up to then? Where u going today? Enjoy the sun, I'm not @ work  can't wait for 7pm!!!</t>
  </si>
  <si>
    <t>LauuLauu_x</t>
  </si>
  <si>
    <t xml:space="preserve">Off to bed for real this time. Lots of assignments to do tomorrow </t>
  </si>
  <si>
    <t xml:space="preserve"> @righteoustrash i guess im not hipster enough i only read the online version</t>
  </si>
  <si>
    <t>markfox</t>
  </si>
  <si>
    <t xml:space="preserve">Awake and ready to hit the day. Sadly I forgot my sunglasses in Kingston. </t>
  </si>
  <si>
    <t>twistingmymelon</t>
  </si>
  <si>
    <t xml:space="preserve">sun tan cream to the eye...i've had better ideas </t>
  </si>
  <si>
    <t>Lindor1306</t>
  </si>
  <si>
    <t xml:space="preserve">@Amanda_Holden wasn't it heartbreaking... bloody Chelsea... Everton deserved it... Moyesy defo deserved it </t>
  </si>
  <si>
    <t>kmbmac</t>
  </si>
  <si>
    <t xml:space="preserve">good morning. breakfast, dr appointment, maybe a lil napskie in between and then work </t>
  </si>
  <si>
    <t>LeXi0819</t>
  </si>
  <si>
    <t>my knee hurts.  hehe. anyway what's everyone up to?</t>
  </si>
  <si>
    <t xml:space="preserve">@flashlight Ugh...I'm with you on that...put my back out Thursday night while rock climbing.  Have been out of commission since. </t>
  </si>
  <si>
    <t>Older son playing ball too, same time different field  just got text that he stole home!  Woot!</t>
  </si>
  <si>
    <t>JoannaDiStefano</t>
  </si>
  <si>
    <t xml:space="preserve">A song for my Nan: Over The Rainbow, Israel Kamakawiwo'Ole </t>
  </si>
  <si>
    <t>http://twitpic.com/69h3e - How much Revision I have left  x</t>
  </si>
  <si>
    <t xml:space="preserve">Wth i was suppose to sleep another hour..not fair! </t>
  </si>
  <si>
    <t>jamiembrown</t>
  </si>
  <si>
    <t xml:space="preserve">How come everything closes at 5pm up north, even on a Saturday? </t>
  </si>
  <si>
    <t>Thayanax</t>
  </si>
  <si>
    <t xml:space="preserve">ohh, I have a bad stomachache now :S I'm not  believing. I HAVE TO GO TO THE MCFLY SHOW TODAY </t>
  </si>
  <si>
    <t xml:space="preserve">ugh. tooo hot, fell asleep in the sun for 3 hours without sunblock on, so now im uncomfortable AND sunburnt. </t>
  </si>
  <si>
    <t>@HayleySmith16 me neither  bad times</t>
  </si>
  <si>
    <t>deegirl825</t>
  </si>
  <si>
    <t xml:space="preserve">Having my last Kalik before leaving the Bahamas. </t>
  </si>
  <si>
    <t>lorifrances</t>
  </si>
  <si>
    <t xml:space="preserve">absolutely dreaddddiing this 1-930 shift. PLUS 7am-10am meeting tomorrow morning. WHAT a great saturday night this will be... FML </t>
  </si>
  <si>
    <t xml:space="preserve">I so hate the way my family is &amp;amp; the way they treat me. </t>
  </si>
  <si>
    <t>deepndpurple</t>
  </si>
  <si>
    <t xml:space="preserve">coconuts kill more ppl per year than sharks do - thats sad </t>
  </si>
  <si>
    <t>DevonReimer</t>
  </si>
  <si>
    <t xml:space="preserve">@laurenblazeck I don't know what I'm going to do with myself without you! Miss you already! </t>
  </si>
  <si>
    <t>Kartawinata</t>
  </si>
  <si>
    <t xml:space="preserve">just talked to my mum and discuss about my uni.gg to leave sg </t>
  </si>
  <si>
    <t>Andrea____</t>
  </si>
  <si>
    <t xml:space="preserve">Ugh!! can someone remind me why I signed up for overtime. I hate working on Saturdays!!!!!! It's a waste of a beautiful day. </t>
  </si>
  <si>
    <t xml:space="preserve">I hope my friend will get better soon.. we'll visit him tomorrow at the hospital.. i'm so worried.. </t>
  </si>
  <si>
    <t xml:space="preserve">@lemonsareyellow Yep, a 3 bedroom flat costs about ï¿½250k!!!!! I don't have enough pennies for one of those! </t>
  </si>
  <si>
    <t>paulaaaaa</t>
  </si>
  <si>
    <t xml:space="preserve">is about to leave for work </t>
  </si>
  <si>
    <t>ashleyroselong</t>
  </si>
  <si>
    <t xml:space="preserve">Tear, can't get my ginormous pay check until Monday, so no Urban Outfitters this weekend </t>
  </si>
  <si>
    <t>Fabulista</t>
  </si>
  <si>
    <t xml:space="preserve">@InMyProOpinion I didn't, but I should have brought them </t>
  </si>
  <si>
    <t>thebsdbox</t>
  </si>
  <si>
    <t xml:space="preserve">Removed Robert Llewellyn, he runined red dwarf for me. I can't take the pointless tweets either. </t>
  </si>
  <si>
    <t>and this is totin, her kitty, the sweetest ever, seriously. all she wants is food and lovin'. she has to go too  http://twitpic.com/69h2h</t>
  </si>
  <si>
    <t>RyanMacintosh</t>
  </si>
  <si>
    <t xml:space="preserve">WTF? Life is expensive enough in Germany, but the death too (7000ï¿½ for my aunt)! </t>
  </si>
  <si>
    <t>TrevorrSmith</t>
  </si>
  <si>
    <t xml:space="preserve"> chelsea won</t>
  </si>
  <si>
    <t>daniellaI</t>
  </si>
  <si>
    <t>@helenyipp i knoww  and it ll be time for REAL revision..</t>
  </si>
  <si>
    <t>@BirchSoaps I ran out of lye   So no CP batches for about 4 or 5 days ~ M</t>
  </si>
  <si>
    <t>gillybeanx</t>
  </si>
  <si>
    <t xml:space="preserve">@rachaelhealy did you say we need sleeping bags? i cant remember. i wouldve stext you but still have no phone  </t>
  </si>
  <si>
    <t>MissFrankiee</t>
  </si>
  <si>
    <t xml:space="preserve">Okay iv spilt starbucks allllll down me it burns </t>
  </si>
  <si>
    <t>@JillMac78 That's too bad about twitter. You would think they would be more helpful  I'll keep both on my following list!</t>
  </si>
  <si>
    <t>beige_flicka</t>
  </si>
  <si>
    <t>holy crap the sun is hot  I'm actually stayin inside because I don't wanna turn anymore red.. redder? redish.. TURN INTO A LOBSTER! ugh..</t>
  </si>
  <si>
    <t>NyishaChanel</t>
  </si>
  <si>
    <t xml:space="preserve">@producer_mo I would if I could but I can't. I'm at work till 5 </t>
  </si>
  <si>
    <t xml:space="preserve">Bck from the hospital my foot isnt fractured nor broke but very much in pain   The Xray hurt Annie  Annie hurt and sad </t>
  </si>
  <si>
    <t xml:space="preserve">wow..that's pretty much all I can say.&amp;amp;that I can't stop crying because of @drewryanscott 's blog..that was so heartfelt..idk what to say </t>
  </si>
  <si>
    <t xml:space="preserve">@FollowNinaCarla Thank you, thank you, thank you. You're far too kind! Dito lang sa bahay. Not really gonna celebrate it </t>
  </si>
  <si>
    <t xml:space="preserve">achooo ! i  got the sniffles </t>
  </si>
  <si>
    <t xml:space="preserve">@xMoonyx New York, the city that never sleeps...Especially outside this F****** hotel window!!! </t>
  </si>
  <si>
    <t xml:space="preserve">@georgiobaker I have and you haven't replied </t>
  </si>
  <si>
    <t xml:space="preserve">did study today  YAY!! still so much to do </t>
  </si>
  <si>
    <t>Rudietoottudie</t>
  </si>
  <si>
    <t>...in honor of his memory.  R.I.P. BabyBlue. Your memory lives on.</t>
  </si>
  <si>
    <t xml:space="preserve">Watching nursery rhymes on youtube..thats the sad story of my Saturday Night </t>
  </si>
  <si>
    <t>x0159432</t>
  </si>
  <si>
    <t>@Joshb89 your so lucky, i couldnt go this year  what seats did you have?</t>
  </si>
  <si>
    <t xml:space="preserve">@LeeGoesMwah oh noes!  I haven't been able to turn mine on in a week </t>
  </si>
  <si>
    <t xml:space="preserve">does not llike the new Internet Explorer 8 yet. boo i want 7 back </t>
  </si>
  <si>
    <t>rjwarrier</t>
  </si>
  <si>
    <t xml:space="preserve">Back at trichur... but i hav to go to madurai tomorrow eve </t>
  </si>
  <si>
    <t>charlottemarie2</t>
  </si>
  <si>
    <t xml:space="preserve">I am truly gutted Warren is dead. Hollyoaks won't be the same </t>
  </si>
  <si>
    <t>caterina999</t>
  </si>
  <si>
    <t xml:space="preserve">Because of the rain, no boating 2day </t>
  </si>
  <si>
    <t>MichaelanMoore</t>
  </si>
  <si>
    <t xml:space="preserve">is getting a new phone! Sorry if you have tried to text me and I havent texted back, my phone is very sick </t>
  </si>
  <si>
    <t>BleuHefner</t>
  </si>
  <si>
    <t xml:space="preserve">@TiffTheStylist Please dont say that...thats where my next gig is.. </t>
  </si>
  <si>
    <t xml:space="preserve">So excited that i've been cleaning since 7 am mowed the lawn and go into work at 2 to work a nine hour shift. </t>
  </si>
  <si>
    <t>DocThuglife</t>
  </si>
  <si>
    <t xml:space="preserve">At work, not looking forward to getting off , i have nothing to do today. </t>
  </si>
  <si>
    <t>AKAsusanjane</t>
  </si>
  <si>
    <t>RIP Martha Wash  ? http://blip.fm/~7bor3</t>
  </si>
  <si>
    <t>katiedemann07</t>
  </si>
  <si>
    <t xml:space="preserve">wishing i were in nyc this weekend with @whitsimmons, caro, and rza </t>
  </si>
  <si>
    <t>Gilgamesh247</t>
  </si>
  <si>
    <t xml:space="preserve">@chariito_arg aww dun be mad </t>
  </si>
  <si>
    <t>PrettyPearl21</t>
  </si>
  <si>
    <t xml:space="preserve">@JIMarshall I hope you feel better </t>
  </si>
  <si>
    <t xml:space="preserve">Holy shit.. So tired. Bout to waste the beautiful day at the hair salon </t>
  </si>
  <si>
    <t xml:space="preserve">wish i could've been at dance this morning!!!! </t>
  </si>
  <si>
    <t>aileenanonas</t>
  </si>
  <si>
    <t xml:space="preserve">i got paint on my hair </t>
  </si>
  <si>
    <t>RobJacko</t>
  </si>
  <si>
    <t>cant find insperation to make a layout  HELP!</t>
  </si>
  <si>
    <t>@fontenot619 shaq!! huhu... there's big possibility that it'll be in the US (your place) on monday  hwaaaa. is there plan b for tht case?</t>
  </si>
  <si>
    <t>ajleon</t>
  </si>
  <si>
    <t xml:space="preserve">@StaceyMonk Cool, I know @mandino probably already forwarded the emails, @jeffpower hopefully at @IdeaBlob can help us out, this is ridic </t>
  </si>
  <si>
    <t>dopeboyz_wyf</t>
  </si>
  <si>
    <t xml:space="preserve">I am thinking that maybe my breast being as large as they are is the reason my neck hurts. </t>
  </si>
  <si>
    <t>charissaee</t>
  </si>
  <si>
    <t xml:space="preserve">@brigittepicot yes i am! but i've been so busy lately... no time for twitter </t>
  </si>
  <si>
    <t>TheByrne_x</t>
  </si>
  <si>
    <t xml:space="preserve">@westlifepixie aw poor you!  i just run away! </t>
  </si>
  <si>
    <t>musicman1188</t>
  </si>
  <si>
    <t>Beautiful not shit weather! So happy to see it. No MoD practice today  So instead cleaning and relaxation. Maybe driving range later...</t>
  </si>
  <si>
    <t>Flickr home page says &amp;quot;Flickr has the hiccups. We're looking into the problem right now. &amp;quot;  #Flickr #FAIL</t>
  </si>
  <si>
    <t>@niteskolar massive thanks, niteskolar! I didn't know there are so many applications to use twitter  I'm gonna check them out in few days.</t>
  </si>
  <si>
    <t>juancheeto</t>
  </si>
  <si>
    <t>says GM is going to close its doors  http://plurk.com/p/x8qiu</t>
  </si>
  <si>
    <t>coicle</t>
  </si>
  <si>
    <t xml:space="preserve">@bdykema we turned ours on last night too </t>
  </si>
  <si>
    <t>UluvUY</t>
  </si>
  <si>
    <t xml:space="preserve">Worrying about @peterpan_  Wish he was at home instead </t>
  </si>
  <si>
    <t>annagrace3310</t>
  </si>
  <si>
    <t xml:space="preserve">kinda sad the hills is going off monday </t>
  </si>
  <si>
    <t xml:space="preserve">@MysticFearie Saying prayers for your cousin and her baby... </t>
  </si>
  <si>
    <t>janitahuynh</t>
  </si>
  <si>
    <t xml:space="preserve">@samanthaang carina has work  oh well we can still go sunday at noon. i'll give you a call tonight after work. I'm excited </t>
  </si>
  <si>
    <t>noussa2009</t>
  </si>
  <si>
    <t xml:space="preserve">Missing her baby...... </t>
  </si>
  <si>
    <t xml:space="preserve">Grammer and punctuation ain't doing so good either...I'm going to fail the english test next week </t>
  </si>
  <si>
    <t>kristenbraxton</t>
  </si>
  <si>
    <t xml:space="preserve">Wow this is a lil of a schoker </t>
  </si>
  <si>
    <t>I miss my mommy &amp;amp;&amp;amp; sister  http://mypict.me/25FT</t>
  </si>
  <si>
    <t>cassendraaa</t>
  </si>
  <si>
    <t xml:space="preserve">i planned to have so much fun with him </t>
  </si>
  <si>
    <t xml:space="preserve">@PumaSwede I guess congratulations are in order ... YOUR team won! </t>
  </si>
  <si>
    <t>werntzp</t>
  </si>
  <si>
    <t xml:space="preserve">Mac's getting PIV integration: http://tinyurl.com/n7cdzb Too late for me as just got issued Dell laptop with XP and PIV card reader. </t>
  </si>
  <si>
    <t xml:space="preserve">Omg..   This is the worst possible time for me to be this sick..  </t>
  </si>
  <si>
    <t>Nicolleaguilar</t>
  </si>
  <si>
    <t>@tommcfly oh no, you are no longer here in sao paulo  come back next year or before please! -sorry, i don't speak english very well! xx</t>
  </si>
  <si>
    <t xml:space="preserve">@momof3crazykids I Know but it won't be the same </t>
  </si>
  <si>
    <t>Whyrad</t>
  </si>
  <si>
    <t xml:space="preserve">@RodriguezCyn why can I get one? I had one from many many years ago but can't find it </t>
  </si>
  <si>
    <t>sanjukta</t>
  </si>
  <si>
    <t xml:space="preserve">@prolificd sadly the cam is out of battery, n my phone cam sucks.. </t>
  </si>
  <si>
    <t>hip2Nashville</t>
  </si>
  <si>
    <t xml:space="preserve">Ok, it's only been two days since my knee surgery and I'm already going stir crazy!  </t>
  </si>
  <si>
    <t>Sylvarwolf</t>
  </si>
  <si>
    <t>@TeamDraven Strewth mate - I'm sorry  If you need a lift somewhere pdq, just call.. we'll do our best to help!</t>
  </si>
  <si>
    <t>MimiHassan</t>
  </si>
  <si>
    <t xml:space="preserve">@originalauthor John Steinbeck, Alice Walker, Chinua Achebe, Paule Marshall, Ben Okri there are quite a few more </t>
  </si>
  <si>
    <t xml:space="preserve">Been left in the house alone with my brothers.  Lmao </t>
  </si>
  <si>
    <t>jeannajumps</t>
  </si>
  <si>
    <t>Need. Flour. Still out!  Don't feel like getting out of bed when there's no flour to make blueberry waffles. Yummy blueberries.</t>
  </si>
  <si>
    <t>vivianemaia1</t>
  </si>
  <si>
    <t xml:space="preserve"> i hate it when they wake me up with a wrong number and my step dad vacumming EVERY saturday morning.</t>
  </si>
  <si>
    <t xml:space="preserve">@srk_SaY13 oh no </t>
  </si>
  <si>
    <t>kaab00sh</t>
  </si>
  <si>
    <t xml:space="preserve">lost 113 shares in yesterday's trade.  </t>
  </si>
  <si>
    <t>@tracecyrus nevermind, i didnt think u would do it..    anyway. people follow @tracecyrus</t>
  </si>
  <si>
    <t>my head hurts from all the forward flips..  this is definetly gonna hurt in the mornin</t>
  </si>
  <si>
    <t xml:space="preserve">Soldiers are three times more likely to commit suicide than to be killed on the battle field. THIS SHOULD NOT HAPPEN. </t>
  </si>
  <si>
    <t>killerheart</t>
  </si>
  <si>
    <t xml:space="preserve">On my way to work! I am so tired </t>
  </si>
  <si>
    <t>awaywithafaerie</t>
  </si>
  <si>
    <t xml:space="preserve">Nero-land weirdly quiet, on way home, fed up, wish things were more exciting </t>
  </si>
  <si>
    <t>sydmullet</t>
  </si>
  <si>
    <t xml:space="preserve">Graduation. So sad. </t>
  </si>
  <si>
    <t>cbass89</t>
  </si>
  <si>
    <t>packing  ... then going to the church to play volleyball!</t>
  </si>
  <si>
    <t>vickerlynner</t>
  </si>
  <si>
    <t xml:space="preserve">being sad because we have to cut down 4 trees because of bugs </t>
  </si>
  <si>
    <t>detectivecookie</t>
  </si>
  <si>
    <t xml:space="preserve">This is so lame: my mom had to take my little bro out, my dad just sat there &amp;amp; I wish i woulda brought someone w/ me.. </t>
  </si>
  <si>
    <t>Krizia_Mesa</t>
  </si>
  <si>
    <t xml:space="preserve">watching made lol no beach today </t>
  </si>
  <si>
    <t>DuncanRounding</t>
  </si>
  <si>
    <t xml:space="preserve">@newsarse Since adding Google Ads the newsarse site doesn't render correctly on iPhone. The Ads wrap and overlap the main text. </t>
  </si>
  <si>
    <t>raindazed</t>
  </si>
  <si>
    <t xml:space="preserve">These chicks toenails are so black wtf. I thought she had polish on already. </t>
  </si>
  <si>
    <t>sirmit</t>
  </si>
  <si>
    <t xml:space="preserve">T? d?ng th?y WordPress r?t thï¿½ v? nh?ng ghï¿½t ki?u nï¿½ chï¿½n video </t>
  </si>
  <si>
    <t>bvgamerx</t>
  </si>
  <si>
    <t xml:space="preserve">after a long night of dog throwing up, I have to get ready for work </t>
  </si>
  <si>
    <t xml:space="preserve">Bummed...boyfriends off to Rome for three weeks without me </t>
  </si>
  <si>
    <t>drago29</t>
  </si>
  <si>
    <t xml:space="preserve">Went to sleep with 2 people and woke up alone </t>
  </si>
  <si>
    <t>ChloeStack</t>
  </si>
  <si>
    <t xml:space="preserve">:O twitter wont let me put a picture of me up..twitter; am i really that ugly?? </t>
  </si>
  <si>
    <t>niiicolebby</t>
  </si>
  <si>
    <t xml:space="preserve">yum quiche (Y) i really wish i could relive yesterday again + again , but only if @promisepromise could be there too, missed you bbe </t>
  </si>
  <si>
    <t>Getting some work done this am  wishing I was home in my bed.</t>
  </si>
  <si>
    <t>alyssachaeXP</t>
  </si>
  <si>
    <t xml:space="preserve">Just woke up. I have two grad parties today </t>
  </si>
  <si>
    <t>up takin care of business...OoOo yea I hate bills man!!!  on a goOd nOte its a beautiful day..</t>
  </si>
  <si>
    <t xml:space="preserve">@colingalbraith I know. such an anti-climax </t>
  </si>
  <si>
    <t>johnkennick</t>
  </si>
  <si>
    <t xml:space="preserve">I just love waking up at 8:00am to go swim for two hours at tri-c..on saturday. </t>
  </si>
  <si>
    <t>jfenney</t>
  </si>
  <si>
    <t xml:space="preserve">so when did renewing your vehicle reg go up to $40??? Not what's up </t>
  </si>
  <si>
    <t>PromoGirl360</t>
  </si>
  <si>
    <t xml:space="preserve">BlackBerry #3 bites the dust </t>
  </si>
  <si>
    <t xml:space="preserve">At the @mfah and the line is ginormous. I may bail on this if we don't move quickly </t>
  </si>
  <si>
    <t>moewalsh82</t>
  </si>
  <si>
    <t xml:space="preserve">@MrPaparazzi Has to be Stavros Flately!!!!! lol but i think susan boyle will win it cos of allt he hype </t>
  </si>
  <si>
    <t>G6ztz</t>
  </si>
  <si>
    <t xml:space="preserve">@kd0bik I'd love to get to one of the big Hamventions, Dayton, Colorado etc. Sadly my company doesn't pay me anywere enough </t>
  </si>
  <si>
    <t>jessmay09</t>
  </si>
  <si>
    <t>feels absolutely awful  ?</t>
  </si>
  <si>
    <t>emrldsky</t>
  </si>
  <si>
    <t>Waiting on Brandon to finish playing WoW so we can shop for ingredients. My car is *literally* boxed in.  Still can't drive stick.</t>
  </si>
  <si>
    <t>KatieKateP</t>
  </si>
  <si>
    <t>I just scratched the living shit out of my leg on the edge of this dumbass platform bed.  I'm about to cry!!! http://mypict.me/25G8</t>
  </si>
  <si>
    <t xml:space="preserve">oh no, Chelsea won </t>
  </si>
  <si>
    <t>stephystarrrrr</t>
  </si>
  <si>
    <t>so far the nine o clock isnt here tweny more mins and we cant take em  tattoo tonightDDDDDD</t>
  </si>
  <si>
    <t xml:space="preserve">damn i missed everything when i did my lesson... </t>
  </si>
  <si>
    <t>selenes</t>
  </si>
  <si>
    <t xml:space="preserve">has overslept on her nap, now bracing a headache </t>
  </si>
  <si>
    <t>Yay. Heading to KOA, but the sad part is.. No one knows where their going  this might take a while.</t>
  </si>
  <si>
    <t xml:space="preserve">Xbox 360 red ringed. I don't know what I'm going to do. </t>
  </si>
  <si>
    <t xml:space="preserve">oh nole nooooes </t>
  </si>
  <si>
    <t>emiliiiaa</t>
  </si>
  <si>
    <t xml:space="preserve">party! seeing some of my friends tonight problebly for the last time </t>
  </si>
  <si>
    <t xml:space="preserve">So much to do today.. ugh. Send help.. </t>
  </si>
  <si>
    <t>Matteh208</t>
  </si>
  <si>
    <t xml:space="preserve">wishes he was outside, playing in the sun, not stuck in here, putting off revision!! </t>
  </si>
  <si>
    <t xml:space="preserve">Working all weekend </t>
  </si>
  <si>
    <t>annierabe</t>
  </si>
  <si>
    <t xml:space="preserve">Its such a beautiful day and I'm stuck inside working all day </t>
  </si>
  <si>
    <t>EricCHenry</t>
  </si>
  <si>
    <t xml:space="preserve">Just now got up   Eating bfast (butterscotch pancakes FTW) then going to head down and help @ the yardsale some... shoulda set alarm </t>
  </si>
  <si>
    <t>alyssaluvsmcfly</t>
  </si>
  <si>
    <t xml:space="preserve">@tommcfly i wish that i could watch shows that you guys are on..america cant play uk shows even on the internet  please visit. orlando </t>
  </si>
  <si>
    <t>Haileythecooley</t>
  </si>
  <si>
    <t xml:space="preserve">srry i haven't been on in a LONG time but i will get u up to date with me i was sick yesterday </t>
  </si>
  <si>
    <t xml:space="preserve">Hmmm, That Mitchell &amp;amp; Webb Look;s been shunted to 10pm </t>
  </si>
  <si>
    <t xml:space="preserve">@danmatthews I can deal with AS because they like to have backwards and forwards compatibility. It's mysql that's being the ass </t>
  </si>
  <si>
    <t xml:space="preserve">I want marshall back. </t>
  </si>
  <si>
    <t>Tambourinecrazy</t>
  </si>
  <si>
    <t>My ladies just left  but it was seriously the best three days of the year. In August lets beat that! &amp;lt;3 You girls drive safe!</t>
  </si>
  <si>
    <t>absurdfroufrou</t>
  </si>
  <si>
    <t xml:space="preserve">@sourcandygirl no problem, dear namesake.  glad you're okay! wish i stayed with you longer. </t>
  </si>
  <si>
    <t>katarinaellich</t>
  </si>
  <si>
    <t xml:space="preserve">it's raining here, i wish i could be cuddled up in bed w my tim </t>
  </si>
  <si>
    <t>clairehux</t>
  </si>
  <si>
    <t xml:space="preserve">@LAZERLIBBY wish I was with you </t>
  </si>
  <si>
    <t>williamdegraaf</t>
  </si>
  <si>
    <t xml:space="preserve">No way! Terminator Salvation Drive-In @ amsterdam arena tonight! Sure! I'm not there to witness it. </t>
  </si>
  <si>
    <t>momeaga</t>
  </si>
  <si>
    <t>lunch with bestfriend, pool?.. no roomies+no bf+no friends in town = ALL ALONE.  @britt i need you!!!</t>
  </si>
  <si>
    <t>dunean</t>
  </si>
  <si>
    <t xml:space="preserve">It sucks, I am sad that Jenni and Greg are leaving us </t>
  </si>
  <si>
    <t xml:space="preserve">@xxdePinkLadyxx meh not in the mood studyin </t>
  </si>
  <si>
    <t>@paulpuddifoot oh shut up. i want one  someone build me a garden, dammit</t>
  </si>
  <si>
    <t xml:space="preserve">On a train to springfield mass. Wooooooooooooo </t>
  </si>
  <si>
    <t xml:space="preserve">Debating what to do before work.. So far I have eat smoke and shower.. doesn't exactly take me to 2pm </t>
  </si>
  <si>
    <t xml:space="preserve">@imyoursk since when? </t>
  </si>
  <si>
    <t>losimagic</t>
  </si>
  <si>
    <t>@g0nk Thanks.  That's a shame   Hopefully they'll update it sometime soon</t>
  </si>
  <si>
    <t xml:space="preserve">http://twitpic.com/69hgm - So this woke me up this morning. Prices are creeping on up.... </t>
  </si>
  <si>
    <t>Ala adventure  my sisters boo's job is having somethng</t>
  </si>
  <si>
    <t>AsiaBrands</t>
  </si>
  <si>
    <t xml:space="preserve">wonders why my background keeps disappearing </t>
  </si>
  <si>
    <t>regibri10</t>
  </si>
  <si>
    <t xml:space="preserve">....that makes me sad for so many reasons </t>
  </si>
  <si>
    <t>mariestephan</t>
  </si>
  <si>
    <t xml:space="preserve">@LaurenConrad im soo sad..the finale of the hills is near </t>
  </si>
  <si>
    <t>MagicDandelions</t>
  </si>
  <si>
    <t xml:space="preserve">@yourimpact OMG, I can't imagine. Lots of PTs to the family, as well as the whole community. </t>
  </si>
  <si>
    <t>cutemixchick</t>
  </si>
  <si>
    <t xml:space="preserve">missing my Tony already! havent been gone that long....havent sleep more than a night away frn hin </t>
  </si>
  <si>
    <t>shar00001</t>
  </si>
  <si>
    <t>Can't give blood for a year since I went to Thailand!!  oh well the trip was worth it!!</t>
  </si>
  <si>
    <t xml:space="preserve">missing my Tony already! havent been gone that long....havent sleep more than a night away frn him </t>
  </si>
  <si>
    <t>PrettyinNique</t>
  </si>
  <si>
    <t xml:space="preserve">Trying to decide where I'm gonna live for the next 6weeks while I'm working in the country </t>
  </si>
  <si>
    <t>bretdugmore</t>
  </si>
  <si>
    <t xml:space="preserve">How sad about those whales.  </t>
  </si>
  <si>
    <t>i have to write a page report over a artist for art by the end of the school year! this sucks  i have 5 days to write it.</t>
  </si>
  <si>
    <t>FoxyBeige</t>
  </si>
  <si>
    <t xml:space="preserve">Waiting for my flight, wondering why san diego has such a poor design for its airport...airlines are completely separate </t>
  </si>
  <si>
    <t>loveuffa</t>
  </si>
  <si>
    <t xml:space="preserve">gdnyt rainy saturday! no fun... </t>
  </si>
  <si>
    <t>src316</t>
  </si>
  <si>
    <t>bhupathi/mirza out of the mixed doubles in the first round itself  .. not nice</t>
  </si>
  <si>
    <t>Ah man, some critter ate the tomatoes plants that I grew from seeds  My guard dog is worthless.</t>
  </si>
  <si>
    <t>@TraceCyrus one last shot. please? im actually begging you ha. http://is.gd/Jn5l PLEASE READ! it would mean everything to me!  hope ur gd!</t>
  </si>
  <si>
    <t xml:space="preserve">oh shit </t>
  </si>
  <si>
    <t xml:space="preserve">OoooOo did u c how I killed *suggest* lol. sawwyyy. driving n tweeting </t>
  </si>
  <si>
    <t>raczilla</t>
  </si>
  <si>
    <t xml:space="preserve">At the airport in Vancouver.  Don't get into Orlando tonight until 9:30 so I'm going to miss a good part of the Magic/Cavs game.  </t>
  </si>
  <si>
    <t xml:space="preserve">wew..there's so many mosquitos in here..hush!hush!!! </t>
  </si>
  <si>
    <t xml:space="preserve">really wants to go back to bed but im not allowed i have to go shopping for kids b-day party </t>
  </si>
  <si>
    <t xml:space="preserve">I am starting to get a bit red from the sun, may have to stay out of it tomorrow   Anyway back out now to get the BBQ going </t>
  </si>
  <si>
    <t>Lane78</t>
  </si>
  <si>
    <t xml:space="preserve">@MissMdMorgan @MissMdMorgan girl stop leak can't fix this  it is bubbling from out of the over flow.  Had  to go to the Saab shop </t>
  </si>
  <si>
    <t>jasonj1991</t>
  </si>
  <si>
    <t>History Tuesday -  not looking forward to that...</t>
  </si>
  <si>
    <t xml:space="preserve">I still need a cover to my magazine </t>
  </si>
  <si>
    <t>punkiefly</t>
  </si>
  <si>
    <t xml:space="preserve">Yummy Mexican breakfast...good but unhealthy </t>
  </si>
  <si>
    <t>w_o_r_m</t>
  </si>
  <si>
    <t xml:space="preserve">really sad about last nights NIN show, heres hoping tonight is better. Last night was good show, but only got 1 of 3 songs. </t>
  </si>
  <si>
    <t>roxanaburke09</t>
  </si>
  <si>
    <t>thehotiron</t>
  </si>
  <si>
    <t xml:space="preserve">@kwells2416 Twitter has lost some of its luster as a result... </t>
  </si>
  <si>
    <t>Lazyjohn00</t>
  </si>
  <si>
    <t>@nikx618 I know  lol</t>
  </si>
  <si>
    <t>We lost our first volleyball game  im so sad  that ref fucking sucked!</t>
  </si>
  <si>
    <t>Megzakarockstar</t>
  </si>
  <si>
    <t xml:space="preserve">jus woke up...i dont like how todays feels. </t>
  </si>
  <si>
    <t xml:space="preserve">It's starting!! Saying to myself &amp;quot;Tiffany don't cry, Tiffany don't cry&amp;quot; wish my bestie Dwayne was here but he's at work </t>
  </si>
  <si>
    <t>babykrisce</t>
  </si>
  <si>
    <t xml:space="preserve">It's hard to breath. Like my lungs or whatever muscle hits a bone in my back. </t>
  </si>
  <si>
    <t xml:space="preserve">Sad the last of my money went to alcohol. </t>
  </si>
  <si>
    <t>@caspararemi oops, sorry!  spur of the moment decision earlier (plus I went for a stroll upriver to Kingston) - did you try SoleTrader?</t>
  </si>
  <si>
    <t>KeithBurris</t>
  </si>
  <si>
    <t xml:space="preserve">Missed the BTC today. </t>
  </si>
  <si>
    <t xml:space="preserve">Thanks lakers for winning and making me get drunk.  Stupid hangover </t>
  </si>
  <si>
    <t xml:space="preserve">@Barbara_W glad you got there okay ... enjoy your weekend ... 'hug' Montreal for me ... miss it </t>
  </si>
  <si>
    <t>moreno831</t>
  </si>
  <si>
    <t>Good morning all, today I have to go help my cousin put cement outside her house, sucks  I don't like hard labor</t>
  </si>
  <si>
    <t>ghazaoo</t>
  </si>
  <si>
    <t>last day of school was sad  but I'm ready for the summer!!</t>
  </si>
  <si>
    <t>micxie_18</t>
  </si>
  <si>
    <t xml:space="preserve">is pissed with her other phone  i can't receive messages. HER messages </t>
  </si>
  <si>
    <t>GeorgiaRae</t>
  </si>
  <si>
    <t>thinks it's a beautiful day. shoulda woken up earlier to tan  hopefully tomorrow...</t>
  </si>
  <si>
    <t xml:space="preserve">Is wondering where Fedex Is with my package </t>
  </si>
  <si>
    <t>soursprite</t>
  </si>
  <si>
    <t xml:space="preserve">@kayele my shoulders are sore from swimming too. </t>
  </si>
  <si>
    <t>Bjarno</t>
  </si>
  <si>
    <t xml:space="preserve">Trying to access the Yoyogames-website. The website is slow and doesn't want to show her up. </t>
  </si>
  <si>
    <t>jadeav100</t>
  </si>
  <si>
    <t xml:space="preserve">Im brd so im finkin bout stuff n she came up,  now all i can fink bout is wt shes dun 2 reck my life n once confrontd bout it slappd me </t>
  </si>
  <si>
    <t>BlytheRayne</t>
  </si>
  <si>
    <t>Clint has to go to work to  i miss him already</t>
  </si>
  <si>
    <t xml:space="preserve">Locked in a room. Alone. Cant go outside without looking retarded and they dont have E4 so i cant watch friends </t>
  </si>
  <si>
    <t>knw21194</t>
  </si>
  <si>
    <t xml:space="preserve">'s finger hurts </t>
  </si>
  <si>
    <t xml:space="preserve">Am I the only one left that doesnt like Football, BGT, or not that fussed about burning myself to a crisp in the sun? </t>
  </si>
  <si>
    <t>JRUD3Sx</t>
  </si>
  <si>
    <t xml:space="preserve">@megannmaccx33 mother is unable. </t>
  </si>
  <si>
    <t>Nessie1234</t>
  </si>
  <si>
    <t xml:space="preserve">@BrandyandIce Chelsea won </t>
  </si>
  <si>
    <t>Guitarmaniac21</t>
  </si>
  <si>
    <t xml:space="preserve">Still can't find my cd </t>
  </si>
  <si>
    <t xml:space="preserve">Everybody and their mother has hi-lights! It makes me want them again </t>
  </si>
  <si>
    <t>JaTheDiva</t>
  </si>
  <si>
    <t xml:space="preserve">I'm sitting under the dryer at the salon..uggggh..my stomach is hurting...I feel like this is going to b a bad Sat. </t>
  </si>
  <si>
    <t>James_Young</t>
  </si>
  <si>
    <t xml:space="preserve">Nearly finished my coursework. AAAHHH stress. someone dear god cheer me up </t>
  </si>
  <si>
    <t>@stankb I dare u do that Lol! u may be bigger then me but I aint scared to fight yo ass!! Lol! even though u used to beat me up  lol</t>
  </si>
  <si>
    <t>WakeUpCall1079</t>
  </si>
  <si>
    <t>breakfast at pacific st cafe, after original destination went out of business   support local business!!</t>
  </si>
  <si>
    <t xml:space="preserve">@alovelikepi what happened with the show tonight guys? </t>
  </si>
  <si>
    <t xml:space="preserve">@twibble Sadly the new version always crashes when loading the images. I've commented on your blog post with the exact error </t>
  </si>
  <si>
    <t>HalimaSadia</t>
  </si>
  <si>
    <t xml:space="preserve">@mileycyrus Why are you feeling  ?!  Be </t>
  </si>
  <si>
    <t>ccr_harris</t>
  </si>
  <si>
    <t xml:space="preserve">So disappointed in Everton </t>
  </si>
  <si>
    <t>michaelaguiar87</t>
  </si>
  <si>
    <t xml:space="preserve">Yep! I'm definitely hungover. </t>
  </si>
  <si>
    <t>@NJ_ecoli i didn't want it to end   i heard the japanese version isn't as good, you'll have to tell me.  korean movie night this summaaa.</t>
  </si>
  <si>
    <t xml:space="preserve">up this morninq, qivinq thanx to qod. but im not in the best of moods </t>
  </si>
  <si>
    <t>JennCrabtree</t>
  </si>
  <si>
    <t xml:space="preserve">was ready for a day of garage sale-ing with my mom but she's too sick. </t>
  </si>
  <si>
    <t>lunch with bestfriend, then pool? but tonight no roomies in town+no bf in town+no friends in town = ALL ALONE  i need you @bslang!!</t>
  </si>
  <si>
    <t xml:space="preserve">@H3XT that's horrible. I'm so sorry! </t>
  </si>
  <si>
    <t>NAKED_EYE</t>
  </si>
  <si>
    <t xml:space="preserve">I want nothing.The last one chapter from heroes..i am not prepared </t>
  </si>
  <si>
    <t xml:space="preserve">The Russians won </t>
  </si>
  <si>
    <t>justsay_so</t>
  </si>
  <si>
    <t xml:space="preserve">@joemqi I know! I can't upload the background now. </t>
  </si>
  <si>
    <t>Heyitskfe</t>
  </si>
  <si>
    <t>Opening store, by myself until 2  JOY!</t>
  </si>
  <si>
    <t xml:space="preserve">@lindsayking so still haven't found my keys </t>
  </si>
  <si>
    <t xml:space="preserve">My tailbone hurts so bad!!! </t>
  </si>
  <si>
    <t>@fueledbytaylor awe i hope you get it!  i might sell mine for the d80; it prob. wont happen but whatever. haha</t>
  </si>
  <si>
    <t>amyalicee</t>
  </si>
  <si>
    <t xml:space="preserve">Last time i sat here was with @lucinda riding. </t>
  </si>
  <si>
    <t xml:space="preserve">@Michlerish When will you find out the results? </t>
  </si>
  <si>
    <t>jamienkotb</t>
  </si>
  <si>
    <t>@dannywood I'M SAD Danny- We should be in Tampa right now for my 1st 5* &amp;amp; FULL SERVICE show  Please reschedule (w/a cherry on top).</t>
  </si>
  <si>
    <t>afarith</t>
  </si>
  <si>
    <t xml:space="preserve">I feel disappointed with the results. Everton didn't play like they should </t>
  </si>
  <si>
    <t>Ron_D_Aron</t>
  </si>
  <si>
    <t xml:space="preserve">Wonderful Saturday, weather is great!! But I have to work today! </t>
  </si>
  <si>
    <t xml:space="preserve">Problem is: i can broadcast but i can't see ur questions </t>
  </si>
  <si>
    <t xml:space="preserve">i hate how we never have food in this house. i also hate that i have no money to buy myself some food. </t>
  </si>
  <si>
    <t>TreacleMine</t>
  </si>
  <si>
    <t xml:space="preserve">sanding the baby's room today - so much plaster </t>
  </si>
  <si>
    <t xml:space="preserve">@LittleLiverbird Nope guy called Henry Selick directed it..he did direct Beetlejuice though so far the only Burton film I have yet to see </t>
  </si>
  <si>
    <t>B_utiful_Loser</t>
  </si>
  <si>
    <t xml:space="preserve">@HeathCastor Ok, confused now. 2 ppl you follow publically said they do NOT have Twitter. </t>
  </si>
  <si>
    <t xml:space="preserve">@officialnjonas that song is awesome!!! but i'm sad cause i won't be able to be at the live chat </t>
  </si>
  <si>
    <t>ofir_i</t>
  </si>
  <si>
    <t xml:space="preserve">semek.. two new assignments </t>
  </si>
  <si>
    <t>DhyanPatel</t>
  </si>
  <si>
    <t xml:space="preserve">boo no twitter picture! </t>
  </si>
  <si>
    <t xml:space="preserve">Oh I can't wait to see all my friends at school! But really feel killing myself  instead of doing all the tests </t>
  </si>
  <si>
    <t xml:space="preserve">@helloxxtaylor i know! </t>
  </si>
  <si>
    <t xml:space="preserve">Walking round the supermarket in a summer dress is not the best time to realise that the elastic in your kickers has gone </t>
  </si>
  <si>
    <t>NicoleMarie13</t>
  </si>
  <si>
    <t xml:space="preserve">Where's my Savage? </t>
  </si>
  <si>
    <t>Joessam</t>
  </si>
  <si>
    <t xml:space="preserve">@sharissa13 I can do both, but I'm not a gentleman </t>
  </si>
  <si>
    <t xml:space="preserve">My hair is gone </t>
  </si>
  <si>
    <t>pheater</t>
  </si>
  <si>
    <t xml:space="preserve">FA Cup was dull </t>
  </si>
  <si>
    <t>bac</t>
  </si>
  <si>
    <t>Just back from a day trip to Montserrat. Very fun. Last day tomorrow.   http://yfrog.com/3ox4yj</t>
  </si>
  <si>
    <t>Wolfesdawn</t>
  </si>
  <si>
    <t xml:space="preserve">Well TODAY is already shot.Told birther truth about her abilities so OF COURSE she's VERY pissed @ me.Stupid twat.I need a new life.  </t>
  </si>
  <si>
    <t>Jonnebob</t>
  </si>
  <si>
    <t xml:space="preserve">@jmaskell my paper was just flying everywhere so I had to come inside </t>
  </si>
  <si>
    <t>EllenxXo</t>
  </si>
  <si>
    <t xml:space="preserve">i cant change my picture </t>
  </si>
  <si>
    <t xml:space="preserve">Another weekend will be wasted sitting idle </t>
  </si>
  <si>
    <t>Xaukxi</t>
  </si>
  <si>
    <t>@barnoah  Hi!  How are you this morning?  I miss Texas.     What's going on with you today??</t>
  </si>
  <si>
    <t xml:space="preserve">I'm seriously thinking of quitting my job. I LOVE working there, but I can't stand working with that bitch of a manager anymore. </t>
  </si>
  <si>
    <t>stormkiernan</t>
  </si>
  <si>
    <t xml:space="preserve">Awake and stuff. Chillin with Steph today. Hopefully she doesn't work </t>
  </si>
  <si>
    <t>MichelleBreard</t>
  </si>
  <si>
    <t xml:space="preserve">boo! @selenagomez and @ddlovato are going to be in toronto the day that i graduate. so there isn't even a slight chance of seeing them </t>
  </si>
  <si>
    <t xml:space="preserve">i don't know whether i can say bye bye to my brown hair for mcuk.. </t>
  </si>
  <si>
    <t>TampaChica</t>
  </si>
  <si>
    <t xml:space="preserve"> woke up not feeling well</t>
  </si>
  <si>
    <t xml:space="preserve">@IHEARVOICES22 I got your wed 1-930, thursday morning and sat close. Not bad, but I want moar! +  I get to train new people.. yay </t>
  </si>
  <si>
    <t>MorganWhitney09</t>
  </si>
  <si>
    <t xml:space="preserve">Everytime I watch Schindler's List my heartbreaks a lil bit each time. </t>
  </si>
  <si>
    <t>RachelMotte</t>
  </si>
  <si>
    <t xml:space="preserve">@webserials my passholder's download link didn't work - says my downloads are expired. </t>
  </si>
  <si>
    <t>@davidmacdougall No thanks for Trev?  http://twitter.com/soopertrev/statuses/1961239776</t>
  </si>
  <si>
    <t>laurensmith_</t>
  </si>
  <si>
    <t xml:space="preserve">Sitting in the garden revising and I'm b o r e d </t>
  </si>
  <si>
    <t xml:space="preserve">apparently tongue rings and salt water taffy do not mix </t>
  </si>
  <si>
    <t xml:space="preserve">@tshirtdart Thanks. I hope she gets to go to school for the last few days. She's missed all the fun stuff though. </t>
  </si>
  <si>
    <t>aholter</t>
  </si>
  <si>
    <t xml:space="preserve">checking on twitter and than have to do some painting in the kitchen.  fun </t>
  </si>
  <si>
    <t xml:space="preserve">I need to pack and move the rest of my apartment into my new condo </t>
  </si>
  <si>
    <t>MattXJR</t>
  </si>
  <si>
    <t xml:space="preserve">Is all burnt and sore </t>
  </si>
  <si>
    <t>morning! anthr relaxn day on deck...just did sme spring cleaning on my closet  I hate parting w/ my clothes....</t>
  </si>
  <si>
    <t xml:space="preserve">@Teamsame awww. What's wrong? </t>
  </si>
  <si>
    <t>camilleries</t>
  </si>
  <si>
    <t>I'm getting really sad that I'm leaving tomorrow  I'm gonna miss everyone solo much!</t>
  </si>
  <si>
    <t>Lindacoggs</t>
  </si>
  <si>
    <t xml:space="preserve">@bobbyllew developing a stutter all this footie on tv to blame </t>
  </si>
  <si>
    <t>krystyna81</t>
  </si>
  <si>
    <t xml:space="preserve">Hey Etsy Artists-don't renew or list right now - fake shop is dominating art category </t>
  </si>
  <si>
    <t xml:space="preserve">@EmmylovesMiley hello. im phia. whats up? im bored cos NOONE is talking 2 me </t>
  </si>
  <si>
    <t>tabbwabb</t>
  </si>
  <si>
    <t xml:space="preserve">@VenerableBmoney no it doesn't. The Blackberry Bold and the Curve 8320 do. I have an 8330. </t>
  </si>
  <si>
    <t xml:space="preserve">@AmyJaneStudt Oh that's no good!  I'm in the UK!  Dammit. </t>
  </si>
  <si>
    <t>mhurlock9</t>
  </si>
  <si>
    <t>@SassyDiva15 MiLFORDD I know  . We need to finish that project I need a 95!!</t>
  </si>
  <si>
    <t xml:space="preserve">In class bored as crap! Lots of customers to talk to this afternoon   </t>
  </si>
  <si>
    <t xml:space="preserve">The back of my head is numb for some reason </t>
  </si>
  <si>
    <t>rbui</t>
  </si>
  <si>
    <t xml:space="preserve">The clouds are rolling in </t>
  </si>
  <si>
    <t>Kathryn17</t>
  </si>
  <si>
    <t>@james_a_michael OMG! I thought I wouldn't make it through the day!  hahaha but umm glad to see that you are back !</t>
  </si>
  <si>
    <t>skyxie</t>
  </si>
  <si>
    <t xml:space="preserve">how did my whole body become this sore? </t>
  </si>
  <si>
    <t xml:space="preserve">I lost two subscribers. My day is ruined </t>
  </si>
  <si>
    <t>wvprincess32</t>
  </si>
  <si>
    <t>@ajam247 sorry   That's how I feel about Ohio too lol</t>
  </si>
  <si>
    <t xml:space="preserve">@gerald_d You are aware that I am Gambit aren't you? What did I do? </t>
  </si>
  <si>
    <t>Levarris</t>
  </si>
  <si>
    <t xml:space="preserve">@SeaHag7 Your name is still always talk about.  Everyone still misses you, hey why don't you call me much anymore </t>
  </si>
  <si>
    <t>isabellaroc</t>
  </si>
  <si>
    <t xml:space="preserve">3.  has now turned to  cause he's checking my twitter which means he was thinking of me </t>
  </si>
  <si>
    <t xml:space="preserve">My cake looks like I graduated from UF </t>
  </si>
  <si>
    <t xml:space="preserve">@ASOS_Amy Ooh you poor lamb. I sustained a bruised knee last night, attempting to breakdance in gladiators whilst clutching a Moscow Mule </t>
  </si>
  <si>
    <t>ILoveJonas4life</t>
  </si>
  <si>
    <t>@Jonasbrothers Fly with me I listened to it for over 24 hours straight. (more in next reply. Stupid word limit  )</t>
  </si>
  <si>
    <t xml:space="preserve">Why did the US lose the Viet war? I need some ideas for my history assigment, any feedback would be most appreciated  ;bad headache </t>
  </si>
  <si>
    <t xml:space="preserve">@BBWGLORYFOXXX  I want to Gloria but it's PG. </t>
  </si>
  <si>
    <t>stupid bees are in the shed protecting my bike  GRRRR!!!</t>
  </si>
  <si>
    <t>OliNorrington</t>
  </si>
  <si>
    <t xml:space="preserve">@AlanCarr A request for &amp;quot;She fuckin' hates m.... nevermind.   </t>
  </si>
  <si>
    <t>@james_a_michael NO MORE E-MAILS? ahhh including myspace messages? how sad  HAVE A GOOD WEEKEND</t>
  </si>
  <si>
    <t xml:space="preserve">Uggh...I am beyond annoyed </t>
  </si>
  <si>
    <t>Traciikay</t>
  </si>
  <si>
    <t>&amp;gt;_&amp;lt; i got stuck in a car wash with this really angry man behind me.  no fun.</t>
  </si>
  <si>
    <t>KimmyIsRad</t>
  </si>
  <si>
    <t xml:space="preserve">is up. Time to clean.  </t>
  </si>
  <si>
    <t xml:space="preserve">@JD_2020 http://twitpic.com/68rqm - Happens to me all the time unfortunately.  But usually I don't have to close the bag! </t>
  </si>
  <si>
    <t>nevielle</t>
  </si>
  <si>
    <t xml:space="preserve">Its mornings like this where I wish I could sleep forever </t>
  </si>
  <si>
    <t>@SoxJetsFan I missed the 2nd half too  Made it back to watch the trophy ceremony though.....</t>
  </si>
  <si>
    <t>PlusSizeMommy</t>
  </si>
  <si>
    <t xml:space="preserve">@TCreativeBlogs very sad </t>
  </si>
  <si>
    <t xml:space="preserve">Dreary, overcast weather in LA  </t>
  </si>
  <si>
    <t>LaMonteG</t>
  </si>
  <si>
    <t>Good morning Twitterville! It's May Grey in Cardiff by the Sea!  Next up, June Gloom! Where's the Sun?</t>
  </si>
  <si>
    <t>erinlynns</t>
  </si>
  <si>
    <t xml:space="preserve">Wish I was at #BEA09 </t>
  </si>
  <si>
    <t>ferrill</t>
  </si>
  <si>
    <t>Wishing I could go see the AVP today  Too much work to do.</t>
  </si>
  <si>
    <t>fairykikka</t>
  </si>
  <si>
    <t>@EverythingFab no good news  ..btw Have a great weekend!</t>
  </si>
  <si>
    <t xml:space="preserve">I just want to crawl under my desk and cry.  </t>
  </si>
  <si>
    <t>RobGBelt</t>
  </si>
  <si>
    <t>really wanted everton to win.  an pitty Lamps had to borrow his dads celebration!</t>
  </si>
  <si>
    <t>Marisol_TJ</t>
  </si>
  <si>
    <t xml:space="preserve">just leaving back to houston....without my baby. I've never been without him for more than a day. </t>
  </si>
  <si>
    <t>alphanoninc</t>
  </si>
  <si>
    <t xml:space="preserve">going to play wow - babying my noodles (his shoulder is all messed up and he came home from work already) </t>
  </si>
  <si>
    <t>kinkybopeep</t>
  </si>
  <si>
    <t>has been up since 3am  fucking hades</t>
  </si>
  <si>
    <t xml:space="preserve">Pissed I cannot find my kohls cash!!! </t>
  </si>
  <si>
    <t>JohnJohansen</t>
  </si>
  <si>
    <t>Can't make the #gametweetup because it starts when my son goes to bed.  http://twtvite.com/qj7s0h #twtvite</t>
  </si>
  <si>
    <t>williambrendel</t>
  </si>
  <si>
    <t xml:space="preserve">At graduation, the management majors are always the loudest, most obnoxious, and least mature. These are the people managing us </t>
  </si>
  <si>
    <t xml:space="preserve">You gave me false hope </t>
  </si>
  <si>
    <t xml:space="preserve">Playing xbox and annoyed that chelsea won </t>
  </si>
  <si>
    <t>MoreLikeMelissa</t>
  </si>
  <si>
    <t xml:space="preserve">I wish I didn't leave the 10th so I could have THMDK at my house </t>
  </si>
  <si>
    <t>atwaroski</t>
  </si>
  <si>
    <t xml:space="preserve">@TheRealBPS have fun at the wedding!  i wish i could go too </t>
  </si>
  <si>
    <t>Kari_Out</t>
  </si>
  <si>
    <t>Really mad that Djokovic is losing!!!  It's prolly better that I can't watch it anywhere.</t>
  </si>
  <si>
    <t xml:space="preserve">More job training learning how to take some people down i miss david </t>
  </si>
  <si>
    <t xml:space="preserve">He he's looking 4 his grandma &amp;amp; cant find her </t>
  </si>
  <si>
    <t>rancidmuffins</t>
  </si>
  <si>
    <t xml:space="preserve">last day at the beach! </t>
  </si>
  <si>
    <t>Livia91</t>
  </si>
  <si>
    <t xml:space="preserve">is SO gonna be sick..please not now </t>
  </si>
  <si>
    <t>MiaNaranjo</t>
  </si>
  <si>
    <t>Y did dad had to pick me up @ 7am,I wanted to go swimming  n only got 3hours of sleep.</t>
  </si>
  <si>
    <t>camellicker</t>
  </si>
  <si>
    <t xml:space="preserve">@Haz3493 Thanks! But don't assume that they're any good.......  </t>
  </si>
  <si>
    <t>Qnz_KeE</t>
  </si>
  <si>
    <t xml:space="preserve">@J1000000 oh man I Love Chick fil a!!...they don hav those n NY </t>
  </si>
  <si>
    <t>lauraisneat</t>
  </si>
  <si>
    <t>:/      Emoticons are describing my current emotions...</t>
  </si>
  <si>
    <t>PlexShaw</t>
  </si>
  <si>
    <t xml:space="preserve">@BigTastyBurger Sorry to hear about that. </t>
  </si>
  <si>
    <t>Miabia3</t>
  </si>
  <si>
    <t xml:space="preserve">had the worste nights sleep ever, and woke up with teeth hurting from retainer </t>
  </si>
  <si>
    <t>tgraham_1</t>
  </si>
  <si>
    <t xml:space="preserve">No email makes me a sad panda </t>
  </si>
  <si>
    <t>slimboyfat</t>
  </si>
  <si>
    <t xml:space="preserve">Sunburnt..... mowing lawn and then sitting with a beer and a book was maybe a bad idea  BBQ later - bring ON the steak! </t>
  </si>
  <si>
    <t>catherinedncr</t>
  </si>
  <si>
    <t xml:space="preserve">Aww i forgot my straightener </t>
  </si>
  <si>
    <t>Marshmellow_Rat</t>
  </si>
  <si>
    <t>im soooo bored  what to do ..what to do.... if i eat another peanut im going to pop</t>
  </si>
  <si>
    <t>Girlsfartoo</t>
  </si>
  <si>
    <t xml:space="preserve">damn you nice day. ruining my desire to stay in bed all day, watch tv, and get crumbs in the bed. now i have to enjoy you instead </t>
  </si>
  <si>
    <t>__dianababy</t>
  </si>
  <si>
    <t>what a night. 3 hours of 'sleep'. now i have to write an esssayyyy. cant wait  , ahh well love you gurrrlsss (L)</t>
  </si>
  <si>
    <t>ahosgood</t>
  </si>
  <si>
    <t xml:space="preserve">#ireallyreallyhatemyhayfever! </t>
  </si>
  <si>
    <t>frankrenzulli</t>
  </si>
  <si>
    <t>gahhhhh i want my fucking laptop back  stupid hp repair center.</t>
  </si>
  <si>
    <t>jennamorgan81</t>
  </si>
  <si>
    <t>ok so heres my next problem  i noticed one day that my engine was backfireing more than usual so i said let me check my spark plugs. so..</t>
  </si>
  <si>
    <t>twopointoh</t>
  </si>
  <si>
    <t>About today's theme song, &amp;quot;Jumped up out the beeeeed but my mask on, to try to get the pollen out my face. Yeeeeeah  &amp;quot;</t>
  </si>
  <si>
    <t>jcokeisacoolkid</t>
  </si>
  <si>
    <t xml:space="preserve">Watching the French Open. Djokovic is totally chocking </t>
  </si>
  <si>
    <t>CCla1176</t>
  </si>
  <si>
    <t xml:space="preserve">...can't go to the bank. </t>
  </si>
  <si>
    <t>greenmonkey8</t>
  </si>
  <si>
    <t xml:space="preserve">sister got us in trouble. hav 2 go 2 brothers BORING baseball game </t>
  </si>
  <si>
    <t>rachferf</t>
  </si>
  <si>
    <t xml:space="preserve">Going to the Apple Store to see whats wrong with my Mac </t>
  </si>
  <si>
    <t>redhage</t>
  </si>
  <si>
    <t xml:space="preserve">Watching my 13 year ild brother-in-law's baseball game. I don't think I could hit some of the pitches. Which is kind if sad </t>
  </si>
  <si>
    <t xml:space="preserve">Blarg. I rhink im actually going to faint from this heat! Time to go have a shower and lie down. Got to get home from work first and shop </t>
  </si>
  <si>
    <t>matthh</t>
  </si>
  <si>
    <t>Going to my final guitar lesson  then Co-Ed Softball opening game for The Bobs! Oh yeah, &amp;amp; I'm on vacation for a week! Things looking up!</t>
  </si>
  <si>
    <t>rojadriana</t>
  </si>
  <si>
    <t>'I wanna love you and treat you right'... missing my bro  .. ï¿½ï¿½ï¿½Por quï¿½ las reuniones de exalumnos son tan asï¿½???</t>
  </si>
  <si>
    <t xml:space="preserve">@MommaSalty lucky, I wish i lived in buena park. </t>
  </si>
  <si>
    <t>mrsnickjonas459</t>
  </si>
  <si>
    <t xml:space="preserve">studying for finals...yay </t>
  </si>
  <si>
    <t>@nikipaniki So do I...  Sometimes I wish I wasn't so ... 'naive'? Or should I say trusting? :S</t>
  </si>
  <si>
    <t>@Chriztophe I tried reading Lamb and just didn't get into it.  I'll have to try again.</t>
  </si>
  <si>
    <t>somernewland</t>
  </si>
  <si>
    <t xml:space="preserve">@rangerdenni What's up with Song Fu. I have a horrible confession to make. I forgot to vote. </t>
  </si>
  <si>
    <t>ellenchisa</t>
  </si>
  <si>
    <t>Just missed the train.  oh well, home to figure out the best way to get to #makerfaire!</t>
  </si>
  <si>
    <t>elotente</t>
  </si>
  <si>
    <t>Fffffffffffuck I'm 3 weeks late. Time to get some pregnancy tests  this is the last thing I need to deal with.</t>
  </si>
  <si>
    <t>pumba_lt</t>
  </si>
  <si>
    <t xml:space="preserve">sun is shining, Copenhagen carnaval is going on, and I'm sitting in my room coding </t>
  </si>
  <si>
    <t xml:space="preserve">HA! i finally fixed my phone.. after 12 hours </t>
  </si>
  <si>
    <t>scarletscribe</t>
  </si>
  <si>
    <t xml:space="preserve">@iesb So sorry to hear that. Best wishes. </t>
  </si>
  <si>
    <t>ClaudiasPaper</t>
  </si>
  <si>
    <t>@BirchSoaps I was going outside, but it is cold out there! So I guess I will finish up some stuff in my studio until it warms up  and u?</t>
  </si>
  <si>
    <t xml:space="preserve">Bitch lol i wanna see a shit load of movies with you two </t>
  </si>
  <si>
    <t>@syazaliyana tu la, nak kumpul org pun cam payah.patut tday but last minit i plak pening so cancel.  just go la tmrw lemme knw how it goes</t>
  </si>
  <si>
    <t>CarrieAWilliams</t>
  </si>
  <si>
    <t xml:space="preserve">@ChiBlackhawks @suzechooch I so wish I could see the Hawks today at Wrigley. I'm at work until 5 </t>
  </si>
  <si>
    <t>Josh_Caranci</t>
  </si>
  <si>
    <t xml:space="preserve">hung over....so tired right now </t>
  </si>
  <si>
    <t>I'm getting really sad that I'm leaving tomorrow  I'm gonna miss everyone sooo much! I just can't belief I'm actually going to France ahh!</t>
  </si>
  <si>
    <t>Good morning everyone. I've got a cold.  http://plurk.com/p/x8spt</t>
  </si>
  <si>
    <t>ELLE_tweets</t>
  </si>
  <si>
    <t xml:space="preserve">@guibooo I should be tweeting from the beach too but it's raining!!! </t>
  </si>
  <si>
    <t>coffeegirlct</t>
  </si>
  <si>
    <t xml:space="preserve">Soooo many yard sales, and me with no money </t>
  </si>
  <si>
    <t xml:space="preserve">@seandaigle thanks for inviting me </t>
  </si>
  <si>
    <t>g1sh</t>
  </si>
  <si>
    <t xml:space="preserve">@popo341 It won't be used by business crowd because of the new OS, blackberry wins. Consumers are followers, so iPhone will win. </t>
  </si>
  <si>
    <t>carlikup</t>
  </si>
  <si>
    <t xml:space="preserve">... it was hashbrowns mixed with pork ... I want to litterally throw up </t>
  </si>
  <si>
    <t>joebiam</t>
  </si>
  <si>
    <t xml:space="preserve">Dang. I just realized I spent all that time at @cossiebaby's place and didn't take any pics of the babies. </t>
  </si>
  <si>
    <t>Munchlax</t>
  </si>
  <si>
    <t>Oh no! I didn't know The tonight show is being canceled.  I realy liked it and there replacing it with stupid conanobryan</t>
  </si>
  <si>
    <t>nTKevin</t>
  </si>
  <si>
    <t>@mileycyrus Why a little  ?</t>
  </si>
  <si>
    <t xml:space="preserve">preparing to claim my first victim on #spymaster. but no one's level 1. </t>
  </si>
  <si>
    <t>SummerJ87</t>
  </si>
  <si>
    <t xml:space="preserve">@arameabonita a brother in our hall died weds and his visitation is tonight, its really sad he was only 40 and has a 6 month old </t>
  </si>
  <si>
    <t>Ally_Is_God</t>
  </si>
  <si>
    <t xml:space="preserve">Whats wrong daisy? </t>
  </si>
  <si>
    <t>bridgers</t>
  </si>
  <si>
    <t>@nicbarajas  I know. I went down to the lobby last night to say goodbye before going to bed, but everyone had left.</t>
  </si>
  <si>
    <t xml:space="preserve">@kambabe def not pregnant - not an option. been ill since yesterday morning. have fever and feel nauseous </t>
  </si>
  <si>
    <t>naomiomi</t>
  </si>
  <si>
    <t xml:space="preserve">enjoying the sunshine while hubby has to sleep his birthday away and work tonight </t>
  </si>
  <si>
    <t>Chrony</t>
  </si>
  <si>
    <t xml:space="preserve">@PrettyPrats wordpress has good layouts and theme structures. but am stuck on with blogger </t>
  </si>
  <si>
    <t xml:space="preserve">If the suspects actually killed (or didn't) #Victoria Stafford why don't they tell police where she is? I don't get it </t>
  </si>
  <si>
    <t xml:space="preserve">Eppachi jus calld. Grandpa is hosptlzd. I wanna c him now </t>
  </si>
  <si>
    <t>andreatunes</t>
  </si>
  <si>
    <t>@stars202 Probably the Slider with a Rebel's dock protector. Or the CandyShell... I don't know...  Your choice?</t>
  </si>
  <si>
    <t>t93saabob</t>
  </si>
  <si>
    <t xml:space="preserve">@Dharmaduck Think I'm # 298...damn, I wanted to be # 300 </t>
  </si>
  <si>
    <t>RsConq</t>
  </si>
  <si>
    <t xml:space="preserve">Waiting for the bus. It's a nice day today, too bad I'll be working inside. </t>
  </si>
  <si>
    <t>fluffytattie</t>
  </si>
  <si>
    <t xml:space="preserve">I want aa tan but it's far too hot </t>
  </si>
  <si>
    <t xml:space="preserve">@BumbleBeeanca I Need to See YOU! ASAP...miss you </t>
  </si>
  <si>
    <t>missroyaltee</t>
  </si>
  <si>
    <t xml:space="preserve">At work, missin my enjoyable distraction </t>
  </si>
  <si>
    <t>Just realized I lost my &amp;quot;I &amp;lt;3 mark&amp;quot; keychain from my set of keys.  sorry babe!!</t>
  </si>
  <si>
    <t>qhrysqyut</t>
  </si>
  <si>
    <t xml:space="preserve">suicide is my dosage...kso naunahan ko ni ching..condolence. </t>
  </si>
  <si>
    <t>rushringleader</t>
  </si>
  <si>
    <t xml:space="preserve">seems like the end of Project 1001 </t>
  </si>
  <si>
    <t>@Blatter bad day for me then  #lions #chelsea</t>
  </si>
  <si>
    <t xml:space="preserve">Oh gas. I wanna just sleep for the rest of my lame lifeeeee. </t>
  </si>
  <si>
    <t>@surfclubhit awwww  I hope you feel better soon, Hit!</t>
  </si>
  <si>
    <t xml:space="preserve">Obama said &amp;quot;eat lead!&amp;quot; till the modern linen! </t>
  </si>
  <si>
    <t>chasepilchowski</t>
  </si>
  <si>
    <t xml:space="preserve">laying in bed thinking about what I lost that was so close to me </t>
  </si>
  <si>
    <t>wedylawliet</t>
  </si>
  <si>
    <t xml:space="preserve">should be asleep now but can't. </t>
  </si>
  <si>
    <t xml:space="preserve">Cold+bored=borld (rhymes with world) I am very borld </t>
  </si>
  <si>
    <t>joycewashere</t>
  </si>
  <si>
    <t xml:space="preserve">last night was fun! waiting for babe to wake up. cant sleep nomore </t>
  </si>
  <si>
    <t xml:space="preserve">mlc0038mlc has no signal in Whittrow Springs </t>
  </si>
  <si>
    <t>Kraikin</t>
  </si>
  <si>
    <t xml:space="preserve">Arron went home sick now i have no one to throw paper plans at </t>
  </si>
  <si>
    <t xml:space="preserve">@nikkitababy Oh, sorry to hear that </t>
  </si>
  <si>
    <t xml:space="preserve">Wishing I was still asleep </t>
  </si>
  <si>
    <t>Five days!!! And still waiting ....    *sigh*</t>
  </si>
  <si>
    <t xml:space="preserve">God damn, I seriously think I busted an ear drum. I can't hear SHIT </t>
  </si>
  <si>
    <t>CharlieRitchie6</t>
  </si>
  <si>
    <t xml:space="preserve">had a fabulous night with Bourdain and friends!!!!  Would have liked to have taken it into the wee hours, but had to work this morning. </t>
  </si>
  <si>
    <t>cutearmygirl13</t>
  </si>
  <si>
    <t xml:space="preserve">whtz up i think i am sick </t>
  </si>
  <si>
    <t>@samiloveswayne i dont think theyll let me in  take pictures!</t>
  </si>
  <si>
    <t xml:space="preserve">@nenys why would you do that? </t>
  </si>
  <si>
    <t>@summerplum I keep forgetting about text msgs.  Good to talk to you, chica.  Happy Saturday!</t>
  </si>
  <si>
    <t>isaacrs</t>
  </si>
  <si>
    <t xml:space="preserve">http://twitpic.com/69i2i - Otter, no Beaver tough!! </t>
  </si>
  <si>
    <t>abby_in_love</t>
  </si>
  <si>
    <t xml:space="preserve">giving my dog a bath. ugh, this is going to be a horrible weekend..i can tell already. </t>
  </si>
  <si>
    <t>bettyflies</t>
  </si>
  <si>
    <t>@chazdrums haha! yea.. I live near a dump   some days its HORRIBLE - luckily the breeze goes the other way- lol</t>
  </si>
  <si>
    <t>Natsella</t>
  </si>
  <si>
    <t xml:space="preserve">Confession: I'm a little nervous about going to Florida. Not b/c of why we're going but cuz I know Ima set off the metal detectors </t>
  </si>
  <si>
    <t>Fer2889</t>
  </si>
  <si>
    <t xml:space="preserve">@lynchy010 What?! I would actually be so annoyed </t>
  </si>
  <si>
    <t>ZombieMama0205</t>
  </si>
  <si>
    <t>Gotta take skyler to the drs Monday, he's not keeping any thing down   on a lighter note, were off to the zoo!</t>
  </si>
  <si>
    <t>Swack23</t>
  </si>
  <si>
    <t xml:space="preserve">Broke my iPhone last night. Well, kind of. Cracked the screen pretty badly, but the phone still works fine. Still really sucks </t>
  </si>
  <si>
    <t>bossmeem</t>
  </si>
  <si>
    <t>I really wanna go cycling today.  work instead then I'm free</t>
  </si>
  <si>
    <t>peep_erz</t>
  </si>
  <si>
    <t xml:space="preserve">I really want hashbrowns but I suck at making them.  Colin still isn't awake yet so I will sit and starve. </t>
  </si>
  <si>
    <t xml:space="preserve">I need something to pull me out of an emotional slump I'm starting to fall into. Any suggestions? </t>
  </si>
  <si>
    <t xml:space="preserve">@TinaS71 would love to see another show, even from the back...but alas </t>
  </si>
  <si>
    <t>fishykins</t>
  </si>
  <si>
    <t xml:space="preserve">lonely.... im mrs. lonely.... i have nobody..... im on my own </t>
  </si>
  <si>
    <t>paulinemanlusoc</t>
  </si>
  <si>
    <t>says de-Plurk. Depress.  (tears) (brokenheart) http://plurk.com/p/x8t1o</t>
  </si>
  <si>
    <t>Risa0210</t>
  </si>
  <si>
    <t xml:space="preserve">has a fussy lil girl on her hands... she hates tummy time </t>
  </si>
  <si>
    <t>Jiimuzu</t>
  </si>
  <si>
    <t xml:space="preserve">Well done Rangers, well done Chelsea, I should be exstatic but instead I'm feeling angry, upset and a bit hurt </t>
  </si>
  <si>
    <t xml:space="preserve">@roycheong1 nope not me </t>
  </si>
  <si>
    <t>besbes</t>
  </si>
  <si>
    <t xml:space="preserve">looking forward to #eswc2009 ... only if the plane wasn't leaving at 5am </t>
  </si>
  <si>
    <t>@Isak aww man. sorry to hear that.  my thoughts are with you and your fam. *hugs*</t>
  </si>
  <si>
    <t>kelliahern</t>
  </si>
  <si>
    <t xml:space="preserve">finalssss </t>
  </si>
  <si>
    <t>socha4e</t>
  </si>
  <si>
    <t xml:space="preserve">@elliecopter yeahhh meee too.... espeacially the squeeing </t>
  </si>
  <si>
    <t xml:space="preserve">WTF is going on with the Chiefs? Getting smashed at the 1/2 way point of the S14 final </t>
  </si>
  <si>
    <t xml:space="preserve">Actually i want the mac book pro the mouse is so cool but its only ï¿½1369 .99 </t>
  </si>
  <si>
    <t xml:space="preserve">3 Am by Busted. Absolutely love it. Gosh, how i wish they didn't break up </t>
  </si>
  <si>
    <t>@kpereira People recently reported on Ms. Sarandon's love of ping pong, they didn't include your fab video tho   http://twitpic.com/69i0r</t>
  </si>
  <si>
    <t>xoCarlzWasHere</t>
  </si>
  <si>
    <t xml:space="preserve">almost done my social studies project! yay! listening to owl city &amp;amp; thinking of new video ideas. tehn studying + more projects. ugh! </t>
  </si>
  <si>
    <t>lilpinklady</t>
  </si>
  <si>
    <t xml:space="preserve">Wishing I had a direct connection to FOB so I could get my daughter tickets to see them perform with PATD and Blink 182!!  </t>
  </si>
  <si>
    <t xml:space="preserve">Yay, rsyncs going slowly again </t>
  </si>
  <si>
    <t xml:space="preserve"> Everton F.C. just got beat in the Finals of the F.A. Cup against Chealea F.C. Oh well, at least we got to the finals and played well!</t>
  </si>
  <si>
    <t xml:space="preserve">@Saamia Chelsea won: means my dad will come home drunk and depressed. Mum working in the Den. I'm hot and can't concentrate. </t>
  </si>
  <si>
    <t>I really do have a shopping problem  lmao</t>
  </si>
  <si>
    <t>absoluttitanium</t>
  </si>
  <si>
    <t xml:space="preserve">It doesn't feel like Saturday. Stupid nothing to do! </t>
  </si>
  <si>
    <t xml:space="preserve">@BritniSherlock Too bad they probably don't have any books about pink sink </t>
  </si>
  <si>
    <t>jordanwaite</t>
  </si>
  <si>
    <t xml:space="preserve">dance was yesterday! it was fun but sad at the end </t>
  </si>
  <si>
    <t xml:space="preserve">my camera ran out of power </t>
  </si>
  <si>
    <t>ginasaharudin</t>
  </si>
  <si>
    <t xml:space="preserve">i forgot to check my tweets for a week. I had to press &amp;quot;more&amp;quot; a billion times.It was painful </t>
  </si>
  <si>
    <t>rafamoroni</t>
  </si>
  <si>
    <t xml:space="preserve">Boo hoo. Chelsea won the FA Cup. How boring. I was hoping for an upset. </t>
  </si>
  <si>
    <t>@s13pdg No plans  Not having a night out before I'm done with my final exam on tuesday.. making me crazy just thinking about it.</t>
  </si>
  <si>
    <t>cromwellian</t>
  </si>
  <si>
    <t>Made it safely to China. Apparently, I'm blocking from reading my own blog.  http://ff.im/3pkJC</t>
  </si>
  <si>
    <t xml:space="preserve">@potticus i'd come but i have work </t>
  </si>
  <si>
    <t>Angellb27</t>
  </si>
  <si>
    <t xml:space="preserve">Sitting in the hair salon with my sister after not getting home till after 2am! I want to cuddle in my bed </t>
  </si>
  <si>
    <t xml:space="preserve">i'm angry with happiness </t>
  </si>
  <si>
    <t>kimbo1992</t>
  </si>
  <si>
    <t xml:space="preserve">@Fearnecotton Friendly fires = TUNE!!!!! Am now dancing in the sunshine!!!!  Ooooops sorry i know your missing it  Bad times </t>
  </si>
  <si>
    <t xml:space="preserve">Who wanna come to the salon with me? Maybe I just don't want to go there by myself. Oh yoy yoy. </t>
  </si>
  <si>
    <t>Calienteitalia</t>
  </si>
  <si>
    <t xml:space="preserve">I feel incomplete...ive lost a part of me! </t>
  </si>
  <si>
    <t>CharlieBurton</t>
  </si>
  <si>
    <t xml:space="preserve">the city permit office is a burden on my shop construction </t>
  </si>
  <si>
    <t>ihadtohaveit</t>
  </si>
  <si>
    <t>@therealpickler I'm sick of being sick too.  I hope you get better!</t>
  </si>
  <si>
    <t xml:space="preserve">If the suspects actually killed (or didn't) #VictoriaStafford why don't they tell police where she is? I don't get it </t>
  </si>
  <si>
    <t xml:space="preserve">idk anymore! i wanna come home  but i wanna stay here too </t>
  </si>
  <si>
    <t>It's way to early to be up right now  tengo trabajo.</t>
  </si>
  <si>
    <t xml:space="preserve">@Cadistra Sorry to hear about the stomach pains </t>
  </si>
  <si>
    <t>This is why I don't wanna go to work ... This is what I left  http://yfrog.com/3o9kzj</t>
  </si>
  <si>
    <t xml:space="preserve">Owwww. My feet hurt from walking across the Humber Bridge  </t>
  </si>
  <si>
    <t xml:space="preserve">Arthur! Public Adjuster! I need you and can't find you! DM me or tweet me. Thanks, More roof leaks! </t>
  </si>
  <si>
    <t>Paul_Harold</t>
  </si>
  <si>
    <t xml:space="preserve">any tell me how to fix pic. Can't seem to put up image. Stuck with ? mark. </t>
  </si>
  <si>
    <t>ItsBrinaBaby</t>
  </si>
  <si>
    <t xml:space="preserve">@itzchOice _ ooh no! hoopla </t>
  </si>
  <si>
    <t xml:space="preserve">got a headach </t>
  </si>
  <si>
    <t>@xx_Megan_xx yes you will! I'm very missable you see :p When your not here DS will deffo die  haha</t>
  </si>
  <si>
    <t>ArturoBarrera</t>
  </si>
  <si>
    <t xml:space="preserve">just got up... got alot to do </t>
  </si>
  <si>
    <t>tsutsu_rin</t>
  </si>
  <si>
    <t>?????????????????????????????????? ??????????Mr. Chef ?????????  http://plurk.com/p/x8teh</t>
  </si>
  <si>
    <t>ama_mamaz6</t>
  </si>
  <si>
    <t xml:space="preserve">going to verizon later &amp;amp; hopefully switch my fone </t>
  </si>
  <si>
    <t>Fergzzzz</t>
  </si>
  <si>
    <t>is disappointed.. hindi lumabas si Cristine sa Banana Split kanina  http://plurk.com/p/x8tfv</t>
  </si>
  <si>
    <t>Jason_J_at_PMT</t>
  </si>
  <si>
    <t xml:space="preserve">back to the burg </t>
  </si>
  <si>
    <t>flinndc</t>
  </si>
  <si>
    <t xml:space="preserve">@donttrythis texting n 140 character limit is a license to misspell n use poor/no grammar, nxt gen won't even know what an apostrophe is </t>
  </si>
  <si>
    <t>mitchellscott</t>
  </si>
  <si>
    <t xml:space="preserve">We leave today. Late. </t>
  </si>
  <si>
    <t xml:space="preserve">Why did I dream that? </t>
  </si>
  <si>
    <t>Studying history in Starbucks  So cold and nervous.</t>
  </si>
  <si>
    <t>kikibotz</t>
  </si>
  <si>
    <t xml:space="preserve">Please don't add insult to injury by telling me not to come near you when i'm sick. I can't help it </t>
  </si>
  <si>
    <t>suvanaa</t>
  </si>
  <si>
    <t xml:space="preserve">Is anyone going out tonight? Please dont be gay and say no </t>
  </si>
  <si>
    <t xml:space="preserve">@lampplease i would lay out but the bugs are overwhelming. srsly i think were going through a plague. but mmm i want iced coffee </t>
  </si>
  <si>
    <t xml:space="preserve">figures... one day i don't have my camera and the lancaster flies right overhead slowly at ~200ft </t>
  </si>
  <si>
    <t>robisonl</t>
  </si>
  <si>
    <t xml:space="preserve">On the road back to New Castle, Pa., to drop off my baby Jenny </t>
  </si>
  <si>
    <t>juliashmulia</t>
  </si>
  <si>
    <t>Home. I don't have to babysit anymoreeeee.  I needed the money.</t>
  </si>
  <si>
    <t>I really wanted to go to the beach today  completely forgot about finals haha</t>
  </si>
  <si>
    <t xml:space="preserve">OMG loving the sun!! its LUSH!!  been sun batheing all day!!  But y aint i brown </t>
  </si>
  <si>
    <t>lil_s_13</t>
  </si>
  <si>
    <t xml:space="preserve">tryin to txt... its not workin </t>
  </si>
  <si>
    <t xml:space="preserve">@tonfue Nice looking place bro! I need to paint my place before I post pics. I work in a pink room right now </t>
  </si>
  <si>
    <t xml:space="preserve">@imyoursk WHY WHY WHY OH WHY?? </t>
  </si>
  <si>
    <t>RelientKay</t>
  </si>
  <si>
    <t>@Crazycracker0  ohkay.... i love you too.</t>
  </si>
  <si>
    <t>jaymehta</t>
  </si>
  <si>
    <t xml:space="preserve">Its saturday and i am working </t>
  </si>
  <si>
    <t>biaespiritu</t>
  </si>
  <si>
    <t xml:space="preserve">@petewentz i wanna get an octodrive like crazy!!!! but you know what, i can't. </t>
  </si>
  <si>
    <t>jwilliams43</t>
  </si>
  <si>
    <t>Revising  Brick structure in the middle of the sump is done and now we have to fill in the edges with soil and compost and move the ball.</t>
  </si>
  <si>
    <t>@ashleyluvsjbvfc  check my status on fb</t>
  </si>
  <si>
    <t>TIRED! The sun has taken it all out of me, don't even think I'm burnt either  x</t>
  </si>
  <si>
    <t xml:space="preserve">that one also he said he rly rly rly nt confirm 100% cos if he hadta stay in camp, he cant do anything abt it </t>
  </si>
  <si>
    <t>chief34a</t>
  </si>
  <si>
    <t xml:space="preserve">Heading to Norman OK today. Just had breakfast at Cracker Barrel and getting ready to head north. No storms today to chase </t>
  </si>
  <si>
    <t>@BatHannahh i know im so happy i met him, but i didnt meet nate in the end  which im gutted about! it was a good gigs, just a crap crowd</t>
  </si>
  <si>
    <t xml:space="preserve">@Monarchdancer I wish they were! I have ant traps in the pots and that isn't working </t>
  </si>
  <si>
    <t>@Mr_PaulEvans: eh... I'm still a lil disappointed from last night  but I'm okay love. How are you?</t>
  </si>
  <si>
    <t>xCoreBorex</t>
  </si>
  <si>
    <t xml:space="preserve">Can't find the shorts i want to wear. </t>
  </si>
  <si>
    <t xml:space="preserve">is feeling a little down right now and I dont know why  hope the family BBQ helps lift my mood </t>
  </si>
  <si>
    <t>DjScar</t>
  </si>
  <si>
    <t>r.i.p robert now ravin in hardcore heaven  Im in shock!will always remember the times u mced 4 me,glad we got to share some happy moments</t>
  </si>
  <si>
    <t>LeahBekah</t>
  </si>
  <si>
    <t xml:space="preserve">@dannygokey Milwaukee I live there! Where ya at? ;) Ha, jk. Btw, you were on TMZ last night! So I got to come in 3rd on AI to get on TMZ? </t>
  </si>
  <si>
    <t xml:space="preserve">I forgot to do #ff and now it's saturday! Forgive me. </t>
  </si>
  <si>
    <t xml:space="preserve">@Oroborus1057 Sorry to hear that </t>
  </si>
  <si>
    <t>JonnySharp</t>
  </si>
  <si>
    <t>@JordanReid jealous!  I read earlier that it is really great.</t>
  </si>
  <si>
    <t>J8K6R</t>
  </si>
  <si>
    <t xml:space="preserve">Oooh noo... I shouldn't have gotten drunk last night head hurts and stories beyond stories I'm sure </t>
  </si>
  <si>
    <t>nandizzly</t>
  </si>
  <si>
    <t>@julieannart so sunny up here.     ...but I have class 8-5  You should get online at 1:30 so I can talk to you when Iget back in there</t>
  </si>
  <si>
    <t>wrightkidsdad</t>
  </si>
  <si>
    <t>Just said bye to the kiddos for 2 weeks  headed for nyc, then London, Paris, brussels, amsterdam, then London again on the way home</t>
  </si>
  <si>
    <t>rickbrantley</t>
  </si>
  <si>
    <t>@arielufret  it's ok....that fucker will get his</t>
  </si>
  <si>
    <t>LeotaTX</t>
  </si>
  <si>
    <t xml:space="preserve">so i dont burn or tan. instead i come out with BILLIONS AND BILLIONS OF FRECKLES </t>
  </si>
  <si>
    <t>ChynabDoll</t>
  </si>
  <si>
    <t xml:space="preserve">why is Ikea not open!! </t>
  </si>
  <si>
    <t xml:space="preserve">@SuperRecords mine does it </t>
  </si>
  <si>
    <t>Lena_Damage</t>
  </si>
  <si>
    <t>@LittlexBritain i miss NJ transit.  enjoy NY x</t>
  </si>
  <si>
    <t>my boob is peeelling  arrr</t>
  </si>
  <si>
    <t xml:space="preserve">does NOT want to go to work! don't wanna deal with stupid ppl today </t>
  </si>
  <si>
    <t>MamboCat84</t>
  </si>
  <si>
    <t xml:space="preserve">@everton_updates Not surprised, ah well. </t>
  </si>
  <si>
    <t>@DubarryMcFly aw serious?  ah okay cool xxxx</t>
  </si>
  <si>
    <t>JillSorenson</t>
  </si>
  <si>
    <t>My hubby has to work today!    And it's drizzly outside.</t>
  </si>
  <si>
    <t xml:space="preserve">@Crybaby0909 yeah he is but I can't wait for it grow back </t>
  </si>
  <si>
    <t xml:space="preserve">k, I'm bored again... watching weeds while waiting for the BGT Final to start.. nothing else to do on a crappy saturday at the end of may </t>
  </si>
  <si>
    <t>Frederick_Levy</t>
  </si>
  <si>
    <t xml:space="preserve">Finally found Oreo fun sticks at my grocery store!!! Ut-oh. </t>
  </si>
  <si>
    <t xml:space="preserve">@JackPierce aww! That's really sad! </t>
  </si>
  <si>
    <t>Whatz the heLL why is Salmiya so damn crowded??? I haven't even reached Fanar's parking cuz it's so crowded!  I wanna shop hoh</t>
  </si>
  <si>
    <t>Tomfinch</t>
  </si>
  <si>
    <t>stuck in the house revising for GCSE when it is lovely and sunny out side  dint you just hate chemistry!!!!</t>
  </si>
  <si>
    <t xml:space="preserve">SooooooopJ what's wrong : i don't want you to feel bad </t>
  </si>
  <si>
    <t>I'm getting really sad I'm leaving tomorrow  I'm gonna miss everyone sooo much! I just can't believe I'm actually going to France waahh!!</t>
  </si>
  <si>
    <t>LauraGupton</t>
  </si>
  <si>
    <t xml:space="preserve">Taking Kevin to the airport </t>
  </si>
  <si>
    <t>@KatieMillican thank you!! It all went wrong.  hehe</t>
  </si>
  <si>
    <t xml:space="preserve">I really want Susan Boyle to win tonight, no one vote for that little girl that totally put on the water works last night. Poor Greg </t>
  </si>
  <si>
    <t>aqasem</t>
  </si>
  <si>
    <t xml:space="preserve">At work for 48 hours </t>
  </si>
  <si>
    <t>and @thedebbyryan http://www.debbyandchrisryanfansite.webs.com/ is WRONG tha page dont found  follow us -we r ur team TEAMofDEBBYRYAN</t>
  </si>
  <si>
    <t>midgeemoo</t>
  </si>
  <si>
    <t>feels sad  only one person can make her feel better xxx</t>
  </si>
  <si>
    <t>BatGirl101</t>
  </si>
  <si>
    <t xml:space="preserve">hey everyone am bored and mad at allison i waiting 3 weeks 4 a sleepover and she gos and invites marzanne </t>
  </si>
  <si>
    <t xml:space="preserve">@KathyinGraham Yea me too </t>
  </si>
  <si>
    <t>kuswanto</t>
  </si>
  <si>
    <t xml:space="preserve">Ah crap. Have to wait for the game update. It will took at least half an hour </t>
  </si>
  <si>
    <t>ForeverUnbroken</t>
  </si>
  <si>
    <t xml:space="preserve">I Got A Goldfish Today... And It Died. </t>
  </si>
  <si>
    <t>sccr4life</t>
  </si>
  <si>
    <t xml:space="preserve">im really mad! i cant go to the mall today w/ my friend audrey!!!!!!!! uggg, now i have nothing else to do </t>
  </si>
  <si>
    <t>@seandaigle i havent been to san diego for yearrrrss.  oh well i guesssss.</t>
  </si>
  <si>
    <t>@SimplyAlive  which ones? Thanks for telling me</t>
  </si>
  <si>
    <t>zparminter</t>
  </si>
  <si>
    <t xml:space="preserve">@goingmissing Sad that I'm not even in Supernatural fandom and I'd expect that </t>
  </si>
  <si>
    <t xml:space="preserve">back from Julia's though I wanted to finish playing Rock Band </t>
  </si>
  <si>
    <t>On my way to work!  Hope tomorrow is a sunny day!</t>
  </si>
  <si>
    <t xml:space="preserve">seriously, I don't even CARE about little things like THE MAFIA DOES NOT WORK THAT WAY, I just want the tenses to match up </t>
  </si>
  <si>
    <t>Six_Step</t>
  </si>
  <si>
    <t xml:space="preserve">@KouRaGe Oh, Our Macy's is always hiring </t>
  </si>
  <si>
    <t xml:space="preserve">Trying to figure out when I can fit Up and InFamous into my already busy weekend. </t>
  </si>
  <si>
    <t xml:space="preserve">it's my dad's birthday tomor- ...oh it's today!!!! today's my dad's birthday :O  hmmm i haven't bought him a gift yet </t>
  </si>
  <si>
    <t xml:space="preserve">@ryrou sorry if I'm being really depressing </t>
  </si>
  <si>
    <t>im english so i have no idea what anyone is typing  lol #jtv http://justin.tv/clarasdiary</t>
  </si>
  <si>
    <t>meLissaArias</t>
  </si>
  <si>
    <t xml:space="preserve">getting ready for a loooonnnngg day at work </t>
  </si>
  <si>
    <t>@TheByrne_x i tried  they are quicker than me lol</t>
  </si>
  <si>
    <t>PWCVT</t>
  </si>
  <si>
    <t xml:space="preserve">Aww, no Flair in Manassas?!?  That makes me sad </t>
  </si>
  <si>
    <t xml:space="preserve">I have the biggest musquito bite ever </t>
  </si>
  <si>
    <t>Kehus</t>
  </si>
  <si>
    <t xml:space="preserve">@taylorswift13 you are sooo talented i wish i could meet youu </t>
  </si>
  <si>
    <t xml:space="preserve">it's the only work I've finished all weekend </t>
  </si>
  <si>
    <t>anbpharmd2b</t>
  </si>
  <si>
    <t xml:space="preserve">@nicolepalsa Hope you guys are having fun! Wish I could be there too! </t>
  </si>
  <si>
    <t>marieanoulies</t>
  </si>
  <si>
    <t xml:space="preserve">I'm so sad I have no money to buy the Sims 3 next friday </t>
  </si>
  <si>
    <t>rlaska</t>
  </si>
  <si>
    <t xml:space="preserve">@rg_ Sorry to hear it bro </t>
  </si>
  <si>
    <t>noellecooke</t>
  </si>
  <si>
    <t xml:space="preserve">waiting on the pool guy..frustrated at the construction in my office because the bad air keeps making me sick </t>
  </si>
  <si>
    <t>KLBlah</t>
  </si>
  <si>
    <t xml:space="preserve">I am out of pb&amp;amp;j </t>
  </si>
  <si>
    <t xml:space="preserve">@katherinemarsh no.. i meant the sun !!! lol... not the hayfever... i hate it too </t>
  </si>
  <si>
    <t>@evillilcat I still can't eat  my tummy is NOT my friend and I rather NOT eat then be in the potty :\ TMI all over twitter lmao</t>
  </si>
  <si>
    <t>WorksInProgress</t>
  </si>
  <si>
    <t xml:space="preserve">never in any treasuries, haha.  </t>
  </si>
  <si>
    <t>LauraJMoreno</t>
  </si>
  <si>
    <t>we seem to have lost our day    oh day, where are you going?</t>
  </si>
  <si>
    <t>LornTehViking</t>
  </si>
  <si>
    <t xml:space="preserve">@craigeryowens Seriously, Dekalb? Holy shit! I should have known about this earlier, I totally would have gone... But now I'm busy. </t>
  </si>
  <si>
    <t xml:space="preserve"> I should be seeing Natt and Alex tonight. FML - 2nd time missing there concert here. Third time shall be the charm !!! </t>
  </si>
  <si>
    <t>Linda_Watts</t>
  </si>
  <si>
    <t xml:space="preserve">Come on blokes! I think the swine flu is keep boys out of the brothels </t>
  </si>
  <si>
    <t>copeyy</t>
  </si>
  <si>
    <t>@sylviayong Trig, it's a pile of poop.  what are you doing?</t>
  </si>
  <si>
    <t>terriluvsday26</t>
  </si>
  <si>
    <t xml:space="preserve">@DAY26addict awww how come??? </t>
  </si>
  <si>
    <t>it was suposed to be sunny today  i guess bak to lucky building 2nd floor if u know what i mean. ha ga ha</t>
  </si>
  <si>
    <t>mopjock</t>
  </si>
  <si>
    <t xml:space="preserve">@GregoryRMiller Glad you like the  blind dog link.  New to TweetDeck, like whole 5 minutes.  Be patient..  </t>
  </si>
  <si>
    <t xml:space="preserve">@apercheddove lmao. Hell yea it would be nice. Cosmos almost five dollars an issue, but I love them </t>
  </si>
  <si>
    <t xml:space="preserve">why doesn't the airport have free wifi?all places i could tweet and facebook,this is the one.i'm stuck with my phone's web client </t>
  </si>
  <si>
    <t>jackiecas1</t>
  </si>
  <si>
    <t>@rumorhasjohn wish i could make it, im in the bahamas  good luck!</t>
  </si>
  <si>
    <t xml:space="preserve">@dragtotop I am lost. Please help me find a good home. </t>
  </si>
  <si>
    <t xml:space="preserve">@itsbriatni that's good, but i probably won't get to see it now </t>
  </si>
  <si>
    <t>If_You_Seek_Amy</t>
  </si>
  <si>
    <t>I'm really ill  Keep being sick (</t>
  </si>
  <si>
    <t>dardizzle</t>
  </si>
  <si>
    <t xml:space="preserve">a solid one hour of Irish radio is done and dusted.... Sadly I spent 2 hours in a studio when I should have been out in the Sun </t>
  </si>
  <si>
    <t>lurethesea</t>
  </si>
  <si>
    <t xml:space="preserve">Never cycle at fast speed into sand. You will fall off. Trust me I know. </t>
  </si>
  <si>
    <t>kritsina30</t>
  </si>
  <si>
    <t xml:space="preserve">steel craving those shoes! </t>
  </si>
  <si>
    <t>LisaLisaSAV</t>
  </si>
  <si>
    <t xml:space="preserve">I uploaded a pic but I don't see it yet!  </t>
  </si>
  <si>
    <t>xRobynxKittyx</t>
  </si>
  <si>
    <t xml:space="preserve">Why Do Some People Hate Me .. Ox  It makes me sad .. </t>
  </si>
  <si>
    <t>ehorley</t>
  </si>
  <si>
    <t>Wife's minivan run flat tire is flat  Insane how much the cost plus you have to do them in sets it seems, sigh</t>
  </si>
  <si>
    <t>MeganOnToast</t>
  </si>
  <si>
    <t>fell asleep  after all my hard work</t>
  </si>
  <si>
    <t>spazzysam</t>
  </si>
  <si>
    <t>@gogogadgetrobyn Lucky! Would love to see Tori again, but can't justify the expense.  enjoy yourself!</t>
  </si>
  <si>
    <t xml:space="preserve">@yurms I hate you </t>
  </si>
  <si>
    <t xml:space="preserve">@penguinnose I read your offline messages na. :&amp;quot;&amp;gt; Dude, kailangan na niya talaga kantahin sayo yung Please, Don't Go. </t>
  </si>
  <si>
    <t xml:space="preserve">Dad's gutted at the defeat, so am I actually </t>
  </si>
  <si>
    <t>gregkb</t>
  </si>
  <si>
    <t xml:space="preserve">Sad to be missing the Brandi Carlisle concert in Austin tonight.  But, my sis-in-law didn't buy ME a ticket </t>
  </si>
  <si>
    <t>watskarinadoing</t>
  </si>
  <si>
    <t xml:space="preserve">My dad hates me, omg he hates that I use his creditcard for my shopping sprees. My stomach is in a knot..  </t>
  </si>
  <si>
    <t>@jaymes - i came alllll the way to your house, knocked on the door, and apparently you weren't home?  Or you didn't want to see me? ;)</t>
  </si>
  <si>
    <t>JDavid_Cruz</t>
  </si>
  <si>
    <t xml:space="preserve">my world is sucks without you ! </t>
  </si>
  <si>
    <t xml:space="preserve">@ben_gordon LOL I'll take ur word for it! I've just realized I sunburnt my back today n now I know it's stinging </t>
  </si>
  <si>
    <t>luvmyyorkies26</t>
  </si>
  <si>
    <t xml:space="preserve">my brother leaves Monday </t>
  </si>
  <si>
    <t>MyDigitalSin</t>
  </si>
  <si>
    <t xml:space="preserve">i can't ride my bike with no handlebars </t>
  </si>
  <si>
    <t>ransackman</t>
  </si>
  <si>
    <t xml:space="preserve">If the economy would've been good, I would've been in a newer faster car by now, its been 6 months since my last 4 wheeled toy </t>
  </si>
  <si>
    <t>Ashleygarcia225</t>
  </si>
  <si>
    <t xml:space="preserve">im so sick...someone bring me soup </t>
  </si>
  <si>
    <t>maricelrapuet</t>
  </si>
  <si>
    <t xml:space="preserve">ughhhhhhhh just woke up! my mom thought I had work </t>
  </si>
  <si>
    <t>Emzy_Chica</t>
  </si>
  <si>
    <t xml:space="preserve">Mm... Not feeling great.. Sick of people blowing me off.. </t>
  </si>
  <si>
    <t xml:space="preserve">a beautiful last goodbye </t>
  </si>
  <si>
    <t>crash5894</t>
  </si>
  <si>
    <t>Using the mobile internet (i.e. m.gmail.com) is the only way to get online on my grandparents' dial up  #fb</t>
  </si>
  <si>
    <t>yannart</t>
  </si>
  <si>
    <t xml:space="preserve">Installing JDK 6 update 14... But I can't use the G1 Garbage Collector because I'm not a Sun support suscriptor </t>
  </si>
  <si>
    <t>DejavuDejavu</t>
  </si>
  <si>
    <t xml:space="preserve">Can't believe slept until 11..ugh! Now I have homework </t>
  </si>
  <si>
    <t>All_About_Giana</t>
  </si>
  <si>
    <t>I'm awake. Still kinda sleepy.  but woke up to a tweet from @killakel25 sooo glad he made to to iraq safe and sound!</t>
  </si>
  <si>
    <t xml:space="preserve">@FerasH funny... Iam getting the next iPhone, and iam getting snow leopard on my MacBook in October. My MacBook pro is only for buisness </t>
  </si>
  <si>
    <t>davidmeyrowitz</t>
  </si>
  <si>
    <t xml:space="preserve">Going wine tasting in Sedona, but sadly no Grand Canyon b/c @zachaj and @josephpwilson had already been and vetoed </t>
  </si>
  <si>
    <t xml:space="preserve">I feel like shit again wtf </t>
  </si>
  <si>
    <t xml:space="preserve">ok nw im sad  and bord guna go play football wif my cuzins i fink bbl </t>
  </si>
  <si>
    <t xml:space="preserve">@kate38381849 exactly.  its verry disappointing. </t>
  </si>
  <si>
    <t>AndyWright77</t>
  </si>
  <si>
    <t xml:space="preserve">Car maintenance sucks, they all break down at the same time. I am gonna have a crappy day no doubt.   </t>
  </si>
  <si>
    <t xml:space="preserve">in my home town we have a strom and is raining  </t>
  </si>
  <si>
    <t>Jstchel</t>
  </si>
  <si>
    <t xml:space="preserve">Rain, rain go away........so tired of the rain. </t>
  </si>
  <si>
    <t>dreamy6501</t>
  </si>
  <si>
    <t xml:space="preserve">funeral. will be unreachable for a few hours. </t>
  </si>
  <si>
    <t>Why is  a 'smile'y?</t>
  </si>
  <si>
    <t>Jenne0187</t>
  </si>
  <si>
    <t xml:space="preserve">stressing out </t>
  </si>
  <si>
    <t>alana5466</t>
  </si>
  <si>
    <t xml:space="preserve">FINALLY got the grass cut!!  </t>
  </si>
  <si>
    <t>SimplyMe28</t>
  </si>
  <si>
    <t xml:space="preserve">@TheRealAK47 </t>
  </si>
  <si>
    <t>@Emily_TeamJodie lol, i havent been out side yet, everyones busy  x</t>
  </si>
  <si>
    <t xml:space="preserve">@repetej i wish Roman could persuade him to stay! </t>
  </si>
  <si>
    <t>MtSkullcrusher</t>
  </si>
  <si>
    <t>@tambre Oh, I'm sorry  Seriously though, no I think we're going to skip this week and go next week.</t>
  </si>
  <si>
    <t>@azdivad No  whine whine.</t>
  </si>
  <si>
    <t>Carz_lvs_mcr</t>
  </si>
  <si>
    <t xml:space="preserve">awwww i was couldnt gt th Tokio Hotel shirt in H&amp;amp;M....made me sad today </t>
  </si>
  <si>
    <t>Im honestly scared. it's bothering me  we'll see what happens</t>
  </si>
  <si>
    <t xml:space="preserve">@michbabyy alright i guess.. the haircut rly super ugly </t>
  </si>
  <si>
    <t>tishaoyeah</t>
  </si>
  <si>
    <t xml:space="preserve">just witnessed chelsea winning the cup. o well that sucks </t>
  </si>
  <si>
    <t>Melahead</t>
  </si>
  <si>
    <t xml:space="preserve">@TheRealJordin Razor cuts sting so bad! I feel your pain! </t>
  </si>
  <si>
    <t>dAiiSyBaByy</t>
  </si>
  <si>
    <t>Long day and stupid skanks never quit running their mouths so I can't even talk to him  This is ass</t>
  </si>
  <si>
    <t>misspxp_1</t>
  </si>
  <si>
    <t>is bored! maybe i'll go to the mall or something! [but i dont have $$  ]</t>
  </si>
  <si>
    <t>@miles_ahead been there, done that... twice  #playspymaster</t>
  </si>
  <si>
    <t xml:space="preserve">Cider -  good. Sun - good. BBQ - don't have one , damn it! </t>
  </si>
  <si>
    <t>Monica_Anett</t>
  </si>
  <si>
    <t xml:space="preserve">should be fun watching other ppl drink and have fun when i have to go to work in three hours </t>
  </si>
  <si>
    <t>Joanna_W</t>
  </si>
  <si>
    <t xml:space="preserve">is at the doctors...i hate the doctors </t>
  </si>
  <si>
    <t>HorsepowerPro</t>
  </si>
  <si>
    <t xml:space="preserve">Editing a project I simply can't wait to get off my plate </t>
  </si>
  <si>
    <t>karlikemme</t>
  </si>
  <si>
    <t xml:space="preserve">Oh why did his mother have to go and say that, now I'm going to be a blubbering mess! </t>
  </si>
  <si>
    <t>chellingson</t>
  </si>
  <si>
    <t xml:space="preserve">Home and missing the b&amp;amp;b already. </t>
  </si>
  <si>
    <t xml:space="preserve">i feel so ill. i don't like it </t>
  </si>
  <si>
    <t xml:space="preserve">@erisedro Mii de scuze, am scris pe blog aici http://bit.ly/zZu3Z , am crezut ca ai citit. My bad </t>
  </si>
  <si>
    <t>erg! the beaches are perfect back home today  gville hang out plz!</t>
  </si>
  <si>
    <t>caroline394</t>
  </si>
  <si>
    <t xml:space="preserve">My poor doggy Angel lost a tooth </t>
  </si>
  <si>
    <t>razaa_xo</t>
  </si>
  <si>
    <t>argh my voice is going and it hurts alot and it hurts when i swallow and when i eat food it tastes weird  oh well seeing my bestoo tmoz..</t>
  </si>
  <si>
    <t>complykated</t>
  </si>
  <si>
    <t>Pit stop delivers news I did not want to hear. Discountinued sofa, last day to order the 4th   http://yfrog.com/0k4kjj</t>
  </si>
  <si>
    <t>Chaddiva</t>
  </si>
  <si>
    <t>working   party tonite rhough!</t>
  </si>
  <si>
    <t>@ThatDudeDill lol...you just got your G1 too...thats wack  . I didn't even know they could do OTA updates w/ the G1 though.</t>
  </si>
  <si>
    <t>rosiebain</t>
  </si>
  <si>
    <t xml:space="preserve">@Astro_Mike are you not in space anymore?  </t>
  </si>
  <si>
    <t>I'm sooo sleepy at work !!!  F My LIFE !!!</t>
  </si>
  <si>
    <t>katiembarnett</t>
  </si>
  <si>
    <t>I think someone hacked into my account  oh well, it's a beautiful day!!!</t>
  </si>
  <si>
    <t xml:space="preserve">@csweather don't understand how to use them </t>
  </si>
  <si>
    <t xml:space="preserve">NOOO!!! I have to go to Jury Duty on Monday </t>
  </si>
  <si>
    <t>emmieDesrosiers</t>
  </si>
  <si>
    <t xml:space="preserve">@seblefebvre you coudl have helped me today. I needed a strong man </t>
  </si>
  <si>
    <t>tradergt</t>
  </si>
  <si>
    <t>Got a lot to do today. Was hoping to ride the kawi but its kinda raining.  #fb</t>
  </si>
  <si>
    <t>Romeo_Alexander</t>
  </si>
  <si>
    <t xml:space="preserve">is jus waking up. I wish I could sleep all day </t>
  </si>
  <si>
    <t>desiara90</t>
  </si>
  <si>
    <t xml:space="preserve">tryin to study.....nt so easy </t>
  </si>
  <si>
    <t xml:space="preserve">@artybloodyfarty </t>
  </si>
  <si>
    <t>LoisTudge</t>
  </si>
  <si>
    <t xml:space="preserve">is feeling dead ill. after the icky heat at work. </t>
  </si>
  <si>
    <t>coloringcrazy</t>
  </si>
  <si>
    <t>my coffee pot is broken  what is a girl to do???</t>
  </si>
  <si>
    <t>AUFDERMAUR</t>
  </si>
  <si>
    <t>Won't be here today  I'm gonna miss you all!</t>
  </si>
  <si>
    <t>@sarahsss  just like i doubt i'll find my cell phone since i have to leave soon</t>
  </si>
  <si>
    <t>C_Patz</t>
  </si>
  <si>
    <t xml:space="preserve">back from tenniss.... studying for exams now </t>
  </si>
  <si>
    <t xml:space="preserve">@catchthesunx wtf? that's lame </t>
  </si>
  <si>
    <t>BritttOh</t>
  </si>
  <si>
    <t xml:space="preserve">My fav headband broke </t>
  </si>
  <si>
    <t>xinah</t>
  </si>
  <si>
    <t>@kidipede nice I want coffee I haven't had one today  haha jamaican high music! Lmao!</t>
  </si>
  <si>
    <t>garyszilagy</t>
  </si>
  <si>
    <t xml:space="preserve">@stupotts now try without ur teeth and fists clenched...was a pity though </t>
  </si>
  <si>
    <t xml:space="preserve">I don't think I'll do too well at spymaster since I refuse to spam people. </t>
  </si>
  <si>
    <t>liubrian</t>
  </si>
  <si>
    <t xml:space="preserve">Got sunburnt at the beach. Now I look like a lobster cooking accident </t>
  </si>
  <si>
    <t>chrisbrank</t>
  </si>
  <si>
    <t xml:space="preserve">http://twitpic.com/69irn - Yeaaaaah new sofa!! yeeaaaaah big lots!!! might be in need of truck. </t>
  </si>
  <si>
    <t>gracefreeman</t>
  </si>
  <si>
    <t>@DaletheWhale_ No  we wern't even allowed the radio on, didn't see a second of it  you?</t>
  </si>
  <si>
    <t>jo_12345</t>
  </si>
  <si>
    <t xml:space="preserve">One of the final episodes of Pushing Daisies airs tonight on ABC. </t>
  </si>
  <si>
    <t xml:space="preserve">@boysnoize YOU'RE SOLD OUT </t>
  </si>
  <si>
    <t xml:space="preserve"> the future just.. scares me. i need a hug.</t>
  </si>
  <si>
    <t>@SlackerCay EMMA. IS. NOT. EVIL.  she is precious.</t>
  </si>
  <si>
    <t xml:space="preserve">@heawood it's a curse </t>
  </si>
  <si>
    <t>giulia_g</t>
  </si>
  <si>
    <t xml:space="preserve">Getting my wisdom teeth out on monday </t>
  </si>
  <si>
    <t>lucy3113</t>
  </si>
  <si>
    <t>@LaurenLO113 I come home tonight  I am sad. We saw david copperfield! And not Christina aguilera.</t>
  </si>
  <si>
    <t xml:space="preserve">@schel I used to be very good at geography, countries, capitals and flags, but I forgot most of them. </t>
  </si>
  <si>
    <t>I can't go to sleep  someone punch me out</t>
  </si>
  <si>
    <t>luisyy_</t>
  </si>
  <si>
    <t xml:space="preserve">hatee final examss u.u I waantt to sleeeeep for a WEEEKK </t>
  </si>
  <si>
    <t xml:space="preserve">Aww! I just saw a Black CTS Cadillac. With tint and rims and my heart skipped a beat </t>
  </si>
  <si>
    <t xml:space="preserve">still here! missing the sunshine </t>
  </si>
  <si>
    <t>RachelLande</t>
  </si>
  <si>
    <t xml:space="preserve">at work doing the sale signs.. its geddes' last day and she left early </t>
  </si>
  <si>
    <t>shorthands</t>
  </si>
  <si>
    <t xml:space="preserve">is bummed because some tagsalers going to the sale across the street from the Bricker drove over my flowering ground cover. </t>
  </si>
  <si>
    <t>IAmJavaMama</t>
  </si>
  <si>
    <t xml:space="preserve">@spartacus360 i tried on tank tops the other day and ran out of the dressing room quickly and depressed by all the gross flabbiness i saw </t>
  </si>
  <si>
    <t>ItsMeRaimy</t>
  </si>
  <si>
    <t xml:space="preserve">@KimmiKiwi  I want some </t>
  </si>
  <si>
    <t>clintosterholz</t>
  </si>
  <si>
    <t xml:space="preserve">Oh good morning skylight </t>
  </si>
  <si>
    <t>allyboOo</t>
  </si>
  <si>
    <t>HELLO! &amp;lt;3 &amp;gt;&amp;gt; Pre-ordering Sims 3 td!!!  &amp;gt;&amp;gt; Work @ 3:30 ..</t>
  </si>
  <si>
    <t>eipur</t>
  </si>
  <si>
    <t>i miss twittering.  soon i'mma going to be in touch with the world again!!</t>
  </si>
  <si>
    <t xml:space="preserve">party time at 7.... :S work tomorrow though so no drinking for amy </t>
  </si>
  <si>
    <t>DanielleNicole</t>
  </si>
  <si>
    <t xml:space="preserve">@divinofoto yea yea yea... I know. </t>
  </si>
  <si>
    <t>AKLSweets41</t>
  </si>
  <si>
    <t xml:space="preserve">is mad about her new dress </t>
  </si>
  <si>
    <t>BlackheartBouvi</t>
  </si>
  <si>
    <t xml:space="preserve">At the tournament. I miss officiating. Dang knee </t>
  </si>
  <si>
    <t>@GeeGee305 lmaooo! Lets see wat happens....  i wouldn't want 2 miss vegas next year....us invading Vegas....AY MAMA!</t>
  </si>
  <si>
    <t xml:space="preserve">yo momma so stupid she got stabbed in a shout out. </t>
  </si>
  <si>
    <t>SpirytSodwind</t>
  </si>
  <si>
    <t>Trying on the new 'dave' work shirt.....and it's too small.     Big fattie.</t>
  </si>
  <si>
    <t>ButterflyzJenn</t>
  </si>
  <si>
    <t>I don't have a pic up...  and i keep uploading one.. booo...</t>
  </si>
  <si>
    <t>obiwanjr</t>
  </si>
  <si>
    <t xml:space="preserve">@SpyMasterPhil issues w/assassination in IE7 - just get a black screen forever, no completion </t>
  </si>
  <si>
    <t>lizlemmon</t>
  </si>
  <si>
    <t xml:space="preserve">Reception's not for another 2.5 hours, and I'll bet they won't be showing Doctor Who episodes (something my sister should consider), so </t>
  </si>
  <si>
    <t>ayo_beautyfull</t>
  </si>
  <si>
    <t xml:space="preserve">ugh I shoulda never ate those platanos cuz now I feel like ima throwww up ! </t>
  </si>
  <si>
    <t xml:space="preserve">I know I should do something for school, but right now I am to tierd. Hope it's getting better tomorrow. I wish I can get some sleep </t>
  </si>
  <si>
    <t>LaCole87</t>
  </si>
  <si>
    <t xml:space="preserve">21 and don't drink...for some odd reason people think I should...&amp;quot;what is  this peer pressure?&amp;quot; ...not cool let me be me!!!&amp;lt;-----retweet </t>
  </si>
  <si>
    <t>Moriahp</t>
  </si>
  <si>
    <t xml:space="preserve">- grr you've changed. i don't like it. you haven't called me momo in a week </t>
  </si>
  <si>
    <t>I'm about to leave within the next hour, I don't get signal out there which sucks  sooo....</t>
  </si>
  <si>
    <t>lincua</t>
  </si>
  <si>
    <t xml:space="preserve">ffxing......i want some banh mi from nguyen ngo  </t>
  </si>
  <si>
    <t>Feels dead!!! soooo ill  going to die in bed byeee!</t>
  </si>
  <si>
    <t xml:space="preserve">@Youngva2010 That's what I'm still eatin </t>
  </si>
  <si>
    <t>ohhaithur</t>
  </si>
  <si>
    <t>@VivaLaCaro aw boo  deviantart and saltines are you bff rn. plus if this doesn't cheer you up then idk what will http://tinyurl.com/kp7vna</t>
  </si>
  <si>
    <t>Digital_716</t>
  </si>
  <si>
    <t xml:space="preserve">Got a tattoo touched up yesterday.  another 2 weeks of healing.  </t>
  </si>
  <si>
    <t>echoskope</t>
  </si>
  <si>
    <t xml:space="preserve">I wish Maker Faire wasn't so far away  i would love to go, but no money to fly to cali and back </t>
  </si>
  <si>
    <t xml:space="preserve">@Dreamyeyes thanks .. but i dont feel like studyin .. </t>
  </si>
  <si>
    <t>MsTanya88</t>
  </si>
  <si>
    <t xml:space="preserve">@AdamGoldston Im tryna get used to this &amp;quot;twitter&amp;quot; LOL I still don't know how to upload a pic. LOL sorry </t>
  </si>
  <si>
    <t>bryanese</t>
  </si>
  <si>
    <t xml:space="preserve">I've broken my vertical blind fixings pretty good </t>
  </si>
  <si>
    <t>steffanwatkins</t>
  </si>
  <si>
    <t>@thomaselliott I cracked open this ass-coffee when I was between bags of beans, so now I feel obligated to drink it   It's drinkable.</t>
  </si>
  <si>
    <t>annettemt</t>
  </si>
  <si>
    <t xml:space="preserve">@ianmt now that would be funny lol but i'm abit of a lobster </t>
  </si>
  <si>
    <t xml:space="preserve">@JunkRoxxx lovely rain! </t>
  </si>
  <si>
    <t>sweetcheekz</t>
  </si>
  <si>
    <t>I over drafted more than I thought  i suck, Icould have bought so much with all the fees I owe.</t>
  </si>
  <si>
    <t>DrKenshin</t>
  </si>
  <si>
    <t xml:space="preserve">@hopefulpatience I'ma go see how much is the hands free. I'm bored too. </t>
  </si>
  <si>
    <t xml:space="preserve">yo momma so stupid, she got stabbed in a shoot out. </t>
  </si>
  <si>
    <t>JustJewelz</t>
  </si>
  <si>
    <t xml:space="preserve">I should be on my way to Duck, NC right now... the vacation that got away...next year.  </t>
  </si>
  <si>
    <t>dejashu</t>
  </si>
  <si>
    <t>i want this  feeling to dissolve in the sunshine please.</t>
  </si>
  <si>
    <t>kippras</t>
  </si>
  <si>
    <t xml:space="preserve">Ok, awake and I've turned off ALL #spymaster notifications. Sorry for the annoyances!!! </t>
  </si>
  <si>
    <t>has spent the day in the sun and is now a little burnt, its weird though cause my right hand side is more burnt than the left  x</t>
  </si>
  <si>
    <t xml:space="preserve">Wow .. last night was a bust for me </t>
  </si>
  <si>
    <t>thehairball</t>
  </si>
  <si>
    <t xml:space="preserve">disco kingggg, why does everyone hate him? WHYYYY DO THEY HATE HIS SONGS </t>
  </si>
  <si>
    <t>Stric</t>
  </si>
  <si>
    <t>@Whitnass lol I'm still a undergraduate  but i'll take all of what you suggested into consideration! WAVVVVVVVVYYYYYYY</t>
  </si>
  <si>
    <t xml:space="preserve">@ilovebonesbb4e Um I don't suppose you can tell me what page everybody is ? I've lost them </t>
  </si>
  <si>
    <t>wwwandy</t>
  </si>
  <si>
    <t>Do you guys link with iTook? Would be great if iTook would save to posterous.  @a4agarwal</t>
  </si>
  <si>
    <t>sheanewtype</t>
  </si>
  <si>
    <t xml:space="preserve">He should NEVER ever everrr talk 2 me again !!  ... do you think that would help?...    </t>
  </si>
  <si>
    <t xml:space="preserve">Ewww i have freaken writers bump </t>
  </si>
  <si>
    <t>pnecip</t>
  </si>
  <si>
    <t xml:space="preserve">My head seems to be getting worse by the minute </t>
  </si>
  <si>
    <t xml:space="preserve">@1capplegate Samantha Who was cancelled ?  I really liked that show </t>
  </si>
  <si>
    <t xml:space="preserve">@WTF_JayR I'm just goin for some sunglasses and it's at one of them sidecart things....shouldn't be THAT bad. Funeral's are sad. </t>
  </si>
  <si>
    <t>Gime_Radcliffe</t>
  </si>
  <si>
    <t xml:space="preserve">@arianneross I mean, I'd like to do nothing at this time. But I have many things to do. </t>
  </si>
  <si>
    <t>mfrances200</t>
  </si>
  <si>
    <t xml:space="preserve">Aimee's gone.....again </t>
  </si>
  <si>
    <t>me_Jochen</t>
  </si>
  <si>
    <t xml:space="preserve">Considering attending CrossBorder Linux OpenSource Conference in #Flensburg - the focus seems to be on business people - not hackers </t>
  </si>
  <si>
    <t>shetts</t>
  </si>
  <si>
    <t xml:space="preserve">Missing the fun we had in abu dhabi. </t>
  </si>
  <si>
    <t xml:space="preserve">@lockes_key so do i </t>
  </si>
  <si>
    <t>__lauren_</t>
  </si>
  <si>
    <t xml:space="preserve">the sun is shining again!!!!!! shame that its not as nice as it is in florida </t>
  </si>
  <si>
    <t>kaytay7</t>
  </si>
  <si>
    <t xml:space="preserve">&amp;quot;Hairspray&amp;quot; music is vastly overrated when you have to sing it four weekends straight. </t>
  </si>
  <si>
    <t>bettinapancho</t>
  </si>
  <si>
    <t xml:space="preserve">http://twitpic.com/69iyy - I need another memo board... it's hella full already! </t>
  </si>
  <si>
    <t>SpiroadSaor</t>
  </si>
  <si>
    <t xml:space="preserve">horseback riding! then heading home </t>
  </si>
  <si>
    <t>@ifyoucdenise it scares me too  especially watching the documentary. Michael moore showed us the other side of the story -hug-</t>
  </si>
  <si>
    <t>tiny little bit bored. miss my sisters and best friend... haven't seen best friend for about a year, sister1 for half a year  booo</t>
  </si>
  <si>
    <t xml:space="preserve">@Hoffpants Thanks. Just I had thought that learning to care about people was a good thing, but the more I care the more I get hurt, so... </t>
  </si>
  <si>
    <t xml:space="preserve">Good Morning! Garage sale day... So tired right now. </t>
  </si>
  <si>
    <t>phillipsbarlow</t>
  </si>
  <si>
    <t xml:space="preserve">@SenJohnMcCain Sen McCain, that is the most Ludicrous Statement I have heard from u, Is that what happens when u get beat, u talk crazy? </t>
  </si>
  <si>
    <t>nickmaccarron</t>
  </si>
  <si>
    <t xml:space="preserve">@lisany43 i'm SO sorry Lisa.  My thoughts are with you and the family </t>
  </si>
  <si>
    <t>kisetsu</t>
  </si>
  <si>
    <t xml:space="preserve">Bought another scrapbook for the 2nd generation of hamsty. I'm also going broke soon. </t>
  </si>
  <si>
    <t>eviland</t>
  </si>
  <si>
    <t xml:space="preserve">@Natii_S i mizz you zizta buuuu </t>
  </si>
  <si>
    <t>anntheblues</t>
  </si>
  <si>
    <t xml:space="preserve">*yawn* 12.30am now....just finished watching soccer on tv......moving on from ESPN to HBO---'Disturbia'?? nah!!! </t>
  </si>
  <si>
    <t>itscameronwood</t>
  </si>
  <si>
    <t xml:space="preserve">Outside, fishing with my cousins. Not too many fish out today </t>
  </si>
  <si>
    <t>muddyoh</t>
  </si>
  <si>
    <t xml:space="preserve">@deegospel...but that is unfortunate. </t>
  </si>
  <si>
    <t>rjbryant23</t>
  </si>
  <si>
    <t xml:space="preserve">yayyyy got my background 2 change but shyt twitter bein gay and wont lemme upload a regular pic </t>
  </si>
  <si>
    <t>BostonJanna</t>
  </si>
  <si>
    <t xml:space="preserve">Just had to buy comfy walking flip flops tory gladiators cut my foot </t>
  </si>
  <si>
    <t>aleena_roar</t>
  </si>
  <si>
    <t xml:space="preserve">im hungry  what can you eat when there is no food in the house </t>
  </si>
  <si>
    <t>plw4</t>
  </si>
  <si>
    <t xml:space="preserve">Dropped my eggs as I was taking them out of the bag, broke 7 of them </t>
  </si>
  <si>
    <t>beasssss</t>
  </si>
  <si>
    <t xml:space="preserve">gala weekend... and i'm trying to get over a cold </t>
  </si>
  <si>
    <t>allicette</t>
  </si>
  <si>
    <t>http://twitpic.com/69j03 - At the gallery doing work  meh! I rather be on my bike!</t>
  </si>
  <si>
    <t>@deannefl  sorry I have a Florida  if u think use another state</t>
  </si>
  <si>
    <t>taylorkpoff</t>
  </si>
  <si>
    <t xml:space="preserve">missing carrollton....and all my friends </t>
  </si>
  <si>
    <t>Tigersfan30</t>
  </si>
  <si>
    <t xml:space="preserve">  no pavel tonight &amp;lt;Tigersfan &amp;gt;</t>
  </si>
  <si>
    <t>teacupdancing</t>
  </si>
  <si>
    <t>Stranded and can't get home for almost an hour. No bus  SAVE MEE!</t>
  </si>
  <si>
    <t>viewmagazine</t>
  </si>
  <si>
    <t xml:space="preserve">Twitter just decided to change my page branding. How does that happen? Trying to reinstate myself to no joy </t>
  </si>
  <si>
    <t xml:space="preserve">@1_pink_fan cool x go back to school on wednesday </t>
  </si>
  <si>
    <t xml:space="preserve">@Anjeebaby Its not fun. I was told a track with a skull and crossbone on the sign, would be easy for me. It was not. </t>
  </si>
  <si>
    <t>BridgetChumbley</t>
  </si>
  <si>
    <t xml:space="preserve">@StephStricklen I haven't had an @whiffies pie yet either and my hubby @DaleChumbley was there last night and did not bring me home one. </t>
  </si>
  <si>
    <t>AJonasBro</t>
  </si>
  <si>
    <t xml:space="preserve">@ayerdon185 gonna miss you more. </t>
  </si>
  <si>
    <t xml:space="preserve">@jaykebowls i wish i could be there and i'm so sorry </t>
  </si>
  <si>
    <t>bubblemallows</t>
  </si>
  <si>
    <t xml:space="preserve">&amp;quot;there's so many fish in the sea.&amp;quot; yeah. but the problem is, he's the only one for me. </t>
  </si>
  <si>
    <t>rjb74</t>
  </si>
  <si>
    <t xml:space="preserve">Time to run out and look at some cuke plants...the seeds may not be working </t>
  </si>
  <si>
    <t>talspecial153</t>
  </si>
  <si>
    <t>listening to jb on radio one cause i missed it today  stuoid school!</t>
  </si>
  <si>
    <t>toni_jayjay</t>
  </si>
  <si>
    <t xml:space="preserve">had my hair dyed but doesnt look much different </t>
  </si>
  <si>
    <t>shgtyshgtyswa</t>
  </si>
  <si>
    <t xml:space="preserve">Shower. Order hinges. Gym. Then work </t>
  </si>
  <si>
    <t>antirolemodel</t>
  </si>
  <si>
    <t xml:space="preserve">But on a slightly sadder, pathetic note, Gaz chewed up my last DS stylus.  </t>
  </si>
  <si>
    <t>WistowTbone</t>
  </si>
  <si>
    <t>Back from greece  ah well upside is break from greek salads</t>
  </si>
  <si>
    <t>obisgrl</t>
  </si>
  <si>
    <t>Not even noon yet, and it's 84 degrees    Got my cake but forgot the ice cream.....Not sure what to do for dinner tomorrow either.</t>
  </si>
  <si>
    <t>Ongoing War inside the office fish tank ! Horrible cichlid fish demolished the tiger shark's tail fin !  had to shift the mean fish out !</t>
  </si>
  <si>
    <t>Kitykatt44</t>
  </si>
  <si>
    <t xml:space="preserve">Sitting at work nothing </t>
  </si>
  <si>
    <t>shelbi042195</t>
  </si>
  <si>
    <t xml:space="preserve">Yayayayayayayayayay! We get to go get my ipod today! But my mommy says i cant wear my PJs in the apple store. </t>
  </si>
  <si>
    <t xml:space="preserve">Still tired very  </t>
  </si>
  <si>
    <t>katyaddie</t>
  </si>
  <si>
    <t>@ moms been awake since 630am  very tired..going to royals game today! very xcited hope i stay awake!!</t>
  </si>
  <si>
    <t>rebeldiamonds</t>
  </si>
  <si>
    <t xml:space="preserve">I have THE most painful blister on my heel thanks to my sandals. Stupid shoes. Ended up walking home barefoot it hurt that much! </t>
  </si>
  <si>
    <t>leelee21</t>
  </si>
  <si>
    <t xml:space="preserve">Got a massive bruise on my calf </t>
  </si>
  <si>
    <t>umibenokafuka</t>
  </si>
  <si>
    <t xml:space="preserve">@Kristen_Todd It means Kafka On The Shore, you uncultured swine. I didn't know it was going to be my official title though </t>
  </si>
  <si>
    <t>fofusion</t>
  </si>
  <si>
    <t xml:space="preserve">@Littlest79 I do that all the time too - phone numbers, address and postcode and everything. Sometimes it feels like I live at the store </t>
  </si>
  <si>
    <t>JenahMyers</t>
  </si>
  <si>
    <t xml:space="preserve">@megancoyne I have your flip flops yay  I'll leave them @ Shannons if ur not there 4 some crazy reason like work </t>
  </si>
  <si>
    <t>@MissSimone32  i know</t>
  </si>
  <si>
    <t>mariferabrego</t>
  </si>
  <si>
    <t xml:space="preserve">I m just so sad I dont even have a good reason I should been sad 9 years ago </t>
  </si>
  <si>
    <t>Geeorgiaaaa</t>
  </si>
  <si>
    <t xml:space="preserve">HOMEEE (: yaaay , Nicole hit me with shoes, it hurt </t>
  </si>
  <si>
    <t>HarmsworthAG</t>
  </si>
  <si>
    <t xml:space="preserve">What are we going to do without football for nearly 3 months. Think I'll send the Hi Def set back! And Inverness out of the premiership </t>
  </si>
  <si>
    <t xml:space="preserve">Still Very Tired </t>
  </si>
  <si>
    <t xml:space="preserve">@AprilNienhuis looks that way. </t>
  </si>
  <si>
    <t>jbNdemi4lyfe</t>
  </si>
  <si>
    <t xml:space="preserve">tied our soccer game... we could've been in 2nd place </t>
  </si>
  <si>
    <t>Throat muscles are exceptionally stiff and sore today. Hurts to swallow water even  But I have to. Gotta work my way to the mac and cheese</t>
  </si>
  <si>
    <t xml:space="preserve">uugh..i wish my toes weren't still painted green apple </t>
  </si>
  <si>
    <t xml:space="preserve">In apple store checking my TWITTER!! mum says i need to get a life ... ouch! </t>
  </si>
  <si>
    <t>[-O] Found out its used up 25p from my credit to look for the track  ah well.... wish i was on a unlimited.. http://tinyurl.com/ncrvxn</t>
  </si>
  <si>
    <t>JoeyArceo</t>
  </si>
  <si>
    <t>Mom leaves today!  Sad!</t>
  </si>
  <si>
    <t>dd29</t>
  </si>
  <si>
    <t xml:space="preserve">my hayfever is really bad today </t>
  </si>
  <si>
    <t xml:space="preserve">Holy shit at last night's set list! I wish I could have been there </t>
  </si>
  <si>
    <t>@drealoveslife oh thank you! i know, i wish you could've been there too  hope you've been having a lovely day and night whatever you do! x</t>
  </si>
  <si>
    <t>goldengip</t>
  </si>
  <si>
    <t>I'm a very hot mess right now  Wish I was at home sleeping...</t>
  </si>
  <si>
    <t xml:space="preserve">@aleelyons his voice makes me want to die. i swear when i hear his songs i have to hold back my puke.not exaggerating i dont know why. </t>
  </si>
  <si>
    <t>MacManLtd</t>
  </si>
  <si>
    <t xml:space="preserve">Headding out to my golf tournament wish me luck, it's a 3 hour drive... And I've still got this terrible cold </t>
  </si>
  <si>
    <t>safeinacrowd</t>
  </si>
  <si>
    <t xml:space="preserve">Making banana pancakes without Esther </t>
  </si>
  <si>
    <t>CourtneyGray</t>
  </si>
  <si>
    <t xml:space="preserve">@deadmanprd our wedding album, with all the wrong images in it </t>
  </si>
  <si>
    <t>vanessatorweihe</t>
  </si>
  <si>
    <t xml:space="preserve">carroll university is stealing all my money </t>
  </si>
  <si>
    <t>luhvpink</t>
  </si>
  <si>
    <t xml:space="preserve">Oh no! Im sick.. Just realized my tinkerbell clock has run out of batteries &amp;amp; it will 4ever be 11:46 </t>
  </si>
  <si>
    <t>GermXcore</t>
  </si>
  <si>
    <t xml:space="preserve">I wish I could just stop and tear time apart to make some for us </t>
  </si>
  <si>
    <t>@LittleDancer817 Oh no.  If it makes you feel better, Doha was 116 degrees today. Aloe is your friend.</t>
  </si>
  <si>
    <t>sugahips23</t>
  </si>
  <si>
    <t xml:space="preserve">OMG twitter  can y'all see my photo??? cause i can't </t>
  </si>
  <si>
    <t xml:space="preserve">On my way to the mall !!!! :/ long long long morning  and ugly people are not helping my day get any better </t>
  </si>
  <si>
    <t>Lauren1328</t>
  </si>
  <si>
    <t xml:space="preserve">Getting ready to go back outside and finish cleaning for the party...  </t>
  </si>
  <si>
    <t>PATTIMOTA</t>
  </si>
  <si>
    <t xml:space="preserve">&amp;quot;Empty spaces, fill me up with holes...incomplete!&amp;quot; </t>
  </si>
  <si>
    <t>sharfarhanah</t>
  </si>
  <si>
    <t xml:space="preserve">WHY CANT I SLEEP!!!!!!!!!!!UUUURRRRRRGH!!!!!!STUPID BITCHY EYES! </t>
  </si>
  <si>
    <t>TychaJackson</t>
  </si>
  <si>
    <t xml:space="preserve">@Robert_McMurtry ok okayuh!!! </t>
  </si>
  <si>
    <t>brittneyjean_</t>
  </si>
  <si>
    <t xml:space="preserve">So im at the movies and i thought up would be 3d here but its not and im very upset. </t>
  </si>
  <si>
    <t>Mybshwll</t>
  </si>
  <si>
    <t xml:space="preserve">@teemistocle we don't sorry </t>
  </si>
  <si>
    <t>I think someone hacked into my twitter and may of posted some things  I'm cleaning the room and becoming sick  not a good saturday</t>
  </si>
  <si>
    <t xml:space="preserve">@gfalcone601 I hope I can know him, I really need just a hug </t>
  </si>
  <si>
    <t>@Snakob21 yup work on weekends are always a bummer!!!  u gonna kick some ass in bowling tonite??</t>
  </si>
  <si>
    <t>twittem</t>
  </si>
  <si>
    <t xml:space="preserve">@switchfoot got the newsletter with the new dates, again I see no Canada </t>
  </si>
  <si>
    <t>sohp_com</t>
  </si>
  <si>
    <t>Trying to make the facebook fan  http://virl.com/ce82c  connetion is testing my happiness  #fb</t>
  </si>
  <si>
    <t>today is turning out to be one of those days where everything you do falls apart.  lets hope it gets better.</t>
  </si>
  <si>
    <t>kaessa</t>
  </si>
  <si>
    <t xml:space="preserve">Ravelry is broken. </t>
  </si>
  <si>
    <t>@JackPierce they knocked down my old school years ago  housing development FTL!</t>
  </si>
  <si>
    <t>Carrier_on</t>
  </si>
  <si>
    <t>lost big time @ poker last night  , Hope the beautiful weather sticks around through the weekend!!!!!!!!!!!!!!</t>
  </si>
  <si>
    <t>i was so happy i was goin to eat taco bell but then my sister said she wanted to eat at UNO so i had to go with her ..  me sad</t>
  </si>
  <si>
    <t xml:space="preserve">@InkBlue I miss Dunkin Donuts, used to have it everyday back in NY. Almost nonexistent here in San Jose, had to switch to Starbuck's. </t>
  </si>
  <si>
    <t>Bandrew</t>
  </si>
  <si>
    <t xml:space="preserve">Back at the sweet little park on Bermondsey Street after 2 hours underground, fencing. Sunshine! No sign of my doppelgï¿½nger, though </t>
  </si>
  <si>
    <t>JonsVeronica</t>
  </si>
  <si>
    <t>@Emilyk4 not only u, lol ME TOO  trip to NYC was HORROR for my balance LOL</t>
  </si>
  <si>
    <t xml:space="preserve">Honestly I'm done with trying to be friends with people who dont even care about you </t>
  </si>
  <si>
    <t>My hear hurts  And my stomach. But... must... go... to... church.</t>
  </si>
  <si>
    <t xml:space="preserve">@DelilahSays No, Pervy Buns is @chavie101! Not me. </t>
  </si>
  <si>
    <t>ThePortForum</t>
  </si>
  <si>
    <t>It looks like all the Newport twits are enjoying the sunshine, very few tweets today  what have you been up to? Http://the-port.co.uk</t>
  </si>
  <si>
    <t>Radio Disney prizes: PPP premiere tix  ; on set of Sel. Gomez  video ; On set Demi photoshoot.. All useless.</t>
  </si>
  <si>
    <t>henschn</t>
  </si>
  <si>
    <t xml:space="preserve">i hate my pc... need a new one!! </t>
  </si>
  <si>
    <t>aghh i banged my knee when i was in &amp;quot;head&amp;quot; and its totally bruised  xxx</t>
  </si>
  <si>
    <t>hannahwidener</t>
  </si>
  <si>
    <t xml:space="preserve">Sitting by the water watching the kids play. Heading 2 recital tonight. Heather, Im sorry we have 2 miss the party! </t>
  </si>
  <si>
    <t>GillClough</t>
  </si>
  <si>
    <t xml:space="preserve">Just finished paper from thesis on Geocaching in time for 1/6 deadline. I hate journals that don't support endnote refs! Done em by hand </t>
  </si>
  <si>
    <t xml:space="preserve">time for tv . still raining </t>
  </si>
  <si>
    <t>Vegasinatra</t>
  </si>
  <si>
    <t xml:space="preserve">@g00dmike peter mayhew autograph fastpasses were gone </t>
  </si>
  <si>
    <t>mygga_med_stil</t>
  </si>
  <si>
    <t xml:space="preserve">No concert tonight. </t>
  </si>
  <si>
    <t xml:space="preserve">@vimoh been wanting to see that movie for long. But never managed to do so till date </t>
  </si>
  <si>
    <t xml:space="preserve">Good party! Looking forward to tonight! Although without tucker it'll be weird </t>
  </si>
  <si>
    <t>esemprit</t>
  </si>
  <si>
    <t xml:space="preserve">@stoopidboi im just plain tired.  I slept 2 hours and im taking a CPR training </t>
  </si>
  <si>
    <t>tiltmodesoldier</t>
  </si>
  <si>
    <t>I still feel drunk and should probably not be working.  KILL ME</t>
  </si>
  <si>
    <t>bLoOd_bRoThEr</t>
  </si>
  <si>
    <t>@Kamthenikhil CEERI is gud, pilani is v  v hot, u r thirsty all the time, wazz more is that water tastes bad  ....accoz ok, and v hv dc up</t>
  </si>
  <si>
    <t>ashley7611</t>
  </si>
  <si>
    <t xml:space="preserve">@KhloeKardashian Is your radio show on a website or anything? I'm from Northwestern Pa so I don't get Miami radio stations! </t>
  </si>
  <si>
    <t xml:space="preserve">@meganecoyne I have ur flip flops yay! I'll leave them with @sharkins431 if ur not there 4 some crazy reason like work </t>
  </si>
  <si>
    <t>RachiiXkorr</t>
  </si>
  <si>
    <t xml:space="preserve">@tourcrush How come your VH1 videos aren't available in my country, but the ads that come on before are? </t>
  </si>
  <si>
    <t>undercover_</t>
  </si>
  <si>
    <t xml:space="preserve">@DebbieFletcher can you really believe that my friend (@irenitcha) won a promotion to meet the guys yesterday, but we couldn't make it? </t>
  </si>
  <si>
    <t>stibally</t>
  </si>
  <si>
    <t xml:space="preserve">making coffee! then, a little bit of work and then... shopping!!!!!!!!!!!!!  should I cut my hair??  Im thinking about it... it's a mess </t>
  </si>
  <si>
    <t>photoboothss</t>
  </si>
  <si>
    <t xml:space="preserve">Working 1 to 10. No fun. </t>
  </si>
  <si>
    <t>JeSuisMiguel</t>
  </si>
  <si>
    <t>so sober  and tired why wont some1 call me already :/</t>
  </si>
  <si>
    <t>CCDOLLxx</t>
  </si>
  <si>
    <t xml:space="preserve">I have a huge bug bite on my coolie. It looks like I'm growing another butt cheek </t>
  </si>
  <si>
    <t>h_erd</t>
  </si>
  <si>
    <t xml:space="preserve">bored at friends. we were soposed 2 play airsoft but its raining </t>
  </si>
  <si>
    <t>erinkraus</t>
  </si>
  <si>
    <t xml:space="preserve">one last day until the big day. sad to be leaving my mounties </t>
  </si>
  <si>
    <t xml:space="preserve">@shanii_xOx I'm in 7th Grade, and I just do Quadratic Equations after school because of my parents wanting me to do it </t>
  </si>
  <si>
    <t>chel_c89</t>
  </si>
  <si>
    <t xml:space="preserve">At work.. nothing exciting </t>
  </si>
  <si>
    <t>@sophieholly i feel bad for you babba having to work when its such a gorgeous day  *huggles*. oosh im annoyed dickhead is living up to it</t>
  </si>
  <si>
    <t xml:space="preserve">@cesarmillan  i'm trying!! but the walks aren't going so good </t>
  </si>
  <si>
    <t>sarahmacintosh</t>
  </si>
  <si>
    <t xml:space="preserve">cant believe another winter went by and i didnt go snowboarding... boo  </t>
  </si>
  <si>
    <t>chelseaaaa_xo</t>
  </si>
  <si>
    <t>Really Bad Head  Knowing N.M is finished filming is making me impatient for the finished product &amp;gt;</t>
  </si>
  <si>
    <t xml:space="preserve">Update on food... Dunkin Donuts has horrible customer service </t>
  </si>
  <si>
    <t>TdotHolla</t>
  </si>
  <si>
    <t>I'm movin outta Brooklyn  Sorry to all the people that have planned to crash at the crib in the future...</t>
  </si>
  <si>
    <t xml:space="preserve">@SlimBurkett ...I surely hope so! I just wish it could've been Denver who got them outta ther sooner... </t>
  </si>
  <si>
    <t>alyssabernal</t>
  </si>
  <si>
    <t xml:space="preserve">Yard work </t>
  </si>
  <si>
    <t>JonHardesty</t>
  </si>
  <si>
    <t xml:space="preserve">Was up sick all last night...not the best thing on your vacation </t>
  </si>
  <si>
    <t>jlimon</t>
  </si>
  <si>
    <t xml:space="preserve">I woke up late today because I couldn't sleep! </t>
  </si>
  <si>
    <t>MyNameisStitch</t>
  </si>
  <si>
    <t xml:space="preserve">I have to work overtime again tonight,  I hate overtime </t>
  </si>
  <si>
    <t xml:space="preserve">i give up... i don't know how to make my newsletter not show up as spam </t>
  </si>
  <si>
    <t xml:space="preserve">@JordynsMom idk. I just got off the phone wit them n they said they'll look at it. Guess I'll have 2 wait till monday </t>
  </si>
  <si>
    <t>archi_cat</t>
  </si>
  <si>
    <t xml:space="preserve">@TheGrundle When I went skydiving the freefalling 10,000ft was the best part. How high was your jump? Sorry to hear it didn't go well </t>
  </si>
  <si>
    <t>MrDantrell</t>
  </si>
  <si>
    <t xml:space="preserve">Last day of vac and sick </t>
  </si>
  <si>
    <t>joshuakimball</t>
  </si>
  <si>
    <t xml:space="preserve">cleaning the apartment </t>
  </si>
  <si>
    <t>schell212</t>
  </si>
  <si>
    <t xml:space="preserve">really don't feel like going to work tonight </t>
  </si>
  <si>
    <t>LisaCentral</t>
  </si>
  <si>
    <t xml:space="preserve">it's so boring right now...6.31pm...it rain the hole day.. </t>
  </si>
  <si>
    <t xml:space="preserve">@theboatissinkin i have 1 best friend though sa class ko. but i really really really want karina! </t>
  </si>
  <si>
    <t xml:space="preserve">@secretXeyes that night at the museum isnt as good as one! </t>
  </si>
  <si>
    <t xml:space="preserve">Lying in the sun just makes me wish i sparkled. Or that a sparkly man was laying next to me </t>
  </si>
  <si>
    <t>Well shit!  Mom got called into work. *Sighs*</t>
  </si>
  <si>
    <t xml:space="preserve">about to grab lunch with Juiceman then look for a body shop to fix my truck, Heartless bastards who did a hit and run... bummer </t>
  </si>
  <si>
    <t>dilipm79</t>
  </si>
  <si>
    <t xml:space="preserve">Federar already in brink! One set down in 3rd round </t>
  </si>
  <si>
    <t xml:space="preserve">@georgew0304 they charged me ï¿½4 for a journey cos their equipment messed up &amp;amp; the guy at the tube station couldn't do anything about it </t>
  </si>
  <si>
    <t xml:space="preserve">I soooooo don't wanna go to work today. </t>
  </si>
  <si>
    <t>Tell me why one of these dances are hard  ahag</t>
  </si>
  <si>
    <t>realneb</t>
  </si>
  <si>
    <t xml:space="preserve">training fail </t>
  </si>
  <si>
    <t>@cschultz wish I could make the BBQ but I'm moving all weekend  see you Tuesday!</t>
  </si>
  <si>
    <t>moonshine789</t>
  </si>
  <si>
    <t xml:space="preserve">rained this morning, so no bike ride. </t>
  </si>
  <si>
    <t>LouJordan</t>
  </si>
  <si>
    <t xml:space="preserve">@kellygrimshaw Totally gutted Kels, hope you are Ok! Still in shock </t>
  </si>
  <si>
    <t>abbAAAyxoxo</t>
  </si>
  <si>
    <t>i feel sick  at christina's studying with amandaaa...</t>
  </si>
  <si>
    <t>affordableEli</t>
  </si>
  <si>
    <t xml:space="preserve">mis_ justwentto Montanas, and I didnt order dessert (deep fried cheesecake) I still regret it!! </t>
  </si>
  <si>
    <t xml:space="preserve">no punkyfish in portsmouth </t>
  </si>
  <si>
    <t xml:space="preserve">Awww. Im gonna miss all the seniors &amp;amp; people that are leavinggg. </t>
  </si>
  <si>
    <t xml:space="preserve">@Dbtp not going tonight. </t>
  </si>
  <si>
    <t>Karen_Eden</t>
  </si>
  <si>
    <t>@daveiam I couldn't get mine to  when you buy it says &amp;quot;you've already purchased this item, do you want to again?&amp;quot; but no way to redwnload</t>
  </si>
  <si>
    <t xml:space="preserve">i have nothing to wear! </t>
  </si>
  <si>
    <t>jamesmiller</t>
  </si>
  <si>
    <t xml:space="preserve">@squaredeye YAAAARRRGH! All I've got all day is my iPhone. Totally gonna miss that deal. </t>
  </si>
  <si>
    <t>KittyKat33214</t>
  </si>
  <si>
    <t xml:space="preserve">I want to get a memorial tattoo so bad but I cant afford it </t>
  </si>
  <si>
    <t>Lawnzilla</t>
  </si>
  <si>
    <t>Hes gone  it was beautiful</t>
  </si>
  <si>
    <t xml:space="preserve">It's impossible for me to finally realise that my heart'll be broken in two weeks and new start'll begin at Semptember...I just... </t>
  </si>
  <si>
    <t>MajorBrett</t>
  </si>
  <si>
    <t>@brodyeatslava i do. Actually. I dont  bc mother nature hates me and cheyenne</t>
  </si>
  <si>
    <t>angel_negra</t>
  </si>
  <si>
    <t xml:space="preserve">Thanks for the well wishes, guys. Sadly, still sick. </t>
  </si>
  <si>
    <t>kturiano68</t>
  </si>
  <si>
    <t xml:space="preserve">Ugh I so don't want to go to work today </t>
  </si>
  <si>
    <t>bananabeetle</t>
  </si>
  <si>
    <t>got offered a job - but it's only one day a week     so so soooo broke</t>
  </si>
  <si>
    <t xml:space="preserve">Sitting in my car in queens, in front of where my home used to be...the yard makes me sad, i miss the old days </t>
  </si>
  <si>
    <t>_Dan_M</t>
  </si>
  <si>
    <t>Watched FA cup, managed to miss both goals  gettin drinks. Ah well. Lions won, so hope Wales can give Canada a good thrashing</t>
  </si>
  <si>
    <t>@MakinItMatter I didn't  I told ya that Twitter has been messin with my profile and I couldn't follow or unfollow peeps!!</t>
  </si>
  <si>
    <t>iHeartNickJ2</t>
  </si>
  <si>
    <t xml:space="preserve">Bored. SONIC ! Want to Talk to the Sister Courtney but She's Moving and idk. the Number. .And the Bestie Ciara is Grounded </t>
  </si>
  <si>
    <t>MRoHarold</t>
  </si>
  <si>
    <t xml:space="preserve">4-1 after 4 .. Number of runners but we have good D nobody tries to steal on me </t>
  </si>
  <si>
    <t xml:space="preserve">Just dropped @TamaraMascara off at the airport </t>
  </si>
  <si>
    <t>@Lovely_London I don't know!!! I keep trying to load a pic and it won't take any of them.  I have no face today.</t>
  </si>
  <si>
    <t xml:space="preserve">@eesti93 NO! Your dog died? Aww bb! I am so sorry. </t>
  </si>
  <si>
    <t>BethLi</t>
  </si>
  <si>
    <t>Is at work.  rather be at the pool!</t>
  </si>
  <si>
    <t>NickTPhoto</t>
  </si>
  <si>
    <t>@Indypodcaster have to work at 2  but I would have loved to!</t>
  </si>
  <si>
    <t>EdBellner</t>
  </si>
  <si>
    <t xml:space="preserve">the 'west egg' what a cool place to eat - I feel as if I am on Dinners Drivens &amp;amp; Dives. our last meal in Chicago </t>
  </si>
  <si>
    <t xml:space="preserve">Is it goin 2 be a rainy day or not??? I just wanna put my rain boots on *says in whiny voice* </t>
  </si>
  <si>
    <t>woods2006gal</t>
  </si>
  <si>
    <t xml:space="preserve">being mad at library for not having all the books i want. </t>
  </si>
  <si>
    <t>danielleeejonas</t>
  </si>
  <si>
    <t xml:space="preserve">@ddlovato awww poor demi. But thats just part of being a celebrity..be greatful you get that life and are friends with the jonas brothers </t>
  </si>
  <si>
    <t>50sThowback</t>
  </si>
  <si>
    <t xml:space="preserve">needs some download tickets! Someone help </t>
  </si>
  <si>
    <t>@BlaqueSaber  that blows.</t>
  </si>
  <si>
    <t>SashaBaby22</t>
  </si>
  <si>
    <t>Today I leave mah boos @jeja6 and @getonmylevel to go to NYC....  but on a brighter note I'll be homeeeee soon!!!!</t>
  </si>
  <si>
    <t>athomewithbooks</t>
  </si>
  <si>
    <t xml:space="preserve">@Urrealism I wish I could, but I have to see a specialist for my root canal, so I can't reschedule the appointment. </t>
  </si>
  <si>
    <t>@rjw8888 I know. I know. Just lost track of time  how are you?</t>
  </si>
  <si>
    <t xml:space="preserve">Whyyy must batista be 40???? </t>
  </si>
  <si>
    <t>Ryu_Raccoon</t>
  </si>
  <si>
    <t xml:space="preserve">Erf, no Maker Faire for me this year. I need to see if I can get a refund for my ticket. </t>
  </si>
  <si>
    <t>g3mini521</t>
  </si>
  <si>
    <t>no guitar to pick up and play in the morning   @ofwarandwisdom play it for me! lol...</t>
  </si>
  <si>
    <t>Diorette</t>
  </si>
  <si>
    <t xml:space="preserve">is crying so much </t>
  </si>
  <si>
    <t xml:space="preserve">no pictureis not coming up </t>
  </si>
  <si>
    <t>Fml. Just woke up.  see you guys around 2.</t>
  </si>
  <si>
    <t xml:space="preserve">@daveiam I lost some songs on my iPhone reboot that I hadn't yet transfered. Lost 'em </t>
  </si>
  <si>
    <t>I can't find a swim suit  fuckkkk, I'm going to the beach in my dress.</t>
  </si>
  <si>
    <t>jimbo852004</t>
  </si>
  <si>
    <t xml:space="preserve">I think i'm getting the hang of this... why am i updating though? no is following me   </t>
  </si>
  <si>
    <t>Went up to my room to realise my huge JB board is not on the floor anymore  lol</t>
  </si>
  <si>
    <t xml:space="preserve">@bamagirlsonya tell savannah I said habby bday wish I could b there </t>
  </si>
  <si>
    <t>@squaredeye YAAAARRRGH! All I've got all day is my iPhone. Totally gonna miss that deal.  http://bit.ly/oWujQ</t>
  </si>
  <si>
    <t>nykema</t>
  </si>
  <si>
    <t xml:space="preserve">@falloutboy_RoxX I can't speak to his hotness, but I can speak to his bass playing...and it's not good </t>
  </si>
  <si>
    <t>@Fearnecotton READ THIS OUT!! ive never ever had my message read oout on radio 1 before  I Love You.... Chelsey xxxxxxxxxxxx</t>
  </si>
  <si>
    <t xml:space="preserve">@grammarcop For sure, what really pissed me off is that the judges and audience bought the little act, makes me want to retch </t>
  </si>
  <si>
    <t>mandrill</t>
  </si>
  <si>
    <t>hmm, this spymaster thing seems to have passed me by. People want me to play, and I've requested an invite but no joy yet  #spymaster</t>
  </si>
  <si>
    <t xml:space="preserve">I wish I knew what's going on... </t>
  </si>
  <si>
    <t>ivandonks</t>
  </si>
  <si>
    <t>F'n sick bitches!!!!!!! This really does not make my day!  ... on top of that I miss Nina...</t>
  </si>
  <si>
    <t xml:space="preserve">@CullenHouse thats was the worst bit i read in the WHOLE saga... it made my heart sink!!  do some happy NM quotes </t>
  </si>
  <si>
    <t>boneshakerbike</t>
  </si>
  <si>
    <t xml:space="preserve">Riding my single speed home to plan for a way to get groceries for a week on $6.00 ... Whats in your wallet? Yep, got to use the ol card </t>
  </si>
  <si>
    <t>LorrenJade</t>
  </si>
  <si>
    <t>***Sinuses SUCK*** I feel like crap.... Forced to stay in on this beautiful day!!!  Booooooo!</t>
  </si>
  <si>
    <t xml:space="preserve">@csweather And of course the echolink software is only for the PC -- gotta switch computers </t>
  </si>
  <si>
    <t>OH: Fml. Just woke up.  see you guys around 2. http://tinyurl.com/nomlj7</t>
  </si>
  <si>
    <t>JennyMagda</t>
  </si>
  <si>
    <t xml:space="preserve">not feelin' so hot today </t>
  </si>
  <si>
    <t xml:space="preserve">Man i feel like shit today </t>
  </si>
  <si>
    <t xml:space="preserve">i want a different background now </t>
  </si>
  <si>
    <t>Divagwendolyn</t>
  </si>
  <si>
    <t xml:space="preserve">Itz so nice outside, but I have to work inside. </t>
  </si>
  <si>
    <t>TheNickiOfDoom</t>
  </si>
  <si>
    <t xml:space="preserve">Working at 5. No Pens game for me today. </t>
  </si>
  <si>
    <t xml:space="preserve">Ughhhhhh... I just bit myself! SOB! </t>
  </si>
  <si>
    <t xml:space="preserve">Listening to Depeche Mode while putting my clothes. I'm addicted to Precious. Why?? Ok so don't feel like working anymore!!! </t>
  </si>
  <si>
    <t>PaulaShopaholic</t>
  </si>
  <si>
    <t xml:space="preserve">My VAIO has someting weird in his screen, I have to take it to fix </t>
  </si>
  <si>
    <t>crysgee18</t>
  </si>
  <si>
    <t>I woke up lk 8 then fell asleep again and I NOW Jss woke up,  grr! I have to go wash gah ;[</t>
  </si>
  <si>
    <t xml:space="preserve">good morning!! slight hang over time... </t>
  </si>
  <si>
    <t>Huskerfan626</t>
  </si>
  <si>
    <t>Dang it, the cards lost to the giants last night.  oh well get 'em tonight!</t>
  </si>
  <si>
    <t xml:space="preserve">@floatr don't hurt me anymore. I am but a child </t>
  </si>
  <si>
    <t xml:space="preserve">My pic ent coming up </t>
  </si>
  <si>
    <t xml:space="preserve">going to the doctor </t>
  </si>
  <si>
    <t>deslarue</t>
  </si>
  <si>
    <t>gotta return all of the comments on my myspace page.  Didn't log in for like 2 months.   Man...</t>
  </si>
  <si>
    <t xml:space="preserve">@Uwila @tehgeekgirl bring me some magic pancakes please! I'm here at work! </t>
  </si>
  <si>
    <t>@enterbelladonna disney!!! I want to go on Sunday  No one wants to go</t>
  </si>
  <si>
    <t xml:space="preserve">OWWWW! my back hurts like crazy! and i don't know why! </t>
  </si>
  <si>
    <t>rxq</t>
  </si>
  <si>
    <t xml:space="preserve">Are Sam n Dean on #asylm ? And what about Bella? </t>
  </si>
  <si>
    <t>I really wanna get black &amp;amp; white checkered vans, they don't have my size here tho  how tragic...</t>
  </si>
  <si>
    <t>darkeingel</t>
  </si>
  <si>
    <t xml:space="preserve">@valibarbulescu damn damn damn. bad luck with the stupid weather  ...well waiting for Sandern on LP </t>
  </si>
  <si>
    <t>iheartdilla</t>
  </si>
  <si>
    <t>@DJShameless1906 it's not showing up  ahh haaaa.</t>
  </si>
  <si>
    <t>brydiekennedy</t>
  </si>
  <si>
    <t xml:space="preserve">@llewz0r I would do naught things to pete doherty!!! ohmy I said so many enbsrrassigc thinbsz tonight!!! </t>
  </si>
  <si>
    <t xml:space="preserve">Just woke up again. Girls are lame. Totally over it. I need to know why im so fucking tired ALL THE TIME. Everyday. Zzzzzzzz. </t>
  </si>
  <si>
    <t>brunoamancio</t>
  </si>
  <si>
    <t xml:space="preserve">recommending &amp;quot;paul oakenfold - global underground hong kong&amp;quot; - THANKS GU! I wish I had the entire collection... </t>
  </si>
  <si>
    <t>Narcissist02</t>
  </si>
  <si>
    <t xml:space="preserve">I found my phone @Sabe_W &amp;amp; I don't EVER want to drink again!!! @nykiny @qthephotog (  ( </t>
  </si>
  <si>
    <t>Sunday980</t>
  </si>
  <si>
    <t xml:space="preserve">trying to find out when my first day of school is </t>
  </si>
  <si>
    <t>Kmattei</t>
  </si>
  <si>
    <t>@demache i want to so bad!! I miss home  I'll be back soon though, and this time we're really getting breakfast!</t>
  </si>
  <si>
    <t>FangsUp2369</t>
  </si>
  <si>
    <t xml:space="preserve">kinda mad i didn't do anything yesterday &amp;amp;&amp;amp; i have nothing to do today </t>
  </si>
  <si>
    <t>TravisHead</t>
  </si>
  <si>
    <t xml:space="preserve">@RachieGeigie he got there right before he played and hid in his room.  We left after like 4 songs and saw camera obscura...no dice </t>
  </si>
  <si>
    <t>UrshyURSH</t>
  </si>
  <si>
    <t xml:space="preserve">Corrr Revision Is WAAAAAAAAAAAAAAAAAAAAAAY TOO MUCH Effort </t>
  </si>
  <si>
    <t>@JonHardesty  Hope you feel better today.</t>
  </si>
  <si>
    <t>hippie_420_gurl</t>
  </si>
  <si>
    <t xml:space="preserve">Is on her way to get a new pipe. My other broke </t>
  </si>
  <si>
    <t xml:space="preserve">@josordoni more than I hoped! </t>
  </si>
  <si>
    <t>RaquelChristine</t>
  </si>
  <si>
    <t xml:space="preserve">Poolside..trying to get over waking up on the wrong side of the bed this morning </t>
  </si>
  <si>
    <t>Sheila_Sanders</t>
  </si>
  <si>
    <t xml:space="preserve">Wine Tasting w the Best!...so sad she leaves tomoro </t>
  </si>
  <si>
    <t>missbarbell</t>
  </si>
  <si>
    <t xml:space="preserve">alas I can't find all the ARK photos I was hoping to </t>
  </si>
  <si>
    <t xml:space="preserve">@MakinItMatter I didn't do it on purpose gurl! I told ya already Twitter has been majorly insane messin with my profile!! </t>
  </si>
  <si>
    <t>MsKLo</t>
  </si>
  <si>
    <t>@bellesea I wanna go too !!  damn work !!</t>
  </si>
  <si>
    <t xml:space="preserve">@staceykoop  yay!! Congrats girl! I'm so happy for you! I love u and miss you more than you know!&amp;gt;&amp;gt; </t>
  </si>
  <si>
    <t>getting up early is whack  i feel like i need to be doing something, but i got nuthin...</t>
  </si>
  <si>
    <t xml:space="preserve">Gee, Mom, thanks for waking me up at 6:30 this morning, I so appreciate not sleeping in on the weekend </t>
  </si>
  <si>
    <t>ceciva</t>
  </si>
  <si>
    <t>@FerRojasR haha i know!  but haha i see ari the friday was weird haha because was like.. hey! hey! and.. haha i don't know!</t>
  </si>
  <si>
    <t>courtneybren</t>
  </si>
  <si>
    <t xml:space="preserve">Camping has ended prematurely due to rain </t>
  </si>
  <si>
    <t>QuietRayn</t>
  </si>
  <si>
    <t xml:space="preserve">http://twitpic.com/69jkd - At the vet. Muzzle = anxiety. </t>
  </si>
  <si>
    <t xml:space="preserve">@callmerizza I have finals in July... i should start preparing from the first week of June. papers this time are not easy </t>
  </si>
  <si>
    <t>mickyanestesia</t>
  </si>
  <si>
    <t>@babygirlparis i hope  do u believe in me?</t>
  </si>
  <si>
    <t>When's next barcamp? I want to speak about quite a few things re: web development. I feel things haven't been covered today  #bcleeds09</t>
  </si>
  <si>
    <t>xr0d</t>
  </si>
  <si>
    <t xml:space="preserve">these budgets cuts from the state have fucked up my school plans 4 the summer! The class i was going 2 take got cancelled. I want 2 cry </t>
  </si>
  <si>
    <t>i cant watch. the lounge is busy  o well ill catch the repeats!!!!</t>
  </si>
  <si>
    <t>jannetloveee</t>
  </si>
  <si>
    <t xml:space="preserve"> got first period for summer school.</t>
  </si>
  <si>
    <t>amandaaKP</t>
  </si>
  <si>
    <t xml:space="preserve">so i woke up, took out my contacts because my eyes were feeling a little sore. go to look in the mirror and BAM my right eye is swollen. </t>
  </si>
  <si>
    <t xml:space="preserve">my trusty lil ol' green car is goin kaput. it almost died @ a stop light. $$$$ to fix it vs. buy my new car. </t>
  </si>
  <si>
    <t>aygul</t>
  </si>
  <si>
    <t>@iSpellcaster Not really  Not only addresses of illegal web-sites are unknown but even there are no exact censorship criteria of blocking!</t>
  </si>
  <si>
    <t>MarOLyn</t>
  </si>
  <si>
    <t xml:space="preserve">@Shallowlikeyou yeah man. They keep pushing the release date back. </t>
  </si>
  <si>
    <t>nanooka</t>
  </si>
  <si>
    <t xml:space="preserve">I really dont want to go to my cuz grad but its a huge deal for her.&amp;amp; it really sucks that my man is canceling now. great 2hr ride alone </t>
  </si>
  <si>
    <t>9a3eedi</t>
  </si>
  <si>
    <t xml:space="preserve">@KhaloodA but I want to use my headphones </t>
  </si>
  <si>
    <t>cheryl_t</t>
  </si>
  <si>
    <t>It wasn't to be  but oh so proud to be blue right now.</t>
  </si>
  <si>
    <t>princessannie3</t>
  </si>
  <si>
    <t xml:space="preserve">working tonight... didn't get to go shopping this morning </t>
  </si>
  <si>
    <t>ulteriorgod</t>
  </si>
  <si>
    <t xml:space="preserve">   grandma is very sick. not doing well. going to the emergency room.</t>
  </si>
  <si>
    <t>JonEllis</t>
  </si>
  <si>
    <t xml:space="preserve">I honestly don't know who played worse rugby today - the #Lions or #England </t>
  </si>
  <si>
    <t>KrissyElease</t>
  </si>
  <si>
    <t>@TheGift4  that sucks man...is it real bad?</t>
  </si>
  <si>
    <t>yoshxl</t>
  </si>
  <si>
    <t xml:space="preserve">@brianai I'm not jealous at all. </t>
  </si>
  <si>
    <t>@SteveChaiGuy yeah so do I LOL but can't watch or listen cause it's on late here  but can always look back on it lol</t>
  </si>
  <si>
    <t>florateles</t>
  </si>
  <si>
    <t xml:space="preserve">but how can i go on? 'cause when i'm in the sun i see your shadow on the ground, but you're never there when i turn around </t>
  </si>
  <si>
    <t>sweetchatterbox</t>
  </si>
  <si>
    <t xml:space="preserve">tuesday seems so far away </t>
  </si>
  <si>
    <t xml:space="preserve">Really felt like a 10yr old child when @askill123 gave me the get ya priorities together u can't be partyin ya whole life speech. </t>
  </si>
  <si>
    <t>puploki</t>
  </si>
  <si>
    <t>@slavedogfang Sounds great. Always wanted to play with Master Stigma for a week but he turned me down  Are you on Recon?</t>
  </si>
  <si>
    <t>jake_rawrz</t>
  </si>
  <si>
    <t xml:space="preserve">summer sucks when ur grounded and all of your band members are gone doin fun crap.  </t>
  </si>
  <si>
    <t>takebrokenme</t>
  </si>
  <si>
    <t xml:space="preserve">@cdhinton no idea.. One minute it was workin, the next the screens dead </t>
  </si>
  <si>
    <t xml:space="preserve">I hate extreme hot weather. Only like around 18C not bloody 25C all day </t>
  </si>
  <si>
    <t xml:space="preserve">grey's anatomy season 4!  I can't believe George failed his intern exam </t>
  </si>
  <si>
    <t xml:space="preserve">uuuuf people be callin me at unreasonable hours. now it's 12:30pm and i'm still sleepiez. </t>
  </si>
  <si>
    <t>Link_Cyanide</t>
  </si>
  <si>
    <t xml:space="preserve">How sad...my books on ancient Egypt are due back.  </t>
  </si>
  <si>
    <t xml:space="preserve">@nevali Tried OpenSolaris in Parallels earlier today, it freezes when &amp;quot;searching for devices&amp;quot;. </t>
  </si>
  <si>
    <t>jennamiller15</t>
  </si>
  <si>
    <t xml:space="preserve">just got home..so tiredddd </t>
  </si>
  <si>
    <t>onefluff</t>
  </si>
  <si>
    <t xml:space="preserve">having been to Disney's Animal Kingdom and Australia Zoo in Queensland makes me realize how bad city zoo are. feel sorry for the animals </t>
  </si>
  <si>
    <t>Kat_Attack</t>
  </si>
  <si>
    <t>Missing broadband, missing free movies, missing AudioBoo  *cries*</t>
  </si>
  <si>
    <t>tinyturkey</t>
  </si>
  <si>
    <t xml:space="preserve">The maverick was crazy i would pass on the rollercoasters but i have no choiceee </t>
  </si>
  <si>
    <t>jhamrick</t>
  </si>
  <si>
    <t>@_tr  you didn't get a ticket, or just can't go?</t>
  </si>
  <si>
    <t xml:space="preserve">@TheRockwell: lmfao </t>
  </si>
  <si>
    <t>LadyNightowl</t>
  </si>
  <si>
    <t xml:space="preserve">My dog peed in the bed we share. That is, MY bed. There is no reason why he would do that. I won't talk to him now. That was just BAD. </t>
  </si>
  <si>
    <t>@googoosmom  truth hurts! Rosie's old house is 4 sale</t>
  </si>
  <si>
    <t xml:space="preserve">HAHA! I can get on twitter at work! Still fresh and new. They will probably have it blocked by next weekend </t>
  </si>
  <si>
    <t xml:space="preserve">@SapphyNo1 @BigAssBadger computer connection a bit slow then?...oh and energy 110  I wish I'm stuck around 35 </t>
  </si>
  <si>
    <t xml:space="preserve">@jaecka u dont want to talk to me cutie </t>
  </si>
  <si>
    <t>Dr0id</t>
  </si>
  <si>
    <t>Really missing GeeksOn  @aar0nh @Thespen @maddking</t>
  </si>
  <si>
    <t xml:space="preserve">ugh. today is gonna be full of regretful-like things. i can see it now </t>
  </si>
  <si>
    <t xml:space="preserve">i miss new york </t>
  </si>
  <si>
    <t>mcdev</t>
  </si>
  <si>
    <t xml:space="preserve">entire weekend ruined by work. there should be a law.  </t>
  </si>
  <si>
    <t>@dizzybunny home computer  broke so have to do some of my work here.</t>
  </si>
  <si>
    <t xml:space="preserve">@OPM_UK It looks horrible to me, I'l keep my old one if it true </t>
  </si>
  <si>
    <t xml:space="preserve">Just watched http://bit.ly/BiSKz and now keeps moving his head closer and further away to the screen to try and replicate that effect. </t>
  </si>
  <si>
    <t>cherylwhitworth</t>
  </si>
  <si>
    <t xml:space="preserve">Is up and drinking coffee. Think I am only riding the horse today wahhh. Neck really sore not compatible with the 848 today for a ride </t>
  </si>
  <si>
    <t>mc_rocks</t>
  </si>
  <si>
    <t>@markhoppus Markkkk that's make an eternity we wait for this show in Montreal and we're fucking far!! In 8 minutes!!   Help us plz!!</t>
  </si>
  <si>
    <t>themidnighthour</t>
  </si>
  <si>
    <t xml:space="preserve"> nooooooo.... i really thought it was going to be our day! Sad. I love you Everton &amp;lt;3 Saha's goal was EPIC though #facup</t>
  </si>
  <si>
    <t>whitter023</t>
  </si>
  <si>
    <t xml:space="preserve">@turpy Aww Turp! I thought it was how you felt about me </t>
  </si>
  <si>
    <t xml:space="preserve">Hottest place in the UK today was....... Inverness at 25C. The weather truley is screwed </t>
  </si>
  <si>
    <t>GoOutside</t>
  </si>
  <si>
    <t xml:space="preserve">Gotta get back to class soon. Not a bad day outside after all. Seems that we are having Vancouver weather and they are having ours </t>
  </si>
  <si>
    <t>ThatGiantGirl</t>
  </si>
  <si>
    <t xml:space="preserve">got left this morning! stupid sleep time </t>
  </si>
  <si>
    <t>summerisque</t>
  </si>
  <si>
    <t xml:space="preserve">@danielgoh wholeheart (heat?)edly agree. going out is like walking into a wall of humidity. </t>
  </si>
  <si>
    <t xml:space="preserve">Fb In superTarget buying fruit &amp;amp; veggie &amp;quot;sushi&amp;quot; rolls, what else is a vegan gal 2 do in the mid-west? </t>
  </si>
  <si>
    <t xml:space="preserve">Off to work i go... </t>
  </si>
  <si>
    <t>prettibrown</t>
  </si>
  <si>
    <t>@dreday308 I was going to go to the car wash, would have been my first activity since joining, but I had to work!  Have fun!</t>
  </si>
  <si>
    <t>chelsea_jolene</t>
  </si>
  <si>
    <t xml:space="preserve">My eyes hurt.. </t>
  </si>
  <si>
    <t>janiegcisneros</t>
  </si>
  <si>
    <t>@orlandoxo sorry  , you think landscape architects run into the same problem ;-)</t>
  </si>
  <si>
    <t>CortLane16</t>
  </si>
  <si>
    <t xml:space="preserve">is bored. stupid exams coming up </t>
  </si>
  <si>
    <t>anarthaile</t>
  </si>
  <si>
    <t xml:space="preserve">calorie counting is depressing </t>
  </si>
  <si>
    <t xml:space="preserve">@stoopidboi too bad u have to work </t>
  </si>
  <si>
    <t xml:space="preserve">Ohyeah. I'm awake :] I can barely walk and I don't know why. </t>
  </si>
  <si>
    <t xml:space="preserve">Running through the GWT tutorials. My Java is a bit rusty </t>
  </si>
  <si>
    <t xml:space="preserve">Is trying to figure out something heathy to eat for lunch. HELP! And I want a candy bar! </t>
  </si>
  <si>
    <t xml:space="preserve">I super miss my planner </t>
  </si>
  <si>
    <t>theniwaslike</t>
  </si>
  <si>
    <t xml:space="preserve">@bemendez umm, DEF! i will be vomming till i'm 65.  no joke </t>
  </si>
  <si>
    <t>jjk01</t>
  </si>
  <si>
    <t xml:space="preserve">Working on a Saturday...   </t>
  </si>
  <si>
    <t>missmuriel</t>
  </si>
  <si>
    <t>I wanna go to AC tonight  will I ever go?! I'm starting to think not.</t>
  </si>
  <si>
    <t xml:space="preserve">@MakinItMatter this site </t>
  </si>
  <si>
    <t>Must work on Sunday  I'm going to bed soon..</t>
  </si>
  <si>
    <t>jacobwatters</t>
  </si>
  <si>
    <t>Packed 12 boxes.  Only 88 more to go  I have too much stuff!</t>
  </si>
  <si>
    <t xml:space="preserve">@shelleybella lucky you. We're still covered in clouds </t>
  </si>
  <si>
    <t>@GSRsara4eva1623 its ending as fast as it started  - wow stupid word limit!</t>
  </si>
  <si>
    <t>juliabeth</t>
  </si>
  <si>
    <t xml:space="preserve">@StevenLindquist I wish I was surfing </t>
  </si>
  <si>
    <t>@ShavoneJ thanks!! I actually am goin back 2 get my masters. I just don't know what I wanna do   Where did u go to CRNA school?</t>
  </si>
  <si>
    <t xml:space="preserve">recommending &amp;quot;paul oakenfold - global underground oslo&amp;quot; - THANKS GU! I wish I had the entire collection... </t>
  </si>
  <si>
    <t>Mr_Dowg</t>
  </si>
  <si>
    <t xml:space="preserve">trying to figure out when I am going to go to the store and buy groceries....I hate buying groceries </t>
  </si>
  <si>
    <t>cat_feathers</t>
  </si>
  <si>
    <t xml:space="preserve">@MGGubler i understand how u feel... totally miserable not being able to do anything... </t>
  </si>
  <si>
    <t>danjamowf</t>
  </si>
  <si>
    <t>On my way to soulbowl in Charlotte, NC holla at me.   cause I'm missing my boys game. GO REDS!</t>
  </si>
  <si>
    <t>@snazzysophie Probably won't get this until you are home. I left a message on your cell. I can't go today.  No transpotation. SO SORRY!!</t>
  </si>
  <si>
    <t>TeanieBeans</t>
  </si>
  <si>
    <t xml:space="preserve">thought this would be a good pre-bday weekend but i guess not! no LK &amp;amp; no Nate... looks like im alone on my bday again </t>
  </si>
  <si>
    <t xml:space="preserve">@courtneyyy3 ok i miss this http://bit.ly/mHYT2  </t>
  </si>
  <si>
    <t>Passionf0x</t>
  </si>
  <si>
    <t>@silkesmooth1803 girl at 6 but I hvnt taken my break so after that hour I hope times goes fast I wanna go to sleep  work n i dnt mix</t>
  </si>
  <si>
    <t xml:space="preserve">I'm done now 2 go check on tires...... Still no word </t>
  </si>
  <si>
    <t>dryedmangoez</t>
  </si>
  <si>
    <t xml:space="preserve">The first of the final three episodes of Pushing Daisies airs tonight at 10pm on ABC. So sad. </t>
  </si>
  <si>
    <t>nursewendy</t>
  </si>
  <si>
    <t>@lipodoc got both of my bracelets you gave me too  and a digital camera and various other odd items.</t>
  </si>
  <si>
    <t>ofwarandwisdom</t>
  </si>
  <si>
    <t xml:space="preserve">@g3mini521 its too soon...ill wait awhile. if i play it now ill just be sad cause you're not here </t>
  </si>
  <si>
    <t>dirtkiss</t>
  </si>
  <si>
    <t xml:space="preserve">There are so many BAD parents in this world. How sad </t>
  </si>
  <si>
    <t xml:space="preserve">@BadGirlStreets even the boots I have </t>
  </si>
  <si>
    <t>pimji</t>
  </si>
  <si>
    <t xml:space="preserve">where's my healthier place for my heart gone? </t>
  </si>
  <si>
    <t>MXit sucks.. I'm the only one keeping people company  twitter is better.</t>
  </si>
  <si>
    <t>cutedimplz</t>
  </si>
  <si>
    <t xml:space="preserve">Watched old home videos last night.  Nice to remember the kids so little but at the same time, at least for me, was also very nostalgic </t>
  </si>
  <si>
    <t>SaraKeywan</t>
  </si>
  <si>
    <t>@JessicaK1994  i want one!!</t>
  </si>
  <si>
    <t xml:space="preserve">don't know what to do .. son threw my iPhone in some water ... phone looks like it's dying </t>
  </si>
  <si>
    <t>ciphun</t>
  </si>
  <si>
    <t xml:space="preserve">#fb I should consider taking a penmanship class. After using computers for so long, my hand writing has taken a hit. </t>
  </si>
  <si>
    <t>lmb68</t>
  </si>
  <si>
    <t xml:space="preserve">Cant b that hard 2 get bike 2 work, cam it? I cant,even after training </t>
  </si>
  <si>
    <t>DaveBish0p</t>
  </si>
  <si>
    <t xml:space="preserve">@VEGAS_702 hey I'm glad you saw it. Very humbling thinking of performing to you guys. Still can't believe Ron is gone </t>
  </si>
  <si>
    <t>Malisha411</t>
  </si>
  <si>
    <t>Just got back yesterday from camp.  I miss it already. Once I got back ,at 4:30, I went right to bed and didn't get up 'til now.</t>
  </si>
  <si>
    <t>Sitting at home procrastinating... I don't wanna clean, and I still feel like crap from last night  I wanna see Lee...</t>
  </si>
  <si>
    <t>ArumK</t>
  </si>
  <si>
    <t xml:space="preserve">Exhausted. Just got home from Plaza Indo. Boyfriend @ friends' house busy playing poker at the same time ignoring me </t>
  </si>
  <si>
    <t>Haggitha</t>
  </si>
  <si>
    <t>@Xanthetwirls ahh i see  not so good</t>
  </si>
  <si>
    <t xml:space="preserve">Heat 4 already for the pro's! Disappointed that O'neill kept his top on, and wasn't greatly impressed with his set </t>
  </si>
  <si>
    <t>naidaaa</t>
  </si>
  <si>
    <t xml:space="preserve">needs to wash her hair, like pronto! pimples keep on showing up on moi's forehead and it's just simply annoying. but it's almost 00:00 </t>
  </si>
  <si>
    <t>leetslove</t>
  </si>
  <si>
    <t>itsï¿½a rainy day   happy birthday uncle!</t>
  </si>
  <si>
    <t xml:space="preserve">@CommonBlood YES. And others too- I have one every day of the week </t>
  </si>
  <si>
    <t>Casper_C</t>
  </si>
  <si>
    <t xml:space="preserve">Pheew, a 15 minute run isn't as easy as it used to be! </t>
  </si>
  <si>
    <t>seeseanpop</t>
  </si>
  <si>
    <t xml:space="preserve">Why do I have to work today?!!?! I hate working on the weekend </t>
  </si>
  <si>
    <t>@teasertrailer Im trying to watch it but nothing comes up    xxxx</t>
  </si>
  <si>
    <t>ClassyFreshCool</t>
  </si>
  <si>
    <t xml:space="preserve">.. WOW!! This is a sad, sad, day .. smh .. </t>
  </si>
  <si>
    <t xml:space="preserve">Moving 7.12GB from Dropbox to NAS. THis could take a while </t>
  </si>
  <si>
    <t>undressjess</t>
  </si>
  <si>
    <t>@fakekarlrove  Mean head!</t>
  </si>
  <si>
    <t>megankatherinej</t>
  </si>
  <si>
    <t xml:space="preserve">result is...not much difference at all from my normal colour,... it hink i was hoping for something a little more of a change... </t>
  </si>
  <si>
    <t>@lovechristie  I want to be there so bad</t>
  </si>
  <si>
    <t>FACeres</t>
  </si>
  <si>
    <t>No doctors in on saturdays...  I hate hospitals.</t>
  </si>
  <si>
    <t xml:space="preserve">im so bored. nobody is coming out today </t>
  </si>
  <si>
    <t>itï¿½s a rainy day  happy birthday uncle!</t>
  </si>
  <si>
    <t xml:space="preserve">Good news: lots of work coming in. Bad news: it means working all weekend. </t>
  </si>
  <si>
    <t>MatthewDeamer</t>
  </si>
  <si>
    <t xml:space="preserve">just tree weeks until I leave lincoln... </t>
  </si>
  <si>
    <t>ebeaydojraes</t>
  </si>
  <si>
    <t xml:space="preserve">damn. i didn;t get any Skunk tickets  . Now i'm REALY sad </t>
  </si>
  <si>
    <t xml:space="preserve">I wish the weekend could last forever </t>
  </si>
  <si>
    <t>chloerose18</t>
  </si>
  <si>
    <t>Have just seen the fittest guy ever ever ever in peace gardens, I was acually heartbroken when he walked away  Corp stalking time!</t>
  </si>
  <si>
    <t>ChaosKittyPie</t>
  </si>
  <si>
    <t xml:space="preserve">@MDTeddy well you haven't seen it recently. I want long hair again </t>
  </si>
  <si>
    <t>aleashqara</t>
  </si>
  <si>
    <t xml:space="preserve">@dndkusuma AHAHA din my brad pitt is goneee. i dont know where he is now </t>
  </si>
  <si>
    <t xml:space="preserve">I don't know what to wear tomorrow! </t>
  </si>
  <si>
    <t>cocobean_nutter</t>
  </si>
  <si>
    <t xml:space="preserve">its hard to find wich celeb your looking for coz there mostly fake accounts </t>
  </si>
  <si>
    <t xml:space="preserve">@EdJakyl But my mom's a Christian... </t>
  </si>
  <si>
    <t xml:space="preserve">Im up. Ugh. I think i broke my ankle </t>
  </si>
  <si>
    <t>Nithhaiah</t>
  </si>
  <si>
    <t>@Oxhorn Will you go there? I envy everyone who will be able to go to Anaheim! I have to stay home...again.  Lucky you! ^^</t>
  </si>
  <si>
    <t>marysaysholler</t>
  </si>
  <si>
    <t xml:space="preserve">damn, i need a seven in toms shoes. please don't be sold out anymore </t>
  </si>
  <si>
    <t xml:space="preserve">Going to the mall. Feeling siiiiiiicccckkkk. </t>
  </si>
  <si>
    <t xml:space="preserve">@theboatissinkin apparently, hindi ako close sa mga classmates ko for this year </t>
  </si>
  <si>
    <t>@JxMxD oh!  thanks</t>
  </si>
  <si>
    <t>cmcalabrese</t>
  </si>
  <si>
    <t xml:space="preserve">@makaio8688 i hate going out cus i can never listen to your songs  you should put them on itunes </t>
  </si>
  <si>
    <t>OMG I totally just dropped a glass centerpiece in walmart and ran  it was an accident!!! Lol</t>
  </si>
  <si>
    <t>philt13</t>
  </si>
  <si>
    <t xml:space="preserve">is watching the babarians on tv digital txt, or whatever its called!!! </t>
  </si>
  <si>
    <t>residentmoron</t>
  </si>
  <si>
    <t xml:space="preserve">http://twitpic.com/69jy5 - Goddamn I love this truck. No balls this time though, sorry </t>
  </si>
  <si>
    <t>under_urskin1</t>
  </si>
  <si>
    <t>the ball of my nose ring fell off  now it looks lykeuh C</t>
  </si>
  <si>
    <t>anhalt</t>
  </si>
  <si>
    <t xml:space="preserve">Just found out my amazing old boss, indie business owner for 60 odd years, has been diagnosed w/ lung cancer. One month b4 his 83rd bday </t>
  </si>
  <si>
    <t>@ofwarandwisdom  and that makes me sad.</t>
  </si>
  <si>
    <t>BeckieLeigh86</t>
  </si>
  <si>
    <t xml:space="preserve"> i got sunburnt 2day....In Blackpool :O lol my little boy had fun tho....chucking water on me lol</t>
  </si>
  <si>
    <t>VirtualLee</t>
  </si>
  <si>
    <t xml:space="preserve">Oh for gosh sakes, it looks to rain. </t>
  </si>
  <si>
    <t xml:space="preserve">Not stoked that it's so nice out and I left camping and I'm driving back to Plainview only to go work in jersey </t>
  </si>
  <si>
    <t>SamSuds</t>
  </si>
  <si>
    <t xml:space="preserve">Watching the news    </t>
  </si>
  <si>
    <t>KTVR</t>
  </si>
  <si>
    <t xml:space="preserve">@kimchispice sweet!  Maybe I should do that until my fat fingers get skinny enough for my rings again.  Knuckles still swollen </t>
  </si>
  <si>
    <t>erfiebob</t>
  </si>
  <si>
    <t xml:space="preserve">I laid awake last night, contemplative in the cool, tranquil night air of the desert. Now vacation is over and it's back to real life. </t>
  </si>
  <si>
    <t xml:space="preserve">@Justdip bed is always where it's at. unfortunately it's not where i was at. </t>
  </si>
  <si>
    <t>terryhowald</t>
  </si>
  <si>
    <t xml:space="preserve">Good news. The more traffic I get on my blog site, the more spam I get. Oh wait, that's bad news </t>
  </si>
  <si>
    <t>joshdinsmore</t>
  </si>
  <si>
    <t>@anniethrax I'm sadly going to rockfest  and I don't like any of the bands. I hate life</t>
  </si>
  <si>
    <t xml:space="preserve">my background is gone </t>
  </si>
  <si>
    <t xml:space="preserve">work -stressful, customers -rude. i want to relax and procrastinate but friends want to take me to a 3dcinema in nuremberg.don't want to </t>
  </si>
  <si>
    <t>yorkshirecoast</t>
  </si>
  <si>
    <t xml:space="preserve">@alithealien Mum was very understanding for a day or two, then smell meant it had to go </t>
  </si>
  <si>
    <t>CandyGur</t>
  </si>
  <si>
    <t xml:space="preserve">emoness is overwhelming me </t>
  </si>
  <si>
    <t>TheClassyChassy</t>
  </si>
  <si>
    <t xml:space="preserve">@epiphanygirl sorry I'm late but All I Ever Think About, If I Had  My Way, and New York.im twittering on my phone and its slow </t>
  </si>
  <si>
    <t>brokeintheusa</t>
  </si>
  <si>
    <t xml:space="preserve">Where's everybody at?    </t>
  </si>
  <si>
    <t>raerichard</t>
  </si>
  <si>
    <t xml:space="preserve">Enjoy No Doubt! They r sold out in Houston....  </t>
  </si>
  <si>
    <t xml:space="preserve">@TVbiancaa ... Sending sympathies..  I hear ya.  I've got two jobs and one is more unpaid overtime lately.  </t>
  </si>
  <si>
    <t>Kerry1991</t>
  </si>
  <si>
    <t xml:space="preserve">I want Aidan Davis or Diversity to win BGT, got a feeling Susans gonna beat them though </t>
  </si>
  <si>
    <t>xphishfoodx</t>
  </si>
  <si>
    <t xml:space="preserve">Exams on Monday...  </t>
  </si>
  <si>
    <t xml:space="preserve">@unitechy :i wnt gals 2 win in every competition...! but i liked prince n he got out </t>
  </si>
  <si>
    <t>AgaSalim</t>
  </si>
  <si>
    <t>Meh, been walking around the basement parking lot at Senayan City for around 10 minutes. I forgot where I parked  http://myloc.me/25Py</t>
  </si>
  <si>
    <t>TheRealTeddymia</t>
  </si>
  <si>
    <t xml:space="preserve">Last time the shoot on the Runneburg with the basilisk,,, </t>
  </si>
  <si>
    <t>zombielynx21</t>
  </si>
  <si>
    <t xml:space="preserve">Watching Almost Famous... alone. </t>
  </si>
  <si>
    <t xml:space="preserve">@fluffykinz aw, why are you sick!? </t>
  </si>
  <si>
    <t xml:space="preserve">this grape powerade just made me sick... taste like that grape vodka....gross </t>
  </si>
  <si>
    <t>@husbandsanon Good grief! That sounds terrible  I hate driving past accidents never mind seeing them!</t>
  </si>
  <si>
    <t>Wheres all the cheesy pop gone??  i was just getting into it and now its gone! XX</t>
  </si>
  <si>
    <t xml:space="preserve">is extremely sunburnt and hurts </t>
  </si>
  <si>
    <t xml:space="preserve">But i think i may have a sore throat. Damnt. </t>
  </si>
  <si>
    <t>@J_Beck1  working where?</t>
  </si>
  <si>
    <t>I love my Julian so much! I wish we were closer to each other right now  even though I'm having fun, I miss him a lot. *sigh*</t>
  </si>
  <si>
    <t xml:space="preserve">its days like today i wish i were in australia. </t>
  </si>
  <si>
    <t>sometimestardy</t>
  </si>
  <si>
    <t xml:space="preserve">The first 2 cherry tomatoes from the garden consumed wrapped with the first leaves of basil. Yummy!! But there were only 2 ready so far </t>
  </si>
  <si>
    <t>derose1</t>
  </si>
  <si>
    <t xml:space="preserve">TT was going great... Until my I lost my f dï¿½railleur and rode 8mi in my 39....nice- lost 90sec </t>
  </si>
  <si>
    <t>mtl_zack</t>
  </si>
  <si>
    <t>@ChristinaCiulla Ya the weather is absolute crap  Are you sick again? Get better soon!!...or else...</t>
  </si>
  <si>
    <t>dropped by Midas for an estimate on what's getting done on the Xterra Monday... looks like by the end of the day I'll be 2Gs poorer  sigh</t>
  </si>
  <si>
    <t>synnamon</t>
  </si>
  <si>
    <t xml:space="preserve">Stop thunderstorming !! I wanna go sailing </t>
  </si>
  <si>
    <t>musician0827</t>
  </si>
  <si>
    <t xml:space="preserve">feeliing a little </t>
  </si>
  <si>
    <t>MelnhotseR</t>
  </si>
  <si>
    <t xml:space="preserve">@SongzYuuup VA loves you... I would love to see you tonight but have something else going on </t>
  </si>
  <si>
    <t>KenLivingston</t>
  </si>
  <si>
    <t xml:space="preserve">2nd day of three-day weekend spent all the money I had to party on the first day....waiting for work to start up again on Monday. </t>
  </si>
  <si>
    <t>newballsplease</t>
  </si>
  <si>
    <t xml:space="preserve">@I100 @skyejaden Nervous too ... </t>
  </si>
  <si>
    <t>angelsrcool71</t>
  </si>
  <si>
    <t xml:space="preserve">ok back home and drinkng a bottle of cold pear cider, I feel sooo very tired but glad I missed the match I hate football </t>
  </si>
  <si>
    <t>hottpantskira</t>
  </si>
  <si>
    <t>my picture isn't working  sad face.</t>
  </si>
  <si>
    <t>I feel mean now actually  Mam adored him and she found videos on youtube and she just kept talking, but it's not my kind of thing. Better.</t>
  </si>
  <si>
    <t>dvwatcher</t>
  </si>
  <si>
    <t>@jimmyricard71 http://twitpic.com/66a19 - oh ya she looks like she is having fun  get a grip with this shit</t>
  </si>
  <si>
    <t xml:space="preserve">@KittyBradshaw   i have to clean&amp;amp;pack b4 Monday.. then I also need to write for this site i work for... im still not off vacation mode </t>
  </si>
  <si>
    <t>CraftyJan</t>
  </si>
  <si>
    <t xml:space="preserve">Thought I would upload a new image to my profile, then found out twitter is having probs with this service, so now i have no image </t>
  </si>
  <si>
    <t>Mucx</t>
  </si>
  <si>
    <t xml:space="preserve">I want to Jailbreak my iPhone 3G so I can use it when I am back in/with a UK simcard... too scared it goes wrong. </t>
  </si>
  <si>
    <t>monesanna</t>
  </si>
  <si>
    <t xml:space="preserve">I ate a lot last night </t>
  </si>
  <si>
    <t>shmerin16</t>
  </si>
  <si>
    <t xml:space="preserve">back from year end trip to celtic. I miss it so much! </t>
  </si>
  <si>
    <t xml:space="preserve">@kayolite lol I just googled the weather for the next couple of days...weather is going to range from low 50s to low 70s with rain </t>
  </si>
  <si>
    <t>jmventura23</t>
  </si>
  <si>
    <t xml:space="preserve">i'm sleepy already. but ain't gonna sleep yet.. </t>
  </si>
  <si>
    <t>@shelbi042195  lucky</t>
  </si>
  <si>
    <t>kishful</t>
  </si>
  <si>
    <t>@connieurq @TRMite Rae got in safe and made it to Grama's ok. V tired, though. Won't make it in time for rally.   Cheer xtra loud 4 us!</t>
  </si>
  <si>
    <t>frolixwifbunneh</t>
  </si>
  <si>
    <t>freaking migraine  I'm going to cry.</t>
  </si>
  <si>
    <t>avanderson</t>
  </si>
  <si>
    <t xml:space="preserve">I really wanna go see a movie, but I hafta work </t>
  </si>
  <si>
    <t>CariJo_1818</t>
  </si>
  <si>
    <t>chillin today, no rock creek  today, but tomorrow for sure.. lol.. can't wait gina... lol</t>
  </si>
  <si>
    <t>@cheers01 ohhh don't tell me prices dropped  I just booked two flights a few days ago...</t>
  </si>
  <si>
    <t>_amyo</t>
  </si>
  <si>
    <t xml:space="preserve">omgggg, a cute little bird just flew into my windshield! ah, i feel horrible </t>
  </si>
  <si>
    <t>drinking cookie dough milkshake, its bleh  I prefer the chocolate fudge brownie one</t>
  </si>
  <si>
    <t xml:space="preserve">ive made up my mind, im giving up the extra hrs on wed. cus im uber behind in my studies!! </t>
  </si>
  <si>
    <t>Snapped my hairband  it's like I've lost my identity!! Haha</t>
  </si>
  <si>
    <t xml:space="preserve">Twisted/sprained my ankle yesterday. Doesn't hurt if I walk, but hurts if I do anything else with it </t>
  </si>
  <si>
    <t>Sagereg</t>
  </si>
  <si>
    <t>Still not home  the train was cancelled and the bus dunt leave till 6  poo</t>
  </si>
  <si>
    <t>dana_burgess</t>
  </si>
  <si>
    <t xml:space="preserve">what am I supposed to do now? So fucking sad </t>
  </si>
  <si>
    <t xml:space="preserve">And I'm kinda over the fact that twitter ate my picture </t>
  </si>
  <si>
    <t xml:space="preserve">itï¿½s a rainy day and itï¿½s cold </t>
  </si>
  <si>
    <t xml:space="preserve">I can no longer wear my chanel it grosses me out. </t>
  </si>
  <si>
    <t>pinkbunny</t>
  </si>
  <si>
    <t xml:space="preserve">Three hours sleep. </t>
  </si>
  <si>
    <t xml:space="preserve">@amberback Don't, please don't tweet about food, I'm so hungry and my pizza has just started cooking </t>
  </si>
  <si>
    <t>mattcooke2012</t>
  </si>
  <si>
    <t>I have burnt myself  what a day! I also must apologize for lax tweeting, it's been 24 hrs!</t>
  </si>
  <si>
    <t>omgitsSOB</t>
  </si>
  <si>
    <t xml:space="preserve">It's 9:41 and I am already bored. I don't want to go back to work after having 6 days off </t>
  </si>
  <si>
    <t>Carl_Thompson</t>
  </si>
  <si>
    <t xml:space="preserve">http://twitpic.com/69k4t - Just enjoying last few hours in Florida... </t>
  </si>
  <si>
    <t>Kourtlyn</t>
  </si>
  <si>
    <t xml:space="preserve">@kenleylott my head is pounding. </t>
  </si>
  <si>
    <t xml:space="preserve">Ugh! M*thï¿½r F&amp;amp;@kï¿½r! My bacon egg and cheese BK croisent is a ham omelet on a sesame bun &amp;gt; </t>
  </si>
  <si>
    <t>@amy_rawrrr yeah but its not the same  alright fer sure. I dont have rop all week i finished thursday</t>
  </si>
  <si>
    <t>ItsDotsAreGone</t>
  </si>
  <si>
    <t xml:space="preserve">why doesnt anyone @reply me anymore??!! </t>
  </si>
  <si>
    <t>ireland0330</t>
  </si>
  <si>
    <t xml:space="preserve">Ahh Saturday...what happened to all day cartoons???? Oh well have to work any way </t>
  </si>
  <si>
    <t>olilea</t>
  </si>
  <si>
    <t>I can't believe it.  we should of won that. Saha's goal was awesome and I thought #everton had it. #Chelsea didn't deserve the game</t>
  </si>
  <si>
    <t>kexiibabii</t>
  </si>
  <si>
    <t xml:space="preserve">MAYBE ME IS !!!!!!!!!!!!!! </t>
  </si>
  <si>
    <t xml:space="preserve">oh man...bad mood around here </t>
  </si>
  <si>
    <t>Divaxi</t>
  </si>
  <si>
    <t xml:space="preserve">oh where, o where, did my Buhbie go? oh where, oh where, can he be? back down to 161 folks </t>
  </si>
  <si>
    <t>MOYAWREN</t>
  </si>
  <si>
    <t xml:space="preserve">lyin in my bed ill not a hangover wishin i was out in the sun and feelin better </t>
  </si>
  <si>
    <t xml:space="preserve">@GardenPunk I wanna seeeeee! I'm slowly working on my kitchen garden. 10 % pay cut put a damper on that </t>
  </si>
  <si>
    <t>Anniepooh</t>
  </si>
  <si>
    <t xml:space="preserve">Tooth feeling a bit better today - eating is still not working out so well </t>
  </si>
  <si>
    <t>sonikkuescape</t>
  </si>
  <si>
    <t xml:space="preserve">@NTom64 Lucky! I want the soundtrack </t>
  </si>
  <si>
    <t>Sherif_129</t>
  </si>
  <si>
    <t xml:space="preserve">@Bearskopff From the vid, you can see how awful LBP looks. </t>
  </si>
  <si>
    <t xml:space="preserve">grrrarrgh salon vox's phone is SO BUSY and i just want a haircut in the next three days </t>
  </si>
  <si>
    <t>cyjones9</t>
  </si>
  <si>
    <t>cernest</t>
  </si>
  <si>
    <t xml:space="preserve">line at Shake Shack is sooooo long </t>
  </si>
  <si>
    <t>@anniemacdj are you having fun in the sun honey? i'm in the studio til 1am... missed it all minus the walk to the tube  roast 2mrw @ours?</t>
  </si>
  <si>
    <t xml:space="preserve">@forthewin88 How did you find out that i was a robot with a passion for online gambling? </t>
  </si>
  <si>
    <t>Yieeman</t>
  </si>
  <si>
    <t xml:space="preserve">@watkins2002 it ended early </t>
  </si>
  <si>
    <t>ang3ltwitt3r09</t>
  </si>
  <si>
    <t xml:space="preserve">im up &amp;amp; still trying 2 wake up then later i probably have 2 pack bcuz 2morrow we are goin 2 a hotel in ann arbor bcuz of my dad again </t>
  </si>
  <si>
    <t>jumpkick</t>
  </si>
  <si>
    <t xml:space="preserve">T's trip was just extended into next week. Uhhhhhhh, it sucks even worse now that we have two homes I can be alone in, I swear. </t>
  </si>
  <si>
    <t>cecices96</t>
  </si>
  <si>
    <t>i dont like the homework and on monday i have exams  wawa : \</t>
  </si>
  <si>
    <t>ChrisBrewerNL</t>
  </si>
  <si>
    <t xml:space="preserve">Holy cow folks, what a beautiful Saturday. Get out there and enjoy it! I gotta sit in the office and write some SOPs today </t>
  </si>
  <si>
    <t>@italylogue Are you going to be ok?   eek!</t>
  </si>
  <si>
    <t xml:space="preserve">Have I mentioned that I want to go see the Girls again? Because I do. Multiple times. Especially in Newc. I WANT IT. </t>
  </si>
  <si>
    <t>deneeecie</t>
  </si>
  <si>
    <t>@mommakiss  that makes me sad!  You are never missing a piece, she is still there, just a few states away and she's there by phone!</t>
  </si>
  <si>
    <t xml:space="preserve">Sad that some of the crew want to leave Twilight - I'm shocked &amp;amp; I hope they change their mind, I hate replacements in sequels </t>
  </si>
  <si>
    <t>jimmy_kb</t>
  </si>
  <si>
    <t xml:space="preserve">Have hard time to sleep lately </t>
  </si>
  <si>
    <t xml:space="preserve">@drsigne these kind of crimes do happen. Most of them not even reported. </t>
  </si>
  <si>
    <t xml:space="preserve">has nothing to wear </t>
  </si>
  <si>
    <t xml:space="preserve">4 more plants lost to the squirrels. Very sad </t>
  </si>
  <si>
    <t>RawrJakeRawr</t>
  </si>
  <si>
    <t xml:space="preserve">No more trash stache </t>
  </si>
  <si>
    <t>reneecy</t>
  </si>
  <si>
    <t>fuck you ebay... you didn't send me reminder for Azeri 08 promo  Dan had too! But I was too late :'(</t>
  </si>
  <si>
    <t>Lorna_Jane_xO</t>
  </si>
  <si>
    <t xml:space="preserve">Its really not fair </t>
  </si>
  <si>
    <t>Bethanlousie</t>
  </si>
  <si>
    <t xml:space="preserve">is gutterd everton didnt win </t>
  </si>
  <si>
    <t>Shimmi101</t>
  </si>
  <si>
    <t xml:space="preserve">Bored kind of slow day </t>
  </si>
  <si>
    <t>Headed to the track.. It's a beautiful day here.  Too bad I can't see it cause my glasses broke  #NASCAR #truckseries</t>
  </si>
  <si>
    <t xml:space="preserve">It is waaaay to early for me to be up </t>
  </si>
  <si>
    <t>jenzbie</t>
  </si>
  <si>
    <t>@30SECONDSTOMARS that's awesome! Too bad I can't make any of the others either  #marsiscoming</t>
  </si>
  <si>
    <t>anastasiawendy</t>
  </si>
  <si>
    <t xml:space="preserve">Cannot sleep </t>
  </si>
  <si>
    <t>mikewidel</t>
  </si>
  <si>
    <t xml:space="preserve">Ugh it wont let me upload a new twitter picture,  its not too big and its the right format </t>
  </si>
  <si>
    <t xml:space="preserve">@Killaya Fred with no ascot is no Fred at all.  </t>
  </si>
  <si>
    <t>goloptious</t>
  </si>
  <si>
    <t>@carencey no, not yet. Still have a few left of season 2. Couldn't watch fast because I've been talking to old friends.  Will do today!!</t>
  </si>
  <si>
    <t>shelbirrz</t>
  </si>
  <si>
    <t xml:space="preserve">Gloomy today. Why do I have constant migraines? </t>
  </si>
  <si>
    <t xml:space="preserve">is watching Howie Do It nalang on Youtube to keep herself away from hurting thoughts. </t>
  </si>
  <si>
    <t>rainydayowls</t>
  </si>
  <si>
    <t xml:space="preserve">this isnt fair </t>
  </si>
  <si>
    <t>RIP Jackie Remley Thompson.  (1957 - 2009).  I HATE CANCER.  STOP TAKING MY PEOPLE!   http://myloc.me/25Qa</t>
  </si>
  <si>
    <t>dearkiwi</t>
  </si>
  <si>
    <t xml:space="preserve">Summer Session I at Gtown starts on Monday! EEK </t>
  </si>
  <si>
    <t>enviromaverick</t>
  </si>
  <si>
    <t xml:space="preserve">Laptop is back up and am 190$ poorer </t>
  </si>
  <si>
    <t>TedHeydinger</t>
  </si>
  <si>
    <t>Ugh I have to go to a baseball game with the most gay and annoying kid in school.  he is such a fag and has no friends, but thinks he does</t>
  </si>
  <si>
    <t xml:space="preserve">@Char_SOS must just be for US then </t>
  </si>
  <si>
    <t>immarvingardens</t>
  </si>
  <si>
    <t xml:space="preserve">@dearloveyyy im sorry! </t>
  </si>
  <si>
    <t>loveshyly</t>
  </si>
  <si>
    <t xml:space="preserve">Eek us airways canceled my flight </t>
  </si>
  <si>
    <t>sarastarshine</t>
  </si>
  <si>
    <t xml:space="preserve">Burned herself again. </t>
  </si>
  <si>
    <t>@dannywood aw Danny i missed you yesterday  hope you had a nice trip tho none the less</t>
  </si>
  <si>
    <t xml:space="preserve">I didn't get any sleep I feel tired but super excited for Hawaii, &amp;amp; I have a stomach ache </t>
  </si>
  <si>
    <t>DelicateKTheory</t>
  </si>
  <si>
    <t xml:space="preserve">Great now my picture won't show up </t>
  </si>
  <si>
    <t xml:space="preserve">@shelbi042195 no </t>
  </si>
  <si>
    <t xml:space="preserve">@amazonsun I can't feel all the pricklies! </t>
  </si>
  <si>
    <t>snape82</t>
  </si>
  <si>
    <t xml:space="preserve">The team with no soul won </t>
  </si>
  <si>
    <t>dramaticromance</t>
  </si>
  <si>
    <t xml:space="preserve">weekends are supposed to be fun, and here i am doing homeworkkk </t>
  </si>
  <si>
    <t>ooh no #asylm is at the bottom of trending topics  try to keep it on there guys</t>
  </si>
  <si>
    <t>katyjaynenyc</t>
  </si>
  <si>
    <t xml:space="preserve">@JEDMATIC Swine flu orgy sick. Except I have a ridiculous fever. </t>
  </si>
  <si>
    <t xml:space="preserve">@evilmaharaja I stopped watching it after 15 minutes because my dad called me to workout with him! So i didn't get to watch it </t>
  </si>
  <si>
    <t>xAllThatRemains</t>
  </si>
  <si>
    <t xml:space="preserve">need a new ipod. no more space </t>
  </si>
  <si>
    <t>sexxybambi</t>
  </si>
  <si>
    <t xml:space="preserve">im bored on stickam wondering why the hell my fran wont talk to me </t>
  </si>
  <si>
    <t>kcalumpit</t>
  </si>
  <si>
    <t xml:space="preserve"> my istockphoto application was denied....they considered one image to be over processed even though it was straight from the camera</t>
  </si>
  <si>
    <t>thesuzseffect</t>
  </si>
  <si>
    <t xml:space="preserve">@tilliet You're crazy! I need my updates! my sister @weez910 seemed to rectify the situation. It's just a pain removing 700 followers. </t>
  </si>
  <si>
    <t>Jennybean_01</t>
  </si>
  <si>
    <t xml:space="preserve">@DeanW_124 Oh, it kinda sucks that I don't get to see your face </t>
  </si>
  <si>
    <t>@hthrflynn Oh dear !!!!!  Thoughts to you both    Physically &amp;amp; Emotionally (missing dance recital    )  Hope she doesn't hurt too bad!</t>
  </si>
  <si>
    <t xml:space="preserve">@walgman at least they're not rangers fans </t>
  </si>
  <si>
    <t xml:space="preserve">I hate revision. BUT... there is no but. i just HATE revision. There is no upside </t>
  </si>
  <si>
    <t>MallowMania</t>
  </si>
  <si>
    <t xml:space="preserve">Bored! Watchin Dragonsden and wishin I was rich </t>
  </si>
  <si>
    <t>atsirhc</t>
  </si>
  <si>
    <t xml:space="preserve">I cut my finger </t>
  </si>
  <si>
    <t>jessicaElena</t>
  </si>
  <si>
    <t xml:space="preserve">@1capplegate is there a link to the petition? The best shows are always cancelled, somehow the hills is what manages to survive </t>
  </si>
  <si>
    <t>sazmi</t>
  </si>
  <si>
    <t xml:space="preserve"> @tommcfly hi when ur back &amp;amp; when ur next in mk i am gona need 1 of your really good hugs that only you and my friend liam can give ok.</t>
  </si>
  <si>
    <t xml:space="preserve">@cannonsimp Ive been waiting all day to get into the chat </t>
  </si>
  <si>
    <t xml:space="preserve">ugh, have to get redy to help my dad change his cars brake pads -.- i feel too lazy </t>
  </si>
  <si>
    <t>babiixdoll</t>
  </si>
  <si>
    <t>I don't feel very good  What is everyone doing today?</t>
  </si>
  <si>
    <t>KirstenSherwood</t>
  </si>
  <si>
    <t xml:space="preserve">@MBrunnette I wish I could be there! I'm back in WI for the summer... I won't be up in MN again until I take a trip up June 21. </t>
  </si>
  <si>
    <t>vorpal_pen</t>
  </si>
  <si>
    <t xml:space="preserve">Just sold a brand-new Roxy sweatshirt for $1.  </t>
  </si>
  <si>
    <t>mikeymaus</t>
  </si>
  <si>
    <t xml:space="preserve">uploading pix to my friendster account... love to see my lovables summer pix, really miss that moment... </t>
  </si>
  <si>
    <t>AshleeLuv</t>
  </si>
  <si>
    <t>@LauraSauruss  ooooh oooooh lick it off haha</t>
  </si>
  <si>
    <t xml:space="preserve">I am so hungry again </t>
  </si>
  <si>
    <t>@Shirusan he isnt?  wouldve been LEGEN-wait for it-DARY.</t>
  </si>
  <si>
    <t xml:space="preserve">@EverydayJourney I am lost. Please help me find a good home. </t>
  </si>
  <si>
    <t>CharlesButlerJr</t>
  </si>
  <si>
    <t xml:space="preserve">@elledenise That's the devil... What is a BB without IM </t>
  </si>
  <si>
    <t>kellyliuu</t>
  </si>
  <si>
    <t xml:space="preserve">I started my period </t>
  </si>
  <si>
    <t>lynxs24</t>
  </si>
  <si>
    <t xml:space="preserve">One hour in the sun and i look like a lobster. I hate burning easy </t>
  </si>
  <si>
    <t>cnayoung</t>
  </si>
  <si>
    <t xml:space="preserve">Stuck outside Cambridge all weekend supporting one of our customers.   Family called - having a day out without me </t>
  </si>
  <si>
    <t xml:space="preserve">@ankita_gaba which level u hav reached...?? I am on 8 level </t>
  </si>
  <si>
    <t>Harryew</t>
  </si>
  <si>
    <t xml:space="preserve">&amp;quot;Little Britain Abroad&amp;quot; is entaining, but too short, 2 eps only. </t>
  </si>
  <si>
    <t>kpinky04</t>
  </si>
  <si>
    <t xml:space="preserve">spending 1 last day at home with my sisters! Cara leaves tomorow for the WHOLE summer...she won't be home until August 3rd. makes me sad </t>
  </si>
  <si>
    <t>atldube</t>
  </si>
  <si>
    <t xml:space="preserve">gotta go to work </t>
  </si>
  <si>
    <t>@MsJuicy313 Woooowwwww...  *huggies* I'm sorry boobear. I know that's not a good look</t>
  </si>
  <si>
    <t>whimsical</t>
  </si>
  <si>
    <t xml:space="preserve">@bdeezy me!!!.. is free... but not in ny </t>
  </si>
  <si>
    <t xml:space="preserve">What's one more day? </t>
  </si>
  <si>
    <t>lindsaybring</t>
  </si>
  <si>
    <t xml:space="preserve">is having an allergic reaction to something.  My eye is swollen and my check is numb.  </t>
  </si>
  <si>
    <t>Off to work...  And my new phone still hasn't came!! Ugh.. Hopefully it will be here when I get home!</t>
  </si>
  <si>
    <t>@Susanmorris I'm so sorry I haven't aswered you, yet!  I'm gonne do this this evening! How are you?</t>
  </si>
  <si>
    <t xml:space="preserve">@liberalchik Sorry. My kids wanted pajama day also, &amp;amp; I foiled them. Maintenance people from the building were coming. Needed clothes on. </t>
  </si>
  <si>
    <t xml:space="preserve">@anambanana Nick's with you already. I can see you both. Where's my Archie? </t>
  </si>
  <si>
    <t>manbartlett</t>
  </si>
  <si>
    <t xml:space="preserve">@whatar who is @replay ? i'm confused. didn't see nething on their page. </t>
  </si>
  <si>
    <t xml:space="preserve">@brenda_song wish i could watch it on the plane </t>
  </si>
  <si>
    <t>jillsybalsky</t>
  </si>
  <si>
    <t xml:space="preserve">Tried to put up photo of hubby and me and now my profile photo is gone.  </t>
  </si>
  <si>
    <t>backseat_poet</t>
  </si>
  <si>
    <t>photography job commenced. it was hot outside   anyone want to come over and watch party monster?</t>
  </si>
  <si>
    <t xml:space="preserve">@ShelbyCollinge Breckenridge Colorado is probably my all time favorite... but in the winter </t>
  </si>
  <si>
    <t>Soxfan612</t>
  </si>
  <si>
    <t xml:space="preserve">Hanging out before work...again </t>
  </si>
  <si>
    <t>sovogue</t>
  </si>
  <si>
    <t xml:space="preserve">my picture wont upload </t>
  </si>
  <si>
    <t>LoverMindy</t>
  </si>
  <si>
    <t xml:space="preserve">Forgot my goodnight moon. Gonna say it now. These pills make me sick. </t>
  </si>
  <si>
    <t xml:space="preserve">@dannif92 i still cant believe i have been revising british all this time. it has seriously stressed me </t>
  </si>
  <si>
    <t>FretlessMonster</t>
  </si>
  <si>
    <t xml:space="preserve">The Fender Grammy event last night was fantastic. They have many free events there each month. It's at LA Live nr Staples Ctr. No website </t>
  </si>
  <si>
    <t xml:space="preserve">:O i never had my creaming soda at creaming soda hour  im so going to creaming soda hour hell </t>
  </si>
  <si>
    <t xml:space="preserve">Was waiting for boyfriend to come and then remembered he doesn't finish work til 8.. disappointed </t>
  </si>
  <si>
    <t>gamebuster</t>
  </si>
  <si>
    <t>Springfield shelter's &amp;gt;100 beds and allow 20 sleep on the floor. Ann Arbor made over 50 people sleep on chairs.  http://tinyurl.com/r46gb4</t>
  </si>
  <si>
    <t>gabrielaalegre</t>
  </si>
  <si>
    <t>@yelyahwilliams answer me hay  i'm brazilian fan,i love you so much. when you return to brazil?</t>
  </si>
  <si>
    <t xml:space="preserve">@Naaaaancy lmfao what! the little cooking rat is like me?? lmfao and sid too? </t>
  </si>
  <si>
    <t xml:space="preserve">argh! I've ruined my favourite formal shirt with an iron which had some dirt on it. I have backup shirt for tonight but not it's the same </t>
  </si>
  <si>
    <t>JadeLovesMcFly</t>
  </si>
  <si>
    <t xml:space="preserve">OMG I can't belive that bloke with the high pitch voice when out of Britions got talent last night! I don't know who i want to win now. </t>
  </si>
  <si>
    <t>childsplayx2</t>
  </si>
  <si>
    <t xml:space="preserve">@Eedabadee I think there is a genetic dancing trait for Latinas. Unfortunately, not for Latino men. </t>
  </si>
  <si>
    <t xml:space="preserve">@nikkiluvsnkotb She is suppose to write book five but nobody knows when it'll be out. </t>
  </si>
  <si>
    <t xml:space="preserve">@MaureenSchenck sadly had an ice cream today (though yummy) but ran for 30mins b4 accidentally pulling emergency cord and stopping DEAD </t>
  </si>
  <si>
    <t>itssbobbie</t>
  </si>
  <si>
    <t xml:space="preserve"> ouchh i poked my eye.</t>
  </si>
  <si>
    <t>evan_845</t>
  </si>
  <si>
    <t>Liz left    me and mary are sitting on the couch on our computers watching scrubs.</t>
  </si>
  <si>
    <t xml:space="preserve">@Dayewalker Ahh I see!! Cant think of anywhere else then.....sorry </t>
  </si>
  <si>
    <t>donncha</t>
  </si>
  <si>
    <t xml:space="preserve">@darraghdoyle not for the forseeable future unless someone else organises it. I'm up to my neck in day to day coding. </t>
  </si>
  <si>
    <t>kbkeehn</t>
  </si>
  <si>
    <t xml:space="preserve">its a sad day.  missing my mom </t>
  </si>
  <si>
    <t>abcgrrrl</t>
  </si>
  <si>
    <t xml:space="preserve">@adriyah Now, I bought the 2nd gen iPhone in April and the 3rd gen is coming out in June again!  When will I ever learn? </t>
  </si>
  <si>
    <t xml:space="preserve">ESPECIALLY ..tabz ace luigi marvs roch mars alba otto kyle kim tur oni vince eric dj jason pags &amp;amp; belle </t>
  </si>
  <si>
    <t>gotta go get tomato and cuke plants since I rotted all my starts, hope the farm down the street hasn't sold out.  later tweets</t>
  </si>
  <si>
    <t xml:space="preserve">had the scariest exsperience ever </t>
  </si>
  <si>
    <t xml:space="preserve">just three weeks until I leave lincoln... </t>
  </si>
  <si>
    <t>matzily</t>
  </si>
  <si>
    <t xml:space="preserve">@peterfacinelli itï¿½so not fair....have to wake up at 3 am, cause then is the broadcast in germany.. </t>
  </si>
  <si>
    <t xml:space="preserve">I soooo can't stand it when they try to take me through Times Square. I'm not a tourist. He freaked out a bit when I threw my shit fit. </t>
  </si>
  <si>
    <t>vickinotvicky</t>
  </si>
  <si>
    <t xml:space="preserve">lasertron is the BOMB....too bad i won't be participating in it </t>
  </si>
  <si>
    <t xml:space="preserve">My tattoo still doesn't look right... </t>
  </si>
  <si>
    <t>mikecompeau</t>
  </si>
  <si>
    <t xml:space="preserve">I don't think I've ever met an apologetic Hindu or Buddhist... though I can't say the same anymore for Moslem Faith... </t>
  </si>
  <si>
    <t>diannalouise</t>
  </si>
  <si>
    <t xml:space="preserve">Liked a guy kanina. He was just gorgeous: he's tall, good looking, has a beautiful singing voice, great body and not gay. But he's taken. </t>
  </si>
  <si>
    <t>amcolem</t>
  </si>
  <si>
    <t>No dillo day  damn you sickness and rain!</t>
  </si>
  <si>
    <t>WINNYP00HL0V3R</t>
  </si>
  <si>
    <t xml:space="preserve">Where's my twitter picture?? </t>
  </si>
  <si>
    <t>msh160</t>
  </si>
  <si>
    <t xml:space="preserve">Dammit I've missed Knight Rider again!! </t>
  </si>
  <si>
    <t>jlister1126</t>
  </si>
  <si>
    <t xml:space="preserve">Long day yesterday as I worked then went to the Rox game.  Hurdle fired, but at least they won.  Nuggs still lost </t>
  </si>
  <si>
    <t>mckenzie1693</t>
  </si>
  <si>
    <t xml:space="preserve">justins gone </t>
  </si>
  <si>
    <t>Redboi22</t>
  </si>
  <si>
    <t>Im on my way!!....2 nowhere...    Y shit so lame out here?</t>
  </si>
  <si>
    <t>@CandyTX  Good teachers are at a premium anymore. (Even though he was probably retired, no?)</t>
  </si>
  <si>
    <t>@lampplease lol  people always start talking to me and then stop. faggots. http://i43.tinypic.com/343pxlu.jpg</t>
  </si>
  <si>
    <t>Arabikitiki</t>
  </si>
  <si>
    <t xml:space="preserve">My dad hasn't called me yet!! </t>
  </si>
  <si>
    <t xml:space="preserve">@luluchinadoll West Elm!  I wanna go there!  I can't believe how early I got up... </t>
  </si>
  <si>
    <t>ashleyshadrick</t>
  </si>
  <si>
    <t>i wanna see shaun today..  my nose is sore.. im totally pierceing my monroe again!</t>
  </si>
  <si>
    <t>Boomboom300</t>
  </si>
  <si>
    <t xml:space="preserve">Is irate and in pain </t>
  </si>
  <si>
    <t>I don't know what else to do on twitter! I guess I'll get back to faxing  it's not as much fun as you think.</t>
  </si>
  <si>
    <t xml:space="preserve">i walked 9 miles 2day along a canal in the beautiful sunshine!!! got bad sunburn though </t>
  </si>
  <si>
    <t>boljo</t>
  </si>
  <si>
    <t xml:space="preserve">today we underachieved </t>
  </si>
  <si>
    <t xml:space="preserve">@Luzhniki2008 As I told Kim, Diversity and Flawless will split the vote unfortunately </t>
  </si>
  <si>
    <t>@Audrinaaa jealousy is a bad thing. but i'm jealous. i'd love to have BBQ here  i'm lonely.</t>
  </si>
  <si>
    <t xml:space="preserve">my brothers are all in the park hurling!!!! i wish i could go outside 2 </t>
  </si>
  <si>
    <t>lar103081</t>
  </si>
  <si>
    <t>@herrea   I want to go in your pool</t>
  </si>
  <si>
    <t xml:space="preserve"> ugh this week can't get worse after being packed in my suitcase my ipod display broke some how! :,-( I hate when things break!</t>
  </si>
  <si>
    <t>trainerr</t>
  </si>
  <si>
    <t>WTC site. Very sad  http://twitpic.com/69kkk</t>
  </si>
  <si>
    <t xml:space="preserve">@Angelkiss283 ... everything works out and he cheers up a bit! @_mikenewton_ has seemed forlorn lately.  It makes me sad!  </t>
  </si>
  <si>
    <t xml:space="preserve">@momsmostwanted Nope, tinkerandpo doesn't exist on twitter </t>
  </si>
  <si>
    <t xml:space="preserve">There is a really loud annoying bird outside my window. </t>
  </si>
  <si>
    <t xml:space="preserve">@barbaryan me too! Idk what to get tho </t>
  </si>
  <si>
    <t>mosdef3698</t>
  </si>
  <si>
    <t>No fight for me today    @ Holly Ridge Dr &amp;amp; Whitman St http://loopt.us/jwKxNA.t</t>
  </si>
  <si>
    <t>JJoeyH</t>
  </si>
  <si>
    <t xml:space="preserve">So LONLEY </t>
  </si>
  <si>
    <t>freidapintoblog</t>
  </si>
  <si>
    <t>http://bit.ly/5PPdT  if they don't win i will ,,, CRY  lol just kidding but seriously they have too!</t>
  </si>
  <si>
    <t>Lhunathiel</t>
  </si>
  <si>
    <t xml:space="preserve">Celebrating my aunt's birthday party... without my honey.. </t>
  </si>
  <si>
    <t>cinesaur</t>
  </si>
  <si>
    <t xml:space="preserve">there's a spider with 6-legs on my window. </t>
  </si>
  <si>
    <t xml:space="preserve">@BlackoutsBox I'm sorry you're sick </t>
  </si>
  <si>
    <t xml:space="preserve">Spent a few hours updating/fixing my blog on a real computer felt goooood. I wonder when my new laptop charger will get here </t>
  </si>
  <si>
    <t>bored. i wanna be outside, such nice weather  revision sucks</t>
  </si>
  <si>
    <t>sam_ellis_91</t>
  </si>
  <si>
    <t xml:space="preserve">Back to the revision- nooooooooooooooooooo </t>
  </si>
  <si>
    <t>AliceCullen1950</t>
  </si>
  <si>
    <t xml:space="preserve">watching spongebob and wishing she had Charlie back!!!  </t>
  </si>
  <si>
    <t>Vogue2484</t>
  </si>
  <si>
    <t xml:space="preserve">@BaldHeadBarbie6 nah jus noticing all extra roundness in my tummy </t>
  </si>
  <si>
    <t xml:space="preserve">I just gave away my car. Kinda feeling sad about it but guess I really don't need it anymore </t>
  </si>
  <si>
    <t xml:space="preserve">I'm ready to go home to celebrate my brother's birthday! He's 23 today! He's growing up so fast! </t>
  </si>
  <si>
    <t>MariaFresnosa</t>
  </si>
  <si>
    <t xml:space="preserve">Woo, I'm proud of myself. Did pretty good on the Grammar Final!(: Yaaay, I think I still have ss, tho. </t>
  </si>
  <si>
    <t>yungtruthSODMG</t>
  </si>
  <si>
    <t xml:space="preserve">@lyssssa_love I guess im a jerk I don't feel so good </t>
  </si>
  <si>
    <t>wrcooper84</t>
  </si>
  <si>
    <t xml:space="preserve">Just said goodbye to Carie </t>
  </si>
  <si>
    <t xml:space="preserve">why does everypne stop following me </t>
  </si>
  <si>
    <t>I've got an ear infection  just what a person with poor natural balance like me needs.</t>
  </si>
  <si>
    <t>mraeduvall</t>
  </si>
  <si>
    <t>yay lets clean our room today  my life is so full lol</t>
  </si>
  <si>
    <t>samanthachisnal</t>
  </si>
  <si>
    <t xml:space="preserve">had a massage and is very relaxed but should be starting the next assignment </t>
  </si>
  <si>
    <t>tasyakamila</t>
  </si>
  <si>
    <t>My schedule this weekend's so tight tht I dont hv enough time to study. I even didnt study chemistry lyk others today  Ayo hrs bs kekejar!</t>
  </si>
  <si>
    <t>FrsrValleyPulse</t>
  </si>
  <si>
    <t xml:space="preserve">@ThinkReferrals What time does the small biz expo start today?  I have called them 5-6 times, no calls back </t>
  </si>
  <si>
    <t xml:space="preserve">@rollingcherry poor you. must be really awful. snow in may. yikes. </t>
  </si>
  <si>
    <t>Saturday n workin' like a dawg...  what a shame. Sup fellow tweets!! Mornin'!!</t>
  </si>
  <si>
    <t>essence_007</t>
  </si>
  <si>
    <t xml:space="preserve">@babygirlparis im looking for a new dream....just got a really bad raise from work and now im seriously thinking of quitting... im so sad </t>
  </si>
  <si>
    <t>SFsunshine</t>
  </si>
  <si>
    <t>Well I know some of those are me. Hurts.  I hope the naked part wasn't me??</t>
  </si>
  <si>
    <t xml:space="preserve">@PaulPunktastic i work in a library it's not so bad and the pay is amazing but.. boring sometimes  i missed the sun once again today </t>
  </si>
  <si>
    <t>mumuvtwo</t>
  </si>
  <si>
    <t xml:space="preserve">What was that I did last night </t>
  </si>
  <si>
    <t xml:space="preserve">My head is spinning from counting so many notes, waah. I wish I had ï¿½1900 in cash rn </t>
  </si>
  <si>
    <t>is happy i'm off on this wonderful sunny Saturday.... with nothing to do  dammit M'Boro!</t>
  </si>
  <si>
    <t>weelittlejennay</t>
  </si>
  <si>
    <t xml:space="preserve">had a great time last night....wish i didnt have to work tonight </t>
  </si>
  <si>
    <t xml:space="preserve">he said no </t>
  </si>
  <si>
    <t xml:space="preserve">*Sigh* My mom is always sick on the weekends. I never get to go anywhere with her. </t>
  </si>
  <si>
    <t>bleacher1099</t>
  </si>
  <si>
    <t xml:space="preserve">So, it's my birthday today and I'm sick dammit!  </t>
  </si>
  <si>
    <t>took the RD out to the store, ran great. too bad there were no harley guys to scare with it  BTW: sale on sketchbooks at Utrecht. nice!</t>
  </si>
  <si>
    <t>cdmerchant</t>
  </si>
  <si>
    <t xml:space="preserve">@wowinsider Better than the alternative- downing Archavon then wiping on Emalon/disbanding. Unless that's what happened. In which case </t>
  </si>
  <si>
    <t xml:space="preserve">Time to catch up with the @Kutski Show and play a bit of COD4 before din dins! In a wicked mood today... Wish @maaikeanne was here though </t>
  </si>
  <si>
    <t>fictionalpants</t>
  </si>
  <si>
    <t>Home, showered, pissed but better now. Night must have been better if he came  watching grey's!</t>
  </si>
  <si>
    <t xml:space="preserve">Aye-thought so. Word of advice kids-stick to real drugs. Sick as an ACTUAL dog. Not cool. (I miss ket) </t>
  </si>
  <si>
    <t>ValentinBaciu</t>
  </si>
  <si>
    <t xml:space="preserve">Hotel name, address too long for Air Canada's web check-in little mind. It nags with &amp;quot;need more time?&amp;quot; and resets all fields on the form </t>
  </si>
  <si>
    <t>k3lzi3</t>
  </si>
  <si>
    <t>yyyyaaawwwwnnn i left the icecream out overnight  now im very sad =,(</t>
  </si>
  <si>
    <t xml:space="preserve">@TiffanieKaye yeah they say its going too </t>
  </si>
  <si>
    <t xml:space="preserve">y d fuck does it hurt so much </t>
  </si>
  <si>
    <t>haha this has proven to be an interesting day. haa. not rlly.  grrrr</t>
  </si>
  <si>
    <t>sarad0x</t>
  </si>
  <si>
    <t xml:space="preserve">doesn't want him to move to Kansas </t>
  </si>
  <si>
    <t>man its grey in chicago today  i guess that is good since i need to spend most of the day working</t>
  </si>
  <si>
    <t>@Natasja_Cupcake Nope, they were all gone  So we ordered 1, should be in this tuesday. Ger's sulking a bit now, haha! Boys &amp;amp; their toys...</t>
  </si>
  <si>
    <t xml:space="preserve">Home, shower. Then..idk </t>
  </si>
  <si>
    <t xml:space="preserve">Just woke up. I feel like i've been beaten with a meat hammer </t>
  </si>
  <si>
    <t>l33tn3ko</t>
  </si>
  <si>
    <t xml:space="preserve">I so do not feel like going to work today </t>
  </si>
  <si>
    <t>brittnesnyder</t>
  </si>
  <si>
    <t xml:space="preserve">That was by far one of the hardest things I have ever done. I miss her already </t>
  </si>
  <si>
    <t>finally got through but my favorite stylist left  sad! haircut monday, though. yay!</t>
  </si>
  <si>
    <t>embc</t>
  </si>
  <si>
    <t xml:space="preserve">Home to Ridgewood for one of the last times. </t>
  </si>
  <si>
    <t>WoWInsider</t>
  </si>
  <si>
    <t xml:space="preserve">@cdmerchant Yep, that's what happened.  </t>
  </si>
  <si>
    <t>xxkayla89xx</t>
  </si>
  <si>
    <t xml:space="preserve">can't believe that the football season's finally over </t>
  </si>
  <si>
    <t>MeganDoHee</t>
  </si>
  <si>
    <t xml:space="preserve">had a nightmare and is scared to sleep ever again </t>
  </si>
  <si>
    <t>Ladydchaos</t>
  </si>
  <si>
    <t>Bloody crapms, glad i left shoot early  atleast my hats turned up in time unlike the shoes.</t>
  </si>
  <si>
    <t>mrstessyman</t>
  </si>
  <si>
    <t>Watching Heroes season 3 on iTunes it's pretty good! Neighbours still being as noisy as ever  m</t>
  </si>
  <si>
    <t>SarahSpain</t>
  </si>
  <si>
    <t xml:space="preserve">no #cubs blog today....my computer died </t>
  </si>
  <si>
    <t xml:space="preserve">Met wa, chui vo fong may lanh nghe nhac </t>
  </si>
  <si>
    <t>serenawong</t>
  </si>
  <si>
    <t xml:space="preserve">so hungry but it looks like i won't be getting a break </t>
  </si>
  <si>
    <t>just checked out 48th/Hudson car fire. a beautiful classic car  mostly just singed on the hood, though.</t>
  </si>
  <si>
    <t>crossstitcher</t>
  </si>
  <si>
    <t xml:space="preserve">@mrs13 Thanks!  I am trying - he just keeps having wild swings - great for awhile and incoherent and crazy a few hours later </t>
  </si>
  <si>
    <t>I need to cool down.  Just apologied to my cabbie and gave him a bigger tip.</t>
  </si>
  <si>
    <t xml:space="preserve">Today is unfollow Saturday. Keri Hilson you're sexy as hell, but sooo boring. Sorry it had to end this way </t>
  </si>
  <si>
    <t>my finger is bleeding.  i don't like blood. uugh.</t>
  </si>
  <si>
    <t>stephanie1289</t>
  </si>
  <si>
    <t xml:space="preserve">Ashli was eliminated Thursday night and boy ......Michelle Williams didn't cut her any slack!!!! </t>
  </si>
  <si>
    <t xml:space="preserve">@H3CT0RR0X523 tell thm i sed hi (waves) what movie r u thinkin about watchin? yh im rather tierd as well </t>
  </si>
  <si>
    <t xml:space="preserve">watching ginger snaps, ugh I hate this film sfm </t>
  </si>
  <si>
    <t>satyaissatan</t>
  </si>
  <si>
    <t xml:space="preserve">@SohamMondal Well kindda fillers.. saw the 11th today.. a new justsu made on the spot by naruto and gamatasu.. they arnt that gud </t>
  </si>
  <si>
    <t xml:space="preserve">@jadorekc @chefj u can't even connect to facebook? </t>
  </si>
  <si>
    <t>catherineee44</t>
  </si>
  <si>
    <t xml:space="preserve">homework alllll dayy, then the ballet, then more homeework </t>
  </si>
  <si>
    <t>rebecca730</t>
  </si>
  <si>
    <t>@1capplegate if it doesn't get picked up   is the end a cliffhanger? i hope not - absolutely love the show!</t>
  </si>
  <si>
    <t>Home. Today is not gonna be productive  I think all ima do is work.</t>
  </si>
  <si>
    <t>PoshPandey</t>
  </si>
  <si>
    <t xml:space="preserve">@mizzmadpie we have five days left </t>
  </si>
  <si>
    <t>MattCherry</t>
  </si>
  <si>
    <t xml:space="preserve">@prettybrown83 A little bit, I think I'm starting to get sick </t>
  </si>
  <si>
    <t>silverswagga</t>
  </si>
  <si>
    <t>@MaartenFM Tried to look for you but couldn't spot you  Congrats on the time! Need to check the site for mine.</t>
  </si>
  <si>
    <t xml:space="preserve">@Bearskopff Ewww its horrible Bear </t>
  </si>
  <si>
    <t>JACQUI__BROWN</t>
  </si>
  <si>
    <t xml:space="preserve">My mom just threw a wad of cash at me. Too bad it contained singles. </t>
  </si>
  <si>
    <t xml:space="preserve">@MzShaniceLuvsU I'll call u on my break! </t>
  </si>
  <si>
    <t xml:space="preserve">Need cheering up! I've hit my Saturday bad mood </t>
  </si>
  <si>
    <t>dririan</t>
  </si>
  <si>
    <t xml:space="preserve">@MCDiabeats LOL, Park City. I lol'd. But I feel bad for you </t>
  </si>
  <si>
    <t>viola_geek</t>
  </si>
  <si>
    <t xml:space="preserve">Why won't my picture work? </t>
  </si>
  <si>
    <t>foilplay</t>
  </si>
  <si>
    <t xml:space="preserve">@bswain Ouch </t>
  </si>
  <si>
    <t>jessxo</t>
  </si>
  <si>
    <t xml:space="preserve">@AudreyyLynn samee! i was trying to change my background and it said it was successful, but it wasn't </t>
  </si>
  <si>
    <t>@lisalou123 idk when that will be  I'm cut off from the world the next month.</t>
  </si>
  <si>
    <t>lindsayboi</t>
  </si>
  <si>
    <t xml:space="preserve">Mann that sucks </t>
  </si>
  <si>
    <t xml:space="preserve">@jessissocool awww sorry to hear babe! that sucks </t>
  </si>
  <si>
    <t>I fell asleep on my glasses last night and now they're all bent out of shape.  my monitor is still broken. Knotts today.</t>
  </si>
  <si>
    <t>BAC18</t>
  </si>
  <si>
    <t xml:space="preserve">My house dose not feel like my house anymore </t>
  </si>
  <si>
    <t xml:space="preserve">@ArielSicknasty Oh yeah I know. Me too </t>
  </si>
  <si>
    <t>TalesFromThePit</t>
  </si>
  <si>
    <t>@spunkymoose I am jealous.  All the shows in my area were far away on week nights so i didn't get to see this show   have a blast!</t>
  </si>
  <si>
    <t>@kerryisonfire i cant think of them  and i googled them, nothing came up D:</t>
  </si>
  <si>
    <t>@manojnayak Well, if ye mean the light at the end of a ciggy, I pro'ly won't... I'm allergic to smoke  Let there be light, bub.</t>
  </si>
  <si>
    <t>mellowmonday</t>
  </si>
  <si>
    <t xml:space="preserve">oh no, those weren't allergies; I have a cold </t>
  </si>
  <si>
    <t>ChaseKennedy</t>
  </si>
  <si>
    <t xml:space="preserve">Recording is boring and intimidating. I'm not playing my best. </t>
  </si>
  <si>
    <t>@GeminiTwisted  I know, mine sucks too, girl!</t>
  </si>
  <si>
    <t>tumbletot</t>
  </si>
  <si>
    <t xml:space="preserve">Just had cornflakes - porridge for dinner was not enough to last for more than 4 hours. </t>
  </si>
  <si>
    <t xml:space="preserve">@madeinkowloon Oh, no, what happened? </t>
  </si>
  <si>
    <t>Twitter HATES me!  What I do?</t>
  </si>
  <si>
    <t xml:space="preserve">just can't wait for monday, why do I have to work all day </t>
  </si>
  <si>
    <t>carneosada</t>
  </si>
  <si>
    <t xml:space="preserve">apparently my body rejects sleep </t>
  </si>
  <si>
    <t>tino806</t>
  </si>
  <si>
    <t xml:space="preserve">@aprilhill1 I could have gone my whole life without seeing that, but I'm glad you are getting the word out. </t>
  </si>
  <si>
    <t>KoyaKing</t>
  </si>
  <si>
    <t>is sad that the Lanvin sneaks had a defect.  http://plurk.com/p/x90ds</t>
  </si>
  <si>
    <t>liily96</t>
  </si>
  <si>
    <t xml:space="preserve">yesterday i made the discovery that eating about ten tonnes of bright pink icing tends to stain the teeth </t>
  </si>
  <si>
    <t>this english project is laaaame!  i mean how are we supposed to make a magazine from 600 years ago if we make it today? :S</t>
  </si>
  <si>
    <t>timjroberts</t>
  </si>
  <si>
    <t>Missed the Lions match today although I've heard we had a kicking!  Sat through the Scottish Cup final though (1-0 to Rangers).</t>
  </si>
  <si>
    <t xml:space="preserve">yusuf's already asleep. I feel lonely now </t>
  </si>
  <si>
    <t xml:space="preserve">@stuartevan I wish I was in Paris </t>
  </si>
  <si>
    <t>Sunshine_Joleen</t>
  </si>
  <si>
    <t xml:space="preserve">Translating... I'll be busy for a few days -- and if I'm not it'll mean I'm being delinquent </t>
  </si>
  <si>
    <t xml:space="preserve">Just been to a patient with ?meningitis that my old GP missed, and in the process has probably killed *sigh* </t>
  </si>
  <si>
    <t>sofiaelisa</t>
  </si>
  <si>
    <t xml:space="preserve">I will miss Jay Leno terribly </t>
  </si>
  <si>
    <t>Bexx_x3</t>
  </si>
  <si>
    <t>I wanna go ouuuuuuuuuuuuuut. It's too hot to be indoors.  But nobody's available to go out &amp;gt;.&amp;lt;! How gay.</t>
  </si>
  <si>
    <t>@KatieRusman the bloating!!   i had a weird test thing today and no more cows milk and cheese for me! haha</t>
  </si>
  <si>
    <t>@echothirteen Oh? I hope it wasn't too bad.  I'm a firm believer that 99% of people suck.</t>
  </si>
  <si>
    <t xml:space="preserve">shouldve watched night at the museum than 17 again. its like, choosing zac over nick </t>
  </si>
  <si>
    <t>@lisam75 i wish  unfortunately with average age of 3 - i was at risk of flattening the kids!</t>
  </si>
  <si>
    <t>JonasLovatoTay</t>
  </si>
  <si>
    <t xml:space="preserve">Why wont my background chaaaaaaange </t>
  </si>
  <si>
    <t>CookieDivine</t>
  </si>
  <si>
    <t xml:space="preserve">My bitch ass fan broke </t>
  </si>
  <si>
    <t xml:space="preserve">@DemonFactory  Tell me about it! Just had to build ikea furniture for 2 hours </t>
  </si>
  <si>
    <t xml:space="preserve">everyone's talking about the videos and photos starbright31 took last night but I can't see them cuz I'm at school. </t>
  </si>
  <si>
    <t>sarahreid10</t>
  </si>
  <si>
    <t xml:space="preserve">Just woke up from a really good dream to find out it was a dream </t>
  </si>
  <si>
    <t xml:space="preserve">@akinodorama Same here. I know how it sucks that people actually don't appreciate your service. Mans, service industry is not an easy one </t>
  </si>
  <si>
    <t>jst79</t>
  </si>
  <si>
    <t xml:space="preserve">@elementz i had to buy mine from cold storage </t>
  </si>
  <si>
    <t>AdiBaby</t>
  </si>
  <si>
    <t xml:space="preserve">I need a nap. Instead, working sooo long. </t>
  </si>
  <si>
    <t xml:space="preserve">#myweakness Goodbyes </t>
  </si>
  <si>
    <t xml:space="preserve">In my inbox on youtube someone sent me a link that said 'GAY = HELL, sorry, but he has a point.' ... WHAT? Ugh. Bigots make my head hurt. </t>
  </si>
  <si>
    <t xml:space="preserve">@JBwavy I'm not getting enough attention from my baby </t>
  </si>
  <si>
    <t xml:space="preserve">Twitturds must not like my new picture </t>
  </si>
  <si>
    <t xml:space="preserve">@kelvinringold Yup, they are really such a fast-talkers and know how to sugar it up. Lol, bad purchase. Car has a layer of mist on it nw </t>
  </si>
  <si>
    <t xml:space="preserve">@moradae lol, i think i miss it cuz im not 20something anymore and i can't stay up late anymore!!! *cry* </t>
  </si>
  <si>
    <t xml:space="preserve">Celebrating my aunt's birthday... without my honey.. </t>
  </si>
  <si>
    <t>@Ipswich772 Looks crap  Should of been like the fake slide one that was in GM magazine recently</t>
  </si>
  <si>
    <t>AgentSandy</t>
  </si>
  <si>
    <t xml:space="preserve">Yard work today </t>
  </si>
  <si>
    <t>robingranger</t>
  </si>
  <si>
    <t xml:space="preserve">Apparently Brandy (my dog) does want to be like me... with a torn ACL, she is going to require a second surgery on her left knee, too!!  </t>
  </si>
  <si>
    <t>been in Wales for a few glorious days. Came home for the cup final. Heartbroken  Still rather be Everton than Chelsea!</t>
  </si>
  <si>
    <t>BrittanyKnott</t>
  </si>
  <si>
    <t xml:space="preserve">@helenboggs  Thanks! I'm hoping to send in my iPod and get it fixed for free; the inside of it got screwed up by a magnet or something </t>
  </si>
  <si>
    <t xml:space="preserve">@taylorswift13 so in a week you'll be here in michigan, please make me find tickets to your concert bestfriend &amp;lt;3 oh, and a ride </t>
  </si>
  <si>
    <t>keithhiew</t>
  </si>
  <si>
    <t>@alyssabernal good work there! Love to buy a copy of the new song but couldn't do so from ITunes  only available in the US unfortunately!</t>
  </si>
  <si>
    <t>jdawkinsatl</t>
  </si>
  <si>
    <t>@cuuz sorry I missed the meeting this morning. I slept straight through.  still sore of course but breathing better.</t>
  </si>
  <si>
    <t>iainplaysdrums</t>
  </si>
  <si>
    <t xml:space="preserve">@scarboy Trying to work out flights for coming back home in December. Not much fun really...gonna cost over $1000 </t>
  </si>
  <si>
    <t xml:space="preserve">Had the scariest moment of my life today. </t>
  </si>
  <si>
    <t>Today was awesome... Should have put on some sun cream  i'm burnt.</t>
  </si>
  <si>
    <t>ugh I feel soooo gross! I haven't been sick in so long, it sucks  Going to the pharmacy soon to stock up on medicines...</t>
  </si>
  <si>
    <t>Cathedor</t>
  </si>
  <si>
    <t xml:space="preserve">@realmfox your tattoo now applies to me </t>
  </si>
  <si>
    <t>ZakiaTorres</t>
  </si>
  <si>
    <t>@mssheena u know I'm just talkin trash, I need love 2  lol</t>
  </si>
  <si>
    <t>jagelzey</t>
  </si>
  <si>
    <t xml:space="preserve">Played hockey.... Bleeding leg, scabby elbow, sliced neck </t>
  </si>
  <si>
    <t>radopod</t>
  </si>
  <si>
    <t xml:space="preserve">After FaceBook it seems hackers are now behind my twitter password. </t>
  </si>
  <si>
    <t>Kenzi_Riot</t>
  </si>
  <si>
    <t xml:space="preserve">Havent been on in a while </t>
  </si>
  <si>
    <t>My foot feels like it has growing pains.  no foot I do not wish you too grow bigger -.-</t>
  </si>
  <si>
    <t xml:space="preserve">Up early on a saturday. Much to do this weekend </t>
  </si>
  <si>
    <t>Doesn't look like I will make it to EABF, can't afford it. FAIL.  Call me when y'all are done there though, maybe we can all hang out?</t>
  </si>
  <si>
    <t>Avfcchamps</t>
  </si>
  <si>
    <t xml:space="preserve">Been on holiday for a week, missed all the football!!!! Gutted newcastle went down!!!!!!!!!!! </t>
  </si>
  <si>
    <t xml:space="preserve">@bagelmouseuk My umbrella thing is pretty shite - and I don't get any sun with it up </t>
  </si>
  <si>
    <t>Night_Eagle</t>
  </si>
  <si>
    <t xml:space="preserve">And another BIG upset at Roland Garros Novak Djokovic is out </t>
  </si>
  <si>
    <t xml:space="preserve">I want it to be november 14th already... </t>
  </si>
  <si>
    <t>Toddly00</t>
  </si>
  <si>
    <t xml:space="preserve">the sickness is eating away my brain </t>
  </si>
  <si>
    <t>carlasdeleon</t>
  </si>
  <si>
    <t>Loading all my contacts manually into my phone because I was with bell... No sim card  Good texting practice though...</t>
  </si>
  <si>
    <t xml:space="preserve">Urgh, I got homework </t>
  </si>
  <si>
    <t>blonde_reb</t>
  </si>
  <si>
    <t xml:space="preserve">gotta work on shot club </t>
  </si>
  <si>
    <t>ffalias</t>
  </si>
  <si>
    <t xml:space="preserve">@comcipher booo cant watch the vid on the iphone </t>
  </si>
  <si>
    <t>laura2021</t>
  </si>
  <si>
    <t>@megz44 no i have one today too  i dont want to go</t>
  </si>
  <si>
    <t>Juemcmusic</t>
  </si>
  <si>
    <t xml:space="preserve">Nooooooooooooo    Djokovic has lost noooooooo   </t>
  </si>
  <si>
    <t>CPaladino</t>
  </si>
  <si>
    <t xml:space="preserve">saw Sony pulled a Chris Paladino on the Qore video w/ the psp go just before E3. </t>
  </si>
  <si>
    <t>stephenhugh3s</t>
  </si>
  <si>
    <t xml:space="preserve">@chelseacochrane what happened last night? I wasnt too impressed... was hoping they were better </t>
  </si>
  <si>
    <t>IcedCoffeeForMe</t>
  </si>
  <si>
    <t xml:space="preserve">@1capplegate i really loved ur show! always looked forward to the laugh i hope someone else picks it up </t>
  </si>
  <si>
    <t>I want a penguin  http://twitpic.com/69l21</t>
  </si>
  <si>
    <t xml:space="preserve">@OxKat Not feeling well that is why! </t>
  </si>
  <si>
    <t xml:space="preserve">Oh my, Nole is out </t>
  </si>
  <si>
    <t>I feel lyk my energy is all drained out  thnk u zirah 4 da invitation! &amp;amp;&amp;amp; thank you my tweety for sharin my pain! Love you ppl!</t>
  </si>
  <si>
    <t xml:space="preserve">Rahway! If I had caught the right train it wouldn't have stopped here </t>
  </si>
  <si>
    <t>aish_star</t>
  </si>
  <si>
    <t xml:space="preserve">Help Reqd Fast! how 2mk Ragda Patties???? I hv no clue </t>
  </si>
  <si>
    <t>suzikg</t>
  </si>
  <si>
    <t xml:space="preserve">got attacked by the biggest hornet ever. it was like a bird. i can take people dieing in the rooms, but hornets. no thanks.  </t>
  </si>
  <si>
    <t>jimgito</t>
  </si>
  <si>
    <t xml:space="preserve">@amskiwankanobe cheer up ... you'll have money ... i kno how you feel tho ...ive bin at work since 8 </t>
  </si>
  <si>
    <t xml:space="preserve">@Lawcomic @MrsLawcomic  Jealous </t>
  </si>
  <si>
    <t>apn</t>
  </si>
  <si>
    <t xml:space="preserve">Am I late for my first Follow Friday? </t>
  </si>
  <si>
    <t xml:space="preserve">Packing My Bag For School On Monday  Ohh Well. The Holiday Was Good. Cinema Tomorrow </t>
  </si>
  <si>
    <t>MrMcShine</t>
  </si>
  <si>
    <t>I've become worse now :@ Grrrrr! Why do I always become ill during the hols  and my backs started to hurt &amp;gt;</t>
  </si>
  <si>
    <t>MarTulfo</t>
  </si>
  <si>
    <t xml:space="preserve">don't Know Where To Go </t>
  </si>
  <si>
    <t>katierusman</t>
  </si>
  <si>
    <t>@RachelBryden oh god   hahaha</t>
  </si>
  <si>
    <t>jonesydm</t>
  </si>
  <si>
    <t>Sad face  I'm comfey in bed now my baby won't cuddle with me</t>
  </si>
  <si>
    <t>pianogirl86</t>
  </si>
  <si>
    <t xml:space="preserve">I usually like to root for the underdog but i'm djokovic lost </t>
  </si>
  <si>
    <t>Osoleve</t>
  </si>
  <si>
    <t xml:space="preserve">I don't want to do my laundry. </t>
  </si>
  <si>
    <t xml:space="preserve">Roo has a little sore on his foot and he is limping really badly </t>
  </si>
  <si>
    <t xml:space="preserve">Sure wish I felt better on this beautiful saturday </t>
  </si>
  <si>
    <t>SeanMurphh</t>
  </si>
  <si>
    <t xml:space="preserve">@WoW_Torp I definitely want to see it but my current cashflow won't allow for such a treat </t>
  </si>
  <si>
    <t>pinwheelstars</t>
  </si>
  <si>
    <t>Djokovic is OUT.  I'll be rooting for Fed now.</t>
  </si>
  <si>
    <t>agirlcalledana</t>
  </si>
  <si>
    <t>my laptop aint working and i cant use sony vegas after the SECOND DAY  today is a shity day</t>
  </si>
  <si>
    <t>Mica2710</t>
  </si>
  <si>
    <t xml:space="preserve">I want to forget when I hurt your heart </t>
  </si>
  <si>
    <t xml:space="preserve">Sittin in the church ready for the funeral to start!! Rip cousin Mary Bradley! </t>
  </si>
  <si>
    <t xml:space="preserve">Cinnamon peed on my bed. </t>
  </si>
  <si>
    <t>qwikwhit</t>
  </si>
  <si>
    <t>@nessyfame I tried to give him your # but he was to busy doing drugs to pay attention. Pls don't leave Wash Hts  http://myloc.me/25Tm</t>
  </si>
  <si>
    <t xml:space="preserve">Glad we didn't return Mrs. 'En to C's house .. every last one of C's hens and ducks was slaughtered by a fox last week. Dreadful tragedy </t>
  </si>
  <si>
    <t xml:space="preserve">@ASOS_Amy oh no! Hope you're ok &amp;amp; it didn't hurt too much.... </t>
  </si>
  <si>
    <t>YumYumHelen</t>
  </si>
  <si>
    <t xml:space="preserve">is crying at hollyoaks! Hannah died! </t>
  </si>
  <si>
    <t>englann86</t>
  </si>
  <si>
    <t xml:space="preserve">still tired from yesterday </t>
  </si>
  <si>
    <t>AislingizaDream</t>
  </si>
  <si>
    <t xml:space="preserve">Getting a little tired of trusting people only to have them fail me over &amp;amp; over </t>
  </si>
  <si>
    <t>@redchinese19  ::infinite hugs:: i hope u feel better! &amp;lt;333</t>
  </si>
  <si>
    <t>suicune27</t>
  </si>
  <si>
    <t xml:space="preserve">maybe drinking vodka and brandy at the same day is really BAD for me.. i just suffer the consequences.. </t>
  </si>
  <si>
    <t>Koons17112</t>
  </si>
  <si>
    <t xml:space="preserve">Feeling neglected and uniformed by my family. </t>
  </si>
  <si>
    <t xml:space="preserve">Don't worry, getting ready to bust out some reviews.  And maybe a new video!  Just incredibly busy.  Aptartment inspection this week </t>
  </si>
  <si>
    <t>Kat5Rescue</t>
  </si>
  <si>
    <t xml:space="preserve">@EmmytheCat Cheating!?!?! Really? That is so very disappointing </t>
  </si>
  <si>
    <t>DaletheWhale_</t>
  </si>
  <si>
    <t xml:space="preserve">Yeah watched some of the 1st and all the second half. It was good, but i was supporting everton.  </t>
  </si>
  <si>
    <t>kyuclee</t>
  </si>
  <si>
    <t xml:space="preserve">When are they going to give me my Wave account? They said they'll give me it after a couple of days after the conference. </t>
  </si>
  <si>
    <t xml:space="preserve">@Kenzersss ugh. seriosuly? </t>
  </si>
  <si>
    <t>hookupsfromhell</t>
  </si>
  <si>
    <t xml:space="preserve">Went to sleep with a man in my bed...woke up without one. </t>
  </si>
  <si>
    <t>yellc</t>
  </si>
  <si>
    <t xml:space="preserve">i hurt my knee real bad </t>
  </si>
  <si>
    <t>@pcdmelodyt Awww, the boys aren't coming to Asia?  Was kinda looking forward to see them too! Hehe! 4 more days! Xoxo.</t>
  </si>
  <si>
    <t xml:space="preserve">blah blah blah..!!!! my phone does not have SMS texting...  while im at my gparents house.. little or no tweeting </t>
  </si>
  <si>
    <t xml:space="preserve">Heading out for dinner with @SarahThornbury soon then a play in lisburn.it's really a night to sit outside with lots of beer. </t>
  </si>
  <si>
    <t>letsdance_xx</t>
  </si>
  <si>
    <t xml:space="preserve">@mitchelmusso i tried calling yesterday like 8 time lol but  couldnt get through </t>
  </si>
  <si>
    <t>Home from work-was SO hot in the shop today!I was not feeling it  P.S. the pigeon has flown the nest-I miss that little fethered fiend.</t>
  </si>
  <si>
    <t>ThomasLierzer</t>
  </si>
  <si>
    <t xml:space="preserve">@sueandsteve hahaha not mine </t>
  </si>
  <si>
    <t>krismac24</t>
  </si>
  <si>
    <t xml:space="preserve">@jill777 he is sick again!!  poor thing  </t>
  </si>
  <si>
    <t>nanciejohnson</t>
  </si>
  <si>
    <t xml:space="preserve">@Faal yes Fa'al.... I was on the phone with Angel, me not coming to DC </t>
  </si>
  <si>
    <t>tdubbz</t>
  </si>
  <si>
    <t>i kept forgetting my pw  IM HUNGRY! &amp;amp; should really b getting my nails done..or tanning ... womp womp</t>
  </si>
  <si>
    <t>EKimberleeF</t>
  </si>
  <si>
    <t xml:space="preserve">Today is a wonderful exciting day, but I woke up missing Steven and Patrick..I lost 2 (son in law )(friend) amazing guys this past year </t>
  </si>
  <si>
    <t>@rosiesiman &amp;quot;She's going to a good home.&amp;quot;  It's like giving away a pet - they're family too!</t>
  </si>
  <si>
    <t>andreaolivia</t>
  </si>
  <si>
    <t xml:space="preserve">is too lazy to get up and pee. or go to work. </t>
  </si>
  <si>
    <t>suzieseagraves</t>
  </si>
  <si>
    <t xml:space="preserve">@ChadPil Just started having problems once it hit 10 yrs/100k. Great car all the yrs i've had it! Everything is starting to break now tho </t>
  </si>
  <si>
    <t xml:space="preserve">has lost her voice that much she can't speak.....poorly times </t>
  </si>
  <si>
    <t>LudovicDubois</t>
  </si>
  <si>
    <t xml:space="preserve">40 mn for presenting Visual T# at #CodeCamp is just not enough! Just time for half the presentation! </t>
  </si>
  <si>
    <t xml:space="preserve">@HannahHindi i watched it last night... absolutely BRILLIANT... spectacular job!!! i don't have any way to record my reaction, though </t>
  </si>
  <si>
    <t xml:space="preserve">@kitschqueen thanks for the tip, I'll try but tight on time to Boston </t>
  </si>
  <si>
    <t xml:space="preserve">@MummaBear Hulu is for the USA, not the British. Apparently their video library can only be streamed within the USA. </t>
  </si>
  <si>
    <t>brainninja14</t>
  </si>
  <si>
    <t xml:space="preserve">gack my wrist is killing me! why were doing self defense in karate, and the master twisted my wrist til it cracked </t>
  </si>
  <si>
    <t>amandahoran</t>
  </si>
  <si>
    <t xml:space="preserve">cannot do work while its sunny </t>
  </si>
  <si>
    <t>mhcranberry</t>
  </si>
  <si>
    <t xml:space="preserve">@EP31  Found out another great grandparent grew up outside MTL, btw, in one of those horrible orphanages they've been learning about.  </t>
  </si>
  <si>
    <t xml:space="preserve">Goal: get 500 updates before school on Monday  -- back hurts </t>
  </si>
  <si>
    <t>Nicole_Alexis</t>
  </si>
  <si>
    <t>@mcarroll4716 don't be mean to me  u know I'm emotional right now! Don't u remember my incident last night?</t>
  </si>
  <si>
    <t>scorpiojerm</t>
  </si>
  <si>
    <t xml:space="preserve">Argh ... 20 yr club veteran and I wear a thick t-shirt out on a hot &amp;amp; humid night. How brilliant </t>
  </si>
  <si>
    <t>Deadlyne</t>
  </si>
  <si>
    <t xml:space="preserve">I won! I got a $200 North Face hikers pack for $50!! Some women buy Chanel, or Prada.. I spend wiser on North Face! It costs just as much </t>
  </si>
  <si>
    <t>antoniajane</t>
  </si>
  <si>
    <t xml:space="preserve">Novak's out! Did NOT see that coming! Roger doing... better. I am sans tennis BFF - fail, @rugbytackler </t>
  </si>
  <si>
    <t xml:space="preserve">@AnoopDoggDesai ack the dallas date still isn't up! </t>
  </si>
  <si>
    <t>Savzter</t>
  </si>
  <si>
    <t>is seriously hating this stupid driving class. counting down the hours til 5  really wish I could be enjoying the beautiful weather! (&amp;lt;3t</t>
  </si>
  <si>
    <t>R_Marine</t>
  </si>
  <si>
    <t>@_Cendrillon i miss you too  &amp;lt;3</t>
  </si>
  <si>
    <t xml:space="preserve">Getting ready for work Again </t>
  </si>
  <si>
    <t xml:space="preserve">my sister is watching a really gay movie and i have nothing better to do </t>
  </si>
  <si>
    <t>howdytens</t>
  </si>
  <si>
    <t xml:space="preserve">It's enough..... I guess.... </t>
  </si>
  <si>
    <t xml:space="preserve">@lisaski You are such a good girl. I gave up. </t>
  </si>
  <si>
    <t>to work to get my check, and then drive back there later at night to work. now i don't get to cash my check until monday  lame.</t>
  </si>
  <si>
    <t xml:space="preserve">has officially had a poop day at work </t>
  </si>
  <si>
    <t>Had an amazing dream and is now disappointed it is not real.  and my hair looks like marie antoinette's wig right now.</t>
  </si>
  <si>
    <t>gurvinderphoton</t>
  </si>
  <si>
    <t xml:space="preserve">@sventy its such a tempting weather outside.. but i am stuck at working place with thesis </t>
  </si>
  <si>
    <t>TimStar525</t>
  </si>
  <si>
    <t>@craigyboy15  i didnt mean anything by it   ~Tim~</t>
  </si>
  <si>
    <t xml:space="preserve">@peoplebuilder I love cats. I have had them my whole life and its been almost a year since I have had one now </t>
  </si>
  <si>
    <t>beezaf</t>
  </si>
  <si>
    <t>Where the hell are my cousins @shesraia &amp;amp; @jiasquared? I've never talked to them today  I feel so lonely once again. HAHA ew please</t>
  </si>
  <si>
    <t>@adarlingxo I'm on a don't eat poop diet  I need to lose my wobble haha.</t>
  </si>
  <si>
    <t>anneweissenborn</t>
  </si>
  <si>
    <t xml:space="preserve">Dinner at the Greek place with my sweetheart and his parents... uff... and my Dutch is still so bad </t>
  </si>
  <si>
    <t>ATXMadridista</t>
  </si>
  <si>
    <t xml:space="preserve">Making some breakfast, not the same without bacon or sausage </t>
  </si>
  <si>
    <t>Kryshae</t>
  </si>
  <si>
    <t>at work  performing at relay for life later!</t>
  </si>
  <si>
    <t xml:space="preserve">@dorritos No I can pick up reception with my mac but not with my iphone </t>
  </si>
  <si>
    <t xml:space="preserve">finding nemo has such a sad beginning </t>
  </si>
  <si>
    <t xml:space="preserve">Don't worry, getting ready to bust out some reviews. And maybe a new video! Just incredibly busy. Apartment inspection this week </t>
  </si>
  <si>
    <t>dynama</t>
  </si>
  <si>
    <t>@105Ross migraines can be terrible  congrats to ur son, glad he wants u to b there, it's just right</t>
  </si>
  <si>
    <t>dsugita</t>
  </si>
  <si>
    <t xml:space="preserve">I hate driving up to a place only to find it's closed down (@starbucks in Huntington Beach / Warner/Beach blvd) </t>
  </si>
  <si>
    <t>LiFeisGD</t>
  </si>
  <si>
    <t xml:space="preserve">@LiveLoveTashB bring ill just take a water&amp;lt;--Marv VOICE. (Yu know niggers really want meals) </t>
  </si>
  <si>
    <t>essenceofbeing</t>
  </si>
  <si>
    <t xml:space="preserve">Effin Mail man just murdered a huge pregnant turtle in my driveway  RIP God's little creature </t>
  </si>
  <si>
    <t xml:space="preserve">I tried to hold it in last night. But it was so late and mommy was sleeping so soundly.I didn't wanna wake her, so i had an accident. </t>
  </si>
  <si>
    <t>brittany33</t>
  </si>
  <si>
    <t xml:space="preserve">today is house cleaning day for me.. finally finished it and now I don't want to sit here all day </t>
  </si>
  <si>
    <t>wcleveland</t>
  </si>
  <si>
    <t xml:space="preserve">I just walked past $10 on the sidewalk and didn't see it... </t>
  </si>
  <si>
    <t>@DebbieFletcher lol, to many israel people are bugging you! i feel sorry for you!  x</t>
  </si>
  <si>
    <t>Catasha_InRlLif</t>
  </si>
  <si>
    <t xml:space="preserve">...wishing i could take a nap....and eat bbq </t>
  </si>
  <si>
    <t>LouLouFord</t>
  </si>
  <si>
    <t>Poster from the gig last night. I wanted this so bad, but they sold out  http://bit.ly/1q17NK</t>
  </si>
  <si>
    <t xml:space="preserve">http://bit.ly/W5B0w  Goodbyes </t>
  </si>
  <si>
    <t>alexiss_ox</t>
  </si>
  <si>
    <t xml:space="preserve">I've been patiently waiting for the new AP to come, but it still hasn't! I don't know what to do with myself </t>
  </si>
  <si>
    <t>johndobbs</t>
  </si>
  <si>
    <t xml:space="preserve">@GallagherPreach yeah, I tried that earlier in the year ... most the birds turned their beaks up at it. </t>
  </si>
  <si>
    <t xml:space="preserve">@elibrody Noooo. And you didn't leave anything for me? </t>
  </si>
  <si>
    <t xml:space="preserve">Very hot today :O Shame iv been stuck inside revising </t>
  </si>
  <si>
    <t>admiralaew</t>
  </si>
  <si>
    <t xml:space="preserve">as in, was awakened before noon by @amehranf </t>
  </si>
  <si>
    <t>Ayo_Cave</t>
  </si>
  <si>
    <t>I really don't feel like working today, it'll be a total bummer!  Oh well</t>
  </si>
  <si>
    <t>Caitlinsaur</t>
  </si>
  <si>
    <t>@shuimm I'm sorry about that!  my bad..</t>
  </si>
  <si>
    <t>ahhh good morning :/ i hv alot to do b4 rk and plus studying !!!  uhh</t>
  </si>
  <si>
    <t>some kid bashed my leg with a go kart, now its all swollen and purple  sore...</t>
  </si>
  <si>
    <t>vpyp</t>
  </si>
  <si>
    <t>@cynthiaseow  but i wanna partay with chu!</t>
  </si>
  <si>
    <t>naomitaylor</t>
  </si>
  <si>
    <t xml:space="preserve">superb footie result making mushroom pork for tea as I live in an apartment on 1st floor and cant hold a  bbq </t>
  </si>
  <si>
    <t>iitywygmak</t>
  </si>
  <si>
    <t xml:space="preserve">Picking up Shagg from the Vet  today - bad teeth = $1000.00 </t>
  </si>
  <si>
    <t>anca_foster</t>
  </si>
  <si>
    <t>It's raining since yesterday and my surgery hurts really bad  me not happy.  Not happy at all.</t>
  </si>
  <si>
    <t>@DJNEPTUNE ahhhh my home!!! wish i was there now  missing it a little.....</t>
  </si>
  <si>
    <t>onlyobsessed</t>
  </si>
  <si>
    <t xml:space="preserve">Always disappointing to get out of the shower after half an hour and not have any new messages. </t>
  </si>
  <si>
    <t>StuartBoothyay</t>
  </si>
  <si>
    <t xml:space="preserve">And revise </t>
  </si>
  <si>
    <t>uli2010</t>
  </si>
  <si>
    <t xml:space="preserve">German Government got squezzed out by bancrupt.GM. Billions of wrong spent money </t>
  </si>
  <si>
    <t xml:space="preserve">@MsLaudanum  no no no - it has to be a DOUBLE flake with hundreds and thousands...they know NOTHING these days </t>
  </si>
  <si>
    <t>Once again am finding phone tweeting hard work  back later folks  x x</t>
  </si>
  <si>
    <t>Ridiculously sunburnt. I usually instantly tan  aha</t>
  </si>
  <si>
    <t>davidkriss</t>
  </si>
  <si>
    <t xml:space="preserve">Pre-game at Taco Mac.  They are out of Corona. </t>
  </si>
  <si>
    <t xml:space="preserve">Knackered and annoyed. Early night needed I think. Rock and roll </t>
  </si>
  <si>
    <t>Marlon86</t>
  </si>
  <si>
    <t xml:space="preserve">just finished making my lunch, gonna shower up and head to work. </t>
  </si>
  <si>
    <t>alanagwinner</t>
  </si>
  <si>
    <t>@julianmuerto  that sucks! Haha ugh daisy of love... What a train wreck lol</t>
  </si>
  <si>
    <t>ohhhhhhhhhhh i hope i make it home in time  for BGT</t>
  </si>
  <si>
    <t xml:space="preserve">Ughh I'm so sleepy but I can't sleep </t>
  </si>
  <si>
    <t>@pcdmelodywish good luck in manila- wish i could see ya there  but bring on the UK racing dates yay. love the hush hush video</t>
  </si>
  <si>
    <t>@freddurst How come you guys aren't rocking out in Belfast?  We need some LB! Enjoy your time on the road xx</t>
  </si>
  <si>
    <t>NHaller</t>
  </si>
  <si>
    <t>@christinaloves I only have two more episodes  I need a good show to watch after this! any recommendations?</t>
  </si>
  <si>
    <t>machernucha</t>
  </si>
  <si>
    <t xml:space="preserve">Wants to have a game of 5-a-side footie but cant </t>
  </si>
  <si>
    <t>ErinLeeDuhh</t>
  </si>
  <si>
    <t>@biancaduhh noo  i haveny been home all morningg..</t>
  </si>
  <si>
    <t>daphnieloong</t>
  </si>
  <si>
    <t xml:space="preserve">Family Guy re-watch marathon - FAIL. Sigh. </t>
  </si>
  <si>
    <t>jessRmiller</t>
  </si>
  <si>
    <t>@BMK812 ughhhh u guys suck  im way jealous</t>
  </si>
  <si>
    <t xml:space="preserve">SWFWheel ???? js ? ExternalInterface ?????????????????? Wonderfl ??????????????????????? </t>
  </si>
  <si>
    <t xml:space="preserve">@Terrance_Blount </t>
  </si>
  <si>
    <t>VonnieBrink</t>
  </si>
  <si>
    <t>is sad. Fam left today (from their visit) &amp;amp; the house seems a bit too quiet.  http://plurk.com/p/x91oz</t>
  </si>
  <si>
    <t>busylittlequeen</t>
  </si>
  <si>
    <t>Eating the usual oatmeal, while my co worker's eating a beautiful bean and cheese burrito  I can't wait to start a new week..!</t>
  </si>
  <si>
    <t>marksutherland</t>
  </si>
  <si>
    <t xml:space="preserve">Just discovered the existance of the sonisphere festival, fearing for my bank balance </t>
  </si>
  <si>
    <t>I seriously hope she understands  I could be in Ontario right now, going to Niagra Falls. *seriously shakiing my head right now*</t>
  </si>
  <si>
    <t>charlesnw</t>
  </si>
  <si>
    <t xml:space="preserve">The stimulus bill is anti small business. Grants not contracts. They were able to avoid the small business provisions. </t>
  </si>
  <si>
    <t xml:space="preserve">Just when I was starting to get back into it, ILX is gone. First Plan B and now I Love Music. A sad week for music writing. </t>
  </si>
  <si>
    <t>innagordin</t>
  </si>
  <si>
    <t>@stacyDraper a bit of sad news for u - jessica rabbit is not in &amp;quot;Up&amp;quot;  Mulan is my kinda girl!</t>
  </si>
  <si>
    <t>@deadgoodsounds I had to go back to work  but yeah, cracking day.</t>
  </si>
  <si>
    <t>ReggieRhythm</t>
  </si>
  <si>
    <t xml:space="preserve">@jimbojonestown Alright for some...no mpc  no speakers  no energy </t>
  </si>
  <si>
    <t xml:space="preserve">@VAStateParks Nope. Both buttons still disabled. </t>
  </si>
  <si>
    <t xml:space="preserve">@CourtHey idk man I haven't had one in years but I woke up yesterday and my left ear and the side of me neck were KILLING me </t>
  </si>
  <si>
    <t>emilytetrault</t>
  </si>
  <si>
    <t>@courtney_5887 I'm sorry  did I scare you?</t>
  </si>
  <si>
    <t>NatashaMarc</t>
  </si>
  <si>
    <t>ok so reagan u had show that came on?  and i missed it! that frickn sucks!</t>
  </si>
  <si>
    <t>@crackedknuckles lol so u havnt missed my jokes thn  lmao its gunna be my b'day soon cant wait 18 oh yeah !!!!</t>
  </si>
  <si>
    <t xml:space="preserve">hmmm not entirely sure what i want to do with my saturday... not feeling 100% and i didnt even drink much last night  </t>
  </si>
  <si>
    <t>wombert</t>
  </si>
  <si>
    <t xml:space="preserve">@lbc42a Aaaugh, I would if I could! Too many other things going on, none of which allow for paint splatter. </t>
  </si>
  <si>
    <t>misselrobinson</t>
  </si>
  <si>
    <t xml:space="preserve">Is going to work..sad day </t>
  </si>
  <si>
    <t>ajohnson418</t>
  </si>
  <si>
    <t>NYC is great.. too bad its back to Oklahoma tomorrow...  New York.. I'm HERE!!!</t>
  </si>
  <si>
    <t>@IanRobinson it is easy to get confused in 140 chars  For me anyway!</t>
  </si>
  <si>
    <t xml:space="preserve">@xohanna i know love :'( makes me wanna cry lmao! Bad timesss! </t>
  </si>
  <si>
    <t xml:space="preserve">@ivelostmine i miss the farmer's market! i had an awful day yesterday. loook back at my tweets. </t>
  </si>
  <si>
    <t>Jennyandsnix</t>
  </si>
  <si>
    <t xml:space="preserve">Got too used to being served cocktails at the pool in Mexico... I keep thinking someone is going to come by and take my order! </t>
  </si>
  <si>
    <t>kendallina</t>
  </si>
  <si>
    <t xml:space="preserve">i just had to throw away my fave pair of jeans.  this is a sad day. </t>
  </si>
  <si>
    <t xml:space="preserve">dropdeadjemila somewhere in asia </t>
  </si>
  <si>
    <t>going to my cousins house they have a POOL i can't wait but... i was supposed to hang with GEMA  sorry gemabear i promise we can 2morw</t>
  </si>
  <si>
    <t>martimekko</t>
  </si>
  <si>
    <t xml:space="preserve">loosing pieces  </t>
  </si>
  <si>
    <t xml:space="preserve">@youngQ u r painting today and im moving today hopee ur day is going easier then meine </t>
  </si>
  <si>
    <t xml:space="preserve">it wont upload on facebook either. hm, what is the internet trying to tell me..? </t>
  </si>
  <si>
    <t>freshapplejuice</t>
  </si>
  <si>
    <t xml:space="preserve">The only thing thats really missing with the iPhone is worldwide support that &amp;quot;just works&amp;quot;... especially in italy! </t>
  </si>
  <si>
    <t>Bah... about 100 false negatives just made it through @defensio.  Marking them as such and hoping they adjust accordingly soon.</t>
  </si>
  <si>
    <t>punkglamorista</t>
  </si>
  <si>
    <t xml:space="preserve">shower then huunsters birthday party he is 3 now lol wishes i was going to rockfest </t>
  </si>
  <si>
    <t xml:space="preserve">@shanesbitch wtf??? Eeeew.  </t>
  </si>
  <si>
    <t xml:space="preserve">thinking. wth? a certain person has nothing better to do then email me about how i should stop posting on  sarah brown's wall with stuff! </t>
  </si>
  <si>
    <t xml:space="preserve">@InvisibleOrchid I'm jealous, I'm Polish, German, French Canadian and Indian. But I just flat out look like I'm Polish </t>
  </si>
  <si>
    <t>@nightwing24 where did you watch? so few cinemas have it still  tried to watch it at SM city but the show was at 10. too late.</t>
  </si>
  <si>
    <t xml:space="preserve">Twitter isnt letting me change my picture. ï¿½_ï¿½ It says 'thats a nice picture' and then stays the same. </t>
  </si>
  <si>
    <t xml:space="preserve">@dropdeadjemila somewhere in asia </t>
  </si>
  <si>
    <t>I really need to adjust my sleeping pattern  Is 2:56am. BTW, anyone watched 'Australia'? Any good? Worth watching? (No offense Hugh!)</t>
  </si>
  <si>
    <t xml:space="preserve">UGH STUCK INSIDE DOING COURSEWORK!!!!!! </t>
  </si>
  <si>
    <t xml:space="preserve">@btabsays prom... your not taking me? </t>
  </si>
  <si>
    <t>work time!  don't have my usual phone so no worktime tweets tonight  text me.</t>
  </si>
  <si>
    <t xml:space="preserve">@alexalimtong yup, told patty nah. i owe her lunch </t>
  </si>
  <si>
    <t>Imj97</t>
  </si>
  <si>
    <t>Has to wait for football now  Oh wait, the Rockies, uhhh '</t>
  </si>
  <si>
    <t>buckmasterflash</t>
  </si>
  <si>
    <t xml:space="preserve">@Jen0va sorry to hear you're working on a weekend </t>
  </si>
  <si>
    <t>MistressMyra</t>
  </si>
  <si>
    <t xml:space="preserve">nooooooooooooo its ending in 3 days Kita....there is no way the 2 of us are generating 22000 votes by then </t>
  </si>
  <si>
    <t xml:space="preserve">A little sad.  No messages from my MFI friends.  </t>
  </si>
  <si>
    <t>stjaernhimmel</t>
  </si>
  <si>
    <t xml:space="preserve">Working for my examen! </t>
  </si>
  <si>
    <t>@jASH_mjBs working  when you leavin'</t>
  </si>
  <si>
    <t xml:space="preserve">@mtarkhov Paintball sounds like fun but doesn't it hurt. I'm half asleep right now people kept calling all morning. </t>
  </si>
  <si>
    <t>lauraa15</t>
  </si>
  <si>
    <t xml:space="preserve">I miss petter pan  you know what i'm talking about , I miss you </t>
  </si>
  <si>
    <t xml:space="preserve">@moe247 if only I had a copy </t>
  </si>
  <si>
    <t>kevin4540</t>
  </si>
  <si>
    <t>Omg i just found out that one of our regular customers died.  she was so nice and friendly, and only 50 years old..</t>
  </si>
  <si>
    <t>JewelryByGosia</t>
  </si>
  <si>
    <t xml:space="preserve">I have a brand new background for my Twitter and I can't upload it </t>
  </si>
  <si>
    <t>heckofamom</t>
  </si>
  <si>
    <t xml:space="preserve">ooops there isn't a hashtag for attachment parenting #attachmentparenting </t>
  </si>
  <si>
    <t>ShanLin1022</t>
  </si>
  <si>
    <t>@burghseyewife i want to but im running errands all weekend non stop. while yinz are drinking i'll be grocery shopping  have one for me!</t>
  </si>
  <si>
    <t xml:space="preserve">peanut butter cup ice cream is not the easiest thing to eat off a cone </t>
  </si>
  <si>
    <t xml:space="preserve">@richardepryor you're not a chelsea fan are you? </t>
  </si>
  <si>
    <t>LozzBOOM</t>
  </si>
  <si>
    <t xml:space="preserve">there was only meant to be one x </t>
  </si>
  <si>
    <t>sophiemathilda</t>
  </si>
  <si>
    <t xml:space="preserve">just landed at back at luton </t>
  </si>
  <si>
    <t>fckingkat</t>
  </si>
  <si>
    <t>@deecantu  I wish I could have been there to see them with you. Wish you were here!</t>
  </si>
  <si>
    <t>bosshemigirl</t>
  </si>
  <si>
    <t xml:space="preserve">I hate sitting here in this room, all my friends at the racetrack. It's like I'm grounded for something I didn't do. This blows! </t>
  </si>
  <si>
    <t xml:space="preserve">I have my sister's fucking SHITE song she pays oveer and over again in my head... </t>
  </si>
  <si>
    <t>AlexR9999</t>
  </si>
  <si>
    <t>@ChaseTheChad yes omfgg  u coming to school on monday</t>
  </si>
  <si>
    <t>VisualCatch</t>
  </si>
  <si>
    <t xml:space="preserve">At this nice moments with the sun and all the other things I realise...I am alone </t>
  </si>
  <si>
    <t>ticachu</t>
  </si>
  <si>
    <t xml:space="preserve">my heart won't stop wanting what it wants. Even though he doesn't want me the same way. </t>
  </si>
  <si>
    <t>nicholeshipp</t>
  </si>
  <si>
    <t xml:space="preserve">hardest thing ever that!!!!!! </t>
  </si>
  <si>
    <t xml:space="preserve">Haha at the losers queueing up for the BGT live show ...I so wish I was there </t>
  </si>
  <si>
    <t xml:space="preserve">@b_belly_84 ROC NATION! I'M WAITING! HE NEVER LIED...&amp;quot;DEAR SUMMER U KNOW U GONN MISS ME, WE BEEN TOGETHER LIKE NIKE AIRS AND CRISP TEES!&amp;quot; </t>
  </si>
  <si>
    <t>wjfuoco</t>
  </si>
  <si>
    <t>New Song of the Moment #Pens fans! Hear Kardaz - The Mighty Guins 2007 no new version tho  at http://www.wjfuoco.com or http://is.gd/JZh3</t>
  </si>
  <si>
    <t>ilovefohawks</t>
  </si>
  <si>
    <t xml:space="preserve">lost first game. </t>
  </si>
  <si>
    <t xml:space="preserve">double  &amp;quot;entree&amp;quot;  they don't get it Laud... </t>
  </si>
  <si>
    <t xml:space="preserve">how did i end up like this? </t>
  </si>
  <si>
    <t>ratattak</t>
  </si>
  <si>
    <t xml:space="preserve">really fucking stressed; do not want to go job hunting. </t>
  </si>
  <si>
    <t>FrankieeD</t>
  </si>
  <si>
    <t>ModelMandyLynn You can have a lesson anytime you please lol You learn sumthing new everyday ! Follow me u arent yet  lol !</t>
  </si>
  <si>
    <t>@mangotoes so what ru doing on this wonderful day? And I can't believe u ate popeyes biscuits w/o me!  and tell ur weekend sister &amp;quot;Hey!&amp;quot;</t>
  </si>
  <si>
    <t>dollhouseAli</t>
  </si>
  <si>
    <t>@DreamMyLifeAway lol we had fun yesterday watching all that old school stuff  Ball go down the hooooole</t>
  </si>
  <si>
    <t>justinveesmiles</t>
  </si>
  <si>
    <t xml:space="preserve">Were losing ! </t>
  </si>
  <si>
    <t xml:space="preserve">Back from work and missing all the fun tonight, meal with work girls &amp;amp; family party! </t>
  </si>
  <si>
    <t>SophBrassington</t>
  </si>
  <si>
    <t>@chi_yeah :O  hope you will be ok!! loves xxxxxxxxx</t>
  </si>
  <si>
    <t>donkersgood</t>
  </si>
  <si>
    <t xml:space="preserve">I spent too much money this afternoon </t>
  </si>
  <si>
    <t>Dancingkeekee</t>
  </si>
  <si>
    <t xml:space="preserve">Misses the coast </t>
  </si>
  <si>
    <t>tereseas</t>
  </si>
  <si>
    <t>Ahhh bad dream! Late to the gym.  it better be a nicer day today!</t>
  </si>
  <si>
    <t>teamrev</t>
  </si>
  <si>
    <t xml:space="preserve">jamie and teresa finish strong in the field. No kegger, tho. </t>
  </si>
  <si>
    <t xml:space="preserve">only bad thing is going with my mom, in a car alone with her, not good </t>
  </si>
  <si>
    <t>lizitup</t>
  </si>
  <si>
    <t xml:space="preserve">@justineoday HE CHARGES SO LITTLE FOR THE PEOPLE THAT LIVE IN AZ! we have to buy a plane ticket and all </t>
  </si>
  <si>
    <t>raynaputi</t>
  </si>
  <si>
    <t xml:space="preserve">this is my 200th update! more updates to come! haha ..i'm missing my baby.. </t>
  </si>
  <si>
    <t xml:space="preserve"> my bro isnt here yet!!!! what to do????</t>
  </si>
  <si>
    <t>ThatAriesJ</t>
  </si>
  <si>
    <t>lmao....power rangers though...still as fake as ever!...i dont wanna go to work   its too nice out</t>
  </si>
  <si>
    <t xml:space="preserve">@moradae you doing ok w/that? i thought id freak at 30 but it wasn't that bad! i was still young in the 30 crowd! LOL ill b 34 n NOV </t>
  </si>
  <si>
    <t>laurennhannahh</t>
  </si>
  <si>
    <t xml:space="preserve">is swimming swimming swimming and enjoying the sunshine! Hopefully don't get sunburnt like last weekend? ouchh </t>
  </si>
  <si>
    <t>TheSpecialK</t>
  </si>
  <si>
    <t xml:space="preserve">is sad she wasn't up at 5:00 this morning to say hi to @dr_mcmeen.  </t>
  </si>
  <si>
    <t>jasperwhitlock</t>
  </si>
  <si>
    <t>- Moon book but it got away, so I hit it with my Pippi Longstocking book but now I don't know where it is  I hate those flying things!</t>
  </si>
  <si>
    <t>@lrainc yeah, its sSO hot! I cheked the forecast and apparently its rain all next week  boooo!  &amp;lt;3</t>
  </si>
  <si>
    <t>moomoo123456</t>
  </si>
  <si>
    <t xml:space="preserve">@lolalottie beause you laughed at me </t>
  </si>
  <si>
    <t xml:space="preserve">i think i need a new phone....  my old sidekick II is starting to die on me... </t>
  </si>
  <si>
    <t xml:space="preserve">I feel kinda beachy today... too bad I'm not actually at one </t>
  </si>
  <si>
    <t>viiguimaraes</t>
  </si>
  <si>
    <t xml:space="preserve">meu twitter ttst minha foto </t>
  </si>
  <si>
    <t>not going to the meet or to the met game  but the streets smell like charcoal &amp;amp; hot sauce so some where there's a vegdog w/ my name on it!</t>
  </si>
  <si>
    <t>IzzyGettinBusy</t>
  </si>
  <si>
    <t xml:space="preserve">have like zero energy right now. </t>
  </si>
  <si>
    <t>weirdotis</t>
  </si>
  <si>
    <t>Math tutor @ 3 today  At least only 4 more days of school</t>
  </si>
  <si>
    <t xml:space="preserve">i don't like school very much </t>
  </si>
  <si>
    <t>marissaannlau</t>
  </si>
  <si>
    <t xml:space="preserve">Working on a saturday </t>
  </si>
  <si>
    <t xml:space="preserve">Shoot! My phone only has 10% battery left and my charger is nowhere to be found! </t>
  </si>
  <si>
    <t>ken235</t>
  </si>
  <si>
    <t xml:space="preserve">bed still clean </t>
  </si>
  <si>
    <t>jillulous</t>
  </si>
  <si>
    <t xml:space="preserve">Good morning cold </t>
  </si>
  <si>
    <t>@valentinnaaa i feel sick  lol your new picture is pretttttyy!</t>
  </si>
  <si>
    <t>Antfro</t>
  </si>
  <si>
    <t>@dunte86 after beating the game, you get title defense mode where the move sets are different. Joe gets a helmet and delayed punches  hard</t>
  </si>
  <si>
    <t xml:space="preserve">@mtolbert It's a cold world out there! I notice my hit on @ssayer didn't seem to make my feed. </t>
  </si>
  <si>
    <t xml:space="preserve">@trouble182 your lucky. I was gonna set frank on you. I hear he talks you into submission. Not in a gimp meets dominatrix way tho. Sadly </t>
  </si>
  <si>
    <t xml:space="preserve">wants @carolina dean to know that the death of a friendship is to me, one of the saddest experiences in a persons life </t>
  </si>
  <si>
    <t>zestyandnifty</t>
  </si>
  <si>
    <t xml:space="preserve">is watching the vhi top 20 video countdown...back hurts!!! </t>
  </si>
  <si>
    <t>12345Cole</t>
  </si>
  <si>
    <t xml:space="preserve">I want to go to the MTV Movie awards </t>
  </si>
  <si>
    <t>sxs3200</t>
  </si>
  <si>
    <t>1pm, power came on for a bit and is back out now.  good chance to catch up on sleep :p @pepcoconnect</t>
  </si>
  <si>
    <t>SHA_VINDE</t>
  </si>
  <si>
    <t xml:space="preserve">SHA~VINDE's Birthday Is Next Week And Nobody's Comin' To Jamba Juice To Celebrate. </t>
  </si>
  <si>
    <t>_katrinarose</t>
  </si>
  <si>
    <t xml:space="preserve">Didn't know you as well and as long as others but you always treated me with great times with even better company. Farewell Stetson. </t>
  </si>
  <si>
    <t>brittnicarvell</t>
  </si>
  <si>
    <t>Um wow  where are you guys going</t>
  </si>
  <si>
    <t>BlkSportsOnline</t>
  </si>
  <si>
    <t xml:space="preserve">@LadyArubiana If everything means up to 250 then yes love.  But your pic isn't showing so I can't see the dimples </t>
  </si>
  <si>
    <t xml:space="preserve">watching Avril vids on youtube. miss when she used to be good and she reminds me of america so much </t>
  </si>
  <si>
    <t>Albooth</t>
  </si>
  <si>
    <t xml:space="preserve">People are actually touching me on the train. Well, a person. Keeps accidentally touching my hand!! I am feeling hand violation </t>
  </si>
  <si>
    <t>tiffanypringle</t>
  </si>
  <si>
    <t xml:space="preserve">@RainingInNY  do i haaaaaaave to go??? </t>
  </si>
  <si>
    <t>redbadgerette</t>
  </si>
  <si>
    <t xml:space="preserve">I'm boating all weekend, but not checking the weather report, failed to anticipate sun </t>
  </si>
  <si>
    <t xml:space="preserve">@Karoli Shit. Sad to see your a spammaster. Now I guess I have to unfollow you too. </t>
  </si>
  <si>
    <t>SaintGloria</t>
  </si>
  <si>
    <t>Why did Andres ruin GDC?  General and Green Day chat are meant to be together.</t>
  </si>
  <si>
    <t>wotevahay</t>
  </si>
  <si>
    <t>Up late, with no bed as someones in it  Tired az.</t>
  </si>
  <si>
    <t>kirstensteras</t>
  </si>
  <si>
    <t xml:space="preserve">I wish i was at the strawberry festival right now </t>
  </si>
  <si>
    <t xml:space="preserve">just had a convo with sophyee on msn i feel bad now for what i've done to josh i didn't know he liked me </t>
  </si>
  <si>
    <t xml:space="preserve">@kidipede haha we'll im stuffed and the happy meal toys are lame </t>
  </si>
  <si>
    <t>shawnroberts</t>
  </si>
  <si>
    <t xml:space="preserve">Getting a feeling this job hunt will never come to a close. </t>
  </si>
  <si>
    <t>Vischnu</t>
  </si>
  <si>
    <t xml:space="preserve">Ran 10 km on 1:1:58... Not so very good </t>
  </si>
  <si>
    <t>McflyMarty</t>
  </si>
  <si>
    <t xml:space="preserve">I need to practice this one act of kindness but i need more money </t>
  </si>
  <si>
    <t xml:space="preserve">@cleaninggirl cool - to the repost of the right name - sorry for answering not earlier - unable to connect to twitter until now </t>
  </si>
  <si>
    <t>ChaChaGibson</t>
  </si>
  <si>
    <t xml:space="preserve">What's uppppp tweople?? I just got done super rushing to get somewhere that closed early.... </t>
  </si>
  <si>
    <t>Moises</t>
  </si>
  <si>
    <t>facebook not allowed by squid in the hotel  http://tinyurl.com/ho3ms</t>
  </si>
  <si>
    <t>Marissa1313</t>
  </si>
  <si>
    <t xml:space="preserve">wishing I was at the beach instead of at work </t>
  </si>
  <si>
    <t>jhlucena</t>
  </si>
  <si>
    <t xml:space="preserve">working on a saturday... </t>
  </si>
  <si>
    <t>Rebecca_Marie</t>
  </si>
  <si>
    <t>ThisIsLayla</t>
  </si>
  <si>
    <t xml:space="preserve">I want bbq </t>
  </si>
  <si>
    <t>CaLaHgIrL</t>
  </si>
  <si>
    <t>ew cleaning my nasty room...  ........@AlexisCarloss hey whats one of ur fave stores</t>
  </si>
  <si>
    <t>This video makes me cry no matter how many times I watch it.  http://bit.ly/8yT7t</t>
  </si>
  <si>
    <t>allielovesme</t>
  </si>
  <si>
    <t xml:space="preserve">At home watching spongebob , i want a bf </t>
  </si>
  <si>
    <t>SabriaMichele</t>
  </si>
  <si>
    <t>well, Im home now... &amp;amp; dont think that this day will get any better  i wish I could just sleep right through it &amp;amp; wake up 2 a bad dream...</t>
  </si>
  <si>
    <t>mmercier18</t>
  </si>
  <si>
    <t xml:space="preserve">going to pull more dandelions...pretty soon i'll have no lawn </t>
  </si>
  <si>
    <t xml:space="preserve">@brandonxy are you working today? YIKES! </t>
  </si>
  <si>
    <t>ajhall96</t>
  </si>
  <si>
    <t xml:space="preserve">i tried to sleep in on the first day of summer but my dad woke me up at 10:30, and  made me clean! Way to early!! </t>
  </si>
  <si>
    <t>Why is this morning so dead  What happened to the age of Saturday MORNING cartoons?!</t>
  </si>
  <si>
    <t>Running out ov USB ports now  need pen drive, mouse, keyboard, webcam, printer and speakers</t>
  </si>
  <si>
    <t>terricka</t>
  </si>
  <si>
    <t xml:space="preserve">I jus received 21 calls! Within minutes lol giving away free stuff on craigslist is so much fun yet disappointing to others </t>
  </si>
  <si>
    <t>calynojc</t>
  </si>
  <si>
    <t xml:space="preserve">don't want her housemates to be back.pretty sure they will be back in a group tomorrow </t>
  </si>
  <si>
    <t>esparada</t>
  </si>
  <si>
    <t>oh no. i started seeing him in my dreams again   why?</t>
  </si>
  <si>
    <t>Ernest_AMP</t>
  </si>
  <si>
    <t>got a lot going on  ...too much stuff in my mind</t>
  </si>
  <si>
    <t xml:space="preserve">@lewk because I'm suffering from sunburn </t>
  </si>
  <si>
    <t>SEKarner</t>
  </si>
  <si>
    <t xml:space="preserve">@FlourishPhoto Ppffftt!  Sometimes I feel like we have 2.5 FEET of land between our house and the neighbors' houses.  </t>
  </si>
  <si>
    <t>sophiaax</t>
  </si>
  <si>
    <t xml:space="preserve">bbq at harveys. have half an hour to get ready not gonnaa happen. shes backkkk and wants forgiveness. hmmmmm. don't know what to do </t>
  </si>
  <si>
    <t xml:space="preserve">@Ohmeplums me too </t>
  </si>
  <si>
    <t>ironikfans</t>
  </si>
  <si>
    <t xml:space="preserve">@JamieJermaine i missed it </t>
  </si>
  <si>
    <t xml:space="preserve">@_Glitter_ Oh...so sorry to hear that...so sorry </t>
  </si>
  <si>
    <t>rjfrasca</t>
  </si>
  <si>
    <t>i did HORRIBLE. i ate 12 hot dogs  in my worst performance ever including training. that won't happen again . EVER</t>
  </si>
  <si>
    <t>@lucylumcfly mmmmm yeah! History for me, suckkkky Vietnam! Hahaha my wet hair a dripping everywhere  x x x</t>
  </si>
  <si>
    <t>30stmbabex</t>
  </si>
  <si>
    <t xml:space="preserve">@30SECONDSTOMARS wow you guys are cool for spreading the summit across the world,oh but you always forget out Scotland when you tour  </t>
  </si>
  <si>
    <t xml:space="preserve">It's rather hot tonight isn't it </t>
  </si>
  <si>
    <t xml:space="preserve">I want to puke. </t>
  </si>
  <si>
    <t>LaLuna_84</t>
  </si>
  <si>
    <t xml:space="preserve">Oh its hot out! I don't want tan linessss </t>
  </si>
  <si>
    <t>mattlopez300</t>
  </si>
  <si>
    <t xml:space="preserve">Oh god, especially the women...that well has run dry, haha </t>
  </si>
  <si>
    <t xml:space="preserve">My girl wants me to start wearing t shirts to the gym instead of wife beaters...idk about all of that.. </t>
  </si>
  <si>
    <t>Annnieeeee</t>
  </si>
  <si>
    <t xml:space="preserve">hanging out with my buddddieeessssss. i wish my background profile thing didnt have the logo on it </t>
  </si>
  <si>
    <t>moro29</t>
  </si>
  <si>
    <t xml:space="preserve">No funds </t>
  </si>
  <si>
    <t>bumbumshake</t>
  </si>
  <si>
    <t xml:space="preserve">@MartinStarr but I will always miss film! </t>
  </si>
  <si>
    <t>@ur_Queen_2beee I want sum pancakes w/ chopped bananas  give me sum please lol</t>
  </si>
  <si>
    <t>JungleJayne7</t>
  </si>
  <si>
    <t xml:space="preserve">@riesquared I can't go to ikea. work called me in yesterday and it messed up my weekend. wednesday okay for you? so sorry </t>
  </si>
  <si>
    <t xml:space="preserve">I should be looking into @markhoppus eyes right about now </t>
  </si>
  <si>
    <t>jennohmer</t>
  </si>
  <si>
    <t xml:space="preserve">@NightClub937 Have fun with Brett! Drink a drink for me, i'm on my way to work </t>
  </si>
  <si>
    <t>On my way to butter, I feel like a ba zhang  die die must start exercising next week (</t>
  </si>
  <si>
    <t>CelebManMeat</t>
  </si>
  <si>
    <t>@AnneBlackwood no.  i don't know why it hurts.   i just babysat last night, and i'm about to go babysit again in an hour.  *sigh*</t>
  </si>
  <si>
    <t>ludakhris</t>
  </si>
  <si>
    <t xml:space="preserve">Thinks everything goes by faster when the ipod is playing! I'm over here painting </t>
  </si>
  <si>
    <t>likeMC</t>
  </si>
  <si>
    <t xml:space="preserve">leaving my little cousin.   i hardly-ever see him. i lovee u Fabietto &amp;lt;333 and i love my aunt Fede &amp;lt;33 i miss themm </t>
  </si>
  <si>
    <t>GGMagazine</t>
  </si>
  <si>
    <t xml:space="preserve">@sarahmaeblogs haha I know.... June sure came quickly this year! </t>
  </si>
  <si>
    <t>tigermoth1030</t>
  </si>
  <si>
    <t xml:space="preserve">in the car stuck in traffic, once again </t>
  </si>
  <si>
    <t>@DubarryMcFly Yep.  all up to her now.. :S xxxxx</t>
  </si>
  <si>
    <t>watching hannah montana on super rtl :/ guess what..in german - yeah really uhhh  I want disney channel..</t>
  </si>
  <si>
    <t xml:space="preserve">@lmorchard Ugh. Why are you complicit in this spymaster spam scam? Gotta unfollow I guess. </t>
  </si>
  <si>
    <t>Irisz_Milesfan</t>
  </si>
  <si>
    <t>whaaaaaaaa..Miley's hyves is again..everything lose what she ever write to me  be saddy..</t>
  </si>
  <si>
    <t xml:space="preserve">i cant believe i lost my seaworld id!!!!!!! </t>
  </si>
  <si>
    <t xml:space="preserve">crap, i need another valance </t>
  </si>
  <si>
    <t>agnusq8</t>
  </si>
  <si>
    <t xml:space="preserve">its tooo hot! I wish I had KDD Silver </t>
  </si>
  <si>
    <t>I hate waking up so grouchy  *sleepy</t>
  </si>
  <si>
    <t>Ria_Catherine</t>
  </si>
  <si>
    <t xml:space="preserve">Missing my piercing the other two feel lonely </t>
  </si>
  <si>
    <t>I hate waking up so grouchy  *sleepy http://tinyurl.com/lq7scm</t>
  </si>
  <si>
    <t xml:space="preserve">Too slow this time... 12000th position </t>
  </si>
  <si>
    <t>char_coxx</t>
  </si>
  <si>
    <t xml:space="preserve">vitamin D is not working </t>
  </si>
  <si>
    <t xml:space="preserve">Scoochie the fish died today </t>
  </si>
  <si>
    <t>mclifford973</t>
  </si>
  <si>
    <t>guess recipes are made so you follow them huh.  if i could read then a souffle would turn out.    still baking but it won't be right</t>
  </si>
  <si>
    <t>leastlikely</t>
  </si>
  <si>
    <t>@neveroddo aww  i hope you can see a dentist soon and i hope it feels better!!</t>
  </si>
  <si>
    <t xml:space="preserve">Just woke up...Watching house now and heading back to Rockford </t>
  </si>
  <si>
    <t>OsandO</t>
  </si>
  <si>
    <t xml:space="preserve">@pinkxmx i feel the same way </t>
  </si>
  <si>
    <t xml:space="preserve">I hate my hair. </t>
  </si>
  <si>
    <t xml:space="preserve">I am so tired </t>
  </si>
  <si>
    <t>helenlough</t>
  </si>
  <si>
    <t xml:space="preserve">looking forward to pizza tonight but not to hospital tomorrow </t>
  </si>
  <si>
    <t xml:space="preserve">Need a shower, then off to Kendal with my friends for the night. Wish you were coming with us </t>
  </si>
  <si>
    <t xml:space="preserve">@donieose Lols! Oh poor you clearing up yoggg.  At least your not studying for maths you have no chance of ever being able to do! </t>
  </si>
  <si>
    <t xml:space="preserve">Sorry guys I forgot I had my tweets check for every hr </t>
  </si>
  <si>
    <t xml:space="preserve">Just goin ta go back to sleep </t>
  </si>
  <si>
    <t>BiancaSilvestri</t>
  </si>
  <si>
    <t xml:space="preserve">@mrsmandyjonas7 I did nothing last night </t>
  </si>
  <si>
    <t>Kpfanmiller</t>
  </si>
  <si>
    <t xml:space="preserve">Crazy night and I lost my phone </t>
  </si>
  <si>
    <t xml:space="preserve">@makesmilk  Thank you!  I really think it's cruel to put her through it again when she obviously doesn't have the resource to cope.... </t>
  </si>
  <si>
    <t>Anna_Klara</t>
  </si>
  <si>
    <t xml:space="preserve">Food done. Tasted bad </t>
  </si>
  <si>
    <t>merrillvalley</t>
  </si>
  <si>
    <t xml:space="preserve">@RichardCarter Baltic is good (Baltic has free WiFi) - v disappointed that Laing and even new Hancock dont </t>
  </si>
  <si>
    <t xml:space="preserve">Last training ride before the bike goes in for a tune. Kinda windy today...the highway to the dam is closed </t>
  </si>
  <si>
    <t xml:space="preserve">@Jacky_ds me too </t>
  </si>
  <si>
    <t>jessicameismer</t>
  </si>
  <si>
    <t xml:space="preserve">@stives52, i don't have his email anymore </t>
  </si>
  <si>
    <t xml:space="preserve">@Trixy04 i can't leave the cripple today...but maybe you can come here? i don't know what to do...don't leave me...jew breakin my heart </t>
  </si>
  <si>
    <t>embop_</t>
  </si>
  <si>
    <t>@pinkstardust I wanted to DL it, but my boyfriend talked me out of getting it  oh well, haha.</t>
  </si>
  <si>
    <t>OM_Jayanthi</t>
  </si>
  <si>
    <t xml:space="preserve">Ran 9 miles this morning...my whole body aches </t>
  </si>
  <si>
    <t>nena324</t>
  </si>
  <si>
    <t xml:space="preserve">@pinkxmx aww i was hoping u wouldnt get sick. </t>
  </si>
  <si>
    <t>dazzycrickles</t>
  </si>
  <si>
    <t xml:space="preserve">i am having issues with twitter </t>
  </si>
  <si>
    <t xml:space="preserve"> Everybody Hates Vinde.</t>
  </si>
  <si>
    <t>ravsuh57</t>
  </si>
  <si>
    <t>gonna be all alone tonite   I want my girl to come by</t>
  </si>
  <si>
    <t>iyingchichai</t>
  </si>
  <si>
    <t>wants i'm OFF .. *sigh* i'm feeling a lil  today .. http://plurk.com/p/x92yt</t>
  </si>
  <si>
    <t>mandz23ca</t>
  </si>
  <si>
    <t xml:space="preserve">Going out to sun tan! Then maybe watching Gossip Girl..don't want to work @ 4 today </t>
  </si>
  <si>
    <t>@abideedles josie has been clingy/whiny lately.  i think the ibuprofen helps more than the tylenol tho.</t>
  </si>
  <si>
    <t>thatgypsyrose</t>
  </si>
  <si>
    <t>Sammy's very sad.  my poor puppy</t>
  </si>
  <si>
    <t>FitClubNetwork</t>
  </si>
  <si>
    <t>Was hoping to catch my man @hilomike808 today at the Hawaii 70.3 Ironman on Universal, but no such luck.  Check results later.</t>
  </si>
  <si>
    <t>trouble0106</t>
  </si>
  <si>
    <t>Upon inspection after arriving home, sunburn is very bad!  Covered in Sudocrem</t>
  </si>
  <si>
    <t>maegancarberry</t>
  </si>
  <si>
    <t xml:space="preserve">@michaelskolnik a shelf of glass dishes fell on me and my foot was fairly severly injured. Lots of stitches. </t>
  </si>
  <si>
    <t xml:space="preserve">@ashl3y02 ash...why you pissed </t>
  </si>
  <si>
    <t>shailendra99</t>
  </si>
  <si>
    <t xml:space="preserve">i m not feeling well....   </t>
  </si>
  <si>
    <t>i'm OFF .. *sigh* i'm feeling a lil  today ..</t>
  </si>
  <si>
    <t>BassPlayerGirl</t>
  </si>
  <si>
    <t xml:space="preserve">@AlterBridgeFans I have no luck with the forum EVER </t>
  </si>
  <si>
    <t>emilieea</t>
  </si>
  <si>
    <t xml:space="preserve">@tmsykes thanks! I've still got another hour til I load... </t>
  </si>
  <si>
    <t>lulabelle97</t>
  </si>
  <si>
    <t>@dannywood should be mtg u @ fl concerts thru 5* this wknd. I did get tix 2 Memphis, 5* was sold out!  it sucks bc I won't c ya backstage</t>
  </si>
  <si>
    <t xml:space="preserve">I'm starting to have dreams with him again </t>
  </si>
  <si>
    <t>evarose6</t>
  </si>
  <si>
    <t xml:space="preserve">is confused by twitter .. </t>
  </si>
  <si>
    <t xml:space="preserve">I am sad. I found a bouncy ball to preoccupy me and them it landed on the other side of the car. No more fun for me. </t>
  </si>
  <si>
    <t>GinaCorsi</t>
  </si>
  <si>
    <t>@crnewman Don't leeeeaaaave!  I miss you already!     I'm so happy for you though.  Let us know when you are safe and settled!</t>
  </si>
  <si>
    <t>kiwi_0440</t>
  </si>
  <si>
    <t>@solangeknowles sorry solange i kinda freaked  u out didnt i?????  :{ :[</t>
  </si>
  <si>
    <t xml:space="preserve">@TabyCat74 thank GAWD animal hair doesnt get me .. i love my critters lol.. and you sound like me with the sleep thing .. i do that alot </t>
  </si>
  <si>
    <t xml:space="preserve">@sparkleyturtle ah man, I miss that show </t>
  </si>
  <si>
    <t>YourLilOnion</t>
  </si>
  <si>
    <t>My 95 yr old aunt just pasted away  will travel to olympia)</t>
  </si>
  <si>
    <t xml:space="preserve">@ThrushVintage @daniellexo I'm jealous. Life in small town middle America = no Ikea.  </t>
  </si>
  <si>
    <t>ShaunaLeeB</t>
  </si>
  <si>
    <t xml:space="preserve">wrecked after work </t>
  </si>
  <si>
    <t xml:space="preserve">The weekend is over .. 5 freakin' long days till next weekend </t>
  </si>
  <si>
    <t>AmandaRoseJ</t>
  </si>
  <si>
    <t xml:space="preserve">i hate watching movies where animals are getting hurt! </t>
  </si>
  <si>
    <t>day 2 being b.berry-less. just as depressed. though i'm thankful for my brothers razor loan... i miss my bbm  !!! crapcrap! tn will be fun</t>
  </si>
  <si>
    <t>Drop my phone and now it's all strached  sucksss.</t>
  </si>
  <si>
    <t>@skipsonrecord idk what time I'm going to be out of college  I'll let you knowww</t>
  </si>
  <si>
    <t xml:space="preserve">awww.. almost everyone's alseep.. </t>
  </si>
  <si>
    <t>andielee_</t>
  </si>
  <si>
    <t xml:space="preserve">nobody's following me </t>
  </si>
  <si>
    <t>@stevenstruck ur not live  lol im bored XoXo Britt brit</t>
  </si>
  <si>
    <t xml:space="preserve">@Jacky_ds me too!! </t>
  </si>
  <si>
    <t xml:space="preserve">Oh I had the weirdest dream about @nicolerichie O.o it seemed to go on forever too </t>
  </si>
  <si>
    <t xml:space="preserve">@clarinet72009 Just endured 2 days of those.  Take care, you may need to go to bed and stay there. </t>
  </si>
  <si>
    <t>tsouth317</t>
  </si>
  <si>
    <t xml:space="preserve">Heading back to vegas to catch my flight </t>
  </si>
  <si>
    <t>melodiclove</t>
  </si>
  <si>
    <t>@tanricha  jerk well gma sherry got mint chip ice cream YUmmmmmY!!</t>
  </si>
  <si>
    <t>keylainoa</t>
  </si>
  <si>
    <t xml:space="preserve">dudee ; I need more twitter friends </t>
  </si>
  <si>
    <t xml:space="preserve">@Boy_Kill_Boy I know how you feel </t>
  </si>
  <si>
    <t>puneetcash</t>
  </si>
  <si>
    <t xml:space="preserve">is feeling low today.   </t>
  </si>
  <si>
    <t>@msalonen HI buddy, I'm OK now..thanks! Was feeling kinda blue earlier  How was the park? I wnet running at the park here. Nice morning!</t>
  </si>
  <si>
    <t xml:space="preserve">@attractivealec so just meet up with me later . pwease for coco ? </t>
  </si>
  <si>
    <t>I just got slapped in the face by some random guy called hayfever  the tablets have started to work now though</t>
  </si>
  <si>
    <t xml:space="preserve">Ugh...Today may actually blow. </t>
  </si>
  <si>
    <t xml:space="preserve">Didn't get a tan today  was chilly so had to wear a hoodie all day  i know.. call me weird.. i get it all the time (N) but i was cold </t>
  </si>
  <si>
    <t>@PinkPanniez it was something that was only benefiting me but it turned out to be a dud  sorry</t>
  </si>
  <si>
    <t xml:space="preserve">@andreastephani you having a nice time in the Chester sun? My yard is in the shade already </t>
  </si>
  <si>
    <t>eleventhour</t>
  </si>
  <si>
    <t xml:space="preserve">http://twitpic.com/69m37 Come home soon my twin </t>
  </si>
  <si>
    <t>leannetyers</t>
  </si>
  <si>
    <t xml:space="preserve">@Ferinus_Goo feel free to send that cat to my house, I heart cats &amp;amp; my mum got rid of mine </t>
  </si>
  <si>
    <t>christmassacre</t>
  </si>
  <si>
    <t xml:space="preserve">we have this little boat and today we went to an island with it so i was on the boat all day and it was sunny and now my face is all red </t>
  </si>
  <si>
    <t>jorobertsonx</t>
  </si>
  <si>
    <t>so hot outside im getting burnt  damn me for not tanning sucks but hey wat ya gonna do x</t>
  </si>
  <si>
    <t>StevenWynn23</t>
  </si>
  <si>
    <t xml:space="preserve">Is watching gene simmons family jewls. I have a cold </t>
  </si>
  <si>
    <t>AndiCat14</t>
  </si>
  <si>
    <t xml:space="preserve">I am sad, but relieved - cancer deaths can be so brutal  </t>
  </si>
  <si>
    <t>SenoraLaura</t>
  </si>
  <si>
    <t xml:space="preserve">The worst part about going on vacation is boarding the dog at the vet for a week. I feel bad every time we leave her there. </t>
  </si>
  <si>
    <t>JWAYPROMOTIONS</t>
  </si>
  <si>
    <t xml:space="preserve">@MizzKali lol! I can dig it... I wish I can say that about oakland right now </t>
  </si>
  <si>
    <t xml:space="preserve">@GeminiTwisted OMG......I sooo would have sent you my Mary Kay tanner if I'd known you were planning to use somethting!!!  </t>
  </si>
  <si>
    <t>kelberto</t>
  </si>
  <si>
    <t xml:space="preserve">Wii fit told me I was obese </t>
  </si>
  <si>
    <t xml:space="preserve">yuck. I really need to excercise. </t>
  </si>
  <si>
    <t>@dropdeadjemila yeah, sucks to be me now, huh?  but i heard Brokencyde are going to go here on 2010 ! hopefully *cross fingers*</t>
  </si>
  <si>
    <t>kyzman</t>
  </si>
  <si>
    <t xml:space="preserve">Loving that my #magic ticket rep doesn't call back since I bought season tix for next year.  </t>
  </si>
  <si>
    <t>LyllianNicole</t>
  </si>
  <si>
    <t xml:space="preserve">Ah! Dari's going to Jinathan's house </t>
  </si>
  <si>
    <t>pinkxmx</t>
  </si>
  <si>
    <t xml:space="preserve">@jawsytown I know. </t>
  </si>
  <si>
    <t>Texasmomma70</t>
  </si>
  <si>
    <t xml:space="preserve">@dupalt You don't want a little box trained female kitten do you??  Someone gave us one and Tommy's trying to hump her constantly </t>
  </si>
  <si>
    <t xml:space="preserve">So I'm supposed to have the entire script memorized by tomorrow... looks like I have a lot of work to do today </t>
  </si>
  <si>
    <t>joleenmae</t>
  </si>
  <si>
    <t xml:space="preserve">too cold for shorts today </t>
  </si>
  <si>
    <t xml:space="preserve">@Paradisacorbasi Nope - my job is pretty much ONLY taking calls. </t>
  </si>
  <si>
    <t>danazim</t>
  </si>
  <si>
    <t xml:space="preserve">@ellanovak actually vaniglia. finally settled for a leftover slice of michael's home-made pizza. and about half a watermellon. am a pig </t>
  </si>
  <si>
    <t>jpampreen</t>
  </si>
  <si>
    <t xml:space="preserve">writing my english paper </t>
  </si>
  <si>
    <t>@carolina_dean the death of a friendship is to me, one of the saddest experiences in a persons life  I treasure all my friendships.</t>
  </si>
  <si>
    <t>charlielousmith</t>
  </si>
  <si>
    <t>so bored of not being able to talk. op went well tho. sick of taking meds  talk anyone?</t>
  </si>
  <si>
    <t xml:space="preserve">@iamjazmine maybe he will grow it out again </t>
  </si>
  <si>
    <t>@elibrody  And there I thought you liked me..</t>
  </si>
  <si>
    <t>laurel93</t>
  </si>
  <si>
    <t>@emily0418 lol i knowww. it was cute. lol.  awe man. im sorry  haha, i want that job at marshalls wickkkeeddddd badddddd.....lol</t>
  </si>
  <si>
    <t>Bedealia16</t>
  </si>
  <si>
    <t>I'm getting braces july 8th  any1 have any tips 4 me?</t>
  </si>
  <si>
    <t>psimconfused</t>
  </si>
  <si>
    <t xml:space="preserve">My mom wont let me take a jacket </t>
  </si>
  <si>
    <t xml:space="preserve">I have nothing to do today  im soooooo........ Bord </t>
  </si>
  <si>
    <t xml:space="preserve">Trip to NYC cancelled. </t>
  </si>
  <si>
    <t>SyDSyD25</t>
  </si>
  <si>
    <t>dont WANT to LEAVE!!!!  but 1 MORE dayyy!!! OF school</t>
  </si>
  <si>
    <t xml:space="preserve">@paulmwatson Sounds like some game! Should have stayed to watch it after the Lions game </t>
  </si>
  <si>
    <t>ALinaLovesHim</t>
  </si>
  <si>
    <t xml:space="preserve">I miss my best friend each day..Why she cannot live in Los Angeles, with me </t>
  </si>
  <si>
    <t>nevali</t>
  </si>
  <si>
    <t xml:space="preserve">@xxloverxx vast majority of speed issues I see nowadays seem to be RAM-related. *everything* wants to use gigs of it </t>
  </si>
  <si>
    <t>VishalMistryy</t>
  </si>
  <si>
    <t xml:space="preserve">The toro's came out today and I have no money.. </t>
  </si>
  <si>
    <t xml:space="preserve">@laughingchance there is no point even asking as i know what the answer would be! </t>
  </si>
  <si>
    <t xml:space="preserve">Just got back from town and I'm now bored </t>
  </si>
  <si>
    <t>@chasingsunshine @wheresemmy It worries me that i share Emma's taste in alcohol  I like coors and cider and that Jacques fruit cider too?</t>
  </si>
  <si>
    <t>working on the hottest day so far  had to stay inside all day</t>
  </si>
  <si>
    <t>Still kinda upset about The Game getting canceled.  BOOOO</t>
  </si>
  <si>
    <t>hobohobanna</t>
  </si>
  <si>
    <t xml:space="preserve">it's the last afternoon/night on Once Upon a Mattress </t>
  </si>
  <si>
    <t xml:space="preserve">wants to be a country singer sooooooo bad!!!!1 if only she could sing </t>
  </si>
  <si>
    <t xml:space="preserve">My cat cut my hand and now it hurts </t>
  </si>
  <si>
    <t xml:space="preserve">http://twitpic.com/69m87 - I miss photography </t>
  </si>
  <si>
    <t>frealy</t>
  </si>
  <si>
    <t>feel sick  want to sleep. must revise :\</t>
  </si>
  <si>
    <t xml:space="preserve">@ShanonXOXO I miss u ! You left and the sun went with you !  It's not the same  without u </t>
  </si>
  <si>
    <t>KrazyBeeutiful</t>
  </si>
  <si>
    <t xml:space="preserve">doesn't want to say goodbye.... </t>
  </si>
  <si>
    <t>stiletto_casey</t>
  </si>
  <si>
    <t xml:space="preserve">What lovely day to be spending in line at the post office </t>
  </si>
  <si>
    <t>freestuff98107</t>
  </si>
  <si>
    <t>WORM BIN - get it NOW! (Ballard): booming worm bin - we are moving and can't take it with us   Come &amp;amp; get it.. http://tinyurl.com/nzwroo</t>
  </si>
  <si>
    <t>Caramel_tinny</t>
  </si>
  <si>
    <t>imba</t>
  </si>
  <si>
    <t xml:space="preserve">Bad nite.. Followed by bad day.. Followed by good afternoon n good evening.. But the bad beginning prevailed in mind </t>
  </si>
  <si>
    <t>Delia0710</t>
  </si>
  <si>
    <t xml:space="preserve">@Belinda_E_Belle I'm doing fine, back to normal..lol Miss you on BO.. not the same without you </t>
  </si>
  <si>
    <t>DiannaQmakeup</t>
  </si>
  <si>
    <t xml:space="preserve">More wedding dress shopping today... Nothing so far </t>
  </si>
  <si>
    <t xml:space="preserve">@GR8MIDWIFE Marigolds are working so far in my veggie garden. I didn't plant them in my native garden in the back though </t>
  </si>
  <si>
    <t xml:space="preserve">tip: if you dont want to cry dont let ur mom trick u into to going to a cancer relay for life. not the happiest thing in the world </t>
  </si>
  <si>
    <t xml:space="preserve">Had to leave karate early because I hurt my back. Getting old sux. </t>
  </si>
  <si>
    <t xml:space="preserve">@mexber took me a bit to figure it out too. I turned off most of the notifications so I'll likely lag behind in money I could earn </t>
  </si>
  <si>
    <t>DShyeSays</t>
  </si>
  <si>
    <t xml:space="preserve">doesn't want D to leave and wants it to be sunny </t>
  </si>
  <si>
    <t>thealmabm</t>
  </si>
  <si>
    <t xml:space="preserve">goodbye sims2. im gonna miss you </t>
  </si>
  <si>
    <t>Padrid08</t>
  </si>
  <si>
    <t xml:space="preserve">y inspection expired in april! i just noticed </t>
  </si>
  <si>
    <t>erikaslove</t>
  </si>
  <si>
    <t xml:space="preserve">@Poebear209 that makes sense </t>
  </si>
  <si>
    <t xml:space="preserve">DAMNIT....i don't like my blink seats, *and* they weren't selling pit tix. guess i gotta start listening to kroq to win tix or something </t>
  </si>
  <si>
    <t>@Mittermaniac in most parts of India - a girl finishes education at the 4th std  &amp;amp; that is if she's lucky to have survived till then</t>
  </si>
  <si>
    <t>jessvanness</t>
  </si>
  <si>
    <t>Just sent my first car to the junk yard. This is a sad sad day  I miss it already.</t>
  </si>
  <si>
    <t>multistar</t>
  </si>
  <si>
    <t>I have got bad sunburn in very random patches!!  http://yfrog.com/0ggi9j ahh memories</t>
  </si>
  <si>
    <t>samantha_orris</t>
  </si>
  <si>
    <t xml:space="preserve">Getting ready to waste this beautiful evening working </t>
  </si>
  <si>
    <t>samuelsamuel</t>
  </si>
  <si>
    <t xml:space="preserve">Writing in the sun an old lady told me I had dirt on my face but its just my facial hair </t>
  </si>
  <si>
    <t xml:space="preserve">Just got back from Dillon's house. Fun night although I fell asleep really early. And @borsabear left real early </t>
  </si>
  <si>
    <t xml:space="preserve">On da way home wit @jayeire </t>
  </si>
  <si>
    <t xml:space="preserve">I never got how a pizza with pineapple and ham is &amp;quot;hawaiian&amp;quot;, topped with Spam or Kalua pig would be more Hawaiian i think, gross though </t>
  </si>
  <si>
    <t>Another one of my bettas died today  thats two in the same week! now i only have one. smh RIP King.</t>
  </si>
  <si>
    <t xml:space="preserve">Smoking! Smoking! Smoking! Plz People.. Quit Smoking! </t>
  </si>
  <si>
    <t>iSheena</t>
  </si>
  <si>
    <t>i wish my twistory would show up on my calendar  seems like a cool idea but I wanna see if it works!</t>
  </si>
  <si>
    <t xml:space="preserve">Some of u young men need to trim down those pubic hairs...looks like toddler penises in the wild!!! SCARY...somethin might jump at me </t>
  </si>
  <si>
    <t xml:space="preserve">today has possibly been the worst day and i am not in a good mood! and i have to work tomo now aswell! </t>
  </si>
  <si>
    <t>shallowobsesion</t>
  </si>
  <si>
    <t>Darnï¿½. I have just missed Damages on AXN! I wasnï¿½t even aware that Damages Season 2 has started  Btw yes, I... http://tumblr.com/xwx1wot2w</t>
  </si>
  <si>
    <t>pbrefsam</t>
  </si>
  <si>
    <t>@Daveydz3 on a sat  gay</t>
  </si>
  <si>
    <t xml:space="preserve">@__fern please dont! </t>
  </si>
  <si>
    <t>surfsalterpath</t>
  </si>
  <si>
    <t xml:space="preserve">missing salterpath this weekend  </t>
  </si>
  <si>
    <t>JaclynFritz</t>
  </si>
  <si>
    <t xml:space="preserve">Winnie and I are deciding what to do today... No beach, too cold </t>
  </si>
  <si>
    <t>I really don't feel well!    but really wanted 2 go to Greigs bbq!</t>
  </si>
  <si>
    <t>schemes</t>
  </si>
  <si>
    <t xml:space="preserve">is missing her boyfriend so much it hurts....would love to be at the beach with him today in ireland or canada!! </t>
  </si>
  <si>
    <t>markhurlburt</t>
  </si>
  <si>
    <t xml:space="preserve">@GraemeThickins high school </t>
  </si>
  <si>
    <t xml:space="preserve">learned labour essay, well most of it! i just cant get the first paragraph in my head =/ gonna move onto suffragettes </t>
  </si>
  <si>
    <t xml:space="preserve">my head is pounding </t>
  </si>
  <si>
    <t xml:space="preserve">@gypsyjenn how much do you need for the concert? do they have lawn tix? or is it something else? </t>
  </si>
  <si>
    <t>BxElite1</t>
  </si>
  <si>
    <t>@ArcherIsMyName yeaaaah sooo sadd  i be watching the classics on Youtube!</t>
  </si>
  <si>
    <t xml:space="preserve">@lynnbryn Sigh ! OK , I give up ! </t>
  </si>
  <si>
    <t>bandyt88</t>
  </si>
  <si>
    <t xml:space="preserve">@domesticspaz oh cool! I'm in East Lake Worth. Misquitos killn you? Terrible here </t>
  </si>
  <si>
    <t>reeset</t>
  </si>
  <si>
    <t xml:space="preserve">At Urgent Care with Justin's sister...and this little girl is next to me shivering like she out in the snow with no shoes on </t>
  </si>
  <si>
    <t>mistymaria</t>
  </si>
  <si>
    <t xml:space="preserve">still has horrible cough, temperature and exhausted. Was hoping I'd be feeling better by now </t>
  </si>
  <si>
    <t xml:space="preserve">My dad is not okay </t>
  </si>
  <si>
    <t xml:space="preserve">i want to go on a freaking roadtrip. </t>
  </si>
  <si>
    <t>DrunkenLullabyx</t>
  </si>
  <si>
    <t xml:space="preserve">Blaaaaaaaaaaaaaaaaaaaaaaaaaaaaaaaaaaaaaaaaaaaah, sickies, AGAIN </t>
  </si>
  <si>
    <t>Flavv</t>
  </si>
  <si>
    <t xml:space="preserve">@sedser Alevels are evil then </t>
  </si>
  <si>
    <t xml:space="preserve">Has FINALLY finished writing out the notes for her maths exam...good times...now just need to read and learn them...bad times </t>
  </si>
  <si>
    <t xml:space="preserve"> only got 2 lawn tickets for blink...</t>
  </si>
  <si>
    <t>LaZyCrO</t>
  </si>
  <si>
    <t xml:space="preserve">@JulesOHara I NEED MORE SHOES </t>
  </si>
  <si>
    <t>sawdustanddiamo</t>
  </si>
  <si>
    <t>Home at 4:30 am and up at 9:23  so tired</t>
  </si>
  <si>
    <t>@ProfessaArchie I wanna go  thts how they &amp;quot;B&amp;quot; too... lmao</t>
  </si>
  <si>
    <t>BonnieC06</t>
  </si>
  <si>
    <t xml:space="preserve">@OhMyGOFF I hate when that happens </t>
  </si>
  <si>
    <t>@Saudi myus is my favorite, Aramex went from 65sr first lb, $5 each lb to $9.5 per lb  so no real advantage</t>
  </si>
  <si>
    <t>xgolferx</t>
  </si>
  <si>
    <t>@zeldman Still making coffee for two.     It gets better, I promise!</t>
  </si>
  <si>
    <t>yamloh</t>
  </si>
  <si>
    <t>long day... i caught night in e museum in JB theatres and fell asleep thru e movie.....  woah...</t>
  </si>
  <si>
    <t>rjedge54</t>
  </si>
  <si>
    <t xml:space="preserve">Surgery's all done. The doctor want me to take it easy and no cycling for a few days to allow for healing. </t>
  </si>
  <si>
    <t>AjHLalo</t>
  </si>
  <si>
    <t xml:space="preserve">Im about to go out with the fam and do what we do ! Need some new shit running out of the cool shit </t>
  </si>
  <si>
    <t xml:space="preserve">Headed to lunch wit tha girls...Yay! Gotta get up b4 I leave tomorrow </t>
  </si>
  <si>
    <t xml:space="preserve">@vivapunkcabaret: it was fun. But i was really tired. And now my allergies are killing me. </t>
  </si>
  <si>
    <t xml:space="preserve">half dead without friends </t>
  </si>
  <si>
    <t>anahycalderon</t>
  </si>
  <si>
    <t xml:space="preserve">so much to think about </t>
  </si>
  <si>
    <t>just got to work, where I was reminded that my favorite resident is moving  Looks like I'll be driving to Quitman once a month now...</t>
  </si>
  <si>
    <t xml:space="preserve"> my dog might have cancer. cheering myself up with night at the museum 2,green tea and love.</t>
  </si>
  <si>
    <t xml:space="preserve">@wheresemmy @chasingsunshine Well seeing as Fi strikes me as infinitely cooler and &amp;quot;street&amp;quot; than us, i actually listen to her comments </t>
  </si>
  <si>
    <t>SugarHipsLebeau</t>
  </si>
  <si>
    <t xml:space="preserve">@tulsa_weather interesting thought but I don't think it would fly. But, they did make coffee coca cola I think. Blah. </t>
  </si>
  <si>
    <t>AlissaTrevino</t>
  </si>
  <si>
    <t>Feeling bad  im not sure what i just did. I hope it was the right decision..</t>
  </si>
  <si>
    <t>LastLikelyLad</t>
  </si>
  <si>
    <t xml:space="preserve">i have 5 all next thursdat </t>
  </si>
  <si>
    <t>rebecashaw</t>
  </si>
  <si>
    <t>@jeepjenn well hellooooo sleepovers!!  :-D  For some reason I'm seeing hardly any of your tweets.    I have to go to your page to see them</t>
  </si>
  <si>
    <t>rodsterace</t>
  </si>
  <si>
    <t>is late for his dentist appt. They said it was ok, but I'm sure they are gonna make me feel it.  #fb</t>
  </si>
  <si>
    <t>griff_42</t>
  </si>
  <si>
    <t xml:space="preserve">is goin to work around the house today! nothing to do today </t>
  </si>
  <si>
    <t>aztek</t>
  </si>
  <si>
    <t xml:space="preserve">??????? ???????? ???????? ?????? The Outer Limits, ?? ??? ????????? ??????, ? ??????? ????????? ????? ??? </t>
  </si>
  <si>
    <t>karlalala</t>
  </si>
  <si>
    <t xml:space="preserve">spent the hottest day of the year so far inside, making a dress out of post its for my housemate! </t>
  </si>
  <si>
    <t xml:space="preserve">@TomFelton oh *-* it's so amazing! I wish I was there </t>
  </si>
  <si>
    <t xml:space="preserve">@laurenmontonen My friend really wants lawn cause he's coming alone. </t>
  </si>
  <si>
    <t>Amy_aka_Wab</t>
  </si>
  <si>
    <t xml:space="preserve">I am attempting to find something nice to wear up the pub but it's not going well at all </t>
  </si>
  <si>
    <t xml:space="preserve">http://twitpic.com/69mgi - my sandcastle that my dad destroyed! </t>
  </si>
  <si>
    <t>xxHeartHeartxx</t>
  </si>
  <si>
    <t xml:space="preserve">@Xx_Elmo_xX Aweh that sux </t>
  </si>
  <si>
    <t xml:space="preserve">Arrgghhh why can't I make a background things, or save a picture I need Twitter help </t>
  </si>
  <si>
    <t>Gimbi</t>
  </si>
  <si>
    <t xml:space="preserve">@SLG0913 Doesn't look like I'll be able to make it down. I have a full time job up here and my car is a gas guzzler </t>
  </si>
  <si>
    <t>raunchy_raven</t>
  </si>
  <si>
    <t xml:space="preserve">Leaving hubers after picking strawberrys  A little woozy from dehydration, in the literal way I hope I dont hafta go to the hospital </t>
  </si>
  <si>
    <t>purplemonkeyxo</t>
  </si>
  <si>
    <t xml:space="preserve">im gonna miss some of the seniors </t>
  </si>
  <si>
    <t>LukeHall1995</t>
  </si>
  <si>
    <t xml:space="preserve">I am now going to go outside and enjoy the sunny weather. I played footbal this morning and lost 10-2 </t>
  </si>
  <si>
    <t>@oleuanna heres a pic of one of the lil hummers.. the lighting sucks  this is &amp;quot;lil bitty man&amp;quot; the mail lol http://twitpic.com/69mdv</t>
  </si>
  <si>
    <t xml:space="preserve">only thing is... im broke. </t>
  </si>
  <si>
    <t>went grocery shopping with sister.  saw a lot of food i can't eat.    http://pikchur.com/aeS</t>
  </si>
  <si>
    <t xml:space="preserve">Nico Is Gettin' His Mohawk Cut Off! </t>
  </si>
  <si>
    <t>paige661</t>
  </si>
  <si>
    <t xml:space="preserve">@Liberalviewer1 Its been a busy, stressful week. And I'm currently in bed passing a kidney stone </t>
  </si>
  <si>
    <t>dhananjays</t>
  </si>
  <si>
    <t xml:space="preserve">So many books to read and so little time </t>
  </si>
  <si>
    <t>bebopchan</t>
  </si>
  <si>
    <t>has a headache.  This makes emailing peoples not fun.</t>
  </si>
  <si>
    <t>@crackedknuckles lmao they will be there to  aww man lol u can stop at mine as well so u dnt hve to worry bout gettin home.. if u wnt?</t>
  </si>
  <si>
    <t>digitalkatie</t>
  </si>
  <si>
    <t xml:space="preserve">Train stuck (point failure) and ipod stopped (battery empty) Not a happy bunny </t>
  </si>
  <si>
    <t>@anca_foster ahh, yeah, cold is TheSucky.  I'm doing fine--it's sunny &amp;amp; hot out, but I'm stuck inside editing video all weekend. :\</t>
  </si>
  <si>
    <t>tianxiaode</t>
  </si>
  <si>
    <t>@nonbiriyasan It's too early to leave country ...  It's quiet now thankfully  and this http://bit.ly/VN7Ud  is !</t>
  </si>
  <si>
    <t>hyperoptic904</t>
  </si>
  <si>
    <t xml:space="preserve">@persianknows you have your moments, u dissapeared on me for  a year... we suppose to fam .   i cried  </t>
  </si>
  <si>
    <t>merryhappy</t>
  </si>
  <si>
    <t xml:space="preserve">Taking a break from gaming to go to the gym </t>
  </si>
  <si>
    <t>readytoignite</t>
  </si>
  <si>
    <t xml:space="preserve">monopoly weg </t>
  </si>
  <si>
    <t>Alastarian</t>
  </si>
  <si>
    <t xml:space="preserve">Stuck in frickin Clydebank due to a line fault so the trains aren't running... Can't face another 12mile cycle </t>
  </si>
  <si>
    <t>skSuper</t>
  </si>
  <si>
    <t xml:space="preserve">@kurri: but the c-word?? </t>
  </si>
  <si>
    <t>sunilbhatia79</t>
  </si>
  <si>
    <t xml:space="preserve">@amitguptaz Guptaji... kaise ho? Its been a long time. No tricks up any sleeves. Not practicing magic for about 3 months </t>
  </si>
  <si>
    <t>wyfe2myke</t>
  </si>
  <si>
    <t xml:space="preserve">@raynmayker oh who am I kidding?  I'm so sore by 7 am that I couldn't sleep longer if I wanted to! </t>
  </si>
  <si>
    <t>WadeLodge</t>
  </si>
  <si>
    <t xml:space="preserve">Spending the afternoon with my wife before she leaves for Calgary for 2 weeks </t>
  </si>
  <si>
    <t>wakeuptolove</t>
  </si>
  <si>
    <t xml:space="preserve">I need to be more productive today, half the day is gone already </t>
  </si>
  <si>
    <t>Dan_Gross</t>
  </si>
  <si>
    <t xml:space="preserve">@rhonda_ Uh oh.  That doesn't mean what I think it does, does it? </t>
  </si>
  <si>
    <t>mantooth316</t>
  </si>
  <si>
    <t xml:space="preserve">@chewyfally Indeed! Darrell sent the invite on Facebook at the beginning of the month and it was hard to say &amp;quot;no.&amp;quot; </t>
  </si>
  <si>
    <t>laredawg12</t>
  </si>
  <si>
    <t xml:space="preserve">is filling in at a job where the office smells like poop. </t>
  </si>
  <si>
    <t>sisiroxnisme</t>
  </si>
  <si>
    <t>I got hives  They r really itchy.</t>
  </si>
  <si>
    <t>sambhima</t>
  </si>
  <si>
    <t xml:space="preserve">has a teasle stuck in her sock and is still half a mile from home </t>
  </si>
  <si>
    <t>@tomlambe sweeeeeeet, the sun has fully drain me of all energy, wax on tonight too  x</t>
  </si>
  <si>
    <t xml:space="preserve">@shaunmichaelb and yeaa its soooo annoying...I try to edit it and delete it by accident </t>
  </si>
  <si>
    <t>catherinemurphy</t>
  </si>
  <si>
    <t xml:space="preserve">is bored in derry and wishes se was sunbathing at home </t>
  </si>
  <si>
    <t xml:space="preserve">going to work at 4 </t>
  </si>
  <si>
    <t xml:space="preserve">OMG! The coach driver didnt let is on! Was full, though 6seats left and 5of us! and its the last bus! </t>
  </si>
  <si>
    <t>allysonNOTally</t>
  </si>
  <si>
    <t xml:space="preserve">Doesn't sleep very well without landon </t>
  </si>
  <si>
    <t>KLROWLEY</t>
  </si>
  <si>
    <t xml:space="preserve">Looking forward to the big party this afternoon.  Very sad though that my little brother is pretty much all grown up now </t>
  </si>
  <si>
    <t>taylorfkingrae</t>
  </si>
  <si>
    <t>@robincareyyo stfu. i've always wanted to hold a duck   @hellokeena i would choose no sleep over no life anyday ;D</t>
  </si>
  <si>
    <t>nooli4</t>
  </si>
  <si>
    <t xml:space="preserve">@smbryar Sorry i neglected to reply til now. I have done lots of Virgil, not much otherwise. And the last episode was really sad... </t>
  </si>
  <si>
    <t>AnniKay</t>
  </si>
  <si>
    <t xml:space="preserve">why do we as friends not only grow older but also grow apart? </t>
  </si>
  <si>
    <t>margaraptor</t>
  </si>
  <si>
    <t xml:space="preserve">@ramesrandrewes goodbye please </t>
  </si>
  <si>
    <t xml:space="preserve">Last night was ok. Made me realize how much I miss camping. Tonight is already a flop, though... </t>
  </si>
  <si>
    <t>anzola33</t>
  </si>
  <si>
    <t>Nooo one of my fav pizza place &amp;quot;real ny pizza&amp;quot; closed down, but how they were doing so good  damn you recession!!</t>
  </si>
  <si>
    <t>brianisIVEver</t>
  </si>
  <si>
    <t xml:space="preserve">soon to be the owner of only one snake.  the adoptive parents are on their way to get tulip </t>
  </si>
  <si>
    <t xml:space="preserve">i wanted to be at Valadares today with my BelovedMcFriends @lihmf7 @bahf @mahdinha and @Lisbr </t>
  </si>
  <si>
    <t xml:space="preserve">@colingilchrist Oh I grew up in Callander, I love it.  Ben Ledi ice-cream and swimming in the lena - can't do either nowadays </t>
  </si>
  <si>
    <t xml:space="preserve">ahhhhhhhhhhh i need a hug.. this is all too much 4me.. im not built for this shit anymore </t>
  </si>
  <si>
    <t xml:space="preserve">@SuperChrisss Ok thanks, me, andrew and lewis send our apologies as you didnt get to say anything before you left </t>
  </si>
  <si>
    <t>teenageoutlaw</t>
  </si>
  <si>
    <t>really don't wanna go out tonight for meggie's birthday  its nothing personal to her or the group - i just wanna stay in tonight :/</t>
  </si>
  <si>
    <t>@adam_d lol.. I'm not gonna marry her.. hehe =D She is an amazing person though, it's sad, who she's marrying though  Good night! =D</t>
  </si>
  <si>
    <t xml:space="preserve">@aprileroland i got out fist round at my only spelling bee in middle school </t>
  </si>
  <si>
    <t xml:space="preserve">is going to work soon </t>
  </si>
  <si>
    <t xml:space="preserve">house cleaning day. </t>
  </si>
  <si>
    <t>my friend, as we were leaving to do our boat thing, crashed into a parked car  she's freaking out, but the damage isn't terribly bad</t>
  </si>
  <si>
    <t>@lucylumcfly we did that last year too! Suckkyyyy! There's just too much to remember  x x x</t>
  </si>
  <si>
    <t>ChrisRaper</t>
  </si>
  <si>
    <t>Painted Lady still commonest butterfly everywhere but very low on Diptera - nothing worth catching  ticks also v common on the heaths</t>
  </si>
  <si>
    <t>supilicious</t>
  </si>
  <si>
    <t xml:space="preserve">will go for another haircut tomorrow. because me dont like my haircut today </t>
  </si>
  <si>
    <t>I can't help thinking that Godot wasn't worth waiting for  Sir Ian McKellan &amp;amp; Patrick Stewart's performances fab, the play not my thing.</t>
  </si>
  <si>
    <t>AminaSa</t>
  </si>
  <si>
    <t xml:space="preserve">Such a great day!!But I can`t leave my books..  </t>
  </si>
  <si>
    <t xml:space="preserve">Have no clue what to wear tonight. Going out in a hour and have nothing to wear and not done my hair or my makeup </t>
  </si>
  <si>
    <t>@lttlejourney aww  I hope she's ok! Btw I'm so glad I got to see you yesterday! &amp;amp; sorry I didn't say bye  I didn't plan on passing out</t>
  </si>
  <si>
    <t>Jays vs. BoSox at the Dome in T.O. I was supposed to be there!!!  Go Jays Go!!!</t>
  </si>
  <si>
    <t xml:space="preserve">@fontenot619 I'll do new Orleans!!! Oh crap. There is no new Orleans. </t>
  </si>
  <si>
    <t>On oceanup. The post about teen pregnancies is so sad.  over 700,000 teens get pregnant in a year. And that's just in the US</t>
  </si>
  <si>
    <t>BreatheSuccexy</t>
  </si>
  <si>
    <t xml:space="preserve">@morrissey0022 no....but i feel like having one now </t>
  </si>
  <si>
    <t>allymoulton</t>
  </si>
  <si>
    <t>@torijanes mmm wow, white magnum, i want one! i'm so far from being physics-savvy it's untrue  and we are pigless...still no inspection! x</t>
  </si>
  <si>
    <t>sdquinn</t>
  </si>
  <si>
    <t xml:space="preserve">I feel so naked without my Moleskine. I hope Red can find his way home soon. </t>
  </si>
  <si>
    <t>katesybop</t>
  </si>
  <si>
    <t xml:space="preserve">@foxholememoirs haha i know whats up with that </t>
  </si>
  <si>
    <t>@rosiebrooks Man those beached whales bought tears to my eyes  nature can be really messed up sometimes.</t>
  </si>
  <si>
    <t xml:space="preserve">Heading into the city to buy an iPod cable for my car/get lunch, ugh my tummy hurts </t>
  </si>
  <si>
    <t>Il0ver0cknr0ll</t>
  </si>
  <si>
    <t xml:space="preserve">Workin till 6pm. Fuck I'm tired </t>
  </si>
  <si>
    <t>LilMoe707</t>
  </si>
  <si>
    <t xml:space="preserve">@kd042015 yo, you just forgot all about your homey from the airplane huh </t>
  </si>
  <si>
    <t>ciel_en_chute</t>
  </si>
  <si>
    <t xml:space="preserve">Just found out my eye is bruised. Me and Andrew are a beast team in chicken fighting! We were undefeated last night at Liz's house. </t>
  </si>
  <si>
    <t>@angellalb thanks. actually, went for a run this morning and it came back  looks like it's back to the pool for me. good luck with danksin</t>
  </si>
  <si>
    <t xml:space="preserve">can't believe i still have to write an essay.. </t>
  </si>
  <si>
    <t>Gaaraookami</t>
  </si>
  <si>
    <t xml:space="preserve">Trying to buy this jacket on eBay but my father won't let me </t>
  </si>
  <si>
    <t>i really dont think i can face sitting in the garden, im already burned  or burnt? hmm idk but its sore.</t>
  </si>
  <si>
    <t>nixo3154</t>
  </si>
  <si>
    <t xml:space="preserve">A year ago I left for Europe </t>
  </si>
  <si>
    <t xml:space="preserve">I love this hotel and never want to go home. </t>
  </si>
  <si>
    <t>Joe_Costa</t>
  </si>
  <si>
    <t xml:space="preserve">@Rimabeama the 31st is the last day they are open.  Tonight is the last overnight they will be open.  they are going out of business </t>
  </si>
  <si>
    <t>buchebner_m</t>
  </si>
  <si>
    <t xml:space="preserve">wanted to go cyclying, but winter seems to be back </t>
  </si>
  <si>
    <t>LaurenEngle</t>
  </si>
  <si>
    <t xml:space="preserve">I think I'm getting sick... My throat has been hurting for 2 days now and I keep coughing </t>
  </si>
  <si>
    <t>GRACEC4DAVID</t>
  </si>
  <si>
    <t xml:space="preserve">@RyanStar Live it up like the Rock Star that you are.Sorry no prom pic I didn't go to prom </t>
  </si>
  <si>
    <t>erinhopkinsxo</t>
  </si>
  <si>
    <t xml:space="preserve">susan boyle is under pressure..... it's ashame </t>
  </si>
  <si>
    <t xml:space="preserve">@theboatissinkin </t>
  </si>
  <si>
    <t xml:space="preserve">does any1 know how 2 save n upload pics on twit pic from the sprint instinct? i can only twit pic on my regular computer..new phone sucks </t>
  </si>
  <si>
    <t>lonewolfsystems</t>
  </si>
  <si>
    <t xml:space="preserve">@flyddw like 15 years ago &amp;quot;screen&amp;quot; for VT100's, &amp;quot;spaces&amp;quot; on Mac and all the other good Linux ones. Microsoft implementation is horrible </t>
  </si>
  <si>
    <t>leftturngirl</t>
  </si>
  <si>
    <t xml:space="preserve">@fingerwavdav everybody cares!  Work on Saturday sucks! </t>
  </si>
  <si>
    <t>powpowkitty</t>
  </si>
  <si>
    <t xml:space="preserve">@greenday86 I'm gonna miss you Papa </t>
  </si>
  <si>
    <t>MRLINEUP</t>
  </si>
  <si>
    <t>@stephylineup i wont be able to  ima just take mrs jay out for dinner and movies for her bday</t>
  </si>
  <si>
    <t>eipgam</t>
  </si>
  <si>
    <t xml:space="preserve">5''6 - thats not small is it?  Somebody reassure me! </t>
  </si>
  <si>
    <t>NicoleBPhotos</t>
  </si>
  <si>
    <t>My INternet was gone for 5 hours &amp;amp; now it's barely working  - Mein Internet war fuer 5 Stunden weg unnu funz... http://plurk.com/p/x94h4</t>
  </si>
  <si>
    <t xml:space="preserve">@timlovejoy The huns </t>
  </si>
  <si>
    <t>cherylawesome</t>
  </si>
  <si>
    <t>@alexiskn i have to work.  so come up to the eden bar! as soon as i get off i'm gonna be hanging out there.</t>
  </si>
  <si>
    <t>effed my back up...WTF..   owwwwwwww.</t>
  </si>
  <si>
    <t>Boxhead</t>
  </si>
  <si>
    <t xml:space="preserve">WTF blizzcon tickets went on sale at 10, and when I joined the Queue at 10, it was at 11,200 people. I'm not going to get tickets FML </t>
  </si>
  <si>
    <t xml:space="preserve">wow my back/shoulders are hott! and very red...and sore! its not good </t>
  </si>
  <si>
    <t>CiiNDYTHAWiiFEY</t>
  </si>
  <si>
    <t xml:space="preserve">Wished WOW was never created... Stupid video games these days </t>
  </si>
  <si>
    <t>kafowle2</t>
  </si>
  <si>
    <t>I had to put &amp;quot;teddy&amp;quot; in the kennel!    broke my heart</t>
  </si>
  <si>
    <t>Danisaur101</t>
  </si>
  <si>
    <t xml:space="preserve">Bored to death!!!! So close yet soo far away </t>
  </si>
  <si>
    <t>@TomFelton I have sun burm on 1 shoulder.. not 2 like a normal person but 1!   I've literally played guitar till my fingers bled 2day! xx</t>
  </si>
  <si>
    <t>Bad news everyone, my Les Paul has put my back out  my back aches so much</t>
  </si>
  <si>
    <t>lotusflower14</t>
  </si>
  <si>
    <t xml:space="preserve">Ah, sick at work.  And what I really want is hot chocolate and my x-box.  </t>
  </si>
  <si>
    <t>davidmage</t>
  </si>
  <si>
    <t xml:space="preserve">motorcycle time was cancelled due to rain </t>
  </si>
  <si>
    <t>gartom</t>
  </si>
  <si>
    <t xml:space="preserve">@Elricom Wow you poor sod </t>
  </si>
  <si>
    <t>panicathedisco</t>
  </si>
  <si>
    <t xml:space="preserve">Going out in glasses. . . no contacts today! </t>
  </si>
  <si>
    <t xml:space="preserve">I hate it when I wake up, turn over and my husband isn't layin next 2 me </t>
  </si>
  <si>
    <t>Dang, you can't delete pics there? Sheesh, I notice that anyone can embed pic elsewhere!  @jane_l trying to figure out how to delete pic.</t>
  </si>
  <si>
    <t>@EagleChippewa I'm not seeing any parts for the nano   oh well I thought it was worth looking</t>
  </si>
  <si>
    <t>micmonster23</t>
  </si>
  <si>
    <t xml:space="preserve">@justingimelstob that sucks </t>
  </si>
  <si>
    <t>LookItsLewis</t>
  </si>
  <si>
    <t>trust me to be feeling iffy on a day like this  change must come</t>
  </si>
  <si>
    <t>cLaudette__</t>
  </si>
  <si>
    <t xml:space="preserve">I'm tired. Today's Saturday and I have nothing to do </t>
  </si>
  <si>
    <t>DaniiLovesDiana</t>
  </si>
  <si>
    <t xml:space="preserve">@MichaelaMoose  I Wish... The Computer Lost All My Work </t>
  </si>
  <si>
    <t xml:space="preserve">Paddling pool is broken... No one has any in stock locally either.. GRRRrrr.. so upset </t>
  </si>
  <si>
    <t>pkarwowski</t>
  </si>
  <si>
    <t xml:space="preserve">@psyq123 aye but the difference is not like in Powerbook vs iBook times. If I don't care about GPU, there's no point in getting MBPro now </t>
  </si>
  <si>
    <t>AGolden1</t>
  </si>
  <si>
    <t xml:space="preserve">After making oatmeal w/cocoa (out of fruit), had grand idea to whip in an egg and micro til it becomes a cookie. It is so not a cookie. </t>
  </si>
  <si>
    <t>Dreweyes</t>
  </si>
  <si>
    <t xml:space="preserve">@citiz3n It was supposed to be last Thursday! </t>
  </si>
  <si>
    <t>Muirnee</t>
  </si>
  <si>
    <t xml:space="preserve">Twitter doesn't seem to accept my new picture. </t>
  </si>
  <si>
    <t>RaphaelAraujo1</t>
  </si>
  <si>
    <t xml:space="preserve">@rosarioverducci u don't even know my name </t>
  </si>
  <si>
    <t xml:space="preserve">@yoamberr its been so fucked up today </t>
  </si>
  <si>
    <t>butterfly0216</t>
  </si>
  <si>
    <t>love jazz; I miss Wayman Tisdale  ... he's missed by many</t>
  </si>
  <si>
    <t>@Syrana  that bites</t>
  </si>
  <si>
    <t>Going to have dinner, then watching BGT - THE FINAL !! I'll be a couple of hours. @SaDcharlotte I bet Susan will win  SHAHEEN love him. &amp;lt;3</t>
  </si>
  <si>
    <t>itsmecmarie</t>
  </si>
  <si>
    <t>ward3n</t>
  </si>
  <si>
    <t>Spotify Mobile, not on the iphone tho...  http://bit.ly/J85TW</t>
  </si>
  <si>
    <t>Sydney wants to play outside but mommy said &amp;quot;No, you have allergies.&amp;quot;  http://apps.facebook.com/dogbook/profile/view/5584275</t>
  </si>
  <si>
    <t>Miz_Johnson</t>
  </si>
  <si>
    <t xml:space="preserve">Went out last night!  Had fun!  Now it's back to work </t>
  </si>
  <si>
    <t>TheHappyRunner</t>
  </si>
  <si>
    <t>Thanks for the good luck wishes/speedy vibes. Didn't make my goal  but beat last year's time (23:47 5k). It was a fun race, though!</t>
  </si>
  <si>
    <t>Annikaatje4</t>
  </si>
  <si>
    <t xml:space="preserve">finally know who the hot guy is, I saw a couple of weeks before. He told he had a boyfriend... xD Those things only happen to me!!! </t>
  </si>
  <si>
    <t>HalfPriceSteaks</t>
  </si>
  <si>
    <t xml:space="preserve">@rfilsinger are you sick or is it allergys like I have </t>
  </si>
  <si>
    <t>iejpotter</t>
  </si>
  <si>
    <t xml:space="preserve">I am beginning to wonder if I will ever work again.  Have not worked for two weeks now </t>
  </si>
  <si>
    <t>ErikaKeavs</t>
  </si>
  <si>
    <t xml:space="preserve">I'm glad you had a good time! Not so much about the food poisoning! </t>
  </si>
  <si>
    <t>marcusgregory</t>
  </si>
  <si>
    <t xml:space="preserve">Just hit a bird riding dwn I-20 goin approximately 75mph...bird is no longer with us </t>
  </si>
  <si>
    <t>Hoping my headache doesn't come back...it's threatening to  Gonna take tonight to rest and snuggle with da pups!</t>
  </si>
  <si>
    <t>LOST_Marathon</t>
  </si>
  <si>
    <t xml:space="preserve">I want to watch LOST but i really shouldn't till the marathon </t>
  </si>
  <si>
    <t xml:space="preserve">@NIghthawk0921 .. Yea I'm not in the best mood either </t>
  </si>
  <si>
    <t>I do love my Master and wish I didn't suffer so badly as I know he feels just as bad and probably as hopeless as I do  bloody hormones!</t>
  </si>
  <si>
    <t>traven76</t>
  </si>
  <si>
    <t xml:space="preserve">@Ravels  bye ravey!! You will be missed in San Jose and the rest of the bay area.  </t>
  </si>
  <si>
    <t>Froglady117</t>
  </si>
  <si>
    <t xml:space="preserve">Clean sweep- computer room, need a dumpster </t>
  </si>
  <si>
    <t>FlyGuyPerry</t>
  </si>
  <si>
    <t xml:space="preserve">@only1_cHi ....I'm not feeling it I need support </t>
  </si>
  <si>
    <t>lalalei2001</t>
  </si>
  <si>
    <t>@Karmakimmy7 I don't. I got the stories from other websites  I really want to play, though.</t>
  </si>
  <si>
    <t>xHollyy</t>
  </si>
  <si>
    <t>@carlosftw okay, ty! (: i really dont want Suan to win, but it's so obvious she will. its just a shame as shes already got her fame!  grr</t>
  </si>
  <si>
    <t>amadeusUKM</t>
  </si>
  <si>
    <t>hung over  now my saturday is killed uuuuugh</t>
  </si>
  <si>
    <t>forestfamilies</t>
  </si>
  <si>
    <t xml:space="preserve">Where have all the nice people gone? </t>
  </si>
  <si>
    <t>phdinparenting</t>
  </si>
  <si>
    <t xml:space="preserve">@MrsLouLou i drove up and down St.Laurent today looking for the drive thru Starbucks and didn't find it </t>
  </si>
  <si>
    <t>sophaloafed</t>
  </si>
  <si>
    <t xml:space="preserve">@KidnapDavey I love you too! is this tweet too late? I was sleeping </t>
  </si>
  <si>
    <t>ugh kyle is going to be asleep all day  i miss himmmmm</t>
  </si>
  <si>
    <t>kaathz</t>
  </si>
  <si>
    <t>Not another satnite's happy ending with kidik  I wish we had a more time together, miss you and thankyou for your drive</t>
  </si>
  <si>
    <t xml:space="preserve">I hate crying myself to sleep 'cause then my eyes are all puffy the next morning </t>
  </si>
  <si>
    <t>diaryofjen</t>
  </si>
  <si>
    <t>Wanna write a song... NO WAY I'm able to sit and play piano, barely able to get down the stairs!!  Oh well.. Just lyrics then.. Right..</t>
  </si>
  <si>
    <t>UberButter</t>
  </si>
  <si>
    <t xml:space="preserve">Today is gonna be a long day...and not in a good way </t>
  </si>
  <si>
    <t>I miss my dog  first day of summer job #2 (pizzeria with the Armenians) yikes.</t>
  </si>
  <si>
    <t>SllyDrmr</t>
  </si>
  <si>
    <t xml:space="preserve">I don't want to be at work or at home. I need to runaway and get a new life </t>
  </si>
  <si>
    <t>lovethislots</t>
  </si>
  <si>
    <t>got called into work early  ...and $)</t>
  </si>
  <si>
    <t>RJWeir</t>
  </si>
  <si>
    <t xml:space="preserve">@Fearnecotton omg fearne i'm doing history of medicine too for GCSE history how boring is it! i have so much to learn </t>
  </si>
  <si>
    <t>Tomovasky</t>
  </si>
  <si>
    <t xml:space="preserve">Looks like planes to get with J-club will have to wait tell tomorrow </t>
  </si>
  <si>
    <t>Oucheeee... sunburn  il be buying a higher factor 2moro i think lol</t>
  </si>
  <si>
    <t>cpfwebmaster</t>
  </si>
  <si>
    <t xml:space="preserve">@panhype German cup finale? Shit. So I need to watch that stuff. </t>
  </si>
  <si>
    <t xml:space="preserve">@cathe2ine That is TOTALLY what it does. Unfortunately sharing your number with third parties her is quite legal </t>
  </si>
  <si>
    <t xml:space="preserve">I have a major headache and I need to sleep, but I couldn't </t>
  </si>
  <si>
    <t>I have just had a nap. My mouth tastes strange.  urghhh! Disgusting.</t>
  </si>
  <si>
    <t xml:space="preserve">Our oldest dog, Abby, died </t>
  </si>
  <si>
    <t>emmykeays</t>
  </si>
  <si>
    <t xml:space="preserve">It's too nice to be cleaning and working on an interview assignment </t>
  </si>
  <si>
    <t>DjKrafto</t>
  </si>
  <si>
    <t xml:space="preserve">Many Hispanics have sold their homes or just left their homes and gone back to Mexico to start a new life. Kids born in US its dramatic! </t>
  </si>
  <si>
    <t>CTSunFan13</t>
  </si>
  <si>
    <t xml:space="preserve">@gototennis there goes my bracket, I had &amp;quot;Joko&amp;quot; to win it all! </t>
  </si>
  <si>
    <t xml:space="preserve">@starrahlicious I can dig it. My head it much too big for short styles... plus my eyes r big... the combo is a noooo bueno </t>
  </si>
  <si>
    <t>vanhuynhn</t>
  </si>
  <si>
    <t>Why did I wake up so early  Watching TV.</t>
  </si>
  <si>
    <t>I'm bad. I haven't been following back  Going to drink oil as punishment. Sorry.</t>
  </si>
  <si>
    <t>kait_martin</t>
  </si>
  <si>
    <t>Dropped Tim off at the airport early this morning.. Back for 1 day then he's gone again  Can't wait for Mon. when he comes home and stays!</t>
  </si>
  <si>
    <t>onmejack</t>
  </si>
  <si>
    <t xml:space="preserve">Upper Crust seem to have a monopoly on uk train station catering </t>
  </si>
  <si>
    <t>Mimiluvzu2</t>
  </si>
  <si>
    <t xml:space="preserve">WHY DOESNT CHIPOLTLE DELIVER...I MISS MY CAR...mannnnnnnnn. </t>
  </si>
  <si>
    <t>404leilani</t>
  </si>
  <si>
    <t xml:space="preserve">something is sooo wrong with my picture... this is very upseting! I am trying to fix it </t>
  </si>
  <si>
    <t xml:space="preserve">Off to the ball soon .... just waiting on @tropical_shark to get her hair done lol. Wish @Nonentity was coming with me though </t>
  </si>
  <si>
    <t>xCupCake3X</t>
  </si>
  <si>
    <t xml:space="preserve">Tummy is hurting </t>
  </si>
  <si>
    <t xml:space="preserve">This sucks  people have no respect </t>
  </si>
  <si>
    <t>rachelcumiskey</t>
  </si>
  <si>
    <t xml:space="preserve">killller headache. </t>
  </si>
  <si>
    <t>zootykins</t>
  </si>
  <si>
    <t xml:space="preserve">i cant seem to find my mobile phone though, i might have lost it on a beach somewhere, oh noes </t>
  </si>
  <si>
    <t>king_of_rock</t>
  </si>
  <si>
    <t xml:space="preserve">Ferry from cowes 2 so'ton! Hols ova... </t>
  </si>
  <si>
    <t>KatriceRenee</t>
  </si>
  <si>
    <t>@basseyworld Her voice  but you see she couldn't stop Jimmy/Drizzy/Aubrey/Drake (mixing tv and reality lol)</t>
  </si>
  <si>
    <t>jenniferling</t>
  </si>
  <si>
    <t xml:space="preserve">@dray_ozonemag that so popular these days?  It makes me cringe.  </t>
  </si>
  <si>
    <t>katielouisepack</t>
  </si>
  <si>
    <t>#wordcamp follow me im friend less  lol</t>
  </si>
  <si>
    <t>ZacbookPro</t>
  </si>
  <si>
    <t>Finally in th car. No more internet   DM me</t>
  </si>
  <si>
    <t>danielvlop27</t>
  </si>
  <si>
    <t>damn, Lakers won  i wanted denver to move on. Whatever as long as the Cavs or magic beat the lakers in the finals i dont care. idont&amp;lt;3 La</t>
  </si>
  <si>
    <t>ChrisHangsleben</t>
  </si>
  <si>
    <t>@lila82 - bummer   I know how you feel though, if I didn't have a Roller Girl g/f, I probably wouldn't be going either.</t>
  </si>
  <si>
    <t>eris404</t>
  </si>
  <si>
    <t>@kdc No, I didn't.  How are you feeling?</t>
  </si>
  <si>
    <t>ashleiggghh</t>
  </si>
  <si>
    <t>morning sucks  way to cloudy not my fav</t>
  </si>
  <si>
    <t>HRFortmann</t>
  </si>
  <si>
    <t xml:space="preserve">@GunnarBender Took me too long to get my phone </t>
  </si>
  <si>
    <t>god_zilla803</t>
  </si>
  <si>
    <t>@ayo_beautyfull dang excuse me then....       i was only trying to help lol</t>
  </si>
  <si>
    <t>awaitinserenity</t>
  </si>
  <si>
    <t>@iheartmonster That is very sad  I've met another person who felt the same so you're not alone! But I guess not everyone can love a book</t>
  </si>
  <si>
    <t xml:space="preserve">@Miss_Thrifty My undies are REALLY stiff </t>
  </si>
  <si>
    <t>@StephBizzarro it rained for like 45 minutes though  real hard, but i brought a poncho so i stayed dry  &amp;lt;3</t>
  </si>
  <si>
    <t>jasonbanks</t>
  </si>
  <si>
    <t xml:space="preserve">Just finished a Crossfit WOD...completely beat...need food. Then it's outside to enjoy the awesome weather. And #spymaster still sucks </t>
  </si>
  <si>
    <t>citygirl10472</t>
  </si>
  <si>
    <t xml:space="preserve">Cleaning.....  </t>
  </si>
  <si>
    <t>calliebisme</t>
  </si>
  <si>
    <t xml:space="preserve">is leaving the beach </t>
  </si>
  <si>
    <t xml:space="preserve">I don't wanna do housework. </t>
  </si>
  <si>
    <t>elenavirata</t>
  </si>
  <si>
    <t xml:space="preserve">send me help, i'm a milky addict and i really can't stop </t>
  </si>
  <si>
    <t>ClareLane</t>
  </si>
  <si>
    <t xml:space="preserve">Popped my caps lock key -probably a miss-hit from WoW -Can't get it back on though </t>
  </si>
  <si>
    <t>jjeennnn12345</t>
  </si>
  <si>
    <t xml:space="preserve">Just got back from dance rehersal. Finals suck </t>
  </si>
  <si>
    <t xml:space="preserve">--@freakboykels im not even up there no more! </t>
  </si>
  <si>
    <t>anthonysomerset</t>
  </si>
  <si>
    <t>server move done, stupid ISP has issues everytime we reset our main Router, was out for 7 hours instead of 2 today  all back now though!</t>
  </si>
  <si>
    <t>ShawnaM23</t>
  </si>
  <si>
    <t xml:space="preserve">laundry mats suck I hate that our building laundry room isn't done </t>
  </si>
  <si>
    <t>uminomamori</t>
  </si>
  <si>
    <t xml:space="preserve">@faerywitch Ouch! </t>
  </si>
  <si>
    <t>@hillas  go get some. For me?</t>
  </si>
  <si>
    <t xml:space="preserve">My kitty cat is not happy with me </t>
  </si>
  <si>
    <t xml:space="preserve">I sooo wish I had something to do today </t>
  </si>
  <si>
    <t>jyekobu</t>
  </si>
  <si>
    <t xml:space="preserve">Doesn't want to go back home </t>
  </si>
  <si>
    <t>SKAnDaLosa</t>
  </si>
  <si>
    <t>im hungooover and i been at work since 8  ... any shows tonight?</t>
  </si>
  <si>
    <t xml:space="preserve">@nessamey i'm having a bad day but I can't watch that right now lol they're moving all my stuff </t>
  </si>
  <si>
    <t>HermanHiemstra</t>
  </si>
  <si>
    <t xml:space="preserve">@bsideofSoccer I remember it very clearly </t>
  </si>
  <si>
    <t xml:space="preserve">no dog anywhere </t>
  </si>
  <si>
    <t>@sugarghc thx for the tweet ^^ im rly rly sad  i checked what theres on mtv tomorrow night and it didnt show mtv moview awards :'(</t>
  </si>
  <si>
    <t xml:space="preserve">ow, my head hurts </t>
  </si>
  <si>
    <t>TresseBella</t>
  </si>
  <si>
    <t xml:space="preserve">@iamhottraxx what G1 update?! I haven't gotten any G1 update </t>
  </si>
  <si>
    <t>sharlr</t>
  </si>
  <si>
    <t xml:space="preserve">Had snooze. Woke up. I discovered I have sunburn on left shoulder. Much ouch. </t>
  </si>
  <si>
    <t>HannahAlthea</t>
  </si>
  <si>
    <t xml:space="preserve">Hello retainers..again!! sigh. so here I am,suffering because my teeth are squeezing themselves. LOL &amp;amp; its all because of my stubbornness </t>
  </si>
  <si>
    <t>meandthemusic</t>
  </si>
  <si>
    <t xml:space="preserve">so jealous that all my friends are going to see @davedresden tonight in chicago and im stuck in miami </t>
  </si>
  <si>
    <t xml:space="preserve">I had so many things on tonight..but its just best if i just stay home n revize..  </t>
  </si>
  <si>
    <t>theKillerBeee</t>
  </si>
  <si>
    <t xml:space="preserve">just chilling in front of my comuper ... go for lunch or something don't kow just bored </t>
  </si>
  <si>
    <t>randyweaver</t>
  </si>
  <si>
    <t xml:space="preserve">Don't wanna come home!  No computer jobs at the beach!  Sucks.  </t>
  </si>
  <si>
    <t>eriknoteric</t>
  </si>
  <si>
    <t>@rachelgolden I've left my bathroom sink running a whole school day   We may need these sensor-equipped faucets!</t>
  </si>
  <si>
    <t>arash70</t>
  </si>
  <si>
    <t xml:space="preserve">So sad to see Yahoo 360 is closing </t>
  </si>
  <si>
    <t xml:space="preserve">Warped rotors that can't be cut anymore. Excellent way to spend $300 </t>
  </si>
  <si>
    <t>luSci0uSbabiix3</t>
  </si>
  <si>
    <t>waiting for my car to be out of the shoppp  BORED !</t>
  </si>
  <si>
    <t>@MadMooToys no, you can't beat it.. It was so nice.. Just wish i'd been able to get actually into Brighton! maybe next weekend!  x</t>
  </si>
  <si>
    <t>raashanahmad</t>
  </si>
  <si>
    <t xml:space="preserve">long distance collabs can be good but irritating too! 1 week over the internet coulda been 1 hour!--on my way to relay my verse again </t>
  </si>
  <si>
    <t xml:space="preserve">My computer is dying </t>
  </si>
  <si>
    <t>meghannmercer</t>
  </si>
  <si>
    <t>@carmiebella I miss you ! and i coudlnt go to my dads movie thingg  , idk why , my dad just never came to pick me up .</t>
  </si>
  <si>
    <t>nhogan</t>
  </si>
  <si>
    <t xml:space="preserve">feck i heard. </t>
  </si>
  <si>
    <t>tommyboy86</t>
  </si>
  <si>
    <t>noticed this morning i have a buggered knee  now ive noticed it it is constant pain......bad timessssss</t>
  </si>
  <si>
    <t>ChuBoi</t>
  </si>
  <si>
    <t xml:space="preserve">@geoffkeighley all these leaks are spoiling my first E3 </t>
  </si>
  <si>
    <t>jasonbondshow</t>
  </si>
  <si>
    <t xml:space="preserve">@freckledphreak For me, i've had both a singular event and a series of events ruin happiness. Usually it was an error on my part. </t>
  </si>
  <si>
    <t xml:space="preserve">Kenneth didn't wake me up smh a whole 1hr and a  half late lol then tell me to go to starbucks </t>
  </si>
  <si>
    <t>shiana</t>
  </si>
  <si>
    <t xml:space="preserve">@StephenGilmer So, I baked you some cookies, but I left them in the oven too long, and now you'd probably chip your tooth if you bit one. </t>
  </si>
  <si>
    <t xml:space="preserve">I want more TF2 unlocks. </t>
  </si>
  <si>
    <t>loriberg</t>
  </si>
  <si>
    <t xml:space="preserve">Hate that Emma Kate has strep on the day of her dance recital!!!! She's so upset. </t>
  </si>
  <si>
    <t>@angellalb went for a run today, and calf pain is back  back2thepool. Good luck with Danskin! You can do it!</t>
  </si>
  <si>
    <t>crazybobbles</t>
  </si>
  <si>
    <t xml:space="preserve">hmmm i think i should set the white balance before a gig even though i'm shooting in raw. forget i can't change wb on videos </t>
  </si>
  <si>
    <t>ZPPHR</t>
  </si>
  <si>
    <t>so depressed rite now!  cant talk</t>
  </si>
  <si>
    <t>The 'Freebird' Farmer from the Uptown kingston Farmer's Market cut off his lovely locks.  Dana said he never noticed his hair before. ;)</t>
  </si>
  <si>
    <t>Jibodeah</t>
  </si>
  <si>
    <t xml:space="preserve">Playing Mario-Kart! I keep being hit by a blue shell on last lap </t>
  </si>
  <si>
    <t>Nora_Therese</t>
  </si>
  <si>
    <t xml:space="preserve">Third time's a charm? Nope. Blood donation fail number THREE </t>
  </si>
  <si>
    <t>@Trucco905 No, I looked  I saw only the liner pencils at Uniprix. But I can't find lip products anywhere.</t>
  </si>
  <si>
    <t>theresanoelle</t>
  </si>
  <si>
    <t xml:space="preserve">@MEOWmarisa AWH. I'm so sorry, I was tired. </t>
  </si>
  <si>
    <t>adamcoomer</t>
  </si>
  <si>
    <t xml:space="preserve">has numb fingers </t>
  </si>
  <si>
    <t>avail</t>
  </si>
  <si>
    <t xml:space="preserve">New short summer socks ?, T-shirt that says 'Go Bananas' ?, new shoulder bag ?, other bits ?, hoodie </t>
  </si>
  <si>
    <t>Tired, Jus Came In! 1follower  Its Depressin Lol</t>
  </si>
  <si>
    <t xml:space="preserve">I'm finally up people I'm ready to do it big! Kinds bc I'm still a lil drained </t>
  </si>
  <si>
    <t xml:space="preserve">needs a new wireless router... the old one died </t>
  </si>
  <si>
    <t xml:space="preserve">@GetReadySetGo how is that headache?  Is it from allergies?  Mine were acting up so badly yesterday </t>
  </si>
  <si>
    <t>nmr71886</t>
  </si>
  <si>
    <t xml:space="preserve">Keeping Justin's family in my thoughts and prayers </t>
  </si>
  <si>
    <t>I am missing my mom today.  I posted a new entry on my blog if anyone would like to read it. http://misskitty1923.blogspot.com/</t>
  </si>
  <si>
    <t xml:space="preserve">@timetruthhearts awwwww </t>
  </si>
  <si>
    <t>@sugarghc (contd) i think malta's cable has a diffeent mtv  even disneychannel ..its different form USA &amp;gt; uhhh rly pissedd!!</t>
  </si>
  <si>
    <t xml:space="preserve">@VersaEmergeBand ahhhhhh why today! I'm going 2 c @mercymercedes u should do 'em more often </t>
  </si>
  <si>
    <t>grantbennett</t>
  </si>
  <si>
    <t xml:space="preserve">Wewt, made it home in one piece. Note to self, next half-marathon cycle attempt, take puncture repair kit and a pump!! Ho hum </t>
  </si>
  <si>
    <t xml:space="preserve">We've had religious idiots prancing around the city all morning with loud obnoxious music and littering almost every street </t>
  </si>
  <si>
    <t xml:space="preserve"> why does this happen to me</t>
  </si>
  <si>
    <t>just found out my sister is going to the beach.  Like on the Atlantic Ocean and such...   She trumped my outing.</t>
  </si>
  <si>
    <t>CarmenMarieBaby</t>
  </si>
  <si>
    <t>my bf, he is workin   i hope to hear from him soon tho. Got my friend her b~day gift for monday.lolz...ice cream sounds good!!store again?</t>
  </si>
  <si>
    <t>teenaluvsya</t>
  </si>
  <si>
    <t xml:space="preserve">just dropped my baby off @ the airport </t>
  </si>
  <si>
    <t xml:space="preserve">so i was talking to a cute guy and I was laughing and then farted on accident and tried to cover it up and failed. </t>
  </si>
  <si>
    <t>jbdance</t>
  </si>
  <si>
    <t xml:space="preserve">Can't blog on blogger from my iPhone browser. Phone doesn't recognize the entry field as someplace to enter text; won't pull up keyboard </t>
  </si>
  <si>
    <t xml:space="preserve">Got back from a quick run, sadly no sun, </t>
  </si>
  <si>
    <t>JLA_Muskegon</t>
  </si>
  <si>
    <t xml:space="preserve">Ticked off with my car! Somehow set off the panic at the farmers market, and now it wont unlock! </t>
  </si>
  <si>
    <t>Not another satnite's happy ending with kidik  I wish we had more time together, miss you and thankyou for your drive</t>
  </si>
  <si>
    <t>@donttrythis I know not family friendly..  I will think up something else. Something with Video Games. Like do violent video games ra ...</t>
  </si>
  <si>
    <t>tyhunt</t>
  </si>
  <si>
    <t xml:space="preserve">@TaylorOhhh at least you didn't crush the screen like I did mine. </t>
  </si>
  <si>
    <t>Crudsbigsis</t>
  </si>
  <si>
    <t xml:space="preserve">@alexanderstone @stimple i want a smoothie.  i'll settle 4 the freddy's location i guess. </t>
  </si>
  <si>
    <t>CallMeKiKi</t>
  </si>
  <si>
    <t xml:space="preserve">My mom just told me I'm getting fat!! FUCK me right?? </t>
  </si>
  <si>
    <t>Rubberband_Girl</t>
  </si>
  <si>
    <t xml:space="preserve">@kevin_hoare Oh I hate it when that happens. </t>
  </si>
  <si>
    <t>dreggory</t>
  </si>
  <si>
    <t xml:space="preserve">Soldering adventure was great success. My speakers make noise! Still have to wait a week for the poly finish to quit stinking, though </t>
  </si>
  <si>
    <t>Dougielover3011</t>
  </si>
  <si>
    <t xml:space="preserve">Has A Headache </t>
  </si>
  <si>
    <t>ShaunFo</t>
  </si>
  <si>
    <t xml:space="preserve">...last night was legendary! im gonna miss kailee sooo much </t>
  </si>
  <si>
    <t>KEYLO87</t>
  </si>
  <si>
    <t xml:space="preserve">still in alot of pain iwas hurt'n so bad that i didnt even go anywhere lastnit </t>
  </si>
  <si>
    <t>ciaoNICOLE</t>
  </si>
  <si>
    <t xml:space="preserve">For the most part i feel good after biking. But my shoulders hurt. </t>
  </si>
  <si>
    <t>@Leland06 for getting there and an hour for getting back...that's my entire day  all summer...</t>
  </si>
  <si>
    <t>_kirsty123</t>
  </si>
  <si>
    <t xml:space="preserve">@kel_89 jealous of your fish n chips!! reeeeeeally want some now </t>
  </si>
  <si>
    <t>iwhisperwolf</t>
  </si>
  <si>
    <t>@dyaruv no burn intended  *Applies soothing balm* mmmsoothing...</t>
  </si>
  <si>
    <t xml:space="preserve">I can't be offended by the truth </t>
  </si>
  <si>
    <t xml:space="preserve">Man, I have to work 9 hrs today </t>
  </si>
  <si>
    <t>mike6545</t>
  </si>
  <si>
    <t xml:space="preserve">is really tired today after fest but has to go film a movie scene then go to work. Another full day with no time for anything else. </t>
  </si>
  <si>
    <t>@calidb ...no  not until Thurs night...</t>
  </si>
  <si>
    <t xml:space="preserve">@DonDiva25 @tyliemommy. Yes! I haven't fell n years...It was 2 many cracks n the damn floor..the floor kept trippn me the whole night </t>
  </si>
  <si>
    <t xml:space="preserve">@1capplegate - i hope u get a new show soon or bring back &amp;quot;Samantha Who&amp;quot;, i wanted to see her get back together w/ Todd..  </t>
  </si>
  <si>
    <t xml:space="preserve">Tried the new cocktail bar, which my ex recommend. But caipis are still a total fail in town </t>
  </si>
  <si>
    <t xml:space="preserve">@drewBdope Thanks!!! But i don't think i'll even make it outside today..lol. I'm worn out </t>
  </si>
  <si>
    <t xml:space="preserve">@Konstpaus ahh ok, Klimovsk is actually pretty then XD it's so hot here! </t>
  </si>
  <si>
    <t xml:space="preserve">i wanna tell you how much i miss you ,and how much i love you ,but i cant . cause if i tell you ,you might be run away </t>
  </si>
  <si>
    <t xml:space="preserve">@willgoodwin i got really sick thursday night (like hospital sick) and won't be there this weekend </t>
  </si>
  <si>
    <t>BigSexyNeil</t>
  </si>
  <si>
    <t>@mileycyrus Hi Miley. Feeling  ? Why not try Blackpool? Its like Vegas except it has a lower drinking age.</t>
  </si>
  <si>
    <t xml:space="preserve">WISHING I COULD BE IN RIO TODAY! </t>
  </si>
  <si>
    <t>geniejoo</t>
  </si>
  <si>
    <t xml:space="preserve">@kaori25 @loveholic4321 so close yet so far </t>
  </si>
  <si>
    <t xml:space="preserve">What's this world coming to? The line @ mcdonalds is longer than at any of the great local restaurants in town </t>
  </si>
  <si>
    <t xml:space="preserve">Shrimp on a stick, mini tacos, gorditas, funnel cakes and everything else I can't have at the Houston St. Fair </t>
  </si>
  <si>
    <t xml:space="preserve">GODDAMNIT! I just searced #followsaturday. Apparently it's already being used. Back to the drawing board. </t>
  </si>
  <si>
    <t>why do i keep having these fucked up, realistc dreams about brett &amp;amp; i?  they're really messing with me.</t>
  </si>
  <si>
    <t>ott_</t>
  </si>
  <si>
    <t xml:space="preserve">@wilsonswar happened to me too </t>
  </si>
  <si>
    <t xml:space="preserve">#myweakness myweakness is to sit somewhere with lots of Girls  I got no self confidence because of my body shape </t>
  </si>
  <si>
    <t>superliit</t>
  </si>
  <si>
    <t xml:space="preserve">gwants conversation hearts 'coz i've never seen one yet... </t>
  </si>
  <si>
    <t xml:space="preserve">Staying up late not a good idea </t>
  </si>
  <si>
    <t>Mizz_Bliss</t>
  </si>
  <si>
    <t xml:space="preserve">boring &amp;amp; rainy saturday </t>
  </si>
  <si>
    <t>Steelmon</t>
  </si>
  <si>
    <t>Apparently i'm my familybs personal mover   *~\SUPERMAN/~*</t>
  </si>
  <si>
    <t>Del_Fuego</t>
  </si>
  <si>
    <t xml:space="preserve">Joolz jus twitter raped me </t>
  </si>
  <si>
    <t xml:space="preserve">EU parliamentary elections on June 4 - only Eurovision matches the scale of the trans-national voting. Don't know who the candidates are. </t>
  </si>
  <si>
    <t xml:space="preserve">@movieguy711 the line is super long and not moving I doubt there will be anything when I get up there. Or else I would </t>
  </si>
  <si>
    <t>glassowl</t>
  </si>
  <si>
    <t xml:space="preserve">walking home from the post office see Animal Safety truck and complete paw prints in blood on sidewalk, like full on dipped in it </t>
  </si>
  <si>
    <t>meagansue</t>
  </si>
  <si>
    <t xml:space="preserve">Going to watch the little sis ice skate.    Maybe Aubs (the littler, little sis) will even let me hold her!  Hahaha!  Yeah, right. </t>
  </si>
  <si>
    <t xml:space="preserve">So I have to wear my STUPID and UGLY grey flag T to work today, and I hate it </t>
  </si>
  <si>
    <t xml:space="preserve">@ganishgg yeah but there may be a kink in the plans and i/we may not be able to go </t>
  </si>
  <si>
    <t>lovelyJune</t>
  </si>
  <si>
    <t xml:space="preserve">hate my mom! -.- it's raining cats and dogs and my mom tells me to stay INSIDE!!! i LOVE RAIN!! i NEED to go outside when it'sraining! </t>
  </si>
  <si>
    <t xml:space="preserve">can anyone upload a background to twitter, as i cant </t>
  </si>
  <si>
    <t>danipasc</t>
  </si>
  <si>
    <t xml:space="preserve">fell asleep with contacts still in and now my eyes are burning out of control </t>
  </si>
  <si>
    <t>Nida_pakigirl</t>
  </si>
  <si>
    <t xml:space="preserve">I hate finals week!! </t>
  </si>
  <si>
    <t>I'm back bitches!!!!! Hahahaha- I kno I kno its been more then 12hrs... Sorry!!!!  love me? Forgive me? Yay!!!! Ok time to catch up! MUA</t>
  </si>
  <si>
    <t>nina_us5fan</t>
  </si>
  <si>
    <t>oh guyss.....I feel ssso bad I think my bff wasn't a reall BFF  I dunno....</t>
  </si>
  <si>
    <t>dudonart</t>
  </si>
  <si>
    <t xml:space="preserve">Just watched &amp;quot;Disaster Movie&amp;quot;.... Soooooooooo much bullsh*t...  </t>
  </si>
  <si>
    <t>MarcAurealius</t>
  </si>
  <si>
    <t xml:space="preserve">So sick, shouldn't have slept under the fan with the A.C. on </t>
  </si>
  <si>
    <t xml:space="preserve">@duhale it died a few weeks ago!! </t>
  </si>
  <si>
    <t>sakura0_o</t>
  </si>
  <si>
    <t xml:space="preserve">@DaRealsebastian Did you watch the game Friday? If so, who won? ): missed it </t>
  </si>
  <si>
    <t>struddie</t>
  </si>
  <si>
    <t xml:space="preserve">@ward3n &amp;quot;...you will need to be a paying subscriber in order to access Spotify on mobile&amp;quot; </t>
  </si>
  <si>
    <t>manykats</t>
  </si>
  <si>
    <t xml:space="preserve">  cars being inspected today gonna cost me over 600 dollars </t>
  </si>
  <si>
    <t xml:space="preserve">Of course, off to work as soon as the day gets nice. </t>
  </si>
  <si>
    <t>Cr0mpy</t>
  </si>
  <si>
    <t xml:space="preserve">Playing Poker, $6 down at to moment </t>
  </si>
  <si>
    <t xml:space="preserve">@lyminhtriet hnay xem lai moi thay la nhieu vay </t>
  </si>
  <si>
    <t>jadebutler89</t>
  </si>
  <si>
    <t>loving theweather today, but gutterd about Everton today  xxxx</t>
  </si>
  <si>
    <t>mixtapekisses</t>
  </si>
  <si>
    <t xml:space="preserve">@Ilikebrownalot SO NOOOOOOT. Don't mock me </t>
  </si>
  <si>
    <t>pixieodeath</t>
  </si>
  <si>
    <t xml:space="preserve">@indiana_jen @stratford_girl And I actually have time online, so I'll be around today. </t>
  </si>
  <si>
    <t>to the apartment i go with annie penny to help me pack so sad   i am going to miss that place</t>
  </si>
  <si>
    <t>flipsy_bunny</t>
  </si>
  <si>
    <t>Party night at an end   I'm ready to keep going but it's home time!</t>
  </si>
  <si>
    <t>bitez3</t>
  </si>
  <si>
    <t xml:space="preserve">@EightyGrand websites not up yet...  </t>
  </si>
  <si>
    <t>ryanrox</t>
  </si>
  <si>
    <t xml:space="preserve">I have a feeling it was just a one night stand, and that I don't mean as much to him as I thought I did. </t>
  </si>
  <si>
    <t>CGHplusBMJ</t>
  </si>
  <si>
    <t xml:space="preserve"> being told im beautiful doesnt make my tummy better</t>
  </si>
  <si>
    <t>@zanessafreak93 I'll miss you too sweety. Nothing is the same when you're not here  ... But I hope you have a lot of fun *1000 kisses*</t>
  </si>
  <si>
    <t xml:space="preserve">@xhorrorkittenx omg! i didn't think accountants worked weekends haha. oh man that sucks </t>
  </si>
  <si>
    <t xml:space="preserve">Can dogs get colds? because i think mine has got one </t>
  </si>
  <si>
    <t>missyoumuch</t>
  </si>
  <si>
    <t xml:space="preserve">Hmm lots of bluenoses drowning their sorrows in the Mersey!Never mind </t>
  </si>
  <si>
    <t>sammy_94</t>
  </si>
  <si>
    <t xml:space="preserve">Cant wait for Britains got talent final tonight. I will be voting for diversity but I think Susan Boyle will win </t>
  </si>
  <si>
    <t>RyanMakely</t>
  </si>
  <si>
    <t xml:space="preserve">Is at work all day and wishes he was outside with this beautiful weather </t>
  </si>
  <si>
    <t xml:space="preserve">@petejohncox thats really offensive </t>
  </si>
  <si>
    <t>lauraxatl</t>
  </si>
  <si>
    <t>got soaked from the pressure washer boo  that's what I get from studying in the sun</t>
  </si>
  <si>
    <t xml:space="preserve">Apologies to those who missed the first cut, it really was getting too hard to follow you all. </t>
  </si>
  <si>
    <t xml:space="preserve">@JulesOHara i need a job so i can come do things </t>
  </si>
  <si>
    <t xml:space="preserve">@ego_assassin so sorry guys  that's horrible </t>
  </si>
  <si>
    <t xml:space="preserve">@LachyG Darn it. You did. And my reverse attempt to assassinate you failed miserably </t>
  </si>
  <si>
    <t xml:space="preserve">@nicksantino I wish I could </t>
  </si>
  <si>
    <t>Lemmel1</t>
  </si>
  <si>
    <t xml:space="preserve">Beautiful day to be on the lake! Or driving across the state </t>
  </si>
  <si>
    <t xml:space="preserve">@Stephgivelas </t>
  </si>
  <si>
    <t>biphody</t>
  </si>
  <si>
    <t xml:space="preserve">Sooo cute!  http://www.apple.com/trailers/disney/toystory3/ Don't know if I can wait a year though </t>
  </si>
  <si>
    <t xml:space="preserve">@wendilynnmakeup Your link is working. It's when I want to post my recommendation that it's not. It says error on page </t>
  </si>
  <si>
    <t xml:space="preserve">Scared to be addicted to it! </t>
  </si>
  <si>
    <t>SaraBabs</t>
  </si>
  <si>
    <t xml:space="preserve">@groles421 you SAY you wanna come to DC but until you gas up the Subaru (@mobile on maple&amp;amp;ayer of course) I will be waiting... </t>
  </si>
  <si>
    <t>had a little surprise kiss from an unexpected friend. Am going to to hell because it's my friends ex bf as well  i'm going to hell</t>
  </si>
  <si>
    <t>hannah_parker</t>
  </si>
  <si>
    <t>@TomCopestake ( Really I'm just jealous- I've spent the grand total of 15mins outside today  )</t>
  </si>
  <si>
    <t>@Shanster8 Sadly, I can't receive tweets on my phone. Only send.  Anyway, phone is deactivated now.</t>
  </si>
  <si>
    <t>Melissa_J_B</t>
  </si>
  <si>
    <t>@tommcfly http://twitpic.com/64l1e - wow thats actually amazing ... why don't my doodles ever look this good  haha</t>
  </si>
  <si>
    <t>iloveyousincethe1stgradeitsthefirsttimewemet  *sigh*</t>
  </si>
  <si>
    <t>verolynne</t>
  </si>
  <si>
    <t>off to level my cow in Ghostlands on Magtheridon. I wish I had something like Twitterfox for my wow  I want to tweet and play!</t>
  </si>
  <si>
    <t>SamPadalecki</t>
  </si>
  <si>
    <t xml:space="preserve">Why cant I change my profile pic! Its getting me mad! </t>
  </si>
  <si>
    <t>andthenjensaid</t>
  </si>
  <si>
    <t>I keep trying to tell myself that the heartache will dissipate soon, but I am struggling  Laying down for a restorative nap...</t>
  </si>
  <si>
    <t>puercha</t>
  </si>
  <si>
    <t xml:space="preserve">didn't manage to grab &amp;quot;The Fallen&amp;quot; from the Transformer ROTF. </t>
  </si>
  <si>
    <t>Akankshabarupal</t>
  </si>
  <si>
    <t xml:space="preserve">One of my friends promised to call me in the evening but didn't call..OMG I have to get angry with him now...I hate careless people  </t>
  </si>
  <si>
    <t>MattinDE</t>
  </si>
  <si>
    <t xml:space="preserve">@MicheleSmith32 Mizzou should've started Delaney...now the game's all but over with the Geo HR.  </t>
  </si>
  <si>
    <t>GMAtwater</t>
  </si>
  <si>
    <t xml:space="preserve">@MyBigBreak  Meeps.  I haven't been following Susan Boyle news - is she having a hard time with the fame machine?  </t>
  </si>
  <si>
    <t>missmoobie</t>
  </si>
  <si>
    <t xml:space="preserve">Feeling down, hadnt seen my lil brother for two years and he jus been to visit for a week and nw he has gone home and miss him loads </t>
  </si>
  <si>
    <t xml:space="preserve">@totallytheatre Plus, it's the recession: people want to spend their money on old favourites that cheer them up </t>
  </si>
  <si>
    <t>ScribeDevil</t>
  </si>
  <si>
    <t xml:space="preserve">@JessicaLHansen Robert Plant put the kibosh on the Led Zep reunion. </t>
  </si>
  <si>
    <t>prettybrown18</t>
  </si>
  <si>
    <t xml:space="preserve">@ZoMagic oo that's whatz up....I'm about start gettin ready for work </t>
  </si>
  <si>
    <t>umyeano_gail</t>
  </si>
  <si>
    <t xml:space="preserve">On the way to the island... Gotta love the ferry ride, thank goodness for gravol!! Windy waters and boat not a good mix </t>
  </si>
  <si>
    <t>@edapalooza it's probably a bit of both. its sad  I know for a fact there are two little kids in that house under 6yrs old.</t>
  </si>
  <si>
    <t>luvlycubana</t>
  </si>
  <si>
    <t xml:space="preserve">Haven't started yet..........I'm such a procrastinator </t>
  </si>
  <si>
    <t>wisniewskit</t>
  </si>
  <si>
    <t xml:space="preserve">Just came back from CodeCamp 2.0.   It was good, I'll wright a blog post about it. Tomorror SQL Track but want be there </t>
  </si>
  <si>
    <t xml:space="preserve">'s sunburn hurts so badly. </t>
  </si>
  <si>
    <t xml:space="preserve">@SelfMadeCelo huh, I restarted and everything. Still no page rank info. </t>
  </si>
  <si>
    <t xml:space="preserve">@roberthl ohhh nooo it was too late! </t>
  </si>
  <si>
    <t>brentwalmsley</t>
  </si>
  <si>
    <t xml:space="preserve">@newmanzoo Phh.. That's BS.. Ahh well.. What can ya do, I guess.. </t>
  </si>
  <si>
    <t>MaryDee27</t>
  </si>
  <si>
    <t xml:space="preserve">Single again </t>
  </si>
  <si>
    <t>nicolerampulla</t>
  </si>
  <si>
    <t xml:space="preserve">LOL @payneinsider I am a jinx. </t>
  </si>
  <si>
    <t>@Karilo13 no mijo i broke ur new years resolution  i just had to have one</t>
  </si>
  <si>
    <t xml:space="preserve">car inspections suck.......when they find something wrong with your car </t>
  </si>
  <si>
    <t>cinemascribe</t>
  </si>
  <si>
    <t xml:space="preserve">@RobMcNealy yea. Sounds like it. That sucks. </t>
  </si>
  <si>
    <t xml:space="preserve">am tired </t>
  </si>
  <si>
    <t xml:space="preserve">my arms hurt me </t>
  </si>
  <si>
    <t>PrettiCh0ColatE</t>
  </si>
  <si>
    <t xml:space="preserve">lol mee t0oo;; im bout to study for a lil for finals then idk </t>
  </si>
  <si>
    <t>salikah</t>
  </si>
  <si>
    <t xml:space="preserve">im bloody revising indoors while the lovely sun is out... wohoo.. im soo lucky </t>
  </si>
  <si>
    <t>andrea82086</t>
  </si>
  <si>
    <t>@WhedonNews I doubt that is the real SMG  I hate fakes</t>
  </si>
  <si>
    <t>@Soph4Soph oh no, what a horrid day  Hope tomorrow is better x</t>
  </si>
  <si>
    <t xml:space="preserve">Another Satuday at work </t>
  </si>
  <si>
    <t xml:space="preserve">why do no shops do gorgeous, big bags nowadays </t>
  </si>
  <si>
    <t>simplyjj</t>
  </si>
  <si>
    <t xml:space="preserve"> fucking bad day already... stupid phone keeps dieing on me.. then reboots and then.. dies... dies... revives... oh wait then dies again.</t>
  </si>
  <si>
    <t>kan_ya</t>
  </si>
  <si>
    <t xml:space="preserve">likes the 2009 Lollapalooza lineup... why is chicago so far away </t>
  </si>
  <si>
    <t xml:space="preserve">i need a personal assistant. well i don't really, i just want someone to go to nandos for me </t>
  </si>
  <si>
    <t>makovec</t>
  </si>
  <si>
    <t>Waldemar Matuska died  I still love his songs.</t>
  </si>
  <si>
    <t xml:space="preserve">i swear to god i never do anything right. i feel like shit.  this is going to be another bad day i think. </t>
  </si>
  <si>
    <t>earactingi</t>
  </si>
  <si>
    <t xml:space="preserve">@monvoix eventually to Dallas, but I had to travel around the country to get there from hntntn </t>
  </si>
  <si>
    <t>your re leaving, i m waiting, forgive me, i m always missing you, before a good bye  Lady Gaga and Britney rock it together!</t>
  </si>
  <si>
    <t>copilacuvaliza</t>
  </si>
  <si>
    <t xml:space="preserve">Revenind, mi-e somn, m? dor ochii de la cï¿½t am plans azi. O s? fie bine, &amp;quot;the universe will conspire! &amp;quot;. ?tiu asta! </t>
  </si>
  <si>
    <t>mollyanne1</t>
  </si>
  <si>
    <t xml:space="preserve">@amanda_loves_jb that is so sad </t>
  </si>
  <si>
    <t xml:space="preserve">@scubadivergirls I know.. we all love diving and a bit of wine too.. shame the local wine here leaves a lot to be desired...  </t>
  </si>
  <si>
    <t>wesleyverhoeve</t>
  </si>
  <si>
    <t xml:space="preserve">@PopTarts bummed to be missing it! </t>
  </si>
  <si>
    <t>mjje</t>
  </si>
  <si>
    <t xml:space="preserve">2 very disappointed Everton fans in this house </t>
  </si>
  <si>
    <t>Everytime I glance at my bewski's pic I want to cry. I want her to be 4 and need me forever  Is that selfish?</t>
  </si>
  <si>
    <t>lilitalian</t>
  </si>
  <si>
    <t xml:space="preserve">can't believe no full service for us today.. </t>
  </si>
  <si>
    <t xml:space="preserve">Awesome... http://bit.ly/8TTH1  . I missed Google I/O </t>
  </si>
  <si>
    <t>Seriously 6:30am is way too early to be woken up when you don't have anything to do til 1pm.    Now I'm tired and grouchy.</t>
  </si>
  <si>
    <t>giovanniastina</t>
  </si>
  <si>
    <t xml:space="preserve">Emosi liat XL !! Huhuhu </t>
  </si>
  <si>
    <t xml:space="preserve"> had to leave the pet store because my daddy is mean. BUT WE'RE GETTING A POMERANIAN IT'S THE CUTEST DOG EVERR.</t>
  </si>
  <si>
    <t>sneakyfeats</t>
  </si>
  <si>
    <t xml:space="preserve">Go magic tonight!! I hope the beer I buy is enough to last </t>
  </si>
  <si>
    <t>mileycyrusxo0</t>
  </si>
  <si>
    <t xml:space="preserve">i have to work tonight </t>
  </si>
  <si>
    <t xml:space="preserve">@uberthegeek my tummy doesnt think so </t>
  </si>
  <si>
    <t xml:space="preserve">@Luv4Pups I think it's spasms, I've had it twice now. Had to go to bed just to try &amp;amp; forget it. Very annoying! Can't handle new symptoms </t>
  </si>
  <si>
    <t>PHILLIESBESTMAN</t>
  </si>
  <si>
    <t xml:space="preserve">@ work on a nice then to top it off my family havin a block party </t>
  </si>
  <si>
    <t>PatrickHoban</t>
  </si>
  <si>
    <t xml:space="preserve">Twitter wont allow me to change my pic </t>
  </si>
  <si>
    <t xml:space="preserve">@amberback finished half a pizza already! Found out the meat feast pizza I eat (for all of it) has 1,044 calories! :-O Now I feel fat </t>
  </si>
  <si>
    <t>RellElSOLE</t>
  </si>
  <si>
    <t xml:space="preserve">yu gave it to me , both of them actually . JayeLaSOLEI wish @rellelsole would lose my number </t>
  </si>
  <si>
    <t>lacupcake_xOxO</t>
  </si>
  <si>
    <t xml:space="preserve">@peteyrilla I know </t>
  </si>
  <si>
    <t>DaisyDiamonds</t>
  </si>
  <si>
    <t xml:space="preserve">IF I keep having these dream teases...it will be the END of me! Too good 2 be true! LMAO!  </t>
  </si>
  <si>
    <t>Kinks56</t>
  </si>
  <si>
    <t xml:space="preserve">Mr Kennedy fired?!!!! </t>
  </si>
  <si>
    <t>mustika_william</t>
  </si>
  <si>
    <t xml:space="preserve">I'm home.... Like the other weekend same as ussual... </t>
  </si>
  <si>
    <t xml:space="preserve">@wipemedownn i miss you mama </t>
  </si>
  <si>
    <t>thanss</t>
  </si>
  <si>
    <t>No more asparagus at the farmers' market     First strawberries, though.</t>
  </si>
  <si>
    <t>verdetwitt</t>
  </si>
  <si>
    <t xml:space="preserve">http://twitpic.com/69njl Back in the office on Monday </t>
  </si>
  <si>
    <t xml:space="preserve">@SevenBlunts I am not driving there! Come up here!! I leave tomorow </t>
  </si>
  <si>
    <t>denniscox</t>
  </si>
  <si>
    <t>@pulpmx ouch! two injures in two races. sorry your manfriend is out  Short and him put in some great battles last year</t>
  </si>
  <si>
    <t>@sarahgupta   @rahulgupta Said you won't let him out to go play with his friends.  Plleeeassseeeeeee.....</t>
  </si>
  <si>
    <t>usc_cpa</t>
  </si>
  <si>
    <t>Gabe drank my contacts  ..</t>
  </si>
  <si>
    <t>@beefbeff sorry  they follow me everywhere</t>
  </si>
  <si>
    <t>RussellPitt</t>
  </si>
  <si>
    <t xml:space="preserve">has accidentally said 'no' to someone adding me as a friend of Facebook. If you know who it was get them to add me again. My Bad. </t>
  </si>
  <si>
    <t xml:space="preserve">@Divainfinity my hair not done </t>
  </si>
  <si>
    <t>stephyanne12</t>
  </si>
  <si>
    <t xml:space="preserve">wants to fall in love..........      </t>
  </si>
  <si>
    <t>@ashleyymiller Well we dont have any haha, yano its not normally sunny over here ahha and plus i didnt think id get burnt soo bad  ahah xo</t>
  </si>
  <si>
    <t>@Pookthy I can imagine it was - so sad that I couldn't be there  What did you get??</t>
  </si>
  <si>
    <t>fdepasse</t>
  </si>
  <si>
    <t xml:space="preserve">Just discovered Tweetie. Looks great but doesn't integrate with Growl like Nambu does </t>
  </si>
  <si>
    <t>@xthemusic you stopped following me  did i do something wrong?</t>
  </si>
  <si>
    <t>MusicMuseChelle</t>
  </si>
  <si>
    <t>@KaseySmith Can i come over? I dont have a pool  boo LOL</t>
  </si>
  <si>
    <t>SheenaHampton3</t>
  </si>
  <si>
    <t xml:space="preserve">Sheena is at work and it is soooo dead </t>
  </si>
  <si>
    <t>emilykwan</t>
  </si>
  <si>
    <t xml:space="preserve">annnnnnd tackling the evaluations. It's going to be a long night. Prob no Hen do for me. </t>
  </si>
  <si>
    <t>@Welshracer Bernie Ecclestone in any sort of clothing....  #CreepyDads</t>
  </si>
  <si>
    <t>hayerica</t>
  </si>
  <si>
    <t xml:space="preserve">@Busymama0709 man there's a transmission leak so they said they can't fix it til Monday, and the more I drive it the worse it'll get </t>
  </si>
  <si>
    <t>tweetyworld</t>
  </si>
  <si>
    <t xml:space="preserve">@kingboola thanx! kinda new to this.. I know how 2 reply but I'm very interested in hearing the back and forth convo and can't... ???? </t>
  </si>
  <si>
    <t>Who rec'd How to Knit a Wild Bikini to me? I can't find the original tweet.  Great book, though. Thanks!</t>
  </si>
  <si>
    <t>madeinlowell</t>
  </si>
  <si>
    <t>@karichapin Oh noes!!  Sending every good vibe I have your way ((warmest of hugs))</t>
  </si>
  <si>
    <t>yournotunique</t>
  </si>
  <si>
    <t xml:space="preserve">Stuck in traffic on my way to a kickball game </t>
  </si>
  <si>
    <t>KateLanchester</t>
  </si>
  <si>
    <t xml:space="preserve">Grey's Anatomy finale was awesome but now I've got nothing to watch </t>
  </si>
  <si>
    <t>crooklynkiwi</t>
  </si>
  <si>
    <t xml:space="preserve">Been listening to Jeff Buckley ths morn. The most nonsensical loss of an amazing talent.. It really was his last goodbye. Makes me sad. </t>
  </si>
  <si>
    <t>PamelaHJL</t>
  </si>
  <si>
    <t xml:space="preserve">feel guilty, cos I got my LaLa all shaved...she looks now pretty sad... </t>
  </si>
  <si>
    <t>Blackpino</t>
  </si>
  <si>
    <t xml:space="preserve">London didnt appreicate the fact that i still called her to make sure she was up this moring to go grocery shopping smh </t>
  </si>
  <si>
    <t>ReynaNavarro</t>
  </si>
  <si>
    <t xml:space="preserve">Taking care of my baby. He has a tummy ache </t>
  </si>
  <si>
    <t>@Kaylibandvibe RIGHT?! That and night at the museum 2,fml   I NEED A MOVIE DAY hahaha</t>
  </si>
  <si>
    <t xml:space="preserve">I could never get back into competitive gaming, that shit infuriates me, I must be old now </t>
  </si>
  <si>
    <t>@Davey_Owens They can't come tonight   BUT if I ever see Elvis I'll put in a GREAT word haha &amp;lt;333</t>
  </si>
  <si>
    <t>stephaniedias</t>
  </si>
  <si>
    <t xml:space="preserve">at work .. completely bored .. and i cannot even read my book </t>
  </si>
  <si>
    <t>@myssmodelstar im good, doing some work, trying to stay inside because if i don't i'll be in someones mall  but its working so far</t>
  </si>
  <si>
    <t xml:space="preserve">@pmicka drink one for me. I miss them so badly. </t>
  </si>
  <si>
    <t>eleetmusic</t>
  </si>
  <si>
    <t xml:space="preserve">@wildchildninja i looked and i dont think u can </t>
  </si>
  <si>
    <t xml:space="preserve">If I don't get a job soon, I don't get to be BAM </t>
  </si>
  <si>
    <t xml:space="preserve">@lisarinna I feel like a thrown away used rag. </t>
  </si>
  <si>
    <t>fadami</t>
  </si>
  <si>
    <t xml:space="preserve">what can i do on a rainy day?! </t>
  </si>
  <si>
    <t>czejohnson</t>
  </si>
  <si>
    <t>@iluvcuppycakes oooh!  are you making an entry???  i'm about to start one...  but I have like TEN I want to do!   procrastination = bad!</t>
  </si>
  <si>
    <t>nascar18fan</t>
  </si>
  <si>
    <t xml:space="preserve">@kittykittyws &amp;quot;he doesn't watch #nascar &amp;quot; ... dump him. </t>
  </si>
  <si>
    <t>amandajlott</t>
  </si>
  <si>
    <t xml:space="preserve">Running errands around town wiff daddy before he leaves </t>
  </si>
  <si>
    <t>BrittanyMAiro</t>
  </si>
  <si>
    <t xml:space="preserve">Ponzio's is calling my name again tonight </t>
  </si>
  <si>
    <t xml:space="preserve">I had to put my puppy down today. RIP Dixie. You were the best dog ever. You'll always be my baby... </t>
  </si>
  <si>
    <t>tidowu06</t>
  </si>
  <si>
    <t xml:space="preserve">@binky_2301 no its not on tonight </t>
  </si>
  <si>
    <t>bebita26</t>
  </si>
  <si>
    <t xml:space="preserve">shoppin' at Dash calabassas  little dissapointed </t>
  </si>
  <si>
    <t>SophieSimone</t>
  </si>
  <si>
    <t xml:space="preserve">A personal emergency forced be to fly out of ATL at 5AM this morning.  A little overwhelmed and have been up for well over 24 hrs now.  </t>
  </si>
  <si>
    <t>prasadgupte</t>
  </si>
  <si>
    <t xml:space="preserve">Online at this hour after a long long time... have to go to work tomorrow </t>
  </si>
  <si>
    <t>kesmille</t>
  </si>
  <si>
    <t xml:space="preserve">Wow. Looking at the weather for the next 10 days, I can see it's not going to be a shpadoinkle day until October or so. </t>
  </si>
  <si>
    <t xml:space="preserve">@FizzyladyRX8 is What Would Alfie Kohn do? author of Unconditional Parenting. Nowt to do with the bairn being away, but yeah that's sad </t>
  </si>
  <si>
    <t xml:space="preserve">@Storm_Crow @sonyalynn @saramg I needs a photo of someone with there thumb up holding a potato with hashtag #spud for the quiz. Too late </t>
  </si>
  <si>
    <t>Still haven't gotten rid of this damn cold!!!  and Denver lost last night! Grrrr</t>
  </si>
  <si>
    <t xml:space="preserve">@GeoiDavs 5 years is an awful long time. </t>
  </si>
  <si>
    <t xml:space="preserve">@cgoldberg I am using swfdec. Planning to move away because of problems. Will not recommend it.. </t>
  </si>
  <si>
    <t>@stavmcfly me 2, but im not coming back.  so good evening love &amp;lt;33</t>
  </si>
  <si>
    <t>NikiWright</t>
  </si>
  <si>
    <t xml:space="preserve">@LittleMissLea poor Lea! </t>
  </si>
  <si>
    <t>ok i seriously want some awesome water guns! lol lil kids*aiden* get all the cool toys!  lol</t>
  </si>
  <si>
    <t>cuarenta</t>
  </si>
  <si>
    <t xml:space="preserve">Trying to find out the employment Law in a travel agents for my college course?  Trying but not succeeding! </t>
  </si>
  <si>
    <t>Dabnorfish</t>
  </si>
  <si>
    <t xml:space="preserve">No more football </t>
  </si>
  <si>
    <t>@hannahkin Boring Hannah  I dont wanna drink tonight, just wanna go out and do something. I'll go out and......tan then.</t>
  </si>
  <si>
    <t>@InAnimateAlpha i feel like a loser  HAPPY BELATED BOO!!!!</t>
  </si>
  <si>
    <t xml:space="preserve">Downed half a bottle of icy cold Taiwanese milk tea yet I'm still feeling hot. </t>
  </si>
  <si>
    <t>We'll be on our bus on our wayw to a plane in 2 hours.  How sad. I wanna stay here forever.</t>
  </si>
  <si>
    <t xml:space="preserve">my feet are still bleeeding </t>
  </si>
  <si>
    <t>edwyna04</t>
  </si>
  <si>
    <t xml:space="preserve">Just concluded my own personal 15 hour marathon of @cwthegame. I laughed, cried, got pissed and am now totally bummed that it is NO MORE </t>
  </si>
  <si>
    <t xml:space="preserve">More Homework </t>
  </si>
  <si>
    <t xml:space="preserve">The Thunderbird may be Gone in a few hours </t>
  </si>
  <si>
    <t>aimeeaddiction</t>
  </si>
  <si>
    <t>elle's just been for a couple of hours, then jades mum came and got a kitten. cant believe my babys gone  haha.. got my twins left tho.</t>
  </si>
  <si>
    <t>Donniesgrl72</t>
  </si>
  <si>
    <t xml:space="preserve">@dream0176 Me too, it sux. </t>
  </si>
  <si>
    <t>@FrazJ I want to go out  have a goood night xxxxxx</t>
  </si>
  <si>
    <t>Scorpio_Qu33n</t>
  </si>
  <si>
    <t xml:space="preserve">Eatn frozen apple sause: im sick </t>
  </si>
  <si>
    <t>@Mr_PaulEvans shitty  still hurts like a bitch</t>
  </si>
  <si>
    <t>Sophiiee09</t>
  </si>
  <si>
    <t>Totally devd for Everton.  ?</t>
  </si>
  <si>
    <t>wendymonster</t>
  </si>
  <si>
    <t xml:space="preserve">is getting a migraine.  Lovely timing </t>
  </si>
  <si>
    <t xml:space="preserve">t&amp;amp;t..lax..ugh,last day. i dont want to leave </t>
  </si>
  <si>
    <t xml:space="preserve">PSP go Cmon guys follow me please im friend less  lol </t>
  </si>
  <si>
    <t xml:space="preserve">This time last year I was watching the #Super14 #rugby final in New Plymouth in New Zealand...I really miss NZ </t>
  </si>
  <si>
    <t xml:space="preserve">I've been queing for 45 minutes at the bar. I'm invisible </t>
  </si>
  <si>
    <t xml:space="preserve">Argh stupid brain gave out on me after four hours today . Also Platts will kill me on Monday re lack of work and Paper I is fucked.  </t>
  </si>
  <si>
    <t>Johnnysprincess</t>
  </si>
  <si>
    <t xml:space="preserve">is not wanting to be at work till 11pm tonight. Blah.  </t>
  </si>
  <si>
    <t>cute john left   sad day</t>
  </si>
  <si>
    <t>Transpoetation</t>
  </si>
  <si>
    <t>Twitter doesn't like well-structured, complex sentences.    (i.e., 140 characters isn't very long!)</t>
  </si>
  <si>
    <t>@difajonaslover yess  but he doesnt realize that</t>
  </si>
  <si>
    <t>dreamingofitaly</t>
  </si>
  <si>
    <t xml:space="preserve">it is really busy at the bank </t>
  </si>
  <si>
    <t>Last day in vegas  I don't wanna go home tomorrow.</t>
  </si>
  <si>
    <t>racheltoll</t>
  </si>
  <si>
    <t xml:space="preserve">had a grand time last night ,  have to wake up early tomorrow morning </t>
  </si>
  <si>
    <t xml:space="preserve">Passed everything. Missed my 2 mile tho </t>
  </si>
  <si>
    <t>carolineld</t>
  </si>
  <si>
    <t xml:space="preserve">Great couple of hours walking round City with Walk London. Now back to hours and hours of marking </t>
  </si>
  <si>
    <t>@merissaface but that's how you taught me    &amp;lt;3</t>
  </si>
  <si>
    <t>NemerN</t>
  </si>
  <si>
    <t xml:space="preserve">@Efratk Damn .. you are a serious movie watcher ah..the easiest one is captain jack...  you didn't follow </t>
  </si>
  <si>
    <t xml:space="preserve">http://twitpic.com/69nte - This is a Bad Thing - tire worn down to the steel. </t>
  </si>
  <si>
    <t>is slighty hungover  now going to get food in my system...yum!!</t>
  </si>
  <si>
    <t xml:space="preserve">@Sara_VFC nm jus in car u? Im so sad right n0w..tc was awes0me bt i mis th0mas so much </t>
  </si>
  <si>
    <t>25 more days until im 20.     dnw to be old</t>
  </si>
  <si>
    <t>SweetSonya96</t>
  </si>
  <si>
    <t xml:space="preserve">Boreedd... Studying History!!! </t>
  </si>
  <si>
    <t>@BigAssBadger I have - that was the result  Not sure what I did wrong?</t>
  </si>
  <si>
    <t>Still has no idea on what's going to happen tomorrow :'( And next week. I'm exhausted  On the bright side, had sushi &amp;amp; fro-yo's today. Yum</t>
  </si>
  <si>
    <t>arturoguerra</t>
  </si>
  <si>
    <t xml:space="preserve">Hair cut. Whatever is left.   </t>
  </si>
  <si>
    <t>ZariaZ</t>
  </si>
  <si>
    <t xml:space="preserve">wanna go to the beach </t>
  </si>
  <si>
    <t xml:space="preserve">@LoveRen sounds awesome! I don't have my car </t>
  </si>
  <si>
    <t xml:space="preserve">Correction... Going to Fitted Hawaii.. I'm not sure why its so critical to get there so early </t>
  </si>
  <si>
    <t xml:space="preserve">dammit, i think there is one stop between 30 and market and gulph mills. more people on a crowded bus </t>
  </si>
  <si>
    <t>BroganE</t>
  </si>
  <si>
    <t xml:space="preserve">@Fearnecotton Hii, Ive Got My GCSE Maths On Monday! Could You Please Play Jonas Brothers For Lauren &amp;amp; Alex Green Because Were All Scared </t>
  </si>
  <si>
    <t xml:space="preserve">Sending text messages to the wrong person = #NotHot </t>
  </si>
  <si>
    <t>@Sotiria_S he does it just so he can bother us! He's too cruel!  but I can't stay mad at Mike&amp;lt;3</t>
  </si>
  <si>
    <t>caruba</t>
  </si>
  <si>
    <t xml:space="preserve">We were going to take a trip to Sixflags today... but yesterday I caught whatever everyone else is having at the office. Poor timing </t>
  </si>
  <si>
    <t>divamrie03</t>
  </si>
  <si>
    <t xml:space="preserve">had a great time with my boo!!!  Don't want this day to end </t>
  </si>
  <si>
    <t>mari_mpj</t>
  </si>
  <si>
    <t xml:space="preserve">Ops, It was not that time </t>
  </si>
  <si>
    <t xml:space="preserve">wonders why he can't post on the KAPS forum anymore.  </t>
  </si>
  <si>
    <t>cyankirby</t>
  </si>
  <si>
    <t>Blizzcon tickets look a bit out of reach  pretty dissapointed</t>
  </si>
  <si>
    <t>jordyntaylorrrr</t>
  </si>
  <si>
    <t>Nobody's textin me back....  Grrrr!</t>
  </si>
  <si>
    <t>xxmayrodxx1</t>
  </si>
  <si>
    <t xml:space="preserve">just sitting here in my room doing nothing </t>
  </si>
  <si>
    <t>GadgetFreak1</t>
  </si>
  <si>
    <t xml:space="preserve">I have 9 UA SWUs too.  That isnt going to be too useful if I dont fly them anymore </t>
  </si>
  <si>
    <t xml:space="preserve">i think i just fried my shredder. </t>
  </si>
  <si>
    <t>annamartin123</t>
  </si>
  <si>
    <t xml:space="preserve">On the way to the airport </t>
  </si>
  <si>
    <t>wFreelanceTalk</t>
  </si>
  <si>
    <t>#DesignTalk : photography job commenced. it was hot outside   anyone want to come over and watch.. http://tr.im/mTZl</t>
  </si>
  <si>
    <t>work now  6 hours on the bar...here we go</t>
  </si>
  <si>
    <t>Johndoeds</t>
  </si>
  <si>
    <t xml:space="preserve">@Leahmamamia better thank suffering teaching my 2 hour dance class </t>
  </si>
  <si>
    <t>@PeaceLoveJonas_  samee  u mean u havent asked or she said no? Xx</t>
  </si>
  <si>
    <t>MsLuong</t>
  </si>
  <si>
    <t xml:space="preserve">just really woke up &amp;amp; is sore all over.  What to do today? New book just came! Oh, and dishes. </t>
  </si>
  <si>
    <t xml:space="preserve">A non &amp;quot;hobby&amp;quot; related emergency had me on a 5AM flight out of the ATL.  A little overwhelmed, haven't slept in well over 24 hrs.  </t>
  </si>
  <si>
    <t>murtzjaffer</t>
  </si>
  <si>
    <t xml:space="preserve">@daveblezard I would have gone </t>
  </si>
  <si>
    <t>emziebabe91</t>
  </si>
  <si>
    <t xml:space="preserve">my biscuit has just fallen in my tea... i feel slightly emotional </t>
  </si>
  <si>
    <t>Maggie_Fay_G</t>
  </si>
  <si>
    <t>@AndreaDesiree  FEEL BETTER. we miishh you!!!!!</t>
  </si>
  <si>
    <t xml:space="preserve">jst got out the shower , gna make a cup of coffee for moms . she works today </t>
  </si>
  <si>
    <t>@trishaashley sorry about neighbours' noise  Worst thing for me about barbecues is the dogs go mad trying to find cooking meat lol</t>
  </si>
  <si>
    <t>ddsheszastar</t>
  </si>
  <si>
    <t xml:space="preserve">seems like my last hour of sleep isnt gonna happen; im WANTED </t>
  </si>
  <si>
    <t>DrmGrill</t>
  </si>
  <si>
    <t xml:space="preserve">Has a HANGOVER! Boooo </t>
  </si>
  <si>
    <t xml:space="preserve">Does not know how much longer she can tolerate the half painted half unpacked flat </t>
  </si>
  <si>
    <t>xchelseaaaa</t>
  </si>
  <si>
    <t xml:space="preserve">there's a huge dog that keeps staring and barking at me </t>
  </si>
  <si>
    <t>justeezy</t>
  </si>
  <si>
    <t>My ankle hurts  no badminton afterall</t>
  </si>
  <si>
    <t>TonyWDA</t>
  </si>
  <si>
    <t>@Lenixia Omg, r u serious? I'm sorry that happened.  Thank God nothing happened to you, though.</t>
  </si>
  <si>
    <t>moiveman1</t>
  </si>
  <si>
    <t xml:space="preserve">Hey guys really bored </t>
  </si>
  <si>
    <t>AbbySniker</t>
  </si>
  <si>
    <t xml:space="preserve">I luv 2 tweet tweet! Ahhgg my fish died &amp;quot;fat albert&amp;quot; </t>
  </si>
  <si>
    <t>karlymcquiggan</t>
  </si>
  <si>
    <t xml:space="preserve">i dont want to work todayyyyyy </t>
  </si>
  <si>
    <t>@Oumiec im tired today  long night of moving and drinking lol and working in the AM</t>
  </si>
  <si>
    <t>KayleyGuyette</t>
  </si>
  <si>
    <t>Not going to the show tonight  but Mimi needs me.</t>
  </si>
  <si>
    <t>CarlaaPoynter</t>
  </si>
  <si>
    <t xml:space="preserve">i hate hayfever </t>
  </si>
  <si>
    <t>Michael4evax</t>
  </si>
  <si>
    <t xml:space="preserve">Listing to Carrie Underwood - Just A Dream </t>
  </si>
  <si>
    <t>YuriUnique</t>
  </si>
  <si>
    <t xml:space="preserve">Who lied to me? Who said that he wouldn't fall in love and has a new girlfriend now? Well, obviously, it isn't me... </t>
  </si>
  <si>
    <t>headerbear</t>
  </si>
  <si>
    <t xml:space="preserve">In the backyard with Kady. I want to go swimming. </t>
  </si>
  <si>
    <t xml:space="preserve">@moogal you never come to see me in South London </t>
  </si>
  <si>
    <t>@stonesimon yeah just sore feet  haha.</t>
  </si>
  <si>
    <t>laurarose15</t>
  </si>
  <si>
    <t xml:space="preserve">today was HOOOOOOTTT!!!!!! i have either got a really bad burn, or a really good tan. i havent decided yet. if its neither then im upset </t>
  </si>
  <si>
    <t>alexandriaaa</t>
  </si>
  <si>
    <t xml:space="preserve">is currently at the dentist and wants to die argh! Im scared </t>
  </si>
  <si>
    <t>TabooBlue</t>
  </si>
  <si>
    <t xml:space="preserve">The ASPCA commercial makes me sad... </t>
  </si>
  <si>
    <t xml:space="preserve">Come inside after a day of sunbathing. I wish I went brown </t>
  </si>
  <si>
    <t>johniedee</t>
  </si>
  <si>
    <t>None of my peeps ever tweets  ....tweet tweet... tweet tweet</t>
  </si>
  <si>
    <t>@Karilo13 boo  we suck....i gotta start alllll overrrrrr ):[  but i will admit, it was the best ever, it hit the spot on a cold night...</t>
  </si>
  <si>
    <t xml:space="preserve">@natalienaomi I got it! But his song/video with akon is horrible. Lol sorry </t>
  </si>
  <si>
    <t>Damn. Had a pint in the sun and got a taste for it, but had to leave to get my laundry  Now Ive got a taste for it and noones around!</t>
  </si>
  <si>
    <t>@KimilovesJB  tiredd  and u ? and wha's your favourite song of the new record?</t>
  </si>
  <si>
    <t>EvilElf</t>
  </si>
  <si>
    <t xml:space="preserve">@CaityWrites cause they are all taken. </t>
  </si>
  <si>
    <t>@Suefromque Oh Sue - I didn't realise that it was your door  So sorry - will her insurance cover it? You not hurt?</t>
  </si>
  <si>
    <t xml:space="preserve">Omg, seriously..@DarrenRuane twitpics are making me jealous.. i wanna travel so badddd... </t>
  </si>
  <si>
    <t>CristianStef</t>
  </si>
  <si>
    <t xml:space="preserve">Back in rainy/windy city </t>
  </si>
  <si>
    <t>The shortest ride ever. Wasn't feeling it. Letting The Crazy get to me. Turned out to be good - look at rear tire.  http://twurl.nl/8qz5bq</t>
  </si>
  <si>
    <t>Li_An_T</t>
  </si>
  <si>
    <t xml:space="preserve">@lynnphua twitter more fun! msn v troublesome! so many convos! </t>
  </si>
  <si>
    <t xml:space="preserve">@lazalonso  Well looks like you got your lakers win </t>
  </si>
  <si>
    <t>kat_x</t>
  </si>
  <si>
    <t xml:space="preserve">wanna watch bgt but don't wanna miss the sunshinee </t>
  </si>
  <si>
    <t>theusedfake</t>
  </si>
  <si>
    <t xml:space="preserve">Still pretty insanely pissed about the nuggets getting their ass handed to them last night </t>
  </si>
  <si>
    <t xml:space="preserve">@julieann1231 thanks, out for dinner soon,,, good excuse not to drive !!! lol!!! But really , its going a lovely shade of puple now </t>
  </si>
  <si>
    <t>LiLJUiCyx</t>
  </si>
  <si>
    <t xml:space="preserve">Working. kinda pissed that my hours got cut for next week! </t>
  </si>
  <si>
    <t>vahgar</t>
  </si>
  <si>
    <t>my SO called vacation is over..........  ... i dont want to go back to hyd.... someone.... time machine ??</t>
  </si>
  <si>
    <t>Aybarz</t>
  </si>
  <si>
    <t>JapanFinds</t>
  </si>
  <si>
    <t>Even the actual snack is hard to eat!  http://bit.ly/cWC9Z</t>
  </si>
  <si>
    <t xml:space="preserve">@kbolesen Moving sucks! Especially since I've done it every year for the last 5. </t>
  </si>
  <si>
    <t xml:space="preserve">@DDrDark It looks like any other Air client... CRAP... </t>
  </si>
  <si>
    <t>OhNo_Elizabeth</t>
  </si>
  <si>
    <t xml:space="preserve">NOOOOO! i just died on dead frontier </t>
  </si>
  <si>
    <t xml:space="preserve">@PhilsLion ok D: but i will be tired &amp;gt;_&amp;gt; and thans for the uptade, i forgot that </t>
  </si>
  <si>
    <t xml:space="preserve">@becs09 I am sitting at the kitchen table  Couldn't make the RPV convention as Grandkids from left coast are here </t>
  </si>
  <si>
    <t>kobedog84</t>
  </si>
  <si>
    <t>At work. Had my day shortened.    I needed those hours!</t>
  </si>
  <si>
    <t xml:space="preserve">@stonermc No, it's the actual tape inside. </t>
  </si>
  <si>
    <t>cherieluvmakeup</t>
  </si>
  <si>
    <t>misses puddin  Shane dawson is live but I got disconnected and now I can't chat :s</t>
  </si>
  <si>
    <t>jusdntgiveafuck</t>
  </si>
  <si>
    <t xml:space="preserve">Washin dishes </t>
  </si>
  <si>
    <t>MyOwnCullen</t>
  </si>
  <si>
    <t xml:space="preserve">Seeing Sookie and Bill together makes me wish I waited for someone special.. LOL </t>
  </si>
  <si>
    <t>MssLetty</t>
  </si>
  <si>
    <t xml:space="preserve">I need a baby sitter if mel is going 2 movies </t>
  </si>
  <si>
    <t>moffiesays</t>
  </si>
  <si>
    <t xml:space="preserve">My head is stuffed full of troubling thoughts. This is not helpful, when I have to get up in three and a half hours </t>
  </si>
  <si>
    <t>OlaOlie</t>
  </si>
  <si>
    <t>looks like I won't be going to the wedding after all  damnnn transportation</t>
  </si>
  <si>
    <t>ufgar</t>
  </si>
  <si>
    <t xml:space="preserve">man, i think were going separate ways.. </t>
  </si>
  <si>
    <t>amynicole09</t>
  </si>
  <si>
    <t xml:space="preserve">computer is still at best buy </t>
  </si>
  <si>
    <t>lilmissElena</t>
  </si>
  <si>
    <t>At the BLDG til 9  If you're in BG then you NEED to come visit me and frankie!!!</t>
  </si>
  <si>
    <t xml:space="preserve">I really want to go swimming but no one seems to be available </t>
  </si>
  <si>
    <t xml:space="preserve">Im having a mind fart...... all confused, dont like it.............. </t>
  </si>
  <si>
    <t>HaileyWasHere94</t>
  </si>
  <si>
    <t xml:space="preserve">@Vulcanwannabe That sucks </t>
  </si>
  <si>
    <t xml:space="preserve">Great.  Just great.  Come home from work, in a nice wee mood.  And the BBQ doesn't work </t>
  </si>
  <si>
    <t>MaddyKleven</t>
  </si>
  <si>
    <t xml:space="preserve">I wanna go to the Every Avenue &amp;amp; Valencia concert on June 25th soooo bad. I wish it wasnt 3 hours away </t>
  </si>
  <si>
    <t>apizzagirl</t>
  </si>
  <si>
    <t xml:space="preserve">Our walkin freezer gets terrible reception but is the only place I don't feel naseous.  No tweets for u </t>
  </si>
  <si>
    <t>At bussey woods, should be playing ultimate but I don't know how  I will try to pick up on the rules as I watch :/</t>
  </si>
  <si>
    <t xml:space="preserve">Wow, this weather today really has me missing California </t>
  </si>
  <si>
    <t>@kristyycruuu i have no idea!!  im trying to see whats upp with 2night .. what do you have planned?</t>
  </si>
  <si>
    <t>Andrea_Cromaz</t>
  </si>
  <si>
    <t>I thought Florida was the sunshine state...  That's it... I am packing my bags and moving to a sunnier place with a beach of course! LOL!</t>
  </si>
  <si>
    <t>gabiXlovesXkevy</t>
  </si>
  <si>
    <t xml:space="preserve">MY DADS ACTIG CRAZY UGGH. </t>
  </si>
  <si>
    <t>No BBQ this week  Even better weather than last week which is odd. In theory we should have it going!</t>
  </si>
  <si>
    <t>smashley83</t>
  </si>
  <si>
    <t xml:space="preserve">I definitely hate having to say good bye to friends </t>
  </si>
  <si>
    <t>ForeverSydney</t>
  </si>
  <si>
    <t xml:space="preserve">@Angelkiss283 hey, not a lot of people are on anymore </t>
  </si>
  <si>
    <t xml:space="preserve">Todays my last day in Best Buy!! Woot!! =] what will I do without P to the Rill though!? </t>
  </si>
  <si>
    <t>xcyberjamx</t>
  </si>
  <si>
    <t xml:space="preserve">northampton is the place to be tonight...i have no one to go with  </t>
  </si>
  <si>
    <t>TaiyishaLi</t>
  </si>
  <si>
    <t xml:space="preserve">Why r cab drivers rude to old people </t>
  </si>
  <si>
    <t>LaurenBrenza</t>
  </si>
  <si>
    <t>hates being sick  laying around the house all day</t>
  </si>
  <si>
    <t>suckerpunch405</t>
  </si>
  <si>
    <t>Band practice is being delayed due to church yard sale.  Arland thinks he's cool.  http://yfrog.com/6pfsrj</t>
  </si>
  <si>
    <t>scottmcw</t>
  </si>
  <si>
    <t xml:space="preserve">Blizzcon sold out. </t>
  </si>
  <si>
    <t>@staticxage  ily</t>
  </si>
  <si>
    <t>MikeHuntburnz</t>
  </si>
  <si>
    <t xml:space="preserve">@josephomer I thought it was good!  I wanted some male on male alien action though... but it never came </t>
  </si>
  <si>
    <t>FavresToy</t>
  </si>
  <si>
    <t xml:space="preserve">I'll be tech free for the next 24 hrs....I hope the Cavs tie it up tonight, wish I could watch but I'll be in the middle of no where </t>
  </si>
  <si>
    <t>GuppyLovin</t>
  </si>
  <si>
    <t xml:space="preserve">Sitting around waiting for DirecTV service call. My DVR broke </t>
  </si>
  <si>
    <t>sup3rmark</t>
  </si>
  <si>
    <t xml:space="preserve">@jksloan hey, just noticed your tweet from yesterday. didn't go, did you? weather+hangover+friends visiting=no mass for mark </t>
  </si>
  <si>
    <t>quasihayley</t>
  </si>
  <si>
    <t xml:space="preserve">Blizzcon sold out </t>
  </si>
  <si>
    <t xml:space="preserve">goodmorning! / good afternoon lol. crazy night lst night...boo feeling a little icky. </t>
  </si>
  <si>
    <t>@Meggan88 LOL I was on there yesterday for a bit but got another letter from the mod.  LOL Dang the changes did not help Jr at all.</t>
  </si>
  <si>
    <t xml:space="preserve">@smosh everything i voted for in the first round didn't get through, now there's nothing i wanna vote for in the second round </t>
  </si>
  <si>
    <t>ridmeofhope</t>
  </si>
  <si>
    <t xml:space="preserve">@Siskoso I'm watching on tv tennis channel...nothing online? </t>
  </si>
  <si>
    <t>curdatron</t>
  </si>
  <si>
    <t>Sadly back in Facebook  Need to get in contact with someone and its the only way, makes me feel sick</t>
  </si>
  <si>
    <t>aliceblackX</t>
  </si>
  <si>
    <t>@DaniiLovesDiana Oh no ;O well that sucks  Waheyyy sun  but my exams start in 4 days ...oh dear   u doing exams now ? xx</t>
  </si>
  <si>
    <t>@SpringWestEnd happy closing  i wish you all good luck in the future</t>
  </si>
  <si>
    <t xml:space="preserve">mannn after tommorow yo it`ll be two months before I turn 20....-sniff sniff- oh how i will miss being a teenager </t>
  </si>
  <si>
    <t>dynnn</t>
  </si>
  <si>
    <t>Photo: i really miss the ï¿½putih abu abuï¿½  http://tumblr.com/xsv1woyb6</t>
  </si>
  <si>
    <t xml:space="preserve">@cheesetal sbux is irritatingly fattening  btw, i recommend feist and yuna! </t>
  </si>
  <si>
    <t>My best friend just left me for the summer  i wanna cry i'm so sad!!!</t>
  </si>
  <si>
    <t>first day in ages without my man  miss him!!</t>
  </si>
  <si>
    <t>jaqraver</t>
  </si>
  <si>
    <t xml:space="preserve">ugh...here come the summer gas prices...goodbye .95 and lower... </t>
  </si>
  <si>
    <t>Shopping in Brighton is amazing!!!!!!!!!!!! my poor bank account  its crying lol</t>
  </si>
  <si>
    <t>jessoir</t>
  </si>
  <si>
    <t xml:space="preserve">just managed to get orange juice all over my laptop </t>
  </si>
  <si>
    <t xml:space="preserve">Still at the airport waiting for my flight out of NY! Can't wait to go HOME!!! I miss my cat Kasper </t>
  </si>
  <si>
    <t>grossberg</t>
  </si>
  <si>
    <t>@reagent I wanted to go to that, but Viget isn't Metro-accessible. And 9am on a Saturday is pain.  Props to them for hosting, nonetheless.</t>
  </si>
  <si>
    <t xml:space="preserve">@NMagrey: Me too </t>
  </si>
  <si>
    <t xml:space="preserve">I don't think I am going to make it in time </t>
  </si>
  <si>
    <t>chrishanrahan</t>
  </si>
  <si>
    <t>No Blizzcon 2009 for me or the boy. Sadness  #Blizzconfail</t>
  </si>
  <si>
    <t>emersontennis22</t>
  </si>
  <si>
    <t xml:space="preserve">has to get whipped into shape and serious about tennis...or else i won't be playing next year </t>
  </si>
  <si>
    <t>Has had yet another day of attempting revision and failing miserably  ...but on the bright side: BGT final tonight!! Stavros Flatley FTW!!</t>
  </si>
  <si>
    <t>ryiinn</t>
  </si>
  <si>
    <t>is bummed. No tickets left  Oh well. We tried!</t>
  </si>
  <si>
    <t xml:space="preserve">I got under 3000 in line for Blizzcon. But now it's sold out. </t>
  </si>
  <si>
    <t>lehieunguyen</t>
  </si>
  <si>
    <t xml:space="preserve">Twitter has problem!?! I can't change my theme background, as well as the avatar... What's up?!? </t>
  </si>
  <si>
    <t xml:space="preserve">nooooo! 276 words and i got writers block </t>
  </si>
  <si>
    <t xml:space="preserve">@maellability @cassendraaa MICHEALLLLLLL     </t>
  </si>
  <si>
    <t>ljellis</t>
  </si>
  <si>
    <t>@karenbynight Oh that doesn't sound good.  Good luck.</t>
  </si>
  <si>
    <t>lovetoshopmom</t>
  </si>
  <si>
    <t>I think my DD may be done with baby food  she just ate a chicken nugget and french fries with no problem I am sad</t>
  </si>
  <si>
    <t>Throwing myself a pity party  I read somethin I liked &amp;quot; when life gives u lemons throw them at ppl&amp;quot; watch out...lol</t>
  </si>
  <si>
    <t>pigmonger</t>
  </si>
  <si>
    <t xml:space="preserve">man... i was spot 37 when tickets sold out to #blizzcon </t>
  </si>
  <si>
    <t>greenbean32</t>
  </si>
  <si>
    <t xml:space="preserve">i do not remember anything from the speeches made at our graduation </t>
  </si>
  <si>
    <t xml:space="preserve">Ugh... throat still hurts today... i bet i caught something </t>
  </si>
  <si>
    <t>popadin</t>
  </si>
  <si>
    <t xml:space="preserve">getting tidied up ready for the summer semester  </t>
  </si>
  <si>
    <t>jorence</t>
  </si>
  <si>
    <t>@Scaraboo  Due to the lack of a universal concierge service, I am sending healing vibes in lieu of chocolates, cake and a decent plonk.</t>
  </si>
  <si>
    <t>ncrain123</t>
  </si>
  <si>
    <t xml:space="preserve">looking forward to Chuy's tonight, not looking forward to saying goodbye to a good friend </t>
  </si>
  <si>
    <t xml:space="preserve">Mom tried to teach me how to make spagetti sauce. Well... it's really not spagetti sauce, but it's actually tomato-flavored water </t>
  </si>
  <si>
    <t xml:space="preserve">throat got a little worse... noooooes!! </t>
  </si>
  <si>
    <t xml:space="preserve">@christinefarmer are you feeling any better? Hope so cos it's horrid to be I'll in summer </t>
  </si>
  <si>
    <t xml:space="preserve">I can't believe I over slept this morning. Ended up being 31234 in the que. no blizzcon for us this year </t>
  </si>
  <si>
    <t>having prawn curry tonight wooop. got really bad heat rash  and its making me cold  bad times.... bgt soon wooop DIVERSITY TO WIN xx</t>
  </si>
  <si>
    <t>karma_news</t>
  </si>
  <si>
    <t xml:space="preserve">@mzphyz Mmm, would be great features - if Twitter's API made the follow relationship date available - but, it's not.  </t>
  </si>
  <si>
    <t>jenniferdinh</t>
  </si>
  <si>
    <t xml:space="preserve">2 more hours... </t>
  </si>
  <si>
    <t xml:space="preserve">@theusedfake Still pretty insanely pissed about the nuggets getting their ass handed to them last night </t>
  </si>
  <si>
    <t>beth1988</t>
  </si>
  <si>
    <t xml:space="preserve">i hear a rumour toy story is on bbc1! shame it will have to be in black and white </t>
  </si>
  <si>
    <t>fsiyavud</t>
  </si>
  <si>
    <t xml:space="preserve">4-0! i won! in our fifa 09 match! but oh..safdar is crestfallen..i wish i'd lost </t>
  </si>
  <si>
    <t xml:space="preserve">@zoe_toyc Miss you too beautiful, maybe you could pop up tonight? If your too tired that's cool </t>
  </si>
  <si>
    <t>Anna_Trumbo</t>
  </si>
  <si>
    <t xml:space="preserve"> my ipod's battery died!!</t>
  </si>
  <si>
    <t>bedwettingcosmo</t>
  </si>
  <si>
    <t xml:space="preserve">In vegas for animal collective at the house of blues.  no cameras allowed </t>
  </si>
  <si>
    <t>Re003</t>
  </si>
  <si>
    <t xml:space="preserve">In the US </t>
  </si>
  <si>
    <t>Toni_</t>
  </si>
  <si>
    <t>I finished my book.  Now what to read?</t>
  </si>
  <si>
    <t>i cant order blizzcon tickets from my blackberry!! dammit  sadface!</t>
  </si>
  <si>
    <t xml:space="preserve">Awake with @iamglenn and getting ready to see Up soon with @sososhawni and her boo. Can't wait! Wish I was at @sfwordcamp too though </t>
  </si>
  <si>
    <t>richchibuku</t>
  </si>
  <si>
    <t xml:space="preserve">@naomishimada  forgot about this thing, just firing stuff off all over the joint. circus tonight sans brown avec sweatbox </t>
  </si>
  <si>
    <t xml:space="preserve">is in Rocky Mount, NC.  First time since Sugarlump graduated 2 Heaven. Either I've grown an adam's apple or there's a lump in my throat </t>
  </si>
  <si>
    <t xml:space="preserve">I thought i had found the tape with my elzhi shoutout on from 2003...turns out it's just college work </t>
  </si>
  <si>
    <t>8bitdoug</t>
  </si>
  <si>
    <t xml:space="preserve">@GillanHoss sad face </t>
  </si>
  <si>
    <t>MandiNadel</t>
  </si>
  <si>
    <t xml:space="preserve">@JonathanRoumie I totally made those pancakes last fall. They're good... Even though pancakes make me sick </t>
  </si>
  <si>
    <t>djspindizzy</t>
  </si>
  <si>
    <t xml:space="preserve">really wanted to sleep in but my body aint letting me.. guess this is what happens when ur used to gettin up early all week </t>
  </si>
  <si>
    <t>NinaAmir</t>
  </si>
  <si>
    <t xml:space="preserve">@jenniferkate  Was repped there 2 years ago by 3 agents at 1 time.Hightlight for me!Will be in NYC for 7 wks in 2 weeks.Couldn't go now. </t>
  </si>
  <si>
    <t>meandtippy</t>
  </si>
  <si>
    <t xml:space="preserve">im soooooooooooooooooooooooooooooooo bored can't be botherd  2 go 2 school on monday arghhhhhhhhhhhhh !!!!!!!!!!!!!!!!!!!!!     </t>
  </si>
  <si>
    <t>eboniquefaye</t>
  </si>
  <si>
    <t xml:space="preserve">looking for some summer fun! ASAP!!!!!  concerts? parties? drinkin? MEN!!!???? WHITE MEN?!?!?!   can find any of those options </t>
  </si>
  <si>
    <t>@the_landing McDoubles? C'mon.  You need to start eating better.</t>
  </si>
  <si>
    <t xml:space="preserve">@micflan Thinks it's T3 on tonight. Not good </t>
  </si>
  <si>
    <t>tyngtyng</t>
  </si>
  <si>
    <t xml:space="preserve">@didie_mun i am also thinking about an ipod touch, a new handphone, or nothing. so damn hard choice </t>
  </si>
  <si>
    <t>JamesRMountford</t>
  </si>
  <si>
    <t>@Fearnecotton Hello, is there any chance of getting a play? &amp;quot;Tonight Tonight- Smashing Pumpkins&amp;quot; keeping it classic. Revising  x</t>
  </si>
  <si>
    <t xml:space="preserve">I just realized I forgot to talk a walk by my fave picture at the bow last night.. thats a sin! </t>
  </si>
  <si>
    <t xml:space="preserve">@pinky120281 oh sorry, i ran across the street to get some smokes. im pretty bored to </t>
  </si>
  <si>
    <t xml:space="preserve">@rudedoodle was hard, esp on the way to dee. had to walk home from the flyover cos i hadnt drank enuf and blacked out </t>
  </si>
  <si>
    <t>FRANKFURA</t>
  </si>
  <si>
    <t xml:space="preserve">WORKING SUCKS!!!!  A LITTLE HUNGRY TOO. </t>
  </si>
  <si>
    <t xml:space="preserve">@buddaboy Fintan Darragh was a fellow Drupal developer.  Just found out he passed away aged 21 </t>
  </si>
  <si>
    <t>samuelngsk</t>
  </si>
  <si>
    <t xml:space="preserve">Arghx. Less than 30 hours and im still finding motivation to study. </t>
  </si>
  <si>
    <t xml:space="preserve">@1045CHUMFM NEVER MIND MY STINKIN PHONE HUNG UP ON ME </t>
  </si>
  <si>
    <t>brittybumm</t>
  </si>
  <si>
    <t xml:space="preserve">Breakfast with the Brit's. I don't want them to leave! </t>
  </si>
  <si>
    <t xml:space="preserve">@intencitiess it does work, and I've done it before....but after you can't update your software, and it creates a lot of problems. </t>
  </si>
  <si>
    <t xml:space="preserve">My laptop won't work, think hard drive is screwed. Maybe it heard me talking about replacing it, and is teaching me a lesson. </t>
  </si>
  <si>
    <t>bexicle</t>
  </si>
  <si>
    <t xml:space="preserve">has a sinus infection and its made my teeth feel wobbly </t>
  </si>
  <si>
    <t>Just got off.. Bout to eat. My heads hurts  .. Trying to figure out what going on.</t>
  </si>
  <si>
    <t xml:space="preserve">Great. @MitchBenn says I'm nobody. </t>
  </si>
  <si>
    <t xml:space="preserve">@meagansdesigns I'm still here, 1.26am!!! and I'm still working on the drawings </t>
  </si>
  <si>
    <t>itshopeful</t>
  </si>
  <si>
    <t xml:space="preserve">I am awake for good now. I have been drafted into yardwork </t>
  </si>
  <si>
    <t xml:space="preserve">@IlanBr thought I had til tomorrow - aw no </t>
  </si>
  <si>
    <t>DaRealAmazing</t>
  </si>
  <si>
    <t xml:space="preserve">@bubblygirl101 i know it always goes soooo quick lol </t>
  </si>
  <si>
    <t xml:space="preserve">@ThelovelyJ </t>
  </si>
  <si>
    <t>horsemeat</t>
  </si>
  <si>
    <t>Good season Nuggets    happy birthday sissy &amp;lt;3</t>
  </si>
  <si>
    <t>MiniNerd</t>
  </si>
  <si>
    <t>The worldsbnot getting smaller, there is just less things in it  rip x</t>
  </si>
  <si>
    <t>nightgal545</t>
  </si>
  <si>
    <t xml:space="preserve">@mgidwani - you IMed me last night under your weird screename </t>
  </si>
  <si>
    <t>alexandramason</t>
  </si>
  <si>
    <t xml:space="preserve">I woke up with a cold and its SLOWLY going away! I bet @morganjennison got me sick </t>
  </si>
  <si>
    <t>Krystal1109</t>
  </si>
  <si>
    <t xml:space="preserve">Nails &amp;amp; toes done!! Yay!! I miss Kyle </t>
  </si>
  <si>
    <t>antschhh</t>
  </si>
  <si>
    <t xml:space="preserve">so tired. rain rain go away </t>
  </si>
  <si>
    <t xml:space="preserve">@tedmurphy Thanks. Not a hater, honest! I just fear things like this could turn twitter into another facebook. </t>
  </si>
  <si>
    <t>SweetMelody16</t>
  </si>
  <si>
    <t xml:space="preserve">working doubles on Fridays leave you with much worse than a hangover the next day </t>
  </si>
  <si>
    <t>@madpierrot i wish i walked onto the set of Rocky  I would so fuck Sylvester Stallone's shit up and then I'd have a movie franchise</t>
  </si>
  <si>
    <t>arocks</t>
  </si>
  <si>
    <t xml:space="preserve">Microsoft quietly  installs a 'major vulnerability' into Firefox thru a service pack http://bit.ly/AhvHI Browser war is getting ugly </t>
  </si>
  <si>
    <t>GeeGeeLove</t>
  </si>
  <si>
    <t xml:space="preserve">saw Bj off to prom yesterdayy. i effingg lOVE HER...but anyways im sleepy </t>
  </si>
  <si>
    <t>LilMissEpicFail</t>
  </si>
  <si>
    <t xml:space="preserve">Went to Dickens today, but couldn't find any of her friends </t>
  </si>
  <si>
    <t>bumming Danity Kane . i miss them  @dawnrichard</t>
  </si>
  <si>
    <t>YaGirlLovesMe</t>
  </si>
  <si>
    <t>@layla_k It's overcast here  lol</t>
  </si>
  <si>
    <t>gretelgoing</t>
  </si>
  <si>
    <t xml:space="preserve">Our creative director (my best friend) just called from the campgrounds he's at &amp;amp; asked &amp;quot;Would you have come if i invited you?' Umm, yes </t>
  </si>
  <si>
    <t>ashleysmiless</t>
  </si>
  <si>
    <t xml:space="preserve">Bonfire messed up my nails </t>
  </si>
  <si>
    <t xml:space="preserve">@fontenot619 shaq, i got the fastest one is thursday BUT they're not sure cause the time difference it gotta be friday morning </t>
  </si>
  <si>
    <t xml:space="preserve">@kgalyon But I can't whistle </t>
  </si>
  <si>
    <t xml:space="preserve">@fyrret I doubt it'll be Fable 3. Seeing as Microsoft needs some more big guns. It definately won't be Black and White 3, which is sad </t>
  </si>
  <si>
    <t>dani</t>
  </si>
  <si>
    <t xml:space="preserve">@anca_foster well ive pulled an all nighter so im hopin' to sleep eventually ;) sorry ur knee hurts  im sending get well kisses at ya </t>
  </si>
  <si>
    <t>OMG. I Love the New Millennium is coming onnnnn. ;] YAYYY. Hm, my finger hurts though.  Dunno whyyy.</t>
  </si>
  <si>
    <t>@MissSididdy lol pat-er-ick lol I thought that was his name  but its not  its patrick lmao</t>
  </si>
  <si>
    <t>Stephune</t>
  </si>
  <si>
    <t xml:space="preserve">No work no camping no Dallas </t>
  </si>
  <si>
    <t>@iamrabia - its my fault.  you thought i was texting in the morning i wasnt!</t>
  </si>
  <si>
    <t xml:space="preserve">BGT finals tonight... tough one to call but my fav atm is defo Diversity, bookies seem to disagree tho </t>
  </si>
  <si>
    <t>SarahPluves</t>
  </si>
  <si>
    <t xml:space="preserve">What's happened to my picture? Can't seem to upload new one and old one has disappeared </t>
  </si>
  <si>
    <t>whatsernameAD</t>
  </si>
  <si>
    <t xml:space="preserve">god i don't know what to do anymore i really don't want her to do that....i know she's going through a lot of shit but its not worth it </t>
  </si>
  <si>
    <t>julianamariee</t>
  </si>
  <si>
    <t xml:space="preserve">@OmarMendez bbym and home theatre. </t>
  </si>
  <si>
    <t>dakotah_viper</t>
  </si>
  <si>
    <t xml:space="preserve">having a sprained ankle. one of those days i wish i had a laptop and didnt have to go to library for internet usage!!! </t>
  </si>
  <si>
    <t>dippynic1</t>
  </si>
  <si>
    <t xml:space="preserve">Stressed.... Headache..... Stressed </t>
  </si>
  <si>
    <t>brittosis</t>
  </si>
  <si>
    <t>aww poor ricky doesn't feel good.  and i don't like this weather. it doesn't make me feel happy... and i want to. xP</t>
  </si>
  <si>
    <t>melindamusil</t>
  </si>
  <si>
    <t>VERY concerned about my computer- it's taking an awful long time to boot.  http://myloc.me/264H</t>
  </si>
  <si>
    <t>BOOMN</t>
  </si>
  <si>
    <t>Just sold my ibook  But m bout to cop a powerbook like I originally wanted!!! Ha ha ha ha ha ha ha</t>
  </si>
  <si>
    <t>MrsMac8808</t>
  </si>
  <si>
    <t xml:space="preserve">Peach flavored white tea not a good choice...making my tummy hurt </t>
  </si>
  <si>
    <t xml:space="preserve">@jenncecelia aww I'm sorry to hear that </t>
  </si>
  <si>
    <t>mr_maxB</t>
  </si>
  <si>
    <t xml:space="preserve">Feelin sick.........i think i cant get out tonight!! </t>
  </si>
  <si>
    <t>Calilove619</t>
  </si>
  <si>
    <t xml:space="preserve">I am super bored... </t>
  </si>
  <si>
    <t>Kitosoma</t>
  </si>
  <si>
    <t xml:space="preserve">@drgnkiyo Even more horrible reality. </t>
  </si>
  <si>
    <t xml:space="preserve">@jbfan10101 Sweet niblets! I tought he looks like Joe </t>
  </si>
  <si>
    <t>@robpattz_addict yeah, pic not showing up today  weird. Twitter is occassionally evil!</t>
  </si>
  <si>
    <t>@AnastasiaLoxley I know.. I didn't think it wld be this nice!!  xx</t>
  </si>
  <si>
    <t xml:space="preserve">Just got back from my run and now got really bad hayfever. Can't stop sneezing </t>
  </si>
  <si>
    <t xml:space="preserve">@Butterfly_Sing nope u surely are not. I had it on bootleg but let someone borrow it and then they lost it </t>
  </si>
  <si>
    <t>Charonwest</t>
  </si>
  <si>
    <t xml:space="preserve">@MichaelJPerez hi u! Sorry I missed last night </t>
  </si>
  <si>
    <t xml:space="preserve">i really do need a phone i feel liek i missed out on a fun weekend </t>
  </si>
  <si>
    <t xml:space="preserve">@MrsLawcomic I do / did </t>
  </si>
  <si>
    <t>Gemmahotchkiss</t>
  </si>
  <si>
    <t>@JonboyEP I well want to go.  Gutted  hope you are enjoying the sunshine jonboy xxx</t>
  </si>
  <si>
    <t>Tarty</t>
  </si>
  <si>
    <t xml:space="preserve">I can't make my photo show up for my profile pic. </t>
  </si>
  <si>
    <t>@eloc_ssej YES... i couldn't get the text  my gay old phone</t>
  </si>
  <si>
    <t>suzemod</t>
  </si>
  <si>
    <t xml:space="preserve">why cant celebrities 4low me? w@ iz it dat i dnt have? </t>
  </si>
  <si>
    <t>hollabackboy</t>
  </si>
  <si>
    <t>mom wants to make me eat fried chicken, NUUUUUU  and dude, YOU HAVE A REALLY SCARY LAUGH.</t>
  </si>
  <si>
    <t xml:space="preserve">U think ur bangle mark is bad @jano270789 look at this http://twitpic.com/69oh5 think i should of used suncream </t>
  </si>
  <si>
    <t xml:space="preserve">@dajbelshaw I'd love a single sign on just internally for staff  network / SIMS / Uniservity 3 x credentials = 3 x user admin </t>
  </si>
  <si>
    <t>CRMLarry</t>
  </si>
  <si>
    <t xml:space="preserve">@joecrm CRM 3.0 Small Business Edition (for SBS) could send and receive (promote) faxes out of the box. I was sorry tosee it go </t>
  </si>
  <si>
    <t xml:space="preserve">@jamesh_1993 I said forget it! You owe me nothing! And I've got no energy... </t>
  </si>
  <si>
    <t xml:space="preserve">This weather is soo lush. Wish I was aloud out on my balcony. Stupid restrictions! </t>
  </si>
  <si>
    <t>@gfalcone601 can i do work experience with you!?!?!?!?!? that would be awsome but i bet it ain't gonna happen!  noooooo dreams crushed lol</t>
  </si>
  <si>
    <t>lovinlauren</t>
  </si>
  <si>
    <t xml:space="preserve">My nose hurts. flipping a remote doesnt seem like a good idea anymore. </t>
  </si>
  <si>
    <t>davidperloff</t>
  </si>
  <si>
    <t xml:space="preserve">Fuzzy Sasha Perloff, after 15 years of cuddling and loving and eating and pooping, has gone to kitty heaven. We miss her very much.  </t>
  </si>
  <si>
    <t>@ebonyeeee  go easy on me im chin deep in a struggle</t>
  </si>
  <si>
    <t xml:space="preserve">@spongeproject community police should be able to have a word, but nothing can be done legally. Council have limited resources. </t>
  </si>
  <si>
    <t xml:space="preserve">this time next week I will be in LDN BABY! I can't wait. It's such a nice day today... still white as a ghost. </t>
  </si>
  <si>
    <t xml:space="preserve">@smileyald23 ~waving~ right here! Went to farmer's market &amp;amp; laying low- was reprimanded for too many tweets yesterday by an ex-follower. </t>
  </si>
  <si>
    <t>shayleriggs</t>
  </si>
  <si>
    <t>awhh..selenas gone.  @julieshibazaki we never got to see her... D:</t>
  </si>
  <si>
    <t>i think i broke, or at least sprained my thumb!  dont ask me how, but it happened</t>
  </si>
  <si>
    <t>MLFNOW</t>
  </si>
  <si>
    <t xml:space="preserve">Operation repo complete. Not sure I like that side of the business. </t>
  </si>
  <si>
    <t>kissyboots</t>
  </si>
  <si>
    <t xml:space="preserve">@TheEvaEffect awwww I wanna come to the pool party </t>
  </si>
  <si>
    <t>antelopes4me</t>
  </si>
  <si>
    <t xml:space="preserve">it wont let me change my picture </t>
  </si>
  <si>
    <t xml:space="preserve">@carole29 i not a fan of bb </t>
  </si>
  <si>
    <t>diana_dc</t>
  </si>
  <si>
    <t xml:space="preserve">I just finished exams but I still have work to do </t>
  </si>
  <si>
    <t>evarut08</t>
  </si>
  <si>
    <t xml:space="preserve">Torchwood not until July </t>
  </si>
  <si>
    <t xml:space="preserve">why don't i tan?? </t>
  </si>
  <si>
    <t>Toria5</t>
  </si>
  <si>
    <t>bored. wish i was having a hoot hoot at paultons park too  gutted.</t>
  </si>
  <si>
    <t>Liishaa</t>
  </si>
  <si>
    <t xml:space="preserve">HMV is kinda starting to piss me off. When are they gunna call and tell me they have the damn freakin CD! Jeez. </t>
  </si>
  <si>
    <t>@ste_vee i'll have to soon, at this rate there'll be NOTHING on tv..  &amp;lt;3</t>
  </si>
  <si>
    <t>andreanicole11</t>
  </si>
  <si>
    <t xml:space="preserve">i wish i could find my camera </t>
  </si>
  <si>
    <t>janiceromero</t>
  </si>
  <si>
    <t>@Doomsmw71 : Nothing sucks more than working when you're supposed to be enjoying the outdoors  keep me in mind. eat for two!</t>
  </si>
  <si>
    <t xml:space="preserve">http://twitpic.com/69ojy - My brother's graduating! It's scary to think about.I'm gonna miss him </t>
  </si>
  <si>
    <t>@mgdavies:  it can't be too long, right?</t>
  </si>
  <si>
    <t>joannaleemusic</t>
  </si>
  <si>
    <t>Just found a black widow at my work.... Terri made me kill it  so sad.....</t>
  </si>
  <si>
    <t xml:space="preserve">@jackiiewaynee i love you and miss you </t>
  </si>
  <si>
    <t>highKLATZ</t>
  </si>
  <si>
    <t xml:space="preserve">Workin' till 1030 </t>
  </si>
  <si>
    <t>Spent an hour and 45 mins waiting in lines 4 my physical. Great way 2 waist my morning  but then I went 2 starbucks!</t>
  </si>
  <si>
    <t xml:space="preserve">so. we're not doing ANYthing today... </t>
  </si>
  <si>
    <t>@keyana_sodmq lmfao ! i have a habit of biting my nails  therefore, they don't grow that long ..</t>
  </si>
  <si>
    <t>kales16</t>
  </si>
  <si>
    <t>@aykayytay I wanna go home and sleep/do my night scrapbook  haha and maybe our apec project ughhh</t>
  </si>
  <si>
    <t xml:space="preserve">I'm supposed to be on a &amp;quot;voice&amp;quot; rest. I can't do it.  I wish I could because at the end of the day, my voice is only a whisper. </t>
  </si>
  <si>
    <t>Mama is leaving today  it's gonna be weird without her here.</t>
  </si>
  <si>
    <t xml:space="preserve">Arg! Workin with these b*tches is like pulling teef </t>
  </si>
  <si>
    <t>andrevelasquezm</t>
  </si>
  <si>
    <t xml:space="preserve">boring day </t>
  </si>
  <si>
    <t>angelique24</t>
  </si>
  <si>
    <t xml:space="preserve">a bit down tonight </t>
  </si>
  <si>
    <t>S_Monger</t>
  </si>
  <si>
    <t>Cool &amp;amp; rainy n San Diego  Thought the weather was supposed to be *perfect* here. At least it should be better for my run tomorrow!</t>
  </si>
  <si>
    <t xml:space="preserve">@philwalters Does look good, but I'm gonna have to wait as I have a Nikon. </t>
  </si>
  <si>
    <t xml:space="preserve">Google maps lied to me. </t>
  </si>
  <si>
    <t>@Artistknox Sorry your mom is in the hospital!  Keep your head up!  and keep us posted..</t>
  </si>
  <si>
    <t>_kevinbeatty_</t>
  </si>
  <si>
    <t xml:space="preserve">amm never gonae revise </t>
  </si>
  <si>
    <t>Sweet_tentacion</t>
  </si>
  <si>
    <t xml:space="preserve">The leg hurts us!! </t>
  </si>
  <si>
    <t>quirky1129</t>
  </si>
  <si>
    <t xml:space="preserve">the weather guy said it was supposed to be nice out , and its kinda cold and the sun is not really out </t>
  </si>
  <si>
    <t>QuitaMarieD</t>
  </si>
  <si>
    <t xml:space="preserve">i really miss my blackberry tho </t>
  </si>
  <si>
    <t>i want to go swimming.  damn our pool for not being open.</t>
  </si>
  <si>
    <t>greentable</t>
  </si>
  <si>
    <t xml:space="preserve">sunny day YAY i wann take some shoots today  but everybody is busy </t>
  </si>
  <si>
    <t>annuhlove</t>
  </si>
  <si>
    <t>Hangover hello  fuk yew vadkaaa.</t>
  </si>
  <si>
    <t>glpatterson</t>
  </si>
  <si>
    <t>@waveupdates I am excited about where things are going but the Tweets are just too spamy. Unfollow  http://yfrog.com/0y9yhj</t>
  </si>
  <si>
    <t>J_uNIqU3</t>
  </si>
  <si>
    <t xml:space="preserve">The hair is did the gown is ready,sash, and crown...bye to my title Miss Camden Latina!! </t>
  </si>
  <si>
    <t xml:space="preserve">@maverick_kwong Yea tues. I know it's not far away...but no lor, it seems really really long. </t>
  </si>
  <si>
    <t>Ariel_09_</t>
  </si>
  <si>
    <t>my day is almost over but my stomach is killin me  i jus need to lay down</t>
  </si>
  <si>
    <t>liannathebage</t>
  </si>
  <si>
    <t xml:space="preserve">is goin home soon </t>
  </si>
  <si>
    <t xml:space="preserve">@MaliZomg Well we are trying to figure out how to stay cool with limited a/c and it is not working </t>
  </si>
  <si>
    <t>Douggibsonaz</t>
  </si>
  <si>
    <t xml:space="preserve">Peat and repeat... rain again... </t>
  </si>
  <si>
    <t>beattweet</t>
  </si>
  <si>
    <t xml:space="preserve">@ubringmejoi we don't like your addictions </t>
  </si>
  <si>
    <t>MsXtina23</t>
  </si>
  <si>
    <t xml:space="preserve">I have too many things to do and there's no enough of me to do it </t>
  </si>
  <si>
    <t>djdustee</t>
  </si>
  <si>
    <t xml:space="preserve"> at the hosp, waiting on my taxi. Been waitin over 30 mins now. Can't believe i'm crying :/</t>
  </si>
  <si>
    <t>@JeanGrae I just said that on my fb status about the weather being oh so nice in Queens. I'm not going to the BLACKSTAR show  BBQ wit fam.</t>
  </si>
  <si>
    <t>houseofm</t>
  </si>
  <si>
    <t xml:space="preserve">@arizona_aiga Thanks. I don't think I will make it. Finishing some unexpected things for work. </t>
  </si>
  <si>
    <t xml:space="preserve">@BefiBeez i get hot really easily when the sun is out and i burn easily too </t>
  </si>
  <si>
    <t xml:space="preserve">You would think that the next alternative would be good - but it's a George Foreman </t>
  </si>
  <si>
    <t xml:space="preserve">Dear Cory Batten - how come you have that power over me to make me aways cry? </t>
  </si>
  <si>
    <t>@dsthestar1121 I am good. Just here working &amp;amp; is so beautiful outside. Cant even enjoy it  But I am glad you able to do things now.</t>
  </si>
  <si>
    <t>@mynamebemichael what?  alyssa sad.</t>
  </si>
  <si>
    <t>Randomly_Weird</t>
  </si>
  <si>
    <t>@Metal0520 miguel te amo!sorry i couldnt make it  i'll make it up to u promise! and i'll give u a wittle gift =P (wittle- me no got money)</t>
  </si>
  <si>
    <t xml:space="preserve">@donniesplaygirl  stealing all our guys lime light grrr!!! not fair how they're getting all the promotion and our guys r getting zip </t>
  </si>
  <si>
    <t xml:space="preserve">@AnnetteStatus trying to get this http://bit.ly/IW5Xt  to download without being fuzzy </t>
  </si>
  <si>
    <t>invisiblerocker</t>
  </si>
  <si>
    <t xml:space="preserve">wants to see him... </t>
  </si>
  <si>
    <t xml:space="preserve">cubs game today! BOX SEATS!! cant wait... but really wish zach was here </t>
  </si>
  <si>
    <t xml:space="preserve">Work work work. Whats new. Gas hut  isolated from normal people </t>
  </si>
  <si>
    <t xml:space="preserve">Life is so much better with Domo.. I wonder where and what the fuck is Domo doing now </t>
  </si>
  <si>
    <t>Krystlenftw</t>
  </si>
  <si>
    <t xml:space="preserve">If balloons could think , it would be because they inhale SmartAir - Rume , Wai Juu Soe Mehsee  Dunn Wurree , Ai Gunr Kleen Juu ! </t>
  </si>
  <si>
    <t>vintagenester</t>
  </si>
  <si>
    <t>Back from the soccer game, we lost  again..</t>
  </si>
  <si>
    <t>duchessthecat</t>
  </si>
  <si>
    <t xml:space="preserve">I'm sitting on my mommy's lap right now but the sad thing is she is washing the clothes I was laying on </t>
  </si>
  <si>
    <t>Hodgi92</t>
  </si>
  <si>
    <t xml:space="preserve">@FRUITofDOOM Definitely now, my mouth it literally watering. I've got hot pot for tea </t>
  </si>
  <si>
    <t xml:space="preserve">I WANT MY PICTURE BACK! Please Twitter? Give it back. I'm begging. </t>
  </si>
  <si>
    <t>marshallmanson</t>
  </si>
  <si>
    <t xml:space="preserve">@tbridge Excellent idea. Alas, the roots are in the garden next door. </t>
  </si>
  <si>
    <t xml:space="preserve">Today is too cold!! </t>
  </si>
  <si>
    <t>I had a burrito..But i ate it.   I want it back. http://tinyurl.com/msyj4a</t>
  </si>
  <si>
    <t xml:space="preserve">Fairly important demo in a folder called WindowsFormsApplication2  - opps </t>
  </si>
  <si>
    <t>BulletBitch</t>
  </si>
  <si>
    <t>@shanedawson  i never get in the main room...always get stuck in 'waiting' =(</t>
  </si>
  <si>
    <t>Nathanstory</t>
  </si>
  <si>
    <t xml:space="preserve">I hope everyone has a nice Saturday! It's warm here and we are staying home having a lazy day. Trying to get over my headache </t>
  </si>
  <si>
    <t>lynniii3</t>
  </si>
  <si>
    <t xml:space="preserve">thinks she just did something really bad </t>
  </si>
  <si>
    <t xml:space="preserve">Got a few friends requests on TheSims3.com, i hate those emails really annoying </t>
  </si>
  <si>
    <t>@HaylsHaylsHayls kiss n tell who was it  your so silly !</t>
  </si>
  <si>
    <t>KarenTempleton</t>
  </si>
  <si>
    <t xml:space="preserve">@alisonkent Heh. Beginning to wonder if I remember how to write, period. The fire in the belly, she's gone out. </t>
  </si>
  <si>
    <t>belladanielle</t>
  </si>
  <si>
    <t xml:space="preserve">I want a new car </t>
  </si>
  <si>
    <t>whelanfielding</t>
  </si>
  <si>
    <t xml:space="preserve">beached whales on Kommetjie beach - really sad </t>
  </si>
  <si>
    <t xml:space="preserve">@netnutt Website sounds cool! Sorry u have 2 work on not go 2 Rockfest!! </t>
  </si>
  <si>
    <t xml:space="preserve">preparing to head out for an evening BBQ with friends. Lovely day for it! Shame the Royal Parks don't allow for them... </t>
  </si>
  <si>
    <t>guruchill</t>
  </si>
  <si>
    <t xml:space="preserve">Aw crap - I bought iPhone not iPhone 3G screen protectors., They're an inky wee bit too small </t>
  </si>
  <si>
    <t xml:space="preserve">@Nelja you do hit an age where they really aren't that fun anymore </t>
  </si>
  <si>
    <t xml:space="preserve">@TimaFBaby lol. I d know how to check mineeeee </t>
  </si>
  <si>
    <t>seekzpeace</t>
  </si>
  <si>
    <t>@Draxa Aw. Thx...the miracle needed is for the tumor to dissolve. I'm sure it's benign, she's had this issue for a few yrs now  (my bird)</t>
  </si>
  <si>
    <t>Akashjani</t>
  </si>
  <si>
    <t xml:space="preserve">Sylvia just made me cry </t>
  </si>
  <si>
    <t>dustindisco</t>
  </si>
  <si>
    <t xml:space="preserve">Just listened too @jeffreecuntstar song &amp;quot;blush&amp;quot; omg. i love it. too bad it wont be on the cd </t>
  </si>
  <si>
    <t>FaceComics</t>
  </si>
  <si>
    <t xml:space="preserve">Red Barron microwavable canadian bacon and pineapple pizza with cheddar bacon chips... what the hell was I thinking? </t>
  </si>
  <si>
    <t>atlkellz</t>
  </si>
  <si>
    <t xml:space="preserve">i dont want to pack anymore stuff </t>
  </si>
  <si>
    <t>dmonagan01</t>
  </si>
  <si>
    <t xml:space="preserve">mets down 2 nothing </t>
  </si>
  <si>
    <t>Amyylyn</t>
  </si>
  <si>
    <t xml:space="preserve">really thinks it sucks when Gary has to work weekends, especially when it is beautiful out! </t>
  </si>
  <si>
    <t>Rory_Von_Sexron</t>
  </si>
  <si>
    <t xml:space="preserve">@Kate_Smash I can't believe that happened.  </t>
  </si>
  <si>
    <t>xashnicole</t>
  </si>
  <si>
    <t xml:space="preserve">he didn't keep his word... now im pissed </t>
  </si>
  <si>
    <t>@gypsyjenn I'm so sorry  yes def watch for Dave's tweets about the tix!!!</t>
  </si>
  <si>
    <t>hdlb</t>
  </si>
  <si>
    <t xml:space="preserve">I think the little bastards got me sic...I am gonna try to  walk it off  </t>
  </si>
  <si>
    <t>SimplyMel89</t>
  </si>
  <si>
    <t xml:space="preserve">@jilybeanrb thats so funny! me and me friend were just talking about it on myspace! unfortunately I won't be home so I have to DVR it </t>
  </si>
  <si>
    <t xml:space="preserve">geography revision KILLSS </t>
  </si>
  <si>
    <t>cselogy</t>
  </si>
  <si>
    <t xml:space="preserve"> I think I may try to stay off of twitter as much as possible this weekend to stay away from spoiler. I'll probably fail at this though.</t>
  </si>
  <si>
    <t xml:space="preserve">My Internet connection is acting up again </t>
  </si>
  <si>
    <t>spot2805</t>
  </si>
  <si>
    <t xml:space="preserve">bored now, want andy to come home. suffering from exertions this morning. </t>
  </si>
  <si>
    <t>LizzyBusiness</t>
  </si>
  <si>
    <t xml:space="preserve">FUCK!!!!!!!!! Well looks like I have to join the new ipod club now! It finally died. for good. </t>
  </si>
  <si>
    <t>mcaln1</t>
  </si>
  <si>
    <t xml:space="preserve">is doing laundry ew </t>
  </si>
  <si>
    <t xml:space="preserve">@Piewacket1 gahhh got adobe sorted but he working away so wont be till late next week he will start </t>
  </si>
  <si>
    <t>selenica</t>
  </si>
  <si>
    <t xml:space="preserve">Air conditioning is very cold... </t>
  </si>
  <si>
    <t>malibukarly</t>
  </si>
  <si>
    <t>@kerryisamazing: I have no idea. It disappeared one day and I tried uploading a new one and it never came back up  I have no identity now</t>
  </si>
  <si>
    <t>tara_misu</t>
  </si>
  <si>
    <t xml:space="preserve">@benmall enjoyed chubby's w/ya.  will miss u when u leave </t>
  </si>
  <si>
    <t>blakkkrabbit</t>
  </si>
  <si>
    <t xml:space="preserve">@deporitaz arrr I totally didn't think of anything good... sorry </t>
  </si>
  <si>
    <t>chickanbut</t>
  </si>
  <si>
    <t xml:space="preserve">i have a lot on my mind... my future... poeple i love... saddened </t>
  </si>
  <si>
    <t xml:space="preserve">i gave up. i'll complete it tomorrow. lack of sleep. </t>
  </si>
  <si>
    <t>andywithadblii</t>
  </si>
  <si>
    <t xml:space="preserve">Twitter is NOT useless. </t>
  </si>
  <si>
    <t xml:space="preserve">this thing wont let me change my background... </t>
  </si>
  <si>
    <t xml:space="preserve">This past week has been bad to me </t>
  </si>
  <si>
    <t>abideedles</t>
  </si>
  <si>
    <t xml:space="preserve">@Joyshope aw. </t>
  </si>
  <si>
    <t>Mistyalis</t>
  </si>
  <si>
    <t xml:space="preserve">is in Arizona, about to go shopppinggggg. it's so hot here tho </t>
  </si>
  <si>
    <t>hindy_cindy</t>
  </si>
  <si>
    <t xml:space="preserve">My throat is in bits. </t>
  </si>
  <si>
    <t>digitalglitter</t>
  </si>
  <si>
    <t xml:space="preserve">I think when you should be asleep is a fine time to tweet! Only I have nothing fun to say. Bit of a downside actually </t>
  </si>
  <si>
    <t xml:space="preserve">@katienaas I'm so old I remember when it first came out. Boy I'm old. </t>
  </si>
  <si>
    <t>itsbenmehl</t>
  </si>
  <si>
    <t>iphone is broken  . Went to store to get it fixed and had to make an apt. to come back at 4.</t>
  </si>
  <si>
    <t>kelly_lamb</t>
  </si>
  <si>
    <t xml:space="preserve">why do i have to be sooO sick </t>
  </si>
  <si>
    <t>rougevelvet</t>
  </si>
  <si>
    <t xml:space="preserve">PS listening to BFTS playback and loving the tweets on my flist! Too many faves to list. ...*sigh* leaving for AUST on Tuesday </t>
  </si>
  <si>
    <t xml:space="preserve">@birdiewhispers if you get an error try replacing the sim turning airplane mode on/off... failing that it needs restored/gb appointment </t>
  </si>
  <si>
    <t>UtkarshPuranik</t>
  </si>
  <si>
    <t xml:space="preserve">feeling very sad </t>
  </si>
  <si>
    <t>AHHHH o_O My thumb hurts so much  I even have an ice pack, i didn't even do anything! :S</t>
  </si>
  <si>
    <t>Abdullah1411</t>
  </si>
  <si>
    <t>asked my god to help me &amp;gt;&amp;gt;  i am so sad..</t>
  </si>
  <si>
    <t>Going to work again  until 7!</t>
  </si>
  <si>
    <t>Leung_Jai</t>
  </si>
  <si>
    <t>At the barber getting a haircut! Got to wait cause there's a long line up.  Can't wait to get rid of these two puff daddies at the sid ...</t>
  </si>
  <si>
    <t>britztaaaa</t>
  </si>
  <si>
    <t>Suuuuper tired  @ Corges house and I think me and tayla r the lasts. Ones awake</t>
  </si>
  <si>
    <t xml:space="preserve">@drmeverything  i wantz to be thar. </t>
  </si>
  <si>
    <t>Niamhxoxo</t>
  </si>
  <si>
    <t xml:space="preserve">this is the wrose day ever </t>
  </si>
  <si>
    <t>lmseaver</t>
  </si>
  <si>
    <t xml:space="preserve">I have 2 boys who love sports, we're currently mourning the Denver Nuggets defeat and the firing of the Rockies manager Clint Hurdle </t>
  </si>
  <si>
    <t>looktwice_</t>
  </si>
  <si>
    <t xml:space="preserve">@joanne_xo awwwwww. that sucks. *hug* </t>
  </si>
  <si>
    <t>@princ3ssdim3 Doing good mami. Well, not too good cuz I am at work   Sucks to work on Weekends!!!</t>
  </si>
  <si>
    <t>cushiebutter</t>
  </si>
  <si>
    <t>@SLM5 too bad you can't cuddle  just think of how long I have to go without my man and feel better, lol.</t>
  </si>
  <si>
    <t>lorilorillitu</t>
  </si>
  <si>
    <t>@phoenixf hahhaah I was  I'm about to head back now...what you doing later tonight?</t>
  </si>
  <si>
    <t>Syce4JustPay</t>
  </si>
  <si>
    <t>@Curdatron: Sadly back in Facebook  Need to get in contact with someone and its the only way makes me feel sick...Strags make u feel good!</t>
  </si>
  <si>
    <t xml:space="preserve">Fuck. 3am with my iPod full volume trying to drown out the bullshit going on outside my room  ugh I wanna go home </t>
  </si>
  <si>
    <t>misa_conant</t>
  </si>
  <si>
    <t xml:space="preserve">In a hurry to make breakfast, I broke the yoke on both my eggs today </t>
  </si>
  <si>
    <t>autumnsflame</t>
  </si>
  <si>
    <t xml:space="preserve">spent a large portion of the day at the ER (not for me, don't worry) Now I'm going to meet up with a friends without a nap. </t>
  </si>
  <si>
    <t>Cant sleep  3:30am</t>
  </si>
  <si>
    <t>@architeuth1s But I don't wanna go to bed   (nice fun police!)</t>
  </si>
  <si>
    <t>@HOSIDITTY CHILLIN ALSO. YOU BEEN A STRANGER  LOL</t>
  </si>
  <si>
    <t>rlsay</t>
  </si>
  <si>
    <t xml:space="preserve">@masterluke103 I know! but she cries...like a baby, which lets me know I don't need a baby either...and shes crying again </t>
  </si>
  <si>
    <t>shablack</t>
  </si>
  <si>
    <t xml:space="preserve">@Miss_DG. But I won't be there </t>
  </si>
  <si>
    <t xml:space="preserve">@solangeknowles are you still working on the album? I can't wait to hear some new music from you, most of the songs that are out now suck </t>
  </si>
  <si>
    <t>TweetingMama</t>
  </si>
  <si>
    <t xml:space="preserve">Sad news today. My sister-in-law (hubby's sis) lost her baby this morning. My nephew was stillborn, weighed 2lbs &amp;amp; was due in August. </t>
  </si>
  <si>
    <t>priscynoob</t>
  </si>
  <si>
    <t xml:space="preserve">grr i hate flvs, hate school, i hate being home bored </t>
  </si>
  <si>
    <t>@missesoxclusive aww  you'll learn to love being an adult ! don't worry !</t>
  </si>
  <si>
    <t xml:space="preserve">looking for some summer fun! ASAP!!!!! concerts? parties? drinkin? MEN!!!???? WHITE MEN?!?!?! can't find any of those options </t>
  </si>
  <si>
    <t>ahem</t>
  </si>
  <si>
    <t>@alexpardee good luck today! Sorry we can't be there  I love the toy, it looks great!</t>
  </si>
  <si>
    <t>mcneilz</t>
  </si>
  <si>
    <t xml:space="preserve">Hi, I miss you guys. See you in 5 days. </t>
  </si>
  <si>
    <t>oh my leg  ima pop some Advil and take a hot shower. bbl.</t>
  </si>
  <si>
    <t xml:space="preserve">@PetiteBisous are you serious? </t>
  </si>
  <si>
    <t>omgitsmegirl</t>
  </si>
  <si>
    <t xml:space="preserve">@mileycyrus Good, that makes one of us. Studying all weekend here, no fun </t>
  </si>
  <si>
    <t>kookykitten</t>
  </si>
  <si>
    <t xml:space="preserve">where's my bgt buddie </t>
  </si>
  <si>
    <t>gpanger</t>
  </si>
  <si>
    <t xml:space="preserve">Drag me to hell = funny, smart and scary. But tiring after a while. Brunch this morn w/ W and Stanford friends. But must work today. </t>
  </si>
  <si>
    <t xml:space="preserve">g'nite tweeple...its been a lousy weekend so far and in ktm sat marks the end of weekend </t>
  </si>
  <si>
    <t>MyUS_Shopaholic</t>
  </si>
  <si>
    <t>@Saudi myus is my favorite, Aramex went from 65sr first lb, $5 each lb to $9.5 per lb  so no real advantage (via @khaled)</t>
  </si>
  <si>
    <t>Charissaa8</t>
  </si>
  <si>
    <t>@cycling2009 Unfortunately not  but getting a phone with internet around the 9th of June ! waheey haha</t>
  </si>
  <si>
    <t>@jackcrute no  but one of them has the same name as you ;)</t>
  </si>
  <si>
    <t>tdawwg5</t>
  </si>
  <si>
    <t xml:space="preserve">I woke up too early today.. its a  weekend, im suppose to sleep in </t>
  </si>
  <si>
    <t xml:space="preserve">Going to nap i think.. </t>
  </si>
  <si>
    <t>RicoLovesMAC</t>
  </si>
  <si>
    <t xml:space="preserve">all i do is work these days </t>
  </si>
  <si>
    <t>45 minute lunches started today  going to McDonalds.</t>
  </si>
  <si>
    <t xml:space="preserve">@anahayer I tried it's still there </t>
  </si>
  <si>
    <t>chasecarnivine</t>
  </si>
  <si>
    <t xml:space="preserve">I just saw a hooker she looked really bad, i feel so bad for them... </t>
  </si>
  <si>
    <t>bubbsie666</t>
  </si>
  <si>
    <t xml:space="preserve">has completely stuffed up my attempt to sleep through the night.......stupid night shift job </t>
  </si>
  <si>
    <t>I'm tired.  it's gonna be a long day filled with dbl espresso's</t>
  </si>
  <si>
    <t>KatyTullos</t>
  </si>
  <si>
    <t xml:space="preserve">A great weekend with @paigenphoto and @ramirezdavid and of course husby @AustinColby. Brunch time farewell </t>
  </si>
  <si>
    <t>mediumjoe</t>
  </si>
  <si>
    <t xml:space="preserve">On my way home from North Carolina... back to work soon. </t>
  </si>
  <si>
    <t xml:space="preserve">Bored out of my mind,overslept so no bbq, and no one to hang with </t>
  </si>
  <si>
    <t>@BlondeByDesign Sorry about the road burn.  Would a flower help? @;-</t>
  </si>
  <si>
    <t>petermacrobert</t>
  </si>
  <si>
    <t xml:space="preserve">Dozens of whales beached in Noordhoek - amazing pics via my brother Alistair: http://is.gd/K0SD Shame, silly creatures... </t>
  </si>
  <si>
    <t>I'm soo bored. eww  Wanna party with me? xdd</t>
  </si>
  <si>
    <t xml:space="preserve">@chicklet7 I had too much fun. </t>
  </si>
  <si>
    <t>arturferreira</t>
  </si>
  <si>
    <t xml:space="preserve">@Ferreira firefox is taking up core 0 all the time, but the room is fresh and the CPU is at minimum speed shouldn't be this hot imho </t>
  </si>
  <si>
    <t xml:space="preserve">@onelovelylibra Nooo I wanna know lol </t>
  </si>
  <si>
    <t>real_talks</t>
  </si>
  <si>
    <t xml:space="preserve">@NadiaElijah I watched the last one on Wednesday, I was really upset I'd rather not know how Michael died </t>
  </si>
  <si>
    <t>etolielle</t>
  </si>
  <si>
    <t xml:space="preserve">Is at workkk blah I want to be tanning instead </t>
  </si>
  <si>
    <t>Sammie4Sparts</t>
  </si>
  <si>
    <t xml:space="preserve">@thebuxt i aint got any credit left </t>
  </si>
  <si>
    <t xml:space="preserve">@mossyrants @CTrouper Ermm, yeah, unfortunately I'm not surprised - welcome to deepest Norfolk </t>
  </si>
  <si>
    <t>TheStory</t>
  </si>
  <si>
    <t xml:space="preserve">@casiestewart You totally walked by me last night... </t>
  </si>
  <si>
    <t>ImKarenn</t>
  </si>
  <si>
    <t xml:space="preserve">I'm not a princess this aint a fairy tale </t>
  </si>
  <si>
    <t>ajaypramod</t>
  </si>
  <si>
    <t xml:space="preserve">Finished 4 Still 7 Chapters 2 study  </t>
  </si>
  <si>
    <t xml:space="preserve">@shanii_xOx I know!! I hate it!!! </t>
  </si>
  <si>
    <t>WhimsyHouse</t>
  </si>
  <si>
    <t xml:space="preserve">@GetReadySetGo Nothing to loose... just seems I DON'T make sales when I HAVE sales?!?  Strange but generally true...  </t>
  </si>
  <si>
    <t>Phantomsmask</t>
  </si>
  <si>
    <t>What should I do today? chances are nothing  Thought of going to see Star Trek, or go to BWW but I can't spend any $$  hate being poor</t>
  </si>
  <si>
    <t>RiotxChick</t>
  </si>
  <si>
    <t>so freaky bored  arm is starting to hurt Dx</t>
  </si>
  <si>
    <t xml:space="preserve">I hate waking up suck, knowing I have to work in an hour.. </t>
  </si>
  <si>
    <t>melissamaples</t>
  </si>
  <si>
    <t xml:space="preserve">@BlondeByDesign ouch!  Road burn sucks. </t>
  </si>
  <si>
    <t>FlowerGrl2</t>
  </si>
  <si>
    <t>Cleaning    I may be hosting a big bunch of hot guys here in a bit - oh no wait - it's just my husband and his best friends' wedding party</t>
  </si>
  <si>
    <t>skyup0053</t>
  </si>
  <si>
    <t xml:space="preserve">Looking for apartments again. Kinda bummed the beach got rained out </t>
  </si>
  <si>
    <t>LittleFuryBug</t>
  </si>
  <si>
    <t>@NiaBassett I just changed mine and it has disappeared, but that might be just because I changed it. But still: Booooo  x</t>
  </si>
  <si>
    <t xml:space="preserve">Think I'm out this round all...pretty sure my period has begun... </t>
  </si>
  <si>
    <t xml:space="preserve">@Hardsy yeh def.. got some sick nikes from there a few weeks ago.. they're on sale now </t>
  </si>
  <si>
    <t>JenTheTweetTart</t>
  </si>
  <si>
    <t xml:space="preserve">will be too late.  cuz now i cant go to atlanta   was gonna try if i got my money in time.  i hate getting excited then let down. </t>
  </si>
  <si>
    <t>CoasterMatt</t>
  </si>
  <si>
    <t xml:space="preserve">Not sure what she's gouing on- weldernes has hep me from riding </t>
  </si>
  <si>
    <t>@iamjersey please just say 'sure' and get me in please?  I will pay you when I get there and you really are an amazing person AND...&amp;gt;&amp;gt;&amp;gt;</t>
  </si>
  <si>
    <t>alyssakemper</t>
  </si>
  <si>
    <t xml:space="preserve">outside til acaffs last recital later </t>
  </si>
  <si>
    <t xml:space="preserve">grrr. So I bought the thing for the cell, but it's still the same so it might just be the cell itself after all. </t>
  </si>
  <si>
    <t>addyboo</t>
  </si>
  <si>
    <t>Where oh where has my pretty Chele gone? (WORK? BOOOOOO.)  And I bet lovely Becca's going to work too.    *growlyface*</t>
  </si>
  <si>
    <t xml:space="preserve">@MiltyKiss I don't like you either  </t>
  </si>
  <si>
    <t xml:space="preserve">i am been made to watch Britain's got the sad factor (also known as britian's got talent) </t>
  </si>
  <si>
    <t xml:space="preserve">My knees hurt. </t>
  </si>
  <si>
    <t>enteepee</t>
  </si>
  <si>
    <t xml:space="preserve">i dunno how i feel about an alien prequel: they better not fuck it up...but they probably will </t>
  </si>
  <si>
    <t>PrincessVi</t>
  </si>
  <si>
    <t xml:space="preserve">@purple_dawn Lucky you. I went to sleep around 4 and then woke up at 8 to get ready for work. I'm not a happy camper right now. </t>
  </si>
  <si>
    <t>Wish i didnt have to work today   cinema tonight though</t>
  </si>
  <si>
    <t>TheTrueLJ</t>
  </si>
  <si>
    <t xml:space="preserve">Gettn n the shower finally, i smell of a hot, mess fire. </t>
  </si>
  <si>
    <t>AnneFTW</t>
  </si>
  <si>
    <t xml:space="preserve">@xxLOVExxPEACE Aww I wanna see weird commercials! We don't have ITV </t>
  </si>
  <si>
    <t>Kim_01</t>
  </si>
  <si>
    <t xml:space="preserve">Is wishing i was with my man </t>
  </si>
  <si>
    <t xml:space="preserve">I need a ride, som1 to hang out with from 4-10 2day, place to stay 2nite, and som1 to go 2 church wit me 2mrw. Bf's tryna roll out on me </t>
  </si>
  <si>
    <t>alyssasnyder</t>
  </si>
  <si>
    <t xml:space="preserve">@rockyvotolato i miss you toooooo  </t>
  </si>
  <si>
    <t>Anhellla</t>
  </si>
  <si>
    <t>couldnt go to the beach today because im still kinda sick  ...</t>
  </si>
  <si>
    <t>soohmontgomery</t>
  </si>
  <si>
    <t xml:space="preserve">can't get over it =( =( =( =( extremely sad. </t>
  </si>
  <si>
    <t>VictorHolm</t>
  </si>
  <si>
    <t xml:space="preserve">I love the sun, but today I got burned really bad </t>
  </si>
  <si>
    <t>adamsargant</t>
  </si>
  <si>
    <t xml:space="preserve">@kevupnorth now that is a bummer </t>
  </si>
  <si>
    <t>nicattack</t>
  </si>
  <si>
    <t>@VoodooAngie Awwww, that sucks! You had a nice bike too.   That's an awful feeling...</t>
  </si>
  <si>
    <t xml:space="preserve">Thanks to Super Size Me. Now I'm craving for a Double Cheeseburger. </t>
  </si>
  <si>
    <t>MsMai</t>
  </si>
  <si>
    <t xml:space="preserve">ahh..just feel &amp;amp; skinned my knee pretty badly. </t>
  </si>
  <si>
    <t>faaareeek</t>
  </si>
  <si>
    <t xml:space="preserve">@liazlmao I saw POTC posters but had no money. </t>
  </si>
  <si>
    <t>joshuaza</t>
  </si>
  <si>
    <t xml:space="preserve">@Juris Djokovic loses; he's not the only one upset. </t>
  </si>
  <si>
    <t>maddieparish</t>
  </si>
  <si>
    <t xml:space="preserve">isnt in the sun because i have sunburn! </t>
  </si>
  <si>
    <t>LauraH21</t>
  </si>
  <si>
    <t xml:space="preserve">@coachtfudd23 i've been good. being a bum as you would say. but i start work monday so i'm dreading that </t>
  </si>
  <si>
    <t xml:space="preserve">@ConsigliereTen. LOL not my leg, but my pockets are. $40 to play + $25 per bag of paint balls </t>
  </si>
  <si>
    <t>JakeS</t>
  </si>
  <si>
    <t xml:space="preserve">What happened to the keyboard shortcut for OK in tortoisesvn? Used to be alt-O worked, but that seems to be gone </t>
  </si>
  <si>
    <t>Aedlin</t>
  </si>
  <si>
    <t xml:space="preserve">its a beautiful day in the neighborhood. relaxing today. wishing i was goin to kenny </t>
  </si>
  <si>
    <t>@ShannaMarie whoa...I'm sick and don't want to work.  fml.</t>
  </si>
  <si>
    <t xml:space="preserve">- the family is here helping me move now. Hostility is in the air... text me, 254-247-5319 </t>
  </si>
  <si>
    <t>sepiastars</t>
  </si>
  <si>
    <t xml:space="preserve">Moving home today. Almost ready to hit the road </t>
  </si>
  <si>
    <t>@puina I still need to see Damnation Alley and Winged Creatures  Can't find them anywhere.</t>
  </si>
  <si>
    <t>samariaproject</t>
  </si>
  <si>
    <t>Up late because I didn't sleep well last night  boo! Making lunch pancakes with vin.</t>
  </si>
  <si>
    <t>sillymoovicky</t>
  </si>
  <si>
    <t>1658.) Music means the world to me... - unconformed: iï¿½m terrified that i wonï¿½t succeed either.  same,... http://tumblr.com/xgu1wp4th</t>
  </si>
  <si>
    <t>rachiesparrow</t>
  </si>
  <si>
    <t xml:space="preserve">Bone tired. Is ridiculous as slept for hours this afternoon. Cannot go to bed now. Will wake up at stupid o'clock. Feel useless. </t>
  </si>
  <si>
    <t>rairaiaday</t>
  </si>
  <si>
    <t xml:space="preserve">@squeeze412 yeah i kno </t>
  </si>
  <si>
    <t>aanna30</t>
  </si>
  <si>
    <t>trying to get those irvine amphitheater tickets.  no luck</t>
  </si>
  <si>
    <t xml:space="preserve">@mileycyrus hahaha yehh that's what i'm doing too except i'm doing homework instead of nothing </t>
  </si>
  <si>
    <t xml:space="preserve">i feel like deleting all my videos. They're all so stupid </t>
  </si>
  <si>
    <t>rickyftw</t>
  </si>
  <si>
    <t xml:space="preserve">fuck yes, TMNT movie marathon!!!!! well, till i have to leave in an hour </t>
  </si>
  <si>
    <t>so bored of not being able to talk. op went well tho. sick of taking meds  talk anyone?  Britains got talent XD</t>
  </si>
  <si>
    <t xml:space="preserve">@drnikki you are asking the wrong man... sorry you have to work. </t>
  </si>
  <si>
    <t>AmeliaW00d</t>
  </si>
  <si>
    <t xml:space="preserve">@joshuatisdale I got my new one! and its not telling me when I have  a new text or the names only the numbers </t>
  </si>
  <si>
    <t xml:space="preserve">Have I lost my profile picture </t>
  </si>
  <si>
    <t xml:space="preserve">You are my worst mistake.Words can't explain how much I regret ever meeting u,knowing u,and falling for u... </t>
  </si>
  <si>
    <t>sylaristyler</t>
  </si>
  <si>
    <t xml:space="preserve">@shawnisgeeee lol were almost sophmores yay but i have to go to summer sckool </t>
  </si>
  <si>
    <t>How am i meant to chose who i want to win, four in mind are my faves, i will be reduced to tears, i want them all to win  Good Luck every1</t>
  </si>
  <si>
    <t>heart broken without our cat home.  gonna go post some more notices hopefully someone found him and will bring him home where he belongs</t>
  </si>
  <si>
    <t>@SycoSteveThe1st - I WANT TO HAVE FUN!  They won't let me play POKER! LOL -   I'm not on the LIST - even though I know I pre-registered</t>
  </si>
  <si>
    <t>jptcovers</t>
  </si>
  <si>
    <t xml:space="preserve">Bee watch log: Dead bumble on it's back next to Frieda in the car park </t>
  </si>
  <si>
    <t>imcristine</t>
  </si>
  <si>
    <t xml:space="preserve">@babygirlparis i love alll your products i so want all your stuff hhahah, but i dont live there anymore </t>
  </si>
  <si>
    <t>lexilexlex</t>
  </si>
  <si>
    <t>@miri_yams i don't get to go to the pool party  i'm sad. i have work from 11 to 7.</t>
  </si>
  <si>
    <t>ccasiano</t>
  </si>
  <si>
    <t xml:space="preserve">Got to tweet at last. My phone sucks, it takes forever to do anyhing. I need a new one. I miss my Blackberry </t>
  </si>
  <si>
    <t>jubsbirkett</t>
  </si>
  <si>
    <t xml:space="preserve">@mileycyrus MILEEEEEEEEEEEEEEEEEEEEEEEEEEEEEEEEEEEYYYYYYY (L) come to brazil, please </t>
  </si>
  <si>
    <t xml:space="preserve">@HolyMole I know, I'm ashamed of myself..  There's nothing in the Hotel of Mum and Dad </t>
  </si>
  <si>
    <t>uncensored_mind</t>
  </si>
  <si>
    <t xml:space="preserve">Time for lunch! Pain in my left hand </t>
  </si>
  <si>
    <t xml:space="preserve">@SohanaB when I transpose ppl/things, I either use drop shdw, light brush, or burn depending on bckgrnd. My shadows aren't natrly there. </t>
  </si>
  <si>
    <t>whoelsecanitbe</t>
  </si>
  <si>
    <t xml:space="preserve">@anothersamchan sweeeett  i could use a grilled cheese but i'm all out of cheese </t>
  </si>
  <si>
    <t>xbeachgirl2007x</t>
  </si>
  <si>
    <t xml:space="preserve">i wish i was in boston right now </t>
  </si>
  <si>
    <t>greaterthanthis</t>
  </si>
  <si>
    <t xml:space="preserve">three days of gloom in LA. its nice to skip sunglasses but i miss the sun </t>
  </si>
  <si>
    <t>jasauto869</t>
  </si>
  <si>
    <t xml:space="preserve">well, looks like i need to run into work before going to bed to print out some papers needed for tomorrow morning </t>
  </si>
  <si>
    <t>jazzmentynes</t>
  </si>
  <si>
    <t xml:space="preserve">@dramaqueendana haha! They didn't sing that song </t>
  </si>
  <si>
    <t>GUMsMinis</t>
  </si>
  <si>
    <t>@wildobs Sad reading.    Our animal comanions are very special.</t>
  </si>
  <si>
    <t>Awww I'm disappointed with Amanda she's looked so gorgeous all week and now she looks like a sunburnt mermaid  #BGT</t>
  </si>
  <si>
    <t>PerfDan</t>
  </si>
  <si>
    <t>@Lounibos The rainwater runoff in the ocean   Don't wanna get sick.  Nasty stuff runs out of the drains.  No surf for 3 days afterwards.</t>
  </si>
  <si>
    <t>poohlvr22</t>
  </si>
  <si>
    <t xml:space="preserve">@Kevin473 I had my nose and belly button done for years. When I had surgery my nose closed up and they glued my belly button closed </t>
  </si>
  <si>
    <t>GoldieLarsson</t>
  </si>
  <si>
    <t xml:space="preserve">@laughingchance new man maybe after shouting at hubby </t>
  </si>
  <si>
    <t>jakobjunkie</t>
  </si>
  <si>
    <t xml:space="preserve">Wedding today. 10:45 and time for the first drink of the day. So much alcohol, and no Mandy to share it with </t>
  </si>
  <si>
    <t>ShyGuy555</t>
  </si>
  <si>
    <t>Doesn't see  daniel on stage     i'm sitting near some wierd girl D:</t>
  </si>
  <si>
    <t>franosch</t>
  </si>
  <si>
    <t xml:space="preserve">@Yeqi Saw this http://www.imdb.com/title/tt0103190/ the other day. Very good: beautiful cinematography. Van Gogh's last 67 days  </t>
  </si>
  <si>
    <t>asecretworld</t>
  </si>
  <si>
    <t>hungover in portland  great weather though...</t>
  </si>
  <si>
    <t>xxbekah214xx</t>
  </si>
  <si>
    <t xml:space="preserve">Bleh my cars in the shop </t>
  </si>
  <si>
    <t>iNils</t>
  </si>
  <si>
    <t xml:space="preserve">@MiamiFHAExpert  thanks Mike, i will when she gets up shes in bed right now. </t>
  </si>
  <si>
    <t xml:space="preserve">@iamjersey I need a 'yes' though or I'll take the three hour trip home right now ='[ that really would suckkkk </t>
  </si>
  <si>
    <t>iamthecelina</t>
  </si>
  <si>
    <t xml:space="preserve">@DJFlyinSquirrel I can't. I work in the afternoon. Plus I don't have cash on me </t>
  </si>
  <si>
    <t>medeaviolia</t>
  </si>
  <si>
    <t xml:space="preserve">anyone within easy reach of me good at back rubs? between my shoulder blades is killing me </t>
  </si>
  <si>
    <t>T2LIPS</t>
  </si>
  <si>
    <t xml:space="preserve">I wish I was going to prom.  </t>
  </si>
  <si>
    <t>Nothing to do  I'm so annoyed and lonely</t>
  </si>
  <si>
    <t xml:space="preserve">I'm going stircrazy at home, but seems no one wants to head out </t>
  </si>
  <si>
    <t>kittehhh</t>
  </si>
  <si>
    <t xml:space="preserve">What's wrong </t>
  </si>
  <si>
    <t>whatajasaid</t>
  </si>
  <si>
    <t xml:space="preserve">i don't know where my parents are... </t>
  </si>
  <si>
    <t>Margretsmiley</t>
  </si>
  <si>
    <t xml:space="preserve">ok i dunno if its just me but im couting down the hours till summer ahhh france u have 2 wait </t>
  </si>
  <si>
    <t>itskenice</t>
  </si>
  <si>
    <t xml:space="preserve">Missin' my BFF </t>
  </si>
  <si>
    <t>sad and empty photo album  - btw this is starting tomorrow cause my camera isn't charged! and tomorrows pic will prob be my books :S</t>
  </si>
  <si>
    <t>RhyLoosh</t>
  </si>
  <si>
    <t>@chi_yeah  hope your gonna be ok!!!! xxxxxxxxxxx</t>
  </si>
  <si>
    <t xml:space="preserve">@YEPNAYDEA there's no video just music </t>
  </si>
  <si>
    <t xml:space="preserve">http://twitpic.com/69qk0 - No sparkly vampires in this meadow </t>
  </si>
  <si>
    <t>lyndserr</t>
  </si>
  <si>
    <t>Blister   irony is my JC handbag in the background.  http://mypict.me/26bQ</t>
  </si>
  <si>
    <t>MissLivieTaylor</t>
  </si>
  <si>
    <t xml:space="preserve">tweet tweet, i wish more of my friends had twitter </t>
  </si>
  <si>
    <t>AsianTinaMaMi</t>
  </si>
  <si>
    <t>going to da sprint store to see if they can fix my phone  drunken nights are not always fun da nxt morning</t>
  </si>
  <si>
    <t>maythen</t>
  </si>
  <si>
    <t xml:space="preserve">Off to do the usual Saturday errand running. </t>
  </si>
  <si>
    <t>mmcnama4</t>
  </si>
  <si>
    <t>planning to hackintosh the dell mini 9? do so quickly as it is being discontinued   http://is.gd/K0ZY</t>
  </si>
  <si>
    <t xml:space="preserve">@Tatiana_K lol my hard drive died last night when I got home from the bar. I&amp;quot;m throwing in another drive when I get home </t>
  </si>
  <si>
    <t>Arantza92</t>
  </si>
  <si>
    <t xml:space="preserve">i cant tweet anymore until exams finish! explain tomorrow </t>
  </si>
  <si>
    <t xml:space="preserve">@brianlustgarten I just drove through Columbus. Gave a shoutout to you but you must no have heard. </t>
  </si>
  <si>
    <t>I am crying so much that my head looks a bit like a watermelon  I don't think I'll be going out tonight looking like that.</t>
  </si>
  <si>
    <t>techsassy</t>
  </si>
  <si>
    <t xml:space="preserve">http://twitpic.com/69qlo - Awww... Shockwave Plug-in crash. How cute... and sad </t>
  </si>
  <si>
    <t>@hollywilli nooooooooooo  lemme scroll lol</t>
  </si>
  <si>
    <t>ilenelikeacholo</t>
  </si>
  <si>
    <t xml:space="preserve">i want my voice back! i feel like the little mermaid </t>
  </si>
  <si>
    <t xml:space="preserve">Its not fair. BGTs on and I have to go to a 50th do. </t>
  </si>
  <si>
    <t>logicslayer</t>
  </si>
  <si>
    <t xml:space="preserve">Got a blister on my finger from playing basket ball yesterday </t>
  </si>
  <si>
    <t xml:space="preserve">woo!!!! msn party ...if anyone ever gets on msn </t>
  </si>
  <si>
    <t xml:space="preserve">GOOD EVENING!! what r u up to today?? i have to study but i dont want to...is so anoying to hear my mum telling me :YOU HAVE TO STUDY!! </t>
  </si>
  <si>
    <t>A good day @forbeez and many thanks. Pity firstly about the score  and then the gerbyl.</t>
  </si>
  <si>
    <t>yayitsme</t>
  </si>
  <si>
    <t>@fishcraik No...  they gave no specifics lol. south beach is a large beach. and i live a ways away. sadness...</t>
  </si>
  <si>
    <t>On the way to a girlfriends going away party   http://myloc.me/26cZ</t>
  </si>
  <si>
    <t>fridabraathen</t>
  </si>
  <si>
    <t xml:space="preserve">my finger is hurting </t>
  </si>
  <si>
    <t>kissoffools</t>
  </si>
  <si>
    <t xml:space="preserve">i'm so bored and my house feels so empty. </t>
  </si>
  <si>
    <t xml:space="preserve">oh she's here now </t>
  </si>
  <si>
    <t>#myweakness is using cuss words..  BAD Weakness! &amp;gt;_&amp;lt;</t>
  </si>
  <si>
    <t xml:space="preserve">Haha its too early </t>
  </si>
  <si>
    <t>EZ9782</t>
  </si>
  <si>
    <t xml:space="preserve">bleeeeeeerrrrrrg Mattinson is tired..... iceskating at 5 this morning </t>
  </si>
  <si>
    <t>ninjacarrot</t>
  </si>
  <si>
    <t>Iï¿½m gonna pray for @RANDOMFAiL, sheï¿½s babysitting tonight. kids are evil!!! They donï¿½t like me  I think you all should pray with me!</t>
  </si>
  <si>
    <t>dianewah</t>
  </si>
  <si>
    <t>is fucking up. big time  get on the ball diane, get on the ball</t>
  </si>
  <si>
    <t>behindthecamera</t>
  </si>
  <si>
    <t xml:space="preserve">Oldest daughter: &amp;quot;Dad, is 'Hey Jude' a Beatles song?&amp;quot;  Clearly I have failed as a parent.   </t>
  </si>
  <si>
    <t xml:space="preserve">@EhMahLee Sorry!!! I went out to see a late-night movie and then just crashed afterwards! </t>
  </si>
  <si>
    <t>amomentsworth</t>
  </si>
  <si>
    <t>show tonight at angels &amp;amp; kings is CANCELED   but we had a great time at port chester HS last night--thank you all so much!!</t>
  </si>
  <si>
    <t>davesnyder</t>
  </si>
  <si>
    <t xml:space="preserve">@waxingpoetic75 unless I am dead </t>
  </si>
  <si>
    <t>georgemerk</t>
  </si>
  <si>
    <t xml:space="preserve">@xfm I'd like to but &amp;quot;Unfortunately, due to music-licensing laws...&amp;quot; I can't 'cause I'm outside the Uk..! </t>
  </si>
  <si>
    <t>dancendana10</t>
  </si>
  <si>
    <t xml:space="preserve">so yeah my family freaking goes to potbelly, without asking me if i wanted to go </t>
  </si>
  <si>
    <t>craves some sort of socialising!!!!!!!!!!!!!!!!!!!!!!!!!!!!!    Drinks in Glasgow? ANYONE?!</t>
  </si>
  <si>
    <t>@KMont I love t-shirts. I am a good t-shirt picker-outer.  -- ps ice your nose, maybe? good luck.</t>
  </si>
  <si>
    <t xml:space="preserve">dec aha (L) aw ant and dec i love them im going to miss them </t>
  </si>
  <si>
    <t>ahhhhhh, bored. one more day till school  noooooo</t>
  </si>
  <si>
    <t>xwavex</t>
  </si>
  <si>
    <t xml:space="preserve">@Wersching why are you deleting pics (before I can see them? </t>
  </si>
  <si>
    <t>essejpatterson</t>
  </si>
  <si>
    <t xml:space="preserve">no music making today.  </t>
  </si>
  <si>
    <t>Ahhhh too many shoes &amp;amp; dress' to pick from  ummmm</t>
  </si>
  <si>
    <t>iuliab</t>
  </si>
  <si>
    <t>my homemade yogurt is more like homemade sour milk  time to get a yogurt maker...</t>
  </si>
  <si>
    <t>vanessasfortune</t>
  </si>
  <si>
    <t xml:space="preserve">So sad about the whales being shot in kommetjie </t>
  </si>
  <si>
    <t>compton30</t>
  </si>
  <si>
    <t xml:space="preserve">I have to shave me playoff beard </t>
  </si>
  <si>
    <t xml:space="preserve">Was quite annoyed with bgt last night cause Good Evans didn't get through </t>
  </si>
  <si>
    <t xml:space="preserve">@mileycyrus thats a great idea. :] darn i cant. </t>
  </si>
  <si>
    <t>intrepidblue</t>
  </si>
  <si>
    <t xml:space="preserve">just got back from moving more stuff.  now doing more pre-party work.  so tired.  totally not following doctor's orders </t>
  </si>
  <si>
    <t>lindseyrubie</t>
  </si>
  <si>
    <t xml:space="preserve">i wish i were having breakfast with @jillianzurcher </t>
  </si>
  <si>
    <t>whyyyy do i have to be sick AND working when i could be at a huge party at able lake tonight  ughhhhh !</t>
  </si>
  <si>
    <t xml:space="preserve">I should go out and buy food. I'm hungry. </t>
  </si>
  <si>
    <t xml:space="preserve">I think I messed up my butter tart squares... </t>
  </si>
  <si>
    <t xml:space="preserve">@lutlucky I get that Facebook slowdown problem a lot, not when I log in but just doing ordinary stuff there </t>
  </si>
  <si>
    <t xml:space="preserve">@The4Crows don't think my hubby will let me join the party tonight, he wants to watch a movie... </t>
  </si>
  <si>
    <t>EW WHAT IS SHE DOING ! FIND YOUR OWN STUFF !  AND ORIGINALITY. LOSER.</t>
  </si>
  <si>
    <t>margalicious</t>
  </si>
  <si>
    <t xml:space="preserve">Today is the day. I'm havin' really bad heartburn tho </t>
  </si>
  <si>
    <t xml:space="preserve">sooo bored.my toe still hurts </t>
  </si>
  <si>
    <t>chearmstrong</t>
  </si>
  <si>
    <t xml:space="preserve">Hangover = Fail! Taken all day for it to shift! </t>
  </si>
  <si>
    <t>Morriz</t>
  </si>
  <si>
    <t>Hooked up on some camping in Cordoba with all my gear plugged in, juicing up. Does seem to get rainy soon tho  Btw, Cordoba kinda sux imho</t>
  </si>
  <si>
    <t>PeterPan100</t>
  </si>
  <si>
    <t xml:space="preserve">The party was going to be today but it got cancelled </t>
  </si>
  <si>
    <t>marcelor</t>
  </si>
  <si>
    <t xml:space="preserve">Just ordered a gas heater but it'll be delivered on monday </t>
  </si>
  <si>
    <t xml:space="preserve">@t_iii What I did was unknowingly put a faulty SATA drive from the backup machine into the primary.....one blue screen later.....bye-bye  </t>
  </si>
  <si>
    <t>@itscarnio FUCK OFF SAM  AND @MatthewGlitch IM NOT RUNNING TO BGT FOR MY ACT LOL</t>
  </si>
  <si>
    <t>Shannequin</t>
  </si>
  <si>
    <t xml:space="preserve">I thought i ve been livin for 22yrs in this planet. . . . But i ve no memory of the first 4/5yrs of my life. . . . </t>
  </si>
  <si>
    <t xml:space="preserve">@_secondbest You don't remember me coming over to tuck you in?? </t>
  </si>
  <si>
    <t xml:space="preserve">@claytonimore michael is a haley's with her and shelby...and i'm not </t>
  </si>
  <si>
    <t>KelseySid</t>
  </si>
  <si>
    <t xml:space="preserve">@taylorswift13 NBC? my tv says that there is a hockey game on </t>
  </si>
  <si>
    <t xml:space="preserve">@ArsenalSarah Not even made it out in the sodding garden today! </t>
  </si>
  <si>
    <t>Kima7</t>
  </si>
  <si>
    <t xml:space="preserve">i have to help with my sisters13th birthday party stuff.I have a terrible headache already! </t>
  </si>
  <si>
    <t>says Odin just came downstairs carrying Herc's favorite catnip cigar and crying  Yesterday would have been his 12th birthday.</t>
  </si>
  <si>
    <t>kayral</t>
  </si>
  <si>
    <t>lost my Futurama DVDs  #fail</t>
  </si>
  <si>
    <t xml:space="preserve">gotta do math and chemistry exams today </t>
  </si>
  <si>
    <t>Crizzle_AYO</t>
  </si>
  <si>
    <t xml:space="preserve">Ready to get my fucking blink-182 ticket! Cant find them for sale anywhere yet tho </t>
  </si>
  <si>
    <t>hannahmsp</t>
  </si>
  <si>
    <t xml:space="preserve">I'm bored in asda and the bgt final has already started </t>
  </si>
  <si>
    <t>lcflores</t>
  </si>
  <si>
    <t xml:space="preserve">Getting ready for ronnies wedding.  Bummed I'm going to miss joe and Adrians bday celebrations! </t>
  </si>
  <si>
    <t>@taylorswift13 I tried to find it in my listings to set a timer for it but during those hours it says NHL hockey  I don't want to miss it!</t>
  </si>
  <si>
    <t>@nevesmommy You are way too funny there nevesmommy! Hope the shower is good. Really sad that I'm not there  Stirling is lonely</t>
  </si>
  <si>
    <t>dodoolove</t>
  </si>
  <si>
    <t>just wake up....going to clean up the pooo from nobi on ???  BAD BAD BAD NoBI!</t>
  </si>
  <si>
    <t>Diamanten2</t>
  </si>
  <si>
    <t xml:space="preserve">&amp;lt;3 love @selenagomez also there was just no place in the last update </t>
  </si>
  <si>
    <t xml:space="preserve">switch back to win7 due to lack of chrome </t>
  </si>
  <si>
    <t>jessbabees</t>
  </si>
  <si>
    <t>@shanedawson shaneee the waiting room was packed we didnt get to speak to you  when you next on blog tv?</t>
  </si>
  <si>
    <t>piercethemind</t>
  </si>
  <si>
    <t xml:space="preserve">ugh obsessed with @highwarlock hair, if only i had the guts to do that </t>
  </si>
  <si>
    <t>shannellex3</t>
  </si>
  <si>
    <t xml:space="preserve">going to downtown la to play in a tournament ! supposed to go to the tm workshop today though </t>
  </si>
  <si>
    <t>NeuronFluidz</t>
  </si>
  <si>
    <t>EURGH! BGT!  Looks like sadness in my life... No one to keep me company either ;'(</t>
  </si>
  <si>
    <t>cnguyen321</t>
  </si>
  <si>
    <t xml:space="preserve">starving @ work </t>
  </si>
  <si>
    <t xml:space="preserve">@miss_bushido @puina Same here, but had no luck with The Zoo Gang.  </t>
  </si>
  <si>
    <t xml:space="preserve">@newmanzoo That must be hard for you. </t>
  </si>
  <si>
    <t>urbanko</t>
  </si>
  <si>
    <t xml:space="preserve">Really? REALLY? I HAVE BEEN PLANNING THIS SINCE JANUARY 2008!  </t>
  </si>
  <si>
    <t xml:space="preserve">@origin05 i'm not going to NY </t>
  </si>
  <si>
    <t xml:space="preserve">@bangoul I agree! I would go but I'm too far away </t>
  </si>
  <si>
    <t>lisam456</t>
  </si>
  <si>
    <t xml:space="preserve">@Shontelle_Layne shontellle u killed it last nite...u and bey wer amazing...best concert ever!! wish i was going 2nite!!! </t>
  </si>
  <si>
    <t>lucygirl28</t>
  </si>
  <si>
    <t xml:space="preserve">Thinks twitters a tad gay already....screwed me over already... </t>
  </si>
  <si>
    <t xml:space="preserve">restless mind+constant coughing = insomnia </t>
  </si>
  <si>
    <t xml:space="preserve">@shanedawson Well, that broadcast ended abruptly. </t>
  </si>
  <si>
    <t xml:space="preserve">i had something really good to post earlier... just cant remember what it was now </t>
  </si>
  <si>
    <t>yfirouzi</t>
  </si>
  <si>
    <t xml:space="preserve">@thejoeman86 nevemind, Fez said they don't do that anymore. But you used to get discount at Souplantation with you AAA card. </t>
  </si>
  <si>
    <t>marissazee</t>
  </si>
  <si>
    <t xml:space="preserve">i have nothing to do tonight </t>
  </si>
  <si>
    <t>&amp;amp;... very busy day today.  hopefully hanging out with tiffany!</t>
  </si>
  <si>
    <t xml:space="preserve">@RichelleMead I've been dragging my feet too </t>
  </si>
  <si>
    <t>chajoe</t>
  </si>
  <si>
    <t xml:space="preserve">@AbletonTweets music stores near by sell it until june 26 </t>
  </si>
  <si>
    <t>@EBBSBABY yeah rub it in...I feel fat now  LOL</t>
  </si>
  <si>
    <t xml:space="preserve">#BGT want Diversity to win but dont think a dance act will win coz votes will be split between 2 dance groups </t>
  </si>
  <si>
    <t>Momma_Sunshine</t>
  </si>
  <si>
    <t xml:space="preserve">@sunsh4breakfast Ouch. That sucks. </t>
  </si>
  <si>
    <t>biancamata</t>
  </si>
  <si>
    <t>Just had a really messed up, mean dream  That was weird..</t>
  </si>
  <si>
    <t>Hansonrocks</t>
  </si>
  <si>
    <t xml:space="preserve">ive been 2 berton dassett hills today.  now bright red. </t>
  </si>
  <si>
    <t xml:space="preserve">I called &amp;amp; called &amp;amp; called again but nobody answered.I wasted my nearly dying cdma for nothing.all I could do was getting pissed off </t>
  </si>
  <si>
    <t>toryuh</t>
  </si>
  <si>
    <t>http://twitpic.com/69qul - me with my long hair before i cut it off!  i miss it!</t>
  </si>
  <si>
    <t xml:space="preserve">Man I wish I would've gotten up sooner so I can go jogging </t>
  </si>
  <si>
    <t>heidylicious</t>
  </si>
  <si>
    <t>@l6ve OK what the hell how come i dont get ur replies  how do i fix that??</t>
  </si>
  <si>
    <t>Mabuti</t>
  </si>
  <si>
    <t>So far Mafia Wars for the iPhone is a #fail. No bank. My mafia is growing without my input. No integration with fbook either.  &amp;lt;sigh&amp;gt;</t>
  </si>
  <si>
    <t>I had all kinds of caffine today ! And I'm still tired.. I'm gonna miss being lazy  waiting for next weekend ..</t>
  </si>
  <si>
    <t xml:space="preserve">never mind tht actually a thought it was smooth criminal </t>
  </si>
  <si>
    <t>at discount tires  this shit takes along assssss time ughhhh</t>
  </si>
  <si>
    <t>Dblockzollo</t>
  </si>
  <si>
    <t xml:space="preserve">I love how i haven't seen my baby cousin in 3 years and today she turns 6. </t>
  </si>
  <si>
    <t>is bored  Slumping on the couch, watching BBC report on President Chavez and the Venezuelan people, off IM for tonight :| Gnite tweeps</t>
  </si>
  <si>
    <t>okay guys. no ones is coming out tonight  so i'm going for a shower x</t>
  </si>
  <si>
    <t xml:space="preserve">almost got in a car accident </t>
  </si>
  <si>
    <t>what the crap blink-182 tickets sold out in three seconds  SD please have tickets for me next week</t>
  </si>
  <si>
    <t>i fucking hate life  shitty blink ticket for me im gonna fuck everyone up in the lawn cause im poor DEAR ECONOMY, BLOW ME assfuck</t>
  </si>
  <si>
    <t xml:space="preserve">Does anyone know of a hairstlist in Des Moines that isn't afraid to take risks? Whenever I ask for something funky I get grandma. </t>
  </si>
  <si>
    <t>strange_</t>
  </si>
  <si>
    <t>hey dr. strangeluv... so bad, isn't it true?  &amp;lt;/badthought&amp;gt;</t>
  </si>
  <si>
    <t>TanukiMaki</t>
  </si>
  <si>
    <t xml:space="preserve">@britplustany Wanna see Up with me? </t>
  </si>
  <si>
    <t xml:space="preserve">surely when Buzz Lightyear realises he's a toy, NOT a superhero, is one of the greatest examples of pathos in the cinema. </t>
  </si>
  <si>
    <t>I love by dog Buddy he's so frickin cute  I think he's depressed. I feel ya Buddy</t>
  </si>
  <si>
    <t>SexiMango</t>
  </si>
  <si>
    <t xml:space="preserve">@HilaryADuff Sorry about the losers </t>
  </si>
  <si>
    <t>PeekAPoohISeeU</t>
  </si>
  <si>
    <t xml:space="preserve">everyones outta the house except me and the dogs...oh whatever will i do today? </t>
  </si>
  <si>
    <t>xoxomilliexoxo</t>
  </si>
  <si>
    <t xml:space="preserve">and hes being a meany head and wont let me hook up my music to the speakers so his antenna doesnt get bent </t>
  </si>
  <si>
    <t>Areyoubloodymad</t>
  </si>
  <si>
    <t xml:space="preserve">First encounter with yogurt = not one of my new favorite foods </t>
  </si>
  <si>
    <t xml:space="preserve">watching oprah's show the about bullies n the 2 boys who killed thr self cuz of that </t>
  </si>
  <si>
    <t xml:space="preserve">man I am really tired should head to bed really soon ... it almost 4am </t>
  </si>
  <si>
    <t>whats with acts using michael jackson? gettin' kinda old  BGT</t>
  </si>
  <si>
    <t>sukashi</t>
  </si>
  <si>
    <t xml:space="preserve">My weekend is going to consist of WoW and 250+ pages of grad school readings </t>
  </si>
  <si>
    <t>purebain</t>
  </si>
  <si>
    <t xml:space="preserve">haaaaaaaaaa, im going to dance along with him on the tv tonight lol. ohh i cant tell u on here not enough room </t>
  </si>
  <si>
    <t>LarryWentz</t>
  </si>
  <si>
    <t xml:space="preserve">@Debbiebarnhill I'm such a plantaholic.... I spent several thousand $s the last few years planting at my brothers lake cabin - he sold it </t>
  </si>
  <si>
    <t>Keribishop</t>
  </si>
  <si>
    <t xml:space="preserve">@kerenshandrow was listening to wake durring my surgery. the phone fell on the way to recovery lost my place when the  batery popped out </t>
  </si>
  <si>
    <t xml:space="preserve">i cant wait for The Hills season finale tomorrow! im sad that it is Lauren's last episode though </t>
  </si>
  <si>
    <t xml:space="preserve">@pluincee couldn't sleep because I was coughing. </t>
  </si>
  <si>
    <t>mar__</t>
  </si>
  <si>
    <t xml:space="preserve">@thefrantic I can't find where to go on q101's site to vote. </t>
  </si>
  <si>
    <t>BeautySchooled</t>
  </si>
  <si>
    <t xml:space="preserve">@anikakai send the love and sun shine please... i'm currently void of both! </t>
  </si>
  <si>
    <t>@SooSpecial Yea I gotta start slow. I try to chose turkey/chicken over beef. But I had a bacon burger last week   ima buy a book lol</t>
  </si>
  <si>
    <t>Pachi187</t>
  </si>
  <si>
    <t xml:space="preserve">just here chilling reading ..  </t>
  </si>
  <si>
    <t xml:space="preserve">@jkatherine we miss you too my love </t>
  </si>
  <si>
    <t>JusDoingMe</t>
  </si>
  <si>
    <t xml:space="preserve">@UCYIMD1 I called u last nite... No answer </t>
  </si>
  <si>
    <t>surfcitycal</t>
  </si>
  <si>
    <t xml:space="preserve">http://twitpic.com/69r01 - where is the sun ...... </t>
  </si>
  <si>
    <t>(@rgraham7590) Followup on Note to self: Time to order a replacement iPhone...   #notetoself</t>
  </si>
  <si>
    <t>SusanCollins</t>
  </si>
  <si>
    <t xml:space="preserve">sun sea fish'n chips. Waiting for train back to big smoke </t>
  </si>
  <si>
    <t>nordasguy</t>
  </si>
  <si>
    <t xml:space="preserve">7 mile run, kids hair cut, chainsaw 2 big trees in yard, 2 truck loads to the dump, now time to go to work </t>
  </si>
  <si>
    <t>misslanchie</t>
  </si>
  <si>
    <t xml:space="preserve">@thecrimedonkey why don't you feel good? </t>
  </si>
  <si>
    <t xml:space="preserve">I hate detours! They never tell u where to go so u just end up lost and late! Someone call me the wambulance im FREAKING OUT! </t>
  </si>
  <si>
    <t xml:space="preserve">@Billsken is watching 'once' on sky. looks like a really great movie. Can only listen to it, the shaky camera style makes me dizzy. Pity </t>
  </si>
  <si>
    <t xml:space="preserve">I wasn't very impressed with that </t>
  </si>
  <si>
    <t>JarviMac</t>
  </si>
  <si>
    <t>why do people have to poop? it so gross, and I just hate it!  fml!</t>
  </si>
  <si>
    <t>fueledbyjackie</t>
  </si>
  <si>
    <t xml:space="preserve">@Lavishlylarissa I asked you to come! Too bad you had to work </t>
  </si>
  <si>
    <t xml:space="preserve">Young Heroes Graduation today. </t>
  </si>
  <si>
    <t xml:space="preserve">too hot to do anything. going to be unbearably hot at worl tonight </t>
  </si>
  <si>
    <t>Scott_Hirsch</t>
  </si>
  <si>
    <t xml:space="preserve">Can't test Finale 2010 without a Resources Folders. </t>
  </si>
  <si>
    <t>Ninja_Nurse24</t>
  </si>
  <si>
    <t xml:space="preserve">Seriously, does the hospital HAVE to amp up the A/C when the weather is a few degrees warmer?? I feel like an icicle </t>
  </si>
  <si>
    <t xml:space="preserve">@Erikatica Heey how r u? Yep kinda frustrated trying 2 scan a photo &amp;amp; it keeps comin out all small I hate bein technology handicap! </t>
  </si>
  <si>
    <t>rl2004c</t>
  </si>
  <si>
    <t>I get nervous  http://myloc.me/26ek</t>
  </si>
  <si>
    <t xml:space="preserve">I hate this place. I'd rather be at the strawberry festival with kat </t>
  </si>
  <si>
    <t>http://twitpic.com/69r17 - PLease come home Zack!!  *heartbroken*</t>
  </si>
  <si>
    <t xml:space="preserve">@B_Coll She got botox and they did too much so her brows were in her hair line, unfortunately my clients are camera shy... </t>
  </si>
  <si>
    <t xml:space="preserve">Deep cleaning is not fun </t>
  </si>
  <si>
    <t xml:space="preserve">ahh crap. i dont think my dads going to take me. </t>
  </si>
  <si>
    <t xml:space="preserve">@Clodagh831 thats terrible </t>
  </si>
  <si>
    <t>jessicachau</t>
  </si>
  <si>
    <t xml:space="preserve">watched Terminator today and nw cont struggling with office work </t>
  </si>
  <si>
    <t>@PrettiGigi Smh at that cold. It got you all jacked up!  Get well soon!</t>
  </si>
  <si>
    <t xml:space="preserve">@SimplyBrookiE Yea, that'll be mynew game plan. I tried giving up pork until I was reminded that pepperonis counted. I love pepperonis </t>
  </si>
  <si>
    <t>DIDI1079</t>
  </si>
  <si>
    <t>@rocker182 very funny  no u r not</t>
  </si>
  <si>
    <t>on my way to work  I really enjoyed those 3 days off</t>
  </si>
  <si>
    <t xml:space="preserve">@ArsenalSarah I'll be out there tomorrow! Catching up on indoor stuff today! </t>
  </si>
  <si>
    <t>atorresn306</t>
  </si>
  <si>
    <t xml:space="preserve">@shanedawson can't see your video </t>
  </si>
  <si>
    <t xml:space="preserve">@joeytoofresh </t>
  </si>
  <si>
    <t>THe_RuGGeD_MaN</t>
  </si>
  <si>
    <t>@Sxy_Jennifer aww i hateee the battery life on the g1  i wanna punch it in the face!</t>
  </si>
  <si>
    <t>nerdfighter42</t>
  </si>
  <si>
    <t>At Hapuna without my camcorder  http://tinyurl.com/l4bl7k</t>
  </si>
  <si>
    <t>@cboley but you have to ride back on a full stomach? Bummer  gl!</t>
  </si>
  <si>
    <t xml:space="preserve">i've forgotten how amazing zouk can be, but was reminded tonight! did not want to leave, but have a 6am call time tmr. </t>
  </si>
  <si>
    <t xml:space="preserve">GRR. Bee's enjoy attacking me. </t>
  </si>
  <si>
    <t>Im home! Played swingball in amys garden for ages and got beat by her mum  Off to shower before the folks arrive for dads party</t>
  </si>
  <si>
    <t>ronaldching</t>
  </si>
  <si>
    <t xml:space="preserve">http://www.sgvtribune.com/ci_12474497 I guess we aren't going to get a football stadium after all. </t>
  </si>
  <si>
    <t>@IamSpectacular hey Spec? lol way u been up 2man I missed ur freak hour last night  lol i 4got it was friday!</t>
  </si>
  <si>
    <t>xxrevengexx</t>
  </si>
  <si>
    <t>@theycallmemons aka 100pre se tardan con las pelis buenas  ahha xD</t>
  </si>
  <si>
    <t>kellyallover</t>
  </si>
  <si>
    <t>Just went in the freezing cold pool, why i don't know  i need cigarettes.</t>
  </si>
  <si>
    <t xml:space="preserve">@crazytwism SBI wants me to come through proper channel of logging a complaint to the branch manager. I have blocked the card as of now. </t>
  </si>
  <si>
    <t>@emilyoceans  How rude!</t>
  </si>
  <si>
    <t xml:space="preserve">Omggg I have the worst headache ever </t>
  </si>
  <si>
    <t>@db0y8199 yeah that was the last of it..all gone  i figured i spend it on that than have no car at all from not taking care of it. u kno?</t>
  </si>
  <si>
    <t xml:space="preserve">@nxcole quick ur gna lose </t>
  </si>
  <si>
    <t>KimmyDunn71</t>
  </si>
  <si>
    <t>@tiggrmommi Sorry...didnt see your reply   http://www.fanfiction.net/s/4918784/1/</t>
  </si>
  <si>
    <t xml:space="preserve">@xXMCR_LadyXx i wish my pool was ready </t>
  </si>
  <si>
    <t xml:space="preserve">wish mr mcfox was here to run errands with me </t>
  </si>
  <si>
    <t>Out.... Wally world then who knows... No plans tonight  since I guess I won't be going to the birthday cookout... Sad..</t>
  </si>
  <si>
    <t>carolemg</t>
  </si>
  <si>
    <t>@frankiedelgado 28 isn't so bad - u could be turning 29 like me.... not good!  x x x x</t>
  </si>
  <si>
    <t>oke92</t>
  </si>
  <si>
    <t xml:space="preserve">Not allowed out </t>
  </si>
  <si>
    <t>hondagrl924</t>
  </si>
  <si>
    <t xml:space="preserve">alone this weekend AGAIN this isn't the fairytale I'd hoped for </t>
  </si>
  <si>
    <t>@stroughtonsmith Lame. It says video is not supported on the iPhone.  Will check it out later. Thank you!</t>
  </si>
  <si>
    <t>MariiaTorres</t>
  </si>
  <si>
    <t>maybe someday  someone love me...  &amp;amp; look me like a Best friend. =/</t>
  </si>
  <si>
    <t>30stshannonleto</t>
  </si>
  <si>
    <t xml:space="preserve">@MikeLewisLP Me too Mike, im just gutted </t>
  </si>
  <si>
    <t>keaganpearson</t>
  </si>
  <si>
    <t>had six hours of maths today  and exams start this week  this really sucks</t>
  </si>
  <si>
    <t>so sad my bb is dead  I want it to live again.. Vegas anyone?</t>
  </si>
  <si>
    <t>@nsethi Cool but having only dollars as payment sucks  lol I mean i cannot pay or get paid  Snif!But i will upload some designs for sure</t>
  </si>
  <si>
    <t>Streepfan23</t>
  </si>
  <si>
    <t>Woork later  MEH Im only thirteen.. not fair !</t>
  </si>
  <si>
    <t>brittystar04</t>
  </si>
  <si>
    <t xml:space="preserve">&amp;quot;quit, 2 older ladies are behind us&amp;quot; says the 4 eight year olds in front of @triskenikole and i. Sad day! </t>
  </si>
  <si>
    <t>Merryjayne33</t>
  </si>
  <si>
    <t xml:space="preserve">one day its hot, the next its freeeeezing! I love central NY </t>
  </si>
  <si>
    <t xml:space="preserve">@MiaMcK TUM TUM TUMS TUMSSSSSSSS...lol You should really take care of that before it turns into GERD!! Don't want that! </t>
  </si>
  <si>
    <t>pierredelacelle</t>
  </si>
  <si>
    <t xml:space="preserve">@thunderberry wud you mind to tell me how is it going? I'm stuck with my pentium M... The kernel embeded in Moblin does not support P-M </t>
  </si>
  <si>
    <t>@JoyfulMonster Shame about your job  have you thought about working for yourself?  there's big money to be paid http://bit.ly/1864ml</t>
  </si>
  <si>
    <t>@LittleLee meanie  lol you drinking tonight?</t>
  </si>
  <si>
    <t xml:space="preserve">@1BarbaraJohnson well today i've visited a new school for September but i don't like this skool :S..so im still trying to find something </t>
  </si>
  <si>
    <t>AccioDalia</t>
  </si>
  <si>
    <t xml:space="preserve">@mikegentile why did you have to come to WA during finals week? I really wanted to see you guys again </t>
  </si>
  <si>
    <t xml:space="preserve">instead of working for living, i'm living for working </t>
  </si>
  <si>
    <t>Covered in sweat.  stupid fever! Go away!</t>
  </si>
  <si>
    <t>roserock16</t>
  </si>
  <si>
    <t xml:space="preserve">@retrorick21 thank you bb! miss you lots  we'll party when i see you </t>
  </si>
  <si>
    <t>patlaw</t>
  </si>
  <si>
    <t xml:space="preserve">Rebel went into a fit earlier... hate feeling this helpless. </t>
  </si>
  <si>
    <t>xempt</t>
  </si>
  <si>
    <t xml:space="preserve">@gymp Saturday work isn't fun mate. Its not so bad; I have a project that will consume the weekends now. </t>
  </si>
  <si>
    <t>novarez</t>
  </si>
  <si>
    <t xml:space="preserve">now i hate love songs. </t>
  </si>
  <si>
    <t xml:space="preserve">:O my  brothers   got a mcdolands and not me </t>
  </si>
  <si>
    <t>Dhitra</t>
  </si>
  <si>
    <t xml:space="preserve">feeling empty </t>
  </si>
  <si>
    <t>erikstohle</t>
  </si>
  <si>
    <t>@AnnetteStatus  i did on another account but it didn't doo so well  it's still there i just stopped a month ago, i got to ep 8.</t>
  </si>
  <si>
    <t>JoePendragon</t>
  </si>
  <si>
    <t xml:space="preserve">@godfatherobie arg, just bought a PSP3000, where do my UMDs go? </t>
  </si>
  <si>
    <t>Chelseastephens</t>
  </si>
  <si>
    <t xml:space="preserve">Just asked Ryan and Daniel to be my best friends... and the said YES!  Hurray for best friends! Not looking so forward to prom 2/17 </t>
  </si>
  <si>
    <t>xkahtee</t>
  </si>
  <si>
    <t xml:space="preserve">@jworksays thanks for the invite </t>
  </si>
  <si>
    <t>bebop38K</t>
  </si>
  <si>
    <t xml:space="preserve">grrrr....twitter just fucked up my background and picture </t>
  </si>
  <si>
    <t xml:space="preserve">At the movies with my boys, after an emergency trip to the dr for a very badly smashed finger via the 3 yr old. </t>
  </si>
  <si>
    <t>boarder148</t>
  </si>
  <si>
    <t xml:space="preserve">Helping the wife pack for her trip. She's gonna be gone for along time. </t>
  </si>
  <si>
    <t xml:space="preserve">Toy Story and BGT clashing? BAH. Got to Pizza Planet scenes and turned over </t>
  </si>
  <si>
    <t xml:space="preserve">I wish i still had my convertible for days like these. </t>
  </si>
  <si>
    <t>negihime</t>
  </si>
  <si>
    <t xml:space="preserve">Ann wantsa stay in bed and pretend there's no world outside </t>
  </si>
  <si>
    <t>rebecca_blake</t>
  </si>
  <si>
    <t>Lost 2nd game 4 nil   #obears</t>
  </si>
  <si>
    <t>wow_nK</t>
  </si>
  <si>
    <t xml:space="preserve">http://twitpic.com/69r8h - @rawritskate GET OUT MY BED  i wnar watch BGT final in the comfort of my bed; but its been stolen </t>
  </si>
  <si>
    <t xml:space="preserve">@YoungBertell I'm gonna DIE if I don't get the mixtape today... I know u don't want that </t>
  </si>
  <si>
    <t>homoskittle</t>
  </si>
  <si>
    <t>Having McDonalds for lunch *fatty  *</t>
  </si>
  <si>
    <t>MichelleSClive</t>
  </si>
  <si>
    <t>it's just 2pm  so ready to GO</t>
  </si>
  <si>
    <t>@willyanthony me n my bf sure did complain about the plot  we like terminator 2 better. But #terminatorsalvation was ok. I gave it an 8/10</t>
  </si>
  <si>
    <t xml:space="preserve">I was ok today, fine til now. Hope i won't have one of these attacks again... </t>
  </si>
  <si>
    <t>Awesome guildies did not get blizzcon tickets  hopefully they will get them some other way~</t>
  </si>
  <si>
    <t>Chaworth86</t>
  </si>
  <si>
    <t xml:space="preserve">Love that the dog store next to my work is having a party and all the dogs that are coming are wearing party hats!  I want a party hat </t>
  </si>
  <si>
    <t xml:space="preserve">@Jantunstill was in such a hurry this morning  i forgot to start spag bol in slo-cooker </t>
  </si>
  <si>
    <t>katelordbrown</t>
  </si>
  <si>
    <t xml:space="preserve">@Chasaveen No? Tuna oysters scallops sounds heavenly. Leftover antipasti from lunch here </t>
  </si>
  <si>
    <t>fueledbyaliciaa</t>
  </si>
  <si>
    <t>my best friend graduated from high school today.  Im gonna miss her</t>
  </si>
  <si>
    <t>found the reason why i can't use wiretap pro anymore to record my podcasts  http://tinyurl.com/mct3g2</t>
  </si>
  <si>
    <t>meowlauren</t>
  </si>
  <si>
    <t xml:space="preserve">Dreading work </t>
  </si>
  <si>
    <t>celeb_designs</t>
  </si>
  <si>
    <t xml:space="preserve">Studying for history final exam. Not fun </t>
  </si>
  <si>
    <t>TheRockstarMama</t>
  </si>
  <si>
    <t>@Sharonrey oh crap, I'm none of those things!  will you settle for straight, still wearing jammies, brain damaged by motherhood?</t>
  </si>
  <si>
    <t>@britplustany I was gonna go with @worlddude2 this weekend but plans fell through.   So maybe this week? And I can apply for jobs too. xD</t>
  </si>
  <si>
    <t>Trying to upload a new avatar too twatter. Then my comps Internet starts to suck   more about the avatar once it uploads.</t>
  </si>
  <si>
    <t>mariahronchi</t>
  </si>
  <si>
    <t xml:space="preserve">It's all about self control </t>
  </si>
  <si>
    <t>PeteyPiranha</t>
  </si>
  <si>
    <t xml:space="preserve">Totally missed the AM mark by a lot. Now I feel like my whole day has been wasted. </t>
  </si>
  <si>
    <t>Ferngrull</t>
  </si>
  <si>
    <t>I would like to go to the beach... but it's still too freaking cold...  BUT CATHERINE LAKE ISN'T! woo, roadtrip!</t>
  </si>
  <si>
    <t xml:space="preserve">@jessieCAB i didn't get study guides for any of my classes. I kept asking and i guess they dont do that at rancho </t>
  </si>
  <si>
    <t>arianna_skye</t>
  </si>
  <si>
    <t xml:space="preserve">@TessaDare  @angelajames  here's 1 i got a few wks ago: A family reunion in the future will be a success... it ended up being a funeral </t>
  </si>
  <si>
    <t>jlleblanc</t>
  </si>
  <si>
    <t xml:space="preserve">Called ahead to see an apartment, then promptly arrived at the wrong complex. Didn't realize it until I got back home </t>
  </si>
  <si>
    <t xml:space="preserve">@ninthspace not in the shop unfortunately </t>
  </si>
  <si>
    <t>Klbdmb</t>
  </si>
  <si>
    <t xml:space="preserve">Just finished lunch and getting ready to head to work </t>
  </si>
  <si>
    <t xml:space="preserve">wasting my saturday washing/cleaning </t>
  </si>
  <si>
    <t>@jonathancoulton I am so sad I'll be missing your show  seeing you in ATL last year was beyond awesome.</t>
  </si>
  <si>
    <t>dibsmeister</t>
  </si>
  <si>
    <t xml:space="preserve">How frustrating!! Can't seem to upload a piccy, I'll try again later </t>
  </si>
  <si>
    <t>Jamiejennice</t>
  </si>
  <si>
    <t xml:space="preserve">Duuuddeee traffic upp the asss! For the magic mountain exiit </t>
  </si>
  <si>
    <t>laws</t>
  </si>
  <si>
    <t xml:space="preserve">Woke up wanting pancakes. Cannot has. </t>
  </si>
  <si>
    <t>Cellohead87</t>
  </si>
  <si>
    <t>I want to go home.  That and if you could die of stomach hurts I think I would have died long ago.</t>
  </si>
  <si>
    <t xml:space="preserve">@freiheit89bill I see? GENE SIMMONS FROM MY KISS POSTER WITH HIS FACE ILLUMINATED JUST LIKE THAT GUY D: Sorry, I have an overactive mind </t>
  </si>
  <si>
    <t xml:space="preserve">@l6ve... ok wait yes i do get them online... but my twitterberry... not so much </t>
  </si>
  <si>
    <t>britains got talent final!!! sadly had to turn over from toy story  l</t>
  </si>
  <si>
    <t>unknown391</t>
  </si>
  <si>
    <t xml:space="preserve">@imalexevans btw that was the good news the bad news is I only might be able to </t>
  </si>
  <si>
    <t>tinahun</t>
  </si>
  <si>
    <t xml:space="preserve">Now sittin at Lansing Mall with nothing to do and nothing to buy. Broke </t>
  </si>
  <si>
    <t>IndieMagic</t>
  </si>
  <si>
    <t>@junjihee http://twitpic.com/64yif - mine haven't come yet  LUCKY! ATL are going to your date.</t>
  </si>
  <si>
    <t>an_asparagus</t>
  </si>
  <si>
    <t xml:space="preserve">The sound on the computer is not working. </t>
  </si>
  <si>
    <t>chiizus</t>
  </si>
  <si>
    <t>Awesome. I just got told I'm being laid off as of Fri unless I can find a transfer first.  Last week I was told I was getting hrs in July.</t>
  </si>
  <si>
    <t xml:space="preserve">@ewwitsbrandi whats going on? </t>
  </si>
  <si>
    <t>phiremangston</t>
  </si>
  <si>
    <t>@PDuffman004 @jadeth NOOOOOOOOOOOO.  I hated Rose.    She was fine with Nine, but with Ten it just pissed me off.</t>
  </si>
  <si>
    <t>sarah241008</t>
  </si>
  <si>
    <t xml:space="preserve">arhh i missed flawless.   </t>
  </si>
  <si>
    <t xml:space="preserve">@stellery Nothing, I can't find one that will change the look  and placement of the original frames. XLOOT didntwork for me </t>
  </si>
  <si>
    <t xml:space="preserve">Why don't I have a garden yet </t>
  </si>
  <si>
    <t xml:space="preserve">I wish my butt felt regular... </t>
  </si>
  <si>
    <t>CGup04</t>
  </si>
  <si>
    <t xml:space="preserve">Such a nice day out, too bad i gotta work </t>
  </si>
  <si>
    <t>grntinsel23</t>
  </si>
  <si>
    <t>@hemophage I applied, but no call yet.  I tried calling, but I can't get a hold of anyone.</t>
  </si>
  <si>
    <t>onduvalst</t>
  </si>
  <si>
    <t>I want  to play some Rock Band but no ones signed on in my friends list  Guess I'll play with myself he he he</t>
  </si>
  <si>
    <t>burkelibbey</t>
  </si>
  <si>
    <t xml:space="preserve">Oh. 1password doesn't work with Chrome </t>
  </si>
  <si>
    <t xml:space="preserve">@LizB18 Also, I read that part of the article.  It's referring to the formation you would like to hope for... which is improbable...  </t>
  </si>
  <si>
    <t>woahoesitsHaley</t>
  </si>
  <si>
    <t>Bored and wonna get away from home  Grr</t>
  </si>
  <si>
    <t>saudi_engineer</t>
  </si>
  <si>
    <t xml:space="preserve">The worst thing in Plants that you are doing Loop Check ,  loop checks </t>
  </si>
  <si>
    <t>Guberific</t>
  </si>
  <si>
    <t xml:space="preserve">@verbalcalculus it was good seeing you too b-man! Bummed that wine at natties didn't work out.. </t>
  </si>
  <si>
    <t>keinerweiss</t>
  </si>
  <si>
    <t xml:space="preserve">Home sweet home. Now the beach is a bit more than 10 minutes away </t>
  </si>
  <si>
    <t>Romanianboi</t>
  </si>
  <si>
    <t xml:space="preserve">ummm, i guess the ride was long. like 20 hrs or so, didnt keep track. im surprised how empty i feel when i lose contact with my friends </t>
  </si>
  <si>
    <t>SamPura</t>
  </si>
  <si>
    <t xml:space="preserve">I miss Animal Collective. </t>
  </si>
  <si>
    <t xml:space="preserve">I want to fast-forward to Diversity </t>
  </si>
  <si>
    <t>My Cousin Is In The Bahamas Or However You Spell It I'm So Mad Bored Right Now  I Miss Her ily Ariel</t>
  </si>
  <si>
    <t>I went back 6 hours but then it kind of froze so i didn't see any of the tweets before malik/gabe     Misha.Is.God.  ....as usual</t>
  </si>
  <si>
    <t>Gustavius</t>
  </si>
  <si>
    <t xml:space="preserve">For those tuned in: The robin-nest situation has been deemed terminated. Local cat killed the mother robin. I just disposed the nest. </t>
  </si>
  <si>
    <t>@itsgabeezy lol sorrry!  I don't see your twitters for some reason</t>
  </si>
  <si>
    <t>ElCuento0224</t>
  </si>
  <si>
    <t xml:space="preserve">Just a ride of 1 hour and 13 minutes. I feel good. Now I am reading about the biker-55, who was killed by a driver-19, yesterday. </t>
  </si>
  <si>
    <t>Chris_Fitz</t>
  </si>
  <si>
    <t>Fabric last night made me feel my age  Checking out Deep House and Things Tonight, Tomorrow - Fish Go Deep. G'wan she said!</t>
  </si>
  <si>
    <t>amplifiedd</t>
  </si>
  <si>
    <t xml:space="preserve">@Tye_watson definitely not me I want to tho </t>
  </si>
  <si>
    <t xml:space="preserve">Ugh just got up. Still tired. Surprisingly I have quite a lot to do today, regardless of finals being over! </t>
  </si>
  <si>
    <t xml:space="preserve">@DaddyBird  . My incompetent boss gave me the wrong dates for work, and it turns out I work on the 1st not the 3rd </t>
  </si>
  <si>
    <t>natters1210</t>
  </si>
  <si>
    <t>Oh god! It was just pointed out that the googlesearchbot is gone, too.  #boticide09</t>
  </si>
  <si>
    <t>julesdominguez</t>
  </si>
  <si>
    <t xml:space="preserve">@Zerbinetta Sounds much more indulgent than my oatbran/flax/blueberry/blackberry pancakes. They ached for maple syrup, but had none </t>
  </si>
  <si>
    <t xml:space="preserve">@littlemisspout expensive! eat more buffet breakfast food for meeeee </t>
  </si>
  <si>
    <t>yah_d</t>
  </si>
  <si>
    <t xml:space="preserve">im going to see Angel and Demons cause Star Trek never come out in mexico </t>
  </si>
  <si>
    <t xml:space="preserve">@Mr_PaulEvans Man this Strep Throat got the best of me.. Sucks Cause I'm out of town too !! Had mad Plans Today.Wish i could bbq </t>
  </si>
  <si>
    <t>@ModelMandyLynn You can have a lesson anytime you please lol You learn sumthing new everyday ! Follow me u arent yet  lol !</t>
  </si>
  <si>
    <t>tintin85</t>
  </si>
  <si>
    <t xml:space="preserve">30 more mins..nd i havent done the &amp;quot;save&amp;quot; button action </t>
  </si>
  <si>
    <t xml:space="preserve">SHE LEFT ME..  I HATE HER.. </t>
  </si>
  <si>
    <t>Katie1989</t>
  </si>
  <si>
    <t xml:space="preserve">Grrr, facebook is still SO slow! </t>
  </si>
  <si>
    <t>robnava</t>
  </si>
  <si>
    <t xml:space="preserve">Wishing someone would drive me to Taco Deli for lunch... </t>
  </si>
  <si>
    <t>&amp;quot;Windows has recovered from a serious error&amp;quot;  oh dear.</t>
  </si>
  <si>
    <t xml:space="preserve">@Rman5K Only just seen it, I like the look of it, no twin sticks though </t>
  </si>
  <si>
    <t>Probably not doing anything today  whatever, its the summer</t>
  </si>
  <si>
    <t>cckcuk</t>
  </si>
  <si>
    <t xml:space="preserve">@TheRealJordin Jordin I sent you that video blake sent you already like a week ago, did you watch the other two I sent you last night? </t>
  </si>
  <si>
    <t>DangerShoes</t>
  </si>
  <si>
    <t xml:space="preserve">@cathybaron Love the Tudors..  Sadly have to watch on DVD.. Don't get that channel. </t>
  </si>
  <si>
    <t>reddstylez</t>
  </si>
  <si>
    <t>wassup y'all won't be in Kansas  but Jersey is still on the itinerary</t>
  </si>
  <si>
    <t xml:space="preserve">Heading to the nursing home, my G-ma not doing very well.  </t>
  </si>
  <si>
    <t>mizzbribri92</t>
  </si>
  <si>
    <t xml:space="preserve">i wanna go to turners grad. next week to see victor grad.  i dnt think i can tho </t>
  </si>
  <si>
    <t>Arenar</t>
  </si>
  <si>
    <t xml:space="preserve">Place is awesome but it's closing for like 2 months this summer </t>
  </si>
  <si>
    <t xml:space="preserve">He just threw away my pastry weight beans because they were in his way </t>
  </si>
  <si>
    <t>TheOtherSideIRL</t>
  </si>
  <si>
    <t xml:space="preserve">@Jimmyvasser has been on Twitter for about 15 minutes, Ive been on for 3 months. JV'll most likely pass me in followers in about 5 mins </t>
  </si>
  <si>
    <t>betty182</t>
  </si>
  <si>
    <t>i hate this  i'm just gonna be emo all day</t>
  </si>
  <si>
    <t>S_Ambury</t>
  </si>
  <si>
    <t xml:space="preserve">It should have been a night out with the boys from Basildon, turned into a quite night with family in Colchester </t>
  </si>
  <si>
    <t>anti_frankie34</t>
  </si>
  <si>
    <t>@risedogan sading for you  just don't care</t>
  </si>
  <si>
    <t>cheekyaims</t>
  </si>
  <si>
    <t xml:space="preserve">@AlanCarr u not watching britains got talent? </t>
  </si>
  <si>
    <t>perplect</t>
  </si>
  <si>
    <t xml:space="preserve">@augustl Maaaybe I should've checked that. Fail. </t>
  </si>
  <si>
    <t xml:space="preserve">@littlefishey Is it me and the doggies? I cant see it </t>
  </si>
  <si>
    <t>rawr! lol  work 2 - 8:30 today  blech</t>
  </si>
  <si>
    <t xml:space="preserve">I see how ya'll like me... </t>
  </si>
  <si>
    <t xml:space="preserve">i want followers  doesnt anyone like me anymore  </t>
  </si>
  <si>
    <t>emofreak363</t>
  </si>
  <si>
    <t xml:space="preserve">Yep, we're not going to duval today, how did i know. and steve promised, too </t>
  </si>
  <si>
    <t>Love_JoBros_</t>
  </si>
  <si>
    <t>@IamJoeBeastmode The thing is, when you're online, i'm sleeping..I live in Holland..  Do you have msn for fans, or something??</t>
  </si>
  <si>
    <t xml:space="preserve">@PaperCakes that's too bad </t>
  </si>
  <si>
    <t>SpuffyCullen</t>
  </si>
  <si>
    <t xml:space="preserve">took a shower, now waiting for my mom to be ready to go to her friend's uncle's memorial service. 2day is a depressing day </t>
  </si>
  <si>
    <t xml:space="preserve">FAIL! @perplect: @augustl Maaaybe I should've checked that. Fail. </t>
  </si>
  <si>
    <t>nicholeg09</t>
  </si>
  <si>
    <t>@taylorswift13 Don't get NBC  But I'm totally bummed I just missed you in NYC! I was there the 25th-27th</t>
  </si>
  <si>
    <t>jenessamichele</t>
  </si>
  <si>
    <t xml:space="preserve">So... I 100% forgot about the carwash today!  I got home at 430 last night after a late night/earlymorning tacobell/7-11 run with Jess. </t>
  </si>
  <si>
    <t>Iyona_D</t>
  </si>
  <si>
    <t xml:space="preserve">my eyes r sooooo beat red right now, they hurt </t>
  </si>
  <si>
    <t xml:space="preserve">@parkinsonliam Ahh. Tom only has Tiger disks.. </t>
  </si>
  <si>
    <t>Gervercom</t>
  </si>
  <si>
    <t xml:space="preserve">Pfff, bought a 2 new bicycles this afternon, one for the GF and one for me.. me finks &amp;quot;Zadelpijn&amp;quot; will be happening during &amp;quot; Pinksteren&amp;quot; </t>
  </si>
  <si>
    <t>allison_neumann</t>
  </si>
  <si>
    <t xml:space="preserve">On the road again...its way to beautiful of a day to be driving </t>
  </si>
  <si>
    <t>kelsutm13</t>
  </si>
  <si>
    <t xml:space="preserve">is starting to itch from my sunburn </t>
  </si>
  <si>
    <t>mollyydowns</t>
  </si>
  <si>
    <t xml:space="preserve">i had a dream i got my braces off... </t>
  </si>
  <si>
    <t>exaggerated</t>
  </si>
  <si>
    <t xml:space="preserve">@chiizus Ugh! I'm sorry to hear that </t>
  </si>
  <si>
    <t xml:space="preserve">@saintsammy I can't </t>
  </si>
  <si>
    <t xml:space="preserve">is ignoring the world now. why am i seeking comfort in all the wrong places? </t>
  </si>
  <si>
    <t>dansprayberry</t>
  </si>
  <si>
    <t xml:space="preserve">@caleb_fry i miss you too man. </t>
  </si>
  <si>
    <t>You know what would be really good as a mid-morning snack right now?  FRIED PIE!  I have a feeling the Taco Bell Empanada would not do.</t>
  </si>
  <si>
    <t>dstruong</t>
  </si>
  <si>
    <t xml:space="preserve">Misses his baby </t>
  </si>
  <si>
    <t xml:space="preserve">@MizCo09 good deal. Bailey has am eye infection </t>
  </si>
  <si>
    <t>wants more LC episodes.  http://plurk.com/p/x9ct0</t>
  </si>
  <si>
    <t>gohard510</t>
  </si>
  <si>
    <t>@ShomariW  good a.m long time no hit  so i guess ill b the 1 like always</t>
  </si>
  <si>
    <t xml:space="preserve">shaheen = same song </t>
  </si>
  <si>
    <t>BiaVital</t>
  </si>
  <si>
    <t>@tommcfly sunny? sunny? sun-ny? perversity, only because I got a new coat for the concert today   ps: wich tv show?? casseta &amp;amp; planeta?</t>
  </si>
  <si>
    <t xml:space="preserve">I've issues with twitter :S where is my picture? </t>
  </si>
  <si>
    <t>rockstahhkara</t>
  </si>
  <si>
    <t>@bellaboo525 Doug! we should deff go camping! sorry i'm clutzy, i'm working on history  i'm sad!</t>
  </si>
  <si>
    <t>Bugger, got rejected for Sainsburys  Need to go job hunting again...</t>
  </si>
  <si>
    <t>Rick262</t>
  </si>
  <si>
    <t xml:space="preserve">@KLSTUD so jealous brah!! Wish I was there. </t>
  </si>
  <si>
    <t>liindus</t>
  </si>
  <si>
    <t xml:space="preserve">I just inhaled my lunch </t>
  </si>
  <si>
    <t>Tweeter keeps telling me I have over tweeted  x x</t>
  </si>
  <si>
    <t xml:space="preserve">@Archielover14 ...except she doesn't have Fb </t>
  </si>
  <si>
    <t>MissLizinKS</t>
  </si>
  <si>
    <t>@Wards_Wife I missd your tweet last night about coming with my friend!  I'm lusting after a cake ball now.</t>
  </si>
  <si>
    <t xml:space="preserve">@TheYoungMommy don't you hate when good childrens movies come out and you can't take the kiddies yet </t>
  </si>
  <si>
    <t>I like Shaheen. I do. But way too much vocal gymnastics for me too enjoy his singing  Tone it down boy! #bgt</t>
  </si>
  <si>
    <t xml:space="preserve">@noodle_bar Aww the curry sauce just wasn't the same, it's impossible to recreate the amazing katsu curry at home </t>
  </si>
  <si>
    <t>briblack813</t>
  </si>
  <si>
    <t xml:space="preserve">hates going to bed after 1am </t>
  </si>
  <si>
    <t>SuperMiek</t>
  </si>
  <si>
    <t xml:space="preserve">seriously people.. stop talking about pinkpop already </t>
  </si>
  <si>
    <t xml:space="preserve">@taylorswift13 I just read your blog, it was hilarious haha it made me rofl.. I wish I was in the US so I could see you on tour </t>
  </si>
  <si>
    <t xml:space="preserve">I don't want this </t>
  </si>
  <si>
    <t>Allyeatscat</t>
  </si>
  <si>
    <t xml:space="preserve">They would have to play me and his song when im here... </t>
  </si>
  <si>
    <t>aww this food is takin sooo long to come  !</t>
  </si>
  <si>
    <t>CourtKP</t>
  </si>
  <si>
    <t xml:space="preserve">DD will not sleep unless held. this is causing quite the exhaustion problem in our house. </t>
  </si>
  <si>
    <t xml:space="preserve">probably it is a saturday of work and very bus.maybe could not go to the party of this night </t>
  </si>
  <si>
    <t xml:space="preserve">@fantasyridee Yu should try draw those, she has tha perfect look for a drawing!!  Wish I had more colour pencil though!! </t>
  </si>
  <si>
    <t>kaydrah</t>
  </si>
  <si>
    <t xml:space="preserve">Lover when departure is delayed because people are bad at stowing overhead luggage </t>
  </si>
  <si>
    <t>:O i just lost a follower  was it the skin thing ?</t>
  </si>
  <si>
    <t>@crackedknuckles lol really why? i didnt mean to, the last time i stuck up for you, u threw grass down my boobs  lol</t>
  </si>
  <si>
    <t>jj_jetplane</t>
  </si>
  <si>
    <t xml:space="preserve">@blancochicito thanks for inviting me </t>
  </si>
  <si>
    <t>leo_cheng_2009</t>
  </si>
  <si>
    <t>4 days' vacation comes to the end  i have to go to work tomorrow</t>
  </si>
  <si>
    <t>ITALMEXCHIC</t>
  </si>
  <si>
    <t xml:space="preserve">@kimkardasian lucky u who's wedding? I am stuck at home recovering from knee surgery </t>
  </si>
  <si>
    <t xml:space="preserve">bit burnt, but I loved today, Da Vinci Code, Ewan, Leonardo, Hayden VW, water, and my boys. Except when my phone died </t>
  </si>
  <si>
    <t xml:space="preserve">Work is killing me </t>
  </si>
  <si>
    <t>BONNIECHAU</t>
  </si>
  <si>
    <t xml:space="preserve">where's the sun ? </t>
  </si>
  <si>
    <t xml:space="preserve">@AnnaInTheHouse i already watched it...  i don't have a webcam to record a reaction video </t>
  </si>
  <si>
    <t>Trying 2 kill time b4 check in  I wanna shower!!!!!!!!!</t>
  </si>
  <si>
    <t>randblacksquare</t>
  </si>
  <si>
    <t>@pontelon im sorry       T_T</t>
  </si>
  <si>
    <t>ChicyCreations</t>
  </si>
  <si>
    <t>@bijouxazurine Good to hear you are too! Sorry its not sunny  Sadly its noon and I haven't been outside, but I think its sunny here today!</t>
  </si>
  <si>
    <t>momstewmag</t>
  </si>
  <si>
    <t xml:space="preserve">sick yesterday, getting a little better today...caught some kind of bug or something from my 4 year old </t>
  </si>
  <si>
    <t>chazkitten04</t>
  </si>
  <si>
    <t xml:space="preserve">With this bbq, i hope people contribute instead of leaving us out of pocket </t>
  </si>
  <si>
    <t>LJisoffthechain</t>
  </si>
  <si>
    <t xml:space="preserve">headache 4 life.  auuuwts </t>
  </si>
  <si>
    <t>4ndr34</t>
  </si>
  <si>
    <t xml:space="preserve">@mkilly What the fuck?!  I'm sorry to hear that Marcus. </t>
  </si>
  <si>
    <t>HectorTheFrog</t>
  </si>
  <si>
    <t>@mikesten Being denied frogs is sad.  *hugs*</t>
  </si>
  <si>
    <t>Awwww... Our zoo experience has taken on some tears.   http://yfrog.com/10e5oj</t>
  </si>
  <si>
    <t>pumpkinkisses</t>
  </si>
  <si>
    <t>Gettn back to wrk  no one evr cpmes in to say hi, lameness</t>
  </si>
  <si>
    <t>Yheyda</t>
  </si>
  <si>
    <t xml:space="preserve">@ tiyique HAPPY B-DAY!!!!! sorry your sick </t>
  </si>
  <si>
    <t>SteffiRocks</t>
  </si>
  <si>
    <t xml:space="preserve">so far today sucks </t>
  </si>
  <si>
    <t>tatasmagik</t>
  </si>
  <si>
    <t xml:space="preserve">is super-queasy from pain meds. </t>
  </si>
  <si>
    <t>andreacordiano</t>
  </si>
  <si>
    <t xml:space="preserve">hairline fracture on my ankle </t>
  </si>
  <si>
    <t>Larissalovee</t>
  </si>
  <si>
    <t>@shanedawson ughh I MISSED IT!     *sad face*!!</t>
  </si>
  <si>
    <t>Moving stuff out of my house  sad process.</t>
  </si>
  <si>
    <t>MissFinden</t>
  </si>
  <si>
    <t>MIssed Flawless  But Shaheen is amazing!! Goose bump central! Can't wait for Shaun and Aidan!</t>
  </si>
  <si>
    <t xml:space="preserve">@mfhorne You wouldn't have loved it pre Good Friday agreement. It wasn't pleasant  Bad times </t>
  </si>
  <si>
    <t xml:space="preserve">@harpegirl Reading the comments is always a bad idea. Always. And yet I do it, again and again... </t>
  </si>
  <si>
    <t>allieislegend</t>
  </si>
  <si>
    <t xml:space="preserve">Another bored night alone tonight </t>
  </si>
  <si>
    <t>Klaczek</t>
  </si>
  <si>
    <t xml:space="preserve">It was one of the best afternoons in my live, coz I spent it with my @Kosiem! But now I'm sad, cause she's gone </t>
  </si>
  <si>
    <t>@marleyuk oh, if it's tight now by tommorrow your going to look like a beetroot  best get some moisturiser</t>
  </si>
  <si>
    <t xml:space="preserve">opps just discovered what was causing that smell in my room </t>
  </si>
  <si>
    <t>@ITSMEMAAAC i iz not  lesbian though  and tyvm&amp;lt;3 but yeah, no penis in the ears..</t>
  </si>
  <si>
    <t>banosaur</t>
  </si>
  <si>
    <t>@mitchelmusso i wanna come see you today but i cant  fuck. i love you &amp;lt;33333</t>
  </si>
  <si>
    <t>@ImWendy I can't get link to work  I'll feel silly if I read up and it's reposted</t>
  </si>
  <si>
    <t xml:space="preserve">i wish i can spend all next weekdays doing nothing. God knows it's not going to happen </t>
  </si>
  <si>
    <t>PamDeLara</t>
  </si>
  <si>
    <t>my friends are going to the beach ... a have cramps! im stayin home   i hope it rains hahahaha jk jk</t>
  </si>
  <si>
    <t>jenn707masad</t>
  </si>
  <si>
    <t xml:space="preserve">Just getting to calistoga. Had a tamale at Perry's and it was average at best. </t>
  </si>
  <si>
    <t>GabbyJanes</t>
  </si>
  <si>
    <t xml:space="preserve">Really misses her husband today and still got 7 more sleeps until he is home </t>
  </si>
  <si>
    <t>OhKristyn</t>
  </si>
  <si>
    <t>I flung dirt in my eye!!  dumb, stupid weeds.</t>
  </si>
  <si>
    <t>ShelStunna</t>
  </si>
  <si>
    <t>im not a good person. its like I don't think before i do/say things.  i am an idiot.</t>
  </si>
  <si>
    <t xml:space="preserve">Upset Twitter screwing w/my favorites. I put everything in there I might respond to &amp;amp; then delete when done to stay organized. Now can't </t>
  </si>
  <si>
    <t>thefluff</t>
  </si>
  <si>
    <t xml:space="preserve"> this shouldn't have happened ... crap...</t>
  </si>
  <si>
    <t xml:space="preserve">BORED!!! want to go out but noones up for doing anything </t>
  </si>
  <si>
    <t>@JuiCybella nothing really bout to go to the barber shop in like a hr.. Then prolly get another tatt i got one lastnight too  im addicted</t>
  </si>
  <si>
    <t>KATabolic</t>
  </si>
  <si>
    <t>@MELANNlE I have a big headache.  haha</t>
  </si>
  <si>
    <t>luikalok</t>
  </si>
  <si>
    <t xml:space="preserve">to SORPOR!!!not work ah fb... </t>
  </si>
  <si>
    <t>KarlaWraight</t>
  </si>
  <si>
    <t xml:space="preserve">@mrowsell I know, I didn't give it airtime but now the boys are over it HAS to be on! </t>
  </si>
  <si>
    <t>@TeamCyrus ahh where did your pic go? lol, and i texted you again xD sorry for annoying ya  x</t>
  </si>
  <si>
    <t>ClaireyyG</t>
  </si>
  <si>
    <t xml:space="preserve">Oww .. The skin has started to peel off my burn  </t>
  </si>
  <si>
    <t xml:space="preserve">wedding day Yeah SUN!  wifes cuz really Nice peps. Working to get my party face bac aftr poker tourny hangover. Congrats @stlconciergeguy </t>
  </si>
  <si>
    <t>XxSephirothxX</t>
  </si>
  <si>
    <t>Listening to awful kareoke,  my ears hurt.</t>
  </si>
  <si>
    <t xml:space="preserve">Ohgodohgod just to high five Cleif Harpwood - like an Englishman trying to high five Elton John or a yank fist-bumping Bruce Springteen. </t>
  </si>
  <si>
    <t>alexmartinezjr</t>
  </si>
  <si>
    <t xml:space="preserve">no snowboarding = </t>
  </si>
  <si>
    <t>_KAB</t>
  </si>
  <si>
    <t>doing homework on this BEAUTIFUL day  BOO SUMMER SCHOOL!</t>
  </si>
  <si>
    <t>p1xel8d</t>
  </si>
  <si>
    <t>oh my god, i really need sumthing to do  (perhaps the pennysaver can be every week)</t>
  </si>
  <si>
    <t>@WhimsicalMom aw  Its supposed to be sunny so as long as that goes as planned we will probably go</t>
  </si>
  <si>
    <t>help...mum want's to watch bgt  blinding myself or breaking the tv are the only choice's</t>
  </si>
  <si>
    <t>mizzmadpie</t>
  </si>
  <si>
    <t xml:space="preserve">@LaurennTaylorr ahh mee toooooo! this is our last weekend at the narrow </t>
  </si>
  <si>
    <t>stupidpuppy</t>
  </si>
  <si>
    <t xml:space="preserve"> switching from one oven to another is always tricky. my pink ring just came out part BRIGHT orange. this shit is like, glow in the dark.</t>
  </si>
  <si>
    <t>NicolaKerr</t>
  </si>
  <si>
    <t xml:space="preserve">@dantegalante I missed how to win tickets. </t>
  </si>
  <si>
    <t>@NinaMcFLY Yep right ;P Aww I hate it.  xx</t>
  </si>
  <si>
    <t xml:space="preserve">@Rome_Zoe lmaoo. its so hot outside. i don't wanna walk to walmart </t>
  </si>
  <si>
    <t xml:space="preserve">@db0y8199  Koool..Am tired as hell wish I could be sleeping but cant sleep </t>
  </si>
  <si>
    <t>@Char_SOS dont feel bad. he does NOT look 16.. and hes well mature for his age, so would more likely go for an older girl i think  bummer</t>
  </si>
  <si>
    <t>jennirussell</t>
  </si>
  <si>
    <t xml:space="preserve">@WrockDinahSaur I have to go to work most Saturday mornings, but don't get paid extra. </t>
  </si>
  <si>
    <t>mary_ashley</t>
  </si>
  <si>
    <t xml:space="preserve">$400 to fix my car... trying to figure out where Im gonna cut it from. Its been 6mos I guess I could go back to work I just dont wanna </t>
  </si>
  <si>
    <t>finebychristina</t>
  </si>
  <si>
    <t>@shanisrad ok..  i'm scared lol. i have to see if my mom will give me money for tonite(like a baby) i spent whatver money i had last night</t>
  </si>
  <si>
    <t xml:space="preserve">@CurvaliciousINC LOL... nobody wants to go with me </t>
  </si>
  <si>
    <t xml:space="preserve">okay twitter is pissing me off. i cant set up an account for my sissy </t>
  </si>
  <si>
    <t>mspacman916</t>
  </si>
  <si>
    <t>Just woke up not feeling so well I think I caught a cold guess I won't be going out this weekend this sucks  I need a hot tottie</t>
  </si>
  <si>
    <t>Last night was a success at fascade! I had a great time til I had to leave  bt it was koo!</t>
  </si>
  <si>
    <t>lemunch</t>
  </si>
  <si>
    <t xml:space="preserve">I still have gum on my butt </t>
  </si>
  <si>
    <t>vongola</t>
  </si>
  <si>
    <t xml:space="preserve">@lovestoner what single? </t>
  </si>
  <si>
    <t>BethyRoo</t>
  </si>
  <si>
    <t xml:space="preserve">Working 3am - 1pm tomorrow  Ugh </t>
  </si>
  <si>
    <t>@kicks_city http://twitpic.com/69rj2 - OMG I hope nobody twitpics me!!!  LOL!</t>
  </si>
  <si>
    <t>@UneBelleFemme That sucks,I would totally post more but i have to close my window everytime someone walks by  I hate working</t>
  </si>
  <si>
    <t>Bo is recovering from his loss of nuts    http://apps.facebook.com/dogbook/profile/view/6819991</t>
  </si>
  <si>
    <t>shdawg</t>
  </si>
  <si>
    <t xml:space="preserve">@sciasail i thought it looked ugly, so I deleted it </t>
  </si>
  <si>
    <t>bigjstl</t>
  </si>
  <si>
    <t>On the edge network now.  my wife @ltlraystl just requested to listen to Crazy Train by Ozzy in the car. Sweet!</t>
  </si>
  <si>
    <t>StephenJMcCann</t>
  </si>
  <si>
    <t xml:space="preserve">I lost my goat. Where did he go? Last time I saw him he was under the bed and now he's disappeared!! </t>
  </si>
  <si>
    <t xml:space="preserve">I'm tired! I think I could seriously sleep all day long. </t>
  </si>
  <si>
    <t xml:space="preserve">@MethodDan Cheers, the best team won.  Will be recording Motown stuff on BBC4 tonight as the soundtrack should be Joy Division at the mo </t>
  </si>
  <si>
    <t xml:space="preserve">@Elliiillee what? why? u have to know it because I really have no idea :O </t>
  </si>
  <si>
    <t xml:space="preserve">I am tweeting from an iphone. Not. </t>
  </si>
  <si>
    <t>cassiesporaa</t>
  </si>
  <si>
    <t xml:space="preserve">@UtorVita Can you come over and make me breakfast? I'm not fully functionable right now. Haha. Oh crap...I have to work today too. Boo. </t>
  </si>
  <si>
    <t>0hitsskim</t>
  </si>
  <si>
    <t xml:space="preserve">Ugh , I HATE being sick </t>
  </si>
  <si>
    <t>azybefore</t>
  </si>
  <si>
    <t xml:space="preserve">I need to know your user name michaela I want to send you something and LOL @ your jokes </t>
  </si>
  <si>
    <t xml:space="preserve">After the 11-7 study session followed by leading services this morning, @heidihoover is now in bed... with 101?F temp + muscle aches. </t>
  </si>
  <si>
    <t>@Brighteyes08 i waz born in manchester!!! but i live nowhere near there  soz</t>
  </si>
  <si>
    <t xml:space="preserve">Grrrr....wanted to try and sell this Vodafone SIM card but my Dad went and broke the seal for some reason. </t>
  </si>
  <si>
    <t>MiamiMackk</t>
  </si>
  <si>
    <t xml:space="preserve">Heading out to Miami Jai ALAI going to play the rebuy tourny any wayi will let know how i do wish i could tweet from there </t>
  </si>
  <si>
    <t>abbidoyo</t>
  </si>
  <si>
    <t xml:space="preserve">Just looked up movie times. Dance flick and ghost of girlfriends past aren't playing at eastgate. </t>
  </si>
  <si>
    <t xml:space="preserve">amandas face is white.. and her neck and chest is like reddy orange! makeup artist must be new </t>
  </si>
  <si>
    <t>OfficeHax</t>
  </si>
  <si>
    <t xml:space="preserve">@AgustinaP wow, multiple vacations must be nice - I'll be cutting grass in the 100 degree NC , and envious  </t>
  </si>
  <si>
    <t>vivianteresa</t>
  </si>
  <si>
    <t xml:space="preserve">feels hitted and quitted?!?!?! </t>
  </si>
  <si>
    <t>RichIsAhmazing</t>
  </si>
  <si>
    <t>ughh i'm losing chips in Poker!  can som1 give me tips so i can... play better? :S</t>
  </si>
  <si>
    <t xml:space="preserve">So sleepy &amp;amp; I have work in 8 hours... </t>
  </si>
  <si>
    <t xml:space="preserve">@WelshDragon72 tell that to Jordi Chandler who described his cock, warts n all </t>
  </si>
  <si>
    <t>LifeIsGood00015</t>
  </si>
  <si>
    <t xml:space="preserve">@Caligula19 Thoroughly enjoying myself!  I don't want to go home. </t>
  </si>
  <si>
    <t>LadysBoobsLover</t>
  </si>
  <si>
    <t xml:space="preserve">Wish someone would send me a nice boobs pic to lighten up my Saturday </t>
  </si>
  <si>
    <t>sillyrainbowgrl</t>
  </si>
  <si>
    <t xml:space="preserve">Isn't tht lik soo gettho!?! LOL!!! haha -_- but we is poor mesicans. </t>
  </si>
  <si>
    <t>Sabrina5662</t>
  </si>
  <si>
    <t>My mood my face it's similar Poker Face - Lady Ga Ga   Not a hot Lady Ga Ga / Not a beautiful Lady Ga Ga / but tomorrow will be better</t>
  </si>
  <si>
    <t>KSU_Lady</t>
  </si>
  <si>
    <t xml:space="preserve">An 8 hour drive hungover is no fun </t>
  </si>
  <si>
    <t>Had me tea now... just stuck #BGT on... missed Flawless so very  now... still Flawless to win for me!</t>
  </si>
  <si>
    <t>@ashleyymiller Wooo britains got talent is onn  Results not il half 9 though  n its 7 here lol who you want to winnn? xoxox</t>
  </si>
  <si>
    <t>kierstttt</t>
  </si>
  <si>
    <t xml:space="preserve">8 - 12 page paper to write this weekend. </t>
  </si>
  <si>
    <t xml:space="preserve">omg im readin hip hop weekly and big puns wife is struggling, where can i buy some stuff so she can have some money we needa help her </t>
  </si>
  <si>
    <t>nileez</t>
  </si>
  <si>
    <t xml:space="preserve">@ShashiTharoor sir... where can i get to buy your books in tvm.. i checked out a few places but couldnt find any... </t>
  </si>
  <si>
    <t xml:space="preserve">I had the best dream ever last night! </t>
  </si>
  <si>
    <t xml:space="preserve">I don't like how rattled JUST having a bad dream actually makes you in the morning </t>
  </si>
  <si>
    <t>chassboy</t>
  </si>
  <si>
    <t>@MikeLewisLP sorry mike for the final match  iï¿½ve seen the final and chelsea didnï¿½t deserve the cup...have a greet weekend!!</t>
  </si>
  <si>
    <t>hayleebond</t>
  </si>
  <si>
    <t xml:space="preserve">I have no clue where my family is </t>
  </si>
  <si>
    <t>juliaakes</t>
  </si>
  <si>
    <t>just realized when i deleted my twitter, i was taken off everyones follow list  thinking about sleeping the day away. or go into the city?</t>
  </si>
  <si>
    <t>aestiria</t>
  </si>
  <si>
    <t xml:space="preserve">Misses Piti a whole lot. </t>
  </si>
  <si>
    <t>toe_knee</t>
  </si>
  <si>
    <t xml:space="preserve">@behindxthiswall I want to come to skullfest sooooo badly but they're making me close.  </t>
  </si>
  <si>
    <t>VivaLaDanielle</t>
  </si>
  <si>
    <t>@AnoopDoggDesai their not coming to NY  !</t>
  </si>
  <si>
    <t>zack_addy</t>
  </si>
  <si>
    <t>@Anastasijaaa im pretty good. im sorry, why were you so sad, that makes me  lol</t>
  </si>
  <si>
    <t>@Phee78 I know, I don't understand  it really got to me though</t>
  </si>
  <si>
    <t>jessicalina</t>
  </si>
  <si>
    <t xml:space="preserve">@jazazmine omgg yess(: im gonna miss jason wimp and all the other seniors to dance with tho </t>
  </si>
  <si>
    <t>EimiSugita</t>
  </si>
  <si>
    <t xml:space="preserve">wants 2 see &amp;quot;UP&amp;quot;, but that depends on whether or not I'm working today...standby shifts suck </t>
  </si>
  <si>
    <t>JustinDettman</t>
  </si>
  <si>
    <t xml:space="preserve">Just hit my hand really hard with a drum stick.  </t>
  </si>
  <si>
    <t>@Nutcase215 I see. that suxx!  I hope it gets better!</t>
  </si>
  <si>
    <t xml:space="preserve">I bet my volvo wishes it was washed like the identical one parked next to it in the Jewel lot. Sorry baby car! </t>
  </si>
  <si>
    <t>lillipop11</t>
  </si>
  <si>
    <t xml:space="preserve">I can't have a sleep over 2nite  </t>
  </si>
  <si>
    <t>mobilesurfer</t>
  </si>
  <si>
    <t xml:space="preserve">@pchiarella, oh great, and im in manchester!!! </t>
  </si>
  <si>
    <t>millaband</t>
  </si>
  <si>
    <t xml:space="preserve">@lunagabi  o twitter  ï¿½ bixado para backgrounds mesmo </t>
  </si>
  <si>
    <t>LegalAdmin</t>
  </si>
  <si>
    <t xml:space="preserve">@smithant My husband is too cheap to pay someone to mow my lawn... </t>
  </si>
  <si>
    <t xml:space="preserve">a couple of whales stranded again </t>
  </si>
  <si>
    <t xml:space="preserve">@alandavies1 shame they dont cost 99p anymore </t>
  </si>
  <si>
    <t xml:space="preserve">I'm worried. The girls I sponsor in India are near or in the cyclone flooding area. Then today a big earthquake near the girl in Honduras </t>
  </si>
  <si>
    <t xml:space="preserve">tired and moody </t>
  </si>
  <si>
    <t>babybratt4u11</t>
  </si>
  <si>
    <t>bored. might go to claras partyy! not sure tho i wont be able to swim  ugh.</t>
  </si>
  <si>
    <t xml:space="preserve">Pool party todaay  wheee. if only theyd talk to me </t>
  </si>
  <si>
    <t>mileyycyrus_</t>
  </si>
  <si>
    <t xml:space="preserve">another one of those days </t>
  </si>
  <si>
    <t>lulabella25</t>
  </si>
  <si>
    <t>hungover house cleaning? necessary, but not fun  thankfully it's not supposed to be uberhot today.</t>
  </si>
  <si>
    <t xml:space="preserve">My mom really did sprain her ankle an she won't be able to do shit for weeks idk what weeks is like 2 3 6 idk </t>
  </si>
  <si>
    <t>philip_D</t>
  </si>
  <si>
    <t xml:space="preserve">@katithompson ... And Dubai gurd flight home soon well 7am and it's 10pm now but got to be up at 4 </t>
  </si>
  <si>
    <t xml:space="preserve">Tried to pop up a major zit, meaning a few zits that have merged into a mega one. Damn, it looks like I've made it even worse </t>
  </si>
  <si>
    <t>Helena1216</t>
  </si>
  <si>
    <t xml:space="preserve">@taylorswift13 Of course! I am super excited now that you told us that! But great... Now we have to wait.... </t>
  </si>
  <si>
    <t>Supp everyone. . . . . Omg I miss my Poppy  . . .why did he have to go . . .</t>
  </si>
  <si>
    <t>pumpkin00013</t>
  </si>
  <si>
    <t xml:space="preserve">great the dog upchucked on the bathroom matt... only for me to find more on a pillow in the bed </t>
  </si>
  <si>
    <t>youngdudes</t>
  </si>
  <si>
    <t xml:space="preserve">New polaroids from Henzo Hulle. http://bit.ly/15ykhk NO PACK! </t>
  </si>
  <si>
    <t>tinymicroserf</t>
  </si>
  <si>
    <t xml:space="preserve">So I changed my email password and the bloody thing is still spamming my contacts. Crappity crap </t>
  </si>
  <si>
    <t>I dont like flawless  Omg i just found out what holly did the other night  on BGT</t>
  </si>
  <si>
    <t xml:space="preserve">@abbensalacup what's yag ?! haha .. oh wait , GAY !  omg i'm slow </t>
  </si>
  <si>
    <t>KatAragon</t>
  </si>
  <si>
    <t>At Urgent care w Mia. 3rd day of returning fever   #FB</t>
  </si>
  <si>
    <t>i have a really bad hangover....  all i want is sleep!!</t>
  </si>
  <si>
    <t>privarma</t>
  </si>
  <si>
    <t>I was wounded in my attempt to assassinate @jerrymannel  #spymaster</t>
  </si>
  <si>
    <t>speckledwords</t>
  </si>
  <si>
    <t>@ddddarby no.  boo is still mia, i printed another 100 flyers to put out in surrounding apt complexes.</t>
  </si>
  <si>
    <t xml:space="preserve">my last tweet was deleted? ugh twitter </t>
  </si>
  <si>
    <t xml:space="preserve">@Xfilespoker looks like you may be out of the OFC huh? </t>
  </si>
  <si>
    <t xml:space="preserve">. @Eladar it finishes in 20 minutes tho </t>
  </si>
  <si>
    <t>TreyREX</t>
  </si>
  <si>
    <t xml:space="preserve">I'm pretty #hungee but I still can't swallow anything! </t>
  </si>
  <si>
    <t>http://twitpic.com/69s12 - I really love her, her smile is contagious.  Her mother is diagnosed with breast cancer  *prays for them*</t>
  </si>
  <si>
    <t>whizkidd</t>
  </si>
  <si>
    <t xml:space="preserve">Guess what?? The rain stopped.. and the electricity is gone. So much for the monsoons </t>
  </si>
  <si>
    <t xml:space="preserve">@oxofamilydad he'll never get anywhere with an attitude like that.    cry, boy, cry......... </t>
  </si>
  <si>
    <t>mamahall</t>
  </si>
  <si>
    <t>Somethings missing here.... Oh yeah, it's my FIL  I MISS You Larry!</t>
  </si>
  <si>
    <t>Ashleia21</t>
  </si>
  <si>
    <t>rdobbins</t>
  </si>
  <si>
    <t xml:space="preserve">ferry back to Seattle, </t>
  </si>
  <si>
    <t>swirlogirl</t>
  </si>
  <si>
    <t xml:space="preserve">Oh sigh. Truck looked great but had some underlying issues. Not meant to be </t>
  </si>
  <si>
    <t>GinaBloom</t>
  </si>
  <si>
    <t>Sore throat  Watching Scripps Nat'l  Spelling Bee replay in ESPN.</t>
  </si>
  <si>
    <t xml:space="preserve">Ugh anthony wakes me up every sat. Man i dont wanna go to practice </t>
  </si>
  <si>
    <t>PatHagan</t>
  </si>
  <si>
    <t xml:space="preserve">Remembering beloved Coach Harris today: -Duane M. Harris, made his journey home on May 30, 2006. </t>
  </si>
  <si>
    <t xml:space="preserve">@johnmill79 on deck is a bunch of nothing. oh well, it is what it is. </t>
  </si>
  <si>
    <t>skanwar</t>
  </si>
  <si>
    <t xml:space="preserve">@apetrigs Mmm that's the billionth time you've mentioned it! Must try Marble Slab... but there's nobody to go with me today </t>
  </si>
  <si>
    <t>Kassay</t>
  </si>
  <si>
    <t>My best friend's dog go into a bufo toad last night, he isnt doing good, might not make it, please pray for Buster  !!</t>
  </si>
  <si>
    <t>EpicChops</t>
  </si>
  <si>
    <t>Busy day, I need to study a lot so probably not much live tonight  E3 next week!!!!</t>
  </si>
  <si>
    <t>Hockey_Wife</t>
  </si>
  <si>
    <t xml:space="preserve">http://twitpic.com/69s22 - More water taking over my walk </t>
  </si>
  <si>
    <t>@Gen215 ROFL following Jesus! Found 1 th othr day had nothin 2 do w God  Jst using His name 2 get traffic 4give them know not what they do</t>
  </si>
  <si>
    <t>Scarlettx3</t>
  </si>
  <si>
    <t xml:space="preserve">@debbiefletcher  I knoww  I was cryingg loads  aww poor tom </t>
  </si>
  <si>
    <t xml:space="preserve">@uxnhoj123 Why does Fox get the greatest shows then cancel them early? </t>
  </si>
  <si>
    <t>Steger</t>
  </si>
  <si>
    <t xml:space="preserve">@ttttorie stop bringing back tasty memories. i miss zaxbys </t>
  </si>
  <si>
    <t>Foxydivax</t>
  </si>
  <si>
    <t xml:space="preserve">I'm sure I used to have a life  sat watching BGT on me todd wiv a bottle of bud </t>
  </si>
  <si>
    <t xml:space="preserve">Ouch!!! My right knee just hit the table! I'm an accident prone </t>
  </si>
  <si>
    <t>glosicles</t>
  </si>
  <si>
    <t xml:space="preserve">In soo much pain </t>
  </si>
  <si>
    <t>Mousee</t>
  </si>
  <si>
    <t>didn't like flawless  What is it with all these bgt acts going michael jackson styleee?!?!</t>
  </si>
  <si>
    <t xml:space="preserve">@allyeatscat I love that song </t>
  </si>
  <si>
    <t>andremie</t>
  </si>
  <si>
    <t xml:space="preserve">@greggrunberg Vid is not available in Germany... </t>
  </si>
  <si>
    <t>mikxctrsbyu</t>
  </si>
  <si>
    <t xml:space="preserve">@jeremyashida yeahhh they sucked it up big time </t>
  </si>
  <si>
    <t>pizzamouth</t>
  </si>
  <si>
    <t xml:space="preserve">critical mass chicago was okay last night, front of pack too fast made problems as cars raced into gaps; also, all route was old hat </t>
  </si>
  <si>
    <t xml:space="preserve">Holiday Was FANTASTIC </t>
  </si>
  <si>
    <t>AmilMarie</t>
  </si>
  <si>
    <t xml:space="preserve">@SSweetMocha nuthin......think I'm gon chill 2nite! Work early n the mornin! </t>
  </si>
  <si>
    <t>CSK81</t>
  </si>
  <si>
    <t xml:space="preserve">when your up, why do people love to bring u down? </t>
  </si>
  <si>
    <t>loveisonitsway</t>
  </si>
  <si>
    <t xml:space="preserve">@retrokissing i forgot who else is in the final, but i don;t want him to cry if he dosen't win. </t>
  </si>
  <si>
    <t>Teyalistic</t>
  </si>
  <si>
    <t xml:space="preserve">@imintheshed they left after messing around. I think they were drunk! Was SO scary though!!!! </t>
  </si>
  <si>
    <t xml:space="preserve">i should have followed her just now.. </t>
  </si>
  <si>
    <t xml:space="preserve">http://twitpic.com/69rlh - spot on about hair loss and weight, though </t>
  </si>
  <si>
    <t>randomfreaxx</t>
  </si>
  <si>
    <t xml:space="preserve">I have a sore throat. I feel horrible </t>
  </si>
  <si>
    <t>shahabma</t>
  </si>
  <si>
    <t xml:space="preserve">@aashaikh havent been to tusjid for a couple weeks... seems like they didn't take my khateebs suggestion seriously! </t>
  </si>
  <si>
    <t>Getting ready 2 go 2 work @ my regular job    I'm grateful but I rather work on my music and acting.</t>
  </si>
  <si>
    <t>RebeccaSparkle</t>
  </si>
  <si>
    <t xml:space="preserve">is extremely blah  haven't seen steve in what feels like forever, still have another 2 weeks to wait &amp;amp; copious amounts of work to do </t>
  </si>
  <si>
    <t>GreenEyesDu</t>
  </si>
  <si>
    <t xml:space="preserve">back from the movies. Sleuth sucks!what a waste of time &amp;amp; money </t>
  </si>
  <si>
    <t xml:space="preserve">@webcrush The bar is handwritten too?!?!?!? OMG I think I'd rather die than become a lawyer in MA! </t>
  </si>
  <si>
    <t>lumalfoy</t>
  </si>
  <si>
    <t xml:space="preserve">@shanajaca The weather today is gray! Very sad for a saturday! </t>
  </si>
  <si>
    <t>Ima have to do a lot now  get my sis ready for school cook clean all that I mean I do that now but damn go shoppin  this sucks</t>
  </si>
  <si>
    <t>Anastasijaaa</t>
  </si>
  <si>
    <t>@zack_addy Cause I got it that I haven't  truthful friends   and I was crying long time (lol)</t>
  </si>
  <si>
    <t xml:space="preserve">@bnddycl @EcoNinja Its the calm before the heat storm </t>
  </si>
  <si>
    <t>justemm</t>
  </si>
  <si>
    <t xml:space="preserve">@eatssparkles haha i just put channel 1 on and saw toy story and was like aww  i wna see it :/  there making toy story 3 </t>
  </si>
  <si>
    <t xml:space="preserve">watching the live stream of the music festival i planned on going to! I SHOULD HAVE GONE THERE!!! Looks epic </t>
  </si>
  <si>
    <t>silent_dice</t>
  </si>
  <si>
    <t xml:space="preserve">French Open is over for me  Novak </t>
  </si>
  <si>
    <t>TraciLogan</t>
  </si>
  <si>
    <t>this text sums up the absurdness of 'prom' last night, &amp;quot;sorry for forcing myself on you.  it was the leather jacket.&amp;quot;  bahaha</t>
  </si>
  <si>
    <t>dankarliner</t>
  </si>
  <si>
    <t xml:space="preserve">@shoewee that twitter video isn't working for me </t>
  </si>
  <si>
    <t>kyla713</t>
  </si>
  <si>
    <t>@bsabatino I'm sorry bb  RL really is a bitch sometimes</t>
  </si>
  <si>
    <t>edn1970</t>
  </si>
  <si>
    <t xml:space="preserve">OUCH! I have a dented head after it meeting the edge of a door-frame </t>
  </si>
  <si>
    <t xml:space="preserve">Private Party on Yacht cancelled  He called me this morning, Captain says water is 2rough to go out. So I went back to sleep. </t>
  </si>
  <si>
    <t>Rowanoe</t>
  </si>
  <si>
    <t>Feeling rotten after gym and then sleep  Think it's due to taking a double dose of medication this morning. I have angina and diabetes 2.</t>
  </si>
  <si>
    <t>witz85</t>
  </si>
  <si>
    <t xml:space="preserve">Heading home. So chilly outside. </t>
  </si>
  <si>
    <t>MrFayerberg</t>
  </si>
  <si>
    <t xml:space="preserve">I feel like shit </t>
  </si>
  <si>
    <t>makeupislove</t>
  </si>
  <si>
    <t>@markhoppus I think the scalpers got to the tickets    My sister and I have been trying to get tickets since 10am</t>
  </si>
  <si>
    <t>NEEFFRESH</t>
  </si>
  <si>
    <t xml:space="preserve">this is A M A Z I N G... it's 2 in the afternoon and barely anyone is on twitter,  damn, the nuggets fans are sadder than i thought..  </t>
  </si>
  <si>
    <t>krissy_xo</t>
  </si>
  <si>
    <t xml:space="preserve">well we got a kitty..took her home. introduced her to butters..and they didnt like eachother at allllll. so we had to take her back </t>
  </si>
  <si>
    <t>niels_stet</t>
  </si>
  <si>
    <t>No Bruce on the live stream  #pp09</t>
  </si>
  <si>
    <t>dinner_roll</t>
  </si>
  <si>
    <t>Votto on the DL    #reds</t>
  </si>
  <si>
    <t>MrsPring1</t>
  </si>
  <si>
    <t xml:space="preserve">Still at work only 2hours and 30mins left and counting.... lol cant wait to leave I miss my baby </t>
  </si>
  <si>
    <t>KristineDulay</t>
  </si>
  <si>
    <t>Mannn, om my way to Sac for the dentist vist, with momma. So far  I don't feel like driving.</t>
  </si>
  <si>
    <t>@dancer4lifex no! I'm not home  i promise I will write three paragraphs then, I will show them to you tonight.</t>
  </si>
  <si>
    <t xml:space="preserve">I see aaron's truck but no aaron </t>
  </si>
  <si>
    <t>dawse1</t>
  </si>
  <si>
    <t xml:space="preserve">Wishing I had my own vehicle again. </t>
  </si>
  <si>
    <t>AshleyTu0829</t>
  </si>
  <si>
    <t>@kimberly_anne  let's hang out soon and cheer u up!</t>
  </si>
  <si>
    <t>@triedit       It took 9 years of symptoms for me to get a positive DX.</t>
  </si>
  <si>
    <t xml:space="preserve">I WANT some Hellz Bellz. Someone help me! </t>
  </si>
  <si>
    <t>dougchapinjr</t>
  </si>
  <si>
    <t xml:space="preserve">Gah ... Biztrip Monday so I can't use my &amp;quot;get the car inspected on the first day of the month&amp;quot; trick ... LONG lines </t>
  </si>
  <si>
    <t>Mr_Lady</t>
  </si>
  <si>
    <t xml:space="preserve">@sthrnfairytale I was. That twitter account got spammer-hacked. I had to start a new one. </t>
  </si>
  <si>
    <t xml:space="preserve">My hair is nappy lol I need to comb it </t>
  </si>
  <si>
    <t>pearlreyes</t>
  </si>
  <si>
    <t xml:space="preserve">@neptune06 i dont have a bike </t>
  </si>
  <si>
    <t>inko9nito</t>
  </si>
  <si>
    <t xml:space="preserve">@rtkeeler completely agree! So many great sessions, just can't make it to all of them </t>
  </si>
  <si>
    <t>juliaxsears</t>
  </si>
  <si>
    <t>@followmandy i cried too!  it was sadd but it had some really funny parts, i loved it!</t>
  </si>
  <si>
    <t xml:space="preserve">Husband has to go to work today from 3-11:30pm. Don't want him to go, but it is mandatory </t>
  </si>
  <si>
    <t>Rman5K</t>
  </si>
  <si>
    <t xml:space="preserve">@strybe same here... I still have slight hope that is is all a diversion for the drop of a proper PSP2... But that is just slim hope now </t>
  </si>
  <si>
    <t>krissy_ten</t>
  </si>
  <si>
    <t xml:space="preserve">just tell em what they wanna hear.... </t>
  </si>
  <si>
    <t>aoitshirts</t>
  </si>
  <si>
    <t xml:space="preserve">circles &amp;amp; triangles </t>
  </si>
  <si>
    <t>KaileyBeatty</t>
  </si>
  <si>
    <t xml:space="preserve">I hate gardening but I've never wished I was outside and not stuck in bed more then right now </t>
  </si>
  <si>
    <t>slowpinter</t>
  </si>
  <si>
    <t xml:space="preserve">@RachealMarieB LOL. I wore them for a shoot &amp;amp; bought them from the stylist... then my homegirl wore them &amp;amp; broke them... </t>
  </si>
  <si>
    <t xml:space="preserve">@iJohnHenry I'm hanging out at the apartment. Gotta go back  eventually. </t>
  </si>
  <si>
    <t>@Dorkus_ How is Shaheen not ur fave!!! Lol Not impressed Byrne!!  x</t>
  </si>
  <si>
    <t xml:space="preserve">@dequese Yup, who are u to complain about expensive gas being cheap. I wonder when gas will go back down in price. </t>
  </si>
  <si>
    <t xml:space="preserve">Going to dentist </t>
  </si>
  <si>
    <t xml:space="preserve">I miss my grandad so much. </t>
  </si>
  <si>
    <t>successorstate</t>
  </si>
  <si>
    <t xml:space="preserve">I wanted to use this opportunity to finally use my new luggage set... but uh, I'm only going to be gone for a night. </t>
  </si>
  <si>
    <t xml:space="preserve">Want some warburtons </t>
  </si>
  <si>
    <t>Fell asleep in the sauna  now my skin feels xtra dry! Nivea, take me away!!!!</t>
  </si>
  <si>
    <t>@markhoppus omg they're already all obver ebay!  this is so depressing</t>
  </si>
  <si>
    <t xml:space="preserve">Breakfast at Denny's was most delicious - stuck in the time warp that is Oakville Certigard </t>
  </si>
  <si>
    <t>showered. back's in pain  group meet at 1pm. hungry, sort of.</t>
  </si>
  <si>
    <t>leggamyegga</t>
  </si>
  <si>
    <t xml:space="preserve">Stupid thundaa! your ruining mine and cassidy's pool plans </t>
  </si>
  <si>
    <t>Keegsmaleegs</t>
  </si>
  <si>
    <t>holy balls it is so hot today. screw mowing the lawn. i miss the snow  but not really.</t>
  </si>
  <si>
    <t>briancrane</t>
  </si>
  <si>
    <t xml:space="preserve">@timsbro2000 Yikes!! Glad to hear you're OK.  Hope it works out.  </t>
  </si>
  <si>
    <t xml:space="preserve">@Roflatusernames squishing myself up with fright. I'm scared </t>
  </si>
  <si>
    <t xml:space="preserve">mets down 4 to one </t>
  </si>
  <si>
    <t>LoriWagner</t>
  </si>
  <si>
    <t xml:space="preserve">Aww i just totally killed a sweet squirrel </t>
  </si>
  <si>
    <t>jazzygirl80</t>
  </si>
  <si>
    <t xml:space="preserve">Dad is getting ready to leave for his 7 day cruise.....so jealous right now </t>
  </si>
  <si>
    <t>KrisTothaFer</t>
  </si>
  <si>
    <t>Im passing through hilton head!  aw. Good times. Good times. GJK+KWR</t>
  </si>
  <si>
    <t>Just threw up.    so grateful for the dina for coming all the way here to bring me advil!  Love u, The. Please stay down advil.</t>
  </si>
  <si>
    <t>mariemontano</t>
  </si>
  <si>
    <t>I really dont know what to do today.....  my plans got canceled...... :/</t>
  </si>
  <si>
    <t>Naauu</t>
  </si>
  <si>
    <t xml:space="preserve">Im studing history for a exam </t>
  </si>
  <si>
    <t>ShaneTNeal</t>
  </si>
  <si>
    <t xml:space="preserve">no riding today </t>
  </si>
  <si>
    <t>explauren</t>
  </si>
  <si>
    <t xml:space="preserve">ugh. lost my iphone </t>
  </si>
  <si>
    <t xml:space="preserve">At &amp;quot;Up&amp;quot; and the 3D is an instant migraine trigger. Sigh. Can't watch w/ the glasses or without. </t>
  </si>
  <si>
    <t>@DaveCoresh  do they support at least?</t>
  </si>
  <si>
    <t>ForeverFAME</t>
  </si>
  <si>
    <t xml:space="preserve">@cHelLyWeLlz what's wrong!?!?! </t>
  </si>
  <si>
    <t>@glowcatsglow it wouldn't come on my phone even though I can do video now  laaame</t>
  </si>
  <si>
    <t xml:space="preserve">OMG. I hate Equity and Trusts law. Damn! Compliated </t>
  </si>
  <si>
    <t>party_pat</t>
  </si>
  <si>
    <t xml:space="preserve">@Lorskyfink too bad I can't get to it via pokerroad.com  </t>
  </si>
  <si>
    <t>At band practice. Had 3 cords screw up so far  http://myloc.me/26jT</t>
  </si>
  <si>
    <t xml:space="preserve">All the people around me are down today..wish i knew what i could do to make them feel better.. </t>
  </si>
  <si>
    <t>laserone</t>
  </si>
  <si>
    <t xml:space="preserve">Well, our insurance doesn't pay for weight loss surgery. I guess they'd rather risk having to pay 4 a heart attack or diabetes treatment. </t>
  </si>
  <si>
    <t xml:space="preserve">so much to do so little time. </t>
  </si>
  <si>
    <t>KiwiiKink</t>
  </si>
  <si>
    <t xml:space="preserve">@purplejellybean ~ cant you go? </t>
  </si>
  <si>
    <t>chris_herrala</t>
  </si>
  <si>
    <t xml:space="preserve">How long will the press give Obama a pass? Journalism is dead </t>
  </si>
  <si>
    <t>ClaireLimond</t>
  </si>
  <si>
    <t xml:space="preserve">Missed all the sunshine today. Felt so depressed in work cos everyone was buying barbeques and beer   </t>
  </si>
  <si>
    <t>marrzbarz</t>
  </si>
  <si>
    <t xml:space="preserve">@singanoel I'm working womanizer! I had to wake up early </t>
  </si>
  <si>
    <t>Oh lord, good morning twitpeeps! I don't know why but I'm feeling like a jitterbug today. The nerves!  my tummy hurts!</t>
  </si>
  <si>
    <t>curtisjdavis</t>
  </si>
  <si>
    <t xml:space="preserve">Waiting, waiting, waiting for my oil change to get done. Annoyed that Lamb's said two hours max and we're at 2 hrs 20 min and counting </t>
  </si>
  <si>
    <t>Apluscatering</t>
  </si>
  <si>
    <t xml:space="preserve">is at work missing the outside world...see ya at midnight </t>
  </si>
  <si>
    <t>what have i missed, shoot?  was amanda's dress nice?</t>
  </si>
  <si>
    <t xml:space="preserve">This weather &amp;amp; the songs on my iPod are making me want to be walking hand-in-hand with my guy. Too bad he is so far away today </t>
  </si>
  <si>
    <t>Earthtones</t>
  </si>
  <si>
    <t xml:space="preserve">My Twitter picture is broken.  </t>
  </si>
  <si>
    <t>Justsnapd8</t>
  </si>
  <si>
    <t xml:space="preserve">Keep the BGT tweets coming... for us in the US that can't watch it! </t>
  </si>
  <si>
    <t xml:space="preserve">@clorman i know </t>
  </si>
  <si>
    <t xml:space="preserve">@Claire_m75 Waaah that ITV link doesn't work for me... says I can't watch it </t>
  </si>
  <si>
    <t xml:space="preserve">officially packing up the apt. it wont hit me till tomorrow </t>
  </si>
  <si>
    <t>jblove22</t>
  </si>
  <si>
    <t xml:space="preserve">chillin..then parade...last one ever!!  </t>
  </si>
  <si>
    <t>09MikeBrown</t>
  </si>
  <si>
    <t xml:space="preserve">Going to a graduation party in farmington ct.   </t>
  </si>
  <si>
    <t>piercedbrat</t>
  </si>
  <si>
    <t>@Black_Ashes too right. i spent ages reinstalling PC suite  may get an iPhone next - if the rumours of the new model are true.</t>
  </si>
  <si>
    <t xml:space="preserve">just got pulled for the 6th time....inspection and registrations out but failed my last inspection..need new tires and two other things </t>
  </si>
  <si>
    <t>DTJAAAAM</t>
  </si>
  <si>
    <t xml:space="preserve">Henry has finally moved. We didn't even get to say adios. </t>
  </si>
  <si>
    <t>@Rman5K Yeah I doubt it dude  Everything looks really genuine!! I bet David Ellis at 1up is doing fucking backflips!! lol</t>
  </si>
  <si>
    <t xml:space="preserve">Shaheen was not bad actually, feels weird not twittering Chris and Taylor during BGT </t>
  </si>
  <si>
    <t xml:space="preserve">I'm in Vermont. Lots of trees and hills. Oh and only Edge network so far. </t>
  </si>
  <si>
    <t>LyNZBenZ</t>
  </si>
  <si>
    <t xml:space="preserve">@Day26OnStTeam how could u not shout me out as a hard Day 26 fan??! im hurt... </t>
  </si>
  <si>
    <t>popi_tomatoface</t>
  </si>
  <si>
    <t xml:space="preserve">woke up at like 8:30...fell asleep yesterday 11:40...im tired   </t>
  </si>
  <si>
    <t xml:space="preserve">@rayme I never managed to get one of those glasses </t>
  </si>
  <si>
    <t>LaurenArisco</t>
  </si>
  <si>
    <t xml:space="preserve">hi, my name is lauren. I think I'm cool but I'm really not. My blackberry isn't as cool as @caffeinateme 's. It's sad. </t>
  </si>
  <si>
    <t>HeatherRebecca</t>
  </si>
  <si>
    <t xml:space="preserve">Will the warmth ever be here to stay?/ I need sun, have a low vit d deficiency </t>
  </si>
  <si>
    <t xml:space="preserve">Ok....and now he is sick of the drive. He can't sleep </t>
  </si>
  <si>
    <t>I had to miss my soccer game today, I haven't played any sports for over a week.  I miss it</t>
  </si>
  <si>
    <t>beckyjhamman</t>
  </si>
  <si>
    <t>Hey tweeters--this will be my last update for awhile  going to the airport soon to fly to London and then South Africa!! Dream come true!</t>
  </si>
  <si>
    <t>TW_Jamie</t>
  </si>
  <si>
    <t xml:space="preserve">Dam pro tools ain't workin properly </t>
  </si>
  <si>
    <t>thegeekmob</t>
  </si>
  <si>
    <t xml:space="preserve">@Roroflush Bad beat! </t>
  </si>
  <si>
    <t xml:space="preserve">@xCatMx ooucha.. no luck. take some comfort from the fact i'm in the same shitty boat tho (besides playin footie this mornin)! </t>
  </si>
  <si>
    <t xml:space="preserve">Textin on da freeway </t>
  </si>
  <si>
    <t xml:space="preserve">@mileycyrus that sounds good! Wish i could do that today! </t>
  </si>
  <si>
    <t>@MCbutterflyfan ok.. yeah tell me later.. imma be worryin all day!! ok i gtg  srry!!! but ill b on later!! GOOD LUCK ON DE GAME!!! LUVU!!!</t>
  </si>
  <si>
    <t>dave_cena</t>
  </si>
  <si>
    <t xml:space="preserve">bleehhhh... tired. not looking forward to today. </t>
  </si>
  <si>
    <t>@markhoppus omg they're already all over ebay!  this is so depressing</t>
  </si>
  <si>
    <t>MadAboutTheatre</t>
  </si>
  <si>
    <t>It's the last night of Spring Awakening!  it's a sad day the west end loses such a great show!</t>
  </si>
  <si>
    <t xml:space="preserve">Need to BBQ more often. Not only for the food, but it also looks like I'm starting to become a little rusty at it </t>
  </si>
  <si>
    <t>Trevor__S</t>
  </si>
  <si>
    <t xml:space="preserve">Ready for parkers swimming party/ awesome fun party/ my bro is grad soon. Awhh man </t>
  </si>
  <si>
    <t>brianna_h</t>
  </si>
  <si>
    <t xml:space="preserve">barely survived last night...and now i have to do it all again </t>
  </si>
  <si>
    <t>VinniePitch</t>
  </si>
  <si>
    <t xml:space="preserve">im the boss..beard strak..and no girl with me </t>
  </si>
  <si>
    <t xml:space="preserve">roger/delilah is still missing </t>
  </si>
  <si>
    <t>stylishgeek</t>
  </si>
  <si>
    <t xml:space="preserve">nice day too bad it's being spent in the office.  </t>
  </si>
  <si>
    <t xml:space="preserve">@ferricide I have finished Suikoden II -- my all-time favorite RPG. Never did get all 108, but the bad ending was well done... </t>
  </si>
  <si>
    <t>@Depond No not really  It's all boring haha. and on tv in ur country? x</t>
  </si>
  <si>
    <t>Davidhensrud</t>
  </si>
  <si>
    <t>Wake up sleepy bear! I miss jaron  .....ksankas grad party tonight.</t>
  </si>
  <si>
    <t>Layin in the bed wit my love...my tummy hurts  that's what I get for eatin that cat n dog! Hmph</t>
  </si>
  <si>
    <t xml:space="preserve">Just played basketball against a 14 year old. I'm so unfit </t>
  </si>
  <si>
    <t xml:space="preserve">Going to 3 graduation parties then work </t>
  </si>
  <si>
    <t>jzumpetta</t>
  </si>
  <si>
    <t xml:space="preserve">Should black pants really be that hard to find? Sigh. Apparently... </t>
  </si>
  <si>
    <t>italianrockstar</t>
  </si>
  <si>
    <t xml:space="preserve">I don't think he's here. </t>
  </si>
  <si>
    <t>candypandy23</t>
  </si>
  <si>
    <t>wtchin ghost wisperer  ps =so addictive):</t>
  </si>
  <si>
    <t xml:space="preserve">@NotAPretender I'd almost forgotten about her </t>
  </si>
  <si>
    <t xml:space="preserve">TiksHI: grrr same here chores chores n more chores </t>
  </si>
  <si>
    <t xml:space="preserve">@Jamiebower little to far away </t>
  </si>
  <si>
    <t>tnkrbell51291</t>
  </si>
  <si>
    <t xml:space="preserve">Work tonite </t>
  </si>
  <si>
    <t>tara73180</t>
  </si>
  <si>
    <t xml:space="preserve">@wickerpet ahhhhh you are right! i dont even know my own dog!!!! </t>
  </si>
  <si>
    <t>I didn't sign up to attend a wedding today  ugh</t>
  </si>
  <si>
    <t xml:space="preserve">@Pennylane820 so that was your arm!!! Kelli WTF happened?! </t>
  </si>
  <si>
    <t>ejeng</t>
  </si>
  <si>
    <t xml:space="preserve">It always rains when I'm in SD. </t>
  </si>
  <si>
    <t>heralynne</t>
  </si>
  <si>
    <t>@ArmyWifeNetwork I'm at work!   Unfortunately patients still have eye issues on Saturdays, you'd think their bodies would give me a break!</t>
  </si>
  <si>
    <t>inoelpikoenista</t>
  </si>
  <si>
    <t xml:space="preserve">just joined twitter. yeay I'm on twitter!!! but dunno if my friends are here </t>
  </si>
  <si>
    <t>Paigesinabook</t>
  </si>
  <si>
    <t xml:space="preserve">I don't understand men! Relationships..ugh! How does one mend a broken heart? Why doesn't one communicate! </t>
  </si>
  <si>
    <t>Petote</t>
  </si>
  <si>
    <t>I forgot to followfriday @bobwoodcock @tokaino @fuckimtwitting and  @ElleMishell of course  boo me</t>
  </si>
  <si>
    <t xml:space="preserve">@pppamela aw pam ! i'm gooood , what about you ? i miss you </t>
  </si>
  <si>
    <t>@crackedknuckles awww well im glad u dont think tht anymore, nd curt that grass was really ichy  lmao</t>
  </si>
  <si>
    <t>In a lot of pain.. I think I must have slept wrong last night and really hurt my back.. I can't get comfortable today  Tylenol not helping</t>
  </si>
  <si>
    <t>adamwstone</t>
  </si>
  <si>
    <t xml:space="preserve">Pizza at Wick's, reading some of The 5000 Year Leap, and then..... work </t>
  </si>
  <si>
    <t>leanwithit</t>
  </si>
  <si>
    <t>It stings  ouch</t>
  </si>
  <si>
    <t>cazp87</t>
  </si>
  <si>
    <t>is still suffering from last night  i really shouldnt drink so much!!! LOL oh well!!</t>
  </si>
  <si>
    <t>@LibbyMcfly , i dont have old ones  x</t>
  </si>
  <si>
    <t>Hollyz</t>
  </si>
  <si>
    <t>@MoondanceMandy Yes.  Big boobed sluts can suck it.</t>
  </si>
  <si>
    <t>@the_real_semtek I couldn't make it  i'm so so sad about that...Oli's playin with Robotnick tonite, u want GL? x</t>
  </si>
  <si>
    <t>so no cukes, no peppers, no lettuces, very few heirloom tomatoes.  looks like my fave local farm IS going bankrupt. town bought 1/2 land</t>
  </si>
  <si>
    <t>kmreed</t>
  </si>
  <si>
    <t xml:space="preserve">@KatAragon same deal with my wife.  I feel bad, but I had to leave her with my mother -- I couldn't cancel my shoot today. </t>
  </si>
  <si>
    <t>erincoolbeans</t>
  </si>
  <si>
    <t xml:space="preserve"> ive been waiting for earthfest all year. But i cant go... eh! D:</t>
  </si>
  <si>
    <t>AshBuck04</t>
  </si>
  <si>
    <t xml:space="preserve">Hungover at Starbucks on my way to work </t>
  </si>
  <si>
    <t>valgomir</t>
  </si>
  <si>
    <t xml:space="preserve">fuuuuuuuuuuuck! there's so much i wanna watch &amp;amp; read, but i don't have the time -.- i wish i was capable of multi tasking xtreme </t>
  </si>
  <si>
    <t>JunoPuppy</t>
  </si>
  <si>
    <t>@Ri_Guy:  paws are together in praying for you and your family!! Good luck! *smooch*</t>
  </si>
  <si>
    <t>FionaDeelish</t>
  </si>
  <si>
    <t xml:space="preserve">Missin' my boi </t>
  </si>
  <si>
    <t xml:space="preserve">gonna eat my favorite!! maui chicken!! yay!! missing rach already too </t>
  </si>
  <si>
    <t>banhamm</t>
  </si>
  <si>
    <t xml:space="preserve">cheesecake, my brother had the last piece of cheesecake </t>
  </si>
  <si>
    <t xml:space="preserve">@kate38381849 yeah i saw that &amp;amp; i replyied i said what's up? you didn't reply </t>
  </si>
  <si>
    <t>xmarksthestott2</t>
  </si>
  <si>
    <t xml:space="preserve">@susanvertago  Want some help...we're here for you </t>
  </si>
  <si>
    <t>msoffi</t>
  </si>
  <si>
    <t>studying, as always lol  i'm SO nervous, almost freaking out :/</t>
  </si>
  <si>
    <t>K1LLACAM503</t>
  </si>
  <si>
    <t>Lost with pocket 6 to a king on the turn   to a idiot who doesnt know what hes doing</t>
  </si>
  <si>
    <t>MarieJosefina</t>
  </si>
  <si>
    <t>Hungry &amp;amp; tired  !!  No one notice me or talk to me  so borig</t>
  </si>
  <si>
    <t xml:space="preserve">@nitearson im sorry ur down and im not helping..i dont mean to make u more upset..sorry </t>
  </si>
  <si>
    <t>NatStellar</t>
  </si>
  <si>
    <t>@ashliewins you are sick   think that's why you snoring?</t>
  </si>
  <si>
    <t>Dandi_78</t>
  </si>
  <si>
    <t>ok so now i have white bits.. red bits.. and extremely burnt bits..    oucheee...</t>
  </si>
  <si>
    <t>bkaRANDi_Mg3</t>
  </si>
  <si>
    <t>Aww  that's the end of that</t>
  </si>
  <si>
    <t>tobsterius</t>
  </si>
  <si>
    <t xml:space="preserve">ok.  So I blew that one.  Clearly had a brain fart.  Upside?  Picked up some Indian food for dinner.  Except that I want to eat it now </t>
  </si>
  <si>
    <t>amber71495</t>
  </si>
  <si>
    <t>No more babysitting tonite  No more makin money.</t>
  </si>
  <si>
    <t>virtuamantis</t>
  </si>
  <si>
    <t xml:space="preserve">Beautiful day! But my allergies are making it uncomfortable.   </t>
  </si>
  <si>
    <t xml:space="preserve">These thighs need to go..... </t>
  </si>
  <si>
    <t>MisterActorMan</t>
  </si>
  <si>
    <t xml:space="preserve">I'm just waiting for everyone to clear out so I can continue filming. WORST TIMING EVER!! </t>
  </si>
  <si>
    <t>@roudy4561 i know how that is.  sorry</t>
  </si>
  <si>
    <t>@CheesyCaro haha okay  i wanna go buy it now but no one's home  my mom left like 5 minutes before i found out haha. what else is new lol</t>
  </si>
  <si>
    <t>I miss my new bestie @BrittanyASnow  where o where can she be lol? Probably w/ her love intrest @ShilohFernandez hehe :p</t>
  </si>
  <si>
    <t xml:space="preserve">my tweet design is good just not the icon </t>
  </si>
  <si>
    <t xml:space="preserve">@SanjanaSharma Lower Parel office ryt ? I got a offer from them to work in supply chain project ....but the locationwas too far - Biwandi </t>
  </si>
  <si>
    <t>ShenTV</t>
  </si>
  <si>
    <t>Oh and sorry no beach pics  my sd card is acting up</t>
  </si>
  <si>
    <t>BlackWaterBlog</t>
  </si>
  <si>
    <t xml:space="preserve">@JolyRodriguez lol still in bed? wish i was still in bed </t>
  </si>
  <si>
    <t>davidari321</t>
  </si>
  <si>
    <t xml:space="preserve">I made it. 75 miles complete! 1:45pm! No AT&amp;amp;T signal out here </t>
  </si>
  <si>
    <t>skye_h</t>
  </si>
  <si>
    <t xml:space="preserve">eww! he messed up mi window media player....thanks alot </t>
  </si>
  <si>
    <t>amandanoyes</t>
  </si>
  <si>
    <t xml:space="preserve">It is way worse to see his head get blown off. It showed every part of it </t>
  </si>
  <si>
    <t>nancioradioshow</t>
  </si>
  <si>
    <t xml:space="preserve">im supposed to be in twitrehab too but i relapsed </t>
  </si>
  <si>
    <t>wownicolee</t>
  </si>
  <si>
    <t>work till seven  then outtttttttttt &amp;lt;3</t>
  </si>
  <si>
    <t xml:space="preserve">@hawaiimane: me 2 but my Mom's old school n says he's gay </t>
  </si>
  <si>
    <t>JilliSue929</t>
  </si>
  <si>
    <t xml:space="preserve">I'm looking for a job!!! Wishing that i could get the motivaton to do everything i need to do..... And wishing i had better friends </t>
  </si>
  <si>
    <t>phrawzty</t>
  </si>
  <si>
    <t xml:space="preserve">I broke my violin bridge today.  What a stupid thing to break - it's a 2 $ piece of wood, but i sure can't play without it. </t>
  </si>
  <si>
    <t xml:space="preserve">Arghhhh. Never, ever do coursework a few days before you go back to school. I have about 5 pieces to do and I've lost my memory stick </t>
  </si>
  <si>
    <t xml:space="preserve">@purplejellybean ~ That sucks. I'm sorry </t>
  </si>
  <si>
    <t xml:space="preserve">I wanna go see Drag Me To Hell </t>
  </si>
  <si>
    <t>DrewBreezy5</t>
  </si>
  <si>
    <t>i cant upload a pic for twitter..AHHHHHHHH  lol</t>
  </si>
  <si>
    <t>@lovesewphie What's going on? Interview nerves? You'll do great!! I just don't think that's what's wrong.   Be okay!</t>
  </si>
  <si>
    <t xml:space="preserve">@eljefetwisted @enobytes @WineWonkette So I did a very rude thing, and unfollowed everyone who wasn't following me. Had to be done. </t>
  </si>
  <si>
    <t xml:space="preserve">bored outta my mind at home </t>
  </si>
  <si>
    <t>sing1412</t>
  </si>
  <si>
    <t xml:space="preserve">@Tiffaney1115  worked way too hard 2 the point i'm tired. </t>
  </si>
  <si>
    <t>miselaigles</t>
  </si>
  <si>
    <t xml:space="preserve">Hi everybody!!!!! I'm bored </t>
  </si>
  <si>
    <t>Kevin_Jr</t>
  </si>
  <si>
    <t xml:space="preserve">I'm hungry and need a hair cut badly! Not a good start to my Saturday </t>
  </si>
  <si>
    <t>adrianaromulo</t>
  </si>
  <si>
    <t>My parents &amp;amp; bros. went to the mall without me &amp;amp; im here at my house all alone  I wanna go shopping!!! :*(</t>
  </si>
  <si>
    <t xml:space="preserve">@farmerBOOM agreeeed </t>
  </si>
  <si>
    <t>gfitzp</t>
  </si>
  <si>
    <t xml:space="preserve">Have been doing so much work outside in the last 2 hours since I woke up I need another shower now. </t>
  </si>
  <si>
    <t>JazzieMae</t>
  </si>
  <si>
    <t>ITS A BEAUTIFUL DAY BUT IM STUCK AT WORK HOT AS FUCK  OH WHAT A JOY IT IS TO BE ME</t>
  </si>
  <si>
    <t>@TruckerDesiree wish I were up there me been cutting grass trimming shrubs  it is so hot and humid.</t>
  </si>
  <si>
    <t>jenhogg</t>
  </si>
  <si>
    <t xml:space="preserve">at dog park with Hazel, as usual no small dogs in small dog run.   </t>
  </si>
  <si>
    <t>lms1997</t>
  </si>
  <si>
    <t xml:space="preserve">@ddlovato Hey DemDems! Are you friends with Trace Cyrus? I have never heard his music, though.... </t>
  </si>
  <si>
    <t>SingingLexie</t>
  </si>
  <si>
    <t xml:space="preserve">Misses this guy so much and he won't talk to me anymore.. darn you Denny....R.I.P. gramps and Minnie </t>
  </si>
  <si>
    <t>MelanieKissell</t>
  </si>
  <si>
    <t>@sharlease Laid off, you say? Guess I'm lucky - just my hours got cut back   This has been a BIG help to me: http://snipurl.com/i5q0h</t>
  </si>
  <si>
    <t>In the towers with my bestie and her suite mate. Bout to hit the swagghouse bbq. I miss my triplet  and I can't find my double back!</t>
  </si>
  <si>
    <t xml:space="preserve">@amundwiler I missed that question 2 days ago and still thought uncongjugated </t>
  </si>
  <si>
    <t>Katysars</t>
  </si>
  <si>
    <t xml:space="preserve">Don't feel well </t>
  </si>
  <si>
    <t>devlinhartx3</t>
  </si>
  <si>
    <t>@livexlovexdance No, I can't  I'm sorry! But I'll come over and watch the DVD's with you when you get them!</t>
  </si>
  <si>
    <t xml:space="preserve">Weather look nasty </t>
  </si>
  <si>
    <t>beeread</t>
  </si>
  <si>
    <t xml:space="preserve">feels like I have ants on me.  </t>
  </si>
  <si>
    <t xml:space="preserve">Feeling extremely extremely horrible </t>
  </si>
  <si>
    <t>Its been long went to a movie in theatre..Oru Nalla padam edukka maatengranga in Bangalore  Today Thoranai... Ennatha Solla.</t>
  </si>
  <si>
    <t>ChunkeyMunkey06</t>
  </si>
  <si>
    <t xml:space="preserve">I am trying sooo hard not to falm asleep during these NASAP group presentations!!! </t>
  </si>
  <si>
    <t>JustMyLuck09</t>
  </si>
  <si>
    <t xml:space="preserve">my best friend graduated from high school today!! wish i was there </t>
  </si>
  <si>
    <t>kellyrossiter</t>
  </si>
  <si>
    <t xml:space="preserve">ouch, my legs are burned </t>
  </si>
  <si>
    <t>BRiiGHTLY</t>
  </si>
  <si>
    <t xml:space="preserve">Miss my friends...they are all away! </t>
  </si>
  <si>
    <t>jackcollins109</t>
  </si>
  <si>
    <t xml:space="preserve">I'm all sandy </t>
  </si>
  <si>
    <t xml:space="preserve">gonna turn my laptop off. it's screaming in anger at me </t>
  </si>
  <si>
    <t>those of you who are wondering...we lost our flipcam and haven't been able to record King's Carriage episodes..sorry  it'll be fixed soon!</t>
  </si>
  <si>
    <t>lilelffaerie</t>
  </si>
  <si>
    <t>@christophernies ...awww but i didnt eat dinner last night.  wait. that doesnt help my argument does it?</t>
  </si>
  <si>
    <t>shabuba</t>
  </si>
  <si>
    <t xml:space="preserve">good...but not as good </t>
  </si>
  <si>
    <t>flying_monkees</t>
  </si>
  <si>
    <t xml:space="preserve">@moorishflower Kiire is w/o internet this weekend if I remember right. </t>
  </si>
  <si>
    <t xml:space="preserve">Remote desktop has decided to work, so did not have to go into ofc. But still at home, working, instead of en route to Philly as planned. </t>
  </si>
  <si>
    <t xml:space="preserve">Visiting my grandfather at the hospital </t>
  </si>
  <si>
    <t>harry_85</t>
  </si>
  <si>
    <t xml:space="preserve">I didn't realist B.G.T was starting at 6.45pm, I have missed the first 2 acts! </t>
  </si>
  <si>
    <t>@deepbrowneyes haha I failed too  next time!</t>
  </si>
  <si>
    <t>Definitely need a ride  any takers??</t>
  </si>
  <si>
    <t>LovePopTrash</t>
  </si>
  <si>
    <t xml:space="preserve">I haven't been asked to prom yet </t>
  </si>
  <si>
    <t>stellaforstar</t>
  </si>
  <si>
    <t>lalala... wishing i spent the day with him instead of meeting up at 5  hoping he doesn't see her tomorrow, too.</t>
  </si>
  <si>
    <t>ericlovesrobots</t>
  </si>
  <si>
    <t xml:space="preserve">@606ItsYourTweet One of the biggest steps back ever. Norwich </t>
  </si>
  <si>
    <t xml:space="preserve">Weather looks nasty </t>
  </si>
  <si>
    <t>stephenbrander</t>
  </si>
  <si>
    <t xml:space="preserve">@nbtam think it is over now </t>
  </si>
  <si>
    <t xml:space="preserve">@xoxKittyxox awwe that sucks </t>
  </si>
  <si>
    <t>girlpowerbrit</t>
  </si>
  <si>
    <t xml:space="preserve">@KimKardashian im mowing tones of yards. YAH. </t>
  </si>
  <si>
    <t xml:space="preserve">@EricHalliwell Not sure, depends if people don't assume she'll walk it and therefore not vote. Not sure about online viewing. </t>
  </si>
  <si>
    <t>Kris_21</t>
  </si>
  <si>
    <t xml:space="preserve">I somehow have to drag my ass to the gym otherwise I will hate myself &amp;amp; wendys for those amazing chicken nuggs i just had to have </t>
  </si>
  <si>
    <t xml:space="preserve">@kengi01 I don't mind the repetition if it's interesting and done well, ie sat uplinks ones. I don't like the surveillance camera ones </t>
  </si>
  <si>
    <t>inamood</t>
  </si>
  <si>
    <t xml:space="preserve">Beautiful day out but with Bruiser's torn pad...we are inside, no dog parks this weekend </t>
  </si>
  <si>
    <t xml:space="preserve">@SenorSanchos Ya I looked in your area and basically you are dotless right now...booohooo </t>
  </si>
  <si>
    <t>magpackers383</t>
  </si>
  <si>
    <t xml:space="preserve">Oh my gosh! I watched E.T. today too! And I think the racoon was trying to eat his face </t>
  </si>
  <si>
    <t>laikwanwong</t>
  </si>
  <si>
    <t xml:space="preserve">working on new &amp;quot;fun&amp;quot; proj, but my proj partner (js/css newbie) complains i'm coding too fast and not leaving enough work for him to do </t>
  </si>
  <si>
    <t>azomindfree</t>
  </si>
  <si>
    <t xml:space="preserve">I don't recommend having kids, they nvr do as they r told. </t>
  </si>
  <si>
    <t xml:space="preserve">I rushed home from the gym so I could go to the farmer's market. I stayed for 5 minutes. </t>
  </si>
  <si>
    <t>jollymcmoo</t>
  </si>
  <si>
    <t xml:space="preserve">my icon wont show up! </t>
  </si>
  <si>
    <t xml:space="preserve">@RobbySanders @littlekaitlyn @jennxisxrad i feel as if ive been abandoned by my frineds.... </t>
  </si>
  <si>
    <t>DH needs a rice cooker, my baby's wasting away 'cause his outpost keeps running out of food  When he gets home I'm going to fatten him up!</t>
  </si>
  <si>
    <t xml:space="preserve">@marvinady yr welcome check up on my girl im too far away to do it </t>
  </si>
  <si>
    <t xml:space="preserve">#damnimiss the groups Total, SWV, 702 </t>
  </si>
  <si>
    <t xml:space="preserve">Was gonna see Up, today... Dunno no mo tho </t>
  </si>
  <si>
    <t>HairYoda</t>
  </si>
  <si>
    <t>@katebuckjr what? My camera  okay fine u can get away with it, just be nice!</t>
  </si>
  <si>
    <t xml:space="preserve">Stupid cold, dont want to be coughing or sniffling anymore </t>
  </si>
  <si>
    <t>sianleigh_</t>
  </si>
  <si>
    <t xml:space="preserve">has sunburnt arms! </t>
  </si>
  <si>
    <t>3 more graduation parties to attend today. and its way to hot to be outside all day long  bring on new bug bites.</t>
  </si>
  <si>
    <t xml:space="preserve">http://twitpic.com/69sx8 - Omg my feel hurt so bad from these bebe hillz i had on last night... </t>
  </si>
  <si>
    <t>genkings376</t>
  </si>
  <si>
    <t xml:space="preserve">Listening to Trio Niskalaukaus, missing the hell out of Timo </t>
  </si>
  <si>
    <t xml:space="preserve">What About Faitytales? If they were true Christian still being here. He was absolutely my blue prince </t>
  </si>
  <si>
    <t>ambbboo</t>
  </si>
  <si>
    <t xml:space="preserve">I'm dying of boredom. And I have nobody to talk to. </t>
  </si>
  <si>
    <t>@MiisztaDameT  really? I'm sad now. I dnt wanna go out! I have to find an alternative to 2020!</t>
  </si>
  <si>
    <t>vphungg</t>
  </si>
  <si>
    <t xml:space="preserve">i have to start on my world history project </t>
  </si>
  <si>
    <t>MariRsa</t>
  </si>
  <si>
    <t xml:space="preserve">problemas c/ twitter </t>
  </si>
  <si>
    <t>mutsumiasakura</t>
  </si>
  <si>
    <t xml:space="preserve">@bobthecow I miss WaMu too. </t>
  </si>
  <si>
    <t>Maydadiva</t>
  </si>
  <si>
    <t xml:space="preserve">Morning twitt world......I hate this weather....what happened to the California sun..... </t>
  </si>
  <si>
    <t>shekinah2009</t>
  </si>
  <si>
    <t>is aww.ansakit ng likod  http://plurk.com/p/x9equ</t>
  </si>
  <si>
    <t xml:space="preserve">I hit someone with my gun </t>
  </si>
  <si>
    <t>missed the begining of flawless  what i saw was awesome! aiden is better than Goerge Sampson at least he made up a new dance for final!</t>
  </si>
  <si>
    <t xml:space="preserve">@nagham My incompetent  boss gave me the wrong work dates. Turns out I'm working on the 1st instead of the 3rd </t>
  </si>
  <si>
    <t xml:space="preserve">I forgot how much moving there is in moving </t>
  </si>
  <si>
    <t>fundunne</t>
  </si>
  <si>
    <t xml:space="preserve">what a beautiful day. what disgusting maths. </t>
  </si>
  <si>
    <t xml:space="preserve">@dcsdominik208 I don't know why you would like to put such a lousy OS on </t>
  </si>
  <si>
    <t>@bbgeekchic Nooo  I'm sorry your BB was stolen. How did it happen?</t>
  </si>
  <si>
    <t>Stedic</t>
  </si>
  <si>
    <t xml:space="preserve">@toddinstoon have fun! Tried it yesterday, didn't find anything </t>
  </si>
  <si>
    <t xml:space="preserve">gutted everton lost today </t>
  </si>
  <si>
    <t>book_love</t>
  </si>
  <si>
    <t xml:space="preserve">I can't wait to go home and read the rest of &amp;quot;Kiss Me Like a Stranger&amp;quot; but I'm stuck at work for another 6 hours! </t>
  </si>
  <si>
    <t>_jeanius</t>
  </si>
  <si>
    <t>@farkerrella HI HAZEL THINGS HERE ARE SO EX AND WHY IS CARROT ASKING FOR ME YOU BOTH WANNA MOCK ME IZZZZIT  (i'm scared)</t>
  </si>
  <si>
    <t>TaylorOlszewski</t>
  </si>
  <si>
    <t>headache  going to lay down and watch the o.c.</t>
  </si>
  <si>
    <t>bullismasher</t>
  </si>
  <si>
    <t xml:space="preserve">@captainblubear Gah I love mangoes! I want! Too bad they don't suit me </t>
  </si>
  <si>
    <t>BriiSupastarr</t>
  </si>
  <si>
    <t xml:space="preserve">Its a bit windy outside...my left ear hurts </t>
  </si>
  <si>
    <t>mo5150</t>
  </si>
  <si>
    <t xml:space="preserve">@7angela7 Damn - no sun no fun for me! I want to be in my pool too </t>
  </si>
  <si>
    <t>eric620</t>
  </si>
  <si>
    <t xml:space="preserve">So nice 2 not be workin today n tomorrow! Still layin n bed....but there's laundry in the washer I started that needs to go in the dryer. </t>
  </si>
  <si>
    <t>singacaryl</t>
  </si>
  <si>
    <t xml:space="preserve">@marrzbarz stop sleeping late Chups you're gonna have old lady syndrome the next night </t>
  </si>
  <si>
    <t xml:space="preserve">I threw up. </t>
  </si>
  <si>
    <t>NikkieTutorials</t>
  </si>
  <si>
    <t>aaaaaaw he can't sing  poor thingie.</t>
  </si>
  <si>
    <t xml:space="preserve">Feels like I've been punched in the mouth. Hurts so bad. </t>
  </si>
  <si>
    <t xml:space="preserve">Don't think it's gonna happen for Aidan </t>
  </si>
  <si>
    <t xml:space="preserve">my brother's friends are making fun of me because i have AIDS </t>
  </si>
  <si>
    <t xml:space="preserve">Very jealous of @nmyers89  who is having a domino pizza... Tuna for Josh </t>
  </si>
  <si>
    <t>@DerrickJWyatt You don't like the twins either?  I wanna see hate art then - Do to them what you did to Beachcomber!</t>
  </si>
  <si>
    <t>JLes15</t>
  </si>
  <si>
    <t xml:space="preserve">Cant wait till dateline tommorow with T-Swift...sadly i have to tape it cause i wont be here </t>
  </si>
  <si>
    <t>missfiss</t>
  </si>
  <si>
    <t xml:space="preserve">still waitng for my pic of me and drew from Miss Stacy hope she doesnt delete it  </t>
  </si>
  <si>
    <t>yeahitsmeiris</t>
  </si>
  <si>
    <t>So im at work and its so slow  aaahhh   * iris *</t>
  </si>
  <si>
    <t>jessisbetter</t>
  </si>
  <si>
    <t xml:space="preserve">@hellagood  aw he's crying though </t>
  </si>
  <si>
    <t>hockey_honey7</t>
  </si>
  <si>
    <t xml:space="preserve">Is missing her man friend. could be as soon as june....or as late as July </t>
  </si>
  <si>
    <t>hmsullivan91</t>
  </si>
  <si>
    <t xml:space="preserve">I am just getting up, getting ready for work. I'm hungggrrrrryyy </t>
  </si>
  <si>
    <t xml:space="preserve">which is the one time in life, pressure just slows you down </t>
  </si>
  <si>
    <t xml:space="preserve">omg its so hot or maybe is cuz i have a fever </t>
  </si>
  <si>
    <t>jopang</t>
  </si>
  <si>
    <t xml:space="preserve">my camera's lcd backlight is out again. I tried smacking my camera a few times to get it back on, but that didn't work. is this the end? </t>
  </si>
  <si>
    <t>siddharthroy</t>
  </si>
  <si>
    <t>Am like Libra supposedly  Not good. - What is your REAL Zodiac sign?  http://bit.ly/19PbMI ?</t>
  </si>
  <si>
    <t>ashleydstone</t>
  </si>
  <si>
    <t xml:space="preserve">missing my sister-in-law </t>
  </si>
  <si>
    <t>ratstoriches</t>
  </si>
  <si>
    <t xml:space="preserve">working on a saturday morning... revoke yesterday's premature celebratory TFFIF. </t>
  </si>
  <si>
    <t>mikecantone</t>
  </si>
  <si>
    <t>Mummy was great as usual but lacking all effects  and why are all these kids from DC here???</t>
  </si>
  <si>
    <t>MELANIEE_</t>
  </si>
  <si>
    <t xml:space="preserve">Its soooooooooo boring &amp;amp; i am hungry </t>
  </si>
  <si>
    <t>oooops..picnik.com is having problems  the photo is waiting..!</t>
  </si>
  <si>
    <t xml:space="preserve">@enviofriend Oooh nice!  I'm kind of jealous.  We don't have a yard </t>
  </si>
  <si>
    <t>mehrsa</t>
  </si>
  <si>
    <t>ASLAN filme tablighatie mir hosein khoob nabod  ASLAN ! :-&amp;lt;</t>
  </si>
  <si>
    <t xml:space="preserve">@SplitPZ well its not hot here today &amp;amp; my popcorns not poppin &amp;amp; I'm in the mood to go to Balboa island but noone else wants to-Im sad </t>
  </si>
  <si>
    <t>@LisetteRosalie awwwww very saddened .. I wanted to surprise you w' cake n ice cream  : tear : well I'm happy u g0t it th0u</t>
  </si>
  <si>
    <t>Tezusaur</t>
  </si>
  <si>
    <t xml:space="preserve">Everything is lagging today. </t>
  </si>
  <si>
    <t xml:space="preserve"> the absolute worst @jaeshaunese smthn abt an ex...</t>
  </si>
  <si>
    <t xml:space="preserve">@singacaryl I'm gonna have ugly nasty bags under my eyes </t>
  </si>
  <si>
    <t>DJSnger88</t>
  </si>
  <si>
    <t xml:space="preserve">There is actually no one in the admin offices but me... Sad day </t>
  </si>
  <si>
    <t>GeorgioBaker</t>
  </si>
  <si>
    <t xml:space="preserve">@cghaynes Sammme!!! Just watching Batman then I may have no choice but to watch #bgt </t>
  </si>
  <si>
    <t>emilymulkerne</t>
  </si>
  <si>
    <t xml:space="preserve">seeing the keystone billboard makes me want to gag, but it also makes me miss wells </t>
  </si>
  <si>
    <t xml:space="preserve">@laylahlynn i was supposed to work at jitters i wouldve seen you! </t>
  </si>
  <si>
    <t>derzw3rg</t>
  </si>
  <si>
    <t xml:space="preserve">&amp;quot;now i run to you like i always do. when i close my eyes i dream of you&amp;quot; </t>
  </si>
  <si>
    <t xml:space="preserve">Simon can get quite annoying at times. awww </t>
  </si>
  <si>
    <t>stevegiglio</t>
  </si>
  <si>
    <t>@pghpenguins .... man, I'd LOVE to have one in my yard down here in Memphis. Too bad I can't come home!    Lets Go Pens!</t>
  </si>
  <si>
    <t>InsaneXade</t>
  </si>
  <si>
    <t xml:space="preserve">@t_iii oh boy, I dont think you should have done that, I tried #pocky and now I cant live without it! </t>
  </si>
  <si>
    <t xml:space="preserve">@Itsmeraych its nice here tOo!! Wish u were here </t>
  </si>
  <si>
    <t xml:space="preserve">aw hes crying  thats such a shame! he only had bloody 24 hours </t>
  </si>
  <si>
    <t>beckabarnes</t>
  </si>
  <si>
    <t xml:space="preserve">Has a fever of 102 </t>
  </si>
  <si>
    <t>KatsKards</t>
  </si>
  <si>
    <t xml:space="preserve">OK.  I'm actually getting stuff done around the house! But I really miss the hubs, its just not a normal Sat w/o him... </t>
  </si>
  <si>
    <t xml:space="preserve">@theycallmeTAP  what story????? yikes.......i'm going out in a few mins. </t>
  </si>
  <si>
    <t>Simon  Made little Aidan cry  Fuck you simon you fag D:</t>
  </si>
  <si>
    <t>arxcruz</t>
  </si>
  <si>
    <t xml:space="preserve">Crap! Memory didn't work  need replace, 3 more days </t>
  </si>
  <si>
    <t xml:space="preserve">awww i love aiden </t>
  </si>
  <si>
    <t xml:space="preserve">awwww Aiden, don't cry...u did good hun </t>
  </si>
  <si>
    <t xml:space="preserve">BGT Unfortunately, I think I have to agree with Simon - he was amazing, but not as good as last night. Bless him for crying though </t>
  </si>
  <si>
    <t>eddiebarnes</t>
  </si>
  <si>
    <t>watching britains got talent, aiden wasnt that good  shaheen was really good! :O and flawless too ;P</t>
  </si>
  <si>
    <t>majorsager</t>
  </si>
  <si>
    <t xml:space="preserve">just packed all the under-21 KC activities into two days. Now what? Still waiting for mid-June. </t>
  </si>
  <si>
    <t xml:space="preserve">@Hammerette_ Yeah .. I was going to go Roman road but it closes early </t>
  </si>
  <si>
    <t>_liane</t>
  </si>
  <si>
    <t>myselfmackaw</t>
  </si>
  <si>
    <t>@mileycyrus miley i love u ? i need you here in chile girl  please come to chile!! we are waiting for you (: loveu(L</t>
  </si>
  <si>
    <t>Poor kids, they can't take disappointment can they  #bgt</t>
  </si>
  <si>
    <t xml:space="preserve">@SarahNicholas Sorry we failed to meet ! I had zero signal all day </t>
  </si>
  <si>
    <t>upsidedownlady</t>
  </si>
  <si>
    <t>No internet access at new job.  I'm sorry for neglecting you all.</t>
  </si>
  <si>
    <t>darkhorse_uk</t>
  </si>
  <si>
    <t xml:space="preserve">oh, no, not more crying kids... </t>
  </si>
  <si>
    <t xml:space="preserve">I love cuddlng until noon then going out for brunch... Why can't every day be Saturday?? </t>
  </si>
  <si>
    <t>WyrdestGeek</t>
  </si>
  <si>
    <t xml:space="preserve">@evo_terra re sound/lappy: I run the sound board at my local church. Don't think it'd look good if I had the lappy open there. </t>
  </si>
  <si>
    <t>LexiBdesign</t>
  </si>
  <si>
    <t xml:space="preserve">Man oh man...I really don't know what to do with myself since I'm not in class! I have free will! I don't like it </t>
  </si>
  <si>
    <t>borninamess</t>
  </si>
  <si>
    <t xml:space="preserve">For someone who doesn't eat processed foods I just bought hella amount of processed fudz. </t>
  </si>
  <si>
    <t xml:space="preserve">@Suefromque We don't watch that! Think it's on Ch 4, which we haven't got - thankfully... apart from the football </t>
  </si>
  <si>
    <t xml:space="preserve">@gomeztheband No VEGAS?????? </t>
  </si>
  <si>
    <t>i think im gonna cry again.  2 Grand!</t>
  </si>
  <si>
    <t>RobotTank</t>
  </si>
  <si>
    <t xml:space="preserve">Such a nice day. To bad I will be stuck at work </t>
  </si>
  <si>
    <t xml:space="preserve">omg i feel so sorry for tht wee granda </t>
  </si>
  <si>
    <t>@jennypoynter Nawh  me and @_amberlovely going to nottingham and Dalby. You should hide out in our hotel room ;)</t>
  </si>
  <si>
    <t>CASHFLO100</t>
  </si>
  <si>
    <t xml:space="preserve">@KimKardashian NOTHIN FUN, GTTA GET MY CAR FIX, FILL OUT JOB APPLICATIONS THEN WRK OUT </t>
  </si>
  <si>
    <t>dma9109</t>
  </si>
  <si>
    <t xml:space="preserve">There's no rest for the weary </t>
  </si>
  <si>
    <t>djtyrant</t>
  </si>
  <si>
    <t xml:space="preserve">@animealmanac I'd like to hear more details about how the file was gotten a hold of. If someone just guessed the filename shame on Funi </t>
  </si>
  <si>
    <t>@HEYSAMHEY sammy  you left me on the chatttyy</t>
  </si>
  <si>
    <t xml:space="preserve">Britain's Got Talent is making me cry. </t>
  </si>
  <si>
    <t>siriuslivs</t>
  </si>
  <si>
    <t xml:space="preserve">I can't think of a gift properly befitting Emily's awesomeness </t>
  </si>
  <si>
    <t>JamesHepfer</t>
  </si>
  <si>
    <t xml:space="preserve"> i have to start studying for finals</t>
  </si>
  <si>
    <t>Skittless</t>
  </si>
  <si>
    <t>Webby gone  Watching Britains Got Talent, Aiden is sooo sweet. He looks like the dude from the Bill.</t>
  </si>
  <si>
    <t xml:space="preserve">I just witnessed a drug deal in the mall bathroom.   </t>
  </si>
  <si>
    <t>@JennRuss Spouse getting laid off? That's got to sting pretty badly  This may help your family out - helped me! http://snipurl.com/i5q0h</t>
  </si>
  <si>
    <t>mattigan</t>
  </si>
  <si>
    <t>Feeling bad for his boy...a double ear infection creeped in unexpectedly!  Prayers Appreciated!</t>
  </si>
  <si>
    <t>jjooyy</t>
  </si>
  <si>
    <t xml:space="preserve">Is spending the day on the bathroom floor.  I just want to throw up </t>
  </si>
  <si>
    <t>simoneKY_</t>
  </si>
  <si>
    <t xml:space="preserve">@flyyNerd no pics with you last night?! </t>
  </si>
  <si>
    <t xml:space="preserve">@pilgrimfamilyuk lovely thank you ,very hot today,love this weather but my chest doesnt </t>
  </si>
  <si>
    <t>Nickie_a_go_go</t>
  </si>
  <si>
    <t xml:space="preserve">i'm dying a slow painful death... i am not surprisingly upbeat </t>
  </si>
  <si>
    <t>PaintMeBluee</t>
  </si>
  <si>
    <t xml:space="preserve">Home Bored watching a movie lil sad </t>
  </si>
  <si>
    <t xml:space="preserve">@arieFbabyy09 i hit your phone lastnight </t>
  </si>
  <si>
    <t>linjd</t>
  </si>
  <si>
    <t xml:space="preserve">Aidan was great, he's a great little dancer,  now it's two grand, they make me cry </t>
  </si>
  <si>
    <t xml:space="preserve">Slightly huuuungovah </t>
  </si>
  <si>
    <t>tonyronda</t>
  </si>
  <si>
    <t xml:space="preserve">Wife any daughter in walmart will they very come out </t>
  </si>
  <si>
    <t xml:space="preserve">oh no, Aidan Davies has started the kids off crying on BGT </t>
  </si>
  <si>
    <t xml:space="preserve">@Antony_Edwards get your crombos right in the neighborhood!! only at applebees' carside to go!! </t>
  </si>
  <si>
    <t>MissChrissy11</t>
  </si>
  <si>
    <t xml:space="preserve">I'm soo bored, I need something to do. </t>
  </si>
  <si>
    <t>ArjunJethwa</t>
  </si>
  <si>
    <t xml:space="preserve">@ITVinsider 2 grand? where? i dont see a change in my bank balance....  (yeah, pretty shyte, sorry !)  </t>
  </si>
  <si>
    <t>c_mae</t>
  </si>
  <si>
    <t xml:space="preserve">has to take bubby to work, then to cici's visitation </t>
  </si>
  <si>
    <t>NicholleMonique</t>
  </si>
  <si>
    <t xml:space="preserve">Awwww they make me miss both my grandads </t>
  </si>
  <si>
    <t>Zaraa_x</t>
  </si>
  <si>
    <t xml:space="preserve">Aw poor aidan was crying </t>
  </si>
  <si>
    <t xml:space="preserve">see what @hatemileycyrus said to miley </t>
  </si>
  <si>
    <t>BettinaHorvath</t>
  </si>
  <si>
    <t>Watched footage on enews about the beached whales. Very sad day for Cape Town indeed  only 11 of the 55 survived</t>
  </si>
  <si>
    <t>AdotSuperstar</t>
  </si>
  <si>
    <t xml:space="preserve">@KielysWorld awww! hope u feel better kiely! I know exactly how u feel!! </t>
  </si>
  <si>
    <t xml:space="preserve">@namakemono49 I want a Dec hug! </t>
  </si>
  <si>
    <t>adambc82</t>
  </si>
  <si>
    <t>I really ache. Think I might have overdone the gym today  Laying on the sofa in the sun to make up for it!</t>
  </si>
  <si>
    <t>l3abyl3o0</t>
  </si>
  <si>
    <t>Week 2 of my beach body work out with billy blanks .. I slacked off for 3 days   http://twitpic.com/69ta7</t>
  </si>
  <si>
    <t>LivvyHall</t>
  </si>
  <si>
    <t xml:space="preserve">Im Tryingg To Work Twitterrr!!!!!!!!!!! :S :S :S  Hellppp!!!!!!!!!!! </t>
  </si>
  <si>
    <t>kylehatfield</t>
  </si>
  <si>
    <t xml:space="preserve">@emmyrossum You'll find that every time you go to a friends house, youll try and pause TV if they dont have it, and be sad when it doesnt </t>
  </si>
  <si>
    <t>Going to my moms work in 3 hours  Then to the boat. xx</t>
  </si>
  <si>
    <t>NiccRazz</t>
  </si>
  <si>
    <t>bored out of my mind.i hate havin a torn meniscus.that means limits on EVERYTHIN!even dancin  maybe ill hang out with my 1 nd only biffle!</t>
  </si>
  <si>
    <t>LIlWoowah</t>
  </si>
  <si>
    <t xml:space="preserve">And my heart just broke a wee bit for him </t>
  </si>
  <si>
    <t>LisaBraithwaite</t>
  </si>
  <si>
    <t xml:space="preserve">@tshirtdart No, it's not in the trash because I never deleted it. I saved over it. </t>
  </si>
  <si>
    <t>joshwinningham</t>
  </si>
  <si>
    <t>Seattle today. One last time!  and  at the same time.</t>
  </si>
  <si>
    <t>DionneSouth</t>
  </si>
  <si>
    <t xml:space="preserve">@chrispyuk aww simon's comment made aiden cry  he said he didn't think the performance was as good as last nights </t>
  </si>
  <si>
    <t>Lizzo_Lee</t>
  </si>
  <si>
    <t xml:space="preserve">Man vs. Wild is a good show. Except for him eating a lizard at the moment.. </t>
  </si>
  <si>
    <t>JeLLiBeAn1004</t>
  </si>
  <si>
    <t xml:space="preserve">http://twitpic.com/69tb9 - I miss them already </t>
  </si>
  <si>
    <t>fivejs</t>
  </si>
  <si>
    <t xml:space="preserve">@HappyHousewife I'm working on quitting. But have to create a whole member-based/forum website first. </t>
  </si>
  <si>
    <t>HypnoPeter</t>
  </si>
  <si>
    <t xml:space="preserve">@Dawn_B Steven is off seeing Itamar tonight at Fidlers elbow in Chalk farm. Fab singer. Am stuck at home cos I am lecturing tomorrow </t>
  </si>
  <si>
    <t xml:space="preserve">Omggg I need to give aidan davis a massive hug right now!! </t>
  </si>
  <si>
    <t>poohsuke</t>
  </si>
  <si>
    <t xml:space="preserve">@nigs was going to chilling but get back to work on this gorgeous Saturday </t>
  </si>
  <si>
    <t>alexisrgorglesm</t>
  </si>
  <si>
    <t xml:space="preserve">thinks that it's time to stop getting close to people... it ends up in pain. </t>
  </si>
  <si>
    <t>CreaFarrar</t>
  </si>
  <si>
    <t xml:space="preserve">Leaving Bristol for London with a car full to bursting and my flat is still fully livable. I have too much stuff. </t>
  </si>
  <si>
    <t>@WineWonkette I coughed up the fin at socialtoo  But there I don;t want to write the script, so 5 bucks is a bargain.</t>
  </si>
  <si>
    <t>Can't sleep  shall we induce sleep again tonight? Or stare aimlessly at the darkness?</t>
  </si>
  <si>
    <t xml:space="preserve">they were genuine tears </t>
  </si>
  <si>
    <t xml:space="preserve">ooh cant watch bgt until my guests have gone. meh. Otherwise I'll know whos won </t>
  </si>
  <si>
    <t>I need to go do some cleaning  Tweet at ya later!</t>
  </si>
  <si>
    <t>damn  BGT is on Irish tv all evening and UTV all evening  ... nowt else on to watch</t>
  </si>
  <si>
    <t>TempleofAnubis</t>
  </si>
  <si>
    <t xml:space="preserve">GBT - Gah, I can't bear to see the kids cry.  Stop it dammit, your're making me put my sad face on.  </t>
  </si>
  <si>
    <t xml:space="preserve">Done with the unlocking, now Airtel sim card sits on my phone and I now know, Udaipur is just 2G </t>
  </si>
  <si>
    <t>@shaun_duhh no way really!!! Ugh! I wanna go! I already made a commitment to work with my friend at some new bar that's opening up  boo!</t>
  </si>
  <si>
    <t xml:space="preserve">@Bsimi Resist the temptation! Twitter would miss you </t>
  </si>
  <si>
    <t>Agh I want to go lay out at the pool before my g-pa comes over and my grandma guilt tripped me into staying at her house  I'm turning old</t>
  </si>
  <si>
    <t>SiiSii_</t>
  </si>
  <si>
    <t xml:space="preserve">I Always Cry At The End Of Star Wars : Rvenge Of The Sith. Im Sucha Nerd. </t>
  </si>
  <si>
    <t>Michasia</t>
  </si>
  <si>
    <t xml:space="preserve">Ouch! Just sliced my finger with a razor by accident and it hurts! </t>
  </si>
  <si>
    <t xml:space="preserve">@3thbi i studied for like 1hr and then 5ala9 i couldn't concetrate, i know how u feel like, total bordom </t>
  </si>
  <si>
    <t xml:space="preserve">@abtony Is the loss huge? You'll have to file a case &amp;amp; push them hard. I hope the loss is manageable! </t>
  </si>
  <si>
    <t>LaurenByrd</t>
  </si>
  <si>
    <t>doesn't want her caroline edwards original tattoo to wash off  lol</t>
  </si>
  <si>
    <t>ChloeMythen</t>
  </si>
  <si>
    <t xml:space="preserve">Singing a Whole New World and now he came in too early </t>
  </si>
  <si>
    <t>@SinSkylar i dont  im working night shift at the airport tmr, sorry</t>
  </si>
  <si>
    <t>Adamoh</t>
  </si>
  <si>
    <t>I thought it was katie and peter for a minute. Rip Kate and Pete   #bgt</t>
  </si>
  <si>
    <t>Jacketh</t>
  </si>
  <si>
    <t>I feel so bad for the old man  the girls amazing!!</t>
  </si>
  <si>
    <t>Novak no more  Congrats on making week 2 @andyroddick. Fed is about to take PH! SHARAPOVA LET'S GO!</t>
  </si>
  <si>
    <t xml:space="preserve">@outofmyarse Aww I wish I could get bgt here in Toronto </t>
  </si>
  <si>
    <t xml:space="preserve">My mobile phone contract doesn't exist anymore. No one does 12 month contracts. I don't want an 18 month contract. I like my contract </t>
  </si>
  <si>
    <t>Thekockyroach</t>
  </si>
  <si>
    <t xml:space="preserve">@nickmontes yo, your facebook is unavailable </t>
  </si>
  <si>
    <t xml:space="preserve">u wd thnk dat the chances of gettn swine is like tryna win $1Ok in a Tricks yogurt contest...my mom jst told me my lil bby cuzzin has it </t>
  </si>
  <si>
    <t>stardreamer413</t>
  </si>
  <si>
    <t xml:space="preserve">really wants to go see DMB this year! </t>
  </si>
  <si>
    <t>#bgt  Two Grand... is awful   go away please.</t>
  </si>
  <si>
    <t xml:space="preserve">Sigh. Waiting at #leeds train station. Lemme go home </t>
  </si>
  <si>
    <t>VanessaMichelle</t>
  </si>
  <si>
    <t xml:space="preserve">So many piercings I want... so little monies I have </t>
  </si>
  <si>
    <t>drakefansuk</t>
  </si>
  <si>
    <t>2 grand going a bit wrong...  #bgt</t>
  </si>
  <si>
    <t>hey_jare</t>
  </si>
  <si>
    <t xml:space="preserve">it STAINED! </t>
  </si>
  <si>
    <t xml:space="preserve">@Jennifalconer no that was somewhere out there .. this was the 1st audition song </t>
  </si>
  <si>
    <t>angllucero</t>
  </si>
  <si>
    <t xml:space="preserve">@MGiraudOfficial i'm sad i don't see any tour dates for Vegas </t>
  </si>
  <si>
    <t xml:space="preserve">He's forgetting his words </t>
  </si>
  <si>
    <t>SnugMuttonchops</t>
  </si>
  <si>
    <t xml:space="preserve">My human cut the little dreadlocks off of my neck!  I wanted to be a reggae kitteh. </t>
  </si>
  <si>
    <t xml:space="preserve">i wish i lived in the states </t>
  </si>
  <si>
    <t xml:space="preserve">@kathyxxxx my laptop doesn't have that symbol </t>
  </si>
  <si>
    <t xml:space="preserve">I never realized how many problems I have... Until last night.. WOW! Changes are being made asap </t>
  </si>
  <si>
    <t>why everybody hate winter?  the winter is so cool  ajajaj x)</t>
  </si>
  <si>
    <t>really not up for tonight  skin is shit</t>
  </si>
  <si>
    <t>tessercat</t>
  </si>
  <si>
    <t xml:space="preserve">But first... must buy dog food. </t>
  </si>
  <si>
    <t>lisarec11</t>
  </si>
  <si>
    <t xml:space="preserve">@kicksavetwenty where is it at? I'm not 21 so bars are off limits for me. </t>
  </si>
  <si>
    <t xml:space="preserve">Bones finale was as disappointing as people said it was </t>
  </si>
  <si>
    <t xml:space="preserve">@sarafahey its been doing that to me too </t>
  </si>
  <si>
    <t>pinkiepinkerton</t>
  </si>
  <si>
    <t xml:space="preserve">@ebabbler yes you working. We re in Abersoch, gorgeous weather. Shame your working </t>
  </si>
  <si>
    <t xml:space="preserve">I can't believe this many people don't know what blu-ray is </t>
  </si>
  <si>
    <t>Nish_Kot</t>
  </si>
  <si>
    <t>Dusnt want d VacAtIoNs to End..  Damn College...huh :/</t>
  </si>
  <si>
    <t>EmilyyyRosee</t>
  </si>
  <si>
    <t xml:space="preserve">home from the angel game and is extremely tired, is't looking forward to finals </t>
  </si>
  <si>
    <t>Poor fella  Girl is brilliant though. How old is she? #bgt</t>
  </si>
  <si>
    <t xml:space="preserve">@x_Maxine_x ano haha how bad is the wee granda :| a feel pure sorry for him cos his wife died </t>
  </si>
  <si>
    <t>Catrinaarr</t>
  </si>
  <si>
    <t xml:space="preserve">fucking missed flawless </t>
  </si>
  <si>
    <t>rbxbx</t>
  </si>
  <si>
    <t>@jaytennier as soon as I saw it on hackernews, I knew it would ruin twitter for me.  ,also http://bit.ly/UoaRY</t>
  </si>
  <si>
    <t xml:space="preserve">Great time at the beach.  Dogs had a blast until Blissy cut her foot </t>
  </si>
  <si>
    <t xml:space="preserve">@iViva im gonna change to endearing- and makes me miss my nan </t>
  </si>
  <si>
    <t>Chloejp1</t>
  </si>
  <si>
    <t xml:space="preserve">@emilycathh yeeeeee he's so cute, he's got a ded nice smile n he started cryin  x flawless were awsum 2 </t>
  </si>
  <si>
    <t xml:space="preserve">is back at the (second) happiest place on Earth (the hotel) after a solid 51 mile ride that felt hard thanks to yesterday's legs workout </t>
  </si>
  <si>
    <t xml:space="preserve">@PoynterPerve aha just dont steal dougie from me 8-) lmfaooo! claire wants to go liverpool just to meet them i want to go, but im at TITP </t>
  </si>
  <si>
    <t>sunshinegirll</t>
  </si>
  <si>
    <t xml:space="preserve">@morganisadaisy arrrrrgh shiver me timbers!...or whatever pirates say, I love this&amp;lt;333 I misss kevy </t>
  </si>
  <si>
    <t>Cely_H</t>
  </si>
  <si>
    <t xml:space="preserve">with all of my family, daddy, i miss you </t>
  </si>
  <si>
    <t>bigboy39a</t>
  </si>
  <si>
    <t xml:space="preserve">going out to family gathering! Oh what joy! </t>
  </si>
  <si>
    <t xml:space="preserve">wants a pillow, or someone to hug </t>
  </si>
  <si>
    <t xml:space="preserve">Oh poor man, he missed his cue but he managed to come back in.  Not as good as last night but still make me cry! </t>
  </si>
  <si>
    <t>igotpinkeye</t>
  </si>
  <si>
    <t>cant rock the curls today  no Hair gel in the house....I wasnt curls not a fro...hahaha</t>
  </si>
  <si>
    <t>youngnaiya</t>
  </si>
  <si>
    <t xml:space="preserve">@jtreynol quick! stain the whole thing and make it blue or black! lol sorry i cldnt resist </t>
  </si>
  <si>
    <t>JennyDeVaughn</t>
  </si>
  <si>
    <t xml:space="preserve">Spoke with @LouA to invite him to the Pre - #socrecruitingtweetup. He is scheduled to be in Chicago.  </t>
  </si>
  <si>
    <t xml:space="preserve">Best weather ever. And my parents are going to sea world... So lucky </t>
  </si>
  <si>
    <t>dmaried81</t>
  </si>
  <si>
    <t xml:space="preserve">Feeling kinda irritated today. Didn't get much sleep...as usual.  I've developed a cough too! Sigh </t>
  </si>
  <si>
    <t>TeamUKskyvixen</t>
  </si>
  <si>
    <t xml:space="preserve">@TNGolfergirl Im totally in the dark about this - I didnt get the email </t>
  </si>
  <si>
    <t>OMG my mouth hurts!  I need more food, more drugs, and more sleep...</t>
  </si>
  <si>
    <t>kilps</t>
  </si>
  <si>
    <t xml:space="preserve">good evening watching rugby, headed home early for a earlier start tomorrow </t>
  </si>
  <si>
    <t xml:space="preserve">Ooh dear, granddad's not too good 2night </t>
  </si>
  <si>
    <t>llldatlll</t>
  </si>
  <si>
    <t xml:space="preserve">I have pink eyes and sinus problems. </t>
  </si>
  <si>
    <t>aians</t>
  </si>
  <si>
    <t>is    http://plurk.com/p/x9fg4</t>
  </si>
  <si>
    <t>MCTroy</t>
  </si>
  <si>
    <t xml:space="preserve">@Dorkus_  #BGT 2 grand was a let down, expected more from them </t>
  </si>
  <si>
    <t xml:space="preserve">#bgt tbf sally's really good just the poor old guy isn't...so good </t>
  </si>
  <si>
    <t>vegasbby</t>
  </si>
  <si>
    <t xml:space="preserve">2grand aww that's a shame he missed it </t>
  </si>
  <si>
    <t>regeiger</t>
  </si>
  <si>
    <t xml:space="preserve">Wow, Live Messenger has literally just stopped working on my machine. No error, no problem codes... it just doesn't run. </t>
  </si>
  <si>
    <t>MsDasia</t>
  </si>
  <si>
    <t xml:space="preserve">rip zo !!!! it would have been your graduation today...love him and miss him a lot! </t>
  </si>
  <si>
    <t xml:space="preserve">@_Cher_ Ditcher! Nowww you want to go running then to the gym. </t>
  </si>
  <si>
    <t xml:space="preserve">@enviofriend Yes I live in Hawaii.  Yes there's a little kids park quite close to my house ... but it's WAY too hot to go right now </t>
  </si>
  <si>
    <t xml:space="preserve">Hey @iambolaji go get @negrita_linda out the rain she's getting wet </t>
  </si>
  <si>
    <t>justmakeart</t>
  </si>
  <si>
    <t>@willowing I love the greenery! We have switched to dried grass mode in California.  I wish it were green!</t>
  </si>
  <si>
    <t>Idletard</t>
  </si>
  <si>
    <t xml:space="preserve">@alexWTrugs I would if I could, I keep getting an error </t>
  </si>
  <si>
    <t>@benfromparis  i am the only one here....i MISS you!!</t>
  </si>
  <si>
    <t xml:space="preserve">No offence to 2 grand but i would have deffo preferred Callum to be there </t>
  </si>
  <si>
    <t>JennFriedman</t>
  </si>
  <si>
    <t>@natalietran i don't get it  i mean i get it but i don't get why its funny. sorry to spoil the fun.</t>
  </si>
  <si>
    <t>Ava_Horackova</t>
  </si>
  <si>
    <t>@MyriadM I know  My dad sad too ...</t>
  </si>
  <si>
    <t xml:space="preserve">@autumnconfusion I love it so much.  My favourite never wins though   oh, one year they did, but still. mostly not </t>
  </si>
  <si>
    <t>flomiley</t>
  </si>
  <si>
    <t>DorionMilo</t>
  </si>
  <si>
    <t>HEY YALLL... LIKE IS JUST FINALLY WOKE UP!!!  I NEED TO GET BACK ON THE ROUTINE...   HOW ARE YALL?</t>
  </si>
  <si>
    <t>twisterwoosh</t>
  </si>
  <si>
    <t xml:space="preserve">Movies today? Arnold need to replyyyy. </t>
  </si>
  <si>
    <t>lolojay</t>
  </si>
  <si>
    <t xml:space="preserve">@KojoComedian Think you did mate, I did too </t>
  </si>
  <si>
    <t>dIANElow</t>
  </si>
  <si>
    <t>won't be able to see brand new on july 7th   asdkfja</t>
  </si>
  <si>
    <t xml:space="preserve">I woke up to check my myspace &amp;amp; seen this http://i44.tinypic.com/25a24bs.jpg I miss her too </t>
  </si>
  <si>
    <t xml:space="preserve">Aidan was crying. awww </t>
  </si>
  <si>
    <t>furtadorebeca</t>
  </si>
  <si>
    <t xml:space="preserve">I was able to connect my HTC touch to Ubuntu 9.04, but not able to browse the files on the phone </t>
  </si>
  <si>
    <t xml:space="preserve">Twitterfon is making me save everything as a favorite and its pissing me off........ </t>
  </si>
  <si>
    <t>isaac1855</t>
  </si>
  <si>
    <t xml:space="preserve">Convo @ Sonic: Do you have dipped cones? Yes sir, we have them. Can I have one? We don't have the dipping sauce today. Makes me sad panda </t>
  </si>
  <si>
    <t>AmeliaHruban</t>
  </si>
  <si>
    <t xml:space="preserve">I'm the worst person ever. Totally forgot to take off my dogs electric collar before his walk </t>
  </si>
  <si>
    <t>JoshDietrich</t>
  </si>
  <si>
    <t>@zszafran I wish I had anything gigabit  All I have left is a 2948 and two 831 and my handy 5-port Netgear 10/100 switch</t>
  </si>
  <si>
    <t>shoghon</t>
  </si>
  <si>
    <t xml:space="preserve">@michaeldick If you're playing in Seattle I'm there...but I'm betting you're not </t>
  </si>
  <si>
    <t>nikkinash430</t>
  </si>
  <si>
    <t xml:space="preserve">got my license friday...7 days later... crashed my car </t>
  </si>
  <si>
    <t>Voyagerluvr</t>
  </si>
  <si>
    <t>Don't know how to add a profile pic, it's not letting me!   Any help?</t>
  </si>
  <si>
    <t xml:space="preserve">@BeautyIsAnimate You couldn't get a ride? </t>
  </si>
  <si>
    <t>@chrissymcfly Yeh. There's nothing good on TV  Eww I hate to be bored.</t>
  </si>
  <si>
    <t xml:space="preserve">@iamafreak dont dissapear </t>
  </si>
  <si>
    <t>SandyJonasx3</t>
  </si>
  <si>
    <t>I'm removing twitters that no add me  I'm not bad but if I add you must add me, so take remove :S :'(</t>
  </si>
  <si>
    <t>andrew_li</t>
  </si>
  <si>
    <t xml:space="preserve">@jennaaaye that has to be it. I really don't know what else it could be?? </t>
  </si>
  <si>
    <t>dstrelau</t>
  </si>
  <si>
    <t xml:space="preserve">@brightbox nginx-passenger package seems to be very broken. looking for passenger-spawn-server in the wrong place.  </t>
  </si>
  <si>
    <t>gummibalu</t>
  </si>
  <si>
    <t xml:space="preserve">@joymeetsworld fo reals </t>
  </si>
  <si>
    <t xml:space="preserve">BGT just mad me crying. A Grandad and Granddaughter... </t>
  </si>
  <si>
    <t>Sneezy43</t>
  </si>
  <si>
    <t xml:space="preserve">Enjoying myself at home. BBQ with the bf's fam today! Gonna be sad to head home tomorrow </t>
  </si>
  <si>
    <t>savioseb</t>
  </si>
  <si>
    <t xml:space="preserve">@neethiisaac really wanted to be at campies tonite... but i was picnic-ing with family and didn't expect to return to blr only @ 9pm! </t>
  </si>
  <si>
    <t xml:space="preserve">@Clareies no I'm watching it! 2grand are wank anyway! Aidan to win, why have I gotta be 12 years older than him </t>
  </si>
  <si>
    <t>FellieFollie</t>
  </si>
  <si>
    <t xml:space="preserve">guess i was a fool for leaving u... miss u ayaaammmmm </t>
  </si>
  <si>
    <t xml:space="preserve">@meggytron me too </t>
  </si>
  <si>
    <t>emilieparle</t>
  </si>
  <si>
    <t xml:space="preserve">drumline camping aka missing my dad's birthday </t>
  </si>
  <si>
    <t xml:space="preserve">   can't be bothered. i wish i could spend the rest of my life just sat here and going to gigs. seriously.</t>
  </si>
  <si>
    <t>graceblake</t>
  </si>
  <si>
    <t>i still dont have a bartending job yet  but then i realize, i haven't exactly applied anywhere yet. woops</t>
  </si>
  <si>
    <t xml:space="preserve">@Clostar14 haven't eaten yet </t>
  </si>
  <si>
    <t>@shebreathes  i sowwie. i'll keep u posted BEFORE HAND from now on. btw, you n... Read More: http://is.gd/K1RF</t>
  </si>
  <si>
    <t>truffle_shuffle</t>
  </si>
  <si>
    <t xml:space="preserve">Two of our baby birds have disappeared. They didn't fall out of the nest, so I don't know what happened to them. </t>
  </si>
  <si>
    <t>dmakishi</t>
  </si>
  <si>
    <t xml:space="preserve">might be over-nighting in Chicago.  SFO-ORD flight now delayed by more than the ORD-AMS (Amsterdam) connection time!!!  </t>
  </si>
  <si>
    <t>i just got followed around cvs  i have money.....DAMN!</t>
  </si>
  <si>
    <t>amazingbianca</t>
  </si>
  <si>
    <t xml:space="preserve">sulking because i've been home for 2 days and already i'm starting to peel! i don't wanna lose my tan! </t>
  </si>
  <si>
    <t xml:space="preserve">I accidently deleted my pictures from Projekt Revolution. </t>
  </si>
  <si>
    <t>nEwKiDbLoCkHeAd</t>
  </si>
  <si>
    <t xml:space="preserve">@KimKardashian working </t>
  </si>
  <si>
    <t>Ok, the plan has change, not movie at Takeshi's house  Guess it'll be movie at my boyfriend's</t>
  </si>
  <si>
    <t xml:space="preserve">@PaulOwensTroupe I'd save u but wes has the car </t>
  </si>
  <si>
    <t>heavyheartthat</t>
  </si>
  <si>
    <t>Oh 2 grand weren't too good tonight  Agree with what Simon just said. They won't won but at least they got this far! ;) x</t>
  </si>
  <si>
    <t xml:space="preserve">@Jennifalconer I think Sally sounds great, but needs to drop grandad </t>
  </si>
  <si>
    <t>ben00123</t>
  </si>
  <si>
    <t xml:space="preserve">what happenfd to the whales in south africa? thigs like that realy makes me scared </t>
  </si>
  <si>
    <t>goodiemonster</t>
  </si>
  <si>
    <t xml:space="preserve">@jay4liberty What happened to Live free or die? I guess they chose death... </t>
  </si>
  <si>
    <t xml:space="preserve">@ThePaulDaniels awww, they are a cute act though, they didn't do good tonight. </t>
  </si>
  <si>
    <t>xokatrinaxo</t>
  </si>
  <si>
    <t xml:space="preserve">@PatsyTravers aww, i wasn't watching it. aww </t>
  </si>
  <si>
    <t xml:space="preserve">@BrooklynHilary http://twitpic.com/69t3x - ugh! that's horrible. it's never supposed to be like that. poor show, san diego! </t>
  </si>
  <si>
    <t>aww bless   how sweet are the judges being #bgt</t>
  </si>
  <si>
    <t>OH NO!  Totally Gutted! My camera is officially broken, no more videos from me until god knows when! *cry*</t>
  </si>
  <si>
    <t>Singing2jc1</t>
  </si>
  <si>
    <t xml:space="preserve">One hour until we leave for the airport... I hate THIS countdown. </t>
  </si>
  <si>
    <t xml:space="preserve">@xohanna i didnt like them tonight tbh </t>
  </si>
  <si>
    <t>AmyScutts</t>
  </si>
  <si>
    <t xml:space="preserve">Just saw a sonic the hedgehog balloon. I kinda want one. Didn't get any balloons for my birthday. Of a birthday cake... </t>
  </si>
  <si>
    <t xml:space="preserve">Okay.  I get it today. You suck. Please stop </t>
  </si>
  <si>
    <t>ahesheakinser</t>
  </si>
  <si>
    <t xml:space="preserve">ohh nooo--i dont think i have enough foundation to cover my face for today-- </t>
  </si>
  <si>
    <t xml:space="preserve">I'm sleepy, bored and my light drunkenness is going away. </t>
  </si>
  <si>
    <t>chainedrebel</t>
  </si>
  <si>
    <t xml:space="preserve">@creativityhurts </t>
  </si>
  <si>
    <t>cabreezzah</t>
  </si>
  <si>
    <t xml:space="preserve">ughhh.. i want icecream </t>
  </si>
  <si>
    <t>anasmiles</t>
  </si>
  <si>
    <t xml:space="preserve">Degrassi with JT!! &amp;gt;.&amp;lt; I miss him </t>
  </si>
  <si>
    <t xml:space="preserve">Just been wondering why the telly went all weird. And then remembered I took my glasses off </t>
  </si>
  <si>
    <t xml:space="preserve">The worse realization is knowing thats it's not allergies and you really are sick </t>
  </si>
  <si>
    <t>Stupid Burger King is out of the Star Trek glasses.  EPIC FAIL.</t>
  </si>
  <si>
    <t>xrxexjxoxixcxex</t>
  </si>
  <si>
    <t xml:space="preserve">awwwww. Old people make me sad </t>
  </si>
  <si>
    <t xml:space="preserve">@AngliaSolutions I get too attached! Althouh, another of my cats is pregnant and we are going to have to give those up </t>
  </si>
  <si>
    <t xml:space="preserve">@topa hee hee, I knew it but I always had &amp;quot;hope&amp;quot;. But I hate the fact that every phone in locked </t>
  </si>
  <si>
    <t>@ToyaSpringer I HATE packing  I'm going to stone mountain ga</t>
  </si>
  <si>
    <t>awww. now i feel bad that i dissed him before.    damn why are old people so sweet.</t>
  </si>
  <si>
    <t>MackemFarrell92</t>
  </si>
  <si>
    <t xml:space="preserve">Everton clearly shoud have won they deserved it </t>
  </si>
  <si>
    <t xml:space="preserve">@PatsyTravers @emilymatthews I don't hate him, that just sounds evil </t>
  </si>
  <si>
    <t xml:space="preserve">Good acts so far. Cringing for when Hollie's on though </t>
  </si>
  <si>
    <t>CoffeeGrrrl</t>
  </si>
  <si>
    <t xml:space="preserve">Not one tweet from me in like 2 weeks. That's what happens when u have a job. </t>
  </si>
  <si>
    <t>@emmao414 oh no! That's not good  x</t>
  </si>
  <si>
    <t>Infamous_10k</t>
  </si>
  <si>
    <t xml:space="preserve">@lucasartsgames Infamous on the 360 </t>
  </si>
  <si>
    <t>mattandcompany</t>
  </si>
  <si>
    <t xml:space="preserve">i need a tan </t>
  </si>
  <si>
    <t xml:space="preserve">@Erinchu I'm with you! Eff this hot weather! </t>
  </si>
  <si>
    <t>Jensen moved out of their house?  THE THINGS I MISS WHILE SLEEPING. I've only seen one twitter re: this, can someone confirm? #asylm</t>
  </si>
  <si>
    <t>Rosbear</t>
  </si>
  <si>
    <t>@klave uhhh..I know what? We're in the watering hole and there's a group of people shouting loudly. Oh my head  pendulum, eh?</t>
  </si>
  <si>
    <t xml:space="preserve">Good morning Suckaaaaas!! I'm so sick  i need medicine! Someone bring me some pls   </t>
  </si>
  <si>
    <t xml:space="preserve">@spittingglitter wish I could watch bgt w/ u guys </t>
  </si>
  <si>
    <t>bekah72892</t>
  </si>
  <si>
    <t>Mom said she's gonna take my phone away and my life away cuz I won't focus on this algebra!  lol</t>
  </si>
  <si>
    <t>BadServo</t>
  </si>
  <si>
    <t xml:space="preserve">I have a dilema.  Curse my logic and morality, it's not steering me towards the fun option.  </t>
  </si>
  <si>
    <t>emmentine</t>
  </si>
  <si>
    <t xml:space="preserve">I like the sun  but I don't like the impending doom of having to find space in my room for all my uni stuff </t>
  </si>
  <si>
    <t>granola27</t>
  </si>
  <si>
    <t xml:space="preserve">@snarkyvegan lol! sorry to say...I haven't had the pleasure of loading up straw b4. </t>
  </si>
  <si>
    <t xml:space="preserve">@jcostaman (I had to go back to the old channel style to feature it. ) </t>
  </si>
  <si>
    <t>hollykatherine</t>
  </si>
  <si>
    <t xml:space="preserve">@BellaBow will do bbz though it might melt in the heat </t>
  </si>
  <si>
    <t>wants to see Flawless' act.. I missed it  #flawless #bgt</t>
  </si>
  <si>
    <t>thinker88</t>
  </si>
  <si>
    <t xml:space="preserve">Sick again! Why meeeeee? I have to swallow pills bigger than coconuts  but my left tonsil is blocking the entry! What a weekend! </t>
  </si>
  <si>
    <t>indecentcharm</t>
  </si>
  <si>
    <t xml:space="preserve">I think I'm going to miss earth fest </t>
  </si>
  <si>
    <t>missjuarez123</t>
  </si>
  <si>
    <t xml:space="preserve">at work....i wanna go home </t>
  </si>
  <si>
    <t>Kinkiix</t>
  </si>
  <si>
    <t xml:space="preserve">My kidney hurts </t>
  </si>
  <si>
    <t>Oh, they just said. Thanks Dec. No Diversity next, so I should go  Bad times.</t>
  </si>
  <si>
    <t>@lzmerritt I am always hungry because I am broke and have no money.  maybe one day I will enjoy food on a more consistent level.</t>
  </si>
  <si>
    <t>in the words of Kim Jong Il &amp;quot;i'm so rownly so rownly so rownly and sad real arown&amp;quot;  (i am of course quoting team america</t>
  </si>
  <si>
    <t>JennyBigNose</t>
  </si>
  <si>
    <t>Trying my hardest now to get sick again.   blah</t>
  </si>
  <si>
    <t xml:space="preserve">Can someone help e find ParkeBooth? It's pissing me off now I can't find him </t>
  </si>
  <si>
    <t>Brojll</t>
  </si>
  <si>
    <t>Ok about to leave the summer house because of some unfaithful supposedly servants I have to go back home.  well i'll do it for u Jesus!</t>
  </si>
  <si>
    <t>martingoode</t>
  </si>
  <si>
    <t>Stood up on a Sat night  #fail .. if I find out they are staying in and watching #bgt will be even worse! Grrrr</t>
  </si>
  <si>
    <t xml:space="preserve">And Bumblebee... is disappointing. I don't know if I just got a bad one, or if it's the toy itself. He just seems very poorly made. </t>
  </si>
  <si>
    <t xml:space="preserve">Pancakes sound yummy. Actually any nom sounds good </t>
  </si>
  <si>
    <t>Waytrick</t>
  </si>
  <si>
    <t xml:space="preserve">has nothing planed for today!!! which means that hes gonna be board </t>
  </si>
  <si>
    <t>awesome_miranda</t>
  </si>
  <si>
    <t xml:space="preserve">well that was a bust we got shooed out before we could even ask </t>
  </si>
  <si>
    <t>thepink1</t>
  </si>
  <si>
    <t xml:space="preserve">ok....the report man took her car... </t>
  </si>
  <si>
    <t>inspiredbydom</t>
  </si>
  <si>
    <t xml:space="preserve">I want pain to go away so I can concentrate on designing </t>
  </si>
  <si>
    <t xml:space="preserve">And I'm losing Marley this weekend and I can't go shopping now, but things could be worse right </t>
  </si>
  <si>
    <t>bonsoirbella</t>
  </si>
  <si>
    <t xml:space="preserve">@drkent So sad. I couldn't even make it through half the article. </t>
  </si>
  <si>
    <t>tony_ray</t>
  </si>
  <si>
    <t xml:space="preserve">is finishing up homework, then cleaning cages... not excited about cleaning Princess' cage for the last time </t>
  </si>
  <si>
    <t>christinakren</t>
  </si>
  <si>
    <t xml:space="preserve">@jdoggchief True, but I'd like to go home as well.  I miss my family. </t>
  </si>
  <si>
    <t>Adina69</t>
  </si>
  <si>
    <t xml:space="preserve">Im sittin @ home bout 2 take a swim. &amp;amp; hopin that will help take away this hangover. </t>
  </si>
  <si>
    <t>leeasson</t>
  </si>
  <si>
    <t xml:space="preserve">Back after 7 hours out of the house, 5 of those spent in the car </t>
  </si>
  <si>
    <t>@tommcfly will be very funny this program but im not in brazil  uhhuuh Im a loser T-T aaaaaah i will cry i miss my family,mcfly n brazil</t>
  </si>
  <si>
    <t xml:space="preserve">@aracelerysticks hahaha i havent showered in days. cause i cant stand up </t>
  </si>
  <si>
    <t>angjenie</t>
  </si>
  <si>
    <t xml:space="preserve">Ughh el and i are in a fight (again)  i don't know what it is these days. </t>
  </si>
  <si>
    <t>IrishGirl82</t>
  </si>
  <si>
    <t xml:space="preserve">@IdolNews - Adam Lamberts tweet is a fake too. He doesn't have one yet I've heard </t>
  </si>
  <si>
    <t>witchyknitter</t>
  </si>
  <si>
    <t xml:space="preserve">@melissaox Must be the moon phase, I am too </t>
  </si>
  <si>
    <t xml:space="preserve">Why is there no bass on mac laptop speakers. Listening to our record on a laptop sounds like we kicked tyler out of the band. </t>
  </si>
  <si>
    <t>crumpster9</t>
  </si>
  <si>
    <t xml:space="preserve">http://twitpic.com/69txz - Finally throwing out the old spinner hub caps </t>
  </si>
  <si>
    <t>EmilyKeast</t>
  </si>
  <si>
    <t>been working all day  Beach tomorrow to add to my sunburn aha!</t>
  </si>
  <si>
    <t>gurliegurlnica</t>
  </si>
  <si>
    <t xml:space="preserve">goodmorning..such a ugly day out </t>
  </si>
  <si>
    <t>DarkDragn23</t>
  </si>
  <si>
    <t xml:space="preserve">Would anyone give.....oh only about $700 for a new TV?? Anyone?...No? </t>
  </si>
  <si>
    <t xml:space="preserve">@katbron - You're so sweet. She isn't doing well, can't keep anything down, threw up all over herself in her sleep. </t>
  </si>
  <si>
    <t xml:space="preserve">I'm Sorry but.. it's not fair for me to add you and do not add me. That is be selfish </t>
  </si>
  <si>
    <t xml:space="preserve">i get my license and plates pulled the next time this sherriff sees me if i dont get everything up to date but its money i dont have </t>
  </si>
  <si>
    <t>@tommcfly will be very funny this program but im not in brazil  uhhuuh Im a loser T-T aaaaaah i will CRY i miss my family,mcfly n brazil</t>
  </si>
  <si>
    <t>Jessmarie3</t>
  </si>
  <si>
    <t xml:space="preserve">@Kingsavage85 I think u just have to manually enter it? I dunno Hun....I'm not too savvy myself only been on 2months.  </t>
  </si>
  <si>
    <t xml:space="preserve">@primehex No mmm at breaking your laptop </t>
  </si>
  <si>
    <t>isabelafreitas</t>
  </si>
  <si>
    <t>@tommcfly hope u had a good time filming it, haha! I wanted soooo bad to meet u guys, but i gave up  xx</t>
  </si>
  <si>
    <t>Folding laundry  I hate little kids socks. They have so many!</t>
  </si>
  <si>
    <t>NGlamorous</t>
  </si>
  <si>
    <t>@r0dZz I cya believe i forgot to call u on ur bday hun  ........... nice to know u had a good day tho...... belated happy birthday hun</t>
  </si>
  <si>
    <t>idleglory</t>
  </si>
  <si>
    <t xml:space="preserve">@k4ren sorry to hear about your loss </t>
  </si>
  <si>
    <t>omg_erika</t>
  </si>
  <si>
    <t xml:space="preserve">@aDUHnr yeah i hope you do get a scion cause igby is still broken and i might be driving a rental soon. </t>
  </si>
  <si>
    <t>djsheezy</t>
  </si>
  <si>
    <t xml:space="preserve">Listening to TATW 270. Anyone else disappointed by episode 100 of Corsten's Countdown?  I thought it was rather boring. </t>
  </si>
  <si>
    <t>wonders where I'm really supposed to be at in life? things are never what they appear to be for me  I've got to get back to church!!</t>
  </si>
  <si>
    <t xml:space="preserve">@guybatty no that make you have dividied loyalties - but chelsea i suppose were the better team </t>
  </si>
  <si>
    <t xml:space="preserve">jae keeps adding stuff to the tattoo on his back, and why does taemin look so old? </t>
  </si>
  <si>
    <t>chuuuuung</t>
  </si>
  <si>
    <t xml:space="preserve">Just missed baron davis </t>
  </si>
  <si>
    <t xml:space="preserve">@lorelein - I just get in this &amp;quot;unthinking&amp;quot; state where I can't concentrate on anything. Sucks when I have work to do. </t>
  </si>
  <si>
    <t>nailah</t>
  </si>
  <si>
    <t xml:space="preserve">outing with my friends. times a tickin </t>
  </si>
  <si>
    <t>Judithcd</t>
  </si>
  <si>
    <t xml:space="preserve">I'm on a festival. it's so boring </t>
  </si>
  <si>
    <t xml:space="preserve">@foreverxdirt I know! I wish we could keep him </t>
  </si>
  <si>
    <t>@KimKardashian if i ever get off the 405 within the new day or so i promise i will try them lol ughh LA traffic!  have a good day!</t>
  </si>
  <si>
    <t xml:space="preserve">Thumbs down from me . Sorry! </t>
  </si>
  <si>
    <t>Someone hacked into my aim account and was chatting w/ people  It was probably...</t>
  </si>
  <si>
    <t>@iViva relying on your tweets tonite for all the info bout BGT, as im off out so will miss the show  tah</t>
  </si>
  <si>
    <t xml:space="preserve">moving my yahoo360  blogs to a new location.  they'll be closing down 360 by july.  </t>
  </si>
  <si>
    <t>darker_artic</t>
  </si>
  <si>
    <t xml:space="preserve">@indieandiejones That sucks </t>
  </si>
  <si>
    <t>H3aRtOfGoLD86</t>
  </si>
  <si>
    <t>@ReaganGomez I'm in Philly and I'm working  Police n Fire Fed Cred Union  and I don't get off til 4</t>
  </si>
  <si>
    <t xml:space="preserve">i'm so bored, even sleep doesn't sound good right now </t>
  </si>
  <si>
    <t xml:space="preserve">@alipaly anything you want my love. As long as you don't mind me hacking up my lungs as we lay. </t>
  </si>
  <si>
    <t>HipsterBaby</t>
  </si>
  <si>
    <t>@Victoroni you say that all the time! I miss you  Where are you eating?</t>
  </si>
  <si>
    <t xml:space="preserve">I need to start working out again. I'm getting chubby </t>
  </si>
  <si>
    <t xml:space="preserve">@Zombie_Claire i'm not as husband does not like it </t>
  </si>
  <si>
    <t>KashmereNBT</t>
  </si>
  <si>
    <t xml:space="preserve">@iAmTheUrbanL That is not how I move and im mad u said that </t>
  </si>
  <si>
    <t xml:space="preserve">@sarahmarina Cool! I was there last Aug., but missed them by a day. </t>
  </si>
  <si>
    <t xml:space="preserve">@crazytwism All I seek is one answer. Will SBI cover my losses? I want my money back SBI. </t>
  </si>
  <si>
    <t>Kranitoko</t>
  </si>
  <si>
    <t xml:space="preserve">@jonathancoulton fully trimmed? or partially? I can't stand the idea of having a beard. It hurts too much </t>
  </si>
  <si>
    <t>ashleysarasingh</t>
  </si>
  <si>
    <t xml:space="preserve">is super duper sad because paul is leaving to korea soon </t>
  </si>
  <si>
    <t>imtango</t>
  </si>
  <si>
    <t xml:space="preserve">Sleeps late tonite and wake up early tomorrow morning. </t>
  </si>
  <si>
    <t>HMAREEZY</t>
  </si>
  <si>
    <t xml:space="preserve">my fricken itunes wont work ! </t>
  </si>
  <si>
    <t>Taylorrock</t>
  </si>
  <si>
    <t xml:space="preserve">2 Grand Werent As Good As Before </t>
  </si>
  <si>
    <t>@kailanichole if only jackson were going too  but noo he's too busy being a monkey. maybe we'll get lucky</t>
  </si>
  <si>
    <t xml:space="preserve">homeworkkkkkk </t>
  </si>
  <si>
    <t>fishstix</t>
  </si>
  <si>
    <t xml:space="preserve">@Mattc0m you gonna be on tomorrow or what friend? I miss you </t>
  </si>
  <si>
    <t>eugeniale</t>
  </si>
  <si>
    <t xml:space="preserve">I haven't got internet in all week </t>
  </si>
  <si>
    <t>Fraaancis</t>
  </si>
  <si>
    <t xml:space="preserve">did u forget about us? </t>
  </si>
  <si>
    <t>parapraxia_</t>
  </si>
  <si>
    <t xml:space="preserve">my my its roasting and i love it! my room is so empty though, half of my stuff is on its way back to the ness </t>
  </si>
  <si>
    <t>@abtony Amount cant be ignored  i hope bank &amp;amp; cops gets u justice. I think u should Change ur bank account.</t>
  </si>
  <si>
    <t>luvs_the_boys</t>
  </si>
  <si>
    <t xml:space="preserve">i love friends but bieng friends with someone i like is killing the extaticness out of me </t>
  </si>
  <si>
    <t>zeroezeroe</t>
  </si>
  <si>
    <t xml:space="preserve">@kunaldpatel that's really sad! </t>
  </si>
  <si>
    <t xml:space="preserve">pissed off. someone text me and make me happy </t>
  </si>
  <si>
    <t xml:space="preserve">i've just discovered a hole in one of my favorite hoodies  </t>
  </si>
  <si>
    <t>TaylorRozich</t>
  </si>
  <si>
    <t xml:space="preserve">Sad dog movies are the WORST </t>
  </si>
  <si>
    <t>jlknott</t>
  </si>
  <si>
    <t xml:space="preserve">@betsyweber @pdonahue @jeepguymike @julielyn Ryan has a 10 AM meeting and I've a ton to do, so I think we're out this week </t>
  </si>
  <si>
    <t>@typicaldoll what do u think about me? i just cant live without you in friday ,and in the phone talkss everyday !  i thinhk im gonna cry</t>
  </si>
  <si>
    <t>@RobertMuchamore Sorry. I was up till very very late yesterday and overslept.  Would have been 32 otherwise</t>
  </si>
  <si>
    <t>soflapermits</t>
  </si>
  <si>
    <t xml:space="preserve">which movie i have nothing to do </t>
  </si>
  <si>
    <t xml:space="preserve">@SoCalVixen is it still gloomy there ?It still is here in SD </t>
  </si>
  <si>
    <t>lougagliardi</t>
  </si>
  <si>
    <t>@everymac yeah, too bad I won't have the money till October or November.  oh well. there's bound to be something.</t>
  </si>
  <si>
    <t>Bankkyfoo</t>
  </si>
  <si>
    <t xml:space="preserve">Fuck! Blink 182 tickets for verizon wireless amphitheater sold out! </t>
  </si>
  <si>
    <t>@KimKardashian if i ever get off the 405 within the nexr day or so i promise i will try them lol ughh LA traffic!  have a good day!</t>
  </si>
  <si>
    <t>sophiehouston</t>
  </si>
  <si>
    <t xml:space="preserve">All trains off for hyndland-Biiiitches </t>
  </si>
  <si>
    <t>@green_i_girl  I'm sorry. Be back soon, movie starting.</t>
  </si>
  <si>
    <t xml:space="preserve">My contact rolled to the back of my eyes </t>
  </si>
  <si>
    <t>TooEasyReu</t>
  </si>
  <si>
    <t xml:space="preserve">Note to defender: it's not your fault as much as it is mine </t>
  </si>
  <si>
    <t>blackberrybell3</t>
  </si>
  <si>
    <t xml:space="preserve">I didn't finish my bowl of Raisin Bran. So many wasted raisins. </t>
  </si>
  <si>
    <t xml:space="preserve">@srslyliz omg that movie was so good!!! i cried so hard </t>
  </si>
  <si>
    <t>katiekov</t>
  </si>
  <si>
    <t xml:space="preserve">@CTMerr2 no I'm not going either </t>
  </si>
  <si>
    <t>is so confused.  http://plurk.com/p/x9g2u</t>
  </si>
  <si>
    <t>@2s the one that i took from u went to @narayananh  #spymaster</t>
  </si>
  <si>
    <t xml:space="preserve">@MileyMandyFan7  ohh  that's funny in mine too ;) my best friend hates her </t>
  </si>
  <si>
    <t>OGtripleOG</t>
  </si>
  <si>
    <t xml:space="preserve">Ranked #2 in the light heavyweight (205lb) division. Tried takin on Wandy for the belt but he KO'd me </t>
  </si>
  <si>
    <t>@ffolliet yuk! @ crumble tears at clusters  its been a week since I had any</t>
  </si>
  <si>
    <t xml:space="preserve">The mood n state off mind that I'm currently in....I wanna be high as a kite and get on these swings..and I'm nt even a smoker </t>
  </si>
  <si>
    <t xml:space="preserve">watching a documetary about the 9/11  its so sad </t>
  </si>
  <si>
    <t xml:space="preserve">Watching a movie with ALL my favorite danish actors.. But I hate it.. The script is so bad that I think I'll find something else to watch </t>
  </si>
  <si>
    <t>graduation was amazing. congrats closs of 2009.    but my guinea pig died last night  rip piggy http://tinyurl.com/m9xp7l</t>
  </si>
  <si>
    <t>@rachy_babes bit o/t but i realised today, they have no kids saturday morning tv anymore  i miss MOM</t>
  </si>
  <si>
    <t>xXmeaghanXx</t>
  </si>
  <si>
    <t xml:space="preserve">@WeTheTRAVIS awwww </t>
  </si>
  <si>
    <t xml:space="preserve">@ajisreal lmao! Did you boo? Aww man!! Where's the twiggin love? </t>
  </si>
  <si>
    <t>anno I wish I could dance  watching things like this makes me feel pure useless haha</t>
  </si>
  <si>
    <t>SparkyForever</t>
  </si>
  <si>
    <t xml:space="preserve">What the f*ck is up with the uploading on this website? I can't upload a photo now. Sheesh </t>
  </si>
  <si>
    <t>@KimKardashian if i ever get off the 405 within the next day or so i promise i will try them lol ughh LA traffic!  have a good day!</t>
  </si>
  <si>
    <t>nata1337</t>
  </si>
  <si>
    <t xml:space="preserve">@mashbuttons lolz. its dead here too. i just ate subway on break and now i feel vomitish </t>
  </si>
  <si>
    <t>Valeriehz</t>
  </si>
  <si>
    <t>@afaustino22  it's my brother's 18th bday so i cant go!</t>
  </si>
  <si>
    <t>nada_anastasia</t>
  </si>
  <si>
    <t xml:space="preserve">Shut up </t>
  </si>
  <si>
    <t>Vtthuynh</t>
  </si>
  <si>
    <t xml:space="preserve">Why is it that when I'm in athens I'm always so lazy and just want to ball up and sleep all day. Maybe I'm just trying to avoid moving </t>
  </si>
  <si>
    <t>Miss_Marilynn</t>
  </si>
  <si>
    <t xml:space="preserve">i miss @LexLuthor154  </t>
  </si>
  <si>
    <t xml:space="preserve">workingggg, wish I was sleeepinggggg </t>
  </si>
  <si>
    <t>MaydayMolly</t>
  </si>
  <si>
    <t xml:space="preserve">i waaaannt to go to relay for lifeee </t>
  </si>
  <si>
    <t>marieascannon</t>
  </si>
  <si>
    <t xml:space="preserve">@1045CHUMFM Pina! I'd make a request but I can't get to the online feed so I wouldn't be able to hear it! </t>
  </si>
  <si>
    <t>gemineye</t>
  </si>
  <si>
    <t xml:space="preserve">@origin05 people still wear jordan's outside of the gym? i must be old as snuck </t>
  </si>
  <si>
    <t>kyoote</t>
  </si>
  <si>
    <t xml:space="preserve">Waffle House again for breakfast today. the bacon was burnt this time </t>
  </si>
  <si>
    <t xml:space="preserve">Ise Ready To Go Home!!!!!!!!! I'm Bored </t>
  </si>
  <si>
    <t xml:space="preserve">So one of my best friends at work (ROB) just wrote me up for being an hour late </t>
  </si>
  <si>
    <t xml:space="preserve">@endersgame03  i hope you feel better soon </t>
  </si>
  <si>
    <t xml:space="preserve">I do hope my rashes will be gone sooner! </t>
  </si>
  <si>
    <t>varey1988</t>
  </si>
  <si>
    <t>well thought i felt better but i dont false alarm folks  still ill oh well hopefully tommorrow  xxx</t>
  </si>
  <si>
    <t>LaurenSchnuckel</t>
  </si>
  <si>
    <t>@sushisusie hey susie. i cant hang today bcuz i have hw and other stuff to do. im sorry  &amp;lt;3 u</t>
  </si>
  <si>
    <t>I miss having a deck off my room  http://twitpic.com/69u8k</t>
  </si>
  <si>
    <t>EduardaSilveira</t>
  </si>
  <si>
    <t xml:space="preserve">@tommcfly I've never been in any favela, but it's so sad to know that there's people that live in a underworld </t>
  </si>
  <si>
    <t xml:space="preserve">I never want to leave Arizona. </t>
  </si>
  <si>
    <t xml:space="preserve">@Miss_Grace Nope Amanda's had Botox, she's completely open about it, which I love! They're not making any more Wild At Heart either!! :O </t>
  </si>
  <si>
    <t xml:space="preserve">@richardpbacon but but but - the worst act is favourite to win </t>
  </si>
  <si>
    <t>yookaysee</t>
  </si>
  <si>
    <t xml:space="preserve">Argg. He always get his way.. Its not fair. Blames me for everything. </t>
  </si>
  <si>
    <t xml:space="preserve">@NicoleVicious Mah poor Nicky... *hugs tight* Sorry your morning's been so shitty so far.  We will help as best as we can. </t>
  </si>
  <si>
    <t>varin</t>
  </si>
  <si>
    <t xml:space="preserve">@ubersaurus so sorry to hear that </t>
  </si>
  <si>
    <t>realpattinson</t>
  </si>
  <si>
    <t xml:space="preserve">i need a new default pic </t>
  </si>
  <si>
    <t>InsideAmysHead</t>
  </si>
  <si>
    <t>watching BGT for the last time  and having wine and a bbq!! lovely!</t>
  </si>
  <si>
    <t>ToyDude</t>
  </si>
  <si>
    <t xml:space="preserve">The wedding was beautiful, but I have to skip the reception. </t>
  </si>
  <si>
    <t>bookwhore</t>
  </si>
  <si>
    <t xml:space="preserve">@freeforged And now all the Babe's is gone </t>
  </si>
  <si>
    <t xml:space="preserve">#TweetDeck STILL won't let me direct message someone who is following me...so, so annoying! </t>
  </si>
  <si>
    <t>marcuslam</t>
  </si>
  <si>
    <t xml:space="preserve">Last weekend in the Yay Area </t>
  </si>
  <si>
    <t>robo3k</t>
  </si>
  <si>
    <t>My lips so so chapped  whomever too my carmex (both of them) is so wrong and will be going to hell.</t>
  </si>
  <si>
    <t>meerii</t>
  </si>
  <si>
    <t xml:space="preserve">gotta love miley. (yes, i'm talking about her AGAIN) her music is so good </t>
  </si>
  <si>
    <t xml:space="preserve">Its kinda cold today.. </t>
  </si>
  <si>
    <t>today went to animal exposion with friends and mom and then watching some movies alone, without friends  i miss it so much!</t>
  </si>
  <si>
    <t xml:space="preserve">@thinktrain Aristotle said that? LOVE IT!! I really miss having a doggy   If you ever need a sitter, let me know </t>
  </si>
  <si>
    <t xml:space="preserve">@LynZ_Ann lol that's a lot of reading, I wish I had the extra time </t>
  </si>
  <si>
    <t xml:space="preserve">Yuk just took a swig of my g&amp;amp;t and got a greenfly in my mouth </t>
  </si>
  <si>
    <t>anyone fancy entertaining me for the evening?  i'm lonely.</t>
  </si>
  <si>
    <t xml:space="preserve">I hate getting outbid on ebay  114 RSS items to go through, boooo </t>
  </si>
  <si>
    <t xml:space="preserve">Hurumph, @utterli still won't let me setup http://paulmonaco.mobi as a crosspost site. </t>
  </si>
  <si>
    <t>norwoodsworld</t>
  </si>
  <si>
    <t xml:space="preserve">@southbaygirl  Yep.. i chased 3 of them and then was put on lock down.  </t>
  </si>
  <si>
    <t>TrinityN21</t>
  </si>
  <si>
    <t xml:space="preserve">Im super Hungry &amp;amp; tired! Was up all night &amp;amp; haven't eaten since yesterday </t>
  </si>
  <si>
    <t>aidentate</t>
  </si>
  <si>
    <t xml:space="preserve">really nice weather today... didnt get to enjoy, i was workin all day </t>
  </si>
  <si>
    <t>This weather just makes me wanna fall asleep to either some j.holiday (1st album) or some tynisha keli...SUPER nostalgic!  bbl twits...</t>
  </si>
  <si>
    <t xml:space="preserve">@KielysWorld i agree. im sorry about your dad. i lost my grandpa on valentines day. </t>
  </si>
  <si>
    <t>tayjasper</t>
  </si>
  <si>
    <t xml:space="preserve">@mizzlalabaybii i'm mad im not performing, I don't think thats fair </t>
  </si>
  <si>
    <t>Stella_Hudgens_</t>
  </si>
  <si>
    <t>@nickjonasizmine Nope. St Paul's gets out June 11th  haha I'm hanging in there.</t>
  </si>
  <si>
    <t>msbax</t>
  </si>
  <si>
    <t xml:space="preserve">I'm foldin' clothes </t>
  </si>
  <si>
    <t>tlegates</t>
  </si>
  <si>
    <t xml:space="preserve">my brain is bulimic  </t>
  </si>
  <si>
    <t>JollyAnjali</t>
  </si>
  <si>
    <t xml:space="preserve">Even in panic mode i cant seem to read or copy notes faster. Oh noes </t>
  </si>
  <si>
    <t>madeline_adams</t>
  </si>
  <si>
    <t xml:space="preserve">Wish I could join my friend at the pool today </t>
  </si>
  <si>
    <t xml:space="preserve">@maleekberry no doubt, but he ran outta moves tonight, 24 hrs is not enough time for sum1 his age to rehearse new stuff </t>
  </si>
  <si>
    <t xml:space="preserve">the one  have is ugly </t>
  </si>
  <si>
    <t>sabby_sabs</t>
  </si>
  <si>
    <t xml:space="preserve">If I didnt have this party to do tonight, i'd totally go chill baby Vee while mom n dad go to the movies </t>
  </si>
  <si>
    <t>fivetwosix</t>
  </si>
  <si>
    <t xml:space="preserve">@dawningthoughts not sure yet? sounds big! can't wait to hear, we must meet after i return to sgp. imissyou! my bro sees u more than i do </t>
  </si>
  <si>
    <t xml:space="preserve">reallly wants to watch up ! </t>
  </si>
  <si>
    <t xml:space="preserve">It's rainy today </t>
  </si>
  <si>
    <t xml:space="preserve">@NEROLICANNOLI i fucked up your name... </t>
  </si>
  <si>
    <t>isabellamontoya</t>
  </si>
  <si>
    <t xml:space="preserve">@bitterrsvveett i think i either fell or someone hit me </t>
  </si>
  <si>
    <t>Mark314</t>
  </si>
  <si>
    <t xml:space="preserve">Trying to remember the title of a book I read years ago. Can't recall anything specific enough to find it using Google.  </t>
  </si>
  <si>
    <t>golddustlust</t>
  </si>
  <si>
    <t>i just wanna go homeeeeeeee  wtffff</t>
  </si>
  <si>
    <t>Rockinthecasbah</t>
  </si>
  <si>
    <t xml:space="preserve">Work until 4 yey </t>
  </si>
  <si>
    <t>haleyysy</t>
  </si>
  <si>
    <t>bummed, cant play  kno how ya feel dar</t>
  </si>
  <si>
    <t>getawesomee</t>
  </si>
  <si>
    <t xml:space="preserve">My best friends are in santa cruz for today and im stuck here studying. Boooo, finals </t>
  </si>
  <si>
    <t xml:space="preserve">Adding potatoes to the list of food I can't eat... </t>
  </si>
  <si>
    <t>Missed the great weather  inside all day at work!! should i watch BGT final?! or soak up last of sun?!</t>
  </si>
  <si>
    <t xml:space="preserve">Can someone help me find ParkerBooth I can't find him . I'm getting really annoyed  PC is being so slow </t>
  </si>
  <si>
    <t>zchrissos</t>
  </si>
  <si>
    <t xml:space="preserve">doing homework... ugh i hate school </t>
  </si>
  <si>
    <t>ladyfromhamburg</t>
  </si>
  <si>
    <t xml:space="preserve">@Soph_Ichigo Sorry don't think that this was right. The link changed during copying and is now completely different </t>
  </si>
  <si>
    <t xml:space="preserve">@sandandsilk yup, I guess that'll do it. </t>
  </si>
  <si>
    <t xml:space="preserve">wine country with the girls today! hope to see @stsakata tonight </t>
  </si>
  <si>
    <t xml:space="preserve">omg phil collins/plies duet!  .....i wish </t>
  </si>
  <si>
    <t>ellenenright</t>
  </si>
  <si>
    <t>Poor Nati is sick today.  It's so quiet and sad.  Only the second time in a year that he has felt this bad.</t>
  </si>
  <si>
    <t>J_A_Mayne</t>
  </si>
  <si>
    <t xml:space="preserve">I think I'm getting a cold.  </t>
  </si>
  <si>
    <t xml:space="preserve">@conawillvlog :O :O :O I really want some Irn Bru right now </t>
  </si>
  <si>
    <t>gsavage14</t>
  </si>
  <si>
    <t>@abigail_x3 me too  would have helped if more people had let us know they weren't going to be there - could've been more organised, grrrrr</t>
  </si>
  <si>
    <t xml:space="preserve">Laundry. Wish my mom hadn't taken a nap; I want to do my hair. </t>
  </si>
  <si>
    <t>cutiebeth</t>
  </si>
  <si>
    <t xml:space="preserve">@chris_royalty heard about your ankle! So sorry! </t>
  </si>
  <si>
    <t>joepatrick55</t>
  </si>
  <si>
    <t xml:space="preserve">I wish lauren would bring me food to my work cause im starving </t>
  </si>
  <si>
    <t>jemarsz03</t>
  </si>
  <si>
    <t xml:space="preserve">@johnrevans hope you didn't speak too soon and lost it! That's what always happens to me </t>
  </si>
  <si>
    <t>NatalieMorgan</t>
  </si>
  <si>
    <t xml:space="preserve">Gah house cleaning time </t>
  </si>
  <si>
    <t xml:space="preserve">Ahh.. Friend just said he cant make it to the park meeting because he haves to go out of town with his mom.. ahhh. </t>
  </si>
  <si>
    <t xml:space="preserve">@sarahwarom #bgt I do feel sorry for her.. its is one of the worse places to be, on a stage on your own </t>
  </si>
  <si>
    <t xml:space="preserve">@Pallekenl on no!!! you tube later then hun </t>
  </si>
  <si>
    <t>@Volcompunk no answer  what did I do wrong</t>
  </si>
  <si>
    <t>RaphaP</t>
  </si>
  <si>
    <t xml:space="preserve">@LopesJones Yeah, we could go if we could teleport ourselves, but we can't </t>
  </si>
  <si>
    <t xml:space="preserve">@iloveyouhopie that seems to happening to you a lot. i'm sorry love </t>
  </si>
  <si>
    <t xml:space="preserve">Looking forward to watching BGT when I get in, can't live tweet </t>
  </si>
  <si>
    <t>I love her so much but always spell her name wrong... that's so rude I feel bad and really dont' do it on purpose  U know I love u LAuren!</t>
  </si>
  <si>
    <t xml:space="preserve">Okay not as 'awsoommmee' as i thaught i dont know half the people here and the musics laammee </t>
  </si>
  <si>
    <t>LoriNKY</t>
  </si>
  <si>
    <t>@melancholymolly That sucks.  It'll get better.</t>
  </si>
  <si>
    <t>odinwadleigh</t>
  </si>
  <si>
    <t xml:space="preserve">I guess Im getting hacked into on twitter now too. I didn't make that last update about &amp;quot;best video&amp;quot; </t>
  </si>
  <si>
    <t>@toddlat Millionnaire with Bashy, Big Tune. @Panjabihitsqaud just played it. we just interviewed Bashy... crap phone line...  U cool?</t>
  </si>
  <si>
    <t xml:space="preserve">Just found out that we have to give away our puppy to people who can take care of it. Im okay but my sister is not. </t>
  </si>
  <si>
    <t>rzchen</t>
  </si>
  <si>
    <t xml:space="preserve">The weather in napa is pretty gloomy right now </t>
  </si>
  <si>
    <t xml:space="preserve">I gotta blow Out then flat iron my hair.. That might take a while </t>
  </si>
  <si>
    <t>londoncyclenews</t>
  </si>
  <si>
    <t xml:space="preserve">Driving home after race - NPS 3 XC - Margam Park. Liam Killeen won in convincing style (Oli 2nd, Bibby 3rd) #npsxc3 Me = DNF </t>
  </si>
  <si>
    <t>kiwihunter8</t>
  </si>
  <si>
    <t xml:space="preserve">Pork chop and a Hagen-Dazs ice cream bar, Amy's Indian frozen vegetarian lunch not satisfying enough  </t>
  </si>
  <si>
    <t>americanwp</t>
  </si>
  <si>
    <t xml:space="preserve">Not good news! The company who was supposedly &amp;quot;fixing&amp;quot; our RV was a bust. Scrambling to see if we can find someone to finish the job ASAP </t>
  </si>
  <si>
    <t>muserine</t>
  </si>
  <si>
    <t>I know why I usually never buy sweets. Food coma     So yeah, that's pretty much the plan for tonight. The... http://tinyurl.com/n7ncul</t>
  </si>
  <si>
    <t>megd1</t>
  </si>
  <si>
    <t xml:space="preserve">Can't believe how many booths there are at the TR chili fest today.  Most have meat though </t>
  </si>
  <si>
    <t xml:space="preserve">stomach ache! </t>
  </si>
  <si>
    <t>msdeanxo</t>
  </si>
  <si>
    <t>sending myself pictures through hotmail takes so long. I wish they would come up with a way to make it work faster  The uploading sucks.</t>
  </si>
  <si>
    <t xml:space="preserve">i hate this war, i wish that it would all just end, he's been sent over there 5 times, going on 6  </t>
  </si>
  <si>
    <t xml:space="preserve">Somebody is getting arrested a few houses down the street. I want to go watch but then it would seem like an episode of Cops. </t>
  </si>
  <si>
    <t xml:space="preserve">well@barelylistening Dempseys was good .well I will be drinking alone in the IE mc is in az and you gone too </t>
  </si>
  <si>
    <t>pyrroman</t>
  </si>
  <si>
    <t>@myotherhand hmm lol  ie 6 ? sau firefox?</t>
  </si>
  <si>
    <t xml:space="preserve">@calire excellent, thanks very much for confirmation. It does say second on the Alexa's Facebook page, just shame page won't load. </t>
  </si>
  <si>
    <t xml:space="preserve">@Timaay Only if you want to spend 6 days in jail or the hospital   Moms always say better late than never </t>
  </si>
  <si>
    <t>I hate &amp;quot;love&amp;quot;.   I could do without that emotion.  Why do certain people have to be cute.</t>
  </si>
  <si>
    <t>style_princess</t>
  </si>
  <si>
    <t>im in sooo much pain ryt now,my damn motherboard fell on my foot,don't ask how i got that ryt! OOOoooCCH  THE COLD IS NOT HELPIN MUCH...</t>
  </si>
  <si>
    <t>tweetydog</t>
  </si>
  <si>
    <t>Heading off to wine tasting, last full day then we leave  cabo, LOL must have been one hell of a hit you took. thats high times there.</t>
  </si>
  <si>
    <t>alikerl</t>
  </si>
  <si>
    <t xml:space="preserve">Why can't I send pictures to Twitter!!!! </t>
  </si>
  <si>
    <t>Lauren_Kristine</t>
  </si>
  <si>
    <t xml:space="preserve">Awe! I wish i could bring food to joes work but only too bad i'm at work as well! </t>
  </si>
  <si>
    <t>I missed Flawless!   who was after/before them??? Though, tea was bloody brilliant!!!</t>
  </si>
  <si>
    <t>SammyMontanaEF</t>
  </si>
  <si>
    <t>@BbInDaLoop na no food  but waffle house is ON POINT but I only eat dat on late nights out LOL</t>
  </si>
  <si>
    <t xml:space="preserve">@Cup_Of_Katy Hope we don't spoilt it for you </t>
  </si>
  <si>
    <t>deepeshdeo</t>
  </si>
  <si>
    <t xml:space="preserve">Trying to raise money to purchase something new . I don't want to sell any stock </t>
  </si>
  <si>
    <t>NatalieRose24</t>
  </si>
  <si>
    <t xml:space="preserve">In complete utter shambles.. no bueno </t>
  </si>
  <si>
    <t>@Chelseeyuh but....but....ok  can I borrow some money at least to buy my own?</t>
  </si>
  <si>
    <t xml:space="preserve">If the 49ers move to Santa Clara life as I know it will be over </t>
  </si>
  <si>
    <t xml:space="preserve">@peppito sounds fun... </t>
  </si>
  <si>
    <t>AshRemi</t>
  </si>
  <si>
    <t>@avivhadar Oh, I am so so sorry for you and for the family! That's shocking and so young.  Heartbreaking.</t>
  </si>
  <si>
    <t xml:space="preserve">@Eclairez_moi awe Bex I'm sorry u have to work! </t>
  </si>
  <si>
    <t>@wintrygrave  Sadly, I'm not too surprised.</t>
  </si>
  <si>
    <t>himynameismaren</t>
  </si>
  <si>
    <t xml:space="preserve">time to work on that book report. </t>
  </si>
  <si>
    <t>@marquis66  Much love coming your way.</t>
  </si>
  <si>
    <t>Organometallica</t>
  </si>
  <si>
    <t xml:space="preserve">I hate working with thioanisole! Sooooo stinky, and now I reek! </t>
  </si>
  <si>
    <t xml:space="preserve">@MileyMandyFan7  yes i try that on mine but she hates her </t>
  </si>
  <si>
    <t>camhuffman</t>
  </si>
  <si>
    <t xml:space="preserve">Just finished commencement at Harlaxton College. Back to London tomorrow, I really really really don't want to leave </t>
  </si>
  <si>
    <t>MishaBagus</t>
  </si>
  <si>
    <t>Is so lonely without her Razeenjie  I mis u my hubby</t>
  </si>
  <si>
    <t>SimplyJavi</t>
  </si>
  <si>
    <t xml:space="preserve">Hey twitters! grrr I thought I had my hair appointment today and I dont! Ahhh I mad, I need one bad. </t>
  </si>
  <si>
    <t xml:space="preserve">i?C.B+T.H|| Ima have to sit there for an hour. Poo. </t>
  </si>
  <si>
    <t>VNiks</t>
  </si>
  <si>
    <t xml:space="preserve">I think I'm becoming weak with my web skills </t>
  </si>
  <si>
    <t>TraceyKoast</t>
  </si>
  <si>
    <t xml:space="preserve">@CamilleAcred Hey! I couldn't see pic on my phone to know. LOL. Thanks for the tip abt library. Not sure I'd finish before PCS </t>
  </si>
  <si>
    <t xml:space="preserve">@princebenard88 yo...last night's game was a heartbreaker </t>
  </si>
  <si>
    <t xml:space="preserve">@karlenenene HAHA! I have no timeee!!  And twitter's so much easier+faster </t>
  </si>
  <si>
    <t xml:space="preserve">@SittingOnPretty awwww iWanna gooooo iDnt have a way tho.! </t>
  </si>
  <si>
    <t>sandecb0</t>
  </si>
  <si>
    <t xml:space="preserve">Really glad I got to see coach today- not that it makes the transition any easier </t>
  </si>
  <si>
    <t>Really frustrated that Wii still doesn't support anything hight than Flash 7  I really want to use it to watch Hulu</t>
  </si>
  <si>
    <t>revelred</t>
  </si>
  <si>
    <t xml:space="preserve">Definately!! Good idea, don't think I can vore though?/ </t>
  </si>
  <si>
    <t xml:space="preserve">Ahhh! Brian just got bit by a spider and got rushed to the doctor's to get a shot because it was itchy, irritated, and then numb </t>
  </si>
  <si>
    <t>@TreeinCally Server went down on Friday &amp;amp; most of Sat &amp;amp; only came bk about 2 hrs ago so I missed everything  But always good to touch base</t>
  </si>
  <si>
    <t>jennifer9201</t>
  </si>
  <si>
    <t>Wishing Kerri was here  damn wisdom teeth!!!</t>
  </si>
  <si>
    <t>@chillybreck yeah  my mum wanted to watch it</t>
  </si>
  <si>
    <t xml:space="preserve">@ddlovato awww!!! Glad to hear you and your family get a vacation!! Enjoy it! I don't know when the last time I took a vaca w/my family. </t>
  </si>
  <si>
    <t xml:space="preserve">right... lol j/k j/k. im watching people kick ass in some game. im going to lose in the first round </t>
  </si>
  <si>
    <t xml:space="preserve">@chimama1961 Yes, with SMOOTH pb </t>
  </si>
  <si>
    <t>jschwingshakl</t>
  </si>
  <si>
    <t>@dannygokey Sorry about your luggage again  Glad you're home!! &amp;lt;3</t>
  </si>
  <si>
    <t>anaarm</t>
  </si>
  <si>
    <t xml:space="preserve">Bajando Funk Brothers- Standing In the Shadows of Motown Soundtrack  Excelente! Me robaron el cd en mi carrito </t>
  </si>
  <si>
    <t xml:space="preserve">Oh Joe...that was lame </t>
  </si>
  <si>
    <t xml:space="preserve">Never speaks to me no more @FreekitTweekit </t>
  </si>
  <si>
    <t xml:space="preserve">Ahhh!!! A bug bit me on my ass! </t>
  </si>
  <si>
    <t xml:space="preserve">8:30pm my son is already sleeping: at what time is he going to wake up tomorrow morning? </t>
  </si>
  <si>
    <t>ndubaly</t>
  </si>
  <si>
    <t xml:space="preserve">@Chatnchoons haha no fuk up yet </t>
  </si>
  <si>
    <t>Madwelshboy</t>
  </si>
  <si>
    <t xml:space="preserve">Loving the sunny dry weather!! but it dose give me a headache </t>
  </si>
  <si>
    <t>GraysonStarner</t>
  </si>
  <si>
    <t xml:space="preserve">@Biiiancaaaa What if that is what she said. </t>
  </si>
  <si>
    <t>@gustomize Ah, pretty far away then  Looks really nice.</t>
  </si>
  <si>
    <t>paramoreluva</t>
  </si>
  <si>
    <t xml:space="preserve">@xxNotLikeThatxx </t>
  </si>
  <si>
    <t>MistyRabbit</t>
  </si>
  <si>
    <t xml:space="preserve">am sooo annoyed at myself...too much social/dj drinking in the last 48 hours has ruined my appetit and am in Italy. what a waste </t>
  </si>
  <si>
    <t>@Pennylane820  But you're much too pretty to do that to yourself. There isn't a guy alive who's worth that. I wish I could make it better</t>
  </si>
  <si>
    <t>spykitten</t>
  </si>
  <si>
    <t xml:space="preserve">Zombie fun left me with a bad allergy headache from the makeup. </t>
  </si>
  <si>
    <t>Sonja_Skitso</t>
  </si>
  <si>
    <t xml:space="preserve">i wish that my dream would come true </t>
  </si>
  <si>
    <t>poochymoochy</t>
  </si>
  <si>
    <t xml:space="preserve">Judy Rebick? Why did you block me, why? My anti-SPP bandana is on display in my profile and all... I suppose you won't be reading this </t>
  </si>
  <si>
    <t xml:space="preserve">I MISS MY SISTER! </t>
  </si>
  <si>
    <t>mynameistammyxo</t>
  </si>
  <si>
    <t xml:space="preserve">Ughh it's so nice out and i'm in the car.  I want to be tanningggg </t>
  </si>
  <si>
    <t>Minya_chan</t>
  </si>
  <si>
    <t xml:space="preserve">twitting with cecilia, crying all the time. </t>
  </si>
  <si>
    <t>twistedspiritz1</t>
  </si>
  <si>
    <t xml:space="preserve">I actually miss the states.. but i dnt wanna leave here </t>
  </si>
  <si>
    <t>revolvenaii</t>
  </si>
  <si>
    <t xml:space="preserve">@30SECONDSTOMARS OMG!! I wish i could live in some of those places!! when will you do a Summit in Argentina? </t>
  </si>
  <si>
    <t>trafficcones</t>
  </si>
  <si>
    <t xml:space="preserve">@the_eddiejones I'm working a double </t>
  </si>
  <si>
    <t>campfireburning</t>
  </si>
  <si>
    <t xml:space="preserve">@ElmleaUK If it did, mine was defective </t>
  </si>
  <si>
    <t>amberlovell</t>
  </si>
  <si>
    <t>burnt the soles of her feet resulting in blisters and pure agony  the beach was amzing though and got a killer tan !!!</t>
  </si>
  <si>
    <t xml:space="preserve"> eff that bitch at Dunkin Donuts</t>
  </si>
  <si>
    <t>heafreedom290</t>
  </si>
  <si>
    <t xml:space="preserve">i am not going to cape town this year. a bit sad, but that's fine. </t>
  </si>
  <si>
    <t>I have been in class for 5 1/2 hours and still have a hour and a half to go   Can't wait til summer school is OVER!!!</t>
  </si>
  <si>
    <t>euthanasiaa</t>
  </si>
  <si>
    <t xml:space="preserve">When we fight, we seem to go all out. But when we're good, we're fantastic. Going shopping with him later. Right now, homework. </t>
  </si>
  <si>
    <t>six_nine</t>
  </si>
  <si>
    <t>@lboogie007 still no laptop  FedEx says on its way  prob means 2 weeks  calla go 2voicemail when in tweeterverse</t>
  </si>
  <si>
    <t>whatashame</t>
  </si>
  <si>
    <t xml:space="preserve">mom is makin chicken burgers.. mmmmm. gotta b at work in half an hr </t>
  </si>
  <si>
    <t>@unrealitytv They're lovely. They would literally bring a tear to the eye. It's unfortunate they couldn't get it together tonight  #bnt</t>
  </si>
  <si>
    <t>@MethodDan Yes, some Radiohead that'll cheer up me   Have a good one yourself.</t>
  </si>
  <si>
    <t>JoeDesrosiers</t>
  </si>
  <si>
    <t xml:space="preserve">Fuuuuuuuuuck criss de billets de marde pour blink......!!! </t>
  </si>
  <si>
    <t xml:space="preserve">@christunaa HAPPY COMMUNION DAY TO YOU! too bad it's boring </t>
  </si>
  <si>
    <t xml:space="preserve">this is legit the world's most boring job!!!!! </t>
  </si>
  <si>
    <t>@nicole_b86 a thought she was good haha  bet shel turn on the waterworks here</t>
  </si>
  <si>
    <t>loveinlove</t>
  </si>
  <si>
    <t xml:space="preserve">should i go to my formal? i really don't know </t>
  </si>
  <si>
    <t>ajuaorangemoon</t>
  </si>
  <si>
    <t>Lisa-we're more manly then most of the men going.Me-i just want extra opportunities  to hang out with Rudy too  [how into Rudy am I??]</t>
  </si>
  <si>
    <t xml:space="preserve">@matthewkempster i don't have skype </t>
  </si>
  <si>
    <t>@54m5_ I wasn't in the library today   I am sorry.  I just want to finish now, especially with this weather.  Beers, lads, beers after?</t>
  </si>
  <si>
    <t>@Domness I know  he was a bit upset but he made it to the final which is an achievement!</t>
  </si>
  <si>
    <t xml:space="preserve">@jazmine_marie u JUST cant imagine how HOTT!!! its half past 9 and i'm swetting like a pig here...no piece of cold... </t>
  </si>
  <si>
    <t>BTW can you pleeeeeease call At&amp;amp;t and ask WTF is going on?!  @Tatiiz89</t>
  </si>
  <si>
    <t>roxannejean</t>
  </si>
  <si>
    <t xml:space="preserve">messing around on Photoshop, going to play scrabble with the granalan now-now. trying to to think of major study session tomorrow </t>
  </si>
  <si>
    <t>_Elenaa</t>
  </si>
  <si>
    <t xml:space="preserve">Damn she didnt cry </t>
  </si>
  <si>
    <t>yeems</t>
  </si>
  <si>
    <t xml:space="preserve">My eyelashes make me look like a drag queen if I don't put them on right </t>
  </si>
  <si>
    <t xml:space="preserve">TWITTER IS STILL FUCKING DEAD! </t>
  </si>
  <si>
    <t>lucyhughes1</t>
  </si>
  <si>
    <t xml:space="preserve">Tv in the apartment is not working! Missing BGT </t>
  </si>
  <si>
    <t xml:space="preserve">is sad to be leaving in a few hours </t>
  </si>
  <si>
    <t xml:space="preserve">Watching neighbors attempt to put large bolder in garden...guess they don't know about HOA frowing on that. </t>
  </si>
  <si>
    <t>B_S_C</t>
  </si>
  <si>
    <t>DAAAAAMMMMMMMMMIIIIIITTTTT... no crying  we need a fail in the final  #bgt</t>
  </si>
  <si>
    <t xml:space="preserve">Ah no, Dec won't get a hug </t>
  </si>
  <si>
    <t>marsen6</t>
  </si>
  <si>
    <t xml:space="preserve">So sad I'm not in Manning Park </t>
  </si>
  <si>
    <t>VeraWooten</t>
  </si>
  <si>
    <t>@ShiaoMei: &amp;quot;@kbuech ..Thanks! U r too kind. { U just noticed??   }  Just playin'! Seriously, thank u.  ~~... ? http://blip.fm/~7bwtq</t>
  </si>
  <si>
    <t xml:space="preserve">@Chatnchoons ano </t>
  </si>
  <si>
    <t xml:space="preserve">@AngieBeyince Hey diva!!! I emailed u the other day! </t>
  </si>
  <si>
    <t>doitagainlester</t>
  </si>
  <si>
    <t xml:space="preserve">Just got back from pet mart. Got musik shots he hella cried when they gave him the chip </t>
  </si>
  <si>
    <t>jadeSTARx3</t>
  </si>
  <si>
    <t xml:space="preserve">@macgyvor yeaa, outside &amp;amp;' u was inside. we ended up going 2 sum other spot . . . but I tried </t>
  </si>
  <si>
    <t>Katii_D</t>
  </si>
  <si>
    <t>@chocolateKaddy ... Damn... boring evening...without you  Love you ? :-*</t>
  </si>
  <si>
    <t xml:space="preserve">@RSG3191 nno but i loved the song she sang! but it didn't give me goosebumps </t>
  </si>
  <si>
    <t>shazzup</t>
  </si>
  <si>
    <t xml:space="preserve">reeling from a day of holding dying whales. Very sad indeed to see so many beautiful creatures die </t>
  </si>
  <si>
    <t xml:space="preserve">and it goes on. </t>
  </si>
  <si>
    <t xml:space="preserve">@Splend But I just got to an elevator shaft which I need rope to get down! I have no rope </t>
  </si>
  <si>
    <t xml:space="preserve">regretting not wearing sunscreen today, spent 6 hours walking round Kew Gardens during a mini heatwave. Healthy glow is an understatement </t>
  </si>
  <si>
    <t>wheelie38</t>
  </si>
  <si>
    <t>ive broken my bloody leg  hit a curb in tenby on holidays and am in total agony.  Watching BGT at the moment.  I really enjoyed Shaheed</t>
  </si>
  <si>
    <t xml:space="preserve">can someone draw me a bamboo? plz!!!!! i forgot the rice paper at skool!! </t>
  </si>
  <si>
    <t xml:space="preserve">@gkelly Work prevented me from attending awesome. </t>
  </si>
  <si>
    <t>YaniTseng</t>
  </si>
  <si>
    <t>Havig a Korea food ... Sighhh !! I woke up very late today  waste slot of time in the morning !!</t>
  </si>
  <si>
    <t xml:space="preserve">Britain's Got Talent - so far, so meh. Noone's excited me yet </t>
  </si>
  <si>
    <t>4481cari</t>
  </si>
  <si>
    <t xml:space="preserve">had fun in the sun untill i was shat on </t>
  </si>
  <si>
    <t>@frankiedelgado I'm in MIAMI BEACH! So sad we aren't gonna celebrate our one year the way it is supposed to be  GO LAKERS!</t>
  </si>
  <si>
    <t xml:space="preserve">@aniamigdal dont drink wine ur gunna get a headache! </t>
  </si>
  <si>
    <t>BridgetVogel</t>
  </si>
  <si>
    <t>@MelyssaJane I'm sorry  we kept you out too late and I should've made you go home and rest.  Praying for you...love you.</t>
  </si>
  <si>
    <t>breee27</t>
  </si>
  <si>
    <t xml:space="preserve">the pollen is getting rediculous; it looks like it is snowing outside and i can't breath. i wish i lived at the beach instead </t>
  </si>
  <si>
    <t>@Sapnene i hope not.... haha... something happen back home  and now i'm knitting the socks for anoop but the shipping wont reach on time</t>
  </si>
  <si>
    <t xml:space="preserve">@RICOPREMIERE26 I took some tylenol but its only making me drowsy </t>
  </si>
  <si>
    <t>B0RR15</t>
  </si>
  <si>
    <t xml:space="preserve">god sake. i have to wash up now. i'll be back in a minute tweeple. </t>
  </si>
  <si>
    <t xml:space="preserve">a part of me was hoping Hollie Steel would cry again.. i'm evil </t>
  </si>
  <si>
    <t xml:space="preserve">Had a good night planned with ben and now its not going to happen </t>
  </si>
  <si>
    <t>chelk010</t>
  </si>
  <si>
    <t xml:space="preserve">@paytonkm well you didn't call to say you wasn't coming and you ignored us. </t>
  </si>
  <si>
    <t>hahaxokari</t>
  </si>
  <si>
    <t xml:space="preserve">stuck cleaning </t>
  </si>
  <si>
    <t xml:space="preserve">starting to pack </t>
  </si>
  <si>
    <t xml:space="preserve">i want to rip out my esophagus right now </t>
  </si>
  <si>
    <t>Chiheroine</t>
  </si>
  <si>
    <t>its 3:33am but im still working  but its ok cuz i had a great bday &amp;lt;3</t>
  </si>
  <si>
    <t>carielynn</t>
  </si>
  <si>
    <t xml:space="preserve">Need to get ready for work. It's too nice outside to go be in the bookstore all afternoon. </t>
  </si>
  <si>
    <t xml:space="preserve">I am really annoyed about my Joe glasses!! </t>
  </si>
  <si>
    <t>flexbuffchest1</t>
  </si>
  <si>
    <t xml:space="preserve">My car broke and i got robbed last night </t>
  </si>
  <si>
    <t xml:space="preserve">I think its time for a new BlackBerry my trackball is stalling </t>
  </si>
  <si>
    <t xml:space="preserve">@Cristinellaa would love too but on a bb </t>
  </si>
  <si>
    <t>music93</t>
  </si>
  <si>
    <t xml:space="preserve">i new this was going to happpen ...... i'm feeling sick </t>
  </si>
  <si>
    <t>Jilli_an</t>
  </si>
  <si>
    <t xml:space="preserve">@bpastorin I miss you too </t>
  </si>
  <si>
    <t xml:space="preserve">@nothoney tis true...almost got robbed </t>
  </si>
  <si>
    <t xml:space="preserve">At Red Robin: we sat here for 15 mins before anybody came over to greet us, and I'm so damn hungry, I'm shaking...not happy at all!  </t>
  </si>
  <si>
    <t>hellobeth_</t>
  </si>
  <si>
    <t xml:space="preserve">@lydiarobbins *yawn* her act isn't fun anymore because she's not crying </t>
  </si>
  <si>
    <t>@George123Ross yeah.. right foot  urggg</t>
  </si>
  <si>
    <t>kempequine</t>
  </si>
  <si>
    <t>Question! Yesterday @lecheval &amp;amp; I tweeted equine PR brainstorming ideas. Lots of tweets - we feel bad.    Was it annoying or interesting?</t>
  </si>
  <si>
    <t>Testament</t>
  </si>
  <si>
    <t xml:space="preserve">@luluts feel bad for you </t>
  </si>
  <si>
    <t>Is sad her spec didn't invite her to swim  I would have come!</t>
  </si>
  <si>
    <t xml:space="preserve">twitter sucks.it wont upload my photo </t>
  </si>
  <si>
    <t xml:space="preserve">twitter won't upload my new profile pic </t>
  </si>
  <si>
    <t xml:space="preserve">I have really bad belly cramps and I can't get comfy </t>
  </si>
  <si>
    <t>Ive spent too much time on the computer already.. .no more procrastinating.. The dishes must get done   perhaps i will sync my ipod 1st</t>
  </si>
  <si>
    <t>@DISC0STICK Some of their songs are catchy  And I'd do all kinds of unspeakable things to Nick.</t>
  </si>
  <si>
    <t>chriddycent</t>
  </si>
  <si>
    <t xml:space="preserve">R.I.P My mouth. </t>
  </si>
  <si>
    <t xml:space="preserve">Hungover from last night. And WHAT THE FUCK IS WRONG WITH MY EYE?! </t>
  </si>
  <si>
    <t>cails4eva</t>
  </si>
  <si>
    <t xml:space="preserve">im gonna fail science... im 100% sure about that... </t>
  </si>
  <si>
    <t xml:space="preserve">Ok so my package came today but since i was sleeping i have to wait until monday to get it from the post office </t>
  </si>
  <si>
    <t xml:space="preserve">my friend just told me she saw my picture on some website... that i didnt give permission for them to take. i feel all violated. </t>
  </si>
  <si>
    <t xml:space="preserve">@gavgavwaters Well .. she was alright but no Katherine Jenkins lol. And she didn't cry </t>
  </si>
  <si>
    <t xml:space="preserve">@Meister_Schmerz Damnit!  I wanted to do a spa day today too </t>
  </si>
  <si>
    <t>@selenao04ever0o hey i can't call u now  where r u guys ?</t>
  </si>
  <si>
    <t>nycgaysexpig</t>
  </si>
  <si>
    <t xml:space="preserve">No Fort Troff toys today.  The line at UPS was too long last night and they are not open today.  </t>
  </si>
  <si>
    <t>My blanket dosn't smell like flowers  it smells like bleach +o( eww</t>
  </si>
  <si>
    <t>HURRICANESTACEY</t>
  </si>
  <si>
    <t xml:space="preserve">have no idea wat im doing today prob a project </t>
  </si>
  <si>
    <t>LaurenDewey</t>
  </si>
  <si>
    <t xml:space="preserve">@mattfromseattle lame </t>
  </si>
  <si>
    <t>JoFace29</t>
  </si>
  <si>
    <t>Is sooo sad coz my blackberry died on me  took me 6 hours to fix it but now its alive and well yey!!!</t>
  </si>
  <si>
    <t xml:space="preserve"> this makes me cry....  http://bit.ly/m7kIo  ahh thomas miss ya already</t>
  </si>
  <si>
    <t>MusicADdicts</t>
  </si>
  <si>
    <t xml:space="preserve">Yoooo....On sum real shit...ppl are so fucked up and then act like everything is all good! What u do in the dark is SURE 2 come 2 light! </t>
  </si>
  <si>
    <t>mikkipoop</t>
  </si>
  <si>
    <t>fell asleep while waiting for Rocko's  good night..</t>
  </si>
  <si>
    <t>KELLAxo</t>
  </si>
  <si>
    <t>cant go to nhti...will miss plymouth way too much  dunno what to do</t>
  </si>
  <si>
    <t>PurpleRachael</t>
  </si>
  <si>
    <t>@glitzed  So no parading?  Are you at least going to go watch, I was thinking of going...</t>
  </si>
  <si>
    <t>Pia_</t>
  </si>
  <si>
    <t>caitlynnnnn</t>
  </si>
  <si>
    <t>broke her work pants  hahaha</t>
  </si>
  <si>
    <t xml:space="preserve">It's gonna be a 30 hour day today. </t>
  </si>
  <si>
    <t xml:space="preserve">Oh no ! Missed some of bgt </t>
  </si>
  <si>
    <t>dohanny</t>
  </si>
  <si>
    <t xml:space="preserve">@LyshaB Believe me I wish the same thing.. ahaha I was actually going to LA on June 12 but not anymore </t>
  </si>
  <si>
    <t xml:space="preserve">@secretlondon It probably has, I just never win any </t>
  </si>
  <si>
    <t>beauttweet</t>
  </si>
  <si>
    <t xml:space="preserve">@panteramack  yep a whole week now </t>
  </si>
  <si>
    <t>cyameimban</t>
  </si>
  <si>
    <t>oh come on, novak. you broke my heart. 3rd round exit?  here's to nadal and federer then.</t>
  </si>
  <si>
    <t>ambergillespie</t>
  </si>
  <si>
    <t xml:space="preserve">people don't understand twitter and it makes me sad </t>
  </si>
  <si>
    <t>mbrbrry</t>
  </si>
  <si>
    <t>thinks simon cowell has defo had botox on his upper lip!!! Think im next  ha</t>
  </si>
  <si>
    <t>@xohanna i thought simon was about to slag her  he didnt! bastard</t>
  </si>
  <si>
    <t>BakaNeko</t>
  </si>
  <si>
    <t xml:space="preserve">Crap. Sister's home. Which brings on the migraines and suffering. *curses everything* There goes my starting the models today. </t>
  </si>
  <si>
    <t>riskyrobin</t>
  </si>
  <si>
    <t xml:space="preserve">@elizastan: oh honey I am so, so sorry! </t>
  </si>
  <si>
    <t xml:space="preserve">I can like to be wanting creme soda </t>
  </si>
  <si>
    <t>lehua007</t>
  </si>
  <si>
    <t xml:space="preserve">'S sad. Last day of vacation. </t>
  </si>
  <si>
    <t xml:space="preserve">...Having a shitty day </t>
  </si>
  <si>
    <t xml:space="preserve">If you can't beat them, join them; I'm watching Britains Got Talent </t>
  </si>
  <si>
    <t>man_d</t>
  </si>
  <si>
    <t>I want the cute kid from Birminham to win, but I don't think he's going to  #bgt</t>
  </si>
  <si>
    <t>PCBash</t>
  </si>
  <si>
    <t xml:space="preserve">Nickelback were ellish but now im totally sun burned and look like a lobster </t>
  </si>
  <si>
    <t>geoffbrown</t>
  </si>
  <si>
    <t xml:space="preserve">@oscartrelles I hope she's okay </t>
  </si>
  <si>
    <t xml:space="preserve">@mileycyrus sounds like fun. Wish I could do that, I have to study for finals </t>
  </si>
  <si>
    <t>stosh</t>
  </si>
  <si>
    <t xml:space="preserve">psp go looks cool but still no dual analog? </t>
  </si>
  <si>
    <t>jjaviera</t>
  </si>
  <si>
    <t xml:space="preserve">I am so tired without spirit to do things that entertain me </t>
  </si>
  <si>
    <t>K_SWANK</t>
  </si>
  <si>
    <t>lovely weather... and i have to do homework today   no fun...</t>
  </si>
  <si>
    <t>syncinprogress</t>
  </si>
  <si>
    <t>Back to work, still sick  @ Walt Disney World Dolphin http://loopt.us/X2S1Rw.t</t>
  </si>
  <si>
    <t>SaraZotovich</t>
  </si>
  <si>
    <t xml:space="preserve">Graduate I did!! I realize it's been 7 days but I haven't heard any protests. I do apologize I came down with a bad cold </t>
  </si>
  <si>
    <t>damiansisk</t>
  </si>
  <si>
    <t xml:space="preserve">My last dance, then i say goodbye to the dancefloor for a while </t>
  </si>
  <si>
    <t xml:space="preserve">@Miss_Grace ITV cancelled Heartbeat, the royal and WAH because of budget cuts </t>
  </si>
  <si>
    <t>I want to learn how to swin  don't know how but I did shower !!! Hehe.. my caddy is not a good swin coach !! Hahnaa...</t>
  </si>
  <si>
    <t>dkbr</t>
  </si>
  <si>
    <t xml:space="preserve">Woke up too late to ride my scooter </t>
  </si>
  <si>
    <t>SuperCase</t>
  </si>
  <si>
    <t>bakari died i think.   *</t>
  </si>
  <si>
    <t xml:space="preserve">@fantasyridee I couldn't sleep last night, though!!  Maybe go soon &amp;amp; yeah, I like being crazy lol!! </t>
  </si>
  <si>
    <t>HelpUbreathe</t>
  </si>
  <si>
    <t xml:space="preserve">300 graduation pics to edit from latest photo shoot, body is extremely sore and exhausted, was invited to sing tomorrow, had to decline, </t>
  </si>
  <si>
    <t>Boishere</t>
  </si>
  <si>
    <t xml:space="preserve">I really need to put a tape recorder by my piano because when ever I'm up there, I write amazingness, and then I can't remember it </t>
  </si>
  <si>
    <t>dezonyc</t>
  </si>
  <si>
    <t>At the pool, looks like rain  In words of ol Winnie, &amp;quot;oh bother&amp;quot;</t>
  </si>
  <si>
    <t>freakinian</t>
  </si>
  <si>
    <t>wonders if this pain in my chest would go away...  http://plurk.com/p/x9h2r</t>
  </si>
  <si>
    <t xml:space="preserve">pokerface is stuck in my head. and im prettty sure i have pink eye. this is why you shouldnt accidentally fall asleep in contacts </t>
  </si>
  <si>
    <t>WHERE HAS MY PICTURE GONE  .... getting frustrated now</t>
  </si>
  <si>
    <t>mathieutozer</t>
  </si>
  <si>
    <t>Cafe de Fleur hot chocolate, afternoon in Luxembourg park. Last day in Paris  Thanks Cï¿½lien XX</t>
  </si>
  <si>
    <t>hedra</t>
  </si>
  <si>
    <t xml:space="preserve">@openadoptsupp It still won't let me on the site. </t>
  </si>
  <si>
    <t>cmlovesyou</t>
  </si>
  <si>
    <t xml:space="preserve">Last day </t>
  </si>
  <si>
    <t>AkemiTeru</t>
  </si>
  <si>
    <t xml:space="preserve">I woke up at 3:40 AM with horrible cramps, then I watched Nims island (XP) as I walked around my room for 2 hours to get rid of my cramps </t>
  </si>
  <si>
    <t>bobafettm</t>
  </si>
  <si>
    <t>Dell to Discontinue the Mini 9! Noooo!  I kinda wanna pick one up now just to have it before its gone @gizmodo http://digg.com/u14Qao?t</t>
  </si>
  <si>
    <t xml:space="preserve">is now boycotting disposable bbq's it has left the food with a chemically taste &amp;amp; we can't eat itv  gutted there was lots of meat </t>
  </si>
  <si>
    <t>linnydru</t>
  </si>
  <si>
    <t xml:space="preserve">So nice out! Really wish I went camping this weekend! </t>
  </si>
  <si>
    <t>@Mr_PaulEvans me tooo shitt.. I'm hungryy..  thanks to youu... lol</t>
  </si>
  <si>
    <t>heatherwells</t>
  </si>
  <si>
    <t xml:space="preserve">@rozap babes i notice you are not following our pedo friend justin </t>
  </si>
  <si>
    <t>ACIMLTD</t>
  </si>
  <si>
    <t xml:space="preserve">@cindykcruz : Your not alone, I do not know what follow friday is either? </t>
  </si>
  <si>
    <t>mleighpearson</t>
  </si>
  <si>
    <t>Way overslept and now the bank's closed  Now I have to add the post office to the errand list on Monday so the rent check makes it in time</t>
  </si>
  <si>
    <t>seanreid</t>
  </si>
  <si>
    <t xml:space="preserve">got a sharp tooth </t>
  </si>
  <si>
    <t xml:space="preserve">leaving for work soon.... </t>
  </si>
  <si>
    <t xml:space="preserve">Eating another banna split for breakfeast but this one doesn't have bannas cause I ran out </t>
  </si>
  <si>
    <t>adoptedkorean</t>
  </si>
  <si>
    <t>i miss my ps3  sucks it's broke.</t>
  </si>
  <si>
    <t>jasperhaleluv</t>
  </si>
  <si>
    <t xml:space="preserve">Today is a boring day. And my paper cut hurts </t>
  </si>
  <si>
    <t>txctrygrl</t>
  </si>
  <si>
    <t xml:space="preserve">Awwww I think I upset my daniel </t>
  </si>
  <si>
    <t>sweetashleigh</t>
  </si>
  <si>
    <t xml:space="preserve">Still at the bank. My new pin won't work. </t>
  </si>
  <si>
    <t xml:space="preserve">is at the mall, spending my last few hours with Ash shopping. I just may cry today. </t>
  </si>
  <si>
    <t xml:space="preserve">#bgt Im so gutted I turned on halfway through the 2nd act... Flawless are the ones I wanted to see most </t>
  </si>
  <si>
    <t>x__KT__x</t>
  </si>
  <si>
    <t>is trying to revise for maths on monday  x</t>
  </si>
  <si>
    <t>chanlp94</t>
  </si>
  <si>
    <t xml:space="preserve">@SSjUmi I wish I could watch it </t>
  </si>
  <si>
    <t>@missheathyrm Happy Birthday!! I meant to say this at Mid, but I fell asleep. Today was so busy I just got on    Hope Day is going GREAT!</t>
  </si>
  <si>
    <t>not impressed at the fact im almost out of vodka!!!! :O   x</t>
  </si>
  <si>
    <t>GummyBear79</t>
  </si>
  <si>
    <t>@psychobabbles That was the sweetest thing ever! Cassie thank you so much it made me cry tho   You are the best I appreciate it so much.</t>
  </si>
  <si>
    <t>MeganMitchell94</t>
  </si>
  <si>
    <t xml:space="preserve">really really should be working her Geography presentation...its due monday and i have less then half complete </t>
  </si>
  <si>
    <t>OneHelluvaLife</t>
  </si>
  <si>
    <t>ruined a perfectly good mood..  &amp;quot;its a dark road &amp;amp; im right here in the middle of it, do i walk slow? or if i run am i missin something?&amp;quot;</t>
  </si>
  <si>
    <t>@sweetu4ria The kids are playing t ball with hubby and I am cleaning the house  Did get 2 work out this am. What about u?</t>
  </si>
  <si>
    <t xml:space="preserve">I WANT MY LAPTOP BACK </t>
  </si>
  <si>
    <t>I didn't get the trip letter...   @riddlingsaulie @purity_of_arms</t>
  </si>
  <si>
    <t>unalaskamom</t>
  </si>
  <si>
    <t xml:space="preserve">ANC has been good, not today tho..funeral at 2pm </t>
  </si>
  <si>
    <t>abustin</t>
  </si>
  <si>
    <t>Unable to use my MakerFaire tickets  ...  so I have two spare  ...  anyone want them?</t>
  </si>
  <si>
    <t>Hellbelly</t>
  </si>
  <si>
    <t xml:space="preserve">Currently sat in the Three Hulats in Leeds awaiting food. No Marstons Pedigree though </t>
  </si>
  <si>
    <t xml:space="preserve">omfg I guess I'm going to have to reinstall twitterberry </t>
  </si>
  <si>
    <t>cjcubs</t>
  </si>
  <si>
    <t>@Dorv If u haven't started yet, you would need to start soon to make it. Federer won  so I will be on Buffy ep3 soon.</t>
  </si>
  <si>
    <t>birana_007</t>
  </si>
  <si>
    <t xml:space="preserve">No surprise </t>
  </si>
  <si>
    <t xml:space="preserve">Cleaned da bathroom washed clothes tryin to make moves n take dis lil dude to da prk..get at me ya'll..yo my mood is wacked out rite now! </t>
  </si>
  <si>
    <t xml:space="preserve">@Samtagious Thanks, it made me cry too </t>
  </si>
  <si>
    <t xml:space="preserve">@SupaCreative LMAO MAN last time I cooked was when I told you I was going to do it the next day. been so busy </t>
  </si>
  <si>
    <t>used the wireless, even thou it did b4. keeps kickin me off  o wel hopeful it wil be fixed soon</t>
  </si>
  <si>
    <t xml:space="preserve">@nyc_specialist Hey yeah I know Jay on at 10 now but I will always remember him as 11:30pm... First TRL now Jay... I'm getting old </t>
  </si>
  <si>
    <t xml:space="preserve">@tiarala You're making me want to go get a pedi. I'm too tough on my hands for fancy nails, toes however... doubt anyone has an opening </t>
  </si>
  <si>
    <t>MelMarie88</t>
  </si>
  <si>
    <t xml:space="preserve">@Chad_Sway that actually makes me sad... i've missed soo many nights l8ly... lol </t>
  </si>
  <si>
    <t>lisa_raye</t>
  </si>
  <si>
    <t xml:space="preserve">All I wanna do is eat man </t>
  </si>
  <si>
    <t>harmpy</t>
  </si>
  <si>
    <t xml:space="preserve">@sebastiaan Klopt </t>
  </si>
  <si>
    <t xml:space="preserve">Just wasted calories on the worst lunch </t>
  </si>
  <si>
    <t>Extremely late 4 a retirement brunch  off to destination #2  http://mypict.me/26uY</t>
  </si>
  <si>
    <t>spode</t>
  </si>
  <si>
    <t xml:space="preserve">Off to a BBQ with the KLUG. Lost XVMC Playback in MythTV on bedroom PC though  </t>
  </si>
  <si>
    <t>CurtisWheeler</t>
  </si>
  <si>
    <t xml:space="preserve">Why is like nobody decent online </t>
  </si>
  <si>
    <t xml:space="preserve">im determined to walk my dog today despite the crap weather 2 days in a row </t>
  </si>
  <si>
    <t>mariavittoriaa</t>
  </si>
  <si>
    <t xml:space="preserve">@brenddaxo lmao youu do love boootay. Andd fml we're all having the same issue. </t>
  </si>
  <si>
    <t>im really quite sad that im not at state field day  hanging out with 4hers from across the state. 4hers are the most amazing people ever.</t>
  </si>
  <si>
    <t>rorzshach</t>
  </si>
  <si>
    <t xml:space="preserve">my head and stomache hurt.. </t>
  </si>
  <si>
    <t>lauren_TT</t>
  </si>
  <si>
    <t xml:space="preserve">Has so many bug bites! i could play connect the dots!! </t>
  </si>
  <si>
    <t>ishardtoexplain</t>
  </si>
  <si>
    <t xml:space="preserve">did you forget?, no, should've say no    </t>
  </si>
  <si>
    <t>ChristianPlante</t>
  </si>
  <si>
    <t xml:space="preserve">Got a baby monitor? Advice: when company is over don't ask your wife if she wants a quickie in the same room as the base station </t>
  </si>
  <si>
    <t>alw2k9</t>
  </si>
  <si>
    <t xml:space="preserve">It's a nice sunny day here. I want to do something so bad but I'm kinda sick! </t>
  </si>
  <si>
    <t xml:space="preserve">doing homeowrk for the rest of my life </t>
  </si>
  <si>
    <t xml:space="preserve">#bgt their ok but their not gonna win </t>
  </si>
  <si>
    <t>mawhidby</t>
  </si>
  <si>
    <t xml:space="preserve">I just saw the cutest little german shepherd puppy at the SPCA. I wish my apt allowed dogs </t>
  </si>
  <si>
    <t>paradise7</t>
  </si>
  <si>
    <t>OUCH!!!!!!!!!!  I don't like it.</t>
  </si>
  <si>
    <t>macpug</t>
  </si>
  <si>
    <t xml:space="preserve">@ShawnKing Aww, surely Lesa wouldn't deprive you of a cleansing ride on a nice day - but I know how hard it can be to ride another's bike </t>
  </si>
  <si>
    <t>jessicabentley</t>
  </si>
  <si>
    <t xml:space="preserve">off to goodwill and walmart.  i have no money since i spent it all last weekend </t>
  </si>
  <si>
    <t>@AmericanNinja  why?</t>
  </si>
  <si>
    <t>meldaefe</t>
  </si>
  <si>
    <t xml:space="preserve">working on things! </t>
  </si>
  <si>
    <t>MiriamRuthAnn</t>
  </si>
  <si>
    <t xml:space="preserve">twitter isn't letting me change my background </t>
  </si>
  <si>
    <t>dremartin</t>
  </si>
  <si>
    <t xml:space="preserve">@Whoneedsit @HLCeder I did find an M by Madonna dress in great shape but it wasn't my size </t>
  </si>
  <si>
    <t>@george0304 thanks, can't check it on my phone though  i'll check it monday</t>
  </si>
  <si>
    <t xml:space="preserve">So im super hungry got sum chik/broc w/r &amp;amp; it was Nastyyyy Now wtf ima eat </t>
  </si>
  <si>
    <t>Pe4me2</t>
  </si>
  <si>
    <t>Playing cat referee since Onyx came home last nite and other female cat does not like her  Battle of Alpha cats!</t>
  </si>
  <si>
    <t>CorinneSigouin</t>
  </si>
  <si>
    <t xml:space="preserve">@carolbrowne  not good....at least he does it in the day mine does that at night.... </t>
  </si>
  <si>
    <t>i've missed cebolitas' play  so sad</t>
  </si>
  <si>
    <t>samixsami</t>
  </si>
  <si>
    <t>mademmoiselle</t>
  </si>
  <si>
    <t xml:space="preserve">my left eye hurts. </t>
  </si>
  <si>
    <t xml:space="preserve">really sad and bored!! </t>
  </si>
  <si>
    <t>ceezjr</t>
  </si>
  <si>
    <t xml:space="preserve">finishing sytycd auditions then gonna wash my car.  my poor baby </t>
  </si>
  <si>
    <t xml:space="preserve">iGot my hair braided on Monday &amp;amp;&amp;amp; it STiLL hurts </t>
  </si>
  <si>
    <t xml:space="preserve">I'm enjoying the fact that I can't have my birthday off! </t>
  </si>
  <si>
    <t xml:space="preserve">lool the greek ppl on bgt are hilarious! flawless wer awesome ,i had tears in my eyes when Aiden started cryin </t>
  </si>
  <si>
    <t xml:space="preserve">@newmanzoo The police will at least have it on record if happens again </t>
  </si>
  <si>
    <t>Kericho120</t>
  </si>
  <si>
    <t>Weeked palns hv changd cuz I've gotten this summer cold. No fun  But I look for  happy things all around me http://bit.ly/SiUIV.</t>
  </si>
  <si>
    <t>Luigi_Kunhardt</t>
  </si>
  <si>
    <t xml:space="preserve">@stephentiernayd his odd and bizare tweets are far more intresting than @cnn. Sorry @cnn </t>
  </si>
  <si>
    <t xml:space="preserve">@JohnChow Yes, Internet is slow for me too </t>
  </si>
  <si>
    <t>tina_reeves</t>
  </si>
  <si>
    <t>@kst8er76  I was working and i missed it  hope ic an watch in online or something</t>
  </si>
  <si>
    <t>tabs20</t>
  </si>
  <si>
    <t xml:space="preserve">@DuncanDonutsKid oh dear u r having problems! </t>
  </si>
  <si>
    <t xml:space="preserve">Sneaking some computer tme while the family plays t ball. I am in the middle of cleaning </t>
  </si>
  <si>
    <t xml:space="preserve">@jscrinc she didnt mess up </t>
  </si>
  <si>
    <t>Yeah, now its a fact. im not going out today  Tomorrow is a better day!!</t>
  </si>
  <si>
    <t xml:space="preserve">@reen426 no mate clear as a bell its sounding so sad </t>
  </si>
  <si>
    <t>@aracelerysticks i know  it sucks  fml</t>
  </si>
  <si>
    <t xml:space="preserve">I think he got his phone taken away... He's not replying... </t>
  </si>
  <si>
    <t>DdubsCvrGrl</t>
  </si>
  <si>
    <t xml:space="preserve">@Donniedoll What do you mean you overtweeted? that's crazy! </t>
  </si>
  <si>
    <t xml:space="preserve">on a serious note don't know where my boyfriend is or if we are even still together...  i haven't heard from him since last friday!!!! </t>
  </si>
  <si>
    <t>candice6193</t>
  </si>
  <si>
    <t xml:space="preserve">Sky ride by yourself is depressing </t>
  </si>
  <si>
    <t xml:space="preserve">the sims makes me so anti-social! </t>
  </si>
  <si>
    <t>tillyhicklin</t>
  </si>
  <si>
    <t xml:space="preserve">I can't believe how quickly time has gone. </t>
  </si>
  <si>
    <t>djjustyle</t>
  </si>
  <si>
    <t xml:space="preserve">@_TWEE Ohh. Yeah i was still there </t>
  </si>
  <si>
    <t>GregJameson</t>
  </si>
  <si>
    <t>cant get my bluetooth working betwwen phone and mp3 player  hmm</t>
  </si>
  <si>
    <t>pitzimitzi</t>
  </si>
  <si>
    <t xml:space="preserve">bubble bath and F5...strange combination </t>
  </si>
  <si>
    <t>AshleyAnnMarieD</t>
  </si>
  <si>
    <t xml:space="preserve">Ugh I fucked up </t>
  </si>
  <si>
    <t>yogasingergirl</t>
  </si>
  <si>
    <t>is disappointed.  No dvd in mail.....     Wish I was riding a horse!</t>
  </si>
  <si>
    <t>dpickett58</t>
  </si>
  <si>
    <t xml:space="preserve">Garage sale is so boring! Outside with Carolyn looking for something to do </t>
  </si>
  <si>
    <t>I just had to take out my industrial.  sad day</t>
  </si>
  <si>
    <t>Weeked plans hv changd cuz I've gotten this summer cold. No fun  But I look for happy things all around me http://bit.ly/SiUIV.</t>
  </si>
  <si>
    <t>wildgooseberry</t>
  </si>
  <si>
    <t xml:space="preserve">Cant believe im stuck in on a sat night </t>
  </si>
  <si>
    <t xml:space="preserve">I wanna buy a duduk but they're so expensive </t>
  </si>
  <si>
    <t>emjuarez</t>
  </si>
  <si>
    <t xml:space="preserve">@awestlake I know what you mean, i have to start looking for a summe job </t>
  </si>
  <si>
    <t>DaddyBird</t>
  </si>
  <si>
    <t xml:space="preserve">@nagham Cool! Yeah, sorry. Remembered some errands needed doing and they didn't go quickly. </t>
  </si>
  <si>
    <t>@Chipper03pb The blue S is Syracuse!  My sister messaged me all excited and I had to explain it wasn't Michigan State. Still hopeful tho!</t>
  </si>
  <si>
    <t>APLBM</t>
  </si>
  <si>
    <t xml:space="preserve">waiting patiently to get inked. gooooddddd i hate that buzzing noise </t>
  </si>
  <si>
    <t xml:space="preserve">pool party??? not sure yet... mom where r u????? i need my clothes now!!!! or thy r gonna leave me </t>
  </si>
  <si>
    <t>leob0i</t>
  </si>
  <si>
    <t>Ugh on my way to the bus stop 2 go 2 wrk !  nt cute can't wait to drink sum beer later !</t>
  </si>
  <si>
    <t>nbnbnb</t>
  </si>
  <si>
    <t xml:space="preserve">i have to give the cutest kitten i've ever seen away today. </t>
  </si>
  <si>
    <t>K_Clarkson</t>
  </si>
  <si>
    <t xml:space="preserve">@marcyt2225 How sweet! thankyou very much, I'm glad they come in handy, but not so glad about your awful situation. sorry to hear </t>
  </si>
  <si>
    <t xml:space="preserve">Anyone know how I get an invitation code to #mixero?? Going round in circles, getting nowhere </t>
  </si>
  <si>
    <t>sassydiamondz</t>
  </si>
  <si>
    <t xml:space="preserve">@SP1ASH and I still haven't seen him </t>
  </si>
  <si>
    <t>crysanna</t>
  </si>
  <si>
    <t xml:space="preserve">Hangovers suck </t>
  </si>
  <si>
    <t>haiza17</t>
  </si>
  <si>
    <t xml:space="preserve">in the dentist chair...can't feel like left side of my face. Here cames the fun part </t>
  </si>
  <si>
    <t>BajerianQueen</t>
  </si>
  <si>
    <t xml:space="preserve">@TresesPieces all my media music and pics got deleted yesterday. </t>
  </si>
  <si>
    <t>MollieK121</t>
  </si>
  <si>
    <t xml:space="preserve">@uncleenore Did you just shame me? I am so sad </t>
  </si>
  <si>
    <t xml:space="preserve">@oldbluebox lmao, I couldn't fit the disclaimer in the OG tweet. </t>
  </si>
  <si>
    <t>gmitch56</t>
  </si>
  <si>
    <t>All my best friends are in another state.  Brian is in NV, Lindsay in NJ, and Kristi in FL</t>
  </si>
  <si>
    <t xml:space="preserve">I hate car drives. </t>
  </si>
  <si>
    <t>pzhiwen</t>
  </si>
  <si>
    <t xml:space="preserve">I am being ripped off by germans... </t>
  </si>
  <si>
    <t>@martingoode i know, at a mates house though  lessened learned, never again</t>
  </si>
  <si>
    <t>ClaireSalcedo</t>
  </si>
  <si>
    <t>@KehSauce I don't know when I'm seeing it  I'm just hoping to! Have fun today!!</t>
  </si>
  <si>
    <t xml:space="preserve">I wish there was a Dunken Donuts in Bakersfield </t>
  </si>
  <si>
    <t>MurdocksGirl</t>
  </si>
  <si>
    <t xml:space="preserve">isn't sure if I should be happy that the wings are doing good (since I loved them) or be sad bc the hawks suck. Like every Chicago team </t>
  </si>
  <si>
    <t>kkendra10</t>
  </si>
  <si>
    <t xml:space="preserve">My total profit after 1hr at our garage sale...$1 </t>
  </si>
  <si>
    <t>beckiejean</t>
  </si>
  <si>
    <t xml:space="preserve">tired. didn't sleep well last night. everyone else in the house is napping, but i've already had one nap today. </t>
  </si>
  <si>
    <t>michelle417</t>
  </si>
  <si>
    <t xml:space="preserve">Overwhelmed with homework this weekend </t>
  </si>
  <si>
    <t xml:space="preserve">Taking a short break in btwn clients...ate, now I might crash for 30 min untill I have to leave again </t>
  </si>
  <si>
    <t>kirstie_davis</t>
  </si>
  <si>
    <t xml:space="preserve">trying to get over jet-lag.... its rough </t>
  </si>
  <si>
    <t>@therage for real  im gonna get a lawn ticket rather than even a level type spot. i hate money so much but at least im seeing them at all</t>
  </si>
  <si>
    <t>@waffleswithjam HMM.. so bored..  u?</t>
  </si>
  <si>
    <t>forktie</t>
  </si>
  <si>
    <t xml:space="preserve">that was fast. started with $20, got up to $95, now at 50 cents. </t>
  </si>
  <si>
    <t xml:space="preserve">Putting more of Tori's clothes in a box because she's grown out of them. </t>
  </si>
  <si>
    <t>thomaslawler</t>
  </si>
  <si>
    <t xml:space="preserve">@PumaSwede Not Chelsea, Puma? Say it ain't so! Not Chelsea! </t>
  </si>
  <si>
    <t xml:space="preserve">Garage sale was a bust. </t>
  </si>
  <si>
    <t xml:space="preserve">i don't want to see any photos of you and hurt myself again. far too many times that i've crying over you. </t>
  </si>
  <si>
    <t xml:space="preserve">all the way in town, forgot to go by and pick up my phonecharger at work, so now I'll have to go all the way back </t>
  </si>
  <si>
    <t>JxHeartless</t>
  </si>
  <si>
    <t xml:space="preserve">no show tonight </t>
  </si>
  <si>
    <t>@drcdiva Aww.  That's no fun. I'm still not back to 100% yet.</t>
  </si>
  <si>
    <t>@sammlessthan3 i did nothin. . . .  worst bday ever. . . . .</t>
  </si>
  <si>
    <t>HeyMikki1</t>
  </si>
  <si>
    <t xml:space="preserve">praying for ian and my boy alec </t>
  </si>
  <si>
    <t>jocelynsayshola</t>
  </si>
  <si>
    <t xml:space="preserve">sooo boooorrrreeeddd!!! ugh. IM REALLY DYING Of BOREDOM. </t>
  </si>
  <si>
    <t>@angelinaluve he didn't sign my ticket  all because of this jackass</t>
  </si>
  <si>
    <t>MzYolow</t>
  </si>
  <si>
    <t>Still trippn bout tha Nuggets game last night... Oh well another one bites tha dust  but I will be locked n until it's over</t>
  </si>
  <si>
    <t>Catdancer81</t>
  </si>
  <si>
    <t>@EAristil awwww...girlie  Try  salt water and lots of honey</t>
  </si>
  <si>
    <t xml:space="preserve">i don't want to see any photos of you and hurt myself again. far too many times that i've been crying over you. </t>
  </si>
  <si>
    <t>Stu__J</t>
  </si>
  <si>
    <t xml:space="preserve">hates working when it's sunny outside -- </t>
  </si>
  <si>
    <t>mjockers</t>
  </si>
  <si>
    <t xml:space="preserve">michael is working rays game, tommy is working at the pool, tiff is about to head to work at winghouse...no one is home </t>
  </si>
  <si>
    <t>A1ex757</t>
  </si>
  <si>
    <t>I am sick  The Galaxy game is the only thing that makes this day worthwhile..Come on guys, get us a win!</t>
  </si>
  <si>
    <t>@ashleyymiller Lmaoo, no i doo, nice to have someone to cuddle and kiss with haha but NO ONE LIKES ME  xoox</t>
  </si>
  <si>
    <t>daniellarsh</t>
  </si>
  <si>
    <t>Still sick, but hopefully I can shake this cold off.  Club with Shawna and @kazizzletizzle tonight!</t>
  </si>
  <si>
    <t>Clairycontrary</t>
  </si>
  <si>
    <t xml:space="preserve">is gutted I'm not feeling well when John's dad has cooked an amazing BBQ </t>
  </si>
  <si>
    <t>anitazinha</t>
  </si>
  <si>
    <t xml:space="preserve">At the Orlando airport, heading back home. </t>
  </si>
  <si>
    <t>amandadawnbrown</t>
  </si>
  <si>
    <t xml:space="preserve">@alisaferrara I making barbecue and it has to stay in the oven for 4 hours so we wouldn't make it in time </t>
  </si>
  <si>
    <t>natethegreater</t>
  </si>
  <si>
    <t xml:space="preserve">@fernilix Aww, poor little guy.  Give him an extra scratch behind the ears for me.  </t>
  </si>
  <si>
    <t xml:space="preserve">@jruiz92 oooooh THATS what youre up to over there(:  fun stuff, have fun(: I wanna meet her </t>
  </si>
  <si>
    <t>jenniphifer</t>
  </si>
  <si>
    <t xml:space="preserve">@boygirlparty boo to that! we are supposed to celebrate mine tonight and i woke up sick </t>
  </si>
  <si>
    <t>leenibeeni</t>
  </si>
  <si>
    <t>cindy! I have no money for morongo  haha.</t>
  </si>
  <si>
    <t xml:space="preserve">ive got sunburn  </t>
  </si>
  <si>
    <t>heung</t>
  </si>
  <si>
    <t xml:space="preserve">denied blizzcon tickets again </t>
  </si>
  <si>
    <t>HMonjaras</t>
  </si>
  <si>
    <t>chelliemo</t>
  </si>
  <si>
    <t>@shisk fucking dog owners.  it's their fault, not the dogs.   i'm sorry for your Millie either way.</t>
  </si>
  <si>
    <t>msladyElle</t>
  </si>
  <si>
    <t xml:space="preserve">@SoDwn2Mars u are too much..chicken heads be quiet..haha..we don't hear that in Miami..totally missing NY..need 2 go back home!! </t>
  </si>
  <si>
    <t>WhitneyyyAnn</t>
  </si>
  <si>
    <t xml:space="preserve">@HeyBri11any i agree. only i want a corn dog now </t>
  </si>
  <si>
    <t>Working today  and it's beautiful out.</t>
  </si>
  <si>
    <t>@highheelznkickz Thanks Sis, I was about to tell @urostarstruck...Terp I am not....Not that I secretly dont wish I was  lol</t>
  </si>
  <si>
    <t>@strangevictoria   I still haven't received any emails from you.    It makes me saaaad.</t>
  </si>
  <si>
    <t xml:space="preserve">stomach ache!! </t>
  </si>
  <si>
    <t>@theneweve noooo your not watching anymore  you can't miss SuBo!!! I need you!</t>
  </si>
  <si>
    <t>@WavyNick Those damn bitches. How dare they take Tangerine away without a farewell run.   That's some cold blooded shit!</t>
  </si>
  <si>
    <t>chaar_longstaff</t>
  </si>
  <si>
    <t xml:space="preserve">Stayed in the garden all day and didnt tan, But i had funn, and got school on monday and theeen i got to get readyfor exams </t>
  </si>
  <si>
    <t xml:space="preserve">need to go put up a electric fence.  </t>
  </si>
  <si>
    <t>bgar89</t>
  </si>
  <si>
    <t xml:space="preserve">dun workn but my lil sis p'd on da floor and I had 2 clean it up ugh </t>
  </si>
  <si>
    <t>Gift_fromGod</t>
  </si>
  <si>
    <t xml:space="preserve">@iamcaps The worst kind, it's been a while,  the all my your self king of drought </t>
  </si>
  <si>
    <t>nic_white</t>
  </si>
  <si>
    <t xml:space="preserve">@lucycdixon Yes. It's like the cringey bits of X-Factor with the mad people made into an entire programme. Also Ant's hair is going </t>
  </si>
  <si>
    <t>nenathugg</t>
  </si>
  <si>
    <t xml:space="preserve">right now?  mad at myself </t>
  </si>
  <si>
    <t xml:space="preserve">studying for exams... still feel sick </t>
  </si>
  <si>
    <t xml:space="preserve">@JMacNJonasFans ohh, i feel the same that you </t>
  </si>
  <si>
    <t xml:space="preserve">Ugh, it's so laaaa-ha-haame. </t>
  </si>
  <si>
    <t xml:space="preserve">@EricBeato Toronto has been killing us all season so far. </t>
  </si>
  <si>
    <t>secretdriver</t>
  </si>
  <si>
    <t xml:space="preserve">@urrekah just saw the golden girls where are you </t>
  </si>
  <si>
    <t xml:space="preserve">@KittyHumpinTin I don't either. </t>
  </si>
  <si>
    <t xml:space="preserve">@AudiRae omfg metoo!  when do we find out </t>
  </si>
  <si>
    <t>alizemorand</t>
  </si>
  <si>
    <t xml:space="preserve">Work overload.. I want to go to the park and see some people. </t>
  </si>
  <si>
    <t>shares http://tinyurl.com/nhp5ug wish ko lang hindi mahal ang keso dito sa pilipinas waaahhh  http://plurk.com/p/x9hn4</t>
  </si>
  <si>
    <t xml:space="preserve">@ImWendy Walmart has &amp;quot;buy me now&amp;quot; perfume in the air </t>
  </si>
  <si>
    <t>ingamader</t>
  </si>
  <si>
    <t xml:space="preserve">Traffic blows </t>
  </si>
  <si>
    <t xml:space="preserve">My hands are sore................................ </t>
  </si>
  <si>
    <t xml:space="preserve">@Prico90 hell yea....lol but the food wasn't even that good </t>
  </si>
  <si>
    <t xml:space="preserve">i cant wait to go home and clean my apartment </t>
  </si>
  <si>
    <t>@draculabus  i want to go..</t>
  </si>
  <si>
    <t>@ubringmejoi Yayyyy love...your followers are speaking up..lol...now what is mines doing  lol..i NEVER hear from my followers. lol</t>
  </si>
  <si>
    <t xml:space="preserve">@brokenfacedgirl You've seen the light. I seriously can't believe they sacked Brook and kept her </t>
  </si>
  <si>
    <t>thelarssan</t>
  </si>
  <si>
    <t xml:space="preserve">@CandiceJarrett But I can't watch the video clip. </t>
  </si>
  <si>
    <t>tatii530</t>
  </si>
  <si>
    <t>@tatiiianaa sorry for the late reply honey. I'm studing maths  what about you?</t>
  </si>
  <si>
    <t>itslikelyn</t>
  </si>
  <si>
    <t xml:space="preserve">Today is SO beautiful... I'm sad I have to spend it indoors, in my windowless workplace   </t>
  </si>
  <si>
    <t xml:space="preserve">feels like she has a cold now. grreeaaaaat. :\ i want jell-o and yummy soup </t>
  </si>
  <si>
    <t>MissDiggs</t>
  </si>
  <si>
    <t>ugh... i feel sick now  smh....</t>
  </si>
  <si>
    <t>firstportfolio</t>
  </si>
  <si>
    <t xml:space="preserve">Whats up to all my twitters i was trying to figure out why saturday morning cartoons suck </t>
  </si>
  <si>
    <t>in808</t>
  </si>
  <si>
    <t xml:space="preserve">Ugg I gotta face the music and mow the grass. Darn the goat or pigmy hipo idea sure sounds better... </t>
  </si>
  <si>
    <t xml:space="preserve">@Serendipi i agree shame </t>
  </si>
  <si>
    <t>anasofiia</t>
  </si>
  <si>
    <t xml:space="preserve">thinking of you  </t>
  </si>
  <si>
    <t xml:space="preserve">why did i rush from the airport lookin a mess and hair/makeup are late, i though i was gon be somewhat ready by the time people showed up </t>
  </si>
  <si>
    <t>jessica_morris</t>
  </si>
  <si>
    <t xml:space="preserve">Have spent too long in the sun today = headache. Also, hate 80% of things i have bought. </t>
  </si>
  <si>
    <t>pitbooo</t>
  </si>
  <si>
    <t xml:space="preserve">Omg I feel like poop (still). I hate being sick! </t>
  </si>
  <si>
    <t xml:space="preserve">maria didnt go shopping with me!!!! tomorrow ill go shopping .. </t>
  </si>
  <si>
    <t>ColdModifier</t>
  </si>
  <si>
    <t>Just got my cell working kind of. I lost all my numbers  TXT me your name and numbers please. 4239637626</t>
  </si>
  <si>
    <t>madisonadler</t>
  </si>
  <si>
    <t>@LaurennTaylorr awww i wish you were going tooo  but your still gonna have an awesome high school with annie!!!</t>
  </si>
  <si>
    <t xml:space="preserve">@Sonadora What a great day. Going to a friend's for dinner so I won't be around to watch the tweets for #ttl </t>
  </si>
  <si>
    <t>ant4000b</t>
  </si>
  <si>
    <t xml:space="preserve">Fukin hell this stupid weather caused a 3rd cancelation of a ping pong party this week! It is just not ment to be </t>
  </si>
  <si>
    <t xml:space="preserve">i hate when things can be so out of your control </t>
  </si>
  <si>
    <t>twig1gy</t>
  </si>
  <si>
    <t>@LMH381 DH says dog swallowed it whole....so I can't imagine it did.  Ew.</t>
  </si>
  <si>
    <t>Arkyguy</t>
  </si>
  <si>
    <t xml:space="preserve">Well the drywall finisher is sick so no progress today. </t>
  </si>
  <si>
    <t>cashthekidd</t>
  </si>
  <si>
    <t xml:space="preserve">UGH OFF TO WORK </t>
  </si>
  <si>
    <t>volvoshine</t>
  </si>
  <si>
    <t xml:space="preserve">Now this just getting sad.. got my car back.. took it to work and it majorly overheated! </t>
  </si>
  <si>
    <t xml:space="preserve">@joeboyfresh heather says they have one more meeting and they'll tell us early today.  I'm really about to puke I swear </t>
  </si>
  <si>
    <t>@employedhipster : still can't believe u blocked me for no reason!!!  CHRIST!!!</t>
  </si>
  <si>
    <t>Cerizzle</t>
  </si>
  <si>
    <t xml:space="preserve">@ChelseaParadiso YAE!! Wish i can go see you guys, but im 1 year not old enough yet. </t>
  </si>
  <si>
    <t>ginalouu</t>
  </si>
  <si>
    <t xml:space="preserve">@LiZAmtl UGH....sorry 'bout that. </t>
  </si>
  <si>
    <t>cRITICAL_of_CM</t>
  </si>
  <si>
    <t xml:space="preserve">@JillzWorth I KNOW...I'M VERY ASHAMED! </t>
  </si>
  <si>
    <t xml:space="preserve">I dont want to work </t>
  </si>
  <si>
    <t xml:space="preserve">I want a new camera. But this one is only 1 yr old. </t>
  </si>
  <si>
    <t>illrockyourstar</t>
  </si>
  <si>
    <t xml:space="preserve">turned down Jordan Knight because the X was standing ten feet away. </t>
  </si>
  <si>
    <t>ChicoLaura</t>
  </si>
  <si>
    <t>I swear I had something to do today and I can't figure it out   I hope I'm wrong!</t>
  </si>
  <si>
    <t>EmmaGemmaAmy</t>
  </si>
  <si>
    <t xml:space="preserve">http://bit.ly/B03d3  thinking about this and distracting from the other crap </t>
  </si>
  <si>
    <t>AshleyEB</t>
  </si>
  <si>
    <t xml:space="preserve">Time to do homework </t>
  </si>
  <si>
    <t>assley_</t>
  </si>
  <si>
    <t xml:space="preserve">@iamjersey come back though </t>
  </si>
  <si>
    <t>robbierice</t>
  </si>
  <si>
    <t xml:space="preserve">@DontTellChris i want to go to the beachhh </t>
  </si>
  <si>
    <t>Rumour has it this is going to be NIN's last tour.  I don't want my first NIN's concert to be my last one!</t>
  </si>
  <si>
    <t xml:space="preserve">@SatanzMantra ohhh  neway i will still want to enjoy ;) glad i saved 50% by deciding to go fr morning show </t>
  </si>
  <si>
    <t>BhayyBeecakes</t>
  </si>
  <si>
    <t xml:space="preserve">@UcantEatshoes yeah it was Mask </t>
  </si>
  <si>
    <t>PinkkStarz</t>
  </si>
  <si>
    <t>@spootdazombie sorry spoot  ....that sucks I hate it when parents r like that</t>
  </si>
  <si>
    <t>angel_star1988</t>
  </si>
  <si>
    <t>cannot believe the Everton blue boys didnt win today boohoo  x</t>
  </si>
  <si>
    <t>hatsukisuflower</t>
  </si>
  <si>
    <t xml:space="preserve">Work until 6 </t>
  </si>
  <si>
    <t>erraticbby</t>
  </si>
  <si>
    <t xml:space="preserve">@guitarscreams @asexiness apparently, they got shut down for serving to minors. womp womp.. I really wanted to go, toooo. </t>
  </si>
  <si>
    <t>@jamiemcflyx Feel quite sick now  They are actually worse than Boylehead</t>
  </si>
  <si>
    <t xml:space="preserve">@drPeripheral I spent about five minutes trying to come up with a funny response to that. Nothing. </t>
  </si>
  <si>
    <t>top_news</t>
  </si>
  <si>
    <t>YouTube: BRA!!!!:  				 				 				im too slow Damn it  ok i guess i didnt wanna show u wat ive seen coz.. http://tinyurl.com/knw9o8</t>
  </si>
  <si>
    <t>korealove</t>
  </si>
  <si>
    <t xml:space="preserve">Bonnie wants to go shopping. </t>
  </si>
  <si>
    <t>KenBrown</t>
  </si>
  <si>
    <t>made some delicious cookie dough, but has no skill at baking  Trial and error time.</t>
  </si>
  <si>
    <t>@Enigma32 oh man that sucks  Hope you feel better *hugs*</t>
  </si>
  <si>
    <t>natalienaomi</t>
  </si>
  <si>
    <t xml:space="preserve">attempted spring cleanin?Failed! I'm staring at a mountain of clothes. 2 lazy 2 sort winter from summer </t>
  </si>
  <si>
    <t>alltimeliz</t>
  </si>
  <si>
    <t xml:space="preserve">@chocoshabi definetly! but at least we don't have to wait one year or somethin' like that ... oh , i'm REALLY lookin' forward to august </t>
  </si>
  <si>
    <t xml:space="preserve">@drnicomartini  was just thinking the same thing. I'd do it but my iPhone doesn't have enough juice to record them all </t>
  </si>
  <si>
    <t>k8wolfe</t>
  </si>
  <si>
    <t xml:space="preserve">My neck &amp;amp; shoulders are killing me! Very stressful couple of weeks. I so want a new job but it looks like that won't be happening soon </t>
  </si>
  <si>
    <t>britishguysrock</t>
  </si>
  <si>
    <t>@RosasYummyYums uh tell me bout it xD The Tudors without James Frain is gonna suck  and still.. I wanna see Charles and Henry suffer xD</t>
  </si>
  <si>
    <t>beeumana</t>
  </si>
  <si>
    <t xml:space="preserve">@IvyAvenessian how was the end of the jon and kate special? i wish i could've finished watching it. haha poor kids though </t>
  </si>
  <si>
    <t>thethirdruben</t>
  </si>
  <si>
    <t xml:space="preserve">@kevinpollak why are you not going to be in the expendables? </t>
  </si>
  <si>
    <t xml:space="preserve">@littlebead If I could I would... Can't vote in Ireland </t>
  </si>
  <si>
    <t>cc_chapman</t>
  </si>
  <si>
    <t>@cmee The event is sold out according to the website  #btvsmb</t>
  </si>
  <si>
    <t>princesssyrin</t>
  </si>
  <si>
    <t>Is ashamed of her lazy bad decisions bad judgment with roomates bad judgment with alcohol  I am sad</t>
  </si>
  <si>
    <t>anaatrujillo</t>
  </si>
  <si>
    <t>&amp;quot;G&amp;quot; i miss youu....!  musical friday !</t>
  </si>
  <si>
    <t xml:space="preserve">Super sick..it came out of nowhere..ugh!! </t>
  </si>
  <si>
    <t>courtneyramirez</t>
  </si>
  <si>
    <t>@veronica_milan I don't know if there are spots left.  It's $60 a month or free if you take the nightclass. I</t>
  </si>
  <si>
    <t xml:space="preserve">the weather is kind of ugly. </t>
  </si>
  <si>
    <t>fruitpebbles</t>
  </si>
  <si>
    <t xml:space="preserve">cant believe she lost her ID and debit card last night...SOBER! </t>
  </si>
  <si>
    <t>Sonj2</t>
  </si>
  <si>
    <t>gonna miss my girl sarah  ....but im stoked for gabby's party! woop woop!</t>
  </si>
  <si>
    <t xml:space="preserve">what to do0o0o ...it sucks when you no have car </t>
  </si>
  <si>
    <t xml:space="preserve">Haven't watched Bones in 5 hours so let's watch some Bones ! Still looking for Parker </t>
  </si>
  <si>
    <t>Valerina12</t>
  </si>
  <si>
    <t xml:space="preserve">Was not expecting subtitles...wish I spoke French so I don't to stay glued to the screen </t>
  </si>
  <si>
    <t xml:space="preserve">Because I still have no idea what to wear and because @cjdeacosta can't decide if she's going, I think I'm going to miss Sassa's show. </t>
  </si>
  <si>
    <t>KenzieRules</t>
  </si>
  <si>
    <t xml:space="preserve">Aww, darn I have a tummy ache that I just want to go away </t>
  </si>
  <si>
    <t>tcasallas</t>
  </si>
  <si>
    <t xml:space="preserve">Working on summer school curriculum. </t>
  </si>
  <si>
    <t>timetraveling</t>
  </si>
  <si>
    <t xml:space="preserve">@aircrash but I think Mart would look silly with his face scrunched up. </t>
  </si>
  <si>
    <t xml:space="preserve">House cleaning </t>
  </si>
  <si>
    <t>kkirkcutie</t>
  </si>
  <si>
    <t xml:space="preserve"> i look so beautiful today lol(in my dreams) and yet there is nobody around who wants to do anything </t>
  </si>
  <si>
    <t>mattmike</t>
  </si>
  <si>
    <t xml:space="preserve">If you drink hot coffee with your shirt off...be prepared to burn your chest </t>
  </si>
  <si>
    <t xml:space="preserve">Ugh. Black is Beautiful event is off the chain and we are not gonna be able to get in  missed tasha smith, angela bassett, erro et al </t>
  </si>
  <si>
    <t>lilnerdette</t>
  </si>
  <si>
    <t xml:space="preserve">@vaughnchicago i'm not leaving the house. eff this day. </t>
  </si>
  <si>
    <t>tu_anh</t>
  </si>
  <si>
    <t xml:space="preserve">have to run to home depot again.  this is the 2nd time today already. wish i was as handy as most men. </t>
  </si>
  <si>
    <t xml:space="preserve">Gettin Dressed For Work And Slappin @plies ! that's makin me better right now. im hella sick blood </t>
  </si>
  <si>
    <t>therufs</t>
  </si>
  <si>
    <t>No U2 conference at Duke.    Next time, Gadget.</t>
  </si>
  <si>
    <t>@alexwhitman25 I kept her up too late.  ;)</t>
  </si>
  <si>
    <t>anamercado</t>
  </si>
  <si>
    <t>ACTS RECITAL! They didn't call us sa finale.  OUCH, COACH.</t>
  </si>
  <si>
    <t>firewater19</t>
  </si>
  <si>
    <t>had a great breakfast (amazing how fast I get full anymore) and going to relax...feet are swollen bad  Going to party tonight!</t>
  </si>
  <si>
    <t>VinoRose</t>
  </si>
  <si>
    <t>@foodwineclassic well... actually my bolognese sauce tured out quite average...  Mario's better</t>
  </si>
  <si>
    <t>Benita08</t>
  </si>
  <si>
    <t xml:space="preserve">I lost my chanel earrings </t>
  </si>
  <si>
    <t>she_exists</t>
  </si>
  <si>
    <t xml:space="preserve">My eye worries me </t>
  </si>
  <si>
    <t xml:space="preserve">-----&amp;gt;@DJMONEYMIKEGLE stil hasn't took me shopping!! </t>
  </si>
  <si>
    <t>noo...shit, i missed the last episode of tonght show with jay leno, its 2day !!  g2g cya tweets ..</t>
  </si>
  <si>
    <t>oonceoonce</t>
  </si>
  <si>
    <t xml:space="preserve">Techno bunny is missing fur on the top of his head. Did Wolfie do it or is it molting?! Vet appt tomorro. </t>
  </si>
  <si>
    <t>marcup13</t>
  </si>
  <si>
    <t xml:space="preserve">sharting madly, i think i need to change my HEPA filter </t>
  </si>
  <si>
    <t>Diablos_Black</t>
  </si>
  <si>
    <t>i thought today was gonna be a good one but disaster has struck i've dropped my psp and cracked the screen  gutted.</t>
  </si>
  <si>
    <t>@MaryKnudson I'm so sorry to hear about the death of your cat, Mary. So sad.  Will keep you in my prayers in your time of grief.</t>
  </si>
  <si>
    <t>wenlan88</t>
  </si>
  <si>
    <t xml:space="preserve">wants to stay at home n do nothing!!!...too bad for work </t>
  </si>
  <si>
    <t xml:space="preserve">@crazytwism Let me check..... with the rediff.com They are the ones who host my domain </t>
  </si>
  <si>
    <t xml:space="preserve">There is some sort of bungee apparatus in front of my store. I so want to use it!  But kids only </t>
  </si>
  <si>
    <t>jjboyd80</t>
  </si>
  <si>
    <t xml:space="preserve">Got the jungle mowed again for another few weeks.  Now the stupid AC won't work on the house.  Supposed to be in the mid 90's today. </t>
  </si>
  <si>
    <t>@ShomariW omg so just 4 get my hit pss me up ugh  tear thats out</t>
  </si>
  <si>
    <t xml:space="preserve">@Documentally You know, I love your AudioBoos, 12seconds and Tweets, but your tweets are just so busy, have to unfollow (again) </t>
  </si>
  <si>
    <t>bmkeeler</t>
  </si>
  <si>
    <t>@krystalina I'm moving next weekend  ...otherwise I'd come! ps - super envious that you're seeing no doubt tonight!!</t>
  </si>
  <si>
    <t xml:space="preserve">Techno bunny is missing fur on the top of his head. Did Wolfie do it or is it molting?! Vet appt tomorrow. </t>
  </si>
  <si>
    <t xml:space="preserve">i want to hear the 40 principales !!! but i can't </t>
  </si>
  <si>
    <t>DiaperDiaries</t>
  </si>
  <si>
    <t xml:space="preserve">@LaurinandKelly that is kind of how I feel too </t>
  </si>
  <si>
    <t>jamRocka2</t>
  </si>
  <si>
    <t xml:space="preserve">is bout to go to Lenox and blow money i need to save....no self control </t>
  </si>
  <si>
    <t>@nikki_lopez Major cancellation  Nobody is going out! Gutted (</t>
  </si>
  <si>
    <t>po0kieb0o</t>
  </si>
  <si>
    <t>thought i was ur only 1....i wish i dint love yuh so much.....sometimes....sometimes i wish i could leave..  sad  and sick of my life.....</t>
  </si>
  <si>
    <t xml:space="preserve">@momizzah I will go. I just don't want to. Damon said the movie was trash so I guess that's out. </t>
  </si>
  <si>
    <t>petercackett</t>
  </si>
  <si>
    <t xml:space="preserve">wants Vanilla Coke back </t>
  </si>
  <si>
    <t xml:space="preserve">Also I am losing faith in the reply. Although new post apply to messages I have yet to get a reply and now that i think of it a mention </t>
  </si>
  <si>
    <t>stillunique</t>
  </si>
  <si>
    <t xml:space="preserve">Oooowweee* weather is undecided wearing a dress I know its gonna rain on my hand painted victorias from spain </t>
  </si>
  <si>
    <t>niffirgelleinad</t>
  </si>
  <si>
    <t xml:space="preserve">Never EVER eat Fiber One bars!!! Omgosh my stummy hurts soooo much. </t>
  </si>
  <si>
    <t>natnizzy</t>
  </si>
  <si>
    <t xml:space="preserve">See I got this condition and all the symptoms of a girl with a broken heart </t>
  </si>
  <si>
    <t xml:space="preserve">@janeyha Yeah, didn't follow the match, but I guess they came back after the early Everton goal... </t>
  </si>
  <si>
    <t xml:space="preserve">@benotto I wish my sister would do that </t>
  </si>
  <si>
    <t>avendi</t>
  </si>
  <si>
    <t xml:space="preserve">I wish powerthirst was real. </t>
  </si>
  <si>
    <t>slytherin82</t>
  </si>
  <si>
    <t>Running low on things to do in the craft room.    We're too good over here.</t>
  </si>
  <si>
    <t>SylviaStyle</t>
  </si>
  <si>
    <t xml:space="preserve">Wow . Than high school . And college </t>
  </si>
  <si>
    <t>lynforbes</t>
  </si>
  <si>
    <t xml:space="preserve">@thenixxi I have one of those &amp;amp; it's my favorite..but they're pushing the uber-bussinessy look at work. No denim. </t>
  </si>
  <si>
    <t xml:space="preserve">I HATE not having a garden. I want to chill down in the evening sunshine with a cold beer and a salad.  </t>
  </si>
  <si>
    <t>Emmalie89</t>
  </si>
  <si>
    <t xml:space="preserve">packing for camp, excited!..but sad to leave my family for the summer. </t>
  </si>
  <si>
    <t>ChrystalIwegbu</t>
  </si>
  <si>
    <t xml:space="preserve">thanks alot perez... i was on perez's utube.. then i got all the way to this: http://free2g1c.com/ after watching his peanut butter vid </t>
  </si>
  <si>
    <t>kimmiemc</t>
  </si>
  <si>
    <t xml:space="preserve">needs a doctor me thinks </t>
  </si>
  <si>
    <t xml:space="preserve">my arms hurt.  </t>
  </si>
  <si>
    <t xml:space="preserve">Had worst night at work last night, worked 3 hours past shift thanks to asshole manager, phone died and locked out of store with no ride. </t>
  </si>
  <si>
    <t>melcal520</t>
  </si>
  <si>
    <t xml:space="preserve">@sharonaz3 omg her gold sandals!!!! what dress is she wearing?? is it yellow!? awwww!! </t>
  </si>
  <si>
    <t>xobellamariexo</t>
  </si>
  <si>
    <t xml:space="preserve">I misssss you </t>
  </si>
  <si>
    <t xml:space="preserve">Oh Nooooo! What happened </t>
  </si>
  <si>
    <t>SusanneWhite</t>
  </si>
  <si>
    <t xml:space="preserve">@NathanFillion I would, but it's not out in the UK till October </t>
  </si>
  <si>
    <t>@mileycyrus i reply to u all the time and i still havent gotten one yet  i no ur busy but im a huge fan please reply if u can</t>
  </si>
  <si>
    <t>@ShatterdxBoy Adam and Joe force me  ugh</t>
  </si>
  <si>
    <t>verymadleo</t>
  </si>
  <si>
    <t xml:space="preserve">i've recorded new demo... 'Involve our revolve' hmm... i like it  btw it's raining for 3 days! </t>
  </si>
  <si>
    <t>princesslambie</t>
  </si>
  <si>
    <t xml:space="preserve">@colorsthat drake is laaamme, i know this bc i have some of his stuff </t>
  </si>
  <si>
    <t>amandaip</t>
  </si>
  <si>
    <t>@Jumpingje sorry babe, only in town for the afternoon and early dinner  I'll be back during finals week! Phone date soon?</t>
  </si>
  <si>
    <t>@niseywonderland ahh that sux.  poor soaked blackberry  lol</t>
  </si>
  <si>
    <t>cheznoir</t>
  </si>
  <si>
    <t xml:space="preserve">@christopherbate Yeah i was there on Thursday. Brilliant gig it was, poor Nicky having to wear a back brace though </t>
  </si>
  <si>
    <t>sgs521</t>
  </si>
  <si>
    <t xml:space="preserve">I miss my car! It's been 5 days and I'm having withdrawals. Wanted chick-fil-a and liquor, instead it's tv dinner and soda </t>
  </si>
  <si>
    <t>Shealynn</t>
  </si>
  <si>
    <t>Hello.  sewing today.  Will blog soon.  I have SO been neglecting my blog!    Sorry.</t>
  </si>
  <si>
    <t>pbentle</t>
  </si>
  <si>
    <t xml:space="preserve">My jaw's aching </t>
  </si>
  <si>
    <t>tpaugh</t>
  </si>
  <si>
    <t xml:space="preserve">5 more hours and the finals begin.  No Datsyuk though.  </t>
  </si>
  <si>
    <t>FeliciaH06</t>
  </si>
  <si>
    <t>@xoKitaxo  wish I were comin. I aint shit smh. I'm there in 3 weeks, promise.</t>
  </si>
  <si>
    <t>N3ph4limsBabe</t>
  </si>
  <si>
    <t>@N3ph4lim Hola guapo xxxx Watching #BGT then back to the great car key hunt  Hopee you are ok babe Love you loads.  MOREEEEEEEEEEEEEEEEEE</t>
  </si>
  <si>
    <t>@ColeBennett  oh ..nm I chased it down   http://twitter.com/theoneinpink .. date 5/30/2009 2 hours ago</t>
  </si>
  <si>
    <t>ashleyymiller</t>
  </si>
  <si>
    <t>@LorenYxox Aww  you never know, sum1 might like u!!! xxxxxxxxxxxxxxx</t>
  </si>
  <si>
    <t xml:space="preserve">@AstonishingSod I've got different ads </t>
  </si>
  <si>
    <t>htmeach</t>
  </si>
  <si>
    <t xml:space="preserve">Im burnt to a crisp  </t>
  </si>
  <si>
    <t xml:space="preserve">why is it always nice and warm when i have to work </t>
  </si>
  <si>
    <t>@hullkr_online very odd. Some of the kicks left the East stand silent  heads up lads, just not this year.</t>
  </si>
  <si>
    <t>sj3fk3</t>
  </si>
  <si>
    <t>@twitter please deploy IPV6 on the twitter API. Multiple computers, iPhones and NAT don't go well with the current API limits  #ipv6</t>
  </si>
  <si>
    <t xml:space="preserve">guys who responded, cant answer because twitter berry not working. </t>
  </si>
  <si>
    <t>nolafleur</t>
  </si>
  <si>
    <t xml:space="preserve">@JealousMonkNOLA I can't DM for discounted tickets because you don't follow me. </t>
  </si>
  <si>
    <t>Beck029</t>
  </si>
  <si>
    <t xml:space="preserve">Cleaning sucks </t>
  </si>
  <si>
    <t>CourtneyKrebs</t>
  </si>
  <si>
    <t xml:space="preserve">my stomach hurtsssss </t>
  </si>
  <si>
    <t>stephendouglass</t>
  </si>
  <si>
    <t xml:space="preserve">all i do is study </t>
  </si>
  <si>
    <t>ArnFlorendo</t>
  </si>
  <si>
    <t>Mets are losing.  Going to watch Benjamin Button on Blu-Ray.</t>
  </si>
  <si>
    <t>KRITM</t>
  </si>
  <si>
    <t xml:space="preserve">I'm confused. </t>
  </si>
  <si>
    <t>davidi4</t>
  </si>
  <si>
    <t xml:space="preserve">now starting packout... have to have it all put away and be on shuttle to LAX by 4p </t>
  </si>
  <si>
    <t xml:space="preserve">I get an ache down my little finger across the edge of my ahnd when I use the laptop mouse pad too much </t>
  </si>
  <si>
    <t xml:space="preserve">@Jennifalconer i'm ashamed to say i'm watching it </t>
  </si>
  <si>
    <t xml:space="preserve">On FB and I see a video of me doing my secret dance.... I'm going to hurt my friends!! omg Im sooo embarassed </t>
  </si>
  <si>
    <t xml:space="preserve">this is gonna be a lonely summer </t>
  </si>
  <si>
    <t xml:space="preserve">Omg this time 2mrw night i will have school 2mrw </t>
  </si>
  <si>
    <t>@jenniferrr_gee awww, that fails  I'm in PCB, so it'll rain in like two hours here and then be gorgeous again.</t>
  </si>
  <si>
    <t>KayViperEtc</t>
  </si>
  <si>
    <t xml:space="preserve">WrestlingIncVideo: The Botched Spot That Led To Mr. Kennedy WWE Firing http://tinyurl.com/ngufvy &amp;lt;--- Poor Randy </t>
  </si>
  <si>
    <t xml:space="preserve">@sammy_ammy_ooh: Omg the one where it has people crying in it and its playing that jackson five song? Its so sad. </t>
  </si>
  <si>
    <t>@GMAtwater I bet  Our TV news is pretty much unbiased due to regulations and such, our newspapers are HEAVILY biased tho!</t>
  </si>
  <si>
    <t xml:space="preserve">I can't stop looking. http://thisiswhyyourefat.com/ My arteries hurt just looking at it but my stomach won't let me look away. </t>
  </si>
  <si>
    <t>MMofOz</t>
  </si>
  <si>
    <t>@lownleeeynjul That sucks lisa cuz u studied alot  Well idk if u heard Sarah and I kidnapped paul walker and he blocked us haha</t>
  </si>
  <si>
    <t xml:space="preserve">Home alone and hungry </t>
  </si>
  <si>
    <t xml:space="preserve">@crackedknuckles its cool, i take it ur missing her? </t>
  </si>
  <si>
    <t>mztiffster24</t>
  </si>
  <si>
    <t xml:space="preserve">ugh, tell me why its still not working stupid ipod is fried </t>
  </si>
  <si>
    <t xml:space="preserve">suddenly aware my favourite three acts on #bgt have no chance of winning because they are not posh, not fat, not sickly but just talented </t>
  </si>
  <si>
    <t>an2ony</t>
  </si>
  <si>
    <t xml:space="preserve">@cherrybun and they can naturally make us laugh, after watching that I just went upstairs and kissed my little boy who is asleep!! </t>
  </si>
  <si>
    <t>aieliileia</t>
  </si>
  <si>
    <t xml:space="preserve">Yay, bubble tea and pizza for lunch! And beautiful weather! Too bad I have to work more  after this </t>
  </si>
  <si>
    <t>dragginphly</t>
  </si>
  <si>
    <t xml:space="preserve">I can't seem to upload a new pic to my account. </t>
  </si>
  <si>
    <t>henriquehoff</t>
  </si>
  <si>
    <t xml:space="preserve">i could stay awake just to hear you breathing </t>
  </si>
  <si>
    <t>yutz</t>
  </si>
  <si>
    <t xml:space="preserve">sdcard koyak-ed.. photos i took today are mostly corrupted </t>
  </si>
  <si>
    <t>Shy has been sick  Arnica 30 today and made his fever rise a bit... keeping an eye on his temp - hope his imm sys kills them bugs fast!</t>
  </si>
  <si>
    <t>annaodonoghue</t>
  </si>
  <si>
    <t xml:space="preserve">is missing London and London life....Ireland Ssssssumrireland! </t>
  </si>
  <si>
    <t xml:space="preserve">@NickBayside do you know why merch are refusing to sell your wristbands/ dogtags, I really wanted those </t>
  </si>
  <si>
    <t xml:space="preserve">I think I have eaten enough today to be 1st reserve for Stavros Flately </t>
  </si>
  <si>
    <t>shaaaaannon</t>
  </si>
  <si>
    <t xml:space="preserve">@mariarose_  theres so much twitterness that i just don't understand </t>
  </si>
  <si>
    <t xml:space="preserve">@thepete i know, i know (sigh) i have deadlines that have to be met </t>
  </si>
  <si>
    <t>loumarygreen</t>
  </si>
  <si>
    <t>abs gutted for Aidan  ITV - totally unfair that he only had 24 hours to prepare for tonight, the dancers should have gone at the start.</t>
  </si>
  <si>
    <t>@Zooshirts Can you make custom shirts? I want to put a picture on a shirt that I made in MS paint..  I don't know who can do that for me.</t>
  </si>
  <si>
    <t>Ahhh twits I'm charging my phone in the bathroom right now at the camp site  I miss society but this is to fun haha breakfast time</t>
  </si>
  <si>
    <t xml:space="preserve">Watching BGT, but really wishing I was at a BZ concert. Having withdrawls. </t>
  </si>
  <si>
    <t>mis_sassy</t>
  </si>
  <si>
    <t xml:space="preserve">im eatin b4 i go 2 wk. kind of sad 2day </t>
  </si>
  <si>
    <t>aishiteru13</t>
  </si>
  <si>
    <t xml:space="preserve">doing the work thing 'till 9... Its gonna be a gay kind of day </t>
  </si>
  <si>
    <t xml:space="preserve">is dying of heat </t>
  </si>
  <si>
    <t>Martinsyversen</t>
  </si>
  <si>
    <t>Lol have helped my father all day, tierd as hell.. Omw to Marion, have to helpher with her window  i just wanna relax!!</t>
  </si>
  <si>
    <t>PatCapello</t>
  </si>
  <si>
    <t>Just gave up on getting Civ IV to work. Maybe my MacBook just isn't meant to hardcore game  @paulfanelli did you ever get Rome TW to work?</t>
  </si>
  <si>
    <t>Lunch is almost over...  so sad!!! Still jammin though. Now its &amp;quot;love of my life&amp;quot; by the infamous Musiq soulchild.... Love it!!!</t>
  </si>
  <si>
    <t xml:space="preserve">@Juggernautt I work in retail </t>
  </si>
  <si>
    <t xml:space="preserve">@richardpbacon hope youre right! Horrible feeling they'll leave her to perform last so shes the one every1s remembering when voting opens </t>
  </si>
  <si>
    <t>speak__</t>
  </si>
  <si>
    <t>@loveomglamez  i think you should come &amp;gt;.&amp;lt;</t>
  </si>
  <si>
    <t xml:space="preserve">@kateisacreeper did he hurt him </t>
  </si>
  <si>
    <t>so you wouldnt know it by looking (   )but i spent the whole day cleaning and now i'm tired... waiting for kenzie to come over.</t>
  </si>
  <si>
    <t xml:space="preserve">Got hooked on flamin hot cheetos again the other day.  </t>
  </si>
  <si>
    <t>joanette</t>
  </si>
  <si>
    <t>@coldplay http://twitpic.com/68tca - hot! now i'm a little  there won't be jones beach show please come to nyc and do a show here.</t>
  </si>
  <si>
    <t>@paulshadwell Uninstalled A Air. Re-installed it. Launched TD - just black box, still  Don't know what to try next.</t>
  </si>
  <si>
    <t>uhliejuh</t>
  </si>
  <si>
    <t>Tireddd  @ workk</t>
  </si>
  <si>
    <t xml:space="preserve">Not a good day for Red Sox knees </t>
  </si>
  <si>
    <t xml:space="preserve">lol! for ï¿½25 you can watch bill bailey wrestle bollo from the mighty boosh  shame it's tomorrow night in london... </t>
  </si>
  <si>
    <t>imbascotty</t>
  </si>
  <si>
    <t xml:space="preserve">@jonnyfairfull is moving out today, sad times </t>
  </si>
  <si>
    <t>deedeesmile</t>
  </si>
  <si>
    <t>Hey     wus up?  stood in line at the webster goodwill for an hour (ran out of summer jam tix)    stil  trying tho!</t>
  </si>
  <si>
    <t>marcelomezquia</t>
  </si>
  <si>
    <t xml:space="preserve">@LuCiajavon thanks for waking me up, now I can't go back to my nap. </t>
  </si>
  <si>
    <t>mattwdelong</t>
  </si>
  <si>
    <t xml:space="preserve">Watching Royal XV vs Lions replay as we don't get Live rugby in Canada. Ever! </t>
  </si>
  <si>
    <t>emmarossx</t>
  </si>
  <si>
    <t xml:space="preserve">@nicole_b86 lol ano it wont let upload one tho </t>
  </si>
  <si>
    <t>D3KN0W</t>
  </si>
  <si>
    <t xml:space="preserve">#BGT def won't vote this year... Gutted 2nite ain't the family event it used 2 be in our house... I'm the only 1 watching </t>
  </si>
  <si>
    <t>bhambo</t>
  </si>
  <si>
    <t xml:space="preserve">Lazy Sat mornings are the best! I need to get up and go walk this baby out though! She still feels up really high </t>
  </si>
  <si>
    <t>@jackcrute What happen to PH anyway?  They used to be fine! Huhu!</t>
  </si>
  <si>
    <t xml:space="preserve">@lightwarrior179 Its rumoured not to have it. All digital they say.. but even then.. battery life is poor,even when not using it to play </t>
  </si>
  <si>
    <t xml:space="preserve">@forceeffect SOUNDS LIKE YOUR PRODIGY NIGHT WAS ALL AND MORE OF WHAT YOU EXPECTED. BRAVO ;) WISH I COULD HAVE BEEN THERE </t>
  </si>
  <si>
    <t>Launchite</t>
  </si>
  <si>
    <t xml:space="preserve">missing out on golf as I write this </t>
  </si>
  <si>
    <t>xero01uk</t>
  </si>
  <si>
    <t xml:space="preserve">Has fully completed GH: Metallica with guitar, now for bass, then volcals </t>
  </si>
  <si>
    <t xml:space="preserve">@deadlyjuliet I have to go to class everyday actually. it sucks. </t>
  </si>
  <si>
    <t>bryan3546</t>
  </si>
  <si>
    <t xml:space="preserve">f'd up his phone... </t>
  </si>
  <si>
    <t xml:space="preserve">I can tell today is going to be a bad day. </t>
  </si>
  <si>
    <t xml:space="preserve">is missing London and London life....Ireland Sssshhhmierland! </t>
  </si>
  <si>
    <t>emvii</t>
  </si>
  <si>
    <t xml:space="preserve">anyone out there who scored a coda license but not needing it. I missed the sale </t>
  </si>
  <si>
    <t>lulllabies</t>
  </si>
  <si>
    <t xml:space="preserve">@rickyftw I feel your pain! My o and p on my keyboard are nonexistant </t>
  </si>
  <si>
    <t>@FutureVoiceOfNY  im in pain you should come over and buy me some advil lol</t>
  </si>
  <si>
    <t xml:space="preserve">@eclecticbeautyy Lolol...I gotta go get a new blackberry already...niggas gave me one with a fucked up batter </t>
  </si>
  <si>
    <t>@Jacquies I know  I'm sorry 7booba</t>
  </si>
  <si>
    <t>rbvandijk</t>
  </si>
  <si>
    <t xml:space="preserve">Really glad I decided to check the result of the rugby now I can go back to bed </t>
  </si>
  <si>
    <t xml:space="preserve">The weather is a mess in South Florida. It rains everyday after 1pm. Guess we are getting prepped for hurricane season. </t>
  </si>
  <si>
    <t>remotesynth</t>
  </si>
  <si>
    <t xml:space="preserve">My all-in-one virtual surround sound system (which I loved) died this morning - won't turn on. All the options to replace it r expensive </t>
  </si>
  <si>
    <t>danic27</t>
  </si>
  <si>
    <t>Headed into walmart now to grocery shop! Signal won't come with me  tweet ya in a few!</t>
  </si>
  <si>
    <t>jefferzee</t>
  </si>
  <si>
    <t xml:space="preserve">watchin' Britain's Got Talent on YouTube... Good Evans disappointed me </t>
  </si>
  <si>
    <t>ursuladial</t>
  </si>
  <si>
    <t>is mad her friends don't write to her on twitter.   ps. the sun doesn't set here till after midnight, its crazy/</t>
  </si>
  <si>
    <t>Soccers over  but still never lost a game! I got into a big fight at the game though! Now i'm getting ready for my party</t>
  </si>
  <si>
    <t xml:space="preserve">@PinkyNKOTB  but u know they won't right </t>
  </si>
  <si>
    <t xml:space="preserve"> Eliminated Me (KQs) SB x (AKo) CO-1 with a king in the flop.</t>
  </si>
  <si>
    <t>Filly_26</t>
  </si>
  <si>
    <t xml:space="preserve">dropped my phone on nasty stones, think the horse kicked it as now scratched to bits </t>
  </si>
  <si>
    <t>Andreaflow</t>
  </si>
  <si>
    <t>my face and arms hurt   I love tanning, but yesterday it was TOO MUCH</t>
  </si>
  <si>
    <t xml:space="preserve">thanks to everyone who called/twittered/text me who saw me &amp;amp; @Jackleeezzie on the news. i fell asleep at 9:30 and woke up right. now. </t>
  </si>
  <si>
    <t xml:space="preserve">Something about Steven Fry on ITV doesn't sit right with me </t>
  </si>
  <si>
    <t>courttneee</t>
  </si>
  <si>
    <t xml:space="preserve">@ work bored </t>
  </si>
  <si>
    <t>BeerPrincess</t>
  </si>
  <si>
    <t xml:space="preserve">@MetroBrewing sad that u aren't meeting up w/ us </t>
  </si>
  <si>
    <t>Wanting to go with Brian  but going to get Timmy Ian Hunter Stickneyy instead. bss &amp;lt;3</t>
  </si>
  <si>
    <t>Dellaxtor</t>
  </si>
  <si>
    <t xml:space="preserve">My day officially sucks now! Sure wish I could indulge in a large plate of nachos and big bowl of ice cream. Good Ol'Days </t>
  </si>
  <si>
    <t>@TonyPdeLaCouer aww mzan.  But yeah. oSoVikki</t>
  </si>
  <si>
    <t>sspaz1000</t>
  </si>
  <si>
    <t>My legs are bothering me  Ugh I wish I had answers.</t>
  </si>
  <si>
    <t xml:space="preserve">@ComcastSherri the problem, but they seem to REALLY busy! lol it seems to work when it wants to </t>
  </si>
  <si>
    <t>drbeeper01</t>
  </si>
  <si>
    <t xml:space="preserve">got sunburnt arms from work and got to work again in the sun 2moz </t>
  </si>
  <si>
    <t xml:space="preserve">One active download (3 minutes remaining) AW. THREE. Miss you. </t>
  </si>
  <si>
    <t>DeNiiZzE_93</t>
  </si>
  <si>
    <t>sOOOOOOOOO bOred -_- o_O  lOOOOOOOOOOng vacatiOns, I miss everyone :-{</t>
  </si>
  <si>
    <t>food was okay. I got cramps   ouch.</t>
  </si>
  <si>
    <t>ixf33lxu</t>
  </si>
  <si>
    <t>going to work  till 4 and carlos is off to his drift thingy...</t>
  </si>
  <si>
    <t xml:space="preserve">In the midst of a severe hay fever attack right now.   </t>
  </si>
  <si>
    <t>Tolemac</t>
  </si>
  <si>
    <t xml:space="preserve">@MiraclesGoddess Thanks for the link, but it's full! Gah! </t>
  </si>
  <si>
    <t>suzziequeue</t>
  </si>
  <si>
    <t xml:space="preserve">@Jenniewrenbird  Had to come in about 7 though, the midges were starting to bite </t>
  </si>
  <si>
    <t>RealLindaThomps</t>
  </si>
  <si>
    <t xml:space="preserve">@twitter ??? couldn't get it   </t>
  </si>
  <si>
    <t>i missed flawless's performance  but i really wanna see it cause i saw the judges comments and they gave them a standing ovation! :O</t>
  </si>
  <si>
    <t>crazy_iass</t>
  </si>
  <si>
    <t xml:space="preserve">here i amï¿½ï¿½    haha i dont want to do homework </t>
  </si>
  <si>
    <t>@kristinelongo I have SO much to list on eBay, but haven't done it in so long I'm baffled again   is it really already time to list fall?</t>
  </si>
  <si>
    <t>ShadowcloneX</t>
  </si>
  <si>
    <t xml:space="preserve">owwwwwwwwwww, I just shut my finger in the door!! </t>
  </si>
  <si>
    <t xml:space="preserve">@NatCall Mmmm, they're fit. But you get like 5 in a bag. </t>
  </si>
  <si>
    <t>rachelemmaT</t>
  </si>
  <si>
    <t>@Victoria2105 i know but i dont know what to do  grrr i hope you're not stressed about connies party!!!! you are very brave :p love you! x</t>
  </si>
  <si>
    <t>tuyenbtran</t>
  </si>
  <si>
    <t>is suffering from terrible allergies today   Can't breathe very well.</t>
  </si>
  <si>
    <t>KatR</t>
  </si>
  <si>
    <t xml:space="preserve">#bgt great song choice matey!! not a winner though </t>
  </si>
  <si>
    <t xml:space="preserve">Poor Rocco...is he ever gonna be okay for a full season? </t>
  </si>
  <si>
    <t>My pic is not uploading!!!!!  Shaun Smith is really good but why is everyone singing the same song?</t>
  </si>
  <si>
    <t>BensonDB</t>
  </si>
  <si>
    <t xml:space="preserve">&amp;lt;-- is missing carpools with @ssrohrbach. </t>
  </si>
  <si>
    <t>Jadeneecole</t>
  </si>
  <si>
    <t xml:space="preserve">I miss emily. </t>
  </si>
  <si>
    <t xml:space="preserve">@turnerwilson22 yup </t>
  </si>
  <si>
    <t xml:space="preserve">Adrenalina until close @pbranden's last day </t>
  </si>
  <si>
    <t>FrodoBagiNz</t>
  </si>
  <si>
    <t>@Mrs_Amillie damn shoulda just paid..now you owe late fees, suspension fees, and court costs...damn!  been there b4</t>
  </si>
  <si>
    <t>Cain74</t>
  </si>
  <si>
    <t>I think I need to learn how much is to much drinking a lot is bad  I been sick all day</t>
  </si>
  <si>
    <t>@annieisabitch haha i really didnt mean it like that. woopsies. im so hung over and feel like shit!! i want a pedicure.  call in sick!</t>
  </si>
  <si>
    <t>@littlefishey NOT HAPPY  I cant get it back (</t>
  </si>
  <si>
    <t xml:space="preserve">I needs a job. so much merch I wanna buy but because I can't. </t>
  </si>
  <si>
    <t xml:space="preserve">Played street fighter 4 so much I have a blister on my thumb </t>
  </si>
  <si>
    <t>fairybabyb</t>
  </si>
  <si>
    <t xml:space="preserve">shaun isnt doing it for me tonight </t>
  </si>
  <si>
    <t>wittlewhitley</t>
  </si>
  <si>
    <t xml:space="preserve">i'm so sad about being unable to get on HER. </t>
  </si>
  <si>
    <t xml:space="preserve">@Hah_Beeb Is your family in Maine? Josh, my son, doesn't get to come home this summer </t>
  </si>
  <si>
    <t xml:space="preserve">Ok,so my mom dont feel like bringing me , and my crackheads dont feel good </t>
  </si>
  <si>
    <t>abcder1n</t>
  </si>
  <si>
    <t>I just took out my spacers for good  decided real earrings for prom was a better idea...</t>
  </si>
  <si>
    <t xml:space="preserve">@meeelferraz nothing,now i'm go study </t>
  </si>
  <si>
    <t>i can only hold my breath for a min and 20 sec  i thot i culd do more</t>
  </si>
  <si>
    <t xml:space="preserve">p.s my phone was on silent  </t>
  </si>
  <si>
    <t>justinwiddop</t>
  </si>
  <si>
    <t xml:space="preserve">@MattStockdale not so great if you are an evertonian </t>
  </si>
  <si>
    <t>kraized</t>
  </si>
  <si>
    <t xml:space="preserve">@Jennifalconer shaun shouldn't be singing the same song as he did in auditions </t>
  </si>
  <si>
    <t xml:space="preserve">Fuck, we find out today  I really don't want to know. All my feelings of nervousness are back </t>
  </si>
  <si>
    <t>QueenJealousytv</t>
  </si>
  <si>
    <t xml:space="preserve">@iheartinterpol lol...ok then fo' shizzle my nizzle...i think i spelled it wrong...sorry i'm not really gansta' on the inside... </t>
  </si>
  <si>
    <t xml:space="preserve">@DonnieWahlberg  wish there was a way to meet u guys when u come to T-DOT..im calling  all the radiostations tryin to win the vip tics!! </t>
  </si>
  <si>
    <t xml:space="preserve">@suzziequeue Still haven't got rid of the bites I got last weekend </t>
  </si>
  <si>
    <t>michellemj</t>
  </si>
  <si>
    <t>FML!!!!!!!!! lost my Zune Mp3 player  PLEASE COME BACK TO ME!!</t>
  </si>
  <si>
    <t>I don't wanna go to school tommorow  I know I'm gonna fail this test &amp;gt;&amp;lt;</t>
  </si>
  <si>
    <t xml:space="preserve">@Stephaniekaren wants to leave me for this dude. </t>
  </si>
  <si>
    <t xml:space="preserve">@MCRsavedMilife not by me </t>
  </si>
  <si>
    <t xml:space="preserve">Oh gtfo random singing teenager, your not good looking and you cost puppet man his position in the final </t>
  </si>
  <si>
    <t>I've had a headache now for 24 hours  it's miserable!</t>
  </si>
  <si>
    <t>Shaun love, should have done another song  Still amazing though!</t>
  </si>
  <si>
    <t xml:space="preserve">@TiaColleen I feel you. I'd prefer a 1 piece too, but the top problem is a bear.  Haven't worn a suit since 2005  When I was a size 4 </t>
  </si>
  <si>
    <t>Playboy35</t>
  </si>
  <si>
    <t xml:space="preserve">@crfalls I'm pretty much booked up for the day, workin both job 2day, won't be free until around 10ish </t>
  </si>
  <si>
    <t>@darkmerrick Cortese? My that's not nice  #asylm</t>
  </si>
  <si>
    <t xml:space="preserve">@JMayB Not a good day for Red Sox knees </t>
  </si>
  <si>
    <t xml:space="preserve">dont mix alcohol and boiling water - my arm is burnt </t>
  </si>
  <si>
    <t>DBhai</t>
  </si>
  <si>
    <t xml:space="preserve">@Karthik Good suggestion Sir, i hear a buzz about the same every time when a new academic year starts n then just nothing happens ! SAD </t>
  </si>
  <si>
    <t>itsawildworld</t>
  </si>
  <si>
    <t xml:space="preserve">I cannot believe I missed Stavlos Flatley!! </t>
  </si>
  <si>
    <t>YogiBOO13</t>
  </si>
  <si>
    <t xml:space="preserve">Is eating at red robin...but it's not the same without fry sauce </t>
  </si>
  <si>
    <t>natalielealand</t>
  </si>
  <si>
    <t xml:space="preserve">My top 3, unfortunately my hash key has disappeared due to the keyboard changing to USA </t>
  </si>
  <si>
    <t>only1madi</t>
  </si>
  <si>
    <t xml:space="preserve">i hate having to stay home on a Saturday </t>
  </si>
  <si>
    <t xml:space="preserve">100 theaters near my place... all playing the same half dozen movies! None of which I want to see </t>
  </si>
  <si>
    <t xml:space="preserve">There's alot of girlfriends here... I'm not a fan of that. I'm chilly and left my blazer at home. </t>
  </si>
  <si>
    <t>Feel like I haven't slept in days  come back to me</t>
  </si>
  <si>
    <t>jediserenity82</t>
  </si>
  <si>
    <t>I'm never gonna find a place that I can afford on my own  looks like I'll be living in my car in a month</t>
  </si>
  <si>
    <t xml:space="preserve">@Applecored I guess you've got loads of friends with skype then? Hardly and of mine have it </t>
  </si>
  <si>
    <t xml:space="preserve">I'm so not ready to leave spain </t>
  </si>
  <si>
    <t>aaw, i had a live connecion with the peformance of the boss! @ pinkpop ;D but than boem, it was gone  waiting till tomorrow then ..</t>
  </si>
  <si>
    <t>@JenBower Haha thanks. NOMNOMNOM. Still hungry!  My back is killing. Worrying about maths and media exams on monday :/</t>
  </si>
  <si>
    <t>Duchess977</t>
  </si>
  <si>
    <t xml:space="preserve">@RyanSeacrest missed you on KIIS this am Ryan </t>
  </si>
  <si>
    <t>armadillo4</t>
  </si>
  <si>
    <t>@jasonhurwitz Sorry about the foot.  I hope it gets better soon.</t>
  </si>
  <si>
    <t>tracieWM</t>
  </si>
  <si>
    <t>@mandee_k Flight leaves in 2 hours  I'm going to miss  Spain (and Joshy!) Will text from T.O. Take care this weekend Mands! talk soon xo</t>
  </si>
  <si>
    <t xml:space="preserve">@Kreepsville even my music taste doesn't span to those eejits. </t>
  </si>
  <si>
    <t>NoWorries13</t>
  </si>
  <si>
    <t xml:space="preserve">I am definitely paying for last night </t>
  </si>
  <si>
    <t>wyattporter</t>
  </si>
  <si>
    <t>B-b-b-bored. No one to hang out with  Play tonight though! see you there?</t>
  </si>
  <si>
    <t>MeghanField</t>
  </si>
  <si>
    <t>@therunningdiva Hey!! How is San Diego?! Good and Bad news yesterday: Austin made it, Brooke did not  Pretty heartbreaking about brooke</t>
  </si>
  <si>
    <t>Littleh83</t>
  </si>
  <si>
    <t>Just realised I havent updated this for a while..doesnt help with me livin such a borin life  yeah...erm..im gona get fat and eat some KFC</t>
  </si>
  <si>
    <t>ZiadM</t>
  </si>
  <si>
    <t xml:space="preserve">preparing from a our revolution at work next Friday, we all have nothing to loose, i think </t>
  </si>
  <si>
    <t>ENTERSHIKARI</t>
  </si>
  <si>
    <t>i went and flexed it down the park but it's gone all limp now...  it was great whilst it lasted though.</t>
  </si>
  <si>
    <t>misslookather82</t>
  </si>
  <si>
    <t xml:space="preserve">wake'n up...wondering if any of my dallad friends wana go to cheddars today? sho miss my bff living here </t>
  </si>
  <si>
    <t xml:space="preserve">#bgt another act with a same dupe song... don't these acts have more than one song </t>
  </si>
  <si>
    <t>Rhea</t>
  </si>
  <si>
    <t xml:space="preserve">I just explained how Google crawls, indexes and ranks sites using concentration camps as a metaphor. </t>
  </si>
  <si>
    <t>@eclipseforever i heard sum dq (( mxtube ))) but i aibt getting anything  thanxx thou check 4 me ;)</t>
  </si>
  <si>
    <t>Courtney_ATTACK</t>
  </si>
  <si>
    <t xml:space="preserve">Powerpuff was pretty interesting. Aside from seeing a certain someone </t>
  </si>
  <si>
    <t>jswans</t>
  </si>
  <si>
    <t xml:space="preserve">@showerxpower aww </t>
  </si>
  <si>
    <t>@shiftleaderKRIS nah I was sleeping haha he did the right thing  I just think its funny that rob wrote me up paha</t>
  </si>
  <si>
    <t>I wish i was at the rays game.  but im sick</t>
  </si>
  <si>
    <t>@joannageary yeah, I noticed it wasn't your site afterwards. But that's awful  Do you know how to fix the problem. I could ask a friend.</t>
  </si>
  <si>
    <t>Victttoria</t>
  </si>
  <si>
    <t xml:space="preserve">&amp;quot; Your So Far Away &amp;quot; </t>
  </si>
  <si>
    <t>MarisaMacc</t>
  </si>
  <si>
    <t xml:space="preserve">Lying in bed watching the jays vs. Boston. SOOOOOO sad I'm gonna be out tonight and I'm missing game 1 of pens vs. wings </t>
  </si>
  <si>
    <t xml:space="preserve">for today, unless i get a text first, i shall not be talking to anyone </t>
  </si>
  <si>
    <t>chupadupa</t>
  </si>
  <si>
    <t xml:space="preserve">@DrTread no maker faire this year in austin. </t>
  </si>
  <si>
    <t>ihavetherabies</t>
  </si>
  <si>
    <t xml:space="preserve">@Dragoneer Holy crap dude.  It is scum like this ruining the fandom for everyone. </t>
  </si>
  <si>
    <t xml:space="preserve">Grr. Got lots of hours but crappy schedule. </t>
  </si>
  <si>
    <t>Luv2act2848</t>
  </si>
  <si>
    <t xml:space="preserve">I think I slept wrong. My back hates me today. Owies. </t>
  </si>
  <si>
    <t>yui_active</t>
  </si>
  <si>
    <t>omg sarah! sorry i didnt notice your replying  love you too girl! howre you?@sarahrebecca91</t>
  </si>
  <si>
    <t>BobKaz</t>
  </si>
  <si>
    <t xml:space="preserve">@mathnerd 1729 Yeah, if it wasn't over retreat I'd definitely be doing it. This year should be a good expo too. </t>
  </si>
  <si>
    <t>NoOranges</t>
  </si>
  <si>
    <t xml:space="preserve">i just saw Eunice Chung in pastor's condo hallway. she looked skinny and mad.. </t>
  </si>
  <si>
    <t xml:space="preserve">@alexnichols Same here! Received 100 DM of this shit. </t>
  </si>
  <si>
    <t>suboatto</t>
  </si>
  <si>
    <t xml:space="preserve">@tommcfly toooooooooom don't goo </t>
  </si>
  <si>
    <t xml:space="preserve">I love raspberries. I could eat them for all meals of the day. I miss having a raspberry bush. </t>
  </si>
  <si>
    <t xml:space="preserve">My morning is not starting off well. What a great Saturday morning! </t>
  </si>
  <si>
    <t xml:space="preserve">@davidhepworth going out on a Saturday? Bad luck </t>
  </si>
  <si>
    <t xml:space="preserve">Powderpuff was pretty interesting. Aside from seeing a certain someone </t>
  </si>
  <si>
    <t>misterzaree</t>
  </si>
  <si>
    <t>@RawlinsCBray  aww cry babies! i miss yall tho</t>
  </si>
  <si>
    <t xml:space="preserve">@kimixkimi Same as up here!  I'm in Santa Cruz for a retreat, but it's all cloudy!  </t>
  </si>
  <si>
    <t>@amyn_8t cus Youre a poor, lonely child  Hahaha! What song is that? I forgot</t>
  </si>
  <si>
    <t>robdb</t>
  </si>
  <si>
    <t xml:space="preserve">@LuisEd Probably far too late now, but I hope you took bug spray - they're bad this year. </t>
  </si>
  <si>
    <t>__Cairns__</t>
  </si>
  <si>
    <t xml:space="preserve">its true, spinach does get stuck in between your teeth ;o </t>
  </si>
  <si>
    <t xml:space="preserve">#BGT Nice singer... not as entertaining as Stavros... </t>
  </si>
  <si>
    <t xml:space="preserve">@bellothika </t>
  </si>
  <si>
    <t>@TizBanana  its super sunny here</t>
  </si>
  <si>
    <t>@WestonsuperMum No I'm afraid we're too old for him  He can't even have a pint.</t>
  </si>
  <si>
    <t xml:space="preserve">HazMat suit next time, whatever the weather. Splashback from fellow punter on last toilet trip </t>
  </si>
  <si>
    <t>angelrox4realz</t>
  </si>
  <si>
    <t xml:space="preserve">i should stop running in flip flops, if i only relized that sooner i wouldnt have scars all over </t>
  </si>
  <si>
    <t>markremarks</t>
  </si>
  <si>
    <t xml:space="preserve">@jason_lightner I miss VA Tech </t>
  </si>
  <si>
    <t xml:space="preserve">It's starting to rain </t>
  </si>
  <si>
    <t>@jediserenity82   I hope you find somewhere. That's why I still live at home. Places are so expensive.</t>
  </si>
  <si>
    <t>melancholyfleur</t>
  </si>
  <si>
    <t>@jackiekircher @joannadrum i'm sorry  i don't know if you would know this person. you guys are certainly invited though. to the thing.</t>
  </si>
  <si>
    <t>pynkpanther805</t>
  </si>
  <si>
    <t xml:space="preserve">BBQ and goodbyes </t>
  </si>
  <si>
    <t>askgar</t>
  </si>
  <si>
    <t>Trying to decide what time to head home tomorrow  Don't really want to leave Clardia though.</t>
  </si>
  <si>
    <t xml:space="preserve">having a sudden craving for soybean milk... but im alredy in bed.. </t>
  </si>
  <si>
    <t>@goddessgreeneye i tried changing my background and it wont change  i should not be looking at this all day gets me in trouble lol..</t>
  </si>
  <si>
    <t>fml, my laptop fan is total fucked now  i can see my processor over clocking and burning out. might need to buy a cooling padddd.</t>
  </si>
  <si>
    <t>@mfhorne interrupted my little spaz about aiden.  get in the way much! xx</t>
  </si>
  <si>
    <t>Eo_asakura</t>
  </si>
  <si>
    <t xml:space="preserve">no me abre cracked </t>
  </si>
  <si>
    <t>Twilightash2008</t>
  </si>
  <si>
    <t xml:space="preserve">I can finally get on Twitter again....For some reason I haven't been able to access it for weeks... </t>
  </si>
  <si>
    <t>leahjbfan</t>
  </si>
  <si>
    <t xml:space="preserve">omj earlier i walked into priceless shoes and paranoid finished playing, such bad timing!!!! </t>
  </si>
  <si>
    <t>Bearskopff</t>
  </si>
  <si>
    <t xml:space="preserve">Really want an inFamous costume for Home. </t>
  </si>
  <si>
    <t>MuhRisUh</t>
  </si>
  <si>
    <t xml:space="preserve">@jessicaambriz I CAN DRIVE lol...not really </t>
  </si>
  <si>
    <t>AlyKat21</t>
  </si>
  <si>
    <t xml:space="preserve">Massive stomach cramps on 10 mi run. Made Stacey leave me. Managed to finish, but totally sucked. Can't win them all I suppose. </t>
  </si>
  <si>
    <t>CiNicole</t>
  </si>
  <si>
    <t xml:space="preserve">iim def jealous that my aj baby is in n carolina and im stuck here </t>
  </si>
  <si>
    <t>NekoDaKitty</t>
  </si>
  <si>
    <t xml:space="preserve">In the ER, probably staying overnight..cant throw up anymore, chest on fire, head throbbing... and ive got 3 IVs in me now... </t>
  </si>
  <si>
    <t>mala0812</t>
  </si>
  <si>
    <t xml:space="preserve">wishes all the pain and swelling would go away already </t>
  </si>
  <si>
    <t>Creapofluigi</t>
  </si>
  <si>
    <t xml:space="preserve">@ohjazmina: Lol yay! Poor Redman though </t>
  </si>
  <si>
    <t xml:space="preserve">@garethslee oh no!!! Seriously!! I hate them playing in yellow </t>
  </si>
  <si>
    <t>Gavin242</t>
  </si>
  <si>
    <t xml:space="preserve">Just scraped Brenda up against the concrete wall </t>
  </si>
  <si>
    <t>JewelsofHope</t>
  </si>
  <si>
    <t xml:space="preserve">hoping to have organized enough that we can work on some new things tonight. Sadly beading a Forget-Me-Not bracelet, for a close friend </t>
  </si>
  <si>
    <t>CelinalovesPink</t>
  </si>
  <si>
    <t>oh man.Wanted to buy a ticket for lady gaga, but they are sold out..  .whatever.I'm just happy to have a ticket for P!nk on November,28th</t>
  </si>
  <si>
    <t xml:space="preserve">@daLoved1 @megspptc ahhh of course, &amp;quot;balls&amp;quot;, we should've known...! haha does it involve @jordanknight in any way? where is he btw?   </t>
  </si>
  <si>
    <t>MikeFolkerCD101</t>
  </si>
  <si>
    <t>Shift over!   But now I'm heading over to the studio for a session with Yellow Light Maybe!  Good times.</t>
  </si>
  <si>
    <t xml:space="preserve">Eating at my favorite mexican place then home for more cleaning and laundry. I'm boring today </t>
  </si>
  <si>
    <t>jeffnewsom</t>
  </si>
  <si>
    <t xml:space="preserve">@angelicaglass </t>
  </si>
  <si>
    <t>A customer found $$$ on the ground the same time I did; she got to it before me.  haha</t>
  </si>
  <si>
    <t xml:space="preserve">@WildPaw I'm not a happy bunny tonight.... I am a person..... but apparently not a picture </t>
  </si>
  <si>
    <t>KristieAnn</t>
  </si>
  <si>
    <t xml:space="preserve">@nikkoblam what happened?! </t>
  </si>
  <si>
    <t>Ealz</t>
  </si>
  <si>
    <t xml:space="preserve">What time will this security-demo-gameplay-thing take place tomorrow? I have the feeling I won't like waking up to sirens </t>
  </si>
  <si>
    <t xml:space="preserve">Is mad twitter is not getting any updates from my phone ...grr... </t>
  </si>
  <si>
    <t>SeanMertan</t>
  </si>
  <si>
    <t xml:space="preserve">@ashbeehottie fam party and bowlin and possibly a bar. I work at 9am tomorrow </t>
  </si>
  <si>
    <t>CampTwinLakes</t>
  </si>
  <si>
    <t>Camp Oo-U-La had it's last day today  On the upside, though, they finally got some sunshine for the last few days!</t>
  </si>
  <si>
    <t>35 miles away from Rockford  i really should get a job so i can buy a car then i can visit more often</t>
  </si>
  <si>
    <t>littlekelsy</t>
  </si>
  <si>
    <t>Is leaving salem today  but turns 19 tomorrow !</t>
  </si>
  <si>
    <t xml:space="preserve">I cant change my twitter background or pic </t>
  </si>
  <si>
    <t>JonMoor3</t>
  </si>
  <si>
    <t xml:space="preserve">@GetaGetawayGirl NOOOOOOOOOOO I MISSED IT </t>
  </si>
  <si>
    <t>randomgirlygirl</t>
  </si>
  <si>
    <t xml:space="preserve">jst going to be at home and do nothing all day i feel sick and </t>
  </si>
  <si>
    <t>othrside</t>
  </si>
  <si>
    <t xml:space="preserve">o summer wind.  either blow or don't. quit teasing us....... </t>
  </si>
  <si>
    <t>InbarN</t>
  </si>
  <si>
    <t xml:space="preserve">Why my ipod not workin ?? It's so sadd </t>
  </si>
  <si>
    <t xml:space="preserve">Can't upload a pic for some reason </t>
  </si>
  <si>
    <t xml:space="preserve">@FruityPanda Oh yeah, I so want one too </t>
  </si>
  <si>
    <t>ciderpress</t>
  </si>
  <si>
    <t>Parents flew out tonite  am watching shikgaek to console self</t>
  </si>
  <si>
    <t>whhhaaaaaaaaaa!!!!!!!!!! whaaaaaaa!!!!!!  COIMA!!!!!!!!!! is it raining in coima???? raining down here....feel like im in the NW !!</t>
  </si>
  <si>
    <t>ReeElizabeth</t>
  </si>
  <si>
    <t>@mcsunkett Aww maaaaaan!  .. Maybe if I Turn my phone off for a few mins it will Trigger it! .. lol ..</t>
  </si>
  <si>
    <t>kaceyzeccola</t>
  </si>
  <si>
    <t xml:space="preserve">Plans are ruined </t>
  </si>
  <si>
    <t>robotchampion</t>
  </si>
  <si>
    <t xml:space="preserve">@Chieftain awww man. Sorry we only made it halfway up the dunes </t>
  </si>
  <si>
    <t>Ahmaeya</t>
  </si>
  <si>
    <t xml:space="preserve">being the ultimate couch potato with Pure de papa...mashed potatos..get it?? no? oh well </t>
  </si>
  <si>
    <t>waterdawl</t>
  </si>
  <si>
    <t xml:space="preserve">@artiseducation eden is a shitty gps that doesn't let you do anything with coordinates. we tried so hard </t>
  </si>
  <si>
    <t>My first day on Starlink Airlines! I was assigned at London! Oh, great! How I wish all of these things were real.  I WANNA GO TO LONDON.</t>
  </si>
  <si>
    <t xml:space="preserve">@VikkSyn wish he wouldve wrote that back in 03. </t>
  </si>
  <si>
    <t>gonztweet</t>
  </si>
  <si>
    <t xml:space="preserve">going to my last basketball tournament! possibly ever </t>
  </si>
  <si>
    <t xml:space="preserve">I just passed the Sawdust exit, I wanna go eat at Rico's now! </t>
  </si>
  <si>
    <t>wescallahan</t>
  </si>
  <si>
    <t xml:space="preserve">Working on some new merch.  We are running low yo </t>
  </si>
  <si>
    <t>didnt get to go for that run with the dog   does a walk into leigh count? =/</t>
  </si>
  <si>
    <t>bethdelusional</t>
  </si>
  <si>
    <t>@Charlhumphries Ah  But still, I'm all nervous now :tehe:</t>
  </si>
  <si>
    <t>@autumnconfusion boo.  that's weird, its only on imdb. anyway, it's from a film called The Hangover</t>
  </si>
  <si>
    <t>magneticabby</t>
  </si>
  <si>
    <t xml:space="preserve">I wish waitressing didn't involve having to always work on Saturday, when all my friends are off. </t>
  </si>
  <si>
    <t>last night in rochester. somerset for 2 months, then baaaack to pittsburgh.  bummed the hell out   i HATE somerset!!!</t>
  </si>
  <si>
    <t>whatamanduh</t>
  </si>
  <si>
    <t xml:space="preserve">I don't want to be working!! I need a knee brace bad </t>
  </si>
  <si>
    <t xml:space="preserve">Feel like shit!!! Vacay is offically over!!! Gotta work today! </t>
  </si>
  <si>
    <t xml:space="preserve">@myNAMEisJAYr damn jay u didnt finish ur cd yet?@?!??!?! </t>
  </si>
  <si>
    <t xml:space="preserve">Almost just died from allergies. </t>
  </si>
  <si>
    <t>jonathanbel</t>
  </si>
  <si>
    <t xml:space="preserve">is feeling sick because of smelling to much gas </t>
  </si>
  <si>
    <t>LEIGHANNNN</t>
  </si>
  <si>
    <t xml:space="preserve">I don't like having pimples on my nose </t>
  </si>
  <si>
    <t xml:space="preserve">@EricHalliwell I'm on my phone! Can't twitter and msn at once </t>
  </si>
  <si>
    <t xml:space="preserve">@musicxisxlifex you don't live on Grand Island, unfortunately  so we can't hang out, even though I'd LOVE to </t>
  </si>
  <si>
    <t>salutemyshorts</t>
  </si>
  <si>
    <t xml:space="preserve">my allergies are fucking taking over my life ! </t>
  </si>
  <si>
    <t>urdirtylaundry</t>
  </si>
  <si>
    <t xml:space="preserve">Ahhhh! I gotta sew the top 2 this apron 4 the 3rd time! we should b outside </t>
  </si>
  <si>
    <t>aryannax</t>
  </si>
  <si>
    <t xml:space="preserve">i had a dream that i got my septum pierced. it was exciting. i want a new job that lets me keep my piercings </t>
  </si>
  <si>
    <t>@AmyElectro a little more close but still can't really hug you  *hug*</t>
  </si>
  <si>
    <t>@lizzie123x my prom is passed  lol</t>
  </si>
  <si>
    <t>BrettRadin</t>
  </si>
  <si>
    <t xml:space="preserve">@cambridgegirl I dont eat sausage rolls.. Ill have to find some foofie meal ill get my ass kicked over.. like salad </t>
  </si>
  <si>
    <t>vouldjeff</t>
  </si>
  <si>
    <t xml:space="preserve">Another 2 in Bulgarian </t>
  </si>
  <si>
    <t xml:space="preserve">Damit... no food at home .... super hungry... found a can of tuna...but cant find the can opener </t>
  </si>
  <si>
    <t xml:space="preserve">@RobPattinson_ i cantt wait untill the other movie comes out even though according to the book you wont come out that much </t>
  </si>
  <si>
    <t xml:space="preserve">@shealynn i wanna be sewing  but i need to do dishes. and tend to josie. </t>
  </si>
  <si>
    <t>Bowlerboii130</t>
  </si>
  <si>
    <t xml:space="preserve">eh..... he doesnt seem so into me </t>
  </si>
  <si>
    <t xml:space="preserve">@saaaaaarah15 aww  I think he's cute, not a Jonas but cute </t>
  </si>
  <si>
    <t xml:space="preserve">why I can't change my picture at Twitter?? </t>
  </si>
  <si>
    <t xml:space="preserve">@perreau the genius had gone to the back unfortunately so can't blame him, it just flew out my hand and hit the deck </t>
  </si>
  <si>
    <t xml:space="preserve">I just lost 2 followers. </t>
  </si>
  <si>
    <t>Uh oh, Boyle  I wish TVs had a mute button, but for the picture instead of the sound. #bgt</t>
  </si>
  <si>
    <t>pisceanlife</t>
  </si>
  <si>
    <t xml:space="preserve">Im either coming down with a flu or Ive sung too hard and fucked up my throat </t>
  </si>
  <si>
    <t>HXC_Jacqueline</t>
  </si>
  <si>
    <t xml:space="preserve">Woo it's beautiful out and I have to do work. Fuckin lame. </t>
  </si>
  <si>
    <t>@ChrisVjd  hahah i want to watch it noww   but i must wait till june 5th</t>
  </si>
  <si>
    <t>dimntrg</t>
  </si>
  <si>
    <t xml:space="preserve">WHY are they playing &amp;quot;Sweet Caroline&amp;quot; @ the METS game - again! NO WAY! </t>
  </si>
  <si>
    <t xml:space="preserve">@dani_the1 My loveee. Not sure if I'm coming over yet cause its my aunt's 50th birthday party - 85 guests, catered, etc. I miss you!!! </t>
  </si>
  <si>
    <t>@agencycouture inexpensive is close to free for now.  I have a site but its a premade layout.</t>
  </si>
  <si>
    <t xml:space="preserve">I needs a job. so much merch I wanna buy but because I'm poor I can't. </t>
  </si>
  <si>
    <t>Vivi_17</t>
  </si>
  <si>
    <t xml:space="preserve">@julzunplugged recovering from a nasty bout of cold, argh </t>
  </si>
  <si>
    <t>@pbandjazz brand new car was stolen from a 24 hour fitness parking lot yesterday. Stole hubby's keys.  had it 2 weeks.</t>
  </si>
  <si>
    <t>Facebook-ing LOL then botcha then house chores grrr somebody gotta do it   http://myloc.me/26BM</t>
  </si>
  <si>
    <t xml:space="preserve">... and Danny Messer (&amp;lt;3) took the brunt of it and IDK IF HE DIED IN MY DREAM. I DON'T WANT HIM TO DIE. </t>
  </si>
  <si>
    <t>TXBLONDE25</t>
  </si>
  <si>
    <t xml:space="preserve">i don't want to go to work!!  boo  </t>
  </si>
  <si>
    <t>sandrajoan22</t>
  </si>
  <si>
    <t xml:space="preserve">Just woke up. But im still so tired. </t>
  </si>
  <si>
    <t>mznapoloen</t>
  </si>
  <si>
    <t xml:space="preserve">the trimester has officially begun, 2nd week and I'm already way behind on everything </t>
  </si>
  <si>
    <t xml:space="preserve">explaining that only 21 yr olds &amp;amp; those fake IDs got DT is not working. i'm just not going to go. i feel that i will be losing a friend </t>
  </si>
  <si>
    <t>PaniJess</t>
  </si>
  <si>
    <t xml:space="preserve">running out of options on how to get these tickets </t>
  </si>
  <si>
    <t>nksheridan</t>
  </si>
  <si>
    <t xml:space="preserve">Lakes backpack finished early due to blisters and broken tents  </t>
  </si>
  <si>
    <t xml:space="preserve">Have been in agony!!!! Had to go to riverside clinic......turns out apparently I've got kidney stones!!! It hurts so bad!!!!    </t>
  </si>
  <si>
    <t>.@LMH381 on our way now...it's an afternoon/evening thing. Going but w/o sis in law who is ill.  so I'm the lone girl in the group.</t>
  </si>
  <si>
    <t>Jassssss</t>
  </si>
  <si>
    <t xml:space="preserve">why won't my pic show up </t>
  </si>
  <si>
    <t>JohnsFace</t>
  </si>
  <si>
    <t xml:space="preserve">Portland tickets don't go on sale till Saturday. Incidently, the tickets I had reserved for Seattle were freaking perfect. </t>
  </si>
  <si>
    <t>Damit... no food at home .... super hungry... found a can of tuna...but cant find the can opener  Y does she keep eating all my food???</t>
  </si>
  <si>
    <t>@metsgrrl  THEY PLAYED THAT SONG AGAIN!!!</t>
  </si>
  <si>
    <t>seant26</t>
  </si>
  <si>
    <t xml:space="preserve">#BGT Why can't America's Got Talent be as good as BGT? Oh yeah, because we all suck </t>
  </si>
  <si>
    <t>Jmorg4life</t>
  </si>
  <si>
    <t xml:space="preserve"> poor baby@sheis_sohood</t>
  </si>
  <si>
    <t>Okay I guess I didn't fuck myself over socially but my ID is GONE and my body is scraped  lesson learned vodka is awful.</t>
  </si>
  <si>
    <t xml:space="preserve">@dionbagaporo I'm sick too </t>
  </si>
  <si>
    <t>ceeejicle</t>
  </si>
  <si>
    <t xml:space="preserve">chillin watching suite life of zack.and cody my ear is bleeding </t>
  </si>
  <si>
    <t>makaylaporter</t>
  </si>
  <si>
    <t xml:space="preserve">Just got done with my lesson. It was hard. </t>
  </si>
  <si>
    <t xml:space="preserve">my face hurts me </t>
  </si>
  <si>
    <t>davey_b</t>
  </si>
  <si>
    <t xml:space="preserve">chinese delivery.  more coffee.  liver is madddd today.  gotta get it together for the neighborhood speakeasy rogue bar tonight! i'm old </t>
  </si>
  <si>
    <t xml:space="preserve">Oh damn! Just missed 500th update! Oh well! Here's to my 501st update! I missed my 500th update complaining about Susan Boyle </t>
  </si>
  <si>
    <t>MissWatson_</t>
  </si>
  <si>
    <t xml:space="preserve">@MRGETWET me too </t>
  </si>
  <si>
    <t>@LadyDee03 awww  hope you feel better and all goes well stay strong</t>
  </si>
  <si>
    <t>IVIIIX</t>
  </si>
  <si>
    <t>So it looks like I won't be seeing Up this weekend  This is truly a dark time for this Disney Freak</t>
  </si>
  <si>
    <t xml:space="preserve">@smosh At the petting zoo the goats tried to eat my smosh hoodie. </t>
  </si>
  <si>
    <t>ytimid</t>
  </si>
  <si>
    <t xml:space="preserve">Still not feeling that shit hot either </t>
  </si>
  <si>
    <t>drivebylovex3</t>
  </si>
  <si>
    <t xml:space="preserve">I want someone to take a nap with. </t>
  </si>
  <si>
    <t>sher7787</t>
  </si>
  <si>
    <t>Yesterday was my last day to intern, arc colleagues gave this card to me and treat me to a lunch. I'll miss them    http://mypict.me/26Bz</t>
  </si>
  <si>
    <t>jessiekuruc</t>
  </si>
  <si>
    <t xml:space="preserve">@jdc12192  I don't think july 21st will work:/ idk if im even afford going to jersey this summer </t>
  </si>
  <si>
    <t xml:space="preserve">@hazardous_zone I really want the Reaper and Cole outfits. Lucky American folk have them! </t>
  </si>
  <si>
    <t xml:space="preserve">don't feel well </t>
  </si>
  <si>
    <t xml:space="preserve">I want to go swimming, just not by myself. </t>
  </si>
  <si>
    <t>@fireflies_uk I love the song but have actually become sick of hearing it since her audition  #bgt</t>
  </si>
  <si>
    <t>iheartyou_</t>
  </si>
  <si>
    <t>my A-my eyebrows are not identical...i have to pluck them   and i get too hyper when im with one of my friends but not going to say who!!</t>
  </si>
  <si>
    <t>ohshootingstar</t>
  </si>
  <si>
    <t xml:space="preserve">@likethissong se fuder entï¿½o </t>
  </si>
  <si>
    <t xml:space="preserve">@FellieFollie iyaa thanks so much yaa felii. Pgn bgt istrahat skrg jg, but thinks like I've to drive long road to psr minggu frm BSD!! </t>
  </si>
  <si>
    <t>BrittanyMinggia</t>
  </si>
  <si>
    <t>@AnthonyBucca why do we have to work today?  See you around 9. I love you!</t>
  </si>
  <si>
    <t>Miss my friends  i wana talk to someone</t>
  </si>
  <si>
    <t>alexfrosttt</t>
  </si>
  <si>
    <t xml:space="preserve">Up is a seriously sad movie. </t>
  </si>
  <si>
    <t xml:space="preserve">My son is very upset that I got a tattoo. He cried when he found out that it doesnt wash off. So I'll cover it up when he is around </t>
  </si>
  <si>
    <t xml:space="preserve"> my girl cant come over today. Gonna have2 wait 2 see her until 2morrow. Hopefully shes not busy. Gonna get 2 hardly see her next week.</t>
  </si>
  <si>
    <t>JessicaVasquez1</t>
  </si>
  <si>
    <t xml:space="preserve">damn...   what a way to start the morning....    </t>
  </si>
  <si>
    <t>halfon4harlow</t>
  </si>
  <si>
    <t xml:space="preserve">Rob is getting concerned. Vanda liked Shaun a bit tooooooo much.... </t>
  </si>
  <si>
    <t>zoemartinn</t>
  </si>
  <si>
    <t xml:space="preserve">Watching some stupid movie. I wanna see Cody! Ugh </t>
  </si>
  <si>
    <t>bharathganesh</t>
  </si>
  <si>
    <t>Somehow the Window Media Player on my Mobile doesn't play sound  The sound comes well on other players.</t>
  </si>
  <si>
    <t>meatloadandegg</t>
  </si>
  <si>
    <t xml:space="preserve">@AMPMinnie what are you doing jelly?  When can I see you </t>
  </si>
  <si>
    <t>Pelligreens</t>
  </si>
  <si>
    <t xml:space="preserve">Don't have my ipod </t>
  </si>
  <si>
    <t xml:space="preserve">@librarygrrrl aww! i was always afraid of doing that when cutting my bunny's nails </t>
  </si>
  <si>
    <t>shakiranaoko</t>
  </si>
  <si>
    <t xml:space="preserve">split my pants yesterday, not quite Beyonce status yet </t>
  </si>
  <si>
    <t>@Fernweh_84 I don't think so, I'm really hurt now actually  have already been crying my eyes out for an hour</t>
  </si>
  <si>
    <t>BTCweather</t>
  </si>
  <si>
    <t>Yay, bubble tea and pizza for lunch! And beautiful weather! Too bad I have to work more after this  http://twitter.com/aieliileia/stat ...</t>
  </si>
  <si>
    <t>MayDaytheMonsta</t>
  </si>
  <si>
    <t xml:space="preserve">@TaiSaintBoogie twitter restriction is a must!  I'm currently making up for my lost day of productivity, at the computer </t>
  </si>
  <si>
    <t>callahandylan</t>
  </si>
  <si>
    <t xml:space="preserve">Wardrobe malfunctions at the pool are no fun </t>
  </si>
  <si>
    <t>LillianVazquez</t>
  </si>
  <si>
    <t xml:space="preserve">slept crappy last night. Not cute </t>
  </si>
  <si>
    <t>gottschling</t>
  </si>
  <si>
    <t>Feeling a bit sad. Too late (again) to go to jazz festival.    http://www.festivalamschloss.de/    But it was a nice with the family.</t>
  </si>
  <si>
    <t xml:space="preserve">why wont my picture post </t>
  </si>
  <si>
    <t>catslynn</t>
  </si>
  <si>
    <t xml:space="preserve">Two weeks of about 500cal a day and have I lost any weight?  Barely.  Mom says my boobs have gotten smaller.  That's it </t>
  </si>
  <si>
    <t xml:space="preserve">phone is about to die </t>
  </si>
  <si>
    <t>dannyordinary</t>
  </si>
  <si>
    <t xml:space="preserve">@KimKardashian ahhh, i saw you ... on tv though </t>
  </si>
  <si>
    <t xml:space="preserve">Still on the runway waiting to take off.. Ugh! Won't get to sj until close to 2 now </t>
  </si>
  <si>
    <t>AndreFigueira</t>
  </si>
  <si>
    <t>i wanna go back in the sun but lisi dragging me to the tv! babies  lolflex</t>
  </si>
  <si>
    <t>marcelyna</t>
  </si>
  <si>
    <t xml:space="preserve">@crystal Can you explain to me what am I supposed to do when changing the account pic? please........ </t>
  </si>
  <si>
    <t>Appin</t>
  </si>
  <si>
    <t xml:space="preserve">@CapeTown .. yeah,  terrible about the whales.. but 'humane' kill after much suffering. Empathy for would-be-rescuers who tried so hard!  </t>
  </si>
  <si>
    <t xml:space="preserve">Cable TV was airing all three &amp;quot;Teenage Mutant Ninja Turtles&amp;quot; movies and I missed the marathon </t>
  </si>
  <si>
    <t xml:space="preserve">@Carbars1965 was supposed to be at the golf but was fully booked </t>
  </si>
  <si>
    <t>whiteangora</t>
  </si>
  <si>
    <t xml:space="preserve">Wonders if Flooding Twitter is acceptable and why some Tweeters send the same messages dozens of times? Wish they'd stop   </t>
  </si>
  <si>
    <t xml:space="preserve">gooood day! bad hayfever though </t>
  </si>
  <si>
    <t>laffinaw</t>
  </si>
  <si>
    <t xml:space="preserve">Lost our send game. </t>
  </si>
  <si>
    <t>ApolLeFou</t>
  </si>
  <si>
    <t>feeling a bit   at least i'm getting my first pair of sneakers today</t>
  </si>
  <si>
    <t xml:space="preserve">#BGT didnt want to like it, and i didnt like it .. but Su Bo will win anyway </t>
  </si>
  <si>
    <t>marianalizbeth</t>
  </si>
  <si>
    <t>Yesterday was soo amazing! i loved the concert! i miss vfc now  lol. BIG thanks to TC for the golden ticket! im starting to loove you!</t>
  </si>
  <si>
    <t>BlackMaJic1212</t>
  </si>
  <si>
    <t xml:space="preserve">@lilmissaw3s0m3 no way!! why would you think that?? </t>
  </si>
  <si>
    <t xml:space="preserve">My legs ache so bad from my workout yesterday </t>
  </si>
  <si>
    <t xml:space="preserve">I'm sitting in my room looking through pics of me all through high school...tear </t>
  </si>
  <si>
    <t>AidaKashya</t>
  </si>
  <si>
    <t xml:space="preserve">-- Kill me.I want to die. Put a bullet in my heeeeaaaad.  Ten points if you can name the movie...  .... i miss my cell. </t>
  </si>
  <si>
    <t>SharondaG</t>
  </si>
  <si>
    <t xml:space="preserve">when i get to heaven, I would like to have a talk with Eve...b/c of her digressions, I'm forced to stay in on this sunny afternoon </t>
  </si>
  <si>
    <t xml:space="preserve">I could go for some red lobster but I don't have anyone to go with </t>
  </si>
  <si>
    <t>greenchai</t>
  </si>
  <si>
    <t>@nilsipilsifan noooooooooo  let's hope that's not true.</t>
  </si>
  <si>
    <t>SophieLouiseJ</t>
  </si>
  <si>
    <t xml:space="preserve">I hate it when people move their arms so much during singing. #BGT And the judges liked it by the looks of it. She'll probably win </t>
  </si>
  <si>
    <t>danlegend</t>
  </si>
  <si>
    <t xml:space="preserve">is VERY THE FAR-KING hungry right now. I need food..food.. but guess what? no food! yupp, no food to eat. okay i regret not having dinner </t>
  </si>
  <si>
    <t xml:space="preserve">#bgt Susan Boyle is rushing every single phrase! Slow down and it could even be good! Some of those notes sound a bit off too </t>
  </si>
  <si>
    <t xml:space="preserve">@JonathanRKnight If only u knew how hard Im tryin to call in to win VIP tics to ur show In june T-DOT.. I'll wish on a star tonight! </t>
  </si>
  <si>
    <t>MikeDBS</t>
  </si>
  <si>
    <t xml:space="preserve">@lifeinsound man, that blows. sorry dudes! </t>
  </si>
  <si>
    <t>Lizz5</t>
  </si>
  <si>
    <t xml:space="preserve">At Citifield for the rest of my life </t>
  </si>
  <si>
    <t xml:space="preserve">@Sinknitty awww at least you'll be able to talk to him every night before bedtime! 6 weeks is a long time away from mama </t>
  </si>
  <si>
    <t>blondiemoppet</t>
  </si>
  <si>
    <t xml:space="preserve">@rainnwilson leeftovers from grandmas.  </t>
  </si>
  <si>
    <t>oky this blogtv  is not going good  i cant talk to my self :* no views in 6 more mins then ill stop http://www.blogtv.com/People/Paiige_</t>
  </si>
  <si>
    <t>cassie_andra</t>
  </si>
  <si>
    <t xml:space="preserve">THIS WAS ALL A SET UP! i was tricked into dress shopping </t>
  </si>
  <si>
    <t xml:space="preserve">#BGT Well that's it,,,she's gonna win. . . Fuckin hell </t>
  </si>
  <si>
    <t xml:space="preserve">Boredom much! I am doing some of my forced revision for Monday's Maths Calculator paper </t>
  </si>
  <si>
    <t>ericmz</t>
  </si>
  <si>
    <t xml:space="preserve">My raspa broke my phone </t>
  </si>
  <si>
    <t xml:space="preserve">Im super de-duper happy with my love &amp;amp;&amp;amp; cant help myself...hes the most amazing man Ive ever met &amp;amp;&amp;amp; I miss the boys already </t>
  </si>
  <si>
    <t>EHaversham</t>
  </si>
  <si>
    <t xml:space="preserve">should really stop looking at work emails at home </t>
  </si>
  <si>
    <t>Rebe93</t>
  </si>
  <si>
    <t xml:space="preserve">Again me despertaron temprano, again de nana... </t>
  </si>
  <si>
    <t xml:space="preserve">typical as the pain in my foot begins to ebb my chest starts to hurt.... </t>
  </si>
  <si>
    <t>workworkwork it's my life  kinda wishing you would call or text but you won't.</t>
  </si>
  <si>
    <t>MyChemicalChloe</t>
  </si>
  <si>
    <t>itsjkeith</t>
  </si>
  <si>
    <t xml:space="preserve">@Alexx_Nightmare -- Yes, you could say that. Funner when you're not the only one though. </t>
  </si>
  <si>
    <t>KizzydeDios</t>
  </si>
  <si>
    <t xml:space="preserve">Charysh is leaving </t>
  </si>
  <si>
    <t>twelvetone</t>
  </si>
  <si>
    <t xml:space="preserve">Leaving DesertFest already </t>
  </si>
  <si>
    <t>still dont want her to win but  !</t>
  </si>
  <si>
    <t>KianaChante</t>
  </si>
  <si>
    <t>OK, I'm getting impatient  I'm really hungry...LOL.</t>
  </si>
  <si>
    <t>boonedocks</t>
  </si>
  <si>
    <t xml:space="preserve">Argh twitter not letting me change my picture. </t>
  </si>
  <si>
    <t>@nicole_b86 omg nicole  i know she was good but no need to admit it on this :^) av just realised weev been pure dissin maxines aunty hahah</t>
  </si>
  <si>
    <t>JasminVictoriax</t>
  </si>
  <si>
    <t xml:space="preserve">@kkappuss i'm missing family bonding!? </t>
  </si>
  <si>
    <t xml:space="preserve">Ahhh!  My car is out of  windshield wiper fluid!  </t>
  </si>
  <si>
    <t>hayley9214</t>
  </si>
  <si>
    <t xml:space="preserve">Camilla Belle was in a movie called Poison Ivy when she was younger. coincidence?... unfortunately, yes. </t>
  </si>
  <si>
    <t>gecko32899</t>
  </si>
  <si>
    <t xml:space="preserve">@CSautter why? </t>
  </si>
  <si>
    <t>JoshuaMarrano</t>
  </si>
  <si>
    <t>On the plane. Nice 3 hr flight on delta so no upgrade.  maybe a movie or better yet a nap</t>
  </si>
  <si>
    <t>WoodlandSpirit</t>
  </si>
  <si>
    <t xml:space="preserve">From now on in, it' gaming all the way, the day without my lady has been a lonely day </t>
  </si>
  <si>
    <t>amysaade</t>
  </si>
  <si>
    <t xml:space="preserve">i want you here baby </t>
  </si>
  <si>
    <t>Leni_and_Brandy</t>
  </si>
  <si>
    <t>for what does brandy have a twidda acount when sheï¿½s never there ?! miserable  - Leni</t>
  </si>
  <si>
    <t xml:space="preserve">I will never be able to look at another scottish person again </t>
  </si>
  <si>
    <t>bells93</t>
  </si>
  <si>
    <t xml:space="preserve">my picture isn't uploaing!! </t>
  </si>
  <si>
    <t>@Rachaelx1995 Lol, she didnt  i hope she gets NO votes atall! xD</t>
  </si>
  <si>
    <t>tulgaa</t>
  </si>
  <si>
    <t>??????: &amp;quot;Best video: http://juste.ru..&amp;quot; ????? ????-? ??? ????????, ????-? ???? ??? ????? ???! I already clicked it  http://bit.ly/30hqO</t>
  </si>
  <si>
    <t>Katiieoxx</t>
  </si>
  <si>
    <t>BGT FINAL! I'm gonna miss watching it tho... lol    Sean Smith &amp;lt;3 He has such an amazing voice (: ohoh and the greeks LOL! Love 'em. Ox</t>
  </si>
  <si>
    <t xml:space="preserve">I need this pain to ease enough to sleep tonight!! Think perhaps  all my recent activity catching up with me?? I can't sit, stand, lie  </t>
  </si>
  <si>
    <t>hugh_waters</t>
  </si>
  <si>
    <t>Our dog has just emptied bin bag of guinea pig 's hutch sweepings all over patio   I may establish a dog-free zone at this rate #dog #fail</t>
  </si>
  <si>
    <t>crYpt1c</t>
  </si>
  <si>
    <t xml:space="preserve">CAK Free Web Access: You would think people would take better care of our equipment. Maybe not </t>
  </si>
  <si>
    <t>TheJoshie</t>
  </si>
  <si>
    <t xml:space="preserve">Holy hell...downtown noise is...noisy. Bad enough I'm at work. Worse still I have to listen to I guess construction noise. </t>
  </si>
  <si>
    <t>jashoard</t>
  </si>
  <si>
    <t xml:space="preserve">Just had some awesome fried walleye!  Thanks Lynn and Andra!  Now off to work </t>
  </si>
  <si>
    <t xml:space="preserve">@marcszablewski well, i dunno. i haven't heard from him. (the spider) hahahaha so maybe...unless he crawled into my mouth </t>
  </si>
  <si>
    <t>candace_liane</t>
  </si>
  <si>
    <t xml:space="preserve">wow...today is pretty boring </t>
  </si>
  <si>
    <t>SKMusic</t>
  </si>
  <si>
    <t xml:space="preserve">On way bak 2 atl. I wanna do eros tonight but imma b tired </t>
  </si>
  <si>
    <t>Ms1Queen</t>
  </si>
  <si>
    <t xml:space="preserve">I am chillin' on Saturday.  Glad it's the weekend.  My cat passed away Wednesday. </t>
  </si>
  <si>
    <t>SSN_Allistar</t>
  </si>
  <si>
    <t>Ohh boy I have a double tonight  IMing and The first season of the Tudors hopefully will keep me up!</t>
  </si>
  <si>
    <t>kimberlydale79</t>
  </si>
  <si>
    <t xml:space="preserve">stuck on folly rd. its worse than usual </t>
  </si>
  <si>
    <t>roryblythe</t>
  </si>
  <si>
    <t xml:space="preserve">Sometimes only one movie will do. That movie is Highlander and I can't believe I don't have it. </t>
  </si>
  <si>
    <t>VERITO18</t>
  </si>
  <si>
    <t xml:space="preserve">still miss you </t>
  </si>
  <si>
    <t>pixiefaughnan</t>
  </si>
  <si>
    <t>@dakotaafanning wow i really wish i was in Italy right now but i can't  i hope you are having fun can't wait to see new moon you rock</t>
  </si>
  <si>
    <t>che2_marie</t>
  </si>
  <si>
    <t xml:space="preserve">done doing shits again, haha! but still, i can't sleep yet.. don't know what to do now.. </t>
  </si>
  <si>
    <t>pointfiveasian</t>
  </si>
  <si>
    <t xml:space="preserve">My phone's so fucked </t>
  </si>
  <si>
    <t xml:space="preserve"> hate being stuck at home not able to do anything before my last day at hollywood</t>
  </si>
  <si>
    <t>theJayson</t>
  </si>
  <si>
    <t>i'm warning everyone now,... i survived some head trauma.. And it forced me to shave my head..  i look like an alien.</t>
  </si>
  <si>
    <t>laurenfisch</t>
  </si>
  <si>
    <t xml:space="preserve">@jasondcurry I'm flying back tomorrow morning to SJC.  What flight are you on?  I have to work tomorrow AM. </t>
  </si>
  <si>
    <t>monica2876</t>
  </si>
  <si>
    <t xml:space="preserve">Leaving Augusta on our way home </t>
  </si>
  <si>
    <t>ApeTOWN11</t>
  </si>
  <si>
    <t xml:space="preserve">My baby is leaving me for a couple of hours </t>
  </si>
  <si>
    <t>clareeee</t>
  </si>
  <si>
    <t>@bofranklin can you please let me know who wins bgt? with the time differences, i can't watch it  thanks.</t>
  </si>
  <si>
    <t>Jake__oO</t>
  </si>
  <si>
    <t xml:space="preserve">fuckin' bored </t>
  </si>
  <si>
    <t>yayitsprimaray</t>
  </si>
  <si>
    <t xml:space="preserve">So, Mom, I really appreciate it when you clean my room, but then I have to reorganize everything. Not good. </t>
  </si>
  <si>
    <t xml:space="preserve">I jus realized that today is a NO CARB day in my diet!! ...these days always make me very sad! </t>
  </si>
  <si>
    <t>[Wrong!] @Bethontop It won't let me talk to you on Skype  Happy Birthday love x Your the best lid ever.. http://tinyurl.com/mj4cde</t>
  </si>
  <si>
    <t xml:space="preserve">Went to the beach today, but I couldn't swim a lot cause there was to many jelly fish and I didn't want to get stung!! </t>
  </si>
  <si>
    <t>MissSingAlot13</t>
  </si>
  <si>
    <t xml:space="preserve">SUSAN SHOULDN'T WIN. I DON'T LIKE HER! </t>
  </si>
  <si>
    <t>@_ophelia got codine 4 the pain &amp;amp; sum other tablets 2 open up tubes 2 help it pass through!  I've not been in so much pain since labour!!</t>
  </si>
  <si>
    <t>stevi_ferg</t>
  </si>
  <si>
    <t xml:space="preserve">Got cheated out of a much anticipated bike ride by a series of unfortunate events. </t>
  </si>
  <si>
    <t xml:space="preserve">@plumlipstick My good friend, Cyndi, wanted to volunteer, but she can't because she lives in Canada. </t>
  </si>
  <si>
    <t>FreeLover22</t>
  </si>
  <si>
    <t xml:space="preserve">Who keeps on hacking in my computer? I'm getting very worried and impatient now!!!! </t>
  </si>
  <si>
    <t xml:space="preserve">I'm really going to miss you high school. It was a strange yet fun ride. Aww now i'm going to cry </t>
  </si>
  <si>
    <t xml:space="preserve">Susan Boyle is over-rated and I am going to die of boredom if something doesn't happen soon. </t>
  </si>
  <si>
    <t>pixielove89</t>
  </si>
  <si>
    <t xml:space="preserve">so since i've been home from chicago my dog hates me! she wont come near me and runs away when i call her </t>
  </si>
  <si>
    <t>ohsobentley</t>
  </si>
  <si>
    <t>Sidekick is wiggin' out on me  Hit the iPhone!!</t>
  </si>
  <si>
    <t>tyler_h</t>
  </si>
  <si>
    <t xml:space="preserve">@ransom0 no I is sick </t>
  </si>
  <si>
    <t>SoCalSher</t>
  </si>
  <si>
    <t xml:space="preserve">This May-Gray weather in Cali really blows.  Next up, June-Gloom... </t>
  </si>
  <si>
    <t xml:space="preserve">@Elle_Vo ive heard it! i see it on the net in DJ mixes but i can never find the individual track. </t>
  </si>
  <si>
    <t>misssiangchin</t>
  </si>
  <si>
    <t xml:space="preserve">10 red ants bite during bbq </t>
  </si>
  <si>
    <t>marifalabella</t>
  </si>
  <si>
    <t>@beatsforyou @beatrizbf  que triste!  [3]</t>
  </si>
  <si>
    <t>trukluvr</t>
  </si>
  <si>
    <t>Yipee!     I say bring back Chad.</t>
  </si>
  <si>
    <t>TiFFDiLL</t>
  </si>
  <si>
    <t xml:space="preserve">@ImShastaBrown I knowww! I'm soooo sad about it </t>
  </si>
  <si>
    <t>@McFlyingGirl  last day of the hoildays tomorrow  r u looking forward too going back ???</t>
  </si>
  <si>
    <t xml:space="preserve">Headed home early. Flight delayed. </t>
  </si>
  <si>
    <t>katie_fruitcake</t>
  </si>
  <si>
    <t xml:space="preserve">http://bit.ly/P1jLW  this makes me wanna go snowboarding too... </t>
  </si>
  <si>
    <t>SandmanGN</t>
  </si>
  <si>
    <t>@DCavalli Hey that is one unpretty picture of me! Me no approve  What's happening tonight? Getting I hope?? GRR.</t>
  </si>
  <si>
    <t xml:space="preserve">@shortkitty Aww... lucky... I need 13 more bugs....  </t>
  </si>
  <si>
    <t>Capriunicorn</t>
  </si>
  <si>
    <t xml:space="preserve">Twenty-one down....one to go....but as usual ...have left the hardest to last! ... </t>
  </si>
  <si>
    <t xml:space="preserve">@CarolynLevy party? nice! why wasnt i invited? </t>
  </si>
  <si>
    <t xml:space="preserve">:L lol theres a BGT fight on here :L oh 280th tweet goes to me cuz im awesome XD lolz god i sound conceited lolz :O all my roses are gone </t>
  </si>
  <si>
    <t xml:space="preserve">@FredHorn EXACTLY!! Argh I wont be happy if she wins </t>
  </si>
  <si>
    <t>LaurenStevie_Ox</t>
  </si>
  <si>
    <t xml:space="preserve">Got Burnt From Sitting In My Garden Ouchhh </t>
  </si>
  <si>
    <t xml:space="preserve">Ok - the twitter game is too brain cluttery for me. </t>
  </si>
  <si>
    <t>_Yannic_</t>
  </si>
  <si>
    <t xml:space="preserve">offline  </t>
  </si>
  <si>
    <t xml:space="preserve">nawwww, ES Common Dreads appreciation group has to be deleted on the Facebookz </t>
  </si>
  <si>
    <t xml:space="preserve">I kind of don't want to go to the rockies game tonight.  </t>
  </si>
  <si>
    <t xml:space="preserve">@HeriCabral So sad that she died. </t>
  </si>
  <si>
    <t>@oveyo I'm barely online these days, tbh. In the middle of exams.  - it's been a while when Marte and I spoke but catching up now! haha</t>
  </si>
  <si>
    <t>NessaTea</t>
  </si>
  <si>
    <t xml:space="preserve">Slept in, which is great, but i had a rough night sleeping. Bad dreams. Es Triste. </t>
  </si>
  <si>
    <t xml:space="preserve">@elihansen I have a hard time clicking things that say do not click, I want to click even more. </t>
  </si>
  <si>
    <t>JESSICAhardy</t>
  </si>
  <si>
    <t xml:space="preserve">Going into work. Grateful!! BUT today is too pretty outside </t>
  </si>
  <si>
    <t>marshallchick8</t>
  </si>
  <si>
    <t xml:space="preserve">Defeat hurts </t>
  </si>
  <si>
    <t xml:space="preserve">going to a holistic healing fair with my coworker michelle. maybe i'll find a solution to that muscle in my back that never untenses... </t>
  </si>
  <si>
    <t>jimkrajewski</t>
  </si>
  <si>
    <t xml:space="preserve">Is heading back home </t>
  </si>
  <si>
    <t xml:space="preserve">At times, I wish he would put the world at my feet, like he always did.. How he wanred it for his pwincess, but I KNOW that we CANT </t>
  </si>
  <si>
    <t>misspolo88</t>
  </si>
  <si>
    <t>back from london... seriously bad farmers tan  ugg</t>
  </si>
  <si>
    <t>PickleLover83</t>
  </si>
  <si>
    <t xml:space="preserve">here at work finishing up work for monday!! sucks </t>
  </si>
  <si>
    <t>still throwing up.  hopefully that was the last time but i have a feeling it prob. wasnt. pepto does not work</t>
  </si>
  <si>
    <t>sybelis_venedae</t>
  </si>
  <si>
    <t xml:space="preserve">I wanna see Up! Too bad my friends who would appreciate it the most are home for the summer </t>
  </si>
  <si>
    <t>kristindy</t>
  </si>
  <si>
    <t>Tinker had a tick.  He'll have a new haircut soon!</t>
  </si>
  <si>
    <t>missemmla</t>
  </si>
  <si>
    <t>poor adian  bless, simon is mean.</t>
  </si>
  <si>
    <t xml:space="preserve">i love how my car is falling apart </t>
  </si>
  <si>
    <t xml:space="preserve">nvm...i'm not going swimming today </t>
  </si>
  <si>
    <t>perezmo21</t>
  </si>
  <si>
    <t xml:space="preserve">he @markhoppus ive been trying to get irvine septeber tix for 2 hours already and still havent gotten any </t>
  </si>
  <si>
    <t xml:space="preserve">ADIOS Dishes time.. even though I really dont want to leave the twitter world.  </t>
  </si>
  <si>
    <t xml:space="preserve">@lesley007 Hi huni. How's ur day been. Since you finiding your phone I've gone and lost my fecking car keys !!!!! Can't find em anywhere </t>
  </si>
  <si>
    <t>hopealot</t>
  </si>
  <si>
    <t xml:space="preserve">@thejasonrobison Have fun!! I miss getting to hang out on Saturdays! </t>
  </si>
  <si>
    <t>no view  COME ON GUYS! http://www.blogtv.com/People/Paiige_</t>
  </si>
  <si>
    <t>@nicole_b86 same  she seems so full of herself now :S</t>
  </si>
  <si>
    <t xml:space="preserve">http://twitpic.com/69xfq - Look! There goes the DH testing a bike </t>
  </si>
  <si>
    <t xml:space="preserve">got the &amp;quot;black screen of death&amp;quot; on my MBP again and did not succeed in reviving it this time </t>
  </si>
  <si>
    <t xml:space="preserve">@jordanknight IM trying so hard 2 win Vip tics 2 June T-dot show,meet/greet,watch u rehearse 4 a bit..maybe if I wish on a star tonight! </t>
  </si>
  <si>
    <t>SuspectedEeeGO</t>
  </si>
  <si>
    <t>why are people glitching in the livng dead on halo 3  ruining the game ahh well ill just betray them</t>
  </si>
  <si>
    <t>Billerina</t>
  </si>
  <si>
    <t xml:space="preserve">@checkitoutjune_ i dont even have enough credits @randomlybree im not smart dudes and my fuckin parent told me im not gonna quit band </t>
  </si>
  <si>
    <t>exapeiron</t>
  </si>
  <si>
    <t xml:space="preserve">annoying grandma </t>
  </si>
  <si>
    <t>thestormsurfer</t>
  </si>
  <si>
    <t xml:space="preserve">Visiting old neighbor. This will probably take all day </t>
  </si>
  <si>
    <t>Khop72</t>
  </si>
  <si>
    <t xml:space="preserve">I haven't seen that....I don't think </t>
  </si>
  <si>
    <t xml:space="preserve">@xkrazied3vi1x awwww thx! I'm trying to stay healthy. But sick boooo </t>
  </si>
  <si>
    <t>SuperBitchx3</t>
  </si>
  <si>
    <t xml:space="preserve">i droped all of my popcorn tho </t>
  </si>
  <si>
    <t>prozac_kidd</t>
  </si>
  <si>
    <t>Photo: picassochic: wow poor betty.  WTF ARCHIE? YOUï¿½RE SUCH A GOLDIGGER MAN. SMFH. Betty lovesss you!!!... http://tumblr.com/xt91wpnby</t>
  </si>
  <si>
    <t>sianibaby</t>
  </si>
  <si>
    <t xml:space="preserve">Can't believe I got a truckers tan today and a white strip going across my chest from the seat belt. Tampin man </t>
  </si>
  <si>
    <t>@raavenpando yeah I'm in san diego now. I wanna go back. I've called like 8 times. I'll go bk on monday I guess  I'm sooo angry.</t>
  </si>
  <si>
    <t>racheldohertyy</t>
  </si>
  <si>
    <t>BGT- arrgghhhh! I hate Susan Boyle :@ grrrrrr she'll win and I won't be happy  xxxxxxx</t>
  </si>
  <si>
    <t>@that_kat I'm a complet nightmare.. 'm so scared they'll come back whlst we're all out!.. I can't afford to get the locks changed too!  x</t>
  </si>
  <si>
    <t>ShAnStEwArT1984</t>
  </si>
  <si>
    <t>Hey, I'm waiting for my flight!  My mom cried harder than usual this time    Chicago. . .I'll be home around 7   *S. I. S.*</t>
  </si>
  <si>
    <t xml:space="preserve">doesn't want to work today </t>
  </si>
  <si>
    <t xml:space="preserve">@Leanne0710 Anooo feel guilty noo  soz @x_Maxine_x </t>
  </si>
  <si>
    <t xml:space="preserve">@caseywright they all look so sad </t>
  </si>
  <si>
    <t>RuiSeabra</t>
  </si>
  <si>
    <t xml:space="preserve">Wondering why !ubuntu ships a borked #tsclient </t>
  </si>
  <si>
    <t xml:space="preserve">@raavenpando someone obviously took my stuff </t>
  </si>
  <si>
    <t xml:space="preserve">@beckinelson Oh sweetie </t>
  </si>
  <si>
    <t xml:space="preserve">sooooo tired and not have a very good day  and i have to work 2morrow </t>
  </si>
  <si>
    <t>isabellemooney</t>
  </si>
  <si>
    <t xml:space="preserve">Friends have gone home now    Watching Britains got Talent, Stavros Flatley rule! Too Grand is Too Cute and Flawless should Win!  </t>
  </si>
  <si>
    <t xml:space="preserve">Oh god another fuking party across the street. Means my driveway will get blacked by idiots. Not that I can go anywhere anyway </t>
  </si>
  <si>
    <t>davidseitzjr</t>
  </si>
  <si>
    <t xml:space="preserve">just got back from czech, ahh i'm going to miss europe </t>
  </si>
  <si>
    <t>PinkPanthress</t>
  </si>
  <si>
    <t xml:space="preserve">@mackenziesmomma Thank you! </t>
  </si>
  <si>
    <t xml:space="preserve">NO. oh no. went to throw knickers into washing basket &amp;amp; they went straight out of my bedroom window. mortified. glad they weren't new </t>
  </si>
  <si>
    <t>Ggirl2006</t>
  </si>
  <si>
    <t xml:space="preserve">Already missing my man </t>
  </si>
  <si>
    <t>caucazianasian</t>
  </si>
  <si>
    <t xml:space="preserve">Up was great!!! Lost my ring at the theatre though-not so great. Annoyed that I have to go to work today. </t>
  </si>
  <si>
    <t xml:space="preserve">@ladykiller719  you dont want your friends knowing about me!!?? </t>
  </si>
  <si>
    <t xml:space="preserve">@Lydiamusic are you giving away tickets for the sac show today? </t>
  </si>
  <si>
    <t xml:space="preserve">Oh dear, I bought some tulips this afternoon and forgot to put them in water. They've gone all droopy, I hope they revive </t>
  </si>
  <si>
    <t>bobsonsirjonny</t>
  </si>
  <si>
    <t xml:space="preserve">@meyerweb You mean he's not real?? </t>
  </si>
  <si>
    <t xml:space="preserve">@onazza I am lost. Please help me find a good home. </t>
  </si>
  <si>
    <t>@IDontKnowHow  I played 12 at Mather an 16 at Grant but it has been some years now  My ex played at Clarendon,Wicker, Evanston you name it</t>
  </si>
  <si>
    <t>No one is checking out Mr Gwen-Go  Mr Gwen-Go is very sad now. http://bit.ly/FENyz</t>
  </si>
  <si>
    <t>@lenilu sickkk  but yes pleaseeee I feel like time is running out and it makes me sadddd</t>
  </si>
  <si>
    <t>- @EvertB which one? http://bit.ly/10o8LW, http://bit.ly/Nh82S or http://bit.ly/wr8Vz - latter for the US Store only  #iphone #comics</t>
  </si>
  <si>
    <t>maryjane77</t>
  </si>
  <si>
    <t xml:space="preserve">Just gone done with a set of 4 hour extensions!!!only one big burn on my thumb </t>
  </si>
  <si>
    <t>Doctordino</t>
  </si>
  <si>
    <t xml:space="preserve">Just at work </t>
  </si>
  <si>
    <t>HightowerC</t>
  </si>
  <si>
    <t xml:space="preserve">At Grandma's house. She's letting this place got to hell. And one of her dogs just peed all over Alyssa...stupid chihuahua   </t>
  </si>
  <si>
    <t>mollyclaire</t>
  </si>
  <si>
    <t>I'm pretty sure I just saw a wreck with no survivors  I pray my assumptions are wrong.</t>
  </si>
  <si>
    <t xml:space="preserve">I need a mood booster... I need... JAMBA JUICE!!!!!! But its too far away. Dammit!!!!! </t>
  </si>
  <si>
    <t>ErickCastro</t>
  </si>
  <si>
    <t xml:space="preserve">Ughh I hate nosey people!! Get out of my convos!! </t>
  </si>
  <si>
    <t xml:space="preserve">I have 4 cent left on iTunes..... </t>
  </si>
  <si>
    <t>nneeccyy</t>
  </si>
  <si>
    <t xml:space="preserve">@neddddy_  that movie makes me cry </t>
  </si>
  <si>
    <t xml:space="preserve">@V3N3ZIA don't use ubbertwitter anymore then...cuz I don't want people stalking you </t>
  </si>
  <si>
    <t>JLanphear</t>
  </si>
  <si>
    <t>Just waking up. No plans today, really, since I probably can't make it to the pre-E3 Dtoid LA Party  Any suggestions on what to do today?</t>
  </si>
  <si>
    <t>@OKC_Casey no, doctor told me to cut it out because of all my indigestion  and I quote &amp;quot;Eat bland foods&amp;quot;.</t>
  </si>
  <si>
    <t xml:space="preserve">im miserable today, gosh i hate my lifeeeeeeeeeeeeeeeeeeeeeeeeeeeeeeeeee =( i do not deserve this... </t>
  </si>
  <si>
    <t>lemon_jelly</t>
  </si>
  <si>
    <t xml:space="preserve">@steph6655 yea she inner right is she ? .. that's what puts me off her .. might be nerves but dont do it on the night of the final ..  </t>
  </si>
  <si>
    <t xml:space="preserve">@Tom_Godell @MariAdkins well, I checked to see if America has Balls, and according to Google Maps, we don't. </t>
  </si>
  <si>
    <t xml:space="preserve">This old guy is staring at me....whyyyy </t>
  </si>
  <si>
    <t>PhoebeKaye11</t>
  </si>
  <si>
    <t xml:space="preserve">ouch  </t>
  </si>
  <si>
    <t>@eleven8 damn, i kant even get250 followers   congrats tho ma!</t>
  </si>
  <si>
    <t xml:space="preserve">awe! I wish i could bring food to joes work but only too bad i'm at work as well! </t>
  </si>
  <si>
    <t xml:space="preserve">Ugh...I really don't have the energy to be at work today </t>
  </si>
  <si>
    <t xml:space="preserve">@stevejbeck Don't get your hopes up. She has it in the bag. </t>
  </si>
  <si>
    <t xml:space="preserve">Feeling really sick and my legs hurt bad. </t>
  </si>
  <si>
    <t xml:space="preserve">@whoisjen I think I'm dying too </t>
  </si>
  <si>
    <t>theDinkster16</t>
  </si>
  <si>
    <t>We lost.  umpires fuckin suck  &amp;lt;~ mc sexy  ~&amp;gt;</t>
  </si>
  <si>
    <t xml:space="preserve">@WildPaw I dont want to be a question mark </t>
  </si>
  <si>
    <t>@naegears   You gave it your best though, so no shame.</t>
  </si>
  <si>
    <t>Thorpe</t>
  </si>
  <si>
    <t xml:space="preserve">122 new high score on Flight Control. Things were crazy but somehow I was able to keep control. Lost focus, though. </t>
  </si>
  <si>
    <t xml:space="preserve">@Mien84 that's horrible! hope you get better soon, honey! </t>
  </si>
  <si>
    <t xml:space="preserve">Never excersise on an empty stomach </t>
  </si>
  <si>
    <t>Liska13</t>
  </si>
  <si>
    <t xml:space="preserve">@paulocoelho I missed you in Prague  so sad....some next visit is planned? please...... </t>
  </si>
  <si>
    <t xml:space="preserve">@autumneffect I hate it when I go to get my hair done &amp;amp; it doesn't come out the way I had hoped. So sad. </t>
  </si>
  <si>
    <t>Falconhouba</t>
  </si>
  <si>
    <t>jinak je to dobrï¿½ tipova?ka: 49ers - Hill, Broncos - Orton, Browns - Anderson, Bucs - McCown, Jets - Sanchez, Vikings - nevim  Rosenfels?</t>
  </si>
  <si>
    <t>rachelspell</t>
  </si>
  <si>
    <t>@caitysnow, I tried it and it didn't work  sad day</t>
  </si>
  <si>
    <t>@clairelouise2 yeah, lovely  I mean, I'd suggest boycotting the hippodrome but summat tells me you ain't a regular there.</t>
  </si>
  <si>
    <t xml:space="preserve">@69SheriffJezzy You are breaking my poor little Squidly heart!  </t>
  </si>
  <si>
    <t xml:space="preserve">@carolinebarcomb Omg, that's my biggest fear! Don't let little George out of your sight! </t>
  </si>
  <si>
    <t xml:space="preserve"> we can't get the dog. i'm seriously sad, now.</t>
  </si>
  <si>
    <t>gingerlatte</t>
  </si>
  <si>
    <t>@markdavidson  I know the feeling. Feel better!</t>
  </si>
  <si>
    <t>@_Trystianity_  Throat's worse  Arent u supposed to recommend tea or OJ rather than liquor? heh</t>
  </si>
  <si>
    <t>AnneNyawira</t>
  </si>
  <si>
    <t xml:space="preserve">is sad and worried and doesn't want to face next week </t>
  </si>
  <si>
    <t xml:space="preserve">My cat is attacking my feet.  Even he can't be nice today.  </t>
  </si>
  <si>
    <t>CollegeLoveEnt</t>
  </si>
  <si>
    <t>@SimPlyMoReNa  that sucks</t>
  </si>
  <si>
    <t>So, details of the PSP go have been leaked. Looks pretty uncomfortable to actualy play  http://tinyurl.com/nhxvtg</t>
  </si>
  <si>
    <t>esperanceguy</t>
  </si>
  <si>
    <t xml:space="preserve">#1: I wish Tony_from_nedlands would stop knocking the followers of religion </t>
  </si>
  <si>
    <t>Katebby_</t>
  </si>
  <si>
    <t>He just officialy graduated.  im crying</t>
  </si>
  <si>
    <t>catrionat7</t>
  </si>
  <si>
    <t xml:space="preserve">@HollieSSargeant I know!! I would so do a degree in that! Lol we ace it... If only... </t>
  </si>
  <si>
    <t>pkennard</t>
  </si>
  <si>
    <t xml:space="preserve">3pm already, where are you going Saturday? I miss you already and you're only half over </t>
  </si>
  <si>
    <t>BamBiiKaYYE</t>
  </si>
  <si>
    <t xml:space="preserve">@Jeremih augusta georgia woop woop woop woop dats where I live yay!!!!!!!!!!! Have fun at the mayfest I gotta work. </t>
  </si>
  <si>
    <t>gonzolubel</t>
  </si>
  <si>
    <t>@JosephVara  No i dont get paid  lol  which is why I am really broke right now.</t>
  </si>
  <si>
    <t>@jadebarber All of them. Can't choose  BGT</t>
  </si>
  <si>
    <t xml:space="preserve">@marcyberg I'm got my new BBerry so now I just have to transfer everything over as the old one was too pooched for them to do it </t>
  </si>
  <si>
    <t>@IsaacHayes3  you okay?</t>
  </si>
  <si>
    <t xml:space="preserve">My bb says: Low battery&amp;quot; </t>
  </si>
  <si>
    <t>nikkigoodrich</t>
  </si>
  <si>
    <t>Um, not the battery. Ok, this isn't funny anymore...shoulda sold this heapa junk a lonnng time ago.  stranded in Venice?!</t>
  </si>
  <si>
    <t>amanda_patrick</t>
  </si>
  <si>
    <t xml:space="preserve">@chrissy_08 yea, it does. i need to make 400 by july, otherwise i have to borrow from mike again, and i dont want to.... </t>
  </si>
  <si>
    <t>smileyyyfaaceXO</t>
  </si>
  <si>
    <t>im boreddddddd loll  my friendds ditched me b4 we went to the movies</t>
  </si>
  <si>
    <t>SpoiledMommy</t>
  </si>
  <si>
    <t xml:space="preserve">@HollywoodMom How cool is that!?!? My son is 11 &amp;amp; I have a girl 14 but we live in NC. </t>
  </si>
  <si>
    <t>AzteckSpartan</t>
  </si>
  <si>
    <t xml:space="preserve">My fingers are hurting. I really need to find a better way to play Rock Band. </t>
  </si>
  <si>
    <t xml:space="preserve"> This was supposed to be a GOOD weekend...</t>
  </si>
  <si>
    <t>Just woke up. Horrible Dreams.   Still sleepyyyy zzzz</t>
  </si>
  <si>
    <t xml:space="preserve">Why isn't my pic uploading?? :'( I saw it there before and now it's gooooone! </t>
  </si>
  <si>
    <t>LoveKillsSlowly</t>
  </si>
  <si>
    <t xml:space="preserve">Haven't tweeted in a while! Sorry! </t>
  </si>
  <si>
    <t>Emmerz23</t>
  </si>
  <si>
    <t xml:space="preserve">Stuck on the 202 traffic due to lane closures... </t>
  </si>
  <si>
    <t>xStacee</t>
  </si>
  <si>
    <t>@mikebailey01 she makes me physically sick  her face looks like she has been mauled by an angry OAP haha</t>
  </si>
  <si>
    <t xml:space="preserve">@DanggItsDevin I wanna go to the beach </t>
  </si>
  <si>
    <t>seriously my heart is def achin right now!   yet again a horrible day</t>
  </si>
  <si>
    <t xml:space="preserve">@majornelson I don't even get that kind of speed at sea level </t>
  </si>
  <si>
    <t>@jemistry chelsea  they were the better team tbh though  and I hope this Fuga De Cerebros isn't taking over from CR haha</t>
  </si>
  <si>
    <t>ohai_ckah</t>
  </si>
  <si>
    <t xml:space="preserve">God is in a womens' shape. Wish I was @thebasement in ohio </t>
  </si>
  <si>
    <t>KaraKatrina</t>
  </si>
  <si>
    <t xml:space="preserve">...awaiting the release of year one...so much longer </t>
  </si>
  <si>
    <t>TheLauraMckay</t>
  </si>
  <si>
    <t xml:space="preserve">i am wondering why everything can be so complicated </t>
  </si>
  <si>
    <t xml:space="preserve">@Sharonn91 girl, where are you? </t>
  </si>
  <si>
    <t>MKDB</t>
  </si>
  <si>
    <t xml:space="preserve">@couponprincess Awesome!  I'd never be able to justify with hubby going on cruise w/o him, and can't afford second ticket, so not going </t>
  </si>
  <si>
    <t>sharon_lol</t>
  </si>
  <si>
    <t>@DavidArchie i was gonna go see &amp;quot;up&amp;quot; but it was sold out  guess next week!</t>
  </si>
  <si>
    <t>@Applecored  I'm charging it now though.</t>
  </si>
  <si>
    <t>acox84</t>
  </si>
  <si>
    <t xml:space="preserve">@laurenabarlow I have tendonitis in my arms from drums and my work. </t>
  </si>
  <si>
    <t>@Boy_Kill_Boy IDFK!  Everyone's ignoring me.</t>
  </si>
  <si>
    <t xml:space="preserve">@CIERRACHERAY ceee ceeee </t>
  </si>
  <si>
    <t>xOrangeCreamx</t>
  </si>
  <si>
    <t xml:space="preserve">The June Gloom has already moved in. </t>
  </si>
  <si>
    <t xml:space="preserve">Another blah day and feeling like complete shit. Oh yay </t>
  </si>
  <si>
    <t xml:space="preserve">@JMacNJonasFans  and i feel alone, because, i know that they are friend of both, but .. i don't know. </t>
  </si>
  <si>
    <t>shilton1084</t>
  </si>
  <si>
    <t xml:space="preserve">on my own till i pick up the roomie on wednesday night </t>
  </si>
  <si>
    <t>AuntyLulu</t>
  </si>
  <si>
    <t>@1heron I joke. Please dnt cum looking for me n beat me up  lol</t>
  </si>
  <si>
    <t>KevinFromConn</t>
  </si>
  <si>
    <t xml:space="preserve">http://twitpic.com/69xsh - New Problem </t>
  </si>
  <si>
    <t>Well people I have to go  bye twitter people &amp;lt;3</t>
  </si>
  <si>
    <t>LeonVanity</t>
  </si>
  <si>
    <t xml:space="preserve">Woke up today and my leg hurt so badly. I really messed it up swimming yesterday </t>
  </si>
  <si>
    <t>@SUIVIO http://twitpic.com/69xor - Wish I was there! ..Man I wanna go home soon too!  Never been away from home for so long!</t>
  </si>
  <si>
    <t xml:space="preserve">wishing &amp;quot;someone&amp;quot; would have at least texted me and told me to have a good day </t>
  </si>
  <si>
    <t>Woke up late again.   Another strange dream last night - I was living in a video game and we were cheating to make life easy.</t>
  </si>
  <si>
    <t>esabe</t>
  </si>
  <si>
    <t xml:space="preserve">just sold two bookcases...my apartment is looking very empty </t>
  </si>
  <si>
    <t xml:space="preserve">@OhCost yeah, this twitter cell phone app sucks! Se me hace mas dificil y no pd nii ver a mis followers ni reply </t>
  </si>
  <si>
    <t>homez99</t>
  </si>
  <si>
    <t xml:space="preserve">Is intrigued by the new PSP, pissed off with his win7 test machine not having sound and seething by his incredibly bad back </t>
  </si>
  <si>
    <t xml:space="preserve">susan boyle looked really depressed. no wiggle or anything! </t>
  </si>
  <si>
    <t xml:space="preserve">@babyvtec It hates being in a ponytail so much so it snaps the bands. I go through two or three a day. </t>
  </si>
  <si>
    <t>Trixie78</t>
  </si>
  <si>
    <t xml:space="preserve">Saturdays always go by so fast. </t>
  </si>
  <si>
    <t xml:space="preserve">@melwhiteWTF Have fun tonight without me! I'm so bummed I can't come! </t>
  </si>
  <si>
    <t>osmart</t>
  </si>
  <si>
    <t>http://twitpic.com/69xtb - Robots need umbrellas,or theyll get rusty  nx</t>
  </si>
  <si>
    <t xml:space="preserve">I took an hour long nap and i still feel like crap and my mum wont take me to the doctor </t>
  </si>
  <si>
    <t>JAMII_wallace</t>
  </si>
  <si>
    <t xml:space="preserve">oops, i forgot about my noodles in the microwave... so now they're all soggy and gross </t>
  </si>
  <si>
    <t>lisacov19</t>
  </si>
  <si>
    <t xml:space="preserve">just back from ras al khaimah - now that was hot .... This is just sunny </t>
  </si>
  <si>
    <t>sophiaroxanne</t>
  </si>
  <si>
    <t xml:space="preserve">Im so sad i dont wanna leave </t>
  </si>
  <si>
    <t>LindseyVolt</t>
  </si>
  <si>
    <t xml:space="preserve">i hate peeling </t>
  </si>
  <si>
    <t xml:space="preserve">@davecazz what's going on with the new update? </t>
  </si>
  <si>
    <t xml:space="preserve">@debbieseraphina Wish I knew.. It's too complicated for me. Sorry </t>
  </si>
  <si>
    <t xml:space="preserve">@jordanfacey Wem-ber-ley just don't float our boat  Didn't have a good week with Shrews, Blades and Toffees all losing </t>
  </si>
  <si>
    <t>NeesanKitty</t>
  </si>
  <si>
    <t xml:space="preserve">@sadlovelyheart Anipals all went outside for awhile. Now a nap..Neesy's Mom really sore from bad fall at work. Had back surgery last Dec. </t>
  </si>
  <si>
    <t>Millennium MAXS Masters: Oh My God!  Stockholm Joy Division didn't make it to Sunday!</t>
  </si>
  <si>
    <t>Did it! I scared myself though  Now enjoying my lovely (free) bottle of champagne. Thanks eurostar!</t>
  </si>
  <si>
    <t>joeytrimmer</t>
  </si>
  <si>
    <t xml:space="preserve">@Broadus What's the deal with that!? Sorry, man, that is ultra lame. </t>
  </si>
  <si>
    <t>push_mb20girl</t>
  </si>
  <si>
    <t xml:space="preserve">@BostonRedSox and leave the game </t>
  </si>
  <si>
    <t>@GailScottMusic  MANN....I CAN'T EVEN WORK ON NEW MUSIC CUASE MY MAC IS IN THE SHOP.  IT'S ALWAYS SUMTHIN'.</t>
  </si>
  <si>
    <t>@DavidArchie i wanted to go see &amp;quot;up&amp;quot; but it was sold out   next week i guess!</t>
  </si>
  <si>
    <t xml:space="preserve">@tinymicroserf you must think I have bad taste. </t>
  </si>
  <si>
    <t>marksweb</t>
  </si>
  <si>
    <t xml:space="preserve">would really quite like an HTC Touch Pro 2 already. </t>
  </si>
  <si>
    <t>PeterMosier</t>
  </si>
  <si>
    <t xml:space="preserve">Late lunch in Moccasin Trail park: my almost private oasis. Hey! It's raining! </t>
  </si>
  <si>
    <t xml:space="preserve">@daubers Sure, but it's another hoop to to jump through </t>
  </si>
  <si>
    <t xml:space="preserve">@theredrecruiter Oh No...I sure hope not. </t>
  </si>
  <si>
    <t>joeleenuh</t>
  </si>
  <si>
    <t xml:space="preserve">EPIC last nite. ahaha like old times. I miss those days SO BADLY </t>
  </si>
  <si>
    <t xml:space="preserve">@luveysun hahahaha ummm let's see.....I can't think of one </t>
  </si>
  <si>
    <t xml:space="preserve">Home sick from work </t>
  </si>
  <si>
    <t>keishaeremic</t>
  </si>
  <si>
    <t xml:space="preserve">http://yfrog.com/7guk8j Sunning on my terrace. Too many clouds </t>
  </si>
  <si>
    <t>jolenenatalia</t>
  </si>
  <si>
    <t>went shopping today for last minute things for bahamas.. SO excited! work in a little bit  .. @smaggyy u should always have anti-venom</t>
  </si>
  <si>
    <t xml:space="preserve">feeling shitttty ' damn i hate &amp;quot; that time &amp;quot; </t>
  </si>
  <si>
    <t>@ItsPrecious  urs too dat sux huh..</t>
  </si>
  <si>
    <t>choochus</t>
  </si>
  <si>
    <t xml:space="preserve">http://twitpic.com/69xxx - Yeah, this is what passes as a freeway on a rainy afternoon </t>
  </si>
  <si>
    <t>@xstokedx that is just real fucked up  I'm sorry bb</t>
  </si>
  <si>
    <t xml:space="preserve">@roudy4561 aww! i love to play with dogs! thats so sweet i wish i had a dog </t>
  </si>
  <si>
    <t xml:space="preserve">Cleaning out my files and realising that I have a hoard of useless piano music. Time to transpose? </t>
  </si>
  <si>
    <t>@IsaacHayes3  well, did you try talking to her? Explain to her how you feel about what you did?</t>
  </si>
  <si>
    <t>ivanwantspeace</t>
  </si>
  <si>
    <t xml:space="preserve">helping out at the homeless shelter. then later going to a show at the echo. im going to miss my baby </t>
  </si>
  <si>
    <t xml:space="preserve">@Shealan i would go outside but my hangover won't let me </t>
  </si>
  <si>
    <t>SnowBunnyEC</t>
  </si>
  <si>
    <t xml:space="preserve">awake, probably going to the gym.. wish i was still sleeping </t>
  </si>
  <si>
    <t>xxasterlynxx</t>
  </si>
  <si>
    <t>@_Chelsea_Marie i meant  LOL</t>
  </si>
  <si>
    <t xml:space="preserve">@dspecial1 where u leave me to go </t>
  </si>
  <si>
    <t>kirslo</t>
  </si>
  <si>
    <t xml:space="preserve">my picture won't show up and it's starting to piss me off </t>
  </si>
  <si>
    <t xml:space="preserve">back.. no chinese for me </t>
  </si>
  <si>
    <t>yomaryam</t>
  </si>
  <si>
    <t>life suckz.  my mom got this HUGE sat preparation book and she's going to make me ruin my whole summer by finishing it.</t>
  </si>
  <si>
    <t>jlani</t>
  </si>
  <si>
    <t xml:space="preserve">@gemjade lol we just can't have it ALL. </t>
  </si>
  <si>
    <t>Got Burnt Because I Forgot To Put On Sun Cream Woops ,, OUCH  !!</t>
  </si>
  <si>
    <t xml:space="preserve">Mtv 2009 Movie Awards is tomorrow! i'm soooooooooo nervous </t>
  </si>
  <si>
    <t xml:space="preserve">@Dre_Uh whats the matter with her this time? </t>
  </si>
  <si>
    <t>was trying too tweet it would have been even better if i was listening to this by the mumbles  and not on the underground  !!</t>
  </si>
  <si>
    <t>@amyxstftk awh  you'll be back monday though, right?</t>
  </si>
  <si>
    <t>WhitneyBritt</t>
  </si>
  <si>
    <t xml:space="preserve">Natalie gets back from Greece today!....on an opening night </t>
  </si>
  <si>
    <t xml:space="preserve">@suzziequeue Yes n like you they didn't work </t>
  </si>
  <si>
    <t>more dots. worried now  someone kill me.</t>
  </si>
  <si>
    <t>saint_tails_09</t>
  </si>
  <si>
    <t xml:space="preserve">I always have no concentration when the subject I have to research I have no interest in. </t>
  </si>
  <si>
    <t>gabyticklez</t>
  </si>
  <si>
    <t xml:space="preserve">the sun is leaving heinekensquare </t>
  </si>
  <si>
    <t>SIMPLEBELLA</t>
  </si>
  <si>
    <t xml:space="preserve">Brought everything I need to relax by the pool except my pen. No journaling for me </t>
  </si>
  <si>
    <t>bohemianshit</t>
  </si>
  <si>
    <t>ugh two of the dogs just broke off one of the keys on my macbook.  about to watch choke, hopefully it's as good as the book?</t>
  </si>
  <si>
    <t>eebach</t>
  </si>
  <si>
    <t xml:space="preserve">So if we go it's going to take a while </t>
  </si>
  <si>
    <t>sincerelysoya</t>
  </si>
  <si>
    <t xml:space="preserve">@kialana i need to start back waxing..i got lazy and went back to shaving and that's never good </t>
  </si>
  <si>
    <t xml:space="preserve">@MissAuroraSnow Wish i was in florida! </t>
  </si>
  <si>
    <t>WilloWilloW</t>
  </si>
  <si>
    <t>Off to work in my Dior shirt. Reading Dostoevsky on the plane. I will miss everyone.  Ill miss you!</t>
  </si>
  <si>
    <t xml:space="preserve">@nadalnews Yeah  Mathieu totally choked in the 3rd set to let Rog win as well. Djokovic played TERRIBLY.  </t>
  </si>
  <si>
    <t>so sad...   tough game, went into PK's, screw you.</t>
  </si>
  <si>
    <t>samandmoore</t>
  </si>
  <si>
    <t xml:space="preserve">@matthewcerrone yup yup, they moved Sweet Caroline to after the 5th during tee shirt launch &amp;lt;- at the game right now. Getting clobbered </t>
  </si>
  <si>
    <t>GaryRohrmayer</t>
  </si>
  <si>
    <t xml:space="preserve">my wife will not let me get buddy holly glasses </t>
  </si>
  <si>
    <t>@MelAStev a Bach party  why you in abita?</t>
  </si>
  <si>
    <t>Madsocks</t>
  </si>
  <si>
    <t xml:space="preserve">I am mad at the sun. Its makeing my hair brown ..l.. </t>
  </si>
  <si>
    <t xml:space="preserve">@B_BEARR Dont Spread Yourself Too Thin. I Love You &amp;amp; Ion Wanna See You (Get) Hurt </t>
  </si>
  <si>
    <t>sarapalmertwit</t>
  </si>
  <si>
    <t xml:space="preserve">revision did happen, mildly, and now I am SINCERELY regretting saying no to going out tonight.  Maybe will do more work to occupy self </t>
  </si>
  <si>
    <t>markwbird</t>
  </si>
  <si>
    <t xml:space="preserve">Coffee Cultures - not bad - busy - proves I need a new battery for my MBP </t>
  </si>
  <si>
    <t>PocketfulofEems</t>
  </si>
  <si>
    <t xml:space="preserve">Driving up to fontana now. Talk about the most boring two hours of my life. </t>
  </si>
  <si>
    <t>Seany_</t>
  </si>
  <si>
    <t>@mmm_gash i just didnt have time for it, or the computer  ive got loads of blogs to catch up on!</t>
  </si>
  <si>
    <t xml:space="preserve">Why do movies on demand on TV always have to be fullscreen.. </t>
  </si>
  <si>
    <t>got such a sore throat it hurts soo much!  xox</t>
  </si>
  <si>
    <t>winterone51</t>
  </si>
  <si>
    <t xml:space="preserve">wishes there were some #aslym -type goodness in her city!! </t>
  </si>
  <si>
    <t>irokfashion</t>
  </si>
  <si>
    <t>@farismadewright sooo I accidentally deleted ALL the numbers out my phone  so I'm not fake, I'm just out of touch! text me ur number!</t>
  </si>
  <si>
    <t>MizzjMari3</t>
  </si>
  <si>
    <t xml:space="preserve">workin at bigtop fleamarket in prov. wishin i was outside enjoying the beautiful weather </t>
  </si>
  <si>
    <t>slctbird</t>
  </si>
  <si>
    <t>Sorry boys (@monaviecycling) I failed to keep the  streak alive  Sluggish and discombobulated. Hope you fare better in Ohio today..</t>
  </si>
  <si>
    <t>RebelRebelJen</t>
  </si>
  <si>
    <t xml:space="preserve">More writing is planned for the day. I expect to have no life until I'm done. How sad! </t>
  </si>
  <si>
    <t>@chowsir gaspppp. He passed away?  I really wanted to sit in one of his lectures but he retired by the time I got to Berkeley</t>
  </si>
  <si>
    <t xml:space="preserve">ps my stomach is very sore from all of this coughing </t>
  </si>
  <si>
    <t>@juiceegapeach I'm good... being lazy also til I need to leave for work. its nice out today and ima miss it  lol</t>
  </si>
  <si>
    <t>@CarolynLevy dammit! i would've taken work off if i knew! o well. too late now  lol</t>
  </si>
  <si>
    <t>Sarawww</t>
  </si>
  <si>
    <t xml:space="preserve">im vurry cold </t>
  </si>
  <si>
    <t>wtftasha</t>
  </si>
  <si>
    <t>@meganmansyn what?!  dammit. haha</t>
  </si>
  <si>
    <t>stoptheday</t>
  </si>
  <si>
    <t xml:space="preserve">Ouch, I just tripped down memory lane </t>
  </si>
  <si>
    <t xml:space="preserve">Still feeling awful, I have no clue why, thinking it might be allergies or something.. </t>
  </si>
  <si>
    <t>missandywarhol</t>
  </si>
  <si>
    <t xml:space="preserve">shit, Everton lost? Im in tears.  that means Chelsea Won </t>
  </si>
  <si>
    <t>jaredwards</t>
  </si>
  <si>
    <t xml:space="preserve">@laura1022miller Even though that movie looks like it would scare the crap out of me...... I would go if I were in town! </t>
  </si>
  <si>
    <t>abbiebakerphoto</t>
  </si>
  <si>
    <t xml:space="preserve">is kinda sad a certain Illinois resident is gone now... </t>
  </si>
  <si>
    <t>MsAMay</t>
  </si>
  <si>
    <t>@stillunique OH NO...not the handpainteds from spain  and thanks for hittin me up to go to the nail salon remember i was waiting for u...</t>
  </si>
  <si>
    <t xml:space="preserve">Want an Asus Eee PC 1008HA before I go to Ibiza but no-one seems to have one in stock. Gutted </t>
  </si>
  <si>
    <t>edievdo</t>
  </si>
  <si>
    <t xml:space="preserve">I had hoped for a day to sit down and do some personal projects.  Unfortunately looks like the family has other ideas. </t>
  </si>
  <si>
    <t>myhaloromance</t>
  </si>
  <si>
    <t xml:space="preserve">@mcraddictal nmmm </t>
  </si>
  <si>
    <t xml:space="preserve">im feelin this swag surfin song...the regular one and the remix...it reminds me of miami </t>
  </si>
  <si>
    <t>graceburton</t>
  </si>
  <si>
    <t xml:space="preserve">I eeted too much </t>
  </si>
  <si>
    <t xml:space="preserve">@jimkrajewski i am not a fan of that development... </t>
  </si>
  <si>
    <t>CamJovan</t>
  </si>
  <si>
    <t xml:space="preserve">@MsReign Whatever Maya, you're just using me for that Red Velvet Cake. You don't care about me as a person; I feel so used lol. </t>
  </si>
  <si>
    <t>nadiaAttar</t>
  </si>
  <si>
    <t xml:space="preserve">@Iamneiman http://twitpic.com/69xk1 - They are beautiful ! I had a pinsher like Dexter that I lost </t>
  </si>
  <si>
    <t>AlannaLeist</t>
  </si>
  <si>
    <t xml:space="preserve">is so bored... I need a job or something to do...... </t>
  </si>
  <si>
    <t>jeffmoates</t>
  </si>
  <si>
    <t xml:space="preserve">Boo, my bike won't be fixed until tuesday! </t>
  </si>
  <si>
    <t>BrentDPayne</t>
  </si>
  <si>
    <t xml:space="preserve">@cyandle thanks. It's been an emotionally exhausting day. Worst part is, there are more funerals to come over the next decade or so. </t>
  </si>
  <si>
    <t>Lizzie_Nichole</t>
  </si>
  <si>
    <t xml:space="preserve">I feel so sick for some reason or another...ugh! And it's so pretty outside </t>
  </si>
  <si>
    <t xml:space="preserve">I'm still all wet and sandy!! </t>
  </si>
  <si>
    <t>lamj</t>
  </si>
  <si>
    <t xml:space="preserve">the salt n pepper chicken wings appetizer never makes it out as an appetizer at house of bowls </t>
  </si>
  <si>
    <t>xoPennyLane</t>
  </si>
  <si>
    <t xml:space="preserve">Ugh wish i was outside in the sunshine instead of working </t>
  </si>
  <si>
    <t xml:space="preserve">one more hour at work then home to record show #14.  been so boring today </t>
  </si>
  <si>
    <t xml:space="preserve">ohhh nooooo eddie jordan signed with the 76ers....who are the kings gonna get then? </t>
  </si>
  <si>
    <t>sad fact! carbs is just as fattening as greasy meat dishes. i'm a living proof.  more to love i guess. haha</t>
  </si>
  <si>
    <t>sunnymonroe305</t>
  </si>
  <si>
    <t xml:space="preserve">down out here.....this makes me miss dancing! </t>
  </si>
  <si>
    <t xml:space="preserve">@babyvtec I've attended every wedding ever, including mine, in a ponytail. No one got married during the time I was able to get haircuts. </t>
  </si>
  <si>
    <t>lydiarse</t>
  </si>
  <si>
    <t xml:space="preserve">@unityy yawh! But Simon made him cry </t>
  </si>
  <si>
    <t>andystowell</t>
  </si>
  <si>
    <t>is ill  and very pissed off ;-)</t>
  </si>
  <si>
    <t xml:space="preserve">@_rachaelll no, I was in the garden but sadly I could hear it </t>
  </si>
  <si>
    <t>Ellaofthecinder</t>
  </si>
  <si>
    <t xml:space="preserve">@Lunatiger I'm going to miss the headlines.  </t>
  </si>
  <si>
    <t>@LipstickxMalice don't want you to be sad  sorry!</t>
  </si>
  <si>
    <t>angelxx71</t>
  </si>
  <si>
    <t>@anniegxxx can't think of him that way any more  or at least I try not to LOL</t>
  </si>
  <si>
    <t xml:space="preserve"> I don't know what I did. @myhaloromance</t>
  </si>
  <si>
    <t xml:space="preserve">@Luvzlife Ahhhhhh you are doing yoga now but wish I could join.. I'm a work </t>
  </si>
  <si>
    <t>How did i get stuck watchin over everything Smh Damn n im hungry  didn't have ne breakfast</t>
  </si>
  <si>
    <t xml:space="preserve">@kgard never too early for fantasy FB! Wish they had fantasy leagues for NCAA, I barely watch NFL anymore-I guess that's illegal, though </t>
  </si>
  <si>
    <t xml:space="preserve">@domleib Haha.. my bredrin called me the other day and was like &amp;quot;what's new? you still unemployed and fabulous?&amp;quot; I wanted to die... </t>
  </si>
  <si>
    <t>CaramelCutiePie</t>
  </si>
  <si>
    <t xml:space="preserve">@kidnoble i know i still don't have a profile pic here. </t>
  </si>
  <si>
    <t>ElizaRebecca</t>
  </si>
  <si>
    <t>Wedding Tonight! Of course i would wake up with a swollen eye... it looks like someone punched me  LETS GO PENS!</t>
  </si>
  <si>
    <t xml:space="preserve">hungry and nausious </t>
  </si>
  <si>
    <t>AdamMcCabe</t>
  </si>
  <si>
    <t xml:space="preserve">is piss-poor right now....Buying all the stuff for San Diego cleaned me out....Whaaat the hell am I gonna do? </t>
  </si>
  <si>
    <t>Andrea_TheNerd</t>
  </si>
  <si>
    <t xml:space="preserve">Cars cost too much.  </t>
  </si>
  <si>
    <t>amieewhitney</t>
  </si>
  <si>
    <t>@miss_r oh noez  they should, I mean you only bought them this afternoon</t>
  </si>
  <si>
    <t>lomoraes</t>
  </si>
  <si>
    <t xml:space="preserve">@MauricioCBB I wish I could see CBB playing. </t>
  </si>
  <si>
    <t>betamonk</t>
  </si>
  <si>
    <t xml:space="preserve">No golf at the range for me today - Rained out!!! </t>
  </si>
  <si>
    <t>virginia___</t>
  </si>
  <si>
    <t xml:space="preserve">You think you have a good deal on airfare, then they charge you an extra $400 in taxes!  Sheesh.  It shouldn't cost so much to travel </t>
  </si>
  <si>
    <t xml:space="preserve">Change of plans: going to Sarah's so we can drown our sorrows together w/ pizza &amp;amp; cookie dough ice cream. </t>
  </si>
  <si>
    <t>bbykate</t>
  </si>
  <si>
    <t xml:space="preserve">interesting night. homework now.... all weekend </t>
  </si>
  <si>
    <t>lesleypeck</t>
  </si>
  <si>
    <t>@sprittibee Aww, sorry.  I don't know if it works but has he tried that stuff he rubs on his nose? The kid version is by Little Noses.</t>
  </si>
  <si>
    <t xml:space="preserve">@cklovewinter I'm jealous. I want a lazy day. It's just past 5am &amp;amp; I'm getting ready for work </t>
  </si>
  <si>
    <t xml:space="preserve">I wanna go back to sleep, but I gotta get ready for a baby shower huuuuuh!!!! Small kine hanging tooo </t>
  </si>
  <si>
    <t xml:space="preserve">@MzTifferz no I'm not </t>
  </si>
  <si>
    <t xml:space="preserve">Dang...I got sunburnt already today </t>
  </si>
  <si>
    <t>SereniTee</t>
  </si>
  <si>
    <t xml:space="preserve">@CacheAdvance Awww...poor kitty.   </t>
  </si>
  <si>
    <t>fizzingwhizbit</t>
  </si>
  <si>
    <t xml:space="preserve">@whitty316 Not the kitty! </t>
  </si>
  <si>
    <t xml:space="preserve">Steal Princess isn't that good. </t>
  </si>
  <si>
    <t>matsjoa</t>
  </si>
  <si>
    <t>http://matsj.net - 2 new photos.. My camera don't work.. Err 99  #canonfail</t>
  </si>
  <si>
    <t>stephanieVford</t>
  </si>
  <si>
    <t xml:space="preserve">my coffee is almost gone </t>
  </si>
  <si>
    <t>MsTrisBeats</t>
  </si>
  <si>
    <t>@MrFresh  he passed I didnt know until today</t>
  </si>
  <si>
    <t>@MsClovisEskimo still have a few things to do before work tomorrow and my trip.  i'm there in spirit tho!</t>
  </si>
  <si>
    <t xml:space="preserve">@Rawpower95 I think you just made him sad with that last part. </t>
  </si>
  <si>
    <t>everhostile</t>
  </si>
  <si>
    <t xml:space="preserve">@kmowine haha yes.It was right there in my cupboard in the morning and now it is gone.Will have to make do with the reservoir dogs song. </t>
  </si>
  <si>
    <t>HotLikeSauce92</t>
  </si>
  <si>
    <t>No protesters  did go past car wash with avder mask on</t>
  </si>
  <si>
    <t xml:space="preserve">HELP!!! I'm falling asleep at work </t>
  </si>
  <si>
    <t xml:space="preserve">@SonicFoundation I have to work </t>
  </si>
  <si>
    <t xml:space="preserve">Was just going to take the kids out to the playground &amp;amp; putting on sunscreen on my daughter when I realized she had fever </t>
  </si>
  <si>
    <t>hkfilmfan64</t>
  </si>
  <si>
    <t xml:space="preserve">is feeling a little freaked out by receiving mysterious text messages on her mobile that disappear after being read. </t>
  </si>
  <si>
    <t>danzemanek</t>
  </si>
  <si>
    <t xml:space="preserve">going away party </t>
  </si>
  <si>
    <t>GarethPhillips</t>
  </si>
  <si>
    <t>Can anyone reccomend a good haze machine for my disco lights? My last smoke machine's just died  Shame they can't smoke in pubs anymor ...</t>
  </si>
  <si>
    <t>vdubber86</t>
  </si>
  <si>
    <t xml:space="preserve">Clutch really showed its weakness last night </t>
  </si>
  <si>
    <t>krazykiana</t>
  </si>
  <si>
    <t xml:space="preserve">started raining </t>
  </si>
  <si>
    <t>chloelouisehall</t>
  </si>
  <si>
    <t>BGT is gonna be over soon  omg didnt think about that, WHAT WILL I DO WITH MY LIFE?</t>
  </si>
  <si>
    <t>iampoolboy</t>
  </si>
  <si>
    <t>ground zero  http://bit.ly/UjnsK   http://yfrog.com/7g7uej</t>
  </si>
  <si>
    <t xml:space="preserve">@Prinxess Our last name TOTALLY makes us sound like we belong on a pole. Sigh... need to fricking be a celebrity asap... </t>
  </si>
  <si>
    <t>okitokyo</t>
  </si>
  <si>
    <t>@jfrenchizzle  do you have to go?????</t>
  </si>
  <si>
    <t>JalAeJusTDancE</t>
  </si>
  <si>
    <t>I'm going to have a real hard time combing my hair out  all these curls bobby pins and twisties huh...</t>
  </si>
  <si>
    <t>AbbyGailHope</t>
  </si>
  <si>
    <t>in covinaa.   its BORINGGGG!!/</t>
  </si>
  <si>
    <t>dcsowner</t>
  </si>
  <si>
    <t>Well so far no takers on the new city forums  oh well I tried</t>
  </si>
  <si>
    <t>Tallulahpop</t>
  </si>
  <si>
    <t xml:space="preserve">Want a glass of wine but have a too much sun headache so don't think i should </t>
  </si>
  <si>
    <t>Jew1990</t>
  </si>
  <si>
    <t xml:space="preserve">working working working...it seems that all I do is work... </t>
  </si>
  <si>
    <t>Dr_Mom</t>
  </si>
  <si>
    <t xml:space="preserve">@leolaporte be glad you're not at this game with me, the Mets are getting KILLED! </t>
  </si>
  <si>
    <t xml:space="preserve">eurgh i missed diversity </t>
  </si>
  <si>
    <t xml:space="preserve">I always curl my hair when it rains. </t>
  </si>
  <si>
    <t>_valeriee</t>
  </si>
  <si>
    <t>you never no what your missing until its gone.  at dancee.</t>
  </si>
  <si>
    <t>Crap! SmugMug is down  What's up with that?!</t>
  </si>
  <si>
    <t>adeaditt</t>
  </si>
  <si>
    <t xml:space="preserve">need some chips! </t>
  </si>
  <si>
    <t>giulianacurto9</t>
  </si>
  <si>
    <t xml:space="preserve">i think im grounded but im not sure?? </t>
  </si>
  <si>
    <t>Jenna4321</t>
  </si>
  <si>
    <t xml:space="preserve">confused on life. ugh something does not feel right </t>
  </si>
  <si>
    <t>HopieSpitshard</t>
  </si>
  <si>
    <t xml:space="preserve">Uh oh- Li hing-induced tummyache. Not the best breakfast food </t>
  </si>
  <si>
    <t>zaralicious87</t>
  </si>
  <si>
    <t xml:space="preserve">im lonely </t>
  </si>
  <si>
    <t>novemberbliss</t>
  </si>
  <si>
    <t>@littlemissnicky Sherekan's lovely and a cutie pie, seriously! I want my Mona!!  Vet's gonna call us when she arrives</t>
  </si>
  <si>
    <t>erinNLY</t>
  </si>
  <si>
    <t xml:space="preserve">Sad moment today. Woman stomped a spider my 2 to daughter was admiring. Hope it didn't ruin her love of insects &amp;amp; arachnids </t>
  </si>
  <si>
    <t>brianne17</t>
  </si>
  <si>
    <t xml:space="preserve">Waiting for the baseball game to start. Hope they play well... Bartlett's gonna be on the DL longer then originally thought, boo. </t>
  </si>
  <si>
    <t>xocjen</t>
  </si>
  <si>
    <t>Omg! I want to see my Yulissa and Walter...  heck.. I just wanna leave this place!</t>
  </si>
  <si>
    <t>Chrystynamarie</t>
  </si>
  <si>
    <t>Pissed the F off with the tenting situation  I want utac..should I ditch my tentmate for a stranger</t>
  </si>
  <si>
    <t>fleshvine</t>
  </si>
  <si>
    <t xml:space="preserve">Sick and miserable and had to miss out on good plans today..  WHINE!!!! </t>
  </si>
  <si>
    <t xml:space="preserve">Aww poor Guy of Gisbourne </t>
  </si>
  <si>
    <t xml:space="preserve">@deirdreryan I am lost. Please help me find a good home. </t>
  </si>
  <si>
    <t xml:space="preserve">Omg Omg &amp;gt;  wow grr!? Ugh ugh ugh! I'm sowies  *hug &amp;amp; xo*   Whats up with the parents lately? </t>
  </si>
  <si>
    <t>@natalieridout yea it was ok - didn't do much but attempt to work  cant wait till these exams are over!! Howz ur half term been??</t>
  </si>
  <si>
    <t>WendyBookman</t>
  </si>
  <si>
    <t xml:space="preserve">So many things to get and not enough time! I don't want bogue to be inside ALL day but no dogs at fairgrounds </t>
  </si>
  <si>
    <t>ir40</t>
  </si>
  <si>
    <t xml:space="preserve">must get ready for work </t>
  </si>
  <si>
    <t>unityy</t>
  </si>
  <si>
    <t>@BricePaige awh  I'll have to find it on youtube... I liked Aiden!</t>
  </si>
  <si>
    <t>Crappy traffic, it pisses me off  http://yfrog.com/11ng8j</t>
  </si>
  <si>
    <t xml:space="preserve">michelle and izzy's coming with grapest, Rose and I to Japan Day  dammit. if only alex knew them all </t>
  </si>
  <si>
    <t>SephirothXIIIX</t>
  </si>
  <si>
    <t xml:space="preserve">Cell phone reps are worse than car salesmen. </t>
  </si>
  <si>
    <t xml:space="preserve">@pompeygal what did she sing? I won't be back in Pompey harbour till 9:40 so will miss everything </t>
  </si>
  <si>
    <t>kylecaminita</t>
  </si>
  <si>
    <t xml:space="preserve">@cbethjones i'm straight flippin copies </t>
  </si>
  <si>
    <t xml:space="preserve">@ArchAngelica17 I'm sorry  Want a virtual Archie hug? *Gives Anca virtual Archie hug* </t>
  </si>
  <si>
    <t>Bryan_Cendejas</t>
  </si>
  <si>
    <t xml:space="preserve">Had so much fun last night....why are my legs hurting? Ugh...I dont wanna go to work </t>
  </si>
  <si>
    <t>kaylaspiveyy</t>
  </si>
  <si>
    <t xml:space="preserve">watchin tv.  im bored!  </t>
  </si>
  <si>
    <t>doveypoo</t>
  </si>
  <si>
    <t>CRAMPS=FAIL! Ouch  I want to draw but it hurts too much to sit up for long! HURRY UP AND KICK IN, PAIN MEDS!</t>
  </si>
  <si>
    <t>DJAmusicgirl</t>
  </si>
  <si>
    <t xml:space="preserve">@Hatz94  daniel why did you take down the video of you dancing? On YouTube?? </t>
  </si>
  <si>
    <t xml:space="preserve">Going home from the barn...didn't ride today because boom got a big scrape above his eye </t>
  </si>
  <si>
    <t xml:space="preserve">Darn... I think the ice cream man ditched our neighborhood... </t>
  </si>
  <si>
    <t>SeanIsOnTwiterz</t>
  </si>
  <si>
    <t>Starting work now. Mulched the yard and wrote music all morning. I need lyrics  I love you baby girl &amp;lt;3</t>
  </si>
  <si>
    <t xml:space="preserve">@LockonRyan9 I could've come to Anaheim </t>
  </si>
  <si>
    <t>Dre_Uh</t>
  </si>
  <si>
    <t xml:space="preserve">@Ran_Flip Ugh everything </t>
  </si>
  <si>
    <t>amberlicious_</t>
  </si>
  <si>
    <t>Hatin when pretty shiny things are dangled in my face only to realize I can't afford them  boo bn broke!!!</t>
  </si>
  <si>
    <t>I'm still pale  Curse the Ginger gene :L</t>
  </si>
  <si>
    <t>MissKayGrace</t>
  </si>
  <si>
    <t xml:space="preserve">We are perfect .. Together alone. This is so peaceful. The world is wat effs us up </t>
  </si>
  <si>
    <t>larameeee</t>
  </si>
  <si>
    <t xml:space="preserve">Some one stole my cruser backtire </t>
  </si>
  <si>
    <t>pattysue1977</t>
  </si>
  <si>
    <t xml:space="preserve">@ Roro...yep! But thats not why I dont feel good. Im cramping my ass off. </t>
  </si>
  <si>
    <t xml:space="preserve">the skirt I'm wearing is uncomfortably short  but idk what to wear under it since Its so warm out </t>
  </si>
  <si>
    <t>MarzRocks312</t>
  </si>
  <si>
    <t xml:space="preserve">fml :/ today is too nice of a day to feel this way </t>
  </si>
  <si>
    <t>Haha. All good. Yeah...good times. @_Dayta_: @liveguy ahhhh fckkkk  my bad homie! great times then man! really miss them days.</t>
  </si>
  <si>
    <t>xFANTASTIC</t>
  </si>
  <si>
    <t>@emma_mariek I know!  I think they're better than Flawless   I liked them both an all.</t>
  </si>
  <si>
    <t>AceyTech</t>
  </si>
  <si>
    <t xml:space="preserve">listing a bunch of remodeling supplies/equipment/etc on Craigslist..  Trying to pay my mortgage, dammit! </t>
  </si>
  <si>
    <t>Julz825</t>
  </si>
  <si>
    <t>Cait left   we rode ponies.  I'm jealous on how she doesn't ride for 10 months and remembers everything.</t>
  </si>
  <si>
    <t>ANAIZZ</t>
  </si>
  <si>
    <t>@SuperGarbz i missed flawless !  gonna check it on internet soon! but true DIVERSITY WAS CRAZYYYY !!</t>
  </si>
  <si>
    <t xml:space="preserve">@jordanfacey The correct team won in Rome - by a looooooooooooooonnnnnnnnnnng way </t>
  </si>
  <si>
    <t>casiestewart</t>
  </si>
  <si>
    <t xml:space="preserve">@tswizz that tweet was 100% favorited you are so damn cute. well, next time! I asked about #hypercube and I looked for you but didn't see </t>
  </si>
  <si>
    <t>FunkyBunny97</t>
  </si>
  <si>
    <t xml:space="preserve">i now have 34 songs on itunes ( im sad cuz i ran out of $ on my gift card before i could buy taylor swifts song u &amp;quot;you belong with me) </t>
  </si>
  <si>
    <t>g0girl</t>
  </si>
  <si>
    <t xml:space="preserve">@increasethepce it's gotten worse!  i'm dying.  will you attend the funeral?  i'm getting that chloraseptic, like NOW!  </t>
  </si>
  <si>
    <t>@kayhawk it does, luring me outside but i am trapped!  sad times</t>
  </si>
  <si>
    <t xml:space="preserve">@nesquicus simon said aidan wasnt as gd as last night tho  ooh FINALLY vlog!  and yes diversity were AMAZING!!! AHHHH!!!!   </t>
  </si>
  <si>
    <t>awisia</t>
  </si>
  <si>
    <t>why...? i can't sleep for this night....  hhuufffff...</t>
  </si>
  <si>
    <t xml:space="preserve">just took it in that i missed my chance to grab some air yeezys...damn </t>
  </si>
  <si>
    <t>mrb50tx</t>
  </si>
  <si>
    <t xml:space="preserve">Still working, still sick. This day isnt getting any better.  </t>
  </si>
  <si>
    <t>@lulzlix sorry.  i feel like it's my fault you cant go see mars volta...</t>
  </si>
  <si>
    <t>jdwalt</t>
  </si>
  <si>
    <t xml:space="preserve">Bad news: Archie the Hamster died in a tragic accident yesterday. Walt household in mourning. </t>
  </si>
  <si>
    <t>haleyrobyn</t>
  </si>
  <si>
    <t xml:space="preserve">@claytonimore Michael broke into my twitter </t>
  </si>
  <si>
    <t>blacklabel8829</t>
  </si>
  <si>
    <t xml:space="preserve">Totally didn't get carded at dinner last night.  But at least they checked my ID at the 'sto. </t>
  </si>
  <si>
    <t>destroythescene</t>
  </si>
  <si>
    <t>@tanukichu more VCer's need to live in Vancouver  I have no friends here</t>
  </si>
  <si>
    <t>deandrea</t>
  </si>
  <si>
    <t xml:space="preserve">Feeling so sick right now &amp;amp; trying to work.. This sucks! However I just bought 2 domains.. I wanted to go out so bad tonight &amp;amp; boy scout </t>
  </si>
  <si>
    <t>taybaby0611</t>
  </si>
  <si>
    <t xml:space="preserve">.-. Ugh. Im sleepy. And and and... I miss my girl </t>
  </si>
  <si>
    <t xml:space="preserve">@manic_nimrod fuck </t>
  </si>
  <si>
    <t>kayleighlauren</t>
  </si>
  <si>
    <t>Why do i have to be at work now with no internet?!  #asylm</t>
  </si>
  <si>
    <t>TheBlock4Life</t>
  </si>
  <si>
    <t>@Gosssy haha no problem. im bummed tht no one knows what it is though  o well...</t>
  </si>
  <si>
    <t>@rachmurrayX why dont i have that music channel  im gutted</t>
  </si>
  <si>
    <t>jenshady</t>
  </si>
  <si>
    <t xml:space="preserve">Is pretty bummed that my best friend is leaving tomorrow to move to Florida.  </t>
  </si>
  <si>
    <t>CotyBoggs</t>
  </si>
  <si>
    <t xml:space="preserve">Getting ready to leave NLISL to go to Skyview. I can't wait! </t>
  </si>
  <si>
    <t xml:space="preserve">@youlovejae I know. Bijou is constipated and hasn't gone in 4 days. </t>
  </si>
  <si>
    <t>reinainabluebug</t>
  </si>
  <si>
    <t>Now wont know til monday about the offer on the house.  but im keepin my fingers crossed!</t>
  </si>
  <si>
    <t>abyssofagony</t>
  </si>
  <si>
    <t xml:space="preserve">finally ended up eating prawn crackers instead of bak chang. </t>
  </si>
  <si>
    <t>Vered_H</t>
  </si>
  <si>
    <t>Listen to the lyrics , It just melts my heart  http://bit.ly/IWfv9</t>
  </si>
  <si>
    <t>Akizirian</t>
  </si>
  <si>
    <t xml:space="preserve">is around, game, then work. Has to miss Rock for Darfur ORHS. </t>
  </si>
  <si>
    <t xml:space="preserve">.... speaking of boston... im tireddd </t>
  </si>
  <si>
    <t>Jen_Lubak</t>
  </si>
  <si>
    <t xml:space="preserve">twitter doesnt work on my mobile web anymore!!! </t>
  </si>
  <si>
    <t xml:space="preserve">I feel so lazy today I really just want to wrap up eat some fruit and read my Huey P Newton Reader I have been neglecting my books </t>
  </si>
  <si>
    <t>@chuckcreekmur  no love</t>
  </si>
  <si>
    <t>@eeen I know, my friend tried to get it for free now, but it's being modified and he won't get it now.  He was so excited but ? ruined it.</t>
  </si>
  <si>
    <t>@Iva_83 I have no idea, Iva  my best guess is never... until they give up on the IE framework and start afresh.</t>
  </si>
  <si>
    <t xml:space="preserve">removed band-aid from finger......not a pretty sight. looks worse then it did last night.  and it hurts more too. </t>
  </si>
  <si>
    <t xml:space="preserve">@manda_rw Yeah, I missed the slinging around </t>
  </si>
  <si>
    <t>jhevie</t>
  </si>
  <si>
    <t xml:space="preserve">Im so lazy to update my blog </t>
  </si>
  <si>
    <t xml:space="preserve">@SamBennington  YAYYY!!!Iï¿½m sorry..Iï¿½m just a kid hahaha well not really a kid but like @BitchNotAPerson said..naive </t>
  </si>
  <si>
    <t>girliciouslovie</t>
  </si>
  <si>
    <t xml:space="preserve">@NClicious it doesnt wooork it says page under construction </t>
  </si>
  <si>
    <t>aianekin</t>
  </si>
  <si>
    <t xml:space="preserve">i'm in bed ryt n0w. ARGGH. it's been 3hrs. I've bin t0ssing and turning myself but i stil can't slip. </t>
  </si>
  <si>
    <t>UmItsLiz</t>
  </si>
  <si>
    <t xml:space="preserve">I am really unhappy today.  </t>
  </si>
  <si>
    <t>@raghunayak The girl from my hometown lost  But never mind, she even went so far. I salute her!!!</t>
  </si>
  <si>
    <t xml:space="preserve">about to watch Cold Case... hm, starting to feel a bit sad </t>
  </si>
  <si>
    <t xml:space="preserve">@Charlhumphries Nah I'm in yellow  I have Charlotte A so far so that's good </t>
  </si>
  <si>
    <t>sofakingc0o1</t>
  </si>
  <si>
    <t xml:space="preserve">@fireday i feel so left out </t>
  </si>
  <si>
    <t>this has been one of my worst days-i'm not going to 789  as a matter of fact i'm not ever going anywhere because my parents suck dick. yep</t>
  </si>
  <si>
    <t>hooeyspewer</t>
  </si>
  <si>
    <t xml:space="preserve">@phillymac Dude! Just got back from the day's drive and someone is crashed on the couch. He was traveling all week. </t>
  </si>
  <si>
    <t>jeannekwong</t>
  </si>
  <si>
    <t xml:space="preserve">@micmasters Hope Rocko is fine. </t>
  </si>
  <si>
    <t>@wsblissjr Not in this city     wee bit chilly and oh so windy!</t>
  </si>
  <si>
    <t>sloanlynn</t>
  </si>
  <si>
    <t xml:space="preserve">@jimmyfallon Hit downtown Clematis..Vince Neil's Bar Dr. Feelgood is there. Wish I could come and see you, show is all sold out </t>
  </si>
  <si>
    <t>@sassamo drink all night. Then I leave tomorrow  come with meee</t>
  </si>
  <si>
    <t>Can I survive being a cashier again? I just don't know...  I hate being poor!!!</t>
  </si>
  <si>
    <t>@CIERRACHERAY my ceeee  miss ya boo</t>
  </si>
  <si>
    <t xml:space="preserve">So, the final Spring Awakening London performance started a short while ago. I never got to see it </t>
  </si>
  <si>
    <t>CgBK10</t>
  </si>
  <si>
    <t xml:space="preserve">busy day, wedding/graduation/birthday all for the same family. Too bad I can't go to the function in junction. I have so much fun there. </t>
  </si>
  <si>
    <t xml:space="preserve">@boxspring True, but it still is the major suck, and not in a good way </t>
  </si>
  <si>
    <t>aaroncarroll</t>
  </si>
  <si>
    <t xml:space="preserve">Another crazy Saturday night down ... 72 more till holidays </t>
  </si>
  <si>
    <t>juandalexmamma</t>
  </si>
  <si>
    <t xml:space="preserve">i hate public drunkenness and not knowing how bad it was </t>
  </si>
  <si>
    <t xml:space="preserve">@LaRainbow Yeahh but cheer for your friends, dont boo the competiton </t>
  </si>
  <si>
    <t>pirrofina</t>
  </si>
  <si>
    <t xml:space="preserve">@cutthroatpixie It's 8:10pm, Kenzie, it has had its fun </t>
  </si>
  <si>
    <t xml:space="preserve">beautiful afternoon.  too bad I have to work and miss my first fest of the season.  </t>
  </si>
  <si>
    <t>ShadeTC</t>
  </si>
  <si>
    <t xml:space="preserve">Just finished  buying stuff or South Pacific at the Foothills Theatre.  They have gone under </t>
  </si>
  <si>
    <t>sextreme</t>
  </si>
  <si>
    <t xml:space="preserve">@munozjose the concert was okay, the awards took a while though. next year ms. roth said we have to do contest solos though. </t>
  </si>
  <si>
    <t xml:space="preserve">My mommy is making me clean my room </t>
  </si>
  <si>
    <t xml:space="preserve">@djwhatt my other coworkers being &amp;quot;Twitter, Myspace &amp;amp; Facebook&amp;quot;. I wrk frm home so u guys r my only social action during the day. SO sad </t>
  </si>
  <si>
    <t>@HeroBeth  sucks so badly. I'm sorry. Thinking about Zeke coming home every day for you.</t>
  </si>
  <si>
    <t>Everybody is turning 30 on me this week  remember when I went to their 18th , 21st birthdays. Time does fly!</t>
  </si>
  <si>
    <t>daaaang!  It looks like Gabaldon's power or network went out.  epic rain though, epic.</t>
  </si>
  <si>
    <t>robynshirley94</t>
  </si>
  <si>
    <t>Here with Shelby&amp;amp;Kenny&amp;amp;Justin. Havin a movie marathon cuz it's rainin out!   watchin Harry Potter. Robert Pattinson is gorgeous!</t>
  </si>
  <si>
    <t>ProfTungsten</t>
  </si>
  <si>
    <t xml:space="preserve">Raid's canceled tonight, sad face </t>
  </si>
  <si>
    <t>1samadams</t>
  </si>
  <si>
    <t xml:space="preserve">@jmancini77 how about capital funding is non-existent for an #ecm project? </t>
  </si>
  <si>
    <t>CaptainWilhelm</t>
  </si>
  <si>
    <t xml:space="preserve">for some reason its becoming increasingly noticeable that on films etc the voices are rerecorded, and its really ruining it for me </t>
  </si>
  <si>
    <t>andie_12</t>
  </si>
  <si>
    <t xml:space="preserve">my phone is gettin on my nerves...wanna go home and use the lab top </t>
  </si>
  <si>
    <t>KaitlynMCHOTASS</t>
  </si>
  <si>
    <t xml:space="preserve">Bummed blinks vegas show sold out </t>
  </si>
  <si>
    <t>ThomasGronert</t>
  </si>
  <si>
    <t xml:space="preserve">no work...pleaseeeeeeee </t>
  </si>
  <si>
    <t>EmilyOsmentTeam</t>
  </si>
  <si>
    <t>@G4Webbhead no i am at home  what are you doing</t>
  </si>
  <si>
    <t>hot_burrito</t>
  </si>
  <si>
    <t xml:space="preserve">@Poptastic Yeah, that's the problem with having two amazing dance acts competing in the final.  Split votes will mean neither can win </t>
  </si>
  <si>
    <t>smarty2k7</t>
  </si>
  <si>
    <t xml:space="preserve">@dasme im watchin dslife, sent them an email but provably sent it too late... </t>
  </si>
  <si>
    <t xml:space="preserve">@dannylavarco no fair!!! I want to go </t>
  </si>
  <si>
    <t>flashflood21</t>
  </si>
  <si>
    <t xml:space="preserve">ugg i feel sick as crap </t>
  </si>
  <si>
    <t xml:space="preserve">@urbanmorgan aw thats sweet of evan but yea im sry you couldnt go morgan </t>
  </si>
  <si>
    <t>MadeInManila</t>
  </si>
  <si>
    <t>@JackiemW awww  next time I guess</t>
  </si>
  <si>
    <t>takesunset</t>
  </si>
  <si>
    <t xml:space="preserve">@Mzceejay09 i read in the support section that it's a known problem and they &amp;quot;are working on it&amp;quot; </t>
  </si>
  <si>
    <t>linzt2319</t>
  </si>
  <si>
    <t xml:space="preserve">On the train. Bye Florida </t>
  </si>
  <si>
    <t>inkandneedle</t>
  </si>
  <si>
    <t>@limecello  Hope it gets sorted out ASAP!</t>
  </si>
  <si>
    <t>@jordankroll  darling,  i miss you! nd ive got bad news   it doesnt look lke im goin2 be able to see u this summer...so u can callnow lol</t>
  </si>
  <si>
    <t>mongolita_vip</t>
  </si>
  <si>
    <t xml:space="preserve">talking to la crystal and wishing i could get some tamales from her mother... </t>
  </si>
  <si>
    <t>ayeshaswift</t>
  </si>
  <si>
    <t xml:space="preserve">wish my back would feel better </t>
  </si>
  <si>
    <t xml:space="preserve">i've only got 5 days left to figure out how im gonna do it </t>
  </si>
  <si>
    <t>liagc</t>
  </si>
  <si>
    <t xml:space="preserve">nothing to say+nothing to do= boredom </t>
  </si>
  <si>
    <t>Elidona</t>
  </si>
  <si>
    <t xml:space="preserve">I dont like seeing people cry </t>
  </si>
  <si>
    <t>Maybe that's why!! Agh!  w/e. I'll ttyl @myhaloromance</t>
  </si>
  <si>
    <t>abbeekay</t>
  </si>
  <si>
    <t>@KelseyWho i dont think dick winters sunflower ever recovered from his surgery   *Abby*</t>
  </si>
  <si>
    <t>soumyageorge</t>
  </si>
  <si>
    <t xml:space="preserve">@daaku havent learnt the game yet.. </t>
  </si>
  <si>
    <t>MsCoLo</t>
  </si>
  <si>
    <t xml:space="preserve">@bowwow614 Omg I knew their whole album!!! I miss them </t>
  </si>
  <si>
    <t>Qtpye2fly</t>
  </si>
  <si>
    <t xml:space="preserve">oh yeah... life it better but I can't seem to write any songs!!!! It's gone </t>
  </si>
  <si>
    <t>jonasmile</t>
  </si>
  <si>
    <t xml:space="preserve">I miss you!!! </t>
  </si>
  <si>
    <t>Had to buy a new cell phone today.  RIP hot sexy stainless steel, hello chunky and fugly slide phone. #fb</t>
  </si>
  <si>
    <t xml:space="preserve">Yo...my niggas....I don't know who lied to y'all....but its DEFINITELY still trickin even if you got it. SORRY </t>
  </si>
  <si>
    <t xml:space="preserve">@soumyageorge no no no .. wait for me .. i'm yet to see it ..  ditcher .. </t>
  </si>
  <si>
    <t>@monkeysean89 Hey, just looking through last night's...wow! I'm glad you're OK! Poor monkey   #Takecareofyourmonkeyself!</t>
  </si>
  <si>
    <t>My feet hurt from dancing last night and my lungs/throat hurts from cigarette smoke  But I had fuuunnnn</t>
  </si>
  <si>
    <t xml:space="preserve">Have to wait a bit for my walk - charging up my iPod...it was dead </t>
  </si>
  <si>
    <t xml:space="preserve">Ugh. I hate not being able to enjoy a nice day. </t>
  </si>
  <si>
    <t xml:space="preserve">If it wasn't for this exam I would be by a pool in provence RIGHT NOW </t>
  </si>
  <si>
    <t>heathmccormick</t>
  </si>
  <si>
    <t xml:space="preserve">&amp;quot;i look like a demented housewife&amp;quot;. ha! i miss ellz, havent watched in ages </t>
  </si>
  <si>
    <t>no1twilightfann</t>
  </si>
  <si>
    <t xml:space="preserve">the dance groups r awesome nd aden is aswell if ny 1 of them win im happy  shame they cant all win </t>
  </si>
  <si>
    <t>krynning</t>
  </si>
  <si>
    <t xml:space="preserve">@ElenaClaireKB Wish I could be there to help take care of you! </t>
  </si>
  <si>
    <t xml:space="preserve">@ananyah I don't love you no mo </t>
  </si>
  <si>
    <t xml:space="preserve">And at UNO. What the hell!! I suck today. </t>
  </si>
  <si>
    <t>gavieepdwn</t>
  </si>
  <si>
    <t>just missing my boyfriend so much  I love you Andrï¿½!</t>
  </si>
  <si>
    <t>courtnoo</t>
  </si>
  <si>
    <t xml:space="preserve">RAWR! Why would pictures disappear off my camera if I didn't delete them and no one else touched my camera? All my birthday pics are gone </t>
  </si>
  <si>
    <t xml:space="preserve">If it is meant to be then it will be. I guess all I can do now is live for me, and wait to see what the future holds. </t>
  </si>
  <si>
    <t>jeydean</t>
  </si>
  <si>
    <t xml:space="preserve">At Cairo - miss my sister!!! </t>
  </si>
  <si>
    <t xml:space="preserve">A GIRL IS SO LUCKY THAT SHE WON IN RADIO DISNEY - HANG OUT WITH SELENA AND DEMI ! :O </t>
  </si>
  <si>
    <t xml:space="preserve">If I am going to help host a card party tonight I can not mow this afternoon...my back is NOT cooperating. Wish I still had Vicodin. </t>
  </si>
  <si>
    <t>lexisthename</t>
  </si>
  <si>
    <t>summer - 19 days, camp - 2ish months  i want camp like to be today.</t>
  </si>
  <si>
    <t xml:space="preserve">Back home, damn I've got a exam 2morrow  oo elfainal ba3ad </t>
  </si>
  <si>
    <t xml:space="preserve">@the_real_amy I need new music! </t>
  </si>
  <si>
    <t>insuranceboy</t>
  </si>
  <si>
    <t>@ElyssaD Missed the link.  I am an insurance regulator. I get to &amp;quot;Fuck&amp;quot; them often...;) lol</t>
  </si>
  <si>
    <t>Power's out   it's hot!</t>
  </si>
  <si>
    <t xml:space="preserve">Oh shit I love and hate this song all at the same time </t>
  </si>
  <si>
    <t xml:space="preserve">alicia_vintage lmao because talking about how their purity rings are fake urgh (JB) and then how no one can be virgins there age </t>
  </si>
  <si>
    <t>flyyNerd</t>
  </si>
  <si>
    <t xml:space="preserve">@SimoneKY_ I know </t>
  </si>
  <si>
    <t>squaccs</t>
  </si>
  <si>
    <t xml:space="preserve">@degsy @anti_social i'm not sure diversity have shed enough tears to get them to the top </t>
  </si>
  <si>
    <t xml:space="preserve">@archerjason still in PA dear - sorry </t>
  </si>
  <si>
    <t>I agree w/ @watchawount darks&amp;amp;beer don't make me do stupid things like cuddle with cheese or being hospitalized.  I'm ashamed for once</t>
  </si>
  <si>
    <t xml:space="preserve">How do you say goodbye to yesterday? </t>
  </si>
  <si>
    <t>HannahluvJonas</t>
  </si>
  <si>
    <t>I'm heading out to the store in a few. Fun times!  God, it's times like this I wish I had a cell phone. I'll see y'all in a little while!</t>
  </si>
  <si>
    <t xml:space="preserve">@defsupreme sorry sir i crashed pretty early last night... between work and the allergies it was a long day yesterday </t>
  </si>
  <si>
    <t>halsDM</t>
  </si>
  <si>
    <t xml:space="preserve">Betty will removed her braces on the end of the new season. the question: will this be also the end of the show having it on fridead? </t>
  </si>
  <si>
    <t xml:space="preserve">@Kiakaha13 up at 4am to see Chiefs get hammered.. that really sucks </t>
  </si>
  <si>
    <t xml:space="preserve">@PaulaAbdul not by the beach!  its cloudy and gloomy </t>
  </si>
  <si>
    <t xml:space="preserve">Oh @mosso why is your ftp so so so slow.. takes 10 seconds just to authenticate and then file transfers timeout </t>
  </si>
  <si>
    <t xml:space="preserve">has turned into val. ive just shouted at the rats 'are you going to make me sit here and watch you?! no. i should bloody hope not!' </t>
  </si>
  <si>
    <t>JosephNickson</t>
  </si>
  <si>
    <t>This guy is so layed back but it's the same song  He won't win...</t>
  </si>
  <si>
    <t xml:space="preserve">@victorsizemore I know...we've had the crappiest May weather for the past three weeks. I'm starting to forget what sun looks like. </t>
  </si>
  <si>
    <t xml:space="preserve">My Goodies My Goodies My Goodies YES My Goodies lmao ITS A BEAUTIFUL DAAAAAY FOR A BEAUTIFUL BIIIIIIITCH! I wish I was in Chicago though </t>
  </si>
  <si>
    <t>MCRsavedMilife</t>
  </si>
  <si>
    <t xml:space="preserve">@MCRadict4life </t>
  </si>
  <si>
    <t>Ems_009</t>
  </si>
  <si>
    <t xml:space="preserve">yeahh i'm still sick and i have a history and a physics project waiting for me...&amp;amp; im gonna have to start studying for exams </t>
  </si>
  <si>
    <t xml:space="preserve">@rachmurrayX lolz i hate chav music, but im actluy quite scared cos i started likin a sort ov chav song the other day </t>
  </si>
  <si>
    <t>kurishi</t>
  </si>
  <si>
    <t xml:space="preserve">glorious day today. helped leanne move out. sad to see her go, I won't have my best friend round the corner anymore </t>
  </si>
  <si>
    <t xml:space="preserve">I am not feelin this cloudy L.A. weather! </t>
  </si>
  <si>
    <t xml:space="preserve">wishes he could cook more food, theres a good part time chefs job near me </t>
  </si>
  <si>
    <t xml:space="preserve">FUDGE!!!!!!!.....forgot about my car </t>
  </si>
  <si>
    <t>LivingSpotlight</t>
  </si>
  <si>
    <t>@Jonasbrothers  aww its a school night so i can't see it - again</t>
  </si>
  <si>
    <t>someone ate all my nachos  ...in search for food :/</t>
  </si>
  <si>
    <t>scene_queen_luv</t>
  </si>
  <si>
    <t xml:space="preserve">@_scene_queen_ awww </t>
  </si>
  <si>
    <t>Michaelcopon</t>
  </si>
  <si>
    <t xml:space="preserve">http://twitpic.com/69yzb - Miss my girls!!! </t>
  </si>
  <si>
    <t xml:space="preserve">This guy is good tbh. Album release maybe but not a winner </t>
  </si>
  <si>
    <t>xRolliePolliex</t>
  </si>
  <si>
    <t>@cindyloulaughs haha im hungry too  i havnt eaten</t>
  </si>
  <si>
    <t>kittyfire</t>
  </si>
  <si>
    <t xml:space="preserve">@Madamemish I'm stupid and can't type. I shall admonish my iPhone for not hiding this from my public. And then cry. </t>
  </si>
  <si>
    <t>rosiecrumpton</t>
  </si>
  <si>
    <t xml:space="preserve">fucking aggro. i don't know how much longer i can cope with this </t>
  </si>
  <si>
    <t xml:space="preserve">@Twitr_Bob Don't feel bad. I can't get it to work with my Netgear router either. I gave up about 2 years ago! </t>
  </si>
  <si>
    <t>christinegrace</t>
  </si>
  <si>
    <t xml:space="preserve">Work + Studying for Finals = Weekend </t>
  </si>
  <si>
    <t>maho_sugiyama</t>
  </si>
  <si>
    <t>@wu152774 awww sweetie. You opened the bar huh  sowwies!! Well, I have much to tell u so mybe u can look forward to that? Love u!</t>
  </si>
  <si>
    <t xml:space="preserve">my baby lost in three. </t>
  </si>
  <si>
    <t>AlyssaAtkinson</t>
  </si>
  <si>
    <t xml:space="preserve">@pamed777 hahaha, sorry i don't have a picture of her </t>
  </si>
  <si>
    <t>lizzboogie</t>
  </si>
  <si>
    <t xml:space="preserve">Is regretting the road trip to la, feeling woozy from the anesthesia </t>
  </si>
  <si>
    <t>effydoes</t>
  </si>
  <si>
    <t xml:space="preserve">@AlanOut thanks man, tomorrow I'm going to cinema.. I think I lost it there </t>
  </si>
  <si>
    <t>Mimi1491</t>
  </si>
  <si>
    <t>Feeling  ..... can some1 cheer me up</t>
  </si>
  <si>
    <t>@dannygokey wow that must suck   Hope you will be heading to Asia soon :]</t>
  </si>
  <si>
    <t>goldenlyra</t>
  </si>
  <si>
    <t xml:space="preserve">@KSDean I'm so sorry!  wow you have had a rough go this year </t>
  </si>
  <si>
    <t>qera45</t>
  </si>
  <si>
    <t xml:space="preserve">back from fishin. caught 7 n got burnt </t>
  </si>
  <si>
    <t>maggiehudec</t>
  </si>
  <si>
    <t xml:space="preserve">at the grandparents....missing the carnival though! </t>
  </si>
  <si>
    <t>Oh computer, computer, why do you refuse to boot for me?  http://myloc.me/26Jp</t>
  </si>
  <si>
    <t>@NoRaptors  -walks away- you win</t>
  </si>
  <si>
    <t xml:space="preserve">@YiyannaLive yo i want one of those lacefronts so bad lol but dont u hafta wear makeup? i dnt wear makeup </t>
  </si>
  <si>
    <t>mcm180</t>
  </si>
  <si>
    <t xml:space="preserve">@musicboxmix hehehe  i'm hella busy .. and think i'm try that whole not tweeting thing again. really need to focus at work   arghhh  </t>
  </si>
  <si>
    <t xml:space="preserve">can you see my avatar? I can't!! </t>
  </si>
  <si>
    <t>djbtheman</t>
  </si>
  <si>
    <t xml:space="preserve">@Viiidiii HOAX after-monkeyers!! They can't go!! I'm also watchin happy feet! Poor mumble </t>
  </si>
  <si>
    <t>bstillwell</t>
  </si>
  <si>
    <t xml:space="preserve">Lenzy is gonna make us late to the spa! She's not ready yet. Our appt is at 2:45 </t>
  </si>
  <si>
    <t>YAYYYYYYY ! I HAVE FINALLY REACHED 100 FOLLOWERZ...GOING PRIVATE GUYZ  !</t>
  </si>
  <si>
    <t>flashley41</t>
  </si>
  <si>
    <t xml:space="preserve">is in a wee bit of trouble... </t>
  </si>
  <si>
    <t>dorlette</t>
  </si>
  <si>
    <t>@danger98pxy haha nope  but i'll still be there!</t>
  </si>
  <si>
    <t xml:space="preserve">@squaccs @anti_social neither are they fat or hairy enough </t>
  </si>
  <si>
    <t xml:space="preserve">Aww my first job - smoketree pets closed </t>
  </si>
  <si>
    <t>pgirling</t>
  </si>
  <si>
    <t xml:space="preserve">back at work tomorrow </t>
  </si>
  <si>
    <t>madypandy217</t>
  </si>
  <si>
    <t xml:space="preserve">waiting for him to txt me </t>
  </si>
  <si>
    <t xml:space="preserve">i need a new thumbdrive badly. they contain JoBros' songs. i dont want to lost it </t>
  </si>
  <si>
    <t xml:space="preserve">Itchy ear </t>
  </si>
  <si>
    <t xml:space="preserve">All state is almost over. </t>
  </si>
  <si>
    <t>@coollike  Poor Charlie. I hope the rest of your journey goes okaay!</t>
  </si>
  <si>
    <t>Nova_x3h</t>
  </si>
  <si>
    <t xml:space="preserve">@FaDiiNg_aWaY_x I'm completely strapped for cash at the moment. I won't have any for some time </t>
  </si>
  <si>
    <t xml:space="preserve">@PerezHilton Contestants don't get to choose! They do what they're told pretty much. Lots of them are doing same thing as their auditions </t>
  </si>
  <si>
    <t>wants to watch SJ tomorrow in Channel [V], but still have to study for the tests...  http://plurk.com/p/x9kxq</t>
  </si>
  <si>
    <t>NicoleCSays</t>
  </si>
  <si>
    <t xml:space="preserve">hates writing this paper, is PMSing, and is miserable. </t>
  </si>
  <si>
    <t xml:space="preserve">Can't wait until #BGT is over. It's really filling up my timeline. </t>
  </si>
  <si>
    <t>Charlhumphries</t>
  </si>
  <si>
    <t>theres so many i love on britains got talent  i would never be able to choose!</t>
  </si>
  <si>
    <t>No one cares that I let people down  I hate my life so bad</t>
  </si>
  <si>
    <t>@roxiijonas  I hate people who say that.If they were fake they just plain wouldnt be wearing them.I get why you talked about sex now.</t>
  </si>
  <si>
    <t>1sweet_gyrl</t>
  </si>
  <si>
    <t xml:space="preserve">whu@ a lotta a work?! oh man! that sucks. </t>
  </si>
  <si>
    <t>love him to death for real i'd do anything for the man, thought i was over those kinda of feelings but i guess not..  and it sux</t>
  </si>
  <si>
    <t>To be honest i couldnt give a flying fuck-a-roo who wins britains got talent. Had a nice day,pissed off now tho  FUCKS SAAAAAAKE!!!</t>
  </si>
  <si>
    <t>smcgahan</t>
  </si>
  <si>
    <t xml:space="preserve">@jonny_no2 Unfortunately, this means no more late night FIFA. </t>
  </si>
  <si>
    <t>Trudinee</t>
  </si>
  <si>
    <t xml:space="preserve">Can't accept reality... really </t>
  </si>
  <si>
    <t>mightyflorist</t>
  </si>
  <si>
    <t xml:space="preserve">@mechazoidal yay/darn. All the season ticket holders are coming along so I'm just gonna have to find you afore and after the bout. </t>
  </si>
  <si>
    <t xml:space="preserve">tummy hurts sooo badly </t>
  </si>
  <si>
    <t>trASHLEIGH</t>
  </si>
  <si>
    <t>And its sold out.  going to next showing in two hours.</t>
  </si>
  <si>
    <t>JoySurrender</t>
  </si>
  <si>
    <t>@darrenhayes which Lady Gaga video? A new one?? havenï¿½t noticed sth here in Germany...  sheï¿½s so hawd 8)</t>
  </si>
  <si>
    <t>Aprilblanche</t>
  </si>
  <si>
    <t xml:space="preserve">just got home from the eye doctors and supermarket majior headache got new glasses ewwww yuck </t>
  </si>
  <si>
    <t>syrinpt</t>
  </si>
  <si>
    <t xml:space="preserve">@joaovsantos Eli Stone is great. I wish it hadn't been canceled. </t>
  </si>
  <si>
    <t>@MissJizzle Pretty good. My foot hurts, though.  How are you?</t>
  </si>
  <si>
    <t>LEErr92</t>
  </si>
  <si>
    <t>Thoroughly enjoyed Spring Awakening today! truely incredible production,shame it's closing  i wish every cast member luck in the future.</t>
  </si>
  <si>
    <t>GessJardner</t>
  </si>
  <si>
    <t xml:space="preserve">@red_red_sky no not reli but kytes fucked up </t>
  </si>
  <si>
    <t xml:space="preserve">@huma_rashid I don't know about other predispositions, but white men are more likely to get testicle cancer.  </t>
  </si>
  <si>
    <t>marcycharles3</t>
  </si>
  <si>
    <t xml:space="preserve">so far i'm not to impressed whith this whole Tweeting thing </t>
  </si>
  <si>
    <t>ccournoyea</t>
  </si>
  <si>
    <t xml:space="preserve">I am enjoying my time here but missing my husband. </t>
  </si>
  <si>
    <t>artetak</t>
  </si>
  <si>
    <t>Oh no! Now I can't see &amp;quot;Drag me to hell&amp;quot;! I was told about some kitty violence  That's a deal breaker for me.</t>
  </si>
  <si>
    <t>Sarah_whatwhat</t>
  </si>
  <si>
    <t>there is no food in my house. i would have a taco but somebody left the tortillas open  im having a sad day so far...now i must mow the</t>
  </si>
  <si>
    <t xml:space="preserve">Hungry but idk what I want! Nothing sounds good! </t>
  </si>
  <si>
    <t>NicholasEames</t>
  </si>
  <si>
    <t xml:space="preserve">Well the Nuggets lost, blah. No matter what happens I guess we all have to tolerate the lakers in the finals...again </t>
  </si>
  <si>
    <t xml:space="preserve">Twitter SMS is erratic. </t>
  </si>
  <si>
    <t>sammiefrech</t>
  </si>
  <si>
    <t xml:space="preserve">Ahhh.  I'm sittin in the sun in jeans and a black shirt... it's friggen hot.  I hate the sun. </t>
  </si>
  <si>
    <t>@cookiestars i had a bag of chips my mum bought me, i wasnt gonna eat 'em but i couldnt resist  im so weak hahaha</t>
  </si>
  <si>
    <t>@schwarto  me neither. tonight just feels weird in general.</t>
  </si>
  <si>
    <t xml:space="preserve">who knew converting RAW images to JPG would be so hard </t>
  </si>
  <si>
    <t xml:space="preserve">MAJORLY confused  I wanna spend time at home with people where I can get a hug rather than here on my own </t>
  </si>
  <si>
    <t>Floor_model</t>
  </si>
  <si>
    <t xml:space="preserve">@stillthinking76 my heart goes out to you both </t>
  </si>
  <si>
    <t>mvass</t>
  </si>
  <si>
    <t xml:space="preserve">@mwclarkson Just saw sax guy - brill! Gutted that I missed the rest </t>
  </si>
  <si>
    <t>xojustinee</t>
  </si>
  <si>
    <t xml:space="preserve">mann, i want one of the new canon hd cameras! im a camera lover, i already have 5 cameras i think, even though my big canon is broke! </t>
  </si>
  <si>
    <t>penfriends</t>
  </si>
  <si>
    <t xml:space="preserve">i am still alone </t>
  </si>
  <si>
    <t>@boobsie_lu you should make plans to say hello to the friend you forgot..  lol</t>
  </si>
  <si>
    <t xml:space="preserve">@eastofedan im not mean and moody </t>
  </si>
  <si>
    <t xml:space="preserve">@Tracey_Mac  Natalie must have been voted off...when did that happen? </t>
  </si>
  <si>
    <t xml:space="preserve">wow 5:17am sunday: bad assed mood and off to work 2 words Epic.Fail </t>
  </si>
  <si>
    <t>rdrbme</t>
  </si>
  <si>
    <t>Gave the boat back  travelling the nxt 2 days! cnt wait 2 C my 2 sp... Read More: http://is.gd/K3Mk http://yfrog.com/0zwdplj</t>
  </si>
  <si>
    <t xml:space="preserve">going out as its the last time ill see my friends from work, but the exam fear is kicking in.. hmmmm looks like an all nighter tomorrow </t>
  </si>
  <si>
    <t xml:space="preserve">I'm getting a bit bored with Britain's got talent!! </t>
  </si>
  <si>
    <t>I'd like to think he stood a chance, but realistically he doesn't  he was so good as well.</t>
  </si>
  <si>
    <t xml:space="preserve">i had a dream that my lv nails fell off and i was so sad </t>
  </si>
  <si>
    <t>amytnguyen</t>
  </si>
  <si>
    <t xml:space="preserve">Another gorgeous day but ill be stuck inside finishing up journal application </t>
  </si>
  <si>
    <t>pigsonthewing</t>
  </si>
  <si>
    <t>@falconsallies Good. Quiet this pm, due to footy. Few 2nd hand books  Sorry to have missed you. I'm off to Titchwell, tomorrow ;-)</t>
  </si>
  <si>
    <t>emmy_beth</t>
  </si>
  <si>
    <t xml:space="preserve">wishing i didnt live 4 hours away </t>
  </si>
  <si>
    <t xml:space="preserve">OMG i wanna scream!!!!!! i was doing just fine..not @ wrk..i'm not gonna do it *emotional walls* i'm so dag on fragile </t>
  </si>
  <si>
    <t>Mannetje1963</t>
  </si>
  <si>
    <t xml:space="preserve">New Hydraulicclutch system for the car, clutch still not working, Tuesday I've to call the dealer, I'll be bankrupt </t>
  </si>
  <si>
    <t xml:space="preserve">Horrible heartburns go away </t>
  </si>
  <si>
    <t xml:space="preserve">Sunburn on my tattoo shoulder </t>
  </si>
  <si>
    <t>AlohaJosie</t>
  </si>
  <si>
    <t xml:space="preserve">~Spending &amp;amp; relaxing with the SeaLions~ They are Sooooo cute.. Will be Sad to see them go away soon.... </t>
  </si>
  <si>
    <t>aguawill</t>
  </si>
  <si>
    <t xml:space="preserve">Hanging out is kind of boring... </t>
  </si>
  <si>
    <t>@MeganArielFL  yaaaaaaaaaaay!! wanna drive tonight??? I'm afraid to drive mine  it's making weird noises</t>
  </si>
  <si>
    <t xml:space="preserve">@CatherineGrison he is 7. recently spent 3 weeks in icu </t>
  </si>
  <si>
    <t>TallulahMiggins</t>
  </si>
  <si>
    <t xml:space="preserve">@shelly6273 no, please call 999 </t>
  </si>
  <si>
    <t xml:space="preserve">@jillianmess damn </t>
  </si>
  <si>
    <t>sambowlerr</t>
  </si>
  <si>
    <t>I have no idea who's going to win #britainsgottalent  nail biting stuff!</t>
  </si>
  <si>
    <t>ogld</t>
  </si>
  <si>
    <t xml:space="preserve">Trying to reinstall Win Vista on my cousins' laptop...... without success </t>
  </si>
  <si>
    <t>thehttpgroup</t>
  </si>
  <si>
    <t>About to get some work done...I am still amazed how people will pay six figures for a website!! too bad this is not my client  lol!</t>
  </si>
  <si>
    <t>heatherfeather0</t>
  </si>
  <si>
    <t xml:space="preserve">yum cow tales, ate them all </t>
  </si>
  <si>
    <t>Circa09</t>
  </si>
  <si>
    <t>So bright outside! I want my skim board, but I don't have time to go to the beach  going swimming tomorrow with my speedo, can't wait!</t>
  </si>
  <si>
    <t>sideshowkat</t>
  </si>
  <si>
    <t xml:space="preserve">@mulatta me tooooo.  I had cereal for breakfast today.  It was not satisfying.  </t>
  </si>
  <si>
    <t>@carlitatink haha right! a very depressed angel! oh my goodness i miss him so much!  and thank you!(:</t>
  </si>
  <si>
    <t>carlos_teran</t>
  </si>
  <si>
    <t xml:space="preserve">@LejlaXO What happened? </t>
  </si>
  <si>
    <t>EmDonahue</t>
  </si>
  <si>
    <t xml:space="preserve">wow, i still feel like crap from last night.  whyyyy did i think eating ice cream was ok??!?!?!  </t>
  </si>
  <si>
    <t xml:space="preserve">Annoyed. And I don't feel good. I feel like crap. </t>
  </si>
  <si>
    <t>timdisney</t>
  </si>
  <si>
    <t xml:space="preserve">@LloydieJL  Yes, I agree.  It's like there are lots of smaller competitions inside the main one. But, only one can win </t>
  </si>
  <si>
    <t>SierenH</t>
  </si>
  <si>
    <t>Lmao @cherrybumbum, How are you feeling? I hope you guys hav e fun at the concert. I really wish I could go  I missed you guys in Atlanta</t>
  </si>
  <si>
    <t>lindsayemert</t>
  </si>
  <si>
    <t xml:space="preserve">I don't feel like studying for finals but i neeeeeed toooo! </t>
  </si>
  <si>
    <t>tylerbutler</t>
  </si>
  <si>
    <t xml:space="preserve">Any way to do this? I added Airport Express to existing wireless network as a bridge, but it doesn't want to extend that via ethernet. </t>
  </si>
  <si>
    <t>RamoDeJulio</t>
  </si>
  <si>
    <t xml:space="preserve">@amarita77 sorry your leg hurts </t>
  </si>
  <si>
    <t>oliviajoyy</t>
  </si>
  <si>
    <t>i has cramps  , picking up lauri, work from 5 -12ish,  party in 'Tilly maybe.   You remind me of the babe.</t>
  </si>
  <si>
    <t xml:space="preserve">@fourblades IKNOW i hope this shit is a joke cause its uglier than sin itself! and wheres th dual analog! </t>
  </si>
  <si>
    <t>gurlygirl3111</t>
  </si>
  <si>
    <t xml:space="preserve">studying fro finals </t>
  </si>
  <si>
    <t>luvmytwinz</t>
  </si>
  <si>
    <t>@HuniB  not for me tho huh lol</t>
  </si>
  <si>
    <t xml:space="preserve">@gamefaceguy thanks for the reminder, moms cleaning today. Help me I need to leave! I don't wanna stay </t>
  </si>
  <si>
    <t xml:space="preserve">ARGH!!!!!!!!!!!!!! And, something is broken. BOOOO! </t>
  </si>
  <si>
    <t>InfamouzRemedy</t>
  </si>
  <si>
    <t xml:space="preserve">Woot at the studio with my cuzzos twitterin frm her sidekick since mines gay </t>
  </si>
  <si>
    <t>haziqrulez</t>
  </si>
  <si>
    <t xml:space="preserve">So jelous right now..my fren already get letter from JPA n he is going to france...when will it be my turn.. </t>
  </si>
  <si>
    <t xml:space="preserve">dont like that my picture wont work </t>
  </si>
  <si>
    <t>GoodTimesAreGon</t>
  </si>
  <si>
    <t xml:space="preserve">look at my side channel now </t>
  </si>
  <si>
    <t xml:space="preserve">I should go to bed ... it's blimmen cold here, and my heater gave up the ghost yesterday. </t>
  </si>
  <si>
    <t>@belazir it's ok I dint read all my tweet updates LOL read it got excited then sad cos of cancellation  sounds of home back soon I hope</t>
  </si>
  <si>
    <t>alondraa</t>
  </si>
  <si>
    <t xml:space="preserve">Everything is wrong </t>
  </si>
  <si>
    <t>erinpwalsh</t>
  </si>
  <si>
    <t>@peetwence The dentists isn't til Thursday! lol. Asylum is brilliant! Only get about 7secs with the boys per photo, though!  No autos yet.</t>
  </si>
  <si>
    <t>melissa1992</t>
  </si>
  <si>
    <t xml:space="preserve">feet hurt like hell, just bothered myself to watch the whole of britains got talent final acts. I don't really care. If Susan Boyle wins. </t>
  </si>
  <si>
    <t xml:space="preserve">@Reisser Ive got very sore ribs on my left side!!! Taking it easy now. very tired as I've been up since 2:30 am--the ribs woke me </t>
  </si>
  <si>
    <t>look at my side channel now  http://www.youtube.com/user/GTAGtwo</t>
  </si>
  <si>
    <t xml:space="preserve">@LaCyn Thanx!  But I just remembered I'm going to be super busy today so I'll probably miss it. </t>
  </si>
  <si>
    <t xml:space="preserve">Just got my hair cut short....Felt more &amp;quot;girly&amp;quot; with it longer, but too much work! Now I have an old lady haircut.  </t>
  </si>
  <si>
    <t>passionvaibhav</t>
  </si>
  <si>
    <t>wnt 2 write blog post abt 2-3 thngs bt nt in d blogging mood!!  Feelng lazy thnks 2 my laptop.wl return soon 2 delhi n 2 my desktop.</t>
  </si>
  <si>
    <t xml:space="preserve">@meganmansyn Same here! She left hers  for me this morning. This is unbelievable </t>
  </si>
  <si>
    <t xml:space="preserve">tired and grounded until tomorrow. </t>
  </si>
  <si>
    <t>GoodNightIrene</t>
  </si>
  <si>
    <t xml:space="preserve">@NiaVardalos Really?? It's all about Friday numbers? I never go to the movies on Fri, always wait til Sat. Imagine many &amp;quot;adults&amp;quot; do, too. </t>
  </si>
  <si>
    <t>twilhelmsen</t>
  </si>
  <si>
    <t>@pinkstripes Bummer   I skipped pastry cream and just glazed them.  No one to give them to though and book says best 2day.</t>
  </si>
  <si>
    <t xml:space="preserve">I had some fucking Arby's. And now my tummy hurts </t>
  </si>
  <si>
    <t>kms8d</t>
  </si>
  <si>
    <t xml:space="preserve">pufferfish ate my video? </t>
  </si>
  <si>
    <t>rainbowkei</t>
  </si>
  <si>
    <t>i need hugs   more people should be nocturnal, im lonely as hell.</t>
  </si>
  <si>
    <t>dirtyhousestyle</t>
  </si>
  <si>
    <t>@TerryJonesMusic it aint workin 100%  check www.mp3share.team.pro</t>
  </si>
  <si>
    <t xml:space="preserve">@lizzie123x im worried about kevin's blister and he said he had some poison ivy </t>
  </si>
  <si>
    <t xml:space="preserve">Being a big baby cuz my shoulder hurts </t>
  </si>
  <si>
    <t xml:space="preserve">I am making myself sick. I just wanna go home but i can't </t>
  </si>
  <si>
    <t>lol_JMB</t>
  </si>
  <si>
    <t xml:space="preserve">I wish my family still called me Bubba Gump as much as they used to. </t>
  </si>
  <si>
    <t>idriveajetta</t>
  </si>
  <si>
    <t xml:space="preserve">My job is cool sometimes... but not today. </t>
  </si>
  <si>
    <t>There are so many girls, and so few princes.  whaaaaaaaaaaaaaa!!</t>
  </si>
  <si>
    <t>oneandonlybabie</t>
  </si>
  <si>
    <t>My little turkey is feeling alot better. Still no walking for at least 2-4 weeks..   His pain is better.</t>
  </si>
  <si>
    <t>i have a headache  gonna watch BB quiz again in a mo.</t>
  </si>
  <si>
    <t>mikaela1993</t>
  </si>
  <si>
    <t xml:space="preserve">@annagurl so do I   im gonna be at the lagias house later, the boys are back home </t>
  </si>
  <si>
    <t xml:space="preserve">@Djalfy To me Kanye West WAS sexy,lately tho he's been making all kindsa cocky/ignorant remarks...not cool </t>
  </si>
  <si>
    <t xml:space="preserve">@RachellehcaR I am so bummed about Leno going toooooo!! </t>
  </si>
  <si>
    <t xml:space="preserve">this is totes what my kids gonna look like one day. http://bit.ly/spo9y  idw do dishes </t>
  </si>
  <si>
    <t xml:space="preserve">I WANNA SEE UP!  </t>
  </si>
  <si>
    <t>Psymonkee</t>
  </si>
  <si>
    <t xml:space="preserve">Jukebox at the raisin is broken, no journey </t>
  </si>
  <si>
    <t xml:space="preserve">The poor whales. http://bit.ly/nzspo  That makes me want to cry </t>
  </si>
  <si>
    <t>@StarOnMaineSt girl, i jus saw it.  LMFAO. i have NO words for him. none. lol</t>
  </si>
  <si>
    <t>rockashorty</t>
  </si>
  <si>
    <t xml:space="preserve">Just got done cleaning YEAH </t>
  </si>
  <si>
    <t>mcolbourne</t>
  </si>
  <si>
    <t xml:space="preserve">   CRY CRY CRY   </t>
  </si>
  <si>
    <t>@cxptainkirk lonely   you?</t>
  </si>
  <si>
    <t xml:space="preserve">@vegan1 dude that sucks so bad when that happens -  always seems to happen to me when it is take-away and its too late to fix </t>
  </si>
  <si>
    <t xml:space="preserve">AH... super long and exhausting week </t>
  </si>
  <si>
    <t>colebaby_</t>
  </si>
  <si>
    <t>Home alone tonight.   Any movie ideas?</t>
  </si>
  <si>
    <t>@Sara_VFC  i miss you by miley cryus makes me cry!!</t>
  </si>
  <si>
    <t xml:space="preserve">Alrite who do i want to win? Flawless, Shaheen, Aiden,Shaun,Diversity and stavros. ALL OF THEM, cant pick one </t>
  </si>
  <si>
    <t xml:space="preserve">@Jantunstill trouble is, Diversity and Flawless will split the vote, so think it will affect either winning </t>
  </si>
  <si>
    <t>Kaylieee_x</t>
  </si>
  <si>
    <t xml:space="preserve">It's a kind of haul. And I was trying to do another haul from stuff from last saterday. But something disturbed me all the time </t>
  </si>
  <si>
    <t>MichKay</t>
  </si>
  <si>
    <t xml:space="preserve">trip to dentist went well 4 him but not 4 me!9hrs later &amp;amp; still in PAIN.missed date w friends@ministry of sound all nite dancin </t>
  </si>
  <si>
    <t>Drake250</t>
  </si>
  <si>
    <t xml:space="preserve">It is hot out. Just as i hopped it would NOT be, just my luck </t>
  </si>
  <si>
    <t>kingunique</t>
  </si>
  <si>
    <t xml:space="preserve">Oh no - things have turned ugly. Phil Collins on the jukebox </t>
  </si>
  <si>
    <t xml:space="preserve">My blackberry is deff donzo I can only twit txt and use the net </t>
  </si>
  <si>
    <t>aw my stomach feels terrible  5am zzzzz</t>
  </si>
  <si>
    <t>nickipatel</t>
  </si>
  <si>
    <t>everyone has left for topgolf and i am stuck not going  lets go day, pick up the pace</t>
  </si>
  <si>
    <t>@tktotheb friendswood- aww i'm sad  so many memories @ayyjaygee lol!</t>
  </si>
  <si>
    <t>Sgt_pepper_girl</t>
  </si>
  <si>
    <t>@lovelyrita_mm i'm sorry it hurt so much.  And I'm always stalking u.</t>
  </si>
  <si>
    <t>I want A)Stavros Flatley B) Aiden Davis C) Julian whatever his last name is to win. Unfortunately they won't.  #BGT</t>
  </si>
  <si>
    <t>Oh no. Another &amp;quot;America's Next Top Model&amp;quot; marathon  I hate that I love this show. Tyra Banks is a tranny.</t>
  </si>
  <si>
    <t>Mizgrimalkin</t>
  </si>
  <si>
    <t xml:space="preserve">#warcraft My 1st Main was a hunter (hush). I've changed main 3x now. I've no idea what to do w/ my poor 1st Main. Clueless abt specs etc. </t>
  </si>
  <si>
    <t>ChloeLovesEd</t>
  </si>
  <si>
    <t>My mum and chris just put me in a bin  http://twitpic.com/69zhb and http://twitpic.com/69zig</t>
  </si>
  <si>
    <t>Shlyvia</t>
  </si>
  <si>
    <t xml:space="preserve">just finished reading the last twilight book... WOW! it was amazing... i dont know what im gonna do now without edward... </t>
  </si>
  <si>
    <t>Im_A_Dinasaur</t>
  </si>
  <si>
    <t xml:space="preserve">Awwww thanks </t>
  </si>
  <si>
    <t xml:space="preserve">@star_violet I want one! But I can't get to my comp. </t>
  </si>
  <si>
    <t xml:space="preserve">is nearly coming back to the UK </t>
  </si>
  <si>
    <t xml:space="preserve">@alphaque Very funny. Didn't have car all day, til just now. Will I never get my change? </t>
  </si>
  <si>
    <t>element508</t>
  </si>
  <si>
    <t>Aww  well were gonna meet them at the wawa on wade at 6 but i left my shorts at y6ur house and i wanna wear them so ill meet you at yo ...</t>
  </si>
  <si>
    <t>jessilinn3</t>
  </si>
  <si>
    <t xml:space="preserve">Oh dear, I'm so behind. </t>
  </si>
  <si>
    <t>Educator_Tracey</t>
  </si>
  <si>
    <t>@ThatKevinSmith i wish so much i could go to the carnegie hall show   but i live in st louis and i am just a college teacher, no $$</t>
  </si>
  <si>
    <t>mabeswife</t>
  </si>
  <si>
    <t xml:space="preserve">@thebadhousewife Me either. </t>
  </si>
  <si>
    <t>PingMouse</t>
  </si>
  <si>
    <t xml:space="preserve">trying to sleep or else won't be able to fully enjoy her Sunday.. </t>
  </si>
  <si>
    <t>elsladeo</t>
  </si>
  <si>
    <t xml:space="preserve">i cut my foot it hurts like hell </t>
  </si>
  <si>
    <t>AlexRomer0</t>
  </si>
  <si>
    <t>every1 is goin to the carnival in my school but mee   i'm stuck in my room studying(as usual).</t>
  </si>
  <si>
    <t>Until @twitter increases the API request limit, I'm stuck with having to constantly refresh the web version.  #increaseapi</t>
  </si>
  <si>
    <t xml:space="preserve">@maggiex3jonas why are you so angry?? im angry cause taylor swifts concert in nashville is sold out </t>
  </si>
  <si>
    <t>jazzyjess1121</t>
  </si>
  <si>
    <t xml:space="preserve">@jRicheTheModel ..have fun b00.. can't wait till we hang </t>
  </si>
  <si>
    <t xml:space="preserve">@WorksInProgress Thats what I figured when I did it, right up my alley - Ive heard mixed results from sellers who did it, so its a gamble </t>
  </si>
  <si>
    <t xml:space="preserve">@Morrica I think I have bone bruises on one arm and one leg- not good for doing all of the balancing moves in yoga class </t>
  </si>
  <si>
    <t>bychadmccool</t>
  </si>
  <si>
    <t xml:space="preserve">@wilsonpix Good luck!  You'll do fine.  Your pictures are awesome!  I forgot to come look at your e-mail.  </t>
  </si>
  <si>
    <t>sore shoulder because im really cold  wouldnt mind but its warm today</t>
  </si>
  <si>
    <t xml:space="preserve">is down with a cold </t>
  </si>
  <si>
    <t>lboogie007</t>
  </si>
  <si>
    <t xml:space="preserve">no sun in LA today = no laying out </t>
  </si>
  <si>
    <t>TriceSaysSo</t>
  </si>
  <si>
    <t xml:space="preserve">@Alli_KaT915 oommmgg soundslike HEAVEN right now.... </t>
  </si>
  <si>
    <t>smilerish</t>
  </si>
  <si>
    <t xml:space="preserve">&amp;lt;groans&amp;gt; Make it go away! Still have headache, despite 2 ibuprofen. Feel #ill too </t>
  </si>
  <si>
    <t xml:space="preserve">http://twitpic.com/69zm9 - My besties. If only @ddlovato was there. </t>
  </si>
  <si>
    <t xml:space="preserve">@orlinrod come boost me from jail. </t>
  </si>
  <si>
    <t xml:space="preserve">Chemistry is killing me. </t>
  </si>
  <si>
    <t xml:space="preserve">It's virtually impossible to eat when your cat keeps stepping all over your food. </t>
  </si>
  <si>
    <t>Nigga I hardly see ur updates to write u!  @jaybar82</t>
  </si>
  <si>
    <t xml:space="preserve">Busy re-rating ALL my songs </t>
  </si>
  <si>
    <t>@burrrbank @acorns_lamppost Lanterns! ooooooh asian foooood. I'm hungry now  itunes store is bad for the wallet very very bad</t>
  </si>
  <si>
    <t>joeferroo</t>
  </si>
  <si>
    <t xml:space="preserve">Omg some little boy got hit by a car in the waldbaums parking lot I feel soo bad for him </t>
  </si>
  <si>
    <t>bradhaynes</t>
  </si>
  <si>
    <t xml:space="preserve">http://twitpic.com/69znj - just picked this up in my yard! then ate bbq without washing my hands... I feel sick </t>
  </si>
  <si>
    <t>Ok it's only been a couple hours since dad has said I can't go, but I already feel like this is hell...  5:21am still no sleep..</t>
  </si>
  <si>
    <t>Jusdaremix</t>
  </si>
  <si>
    <t>@GangStarrGirl U too?  well we were supposed to hear back friday right?</t>
  </si>
  <si>
    <t xml:space="preserve">why won't it let me see my profile pick?!? im just a white bow with a red x </t>
  </si>
  <si>
    <t>tvsportshost</t>
  </si>
  <si>
    <t>My twitterberry keeps crashing!!!!!  out of touch-sorry!!</t>
  </si>
  <si>
    <t>dlavra</t>
  </si>
  <si>
    <t xml:space="preserve">I'm in Eugene...... Cleaning </t>
  </si>
  <si>
    <t>pluzh</t>
  </si>
  <si>
    <t>kevin up to now i dont have internet  .... !!!</t>
  </si>
  <si>
    <t>bramsmeets</t>
  </si>
  <si>
    <t>Our road trip has ended  At the airport for a long flight back.</t>
  </si>
  <si>
    <t>@hersheyfreak93 yeah i forgot  dammit. Chuck Norris pushed the world DOWN!</t>
  </si>
  <si>
    <t xml:space="preserve">WHOA its raining cats and dogs in park city boo </t>
  </si>
  <si>
    <t>xanister</t>
  </si>
  <si>
    <t>@dubbayoo No  Already awake and dogs pottied, methinks I need food. Always moar food!</t>
  </si>
  <si>
    <t>JaxPolice</t>
  </si>
  <si>
    <t>Wow... watching the grass grow and grow and grow. I guess I need to mow...oh no  http://ff.im/3pALz</t>
  </si>
  <si>
    <t xml:space="preserve">http://twitpic.com/69zod - me and @meeny7 leaving the palms </t>
  </si>
  <si>
    <t>maraenglish</t>
  </si>
  <si>
    <t xml:space="preserve">Didn't win the lottery! Lot of use Jin was for me. 2 numbers and 2 very close. Can't justify voting for 3 bgt acts now </t>
  </si>
  <si>
    <t>bbryannn</t>
  </si>
  <si>
    <t xml:space="preserve">5 page essay due on monday. the words are coming to me so slowww </t>
  </si>
  <si>
    <t>Jonasgirl71107</t>
  </si>
  <si>
    <t xml:space="preserve">homework and such </t>
  </si>
  <si>
    <t xml:space="preserve">i rang it and the lines are busy </t>
  </si>
  <si>
    <t>MauroPelisoliJr</t>
  </si>
  <si>
    <t xml:space="preserve">Alone all day.... </t>
  </si>
  <si>
    <t>Dorsetbluenose</t>
  </si>
  <si>
    <t>Laptop died last night  Borrowing my brother-in-laws mac in the mean time.</t>
  </si>
  <si>
    <t>susanyounis</t>
  </si>
  <si>
    <t xml:space="preserve">@agnesmarquis come back! I miss you! </t>
  </si>
  <si>
    <t xml:space="preserve">@Lyric07 @sassy0315 r we still on for ladies night for nxt Saturday? I wkd txt but I have no service </t>
  </si>
  <si>
    <t>#bgt shame you cant vote in Ireland  P: Anyone notice that B G and T are in a straight line up on the keyboard?</t>
  </si>
  <si>
    <t>arhodunda81</t>
  </si>
  <si>
    <t xml:space="preserve">Totally bummed </t>
  </si>
  <si>
    <t>Nettersaurus</t>
  </si>
  <si>
    <t xml:space="preserve">reformatting the design of our apartment aka switching bedrooms and making a studio. Wish I had help today. </t>
  </si>
  <si>
    <t>mcnubbin</t>
  </si>
  <si>
    <t xml:space="preserve">@carbogo whaaaat?? I wanna see lasers </t>
  </si>
  <si>
    <t>Kaeezy</t>
  </si>
  <si>
    <t xml:space="preserve">I hurt my toe by running into the cement.  Ask for number. </t>
  </si>
  <si>
    <t>RRebeccaRRock</t>
  </si>
  <si>
    <t xml:space="preserve">I love him so much ! I can't forget 2 years like that ! </t>
  </si>
  <si>
    <t xml:space="preserve">@justkaty Oh booo   I didn't get your tweet until just now   I SO would have come out </t>
  </si>
  <si>
    <t>dpjanes</t>
  </si>
  <si>
    <t xml:space="preserve">David Janes #weather #forecast fail - I sent my wife, TA &amp;amp; friends to the zoo expecting sunshine and warm till 5 </t>
  </si>
  <si>
    <t xml:space="preserve">@xthemusic Nah, I'm just sick now. </t>
  </si>
  <si>
    <t>Mouseman68</t>
  </si>
  <si>
    <t xml:space="preserve">@bill_burke I thought you were going to call us too when you go see UP? </t>
  </si>
  <si>
    <t>My waiter at Hometeam is gay. He keeps similing at me  Tick-Tick-Tick</t>
  </si>
  <si>
    <t>HeatherJBxoxo</t>
  </si>
  <si>
    <t xml:space="preserve">Just found out Sterling Knight is 20. OMJ! He looks like 17. Now i have NO chance of getting him. </t>
  </si>
  <si>
    <t>nicoodemus</t>
  </si>
  <si>
    <t xml:space="preserve">Susan Boyle, Diversity or Stavros Flatley - i have no idea who to vote for! Stupid BGT! </t>
  </si>
  <si>
    <t xml:space="preserve">What a waste of a day. </t>
  </si>
  <si>
    <t xml:space="preserve"> I bet Andy thinks i'm a crazy loser http://tinyurl.com/op8w5a</t>
  </si>
  <si>
    <t>@Magicbert @liam54 What did I do to be a queer?  lmao.</t>
  </si>
  <si>
    <t xml:space="preserve">@dumbkiri i need a hug. Shitty day. </t>
  </si>
  <si>
    <t xml:space="preserve">@boristhedalek i know shameful isn't it </t>
  </si>
  <si>
    <t>dunii_furniREAL</t>
  </si>
  <si>
    <t>GALATASRAY 2-1 SIVASSPOR HAHAHAH but a lil' it sad 'cz no champions lig ...  I HATE FENERBAHCE ! ! ! !</t>
  </si>
  <si>
    <t xml:space="preserve">Programming motivation is still low, though.  </t>
  </si>
  <si>
    <t>@suzysmiles Not a lot...catching up on house stuff and missing the sunshine!  How's you? x</t>
  </si>
  <si>
    <t>TXPearl</t>
  </si>
  <si>
    <t>Why must we pay an upcharge for 3D, never did when I was a kid  We'll be watching the regular version today I refuse 2 pay $1 a dimension</t>
  </si>
  <si>
    <t>Mssamiah</t>
  </si>
  <si>
    <t xml:space="preserve">@stowechild93 It sucks really bad!!! No more Steve Harvey, no more Michael Baisden, and no more Sweat Hotel! It ain't right!!! </t>
  </si>
  <si>
    <t xml:space="preserve">@supertrish ... I think Miky's harassing you in your sleep. </t>
  </si>
  <si>
    <t>KrazeCoacher</t>
  </si>
  <si>
    <t>Just finished combing molly....poor thing had mats in her ears  I feel horrible for letting it get so far!!</t>
  </si>
  <si>
    <t xml:space="preserve">Really bored </t>
  </si>
  <si>
    <t>jvon49</t>
  </si>
  <si>
    <t xml:space="preserve">Too cold to swim this weekend ! </t>
  </si>
  <si>
    <t>mymymyaiko</t>
  </si>
  <si>
    <t xml:space="preserve">Tonight sucks!!!!!! Best friend gets mad on me </t>
  </si>
  <si>
    <t>Califtw</t>
  </si>
  <si>
    <t xml:space="preserve">106.5 kwod turned into a 90's music station? I'm sad. </t>
  </si>
  <si>
    <t>shiiki</t>
  </si>
  <si>
    <t xml:space="preserve">So bored! Watching movies isn't fun either. </t>
  </si>
  <si>
    <t>GitaSagita</t>
  </si>
  <si>
    <t xml:space="preserve">still wondering @aispectaculer: how come we have such a unique and miserable day yesterday? Pengamen sialan! </t>
  </si>
  <si>
    <t>OHMommy</t>
  </si>
  <si>
    <t>@gemgem76 thanks.  read your post today.    I should have you guys over for a BBQ but my house is torn up. it's a mess here too.</t>
  </si>
  <si>
    <t>@bigpicture hhhhhissssss  that is a complete thumbs down to the legacy, I think.</t>
  </si>
  <si>
    <t xml:space="preserve">cant believe its an hour tll the results </t>
  </si>
  <si>
    <t>AndTHAThappens</t>
  </si>
  <si>
    <t xml:space="preserve">@Chanosky True that!! I've been there too. </t>
  </si>
  <si>
    <t>keithedwards</t>
  </si>
  <si>
    <t xml:space="preserve">@FamousPigeon agreed! Especially when you can't afford to eat regularly. And sucks when you get low bloodsgr and sweat from no food </t>
  </si>
  <si>
    <t>SheepiEM14</t>
  </si>
  <si>
    <t xml:space="preserve">aowiersaghsdo;v blahhh thought i was through with fighting </t>
  </si>
  <si>
    <t xml:space="preserve">@moanyboot lol awe don't blame you! I was telly Tommy the other day that I'd love another one. No chance now tho, been sterilized </t>
  </si>
  <si>
    <t>@cherrybun hiya pity I missed it  couldn't get out of &amp;quot;dinner&amp;quot; at the mum-in-laws.  At least she didn't poison us this time.</t>
  </si>
  <si>
    <t>In a loud pub on me phonee  Its hell here!</t>
  </si>
  <si>
    <t>MishAref</t>
  </si>
  <si>
    <t xml:space="preserve">@CCArquette it looks like a good show..  think abt how great the S&amp;amp;TC folks pulled off a comeback.. its not too late for a FRIENDS movie </t>
  </si>
  <si>
    <t>captainroundeye</t>
  </si>
  <si>
    <t xml:space="preserve">@KuraFire I would totally do second brunch but I have to do work and @cbowns still has my laptop </t>
  </si>
  <si>
    <t>EmClod</t>
  </si>
  <si>
    <t xml:space="preserve">@lctimberlake Wish I was too!! </t>
  </si>
  <si>
    <t>xbubblegum</t>
  </si>
  <si>
    <t xml:space="preserve">I cried about 20mins ago cuz a MASSIVE spider crawled out from bethind the curtain </t>
  </si>
  <si>
    <t>i think i better end this i cnt talk to me self all nightt  ill wait 5 mins http://www.blogtv.com/People/Paiige_</t>
  </si>
  <si>
    <t xml:space="preserve">@easyparenting your #clothdiapers link is broken </t>
  </si>
  <si>
    <t>@LetiPoynter Eww  That sucks.</t>
  </si>
  <si>
    <t>CarolB790</t>
  </si>
  <si>
    <t xml:space="preserve">My fingers look like they're bleeding, I'm horrible with nail polish. </t>
  </si>
  <si>
    <t>TinSoldier_o0o</t>
  </si>
  <si>
    <t>@NorwegianPearl http://twitpic.com/69zjt  my photo contribution allthough not taken by me  you can see downtown vancouver in the center</t>
  </si>
  <si>
    <t>smike_ru</t>
  </si>
  <si>
    <t xml:space="preserve">@galasound Hey, site don't work </t>
  </si>
  <si>
    <t>kneoh</t>
  </si>
  <si>
    <t xml:space="preserve">Spending this beautiful day as the garage sale chauffer </t>
  </si>
  <si>
    <t>MollyZilla</t>
  </si>
  <si>
    <t xml:space="preserve">I love working when It's so gorgeous outside </t>
  </si>
  <si>
    <t>sweeetbutterfly</t>
  </si>
  <si>
    <t xml:space="preserve">@MAKEUPMANMAE I'm sooooo blonde sometimes; sh!t I completely 4got about the pool-have fun! I'm still in serious chill and ugly mode  </t>
  </si>
  <si>
    <t>AJlovesparamore</t>
  </si>
  <si>
    <t xml:space="preserve">watching britains got tallent  ha today was fun im burnt though </t>
  </si>
  <si>
    <t xml:space="preserve">@ladyhoot poor curved fries </t>
  </si>
  <si>
    <t xml:space="preserve">@DjRatxxx  oh ok she need too let her apron strings go it asaying lol ur gettin older now and that is just mean lol having a go at u </t>
  </si>
  <si>
    <t>Sabaina89</t>
  </si>
  <si>
    <t xml:space="preserve">enoying the weekend,  because on thursday I have a exam </t>
  </si>
  <si>
    <t>jordanbrydges</t>
  </si>
  <si>
    <t>@summyghac  that sucks. alot. but yeah, tomorrow sounds good. what did you have in mind?</t>
  </si>
  <si>
    <t>I cant get through to vote!  #bgt</t>
  </si>
  <si>
    <t>bokamerris</t>
  </si>
  <si>
    <t xml:space="preserve">ice creAM MELTED </t>
  </si>
  <si>
    <t xml:space="preserve">@magnumchaos Sounds like fun, but I'm on kiddo duty starting in about an hour for the rest of this afternoon and evening.  Bummer...  </t>
  </si>
  <si>
    <t>ChanelleGabrie</t>
  </si>
  <si>
    <t xml:space="preserve">there were ambulences atmy school too myfreind had seizer in the middle of history class </t>
  </si>
  <si>
    <t>sakidoll</t>
  </si>
  <si>
    <t>missed GermanFetBall yet again  just have to go next year http://bit.ly/wHXKX</t>
  </si>
  <si>
    <t>And its finished  but he is goooooood!</t>
  </si>
  <si>
    <t>@thatdudea lol true but mmmm jus irks me  lol big grown ass with hulk on ur ass!! not a good look</t>
  </si>
  <si>
    <t>JoAnn93</t>
  </si>
  <si>
    <t>Today i fine out that one girl which i knew &amp;amp; i going to school with her died... I'm in huge shock and i'm very sad.    [*]</t>
  </si>
  <si>
    <t>soenarko</t>
  </si>
  <si>
    <t xml:space="preserve">Received a phone call from a friend. We will head to the circuit of Spa-Francorchamps at 5.30 AM. This means I need to get up at 5.00 AM </t>
  </si>
  <si>
    <t>Im_not_alvaro</t>
  </si>
  <si>
    <t xml:space="preserve">@soulsteelgray Oh maybe it's a very intimate twitter. Too bad </t>
  </si>
  <si>
    <t>laahrigor</t>
  </si>
  <si>
    <t xml:space="preserve">@isabelafreitas 'epic show tonight in sï¿½o paulo, one of my favourites ever in 6 years! so glad I can sing again' o Tom ï¿½ tï¿½o  . .  fofo </t>
  </si>
  <si>
    <t>MeliAnnLee</t>
  </si>
  <si>
    <t xml:space="preserve">Sneaker pimps next year maybe? </t>
  </si>
  <si>
    <t>Zoshie</t>
  </si>
  <si>
    <t xml:space="preserve">all that was a bit pointless as i'm going to miss the BGT result </t>
  </si>
  <si>
    <t>aradicalsound</t>
  </si>
  <si>
    <t>I want my husband to come home  But my parents are coming up tonight to help us move since I'm useless! Thanks, mom and dad!</t>
  </si>
  <si>
    <t>@Rhispect good afternoon! I guess the peer pressure wasn't enough yesterday  I never was a good bully LOL.</t>
  </si>
  <si>
    <t>kjproducerk</t>
  </si>
  <si>
    <t xml:space="preserve">@HarlemSwagga i know my other list of job openings didnt come yet ... still waiting </t>
  </si>
  <si>
    <t>nicheee</t>
  </si>
  <si>
    <t xml:space="preserve">@animekiid10 what's going on with the boys now britty? </t>
  </si>
  <si>
    <t>sweeneycatwrite</t>
  </si>
  <si>
    <t xml:space="preserve">@OscarTheCat I am so sorry. </t>
  </si>
  <si>
    <t xml:space="preserve">@jaffne aw, you deleted pic </t>
  </si>
  <si>
    <t xml:space="preserve">Wow. Was Just sadly reminded how many tweets I've missed of people I follow because of crappy &amp;quot;improved&amp;quot; @twitter replies. </t>
  </si>
  <si>
    <t xml:space="preserve">@xivyy Really, I've been wanting to have one </t>
  </si>
  <si>
    <t>@Aboogie1988 No one.  lol.sike nah.That blows some peoples life.oh well.</t>
  </si>
  <si>
    <t xml:space="preserve">can't sleep, too bad. i feel bad tonight </t>
  </si>
  <si>
    <t>@sorcha69 but that's why he needs a break  i think he's been trying so long he's tired</t>
  </si>
  <si>
    <t xml:space="preserve">Ugh, it's not the live feed, she is too fast :/ BWAH, I can't listen to it this way, she sang well but totally out of sync </t>
  </si>
  <si>
    <t>JCizle</t>
  </si>
  <si>
    <t xml:space="preserve">is starting to feel blah. </t>
  </si>
  <si>
    <t xml:space="preserve">@alexandramusic i love Shaheen! he has such an amazing voice &amp;lt;3 i cant vote for him 'cause im in ireland tho </t>
  </si>
  <si>
    <t xml:space="preserve">Datsyuk is out. </t>
  </si>
  <si>
    <t>undeerline</t>
  </si>
  <si>
    <t xml:space="preserve">Show of Mcfly today here in RJ, and I don't go </t>
  </si>
  <si>
    <t>kellysden</t>
  </si>
  <si>
    <t xml:space="preserve">@JohnCleese No,  My car is on it's last legs </t>
  </si>
  <si>
    <t>@saintsisjane I know  have a drink for me. Off to stock the fridge with beer. Think I'll go and see the foundation &amp;amp; acadamy tomorrow</t>
  </si>
  <si>
    <t>I must know what remix of Britney's Gimme More they use in Britains Got More Talent  Anyone have any idea?</t>
  </si>
  <si>
    <t xml:space="preserve">idk what to do for an hour until Britains got talent comes back on </t>
  </si>
  <si>
    <t>TrixieHellsBell</t>
  </si>
  <si>
    <t>Anybody else watching britains got talent?Best final ever by far...I love diversity but dont think there gona win  any predictions?</t>
  </si>
  <si>
    <t>mherzber</t>
  </si>
  <si>
    <t>i have 6 mins left on laptop battery  i will die soon</t>
  </si>
  <si>
    <t xml:space="preserve">stalking people is a bad thing right? i need to see/talk to my man...if he is still my man...i am so confused right now!! </t>
  </si>
  <si>
    <t xml:space="preserve">give importance... Treasure it... Take care of it, coz U'll never know till when it's gonna last </t>
  </si>
  <si>
    <t>xoHanniHeartsxo</t>
  </si>
  <si>
    <t xml:space="preserve">My mom just went to Old Navy without me. I am sooo mad. Now I'm watching True Jackson VP with my dog who does NOT talk very much. </t>
  </si>
  <si>
    <t>Dropped bag of rice all over hob   Huge mess and can't clean up properly as hob hot. Could just cry. Will have to toss rice out, too.</t>
  </si>
  <si>
    <t>megfrancesca</t>
  </si>
  <si>
    <t>no computer for a few days, its messed up  got the laptop though!</t>
  </si>
  <si>
    <t>whatbarbzdid</t>
  </si>
  <si>
    <t xml:space="preserve">i feel soo..i dont know </t>
  </si>
  <si>
    <t>i wanna watch ur vid but i cant now. im tweeting from the phone &amp;amp; i t doesn't let  me  @HerLadyRavenSky</t>
  </si>
  <si>
    <t>lauuurrra</t>
  </si>
  <si>
    <t>the phone lines for britains got talent are busy and i cant get through  !</t>
  </si>
  <si>
    <t>_Lyndsay</t>
  </si>
  <si>
    <t xml:space="preserve">@comedee Well, all the acts have just performed but all I hear and read are negative comments about Susan. People are so judgemental </t>
  </si>
  <si>
    <t>uglycat</t>
  </si>
  <si>
    <t xml:space="preserve">Thinking about my new bike!  Stupid work preventing me from riding </t>
  </si>
  <si>
    <t xml:space="preserve">My browser isn't working! </t>
  </si>
  <si>
    <t xml:space="preserve">@jenefurlovesyou no idea about what your talking about </t>
  </si>
  <si>
    <t>VeRoDQ323</t>
  </si>
  <si>
    <t xml:space="preserve">so im in class n im pissed off, hungry, tired, sick... i wanna sleep n not wake up til 2mrw. but i cant </t>
  </si>
  <si>
    <t>ricenbeeans</t>
  </si>
  <si>
    <t xml:space="preserve">I really need to go to the gym </t>
  </si>
  <si>
    <t xml:space="preserve">Gosh! Macys doesn't have stuff for skinny people anymore; I can't even find an XS belt for my outfit. </t>
  </si>
  <si>
    <t>llc0d3rll</t>
  </si>
  <si>
    <t xml:space="preserve">@karar Any idea where they wud give me a vram? coz its not in the electronics market that i buy my electronics chips etc from </t>
  </si>
  <si>
    <t>dazedanez</t>
  </si>
  <si>
    <t>is (annoyed)  (tears) [phplurk.com] http://plurk.com/p/x9lnu</t>
  </si>
  <si>
    <t xml:space="preserve">@DatAtlantaChick lmfao so u a leo and u hating on me smdh </t>
  </si>
  <si>
    <t>@wesupportniley omg no way!  damnit. niley needs to get back together now.</t>
  </si>
  <si>
    <t>Chonkeyblaq</t>
  </si>
  <si>
    <t>I think my crush is mad at me  damn i dnt want him to be mad.</t>
  </si>
  <si>
    <t>ninjamelie</t>
  </si>
  <si>
    <t xml:space="preserve">so much for sleeping in. ive been up since 7am puking. thanks BP for giving me serious food poisoning and wasting a gorgeous day </t>
  </si>
  <si>
    <t xml:space="preserve">@fa6ami86 so happy that salman won.  btw the 14sec clip is truely a teaser </t>
  </si>
  <si>
    <t>corie_wiren</t>
  </si>
  <si>
    <t xml:space="preserve">Urgent care with a sick munchkin.. No fun </t>
  </si>
  <si>
    <t>kinda bummed that I don't get to celebrate with him  hmmm</t>
  </si>
  <si>
    <t xml:space="preserve">@ leonas with the fam. Waiting on our food. I'm bout to smash!! Had fun last night but I'm still tired! </t>
  </si>
  <si>
    <t>ilovebeingdani</t>
  </si>
  <si>
    <t xml:space="preserve">its so cold but i need to go out for walk to get my car </t>
  </si>
  <si>
    <t>modeltjreese</t>
  </si>
  <si>
    <t xml:space="preserve">is having such a frustrating day </t>
  </si>
  <si>
    <t>giiselefasho</t>
  </si>
  <si>
    <t>Flustered out of my mind.. What to do?  http://myloc.me/26MR</t>
  </si>
  <si>
    <t xml:space="preserve">had dental work done and they hit a nerve with needle, in pain </t>
  </si>
  <si>
    <t>gucci_lova</t>
  </si>
  <si>
    <t xml:space="preserve">the was not there..wtf..wanna see her on friday..but it'll cost so much..just 4 an autog. mhh dont know what 2 do </t>
  </si>
  <si>
    <t xml:space="preserve">Me thinks last drink and me and my baby Macbook Pro back home. Horrible long journey though </t>
  </si>
  <si>
    <t>Treeshha</t>
  </si>
  <si>
    <t xml:space="preserve">@bobbyhundreds you can't order the tribute to hardcore shirts online? </t>
  </si>
  <si>
    <t>stiao</t>
  </si>
  <si>
    <t xml:space="preserve">failing at populating databases. steven = ftl </t>
  </si>
  <si>
    <t>EndiraHawkins</t>
  </si>
  <si>
    <t xml:space="preserve">I am watching reruns of The Game on BET! I am still sad that they made that decision regarding the show. It was the best thing on CW! </t>
  </si>
  <si>
    <t xml:space="preserve">Fuck my life. I don't have the Internet on my phone what with using Egyptian servers. Looks like nothing from me for two weeks </t>
  </si>
  <si>
    <t>legallyginge</t>
  </si>
  <si>
    <t xml:space="preserve">would rather be at Spring Awakening. </t>
  </si>
  <si>
    <t>chelsiemciver</t>
  </si>
  <si>
    <t xml:space="preserve">@KatieGreen what is PDK? And why does Athens have to be so far from Athens </t>
  </si>
  <si>
    <t>arunabha_p</t>
  </si>
  <si>
    <t xml:space="preserve">Only thing dropped == plan </t>
  </si>
  <si>
    <t xml:space="preserve">Eating: 1 blueberry muffin	</t>
  </si>
  <si>
    <t xml:space="preserve">@bidyyy i37 is okay you'll have a great time, shame no oof3 or tex for you though </t>
  </si>
  <si>
    <t>Couldnt get through to vote for Diversity!  #bgt</t>
  </si>
  <si>
    <t>DavidSowerby</t>
  </si>
  <si>
    <t>My bike has stalled  but if I leave it for a while it will cool and it should start. Just hope it doesn't take too long.</t>
  </si>
  <si>
    <t>MichaelaPatry</t>
  </si>
  <si>
    <t xml:space="preserve">this day turned into not such a good day. tear </t>
  </si>
  <si>
    <t>goodboy720</t>
  </si>
  <si>
    <t xml:space="preserve"> las vegan kid was out on first final round spelling. This is a replay from last night.</t>
  </si>
  <si>
    <t>britttany80</t>
  </si>
  <si>
    <t xml:space="preserve">@playspymaster I want to play but it says the server is down. </t>
  </si>
  <si>
    <t>no vacation abroad  friends cancelled. Why do my friends do this all the time? Not fair! A trip in Tivoli is not the same as Italy</t>
  </si>
  <si>
    <t>abhibharti</t>
  </si>
  <si>
    <t xml:space="preserve">visitors to my site www.3mh.com have been decreased..sad </t>
  </si>
  <si>
    <t>jfilamor</t>
  </si>
  <si>
    <t xml:space="preserve">i want pop tarts but im too scared to go downstairs </t>
  </si>
  <si>
    <t>Wow i really do not feel like working today  but it has to get done. Work Fail.</t>
  </si>
  <si>
    <t>uHATEher</t>
  </si>
  <si>
    <t xml:space="preserve">@AngyMcLovin. damn </t>
  </si>
  <si>
    <t>donigreenberg</t>
  </si>
  <si>
    <t>OK, so that kayak is -uh - made for small(er) people, maybe even a kid.  Darn!  I'll sell it (and all the access.) for $50 - in Igo.</t>
  </si>
  <si>
    <t>karliec</t>
  </si>
  <si>
    <t xml:space="preserve">@lexyloves i tried to find you last night but i couldnt </t>
  </si>
  <si>
    <t xml:space="preserve">Feeling mad sleepy after so much rest last night. Won't get home until 11pm and need to be up early in the am. </t>
  </si>
  <si>
    <t>samboothey</t>
  </si>
  <si>
    <t xml:space="preserve">No matter how much I eat, I'm always hungry! </t>
  </si>
  <si>
    <t>mrunyon86</t>
  </si>
  <si>
    <t>Work  And then outtttttt!!</t>
  </si>
  <si>
    <t xml:space="preserve">@Msfab1988 how come when i ask @bowwow614 a question it dont get answer but u ask n he answer </t>
  </si>
  <si>
    <t xml:space="preserve">@FrancyHope  vixi </t>
  </si>
  <si>
    <t>kimcchung</t>
  </si>
  <si>
    <t xml:space="preserve">Cramps! </t>
  </si>
  <si>
    <t>lampshade7</t>
  </si>
  <si>
    <t>Aww  you didn't make plans for this weekend?</t>
  </si>
  <si>
    <t xml:space="preserve">Finish packing, mom will be here, then I will be off to home, I will miss you VVS people so much. </t>
  </si>
  <si>
    <t>DoctorBeaver</t>
  </si>
  <si>
    <t xml:space="preserve">@dnwx Sorry. Please don't hang me. I promise not to pay my guitar again when I'm Tweeting </t>
  </si>
  <si>
    <t>Mr sunshine please come outtttt  lol</t>
  </si>
  <si>
    <t>Mark421</t>
  </si>
  <si>
    <t xml:space="preserve">Sailor moon voice changed in season 3 </t>
  </si>
  <si>
    <t>Betmar</t>
  </si>
  <si>
    <t xml:space="preserve">I'm about to enter &amp;quot;no man's land&amp;quot; no cell phone service until morning. </t>
  </si>
  <si>
    <t>reynarey</t>
  </si>
  <si>
    <t xml:space="preserve">@alliebooskie you'll have to tell me all about it! Again! Jeez!!! </t>
  </si>
  <si>
    <t>it's so cold  i'm gonna stay in bed ALL day</t>
  </si>
  <si>
    <t>New TBS album has been dispatched  Gonna be a few days late though which is bad  Still, can't wait!</t>
  </si>
  <si>
    <t>ihearttx3</t>
  </si>
  <si>
    <t>@kate38381849 omg! i heard about that too  they made such a cute couple!</t>
  </si>
  <si>
    <t>Kare84</t>
  </si>
  <si>
    <t xml:space="preserve">Back from vacation </t>
  </si>
  <si>
    <t>DSVega</t>
  </si>
  <si>
    <t xml:space="preserve">On the way back to the hotel. Boating and snorkeling was a blast. Sooo tired. Need a nap. Back to H-town tomorrow morning. Vacay over. </t>
  </si>
  <si>
    <t>kaib0rg</t>
  </si>
  <si>
    <t xml:space="preserve">my flower lamp is sad. it thought it was gonna be folding into itself today but look at it ...trying so hard to breath </t>
  </si>
  <si>
    <t>Jaeplane</t>
  </si>
  <si>
    <t xml:space="preserve">@redyuu A kid in your violin lesson or something! </t>
  </si>
  <si>
    <t>http://twitpic.com/6a07b - Sad face  i have a stye!</t>
  </si>
  <si>
    <t>_sinequanon</t>
  </si>
  <si>
    <t xml:space="preserve">@nilsipilsifan well yeah, it is sad :/ but I guess after all those years he deserves his retirement </t>
  </si>
  <si>
    <t>@xlad where are you ?  xx</t>
  </si>
  <si>
    <t>JP_Sarver</t>
  </si>
  <si>
    <t>cloudy in miami  fortunately drinks aren't photophillic</t>
  </si>
  <si>
    <t>WildIrishRover</t>
  </si>
  <si>
    <t xml:space="preserve">@derryX Its St Pauls on 13th street in Troy. I came here with my gramma since I was a lil one. </t>
  </si>
  <si>
    <t>dianavilibert</t>
  </si>
  <si>
    <t xml:space="preserve">@melissablake: The Philippines! I don't think I'll be able to part with my laptop </t>
  </si>
  <si>
    <t>markahorn</t>
  </si>
  <si>
    <t xml:space="preserve">@jessicalmoreau I miss that show too but I'm afraid is gone forever. </t>
  </si>
  <si>
    <t>@phantom_roxs it says page not found.  can I friend you?</t>
  </si>
  <si>
    <t xml:space="preserve">@OneLovelyLibra i dont get it </t>
  </si>
  <si>
    <t xml:space="preserve">im a planning person yet all my plans are getting f-up, some1 help me </t>
  </si>
  <si>
    <t xml:space="preserve">meet in the middle is happening right now! i thought of taking my kiddos, but i worry about hateful people endangering my children. </t>
  </si>
  <si>
    <t>ivoryvon</t>
  </si>
  <si>
    <t>@ashleighinsane ahhhh. i get home tonight  wanna chill next weekend like we used to? waterfights&amp;lt;333</t>
  </si>
  <si>
    <t xml:space="preserve">nigeled myself in queen street cause everyones away peeing </t>
  </si>
  <si>
    <t>@marielenh i stoped watching it  i miss the scotish guy....... cutter!</t>
  </si>
  <si>
    <t>@bowwow614 Love Your Music; But Nobody Plays It In Ireland  Wud U Mind If I Sent It Into A Radio Station To Play It; Everyone Will Love U</t>
  </si>
  <si>
    <t>kittytime</t>
  </si>
  <si>
    <t>@laurenali LAUREN!!! lmao i want to watch lost with youuuu  I'm jealousssss</t>
  </si>
  <si>
    <t>@janicejenelle ya it sucks  hows life back in canadialand?</t>
  </si>
  <si>
    <t>theskyprincess</t>
  </si>
  <si>
    <t>Yes, want to.... Can't have plans tonight.      Another time!  How R U?</t>
  </si>
  <si>
    <t>x_Maxine_x</t>
  </si>
  <si>
    <t>Hate Being in on a Sat Btw  Roll On 2moz  x</t>
  </si>
  <si>
    <t xml:space="preserve">@TheAvenged barely got anywhere with it yet; if i manage to do some tonight i'll tweet u a pic its a bitch trying to hide the brows </t>
  </si>
  <si>
    <t>werewolfmilk</t>
  </si>
  <si>
    <t>ow, my hands.  so over shoveling mulch...</t>
  </si>
  <si>
    <t xml:space="preserve">my phone is dead still </t>
  </si>
  <si>
    <t>Kellyjade99</t>
  </si>
  <si>
    <t xml:space="preserve">Is feeling like crap and doesn't know why </t>
  </si>
  <si>
    <t>Whitestick</t>
  </si>
  <si>
    <t xml:space="preserve">BBQ time.unfortunately it's south of the river in brixton </t>
  </si>
  <si>
    <t>taylerthesailer</t>
  </si>
  <si>
    <t xml:space="preserve">nikkis party and maybe aaron's later. busy day. my feet still hurt. AND I MISS MY SENIORS! </t>
  </si>
  <si>
    <t xml:space="preserve">@LaRainbow i dont think flawless were good at all tonight </t>
  </si>
  <si>
    <t xml:space="preserve">@kathyxxxx god everyone is coming up with really good headlines </t>
  </si>
  <si>
    <t>@notmywords hey!!im good ta.. results for bgt not on till half9.i want diversity or stavros flatley 2win..charlie isnt- i dont think     x</t>
  </si>
  <si>
    <t>mrsnasirjones</t>
  </si>
  <si>
    <t xml:space="preserve">@LASTNAMEX i miss u, where are u? </t>
  </si>
  <si>
    <t>Kissiekins</t>
  </si>
  <si>
    <t>My baby sister is all graduated and everything...  I feel old!!!</t>
  </si>
  <si>
    <t>lamadsterr</t>
  </si>
  <si>
    <t xml:space="preserve">howwwwwwwww do i set a picture on this thing????? </t>
  </si>
  <si>
    <t>prestonsoundlab</t>
  </si>
  <si>
    <t xml:space="preserve">gonna see the Back To The Future trilogy tonight at the New Beverly..... im so pissed i missed Christopher Loyd last night </t>
  </si>
  <si>
    <t>sahbreenah</t>
  </si>
  <si>
    <t xml:space="preserve">EVERYTHING is so SKETCHY; EVERYTHING is so CONFUSING; can't you just tell me the TRUTH! why is this being so DIFFICULT? ugh </t>
  </si>
  <si>
    <t>HParker1003</t>
  </si>
  <si>
    <t>my sunburn is sore and i'm cold  can you cuddle me warm and look after me like you used to do?</t>
  </si>
  <si>
    <t xml:space="preserve">Up is a cute movie but it doesnt have the bandaid part </t>
  </si>
  <si>
    <t>mhutchin</t>
  </si>
  <si>
    <t>Lots of people in the audience talking through the presentations..   #wordcamp</t>
  </si>
  <si>
    <t>A_Rock</t>
  </si>
  <si>
    <t>does not work till wednesday now  im poor.</t>
  </si>
  <si>
    <t>CFO_of_Awesome</t>
  </si>
  <si>
    <t xml:space="preserve">Tell my big daddy I'm sorry!! </t>
  </si>
  <si>
    <t>@adamasity_bebe nope! I work until 1030  you going?</t>
  </si>
  <si>
    <t xml:space="preserve">Shower then ktown part two, then off to yucky work </t>
  </si>
  <si>
    <t xml:space="preserve">@martymankins I don't have a tv </t>
  </si>
  <si>
    <t xml:space="preserve">@xDKrystal awwwwwwwwwww why </t>
  </si>
  <si>
    <t xml:space="preserve">@ariasweb sometimes you gotta follow the classic girl home alone on a friday night guidelines. no movie or chocolate though... bummer </t>
  </si>
  <si>
    <t>charysh</t>
  </si>
  <si>
    <t xml:space="preserve">leaving on a jet plane </t>
  </si>
  <si>
    <t>bobbysgirl1972</t>
  </si>
  <si>
    <t xml:space="preserve">@yourimpact sorry to hear about your communitys' loss </t>
  </si>
  <si>
    <t>jonathanmarko</t>
  </si>
  <si>
    <t xml:space="preserve">@swirlee No, it's not. I run into this problem all the time too. </t>
  </si>
  <si>
    <t>Jeelzz</t>
  </si>
  <si>
    <t xml:space="preserve">@daryld LOL fuck you </t>
  </si>
  <si>
    <t xml:space="preserve">i really wish i could rewind time </t>
  </si>
  <si>
    <t>jbredrebel</t>
  </si>
  <si>
    <t>got sun burnt again!  on my shoulder blades this time...</t>
  </si>
  <si>
    <t xml:space="preserve">missin my granny just bk from her mass </t>
  </si>
  <si>
    <t>jedoonat</t>
  </si>
  <si>
    <t>On the way back to TX again  in Orlando, FL http://loopt.us/f4d0Gw.t</t>
  </si>
  <si>
    <t>@Essex_courier I'm not allowed to vote  might have to sneak off to the bathroom with my phone...</t>
  </si>
  <si>
    <t>ROXstnFOX</t>
  </si>
  <si>
    <t xml:space="preserve">@actingblack it was supposed to be neck up..it was in the preview </t>
  </si>
  <si>
    <t>@Hollymark aw  what happened</t>
  </si>
  <si>
    <t>@dubbayoo  Stupid pubs and their lack of veggie fare. Now I'm even more hungry, may have to raid cupboards.</t>
  </si>
  <si>
    <t>WH_Woolhat</t>
  </si>
  <si>
    <t xml:space="preserve">Need a new lamp for my bedroom. Old one broke </t>
  </si>
  <si>
    <t>Walked about 2 miles, it was fun untill my ipod decides to die  reading breaking dawn now!</t>
  </si>
  <si>
    <t>Leader4hire</t>
  </si>
  <si>
    <t xml:space="preserve">Not impressed with how baker and Taylor address new opportunities. Almost confrontational. </t>
  </si>
  <si>
    <t>@empath_eia I know and share the sentiments entirely  I need to look for another one. Bleh.</t>
  </si>
  <si>
    <t xml:space="preserve">miss T. was not there..wtf..wanna see her on friday..but it'll cost so much..just 4 an autog. mhh dont know what 2 do </t>
  </si>
  <si>
    <t>Washed all my brushes last night..but since it' s freeeeezing her in SF, they didn't dry.  Today is finger application galore!!!</t>
  </si>
  <si>
    <t>karlarocksss</t>
  </si>
  <si>
    <t xml:space="preserve">@animekiid10 I meant * </t>
  </si>
  <si>
    <t>FaltyDL</t>
  </si>
  <si>
    <t xml:space="preserve">@damnlamb jake! Actually in guilford all weekend </t>
  </si>
  <si>
    <t>DoubleAre</t>
  </si>
  <si>
    <t xml:space="preserve">@VIVA_LA_SUE_SUE not funny, I don't feel the love </t>
  </si>
  <si>
    <t xml:space="preserve">@pinkrocks2240 i know!! </t>
  </si>
  <si>
    <t>briannablume</t>
  </si>
  <si>
    <t xml:space="preserve"> lost a little one today </t>
  </si>
  <si>
    <t>schnuckums</t>
  </si>
  <si>
    <t xml:space="preserve">The sugar on these beignets remnds me of the bc i had yesterday </t>
  </si>
  <si>
    <t xml:space="preserve">@BitchNotAPerson I hope that after that u dont change ur impression ( bad or good) of me </t>
  </si>
  <si>
    <t xml:space="preserve">Wtf i need to go home n get dress for this party argghhh i still have to go buy an outfit not enough time in this day </t>
  </si>
  <si>
    <t xml:space="preserve">stuck at home with nothing to do! </t>
  </si>
  <si>
    <t>Supersuus79</t>
  </si>
  <si>
    <t xml:space="preserve">At central park right now....it's so hot out here...even to hot for shopping </t>
  </si>
  <si>
    <t>CntrySigns</t>
  </si>
  <si>
    <t xml:space="preserve">dad just left for dover... wish I was going for the race tomorrow </t>
  </si>
  <si>
    <t xml:space="preserve">@phinesiabell Thanks! I will. I've got to keep busy to keep from going crazy tonight! It was supposed to be my first 5* in Tampa </t>
  </si>
  <si>
    <t>PrettyEyes702</t>
  </si>
  <si>
    <t xml:space="preserve">If anyone wants to bring me lunch I would love you forever. Healthy Choice is not so good. </t>
  </si>
  <si>
    <t>@McFreak_ i cant get through  god damn it lol xxx</t>
  </si>
  <si>
    <t>RachieBB16</t>
  </si>
  <si>
    <t xml:space="preserve">Just got back from Molly's...dumb american lit project </t>
  </si>
  <si>
    <t xml:space="preserve">belly full now im about to head home and go into hibernation before the game tonight! still tired from my  long day at work yesterday </t>
  </si>
  <si>
    <t>jennytbl</t>
  </si>
  <si>
    <t xml:space="preserve">Damn... Nothing more to say... </t>
  </si>
  <si>
    <t xml:space="preserve">@xoxo_emily I wish I could come but I have to stay with my mom since she has pneumonia </t>
  </si>
  <si>
    <t>__Kelsey__</t>
  </si>
  <si>
    <t xml:space="preserve">So. This is the time where I put: Yay. Got the tickets. But did I?? No! </t>
  </si>
  <si>
    <t>rishk</t>
  </si>
  <si>
    <t>Waiting for my car at an auto repair shop  - its been almost 30 minutes since the time they promised my car would be ready....</t>
  </si>
  <si>
    <t>_Sober</t>
  </si>
  <si>
    <t xml:space="preserve">age allan buppo bud  dasht injahaaa micharkhid heeeeeeeey </t>
  </si>
  <si>
    <t>mandypantaz</t>
  </si>
  <si>
    <t xml:space="preserve">Hello summer? Are you coming? I'm losing my tan </t>
  </si>
  <si>
    <t>mohit789</t>
  </si>
  <si>
    <t xml:space="preserve">Late night work with no apparent end...oh how i rue the weekends </t>
  </si>
  <si>
    <t>klaus_thomsen</t>
  </si>
  <si>
    <t xml:space="preserve">NOOOooooooo!!! My MacBook has suddenly died. Hard Drive just seems to be empty or dead. I can't believe it </t>
  </si>
  <si>
    <t>ellenspaar</t>
  </si>
  <si>
    <t xml:space="preserve">Only 2 more grad parties to go to </t>
  </si>
  <si>
    <t>vballer3</t>
  </si>
  <si>
    <t xml:space="preserve">Singing at Graduation, this is gonna be sad </t>
  </si>
  <si>
    <t>TJSnoop88</t>
  </si>
  <si>
    <t xml:space="preserve">Feeling the waves  </t>
  </si>
  <si>
    <t>AtlCavalier</t>
  </si>
  <si>
    <t>I hit a nice bunt and got to 1st....but got left stranded on 2nd  #atl #WaHoos</t>
  </si>
  <si>
    <t xml:space="preserve">Took grad photos with the GPhi seniors this morning... the end is near </t>
  </si>
  <si>
    <t>thecasabianca</t>
  </si>
  <si>
    <t xml:space="preserve">Got home from a long night of work almost around 7AM, why am I awake instead of sleeping? </t>
  </si>
  <si>
    <t>gaydatinguk</t>
  </si>
  <si>
    <t>BGT - everything to play for!  How sad though when Aidan Davis cried   Not the busiest night for gay dating sites!</t>
  </si>
  <si>
    <t xml:space="preserve">Watching Hitler's Family...very interesting. In other things...I want everyone to win BGT but we all know the winner will be susan boyle </t>
  </si>
  <si>
    <t>martinsandoval</t>
  </si>
  <si>
    <t xml:space="preserve">i wish a cute background </t>
  </si>
  <si>
    <t xml:space="preserve">listening to music might be going somewhere with my mom brother and grandmother woopie </t>
  </si>
  <si>
    <t>Nobody ever really understands..  Ugh, it's really killin' me right now. Such a horrible day. I just wanna lay here &amp;amp; cry.</t>
  </si>
  <si>
    <t>Monique_Angel</t>
  </si>
  <si>
    <t xml:space="preserve">I hate when I'm getting in my car and I smack my head! Ouch </t>
  </si>
  <si>
    <t>angiewillo</t>
  </si>
  <si>
    <t xml:space="preserve">Should be out enjoying the sun..but im not </t>
  </si>
  <si>
    <t>ElizabethPT</t>
  </si>
  <si>
    <t xml:space="preserve">@PaulaAbdul  not Long Beach, it's still overcast down in this part of LA </t>
  </si>
  <si>
    <t>toonknits</t>
  </si>
  <si>
    <t xml:space="preserve">@MellowMe Oh, it is. In my case, I have man-sized hands and very narrow wrists. I can't really get fingerless gloves to fit me properly. </t>
  </si>
  <si>
    <t>DChi606</t>
  </si>
  <si>
    <t xml:space="preserve">Wishing I could take a BATH in calamine right now.  Just discovered a new bite on my arm </t>
  </si>
  <si>
    <t xml:space="preserve">@onlydanno no joy for me yet </t>
  </si>
  <si>
    <t>MizzDarko</t>
  </si>
  <si>
    <t xml:space="preserve">needs to quit sweets </t>
  </si>
  <si>
    <t>bonomosj</t>
  </si>
  <si>
    <t>friends tonight!!! scared because rich is going to iraq  but john's home from the navy!!!</t>
  </si>
  <si>
    <t>TamekaRaymond</t>
  </si>
  <si>
    <t>Ok its beautiful out, I'm keeping my friend indoors, I must go outside..Damn, I love being at home...Oooookkkk, bye guys till later.  lol</t>
  </si>
  <si>
    <t>houseofduck</t>
  </si>
  <si>
    <t xml:space="preserve">Might have to finally break down and buy a PS3 when I have the funds... Lego Indiana Jones 2 isnt coming out on the PS2 </t>
  </si>
  <si>
    <t xml:space="preserve">NIN soundchecking suck. Getting rained on. </t>
  </si>
  <si>
    <t xml:space="preserve">@SprinkleUWitLuv Awww, Happy Anniversary and  Happy Birthday! That stinks to be at work when you want to be celebrating. </t>
  </si>
  <si>
    <t>saraxmazing</t>
  </si>
  <si>
    <t xml:space="preserve">@pooopy How sad </t>
  </si>
  <si>
    <t>Not sure Tx is much better. Son's HS cares nothing about him, only about their pass rate  @emeraldjaguar</t>
  </si>
  <si>
    <t>Mel_Laura</t>
  </si>
  <si>
    <t>@missemilyfleur Where are youuu!!  ;)</t>
  </si>
  <si>
    <t>@kfrags we need to finish dance party in a kitchen   WHENNNNNNNNNNNNNNNN. next weekend?</t>
  </si>
  <si>
    <t>Alongcamelucy</t>
  </si>
  <si>
    <t>@Oliviaaemily you're missing BGT  that's depressing.</t>
  </si>
  <si>
    <t>RMC RE-tweetness: [Wayyy] Inside The NBA: Western Conference Game 6 Analysis [Video] http://tinyurl.com/n9fvy5 [we turrble, kinney!  ]</t>
  </si>
  <si>
    <t>pud</t>
  </si>
  <si>
    <t xml:space="preserve">Got two bagels for me and two for @ilona but I ate all four of them </t>
  </si>
  <si>
    <t xml:space="preserve">i had a dream that my lv nails fell off and i was so sad : i had a dream that my lv nails fell off and i was so sad </t>
  </si>
  <si>
    <t xml:space="preserve">never had me medicin so now i have to wait an hour to have food </t>
  </si>
  <si>
    <t>annalouiza</t>
  </si>
  <si>
    <t xml:space="preserve">reading for my exams... </t>
  </si>
  <si>
    <t xml:space="preserve">My dad is the only one who has sympathy for my loss of another bird,I just cant take it,and now tweety is alone </t>
  </si>
  <si>
    <t>Placehold</t>
  </si>
  <si>
    <t xml:space="preserve">@mattdempseycom Thankfully Boots were doing a buy two get the third item free on suncream and after sun lmao Think i need it </t>
  </si>
  <si>
    <t>cafoothillhomes</t>
  </si>
  <si>
    <t xml:space="preserve">So happy to have 159 followers...then I saw @AlainVanHeerden with 23,775 - now feeling very small fish! </t>
  </si>
  <si>
    <t>siewliKW</t>
  </si>
  <si>
    <t xml:space="preserve">Back from London exhausted. Wicked was absolutely fantastic!  Love the way they worked new story into old.  Must face week's ironing now </t>
  </si>
  <si>
    <t>Just finished my first match...  I'm going to finish third...</t>
  </si>
  <si>
    <t xml:space="preserve">Why do I have work right now ?! </t>
  </si>
  <si>
    <t>@that_kat Nah, he's been gone a couple of weeks thank god.. I can see him coming back soon enough thou if i keep getting stressed!  xx</t>
  </si>
  <si>
    <t>kmacias10</t>
  </si>
  <si>
    <t>got sent home from work  i have pink eye</t>
  </si>
  <si>
    <t>preslavrachev</t>
  </si>
  <si>
    <t xml:space="preserve">Hey Linux Experts: Please, help. UBUNTU doesn't play any sounds, although it successfully loaded all sound drivers </t>
  </si>
  <si>
    <t>lari_hearts</t>
  </si>
  <si>
    <t xml:space="preserve">My throat hurts and my voice is weird </t>
  </si>
  <si>
    <t xml:space="preserve">@davebriggs think this is one that I must make on my own unfortunately </t>
  </si>
  <si>
    <t>usamablackbelt</t>
  </si>
  <si>
    <t xml:space="preserve">I seem to suck at IIDX lately. </t>
  </si>
  <si>
    <t>Aschrift</t>
  </si>
  <si>
    <t xml:space="preserve">Walk in clinic </t>
  </si>
  <si>
    <t xml:space="preserve">@mroverproof how did bowling go last night? since I didnt make it </t>
  </si>
  <si>
    <t>doodle011</t>
  </si>
  <si>
    <t xml:space="preserve">I failed it </t>
  </si>
  <si>
    <t>lorinewton</t>
  </si>
  <si>
    <t>We were so sorry to have missed you @cjcubs last night  Got home a while ago, too tired &amp;amp; &amp;quot;campy&amp;quot; for shopping.</t>
  </si>
  <si>
    <t>tatumshea</t>
  </si>
  <si>
    <t>@kellarenee Aw! I wish I could've gone  That's so cute!</t>
  </si>
  <si>
    <t>Carla_15</t>
  </si>
  <si>
    <t>Rainy and cold day here in Buenos Aires  , and I still without voice...</t>
  </si>
  <si>
    <t>Bailey1688</t>
  </si>
  <si>
    <t>i'm at workkkk  come rescue me!</t>
  </si>
  <si>
    <t>mistii</t>
  </si>
  <si>
    <t xml:space="preserve">@olilea LOL, its funny because i like have no energy to high five in RL right now. So much rubbish on TV too </t>
  </si>
  <si>
    <t>allymitchell123</t>
  </si>
  <si>
    <t xml:space="preserve">Taiwan in 10 days </t>
  </si>
  <si>
    <t>jfexart</t>
  </si>
  <si>
    <t xml:space="preserve">@jimgris Hi Jim, I want my shirt OpenSolaris. Why VOSUG don't have shirts? </t>
  </si>
  <si>
    <t xml:space="preserve">The Euro stores don't do Oilers crocs </t>
  </si>
  <si>
    <t>laptopjunkie</t>
  </si>
  <si>
    <t xml:space="preserve">ER is no more </t>
  </si>
  <si>
    <t xml:space="preserve">WHY IS MY PICTURE BROKEN UGHHHH I JUST WANT A NEW TWITPIC </t>
  </si>
  <si>
    <t xml:space="preserve">&amp;quot;but were all gonn miss you bare! all of us lads recon ur easily one of the soundest gils by far&amp;quot; FUCK im gonna miss him. </t>
  </si>
  <si>
    <t xml:space="preserve">someone give me a job </t>
  </si>
  <si>
    <t>Magicalpancake</t>
  </si>
  <si>
    <t>Just Sitting here being bored.  Where is a cupcake when you need one?</t>
  </si>
  <si>
    <t>lgloraine</t>
  </si>
  <si>
    <t>Wild waves !!!! Nothing like Raging waters !!!! Or six flags !!!  LOL</t>
  </si>
  <si>
    <t>jonmyers</t>
  </si>
  <si>
    <t xml:space="preserve">Couldn't get a table at our first choice, so we had to make do with a white table  cloth place. </t>
  </si>
  <si>
    <t>leftover Chinese 4 lunch. it was bootie  time to get back 2 sewing. it's hot in here.</t>
  </si>
  <si>
    <t>ThomasHensel</t>
  </si>
  <si>
    <t xml:space="preserve">@ChrisOnAir Missed the damn show on Friday </t>
  </si>
  <si>
    <t>@janieknockout I hope you never get rid of THIS chubster, meaning me  ilu</t>
  </si>
  <si>
    <t>@dumbkiri i do... But caro had a nice chance to go deep  and the other fave that lost... Yeah...</t>
  </si>
  <si>
    <t>torylowy</t>
  </si>
  <si>
    <t xml:space="preserve">turned on the fountain at peir 84 and some asshole chewin a sandwich gave me the stink eye, called me a bitch </t>
  </si>
  <si>
    <t>Wildboutbirds</t>
  </si>
  <si>
    <t xml:space="preserve">@OscarTheCat OH no! We are so very sorry to hear of Oscar leaving us~ Purrrrsss and so very *sad! Oscar my first special friend on here~ </t>
  </si>
  <si>
    <t xml:space="preserve">Photoshop crashes as soon as it has scanned any images. I've scanned the same frames MULTIPLE times now </t>
  </si>
  <si>
    <t>VickiCore</t>
  </si>
  <si>
    <t xml:space="preserve">Reading a book on the couch on a rainy day... It don't git no betta! Well, if I had a beer it WOULD be better </t>
  </si>
  <si>
    <t>@bowwow614 well I jus wanna wish u the best of luck 2night! I wont b there  but shut it down 4 NY like u always do! NY loves u bow 4real!</t>
  </si>
  <si>
    <t>psychoswim</t>
  </si>
  <si>
    <t>Jammed neck... so apparently no weights tonight   *cries*</t>
  </si>
  <si>
    <t>steb5589</t>
  </si>
  <si>
    <t>Home doing nothing on a Saturday....I work tonight  got to make a living somehow while im getting my degree</t>
  </si>
  <si>
    <t xml:space="preserve">#BGT wants Stavros Flatley to win but can't get through </t>
  </si>
  <si>
    <t>michaelallstar</t>
  </si>
  <si>
    <t xml:space="preserve">Got no sleep. about to fall asleep on the road </t>
  </si>
  <si>
    <t xml:space="preserve">PLEASE VOTE FOR DIVERSITY LOL </t>
  </si>
  <si>
    <t>SonyaVilvens</t>
  </si>
  <si>
    <t xml:space="preserve">@OscartheCat I am so sorry for your loss  </t>
  </si>
  <si>
    <t xml:space="preserve">@MissJizzle No, it somehow got stuck on my bed rail last night and uh, pulled my toenail completely off. </t>
  </si>
  <si>
    <t>erinteecee</t>
  </si>
  <si>
    <t>@lynokelly can't I'm at work right now  I'll be on... um after work at like 1 am your time :s</t>
  </si>
  <si>
    <t>RebekkaRainbow</t>
  </si>
  <si>
    <t xml:space="preserve">nearly got kicked in the head by SOMEBODY yeasterday at the concert </t>
  </si>
  <si>
    <t>mS_jAcKi3</t>
  </si>
  <si>
    <t xml:space="preserve">its so nice outside...i wanna go to the beach but the closest one is 4 hrs away </t>
  </si>
  <si>
    <t>shelkitty</t>
  </si>
  <si>
    <t xml:space="preserve">Day 3 of the stomach ache from hell... And i dont know what to do </t>
  </si>
  <si>
    <t>sebulous</t>
  </si>
  <si>
    <t xml:space="preserve">@JamesHoste hope your day picked up mate; those tweets earlier sounded fairly </t>
  </si>
  <si>
    <t>MariaProvenzano</t>
  </si>
  <si>
    <t xml:space="preserve">Lots of thoughts and prayers today....... </t>
  </si>
  <si>
    <t xml:space="preserve">mad at iTunes right now...downloaded a movie and it didnt sync on to my iPod </t>
  </si>
  <si>
    <t>my little feet are so sore  i'm going to have to build up my sandal resistance again.</t>
  </si>
  <si>
    <t>lydiamaroon</t>
  </si>
  <si>
    <t xml:space="preserve">I hate bulimia!its not cool </t>
  </si>
  <si>
    <t>Scandalousss</t>
  </si>
  <si>
    <t xml:space="preserve">@sarah4tomorrow  im jealin' cos you get to see the ginga tonightt </t>
  </si>
  <si>
    <t>Chelsea1017</t>
  </si>
  <si>
    <t xml:space="preserve">daddys in the hospital... again </t>
  </si>
  <si>
    <t xml:space="preserve">@GrndDchssOfOZ @SpacieStaycie Where's my little playmate?  </t>
  </si>
  <si>
    <t xml:space="preserve">@aristeia Please, what is the score and who scored? I can't watch it, I'm watching smth else. </t>
  </si>
  <si>
    <t xml:space="preserve">@ColeBennett ferraro's last tweet was &amp;quot;stalkers are cool&amp;quot;, she could have packed up b/c of a stalker...or ferraro maybe the stalker...idk </t>
  </si>
  <si>
    <t>lauramacpherson</t>
  </si>
  <si>
    <t xml:space="preserve">my throat is sooo sore right now </t>
  </si>
  <si>
    <t>Discohontasx3</t>
  </si>
  <si>
    <t>thought diversity were bloody amazin', but felt sorry for flawless...when judges were compairing them both  xx</t>
  </si>
  <si>
    <t>TheAwesomeRo</t>
  </si>
  <si>
    <t>Oh no. This is getting bad.  - http://tweet.sg</t>
  </si>
  <si>
    <t xml:space="preserve">@_Chelsea_Marie its stooopid </t>
  </si>
  <si>
    <t>Jillypoo88</t>
  </si>
  <si>
    <t xml:space="preserve">its actually sunny for once n i got stuck at work makin people cones  </t>
  </si>
  <si>
    <t>amymthomas</t>
  </si>
  <si>
    <t xml:space="preserve">is not happy...considering she has to be inside on this perfect pool day. </t>
  </si>
  <si>
    <t>nintendoboy</t>
  </si>
  <si>
    <t>is sad.  tearrrr</t>
  </si>
  <si>
    <t xml:space="preserve">@xlaurajaynex It was good but I'm burnt </t>
  </si>
  <si>
    <t>Think I might phone up T-Mobile and sob down the phone &amp;quot;I NEED TO VOTE FOR DIVERSITY BUT YOUVE BLOCKED THE NUMBER YOU BITCHES&amp;quot;  #bgt</t>
  </si>
  <si>
    <t>NicachoOoo</t>
  </si>
  <si>
    <t xml:space="preserve">@jamielomas cant believe thats you not in hollyoaks gutted </t>
  </si>
  <si>
    <t>jayyoueleyeay</t>
  </si>
  <si>
    <t xml:space="preserve">Ugh, can't believe I missed multi night </t>
  </si>
  <si>
    <t xml:space="preserve">can i go home yet?! </t>
  </si>
  <si>
    <t>saradphoto</t>
  </si>
  <si>
    <t>@marenhogan I am jealous, mostly cause I couldn't be caught in a bikini  got some ##'s to loose, hope you have a great day today!!</t>
  </si>
  <si>
    <t xml:space="preserve">omg i just looked at my feet and they are a MESS. dont wear shoes too small to go for a walk in the sun. OUCH </t>
  </si>
  <si>
    <t>xxJaviJav</t>
  </si>
  <si>
    <t xml:space="preserve">Back in the US. UGH! I want to move to Aussie </t>
  </si>
  <si>
    <t>stalexstreet</t>
  </si>
  <si>
    <t xml:space="preserve">@600block can't dm @tompoe because he doesn't follow me but i want a kitten </t>
  </si>
  <si>
    <t>DancingPhoenix</t>
  </si>
  <si>
    <t>i have horrible blisters on both my feet. walking hurts.  i need band-aids...</t>
  </si>
  <si>
    <t>npupp</t>
  </si>
  <si>
    <t>just took a chunk out of his thumb making sweet potato dauphinoise  it hurts *cries*</t>
  </si>
  <si>
    <t>@venusflesh Ugh, I don't even have money for Tori tix   But, yeah,  I checked just to see what was left and it was same here.  boohoo.</t>
  </si>
  <si>
    <t xml:space="preserve">@nueva_voz oh I getcha, you liked him back, that's cool then. Well, obvy not cool that his daughter fired you tho </t>
  </si>
  <si>
    <t>joeelam</t>
  </si>
  <si>
    <t xml:space="preserve">@patriciatseng sigh.. so boring w/o FML.. </t>
  </si>
  <si>
    <t xml:space="preserve">@XO_SUFI_XO Why </t>
  </si>
  <si>
    <t>deetee35</t>
  </si>
  <si>
    <t xml:space="preserve">it's raining again. </t>
  </si>
  <si>
    <t>BADowns</t>
  </si>
  <si>
    <t>@JocHDaBoss Lease was up. I'm moving into Greenbrook Apts Friday. I'm living alone  You should come through stranger lol</t>
  </si>
  <si>
    <t>Eva_Abreu</t>
  </si>
  <si>
    <t>@ForumTheatreNJ oh, looks like I have a family event tomorrow and won't be able to make it  I did drive past today and gave a wave tho!</t>
  </si>
  <si>
    <t xml:space="preserve">@Mzceejay09 about 24 hours and no word on when it will be fixed. i think it might take a while. </t>
  </si>
  <si>
    <t>@antothedrew Don't hate me  we all have flaws haha!</t>
  </si>
  <si>
    <t>zeroadore</t>
  </si>
  <si>
    <t>@Bringxknives i sorry  meanie head</t>
  </si>
  <si>
    <t xml:space="preserve">NO @CHARLIESKIES! UNFOLLOWFAIL </t>
  </si>
  <si>
    <t>melaniebreault</t>
  </si>
  <si>
    <t xml:space="preserve">its amazing how in a moment everything can change. i dont know what to do </t>
  </si>
  <si>
    <t>ChickyMuchachaz</t>
  </si>
  <si>
    <t xml:space="preserve">@IzzatG http://twitpic.com/69mkh - lapar lah!! after all the running and walking. </t>
  </si>
  <si>
    <t>SocialLadybug</t>
  </si>
  <si>
    <t>opps! A.M....lol. u can tell im tired  lmao!!! gotta rest for tonight!!!</t>
  </si>
  <si>
    <t>the has gone  walking home, been on the park with Lorna.</t>
  </si>
  <si>
    <t>ckadam</t>
  </si>
  <si>
    <t xml:space="preserve">Not happy with cold weather out side </t>
  </si>
  <si>
    <t xml:space="preserve">Wish i could do something for matt </t>
  </si>
  <si>
    <t>mseasons</t>
  </si>
  <si>
    <t>Someone vote for Diversity for me. I've exceeded my ï¿½30 limit for T-mobile top-ups.  09011 32 22 09  #bgt</t>
  </si>
  <si>
    <t>misterchuck19</t>
  </si>
  <si>
    <t xml:space="preserve">I'm not liking this un-sunny weather for the weekend.  </t>
  </si>
  <si>
    <t>xrosieeeexx</t>
  </si>
  <si>
    <t xml:space="preserve">@NeeseyTheNargle ive gotta watch it at 12 am lol i missed it </t>
  </si>
  <si>
    <t>@NikiBakesCakes I have no clue  I think you should take it to an O2 shop and get onto them about it. Thought of you watching the footie!xx</t>
  </si>
  <si>
    <t>noodlemaine</t>
  </si>
  <si>
    <t xml:space="preserve">Woke up about an hr ago, still feeling kinda sick. But Blacklight Excursion tonight! </t>
  </si>
  <si>
    <t>blueeyedangel68</t>
  </si>
  <si>
    <t xml:space="preserve">I wish this damn headache would go away! </t>
  </si>
  <si>
    <t>Randi_Greenbird</t>
  </si>
  <si>
    <t xml:space="preserve">http://twitpic.com/6a0xs - Made by one of my favoriteist person in the world. She's not on Twitter though </t>
  </si>
  <si>
    <t>jacklynk</t>
  </si>
  <si>
    <t xml:space="preserve">@aaronriveroll ha ha. No, I meant they are still under construction. It is coming soon...not soon enough </t>
  </si>
  <si>
    <t>@TheMadModel ok nevermind i know why  smdh</t>
  </si>
  <si>
    <t>Mikaylala_</t>
  </si>
  <si>
    <t xml:space="preserve">well appearantly im not getting my nails done isnt that just freakin fantastic i was wanting to get them done really bad </t>
  </si>
  <si>
    <t>Jagstwit</t>
  </si>
  <si>
    <t xml:space="preserve">Good luck to Falkirk and Everton *thumbup* (via @Jagstwit) - Oops, sorry Bairns and Toffees </t>
  </si>
  <si>
    <t xml:space="preserve">My great- great aunt is in the hospital on a ventilator. </t>
  </si>
  <si>
    <t>@lonirocks13 after you sent that last message my young companion came along and i went out so i missed the final  oh well... did u get on?</t>
  </si>
  <si>
    <t>iestoesta</t>
  </si>
  <si>
    <t xml:space="preserve">@MichelleANguyen Wow! Bear! @MrE17 just got home, no sleep since yesterday. </t>
  </si>
  <si>
    <t xml:space="preserve">@willswolfie Bargain loves Amanda Holden, they will be off canoodling and I'll be lonely without a Wolfie.... </t>
  </si>
  <si>
    <t>1Jayde1</t>
  </si>
  <si>
    <t>still can't upload my pic  wish twitter would fix the prob</t>
  </si>
  <si>
    <t>KatieKatMeow</t>
  </si>
  <si>
    <t>having trouble with twitter  Its acting crazy!</t>
  </si>
  <si>
    <t>Garfinkel64</t>
  </si>
  <si>
    <t xml:space="preserve">At my friend's son's christening party. Waiting for the pig to arrive. Held the baby until he started crying. </t>
  </si>
  <si>
    <t xml:space="preserve">@x_Maxine_x and end it with something like you are a nasty nasty man! Dont comment things that you know nothing about. haha a hate perez </t>
  </si>
  <si>
    <t>xsophx12</t>
  </si>
  <si>
    <t>is off to work  but britains got talent was so good, julian is amazing !</t>
  </si>
  <si>
    <t>StaceyMonk</t>
  </si>
  <si>
    <t xml:space="preserve">@lend4health how are you? when do you find out re: changemakers? i am so tired </t>
  </si>
  <si>
    <t>terferi</t>
  </si>
  <si>
    <t xml:space="preserve">@jayarebee o rly? whose ur friend? just june.lol cant believe u dont trust me </t>
  </si>
  <si>
    <t>itstimmybitch</t>
  </si>
  <si>
    <t>My first day back @ work has been crazy.. Mad I can't say gbye to my english buds  damn work!</t>
  </si>
  <si>
    <t>@Orchidflower Sorry  I'll stop by later ;-)</t>
  </si>
  <si>
    <t>jAmbre</t>
  </si>
  <si>
    <t xml:space="preserve">I hate this weather-the sky is so bleak </t>
  </si>
  <si>
    <t>coraley</t>
  </si>
  <si>
    <t xml:space="preserve">dammit, i can't apply for the job as an essexfm thunderbird as i havent had my drivers licence for 12months !!!!! aghhhhh </t>
  </si>
  <si>
    <t>sosupersam</t>
  </si>
  <si>
    <t xml:space="preserve">@remymags we went to Bar-D. Sorry I missed u guys </t>
  </si>
  <si>
    <t xml:space="preserve">@MrsMcFlyGrimmy  i'm over here, george is still up. (kid lol)  </t>
  </si>
  <si>
    <t>spnheroesbaker</t>
  </si>
  <si>
    <t xml:space="preserve">http://twitpic.com/6a0zn - Went out for a bike ride. Chain broke </t>
  </si>
  <si>
    <t xml:space="preserve">My dumbass just took a shower completely forgetting that I wanted to go running in like an hour. </t>
  </si>
  <si>
    <t xml:space="preserve">My best friend doesn't get to come over today. </t>
  </si>
  <si>
    <t>dusty333</t>
  </si>
  <si>
    <t xml:space="preserve">@Claire_Ann love you too! wish we lived closer </t>
  </si>
  <si>
    <t xml:space="preserve">just got back from the dance studio.... ahhh..... im soo tired!!!!!!!! </t>
  </si>
  <si>
    <t xml:space="preserve">@meerasapra Restrict the profile... I hate FB.... It keeps changing everytym i log in... too much of waste application and quizzes </t>
  </si>
  <si>
    <t>MeaganDelaney</t>
  </si>
  <si>
    <t>@petekikiriki Nevin leaves Monday  this week while my little sis is in town?</t>
  </si>
  <si>
    <t>imababydoll</t>
  </si>
  <si>
    <t xml:space="preserve">man i looked up to them now its over...kelis and nas are over!! </t>
  </si>
  <si>
    <t>tearstained</t>
  </si>
  <si>
    <t xml:space="preserve">got in a text message fight with her mom </t>
  </si>
  <si>
    <t>zerocoolxiii</t>
  </si>
  <si>
    <t xml:space="preserve">dammmmit, lost my precious iphone </t>
  </si>
  <si>
    <t>agilmoregal</t>
  </si>
  <si>
    <t>I ran over and killed a ground hog today  on 21</t>
  </si>
  <si>
    <t>lvlopez</t>
  </si>
  <si>
    <t xml:space="preserve">Havent been able to get online at all today </t>
  </si>
  <si>
    <t>ChandlaGirl</t>
  </si>
  <si>
    <t xml:space="preserve">About to clean under my bed...that's scary, it's pretty much a black hole.  </t>
  </si>
  <si>
    <t>brittanynicolea</t>
  </si>
  <si>
    <t xml:space="preserve">I have the worst charlie horse </t>
  </si>
  <si>
    <t xml:space="preserve">It's okay, I'll just unfollow. I wish you would be honest though and tell me why </t>
  </si>
  <si>
    <t>Kelci_SHAN3</t>
  </si>
  <si>
    <t xml:space="preserve">Feel sick to my stomache </t>
  </si>
  <si>
    <t>missmade</t>
  </si>
  <si>
    <t xml:space="preserve">Sandin her life away. Could use your HELP at the garage. </t>
  </si>
  <si>
    <t xml:space="preserve">Something in the grocery cart got all over my brand new Anthropologie bag and now it's in the washer. I'm super nervous about it. </t>
  </si>
  <si>
    <t>lemontree111</t>
  </si>
  <si>
    <t xml:space="preserve">I &amp;lt;3 my dress but I need a new petti </t>
  </si>
  <si>
    <t>@x_Maxine_x coment him  it would be so funny :| if you dont i will haha</t>
  </si>
  <si>
    <t>B_FoYEE</t>
  </si>
  <si>
    <t xml:space="preserve">OH EM F'ING GEEEE I NEVER KNEWWW! NEVER WOULD HAVE THOUGHT EVERRRR IN MY LIFEEE! THIS IS SOOOO CRAZY I WANNNA FXCKIN CRY LOL JK BUT WOW </t>
  </si>
  <si>
    <t>mitt3ns</t>
  </si>
  <si>
    <t>@jumpinglegacy: I know I abandoned you too... but it was for good cause   And bad Matt for not coming in today!</t>
  </si>
  <si>
    <t xml:space="preserve">...they're baaaaaaack! no more quiet...no more reading </t>
  </si>
  <si>
    <t>heinzel</t>
  </si>
  <si>
    <t xml:space="preserve">Wouldn't you know it - the one morning I forgot my cell is the one morninf there's work issues </t>
  </si>
  <si>
    <t>thecityslicker</t>
  </si>
  <si>
    <t xml:space="preserve">@ravengrape she's adorable! she's pretty spunky for a 3-year-old eh? x and yeah the warm up shows!!! I can't believe I won't be in the UK </t>
  </si>
  <si>
    <t xml:space="preserve">Underestimated how expensive the 100 beer challenge would be </t>
  </si>
  <si>
    <t>JasonPaulino</t>
  </si>
  <si>
    <t xml:space="preserve">How can u forget your great love? your soulmate? how can u stop loving someone? </t>
  </si>
  <si>
    <t>mprieto93</t>
  </si>
  <si>
    <t xml:space="preserve">sooo sick  in bed all day and not seeing ryan </t>
  </si>
  <si>
    <t>AmirahRock</t>
  </si>
  <si>
    <t xml:space="preserve">im both mommy n daddy n it shows when i take her out n everyone else has a &amp;quot;complete&amp;quot; family </t>
  </si>
  <si>
    <t>johntravoltage</t>
  </si>
  <si>
    <t xml:space="preserve">Jadea never showed last night </t>
  </si>
  <si>
    <t>@Samanthai *pout* Please please please, let me, let me, let me...get what I want this time.  ? http://blip.fm/~7c0eq</t>
  </si>
  <si>
    <t xml:space="preserve">@kakoivisto What happened??? Hope you find a same-cost-to-cheap replacement flight. </t>
  </si>
  <si>
    <t>@ArtyTheCat  having a fight or flight response to sad these days and this is tooo sad ; sorry have to &amp;quot;flight&amp;quot; ! *sniffs</t>
  </si>
  <si>
    <t xml:space="preserve">Just talked to husband- apparently I'm done car shopping and about to go back to cleaning the front porch. That doesn't sound like fun! </t>
  </si>
  <si>
    <t>hangingflower</t>
  </si>
  <si>
    <t xml:space="preserve">I hope you're not mad </t>
  </si>
  <si>
    <t xml:space="preserve">Getting ready for my birthday cookout! Wish my 'boys' could be here </t>
  </si>
  <si>
    <t>katsalvante</t>
  </si>
  <si>
    <t xml:space="preserve">Way too hot to be a doggy today </t>
  </si>
  <si>
    <t>Courtrica</t>
  </si>
  <si>
    <t xml:space="preserve">im sad today!! marriage isnt always fun!! </t>
  </si>
  <si>
    <t>_xTweetyPiie</t>
  </si>
  <si>
    <t xml:space="preserve">i'm gutted now, not allowed to watch BGT finale, because my stepdads got the stupid football on!!  .. going home tomorrow </t>
  </si>
  <si>
    <t>onmjoey245</t>
  </si>
  <si>
    <t xml:space="preserve">Just listened to Fleetwood Mac the chain, and it got taken off early </t>
  </si>
  <si>
    <t>shellyontour</t>
  </si>
  <si>
    <t xml:space="preserve">not feeling to great today.....no one gives a twit!  </t>
  </si>
  <si>
    <t>RaeHoeBitch</t>
  </si>
  <si>
    <t xml:space="preserve">Who wants a kitten? A cat had babies in the bushes by my house and if you call animal control they put them to sleep </t>
  </si>
  <si>
    <t xml:space="preserve">Leaving for work now.. just 7 longs hours before I can be in my bed again. bad times </t>
  </si>
  <si>
    <t>RislesD</t>
  </si>
  <si>
    <t xml:space="preserve">@paigexlovesxyou is an amazing  person and i miss her </t>
  </si>
  <si>
    <t>Duhcky</t>
  </si>
  <si>
    <t xml:space="preserve">sick. headache. nap. work. booo </t>
  </si>
  <si>
    <t xml:space="preserve">mine are as well </t>
  </si>
  <si>
    <t>drewpreiner</t>
  </si>
  <si>
    <t>@TanyaEmma I'm sad we didn't get to hang out  no idea when you'll be bcak? U should help us get a uconn gig so we can hang</t>
  </si>
  <si>
    <t xml:space="preserve">Our neighbours are being SO obnoxious! I hate #drunkpeople and #rugby. </t>
  </si>
  <si>
    <t>jessbert56</t>
  </si>
  <si>
    <t xml:space="preserve">@BirchwD No. I forgot to check my phone </t>
  </si>
  <si>
    <t>lexisayshi</t>
  </si>
  <si>
    <t xml:space="preserve">Just hurt my ankle running to the toaster oven so i could get my Pizza....now it hurts. </t>
  </si>
  <si>
    <t>bratalishus</t>
  </si>
  <si>
    <t xml:space="preserve">at work today and it's actually sunny outside! </t>
  </si>
  <si>
    <t>oursouls</t>
  </si>
  <si>
    <t xml:space="preserve">AND i have to get my wisdom teeth out because they are making the rest of my teeth look like they're getting ready to hula hoop </t>
  </si>
  <si>
    <t>sweete313</t>
  </si>
  <si>
    <t xml:space="preserve">hungover like a motha fucka and I want my man </t>
  </si>
  <si>
    <t xml:space="preserve">Is workin 4-11:30 in concessions...shit. </t>
  </si>
  <si>
    <t xml:space="preserve">flight is as much my fault as anyones, i should have paid attention to the date not just time time. i was so excited i failed to validate </t>
  </si>
  <si>
    <t>purpleandgold</t>
  </si>
  <si>
    <t xml:space="preserve">@capricious_and you are superwoman! too bad i wasn't able to go to your event today </t>
  </si>
  <si>
    <t>Ekl3ctik</t>
  </si>
  <si>
    <t>For some reason I miss my nephew a lot today  (sigh)</t>
  </si>
  <si>
    <t>JessHaeck</t>
  </si>
  <si>
    <t xml:space="preserve">@Samanthapapst yes it is, im all alone </t>
  </si>
  <si>
    <t>That test was bad  now to get dressed...</t>
  </si>
  <si>
    <t xml:space="preserve">Feels extreeemely sick and has way too much homework. No 3D movie or fun in the sun today  my tummy hurts </t>
  </si>
  <si>
    <t xml:space="preserve">@Mkenn076 Sorry, yesterday was #tweetlame I had like NOTHING to say. </t>
  </si>
  <si>
    <t xml:space="preserve">@HellenBach Sorry Hellen...I know it doesn't all go to Cowell...was just trying to make a point...possibly failed then </t>
  </si>
  <si>
    <t xml:space="preserve">@Boy_Kill_Boy i haven't really heard much of them.... </t>
  </si>
  <si>
    <t>@lauraEchilds well I can open the window and oh bummer  I wanna seeeeeeee youuuu!!! Are you out at all tonight?</t>
  </si>
  <si>
    <t xml:space="preserve">Out of the 3 i decided to vote for in the end theres only one i cant get through to </t>
  </si>
  <si>
    <t>Jill_Lynn_Smith</t>
  </si>
  <si>
    <t>Votto is on the DL     And Arizona is losing 6-0 in the 2nd! Unbelievable.</t>
  </si>
  <si>
    <t>hdawnparratt</t>
  </si>
  <si>
    <t xml:space="preserve">I hate renos!!!!  lol hope everyone is having a great saturday, hubby has me frigging painting, i would rather be card making </t>
  </si>
  <si>
    <t>rosietheposie</t>
  </si>
  <si>
    <t>@danbush me tooooooooooo  but im seeing drag me to hell tonight! Yaaaay sam raimi</t>
  </si>
  <si>
    <t>atrainroars</t>
  </si>
  <si>
    <t xml:space="preserve">he said to me today: &amp;quot;guarani is an amazing language!&amp;quot; actually it is, but it's very difficult for me, argh </t>
  </si>
  <si>
    <t>swirlspice</t>
  </si>
  <si>
    <t xml:space="preserve">@skeskali So sorry to hear that. </t>
  </si>
  <si>
    <t xml:space="preserve">twitter wont let me change my picture </t>
  </si>
  <si>
    <t>gonzalea</t>
  </si>
  <si>
    <t xml:space="preserve">@nathanFillion oh dear does that include the power washer??!! yiked </t>
  </si>
  <si>
    <t>@lilgary take what back? Im lost  lol</t>
  </si>
  <si>
    <t>jackwarrior</t>
  </si>
  <si>
    <t xml:space="preserve">@PerezHilton sadly thats how the show goes, they have to sing/do what they did in the semi-finals </t>
  </si>
  <si>
    <t>@BrewskieButt  that is tooo sad! BB *cries *sobs see you later...</t>
  </si>
  <si>
    <t>ChavitoBaby</t>
  </si>
  <si>
    <t xml:space="preserve">: I Miss My @BeautifulDesire </t>
  </si>
  <si>
    <t xml:space="preserve">@Ampdecay Morrowind? I just downloaded and installed the game of the year edition on my laptop yesterday. My mouse is screwed up tho </t>
  </si>
  <si>
    <t>hrsrocker</t>
  </si>
  <si>
    <t xml:space="preserve">Ugh SOMEONE got me sick. </t>
  </si>
  <si>
    <t>skyefleur</t>
  </si>
  <si>
    <t xml:space="preserve">@GLEETV it would be nice if the songs were not locked to US Itunes. Can't get them from the french store </t>
  </si>
  <si>
    <t>L8T4LyF</t>
  </si>
  <si>
    <t xml:space="preserve">I'm SOOO tired!! However, lots of cleaning calls to me and I must heed her call </t>
  </si>
  <si>
    <t>iamsuffocating</t>
  </si>
  <si>
    <t xml:space="preserve">Dude, a guy just may have broken his ankle on the ice skating rink. Poor guy. </t>
  </si>
  <si>
    <t xml:space="preserve">Ugh,my laptop randomly stopped working...*Panick*-Oh no,what have i done?! </t>
  </si>
  <si>
    <t xml:space="preserve">You've gone all quiet </t>
  </si>
  <si>
    <t>masterluke103</t>
  </si>
  <si>
    <t xml:space="preserve">@J1000000 oh god you're gonna have so much wine there. They will give you pitchers of the stuff. I wanna go back </t>
  </si>
  <si>
    <t xml:space="preserve">@x_Maxine_x a was goin to put in your a bully! but it sadly wouldnt fit </t>
  </si>
  <si>
    <t>Byrdie13</t>
  </si>
  <si>
    <t xml:space="preserve">@hovlookalike u just staying with me for my chicken tacos </t>
  </si>
  <si>
    <t xml:space="preserve">#bgt ok im officially scared of SuBo...think nice thoughts, think nice thoughts...i fear there will be nightmares tonight </t>
  </si>
  <si>
    <t xml:space="preserve">Oh no.  It switched to the Villareal game in time to see bb Beppe miss a PK.  </t>
  </si>
  <si>
    <t>lindsskaffl</t>
  </si>
  <si>
    <t xml:space="preserve">@alyssashilly he fell off the roof and broke his back and ribs, and hes all bruised </t>
  </si>
  <si>
    <t xml:space="preserve">Screeamo Children Make A Return Outside My House. I May Just Do An Anakin Skywalker. But I Dont Have An Effing LightSaber </t>
  </si>
  <si>
    <t>CookieApril</t>
  </si>
  <si>
    <t xml:space="preserve">Hate this latex allergy of mine. no water balloon fights </t>
  </si>
  <si>
    <t xml:space="preserve">watching The Ballad of Jack and Rose - Camilla Belle doesn't ACT. she whispers pre-defined words. </t>
  </si>
  <si>
    <t>StarfruitsRiot</t>
  </si>
  <si>
    <t xml:space="preserve">I love the new millenium marathon! Woot! But I'm soooooooooo tired, it looks crappy ouside my window </t>
  </si>
  <si>
    <t xml:space="preserve">Nobody is awake goddamit! Ahh. </t>
  </si>
  <si>
    <t xml:space="preserve">So my AC isn't working in my Jeep and it is blazing outside. Having my maintenance man put some freon in it, but it may be the compressor </t>
  </si>
  <si>
    <t>SamIsHawt</t>
  </si>
  <si>
    <t>ugh my mommy's leaving to washington today  makes me sad.</t>
  </si>
  <si>
    <t>Photoboy52</t>
  </si>
  <si>
    <t xml:space="preserve">after that IT midterm, I'm thinking maybe I'm not as g33ky as I thought;  Another like that &amp;amp; I'll surrender my iPhone.  </t>
  </si>
  <si>
    <t>TessaMcCrory</t>
  </si>
  <si>
    <t xml:space="preserve">sold all my furniture in my room except my bedevrything is gone </t>
  </si>
  <si>
    <t>Sunwaay</t>
  </si>
  <si>
    <t>I got a bad sunburn today, and I live in Norway, where its very cold  I really got to start tanning more often to get used to this sun :o</t>
  </si>
  <si>
    <t xml:space="preserve">@jdotill haha yah I do .. 4 to 11 .. gonna go in a lil early to return stuff. yessss I need medddds! I'm so sick </t>
  </si>
  <si>
    <t>ryankage</t>
  </si>
  <si>
    <t xml:space="preserve">working in a few min (4-10pm) missing the wings game </t>
  </si>
  <si>
    <t>kowgod</t>
  </si>
  <si>
    <t xml:space="preserve">Everyday, @93xrt becomes a little bit more like 97.1 The Drive, and it makes me sad </t>
  </si>
  <si>
    <t xml:space="preserve">@snugglezz Martha does the same thing with me </t>
  </si>
  <si>
    <t xml:space="preserve">Crap! Well, rain while at the zoo! I am soaked! And I didn't get to pet the sting rays! </t>
  </si>
  <si>
    <t>i really dont want susan boyle to win lol  diversity to win everyone voteee lol!</t>
  </si>
  <si>
    <t>JoshJLPPaul</t>
  </si>
  <si>
    <t xml:space="preserve">I love going home to Memphis. It's alway nice but now back to Nashville. </t>
  </si>
  <si>
    <t xml:space="preserve">can't get through to vote for stavros flatley! i feel cheated </t>
  </si>
  <si>
    <t xml:space="preserve">majorly angry right now </t>
  </si>
  <si>
    <t>tinakhanjian</t>
  </si>
  <si>
    <t xml:space="preserve">Wishing that I could wake up earlier on the weekends </t>
  </si>
  <si>
    <t>MattThien</t>
  </si>
  <si>
    <t xml:space="preserve">Beers with the boys. This part of the day is going much better than the round of golf. Dad beat me today...sad face </t>
  </si>
  <si>
    <t xml:space="preserve">@discordia77 it will be a week late </t>
  </si>
  <si>
    <t>sbaski</t>
  </si>
  <si>
    <t xml:space="preserve">@nola__ thats not a good thing </t>
  </si>
  <si>
    <t>LouiseRoss</t>
  </si>
  <si>
    <t xml:space="preserve">Woo, the great outdoors are an allergy sufferers nightmare today; head nearly separated from neck in major sneeze-athon </t>
  </si>
  <si>
    <t>CatalinaLoves</t>
  </si>
  <si>
    <t xml:space="preserve">@gustavodourado love the use of phantasmagorical in any context - you win my tweet of the day... though there is no prize </t>
  </si>
  <si>
    <t>@magnumchaos I'm sorry.    Something will work out one of these days...</t>
  </si>
  <si>
    <t xml:space="preserve">@JaZilla_Design Don't worry! I won't sneer! *hug* I definitely sympathize. </t>
  </si>
  <si>
    <t>vadlun</t>
  </si>
  <si>
    <t>mood: very sad  gone drinking</t>
  </si>
  <si>
    <t>LuceeNess</t>
  </si>
  <si>
    <t xml:space="preserve">OMG ITs ALL poured out NOW ! </t>
  </si>
  <si>
    <t>disssonant</t>
  </si>
  <si>
    <t xml:space="preserve">The a/c in my car stopped blowing cold air! </t>
  </si>
  <si>
    <t>misterjohnadams</t>
  </si>
  <si>
    <t xml:space="preserve">@scarboy they made another one?!?!?! i didnt even like the first one! </t>
  </si>
  <si>
    <t>weirdhumor</t>
  </si>
  <si>
    <t xml:space="preserve">@azuritetalk Is something wrong? You sound so depressed </t>
  </si>
  <si>
    <t>drummergirl97</t>
  </si>
  <si>
    <t xml:space="preserve">Starting to get ready for her last night in the Yukon with B. Time's gone by way to fast </t>
  </si>
  <si>
    <t xml:space="preserve">Can't wait for Monday, but I still wish I were actually there. </t>
  </si>
  <si>
    <t xml:space="preserve">@CYNTHIARENEE hahahahaha u silly girl! Today is like blah! Idk whts going on wit me but I'm just blah </t>
  </si>
  <si>
    <t>krisgarvey</t>
  </si>
  <si>
    <t xml:space="preserve">@KateHartman7 I stopped by but no one was home. </t>
  </si>
  <si>
    <t>V3N3ZIA</t>
  </si>
  <si>
    <t>@BiffNuts I'm sad now  I thought you liked us...</t>
  </si>
  <si>
    <t>ooolindalucy</t>
  </si>
  <si>
    <t>'He' is nagging me to get a move on....  MEN!!!!</t>
  </si>
  <si>
    <t xml:space="preserve">@ClayKirkland o wah! poor thing </t>
  </si>
  <si>
    <t>melicopter</t>
  </si>
  <si>
    <t>I don't want to work 12s this weekend   It always goes by soooo slow</t>
  </si>
  <si>
    <t>so im stupid sick right now &amp;amp; i gotta go to work.. ayee  on a lighter note; i figure my phone out &amp;amp; made it stop saying &amp;quot;call from&amp;quot; (:</t>
  </si>
  <si>
    <t>nalod</t>
  </si>
  <si>
    <t xml:space="preserve">At the office doing some work.  I told the landlord yesterday that I will be moving out of the office on July 1 </t>
  </si>
  <si>
    <t xml:space="preserve">Goodbye Twitterland. Going to revise </t>
  </si>
  <si>
    <t xml:space="preserve">Susy Boyle is first trending topic.. That makes me sad </t>
  </si>
  <si>
    <t>justdoingmybest</t>
  </si>
  <si>
    <t xml:space="preserve">@MomofFaith I just read you are going to have to change your name?? I'm sorry to hear that. Didn't you just get a new header?  </t>
  </si>
  <si>
    <t>imalbertgrr</t>
  </si>
  <si>
    <t>Ew. I have a spider bite on my arm.  it itches. Going into work. Text me and make me happy when I get back. 1 to 6.</t>
  </si>
  <si>
    <t>lindaleigh</t>
  </si>
  <si>
    <t xml:space="preserve">@djadam12 is the virgin megastore still open ? They have RECORDS !!! Was there in April but they were saying it was gonna close </t>
  </si>
  <si>
    <t>dasha182</t>
  </si>
  <si>
    <t>I broke the mirror...  Is it a bad sing?</t>
  </si>
  <si>
    <t>NathanH1992</t>
  </si>
  <si>
    <t>babysitting yaaay not lolz not heard from teh x factor yet  lol just gt back from London and now back in boring old BURY</t>
  </si>
  <si>
    <t>JASMINEMAI</t>
  </si>
  <si>
    <t>So sweeepy   only slept like 2 1/2 hours maybeee</t>
  </si>
  <si>
    <t xml:space="preserve">I am such a failure. I have done no revision whatsoever. </t>
  </si>
  <si>
    <t xml:space="preserve">watching get smart ..need to work on this research paper ! </t>
  </si>
  <si>
    <t>@jungaar Viva don't work in my building  nor wataniya</t>
  </si>
  <si>
    <t>graciewb</t>
  </si>
  <si>
    <t xml:space="preserve">someone updated my twitter...but it wasn't me </t>
  </si>
  <si>
    <t xml:space="preserve">@PandaMayhem I can't figure out how to convert them tho </t>
  </si>
  <si>
    <t xml:space="preserve">Am i not able to be like. Cus i know im perfect eye candy </t>
  </si>
  <si>
    <t>meporter</t>
  </si>
  <si>
    <t xml:space="preserve">@jeffscottbrown nah, i wish.  everything is in my car </t>
  </si>
  <si>
    <t xml:space="preserve">@misshelen20 Good thinking! Clearly a genius so will breeze thru exam. I saw all the BGT tweets, feel left out. OH won't watch it  </t>
  </si>
  <si>
    <t xml:space="preserve">@WillMyDogHateMe its a powerful 'theory' and yes you are right, it makes people afraid </t>
  </si>
  <si>
    <t>@hello_jodie BFF!!! :hugs: How are you Jodiekins?? You disappeared on me yesterday.  :pouty face:</t>
  </si>
  <si>
    <t>Estrass</t>
  </si>
  <si>
    <t xml:space="preserve">Traffic in chi-town blows </t>
  </si>
  <si>
    <t>Tiyger</t>
  </si>
  <si>
    <t>Got a crappy score yesterday  oh well,  Its a nice day in western New York but I too would rather be somewhere else Eric Jones</t>
  </si>
  <si>
    <t>MissJosieM</t>
  </si>
  <si>
    <t xml:space="preserve">ohhh my god, it is impossible to get a decent cup of coffee in this house. I need Starbucks. </t>
  </si>
  <si>
    <t>AngeTina</t>
  </si>
  <si>
    <t>There are more bad things about turning 18 than good ones.. Which sux ..  25 days left till I'll go on vacation to Kosova though lol</t>
  </si>
  <si>
    <t>TroyCallaway</t>
  </si>
  <si>
    <t xml:space="preserve">@jimmyconner i can punch him in the throat for you </t>
  </si>
  <si>
    <t xml:space="preserve">@buffyTVSrox @othertv.compeople I never know the movies you guys talk about. </t>
  </si>
  <si>
    <t>wtbates</t>
  </si>
  <si>
    <t>Just finished Quinn's last game of the season. The Lugnuts 2009 have come to an end.  Great kids. Great assistants. Great families!</t>
  </si>
  <si>
    <t xml:space="preserve">is burnt to a crisp. My boobs have completely expanded because of the heat. Urgh! Im all sore </t>
  </si>
  <si>
    <t>Pantohorse</t>
  </si>
  <si>
    <t xml:space="preserve">@EmmaK67 I wish I was as poor as him </t>
  </si>
  <si>
    <t>TheAvenged</t>
  </si>
  <si>
    <t xml:space="preserve">watched some rugby, playing xbox now...can't go to the pub, still on antibiotics </t>
  </si>
  <si>
    <t>MarV990</t>
  </si>
  <si>
    <t xml:space="preserve">back in germany </t>
  </si>
  <si>
    <t xml:space="preserve">@MadelynReynolds and I meeting up with @justinmjohns rt now! ...headed down to Newport Beach in a bit. Where's @Vogelpedia ?? </t>
  </si>
  <si>
    <t xml:space="preserve">@mauriciocbb i'm gonna miss your set! </t>
  </si>
  <si>
    <t>@Anime81 Sorry.  I didn't realize I would be missed.</t>
  </si>
  <si>
    <t>Bane1974</t>
  </si>
  <si>
    <t xml:space="preserve">Hanging out @ CC skate park w/kids. Things change in 20 years </t>
  </si>
  <si>
    <t>jerrylink</t>
  </si>
  <si>
    <t xml:space="preserve">@delaneycampbell I work in the morning </t>
  </si>
  <si>
    <t>LOVEimaGINAtion</t>
  </si>
  <si>
    <t xml:space="preserve">Headed to work..amazing saturday </t>
  </si>
  <si>
    <t>becjk09</t>
  </si>
  <si>
    <t xml:space="preserve">You pay too much for food @ the airport AND it doesn't even taste good! </t>
  </si>
  <si>
    <t>loirinhaa</t>
  </si>
  <si>
    <t>kdazed</t>
  </si>
  <si>
    <t xml:space="preserve">is sad. needs a hug </t>
  </si>
  <si>
    <t>poopoorama</t>
  </si>
  <si>
    <t xml:space="preserve">@trevin No new toys for me for a while. </t>
  </si>
  <si>
    <t>ChefMark</t>
  </si>
  <si>
    <t xml:space="preserve">@kaleenka we won't be going to Lanai </t>
  </si>
  <si>
    <t>MissJanehowie</t>
  </si>
  <si>
    <t xml:space="preserve">has had theee best holiday but is not looking forward to going back to work on Monday booo </t>
  </si>
  <si>
    <t>Missyidol</t>
  </si>
  <si>
    <t>I am very dissapointed yernot here  work now officiallyy sucks.</t>
  </si>
  <si>
    <t>Pandora_Violets</t>
  </si>
  <si>
    <t xml:space="preserve">Parents-in-Law should NOT talk about 'Spanking the Monkey' at dinner... or EVER!! I feel tainted </t>
  </si>
  <si>
    <t>@retrorewind Is something broken?  Can't get any tunes.   I'll try again in a lil bit!</t>
  </si>
  <si>
    <t>rosebonfire</t>
  </si>
  <si>
    <t>is loving this hot weather just doesnt want 2 go back 2 school in it  xx</t>
  </si>
  <si>
    <t>DrShagwell</t>
  </si>
  <si>
    <t>@OriginalGata  @ me not being followed too</t>
  </si>
  <si>
    <t>DanMcFee</t>
  </si>
  <si>
    <t>@brettxellis Aww im sorry  thats stinky no fun  give  sharona kiss on the cheek for me tonite! i hope u feel better</t>
  </si>
  <si>
    <t>AlexB1001</t>
  </si>
  <si>
    <t xml:space="preserve">@lucasartsgames Star Wars Battlefront III.... as if.... as if </t>
  </si>
  <si>
    <t>moo4mtn</t>
  </si>
  <si>
    <t>just dropped my man off at the airport.  See ya in 3 weeks! Or more like 20 minutes. *chuckle chuckle*</t>
  </si>
  <si>
    <t>JessicaKS</t>
  </si>
  <si>
    <t xml:space="preserve">TWITTER!!!!!!!!!! YOU ANNOY ME!!!!!!!!! SO I'M GOING TO YELL AT YOU!! WHY WON'T YOU LET ME UPLOAD MY PICTURE. I'VE TRIED OVER 20 TIMES. </t>
  </si>
  <si>
    <t xml:space="preserve">FUCK Julian STOP LYING, you'll lose the very last bit of my admiration </t>
  </si>
  <si>
    <t>Soooooooo wishing I had thought this out better  I dont want to leave @madsoli3 &amp;amp; Olive  &amp;amp; girls....even just for a day</t>
  </si>
  <si>
    <t>ELIZ789</t>
  </si>
  <si>
    <t xml:space="preserve">At work  </t>
  </si>
  <si>
    <t>dancem</t>
  </si>
  <si>
    <t xml:space="preserve">A woman at the wedding terminated my shoe with her heels. </t>
  </si>
  <si>
    <t>rainwriterjones</t>
  </si>
  <si>
    <t xml:space="preserve">@wadcorp So you're drinking a white?  That sounds refreshing.  I need to call hubby to pick up some...I have no more.  </t>
  </si>
  <si>
    <t>JuDiFMaRie</t>
  </si>
  <si>
    <t xml:space="preserve">Hella need sum gatorade or 7up my tummy isnt holdn anything down </t>
  </si>
  <si>
    <t xml:space="preserve">what now with no footy </t>
  </si>
  <si>
    <t>roastspud</t>
  </si>
  <si>
    <t xml:space="preserve">Course on Monday </t>
  </si>
  <si>
    <t>azadbal</t>
  </si>
  <si>
    <t xml:space="preserve">is geting owned @ a basketball game </t>
  </si>
  <si>
    <t>chills886</t>
  </si>
  <si>
    <t xml:space="preserve">just got home from St Augustine to drop off the dog and then got my storage unit, move day is tomorrow...i am gonna miss the beach condo </t>
  </si>
  <si>
    <t xml:space="preserve">gig tonight cancelled - turns out the &amp;quot;double booking error&amp;quot; that meant I wasn't gigging last Saturday has happened again. Same Booker </t>
  </si>
  <si>
    <t xml:space="preserve">@superbarry I dunno wat that means but I did not. U touched me &amp;amp;walkd away smh </t>
  </si>
  <si>
    <t>WeepingWall</t>
  </si>
  <si>
    <t xml:space="preserve">Am so annoyed right now...bought a live cd download but the file always comes up as damaged  and now they won't let me download again </t>
  </si>
  <si>
    <t>mitomtv</t>
  </si>
  <si>
    <t xml:space="preserve">just woke up. damn. and i got to do laundry. sucks </t>
  </si>
  <si>
    <t xml:space="preserve">@midderhonz you're still working? That sucks... </t>
  </si>
  <si>
    <t xml:space="preserve">trying root touchup even though i normally get just high lights but i have to look nice tonight and i can't afford the salon til friday </t>
  </si>
  <si>
    <t>its_only_me</t>
  </si>
  <si>
    <t xml:space="preserve">Dood. I rly think i gawht teh swyne floo. My lungs burn and my throat feels like death... wtf... </t>
  </si>
  <si>
    <t>LedMirage</t>
  </si>
  <si>
    <t xml:space="preserve">@Shonie  /comfort, sorry to hear Shonie </t>
  </si>
  <si>
    <t xml:space="preserve">I need to sleep well, may I? </t>
  </si>
  <si>
    <t>lkrzepkowski</t>
  </si>
  <si>
    <t xml:space="preserve">Just finished four hours of cleaning ... exhausted. </t>
  </si>
  <si>
    <t xml:space="preserve">@deL_C Five Guys.   ...can't eat that stuff much anymore </t>
  </si>
  <si>
    <t xml:space="preserve">I hate when it looks warm outside but u step out and its 20 degrees less than what u think </t>
  </si>
  <si>
    <t xml:space="preserve">waiting for my SP posters to arrive  been nearly a week now </t>
  </si>
  <si>
    <t xml:space="preserve">Buhhhh huge accident on motorway=delay </t>
  </si>
  <si>
    <t xml:space="preserve">@runwithvampires enjoy the shivers while you can </t>
  </si>
  <si>
    <t>aha. showed my mom the pic ands she didn't like our backyard being on the internet. so im deleting the pic  hope everyone got to see it.</t>
  </si>
  <si>
    <t>@jessicajonassss no it was. I swatted at it right after it bit me. I thought it was a fly  ...i was wrong.</t>
  </si>
  <si>
    <t>nympsam</t>
  </si>
  <si>
    <t xml:space="preserve">@PsycheDiver That all sounds unfortunate </t>
  </si>
  <si>
    <t>meaowness</t>
  </si>
  <si>
    <t xml:space="preserve">drinking soup and thinking wataa do next .....e555555555 i wana traaveeeeeeeeel </t>
  </si>
  <si>
    <t>KitschKat</t>
  </si>
  <si>
    <t xml:space="preserve">@Monkey_Cat we are so sad about Grandma Cat's passing! We send our love and support to you during this sad time. </t>
  </si>
  <si>
    <t>drkbish</t>
  </si>
  <si>
    <t xml:space="preserve">... and no sooner do I make a comment about someone making 0% on my &amp;quot;how well do you know me&amp;quot; quiz, than I do it on two friends'. Oops. </t>
  </si>
  <si>
    <t>DJLuca</t>
  </si>
  <si>
    <t>@djaspeth Mine just broke.  what a great piece of kit it is though.</t>
  </si>
  <si>
    <t xml:space="preserve">@Gregbear  Yeah,  its not a nice side of society is it, build 'em up, see how hard they fall </t>
  </si>
  <si>
    <t xml:space="preserve">i need to revise </t>
  </si>
  <si>
    <t>Not really enjoying the weekend  x x x x</t>
  </si>
  <si>
    <t>Shanz_x</t>
  </si>
  <si>
    <t>Emma has gone back into hospital  3rd time in 3 weeks!! Musgrove is just messing her around! I HATE that place!!! Get Well Soon Emma! x</t>
  </si>
  <si>
    <t>totaldramarules</t>
  </si>
  <si>
    <t xml:space="preserve">@whoselinerules it would be hard to play the solo to 27 when my electric guitar's E string broke. </t>
  </si>
  <si>
    <t>@Hollymark i understand  *hugs though*</t>
  </si>
  <si>
    <t xml:space="preserve">Time for a food break, I feel my back and stomach is touching again </t>
  </si>
  <si>
    <t>Wishing I was at the show   times a milli...muah to u yes u!!</t>
  </si>
  <si>
    <t xml:space="preserve">I am craving criolla empanadas... But settling for McDonalds instead. So not the same </t>
  </si>
  <si>
    <t>kateramos</t>
  </si>
  <si>
    <t>not feeling well...  bad weather!</t>
  </si>
  <si>
    <t xml:space="preserve">Off to the Apple. Need a drink. Getting fed up with revision. </t>
  </si>
  <si>
    <t>Gigikisses</t>
  </si>
  <si>
    <t xml:space="preserve">i just saw Katy Perry's music video for Thinking of you and it made me cry </t>
  </si>
  <si>
    <t>BOBBY is very sorry for being so naughty to mommy this morning   http://apps.facebook.com/dogbook/profile/view/6884199</t>
  </si>
  <si>
    <t xml:space="preserve">I'm feeling sick about missing day two! </t>
  </si>
  <si>
    <t>@MuthaFknEddie yeah  fucken sucks!!!!</t>
  </si>
  <si>
    <t>xLyssx</t>
  </si>
  <si>
    <t xml:space="preserve">Taking apart busted trampoline. Harder than it looks. So so sad to see it go. </t>
  </si>
  <si>
    <t>AustinAM</t>
  </si>
  <si>
    <t xml:space="preserve">Wow, PSP Go revealed in Qore. Not too impressed. </t>
  </si>
  <si>
    <t xml:space="preserve">@stigblog hehe i have done 1,666 however i just ruined that awesome number and it will now be 1,667 *sad realisation* </t>
  </si>
  <si>
    <t>work was so depressing standing at the checkouts near the window  but i survived. Was actually a bit of a laugh at times, but still crap.</t>
  </si>
  <si>
    <t>NessyNess19</t>
  </si>
  <si>
    <t>hw time!! gonna trun off the cell OMG! &amp;amp; my computerrr   i really need to get this woork done grrr &amp;gt;</t>
  </si>
  <si>
    <t>cahlan</t>
  </si>
  <si>
    <t xml:space="preserve">Working on a Saturday. Because that's what I do when my family leaves town </t>
  </si>
  <si>
    <t>KronicKutie</t>
  </si>
  <si>
    <t xml:space="preserve">Sigh.Time to get up n get ready for AgEz B-Day BarBQ...I'm cooking of course,LOL,Ribs,Fried Chicken,twice baked potatos...im tired though </t>
  </si>
  <si>
    <t xml:space="preserve">SICK?! UGH!..WTH?!...gotta get well soon..i hav incomplete tasks on my itinerary! </t>
  </si>
  <si>
    <t>kaylaperrin</t>
  </si>
  <si>
    <t xml:space="preserve">You know I'm sick when I go for green tea w/lemon &amp;amp; honey--not coffee. I think it's the flu.   No partying for my bday tonight... </t>
  </si>
  <si>
    <t>dizzyspells</t>
  </si>
  <si>
    <t xml:space="preserve">today is such a perfect day to hit the beach. and i have no one to go with </t>
  </si>
  <si>
    <t>xxrapidxx213</t>
  </si>
  <si>
    <t xml:space="preserve">I'm not in it </t>
  </si>
  <si>
    <t>lost for the first time ever in Mario Party 8. I really hate that Boo stage..  And playing It just makes me sadder that I dont have Kart.</t>
  </si>
  <si>
    <t xml:space="preserve">Blehh.. Woke up in a shitty mood </t>
  </si>
  <si>
    <t>themaggers</t>
  </si>
  <si>
    <t xml:space="preserve">@masmom oh thats a very serious condition </t>
  </si>
  <si>
    <t>NWBZ</t>
  </si>
  <si>
    <t xml:space="preserve">Waiting for the bus! Oh bus where are you? </t>
  </si>
  <si>
    <t>Aimsybee</t>
  </si>
  <si>
    <t>@lynseybutterfly http://twitpic.com/6a1na - that's a new shape Clio yea? they look so big now  i want a new car but like my clio at t ...</t>
  </si>
  <si>
    <t>Heyy______</t>
  </si>
  <si>
    <t>okay.  I have to get off the compooper now    ughh.  and I have to get ready for recital.  Wish me luck..... NOOO!!!!!</t>
  </si>
  <si>
    <t>redsoxhunni9</t>
  </si>
  <si>
    <t xml:space="preserve">why cant i change my background image? and my profile picture? twitter your starting to get on my nerves! </t>
  </si>
  <si>
    <t>kadyanne820</t>
  </si>
  <si>
    <t xml:space="preserve">I would give anything to go to Disney soon  In the meantime, taking my little ones to the drive-in tonight to see UP with Ian </t>
  </si>
  <si>
    <t>cheleny</t>
  </si>
  <si>
    <t xml:space="preserve">It's too nice out to be stuck inside. </t>
  </si>
  <si>
    <t>steph6655</t>
  </si>
  <si>
    <t xml:space="preserve">@xxandip I can't get through </t>
  </si>
  <si>
    <t>sleuthruth</t>
  </si>
  <si>
    <t xml:space="preserve">Is catching up on the last er </t>
  </si>
  <si>
    <t>crue1974</t>
  </si>
  <si>
    <t>Goodbye Arizona   Bama is looking like they are here to stay and win it!</t>
  </si>
  <si>
    <t>annoyingpeople</t>
  </si>
  <si>
    <t xml:space="preserve">@UnitedAirlines Getting rid of the &amp;quot;hold&amp;quot; option on united.com makes arrangements much more difficult. </t>
  </si>
  <si>
    <t>Wevah</t>
  </si>
  <si>
    <t>@lettermark No.  5 seconds in, no dice.</t>
  </si>
  <si>
    <t>MarniDawg</t>
  </si>
  <si>
    <t xml:space="preserve">truck picture: http://img188.imageshack.us/img188/6531/24470176.png it's literally dripping with the crap  </t>
  </si>
  <si>
    <t xml:space="preserve">Missed the Blizzcon Q again, </t>
  </si>
  <si>
    <t xml:space="preserve">Life never works out the way I want. </t>
  </si>
  <si>
    <t xml:space="preserve">@OscarTheCat OMG! What is going on here! Not another loss! We are so sorry, Oscar! Rest in Peace dear kitty. </t>
  </si>
  <si>
    <t>@wakachamo I saw that.  I bet that's sony's big announcement for E3 so Tuesday's gonna suck. *wants monday off even more now* ;;</t>
  </si>
  <si>
    <t xml:space="preserve">I'm sat here with a gun pointing at my head. Honestly, what can I do?  </t>
  </si>
  <si>
    <t>@TiffyNiffy ughh  I twieddddd. i wuv you booface &amp;lt;3</t>
  </si>
  <si>
    <t>bargainhunter</t>
  </si>
  <si>
    <t xml:space="preserve">My G1 just upgraded to Android Cupcake. Good - A2DP profile support (streaming stereo Bluetooth). Bad - my Google Talk client disappeared </t>
  </si>
  <si>
    <t>i don't like this movie   its freaky! watching it anyways</t>
  </si>
  <si>
    <t>AnnieLovesLife</t>
  </si>
  <si>
    <t>im having a headache  thats why im gonna go to bed now xx</t>
  </si>
  <si>
    <t>DevinxRenee</t>
  </si>
  <si>
    <t xml:space="preserve">Lonngggggg night. I feel like hell. </t>
  </si>
  <si>
    <t>Sehrinur</t>
  </si>
  <si>
    <t>I'm crying again  Love this song</t>
  </si>
  <si>
    <t xml:space="preserve">And i really feel like watching a disney movie...like the classic princess ones, or The Lion King! yes! But we only have them on VHS </t>
  </si>
  <si>
    <t xml:space="preserve">Back 2 work til 5 </t>
  </si>
  <si>
    <t>dearestjanice</t>
  </si>
  <si>
    <t xml:space="preserve">@samashk Yeah, he is, until he opens his mouth! He's so full of himself </t>
  </si>
  <si>
    <t>MeganMP</t>
  </si>
  <si>
    <t xml:space="preserve">A beautiful day but so much to do.  I wish I were evolved enought to say &amp;quot;eff it&amp;quot; and lay in the hammock all day with a good book.  </t>
  </si>
  <si>
    <t>suedaydreamer</t>
  </si>
  <si>
    <t xml:space="preserve">So lucky me to have the awesome friends tha ti have buut they're so faaar! </t>
  </si>
  <si>
    <t>juniperala</t>
  </si>
  <si>
    <t xml:space="preserve">@ms_fire so sorry about ur doggie. No fun putting down pets. </t>
  </si>
  <si>
    <t>Not really enjoying the generic bullshit at the @athlete gig - some shit support act is playing.  the guy can't sing!</t>
  </si>
  <si>
    <t>well, I have to work now  so boring.. bye bye guys !!</t>
  </si>
  <si>
    <t xml:space="preserve">oh woah, sharp pain at my right temple. uggghh, headachee </t>
  </si>
  <si>
    <t>trappedlilbird</t>
  </si>
  <si>
    <t xml:space="preserve">I don't like not being able to breath/feeling like imma puke in the morning... </t>
  </si>
  <si>
    <t>vzofficial</t>
  </si>
  <si>
    <t xml:space="preserve">i have a HUUUUGE headache! </t>
  </si>
  <si>
    <t>paticarroll</t>
  </si>
  <si>
    <t xml:space="preserve">just got her roommate assignment!!! too bad facebook stalking didn't pan out </t>
  </si>
  <si>
    <t xml:space="preserve">my day isnt goin good so far! ..my body ache, i need a massage </t>
  </si>
  <si>
    <t>saagarp</t>
  </si>
  <si>
    <t xml:space="preserve">don't want to leave the beach </t>
  </si>
  <si>
    <t>Carasaurus</t>
  </si>
  <si>
    <t xml:space="preserve">I'M FREEEEEE. I'll miss the wgs though </t>
  </si>
  <si>
    <t>RagingBitch</t>
  </si>
  <si>
    <t>@I100  That sucks. And also today sucks even worse than yesterday tennis-wise, I didn't think that was even possible Nole and Janko</t>
  </si>
  <si>
    <t>had to go to mass so i missed the last 3 acts  but il see them again on youtube!</t>
  </si>
  <si>
    <t xml:space="preserve">We're getting violent.  Program randomly decided to hate us when we took a break to get food </t>
  </si>
  <si>
    <t xml:space="preserve">@chrisspurgeon if you're referring to up, I don't think we'd make it through the first scene </t>
  </si>
  <si>
    <t xml:space="preserve">Yah home again......r&amp;amp;r time before going off with Fam for the night....wishing I was on my way to AL right now </t>
  </si>
  <si>
    <t>amberroxyosox</t>
  </si>
  <si>
    <t xml:space="preserve"> sprained ankle pretty badly ughhh.</t>
  </si>
  <si>
    <t>Ms_Cris</t>
  </si>
  <si>
    <t xml:space="preserve">Ready to go hooooooooome </t>
  </si>
  <si>
    <t xml:space="preserve">@KirstyAnnx3 :O id wear a high factor if i were you! im SO burnt today, itll be even worse tomorow!! </t>
  </si>
  <si>
    <t>anthonybananas</t>
  </si>
  <si>
    <t xml:space="preserve">my boat sunk in 15 seconds </t>
  </si>
  <si>
    <t>i feel like i've missed so much, and i've only been off for a day  I've lost the only social life i've got</t>
  </si>
  <si>
    <t xml:space="preserve">@plumlipstick Unfortunately, &amp;quot;trust&amp;quot; isn't the answer. Most people just can't, alas, be trusted... </t>
  </si>
  <si>
    <t>Deling</t>
  </si>
  <si>
    <t xml:space="preserve">@eight7teen error found. http://www.jeroenvanling.nl/errorfound.jpg cant vote </t>
  </si>
  <si>
    <t xml:space="preserve">BLEEEH the new Bebo smileys are gaaaaay </t>
  </si>
  <si>
    <t>= getting ready and then going to work  I don't want to go in tonight!!!!</t>
  </si>
  <si>
    <t xml:space="preserve">@Mkenn076 Aww, say it ain't so Mel? </t>
  </si>
  <si>
    <t>aliciakay_</t>
  </si>
  <si>
    <t xml:space="preserve">O how I want 2 do sumthing but he's @ wrk and Im @ hm </t>
  </si>
  <si>
    <t>@licokitty dont mention booze. I already wanna puke  NO MORE for me anytime soon. Ughhhhhh.</t>
  </si>
  <si>
    <t>nikki592</t>
  </si>
  <si>
    <t>@jessyfischer brian is back in town? why dont you call me???  i miss him too! is he in your place?</t>
  </si>
  <si>
    <t>@Celineemily im gd ta... yoooz? got sunburn  xxx</t>
  </si>
  <si>
    <t>friendlydevil</t>
  </si>
  <si>
    <t xml:space="preserve">back monday </t>
  </si>
  <si>
    <t>Timbalaka</t>
  </si>
  <si>
    <t xml:space="preserve">http://twitpic.com/6a23w - beautiful cali ...Miss youuuuuu </t>
  </si>
  <si>
    <t>@tcwong5 Maria Leslie blah blah blah is hurting ears   Am I being mean?</t>
  </si>
  <si>
    <t>@jessmpaul they won't let me play  haha</t>
  </si>
  <si>
    <t>@mistii lol nope it was everton v Chelsea. Chelsea won   I support everton so I wasnt very happy. Same, I only watch tv when I'm rly bord</t>
  </si>
  <si>
    <t xml:space="preserve">somehow don't think he will </t>
  </si>
  <si>
    <t>identitykrysis</t>
  </si>
  <si>
    <t xml:space="preserve">@gusgreeper So jealous! I want to see him so much I'm thinking about hijacking myself to another country since he'll not be in Van soon. </t>
  </si>
  <si>
    <t>TiffanyZajas</t>
  </si>
  <si>
    <t xml:space="preserve">i miss my friend already.  </t>
  </si>
  <si>
    <t xml:space="preserve">@carlocasas It doesn't hurt anymore, although my nose is quite tragically starting to flake off. </t>
  </si>
  <si>
    <t xml:space="preserve">@kersten_smith why? </t>
  </si>
  <si>
    <t>demi_superfan1</t>
  </si>
  <si>
    <t xml:space="preserve">I sit at the computer and I'm all alone at home suche </t>
  </si>
  <si>
    <t>Spartz</t>
  </si>
  <si>
    <t xml:space="preserve">Damn! Every time I try to upload a picture via Wordpress (self-hosted), my Firefox crashes!! </t>
  </si>
  <si>
    <t>MissEnkay</t>
  </si>
  <si>
    <t xml:space="preserve">my gums are itchy </t>
  </si>
  <si>
    <t>@RagingBitch It really sucks much more! I missed you at mtp all day too  It was a stupid day a really stupid one!</t>
  </si>
  <si>
    <t>freezetime6498</t>
  </si>
  <si>
    <t xml:space="preserve">Love the kids but i wanna go out and hang with sam and brandon </t>
  </si>
  <si>
    <t>queenarchy</t>
  </si>
  <si>
    <t xml:space="preserve">just missed the ice cream truck. </t>
  </si>
  <si>
    <t xml:space="preserve">sunburn hurts in the shower </t>
  </si>
  <si>
    <t>tylergroenink</t>
  </si>
  <si>
    <t xml:space="preserve">payday + nike outlet = not a good combination for me. </t>
  </si>
  <si>
    <t xml:space="preserve">@plumlipstick Hmm, my point wasn't to argue here... </t>
  </si>
  <si>
    <t>NataliexUndead</t>
  </si>
  <si>
    <t xml:space="preserve">My summer plans just fell through. </t>
  </si>
  <si>
    <t>Millieondareal</t>
  </si>
  <si>
    <t xml:space="preserve">LOL. Takin a break. Like my 10 break already. Lol so bored.  Not gonna b a good couple of weeks. My beezy drea is in Mexico for a month </t>
  </si>
  <si>
    <t>Holy crap i seriously think i like broke my bladder  ..the repurcussions from the other night have yet to end..</t>
  </si>
  <si>
    <t xml:space="preserve">#bgt Didn't think non UK peeps could vote...oh dear </t>
  </si>
  <si>
    <t xml:space="preserve">my little sisters are the cutest brats ever.ugh. my mom's to lazy to leave her guests for 2 minutes and just put L &amp;amp; J to bed by herself. </t>
  </si>
  <si>
    <t xml:space="preserve">I sit at the computer and I'm all alone at home </t>
  </si>
  <si>
    <t>bubblesgalore</t>
  </si>
  <si>
    <t xml:space="preserve">BGT dont want the brat to win </t>
  </si>
  <si>
    <t>Where's my ipod when I need it  hot and bored in the car not a good mix.</t>
  </si>
  <si>
    <t>JennieFrnstrom</t>
  </si>
  <si>
    <t>ellinor won survivor.....  not good at all</t>
  </si>
  <si>
    <t>fiveohnut</t>
  </si>
  <si>
    <t xml:space="preserve">@KHOPJackPaper better luck next time Jack. </t>
  </si>
  <si>
    <t>bennett_tom</t>
  </si>
  <si>
    <t xml:space="preserve">hasn't choreographed one count of 8 of his assignment yet! </t>
  </si>
  <si>
    <t xml:space="preserve">@AlohaJosie ckd out ur twitpic. Adorable. Also saw others! I'm jelous - YOU MET ALL THE VOICES? Something I can only dream about. Sigh. </t>
  </si>
  <si>
    <t xml:space="preserve">@innerwizdom ((hug)) I hope it passes quickly for you. </t>
  </si>
  <si>
    <t>NatalieMarieC</t>
  </si>
  <si>
    <t>Starting work at 4 waiting in the breakak room...its so busy today  FML</t>
  </si>
  <si>
    <t>nathalielumang</t>
  </si>
  <si>
    <t xml:space="preserve">wants to see her best friend graduate </t>
  </si>
  <si>
    <t>obockstal</t>
  </si>
  <si>
    <t>is watching DVD's but is worrying about his sick baby  Get well soon @MCLadyLumos</t>
  </si>
  <si>
    <t xml:space="preserve">Live Messenger just decided to delete itself from laptop </t>
  </si>
  <si>
    <t>@GeneralSteele  140 words doesnt let me explain it correctly.</t>
  </si>
  <si>
    <t xml:space="preserve">Hangover, hangover go away </t>
  </si>
  <si>
    <t>Alrightthecapn</t>
  </si>
  <si>
    <t xml:space="preserve">fuckin awesome night and morning at white noise summer! shame i had to come back from leicester early </t>
  </si>
  <si>
    <t>mbraun06</t>
  </si>
  <si>
    <t>@x_Superstar_x  Have you given up on Skype so soon?  lol</t>
  </si>
  <si>
    <t>cherrycoke998</t>
  </si>
  <si>
    <t>@PerezHilton hahahaha! i dont want her to win shes weird!  DIVERSITY all the way or  shaheen jafargholi!!</t>
  </si>
  <si>
    <t xml:space="preserve">@Angels141 totally not going into work. I'm still in bed </t>
  </si>
  <si>
    <t>I F'ING WISH SO F'ING MUCH THAT I AM F'ING ADOPTED I F'ING HATE ME PARENTS SO MUCH!!! :@ :@  :'(</t>
  </si>
  <si>
    <t>beckyrichard</t>
  </si>
  <si>
    <t xml:space="preserve">i just want to go home!!! is that so much to ask??? </t>
  </si>
  <si>
    <t>lindseynicole1</t>
  </si>
  <si>
    <t xml:space="preserve">why does everyone always have to end up leaving... </t>
  </si>
  <si>
    <t xml:space="preserve">@ijustine I want ur necklace </t>
  </si>
  <si>
    <t>EagerEyes</t>
  </si>
  <si>
    <t xml:space="preserve">InfoVis paper rejected </t>
  </si>
  <si>
    <t>Real0ne</t>
  </si>
  <si>
    <t xml:space="preserve">Damn I've got no friends...twitter, FB, Myspace, yahoo, AIM, live, texts, 3 email accounts, and a cellphone...yet no 1 to talk to me </t>
  </si>
  <si>
    <t>AnettGellai</t>
  </si>
  <si>
    <t xml:space="preserve">@rebeka_m who did you loose? </t>
  </si>
  <si>
    <t>tatunga</t>
  </si>
  <si>
    <t xml:space="preserve">omg topshop just made my heart hurt </t>
  </si>
  <si>
    <t>bekahdalex</t>
  </si>
  <si>
    <t>argh I'm so gutted about those photos  waiting for the bus home, won't get back till 20 past 10 :| haha</t>
  </si>
  <si>
    <t>AritheMack</t>
  </si>
  <si>
    <t xml:space="preserve">..&amp;amp; u still fucked it up @datsexybriteady ,you 4got the @ infront of Naswh0isShe ..Ha! i blame the teacher, not the student @Naswh0isShe </t>
  </si>
  <si>
    <t>cjsmith_ca</t>
  </si>
  <si>
    <t xml:space="preserve">Last day almsot time to get back to mounds of work </t>
  </si>
  <si>
    <t>gysajnce</t>
  </si>
  <si>
    <t xml:space="preserve">Beautiful day out but in pain </t>
  </si>
  <si>
    <t xml:space="preserve">I only have one more bar on my phone </t>
  </si>
  <si>
    <t xml:space="preserve">@Rhea_C Aiden wasnt as good as yesterday </t>
  </si>
  <si>
    <t>and_uh</t>
  </si>
  <si>
    <t>Stolen car.  Omg.  sorry rob and nicki</t>
  </si>
  <si>
    <t>Up :} great movie! pretty sad  splurging today? ha!</t>
  </si>
  <si>
    <t>@meeksheep my mom said no  I'm so sad</t>
  </si>
  <si>
    <t>luisarox</t>
  </si>
  <si>
    <t xml:space="preserve">my chi pet died...r.i.p </t>
  </si>
  <si>
    <t>Cartel123</t>
  </si>
  <si>
    <t>@LucasCruikshank i miss nebraska!  i wish i could go back</t>
  </si>
  <si>
    <t xml:space="preserve">i hate it wen technology backfires on me!!! started as a gr8 day wid the gang getting back togther but now </t>
  </si>
  <si>
    <t xml:space="preserve">Sold out in 2 min. Congrats Blink. But now I'm so very sad. </t>
  </si>
  <si>
    <t>CAMARO909</t>
  </si>
  <si>
    <t xml:space="preserve">@Hybrid911 i want to move back to Calif.  </t>
  </si>
  <si>
    <t xml:space="preserve">@TheophilusL I'm in the same boat </t>
  </si>
  <si>
    <t xml:space="preserve">@shellmccready my devil horns dont flash though </t>
  </si>
  <si>
    <t>goalieaunt</t>
  </si>
  <si>
    <t xml:space="preserve">Pushing Daisies is on tonight &amp;amp; Sunday  opposite Stanley cup finals.  Thank goodness for DVR </t>
  </si>
  <si>
    <t>Another loser: i lost the game  http://tinyurl.com/lnvcgd</t>
  </si>
  <si>
    <t>xsarahbeth</t>
  </si>
  <si>
    <t xml:space="preserve">@ambick how many do you usually do? That bike is my fave thing now... I was gonna spend more time on it but gotta go to work </t>
  </si>
  <si>
    <t xml:space="preserve">@Michaelcbrownjr @itsAJ i wasn't really sad...well i was, but it was over something silly. this character i like got killed off in a show </t>
  </si>
  <si>
    <t>@TobyWanKenoby because weekeneds, ewh  oh well make that money so we can hit up dollar tree..</t>
  </si>
  <si>
    <t>matt_is_hott</t>
  </si>
  <si>
    <t xml:space="preserve">At work. Woo </t>
  </si>
  <si>
    <t xml:space="preserve">pooooor Dean </t>
  </si>
  <si>
    <t xml:space="preserve">Dont want to work </t>
  </si>
  <si>
    <t>VanaMonster</t>
  </si>
  <si>
    <t>hey radni or angel or mia if yous gets this im not coming to help set up at vera  i dont feel too great, tell Lars sorry for me plz!</t>
  </si>
  <si>
    <t>totalgymbunny</t>
  </si>
  <si>
    <t xml:space="preserve">My pink elderflower cordial is a triumph especially I'm vodka &amp;amp; tonic. Silght oversight tho, no ice. </t>
  </si>
  <si>
    <t>i'm sad, tired and happy at the same time. weird. too many goodbyes  but it's summmmmmmmmmmmer !</t>
  </si>
  <si>
    <t>nanodeath</t>
  </si>
  <si>
    <t xml:space="preserve">sigh, Google Maps seems to be done/on the fritz.  Google, what's wrong with you boy?  </t>
  </si>
  <si>
    <t xml:space="preserve">Doesnt feel good. </t>
  </si>
  <si>
    <t>@joekilgannon  thats not cool. im sorry. you know if you want to you can hang out with me anytime :]</t>
  </si>
  <si>
    <t xml:space="preserve">@stujessica : mike used to live near the Beacon stop    </t>
  </si>
  <si>
    <t>jujuthetexan</t>
  </si>
  <si>
    <t xml:space="preserve">Really missing Luke...and still have 6 days left before i pick him up. </t>
  </si>
  <si>
    <t>Annaforrealz</t>
  </si>
  <si>
    <t>wish i didn't have work today  do damn nice outside</t>
  </si>
  <si>
    <t>nicolemarshawn</t>
  </si>
  <si>
    <t>At funeral. Soooo many people. Super sad!    *Marshawn*</t>
  </si>
  <si>
    <t xml:space="preserve">twitterberry hardly ever lets me add pictures </t>
  </si>
  <si>
    <t>Im sad. D: school is almost over. I dont have a thing to do this summer.  and this last week isnt even fun.</t>
  </si>
  <si>
    <t>zondreeblais</t>
  </si>
  <si>
    <t xml:space="preserve">@eblais09 my love what r u doing??!! Hurry up and come home </t>
  </si>
  <si>
    <t>joeysskillz</t>
  </si>
  <si>
    <t xml:space="preserve">I'm thinking about making a doctors appointment.  Can things get infected from vodka? </t>
  </si>
  <si>
    <t xml:space="preserve">@eardrums Id love to be able to carry off such a good song. Yeh Im doing bits here and there but Im struggling to complete things </t>
  </si>
  <si>
    <t>armywifee</t>
  </si>
  <si>
    <t xml:space="preserve">Off to the movies!  Missing my booger niece bre wishing hers could go to the movies w/ me </t>
  </si>
  <si>
    <t xml:space="preserve">at work and super sick   not cool at all... </t>
  </si>
  <si>
    <t>@AdubbFFamous mannn I never knew that shit! Same here  ima just a Range!</t>
  </si>
  <si>
    <t>DrBubis</t>
  </si>
  <si>
    <t>@JGIWC someone knows FAR too much about entourage....unfortunately, I just have season 2 which is now over  Might need to remedy that</t>
  </si>
  <si>
    <t>Peedletuck</t>
  </si>
  <si>
    <t>We're HOME!!  I always hate the end of a vacation.    The past week flew by too fast!</t>
  </si>
  <si>
    <t>jessespeelman</t>
  </si>
  <si>
    <t xml:space="preserve">@lttlejourney, I think I'm going to an abandoned elementary school tomorrow morning. </t>
  </si>
  <si>
    <t>99FanGirl</t>
  </si>
  <si>
    <t>@ParkerTechGuy sorry about that.  I'm leaving. Tweet everyone tomorrow during the cup race.</t>
  </si>
  <si>
    <t>5enfamilia</t>
  </si>
  <si>
    <t xml:space="preserve">@ZachLetteer Nooooooo. You can't cancel LOTRO. </t>
  </si>
  <si>
    <t xml:space="preserve">@indiaess mike ponser = </t>
  </si>
  <si>
    <t xml:space="preserve">awww, everyone gets to go have fun while I'm all depressed and crap and have to do homework </t>
  </si>
  <si>
    <t>Chantellios</t>
  </si>
  <si>
    <t xml:space="preserve">@jellyyy cannit believe you're on holiday and i'm not </t>
  </si>
  <si>
    <t xml:space="preserve">As we go on, we remember, all the times we, had together </t>
  </si>
  <si>
    <t xml:space="preserve">@WickerPix I can't believe it either! it's drizzling down here </t>
  </si>
  <si>
    <t>xkayteh</t>
  </si>
  <si>
    <t xml:space="preserve">I freakin hate this CBA! Two more paragraphs to go.. Until I'm done with my RD. </t>
  </si>
  <si>
    <t>cambrilis</t>
  </si>
  <si>
    <t>otterale</t>
  </si>
  <si>
    <t xml:space="preserve">@birsfelder Jeez. I am going to be rat arsed by then !  And broke </t>
  </si>
  <si>
    <t>casssandra</t>
  </si>
  <si>
    <t xml:space="preserve">http://twitpic.com/6a2hu - twitter hasnt been allowing me to login on my computer for four days </t>
  </si>
  <si>
    <t>scoobydiesel</t>
  </si>
  <si>
    <t xml:space="preserve">@DannyTRS You broke my heart </t>
  </si>
  <si>
    <t>mahglotte</t>
  </si>
  <si>
    <t xml:space="preserve">I has a sick </t>
  </si>
  <si>
    <t>Lobato1</t>
  </si>
  <si>
    <t>just got off work... was slow  i wanna see UP. getting ready for gears.</t>
  </si>
  <si>
    <t>wordsasoldassin</t>
  </si>
  <si>
    <t xml:space="preserve">you're so square (baby i dont care), replyyyy to my message dammit </t>
  </si>
  <si>
    <t>KaNdEeBx</t>
  </si>
  <si>
    <t xml:space="preserve">@Neen0 Awwww SaMe HeRe, I wEnT To ReAcH OuT 4 u N u WeReNt ThErE </t>
  </si>
  <si>
    <t>Rizen1020</t>
  </si>
  <si>
    <t xml:space="preserve">@JenaDelk yes it's sold out </t>
  </si>
  <si>
    <t>KendallBlevins</t>
  </si>
  <si>
    <t>today, i have lots of homework to do, and I have to CLEAN! noooo its such a nice way to ruin my weekend!  i wanna go to the club today to.</t>
  </si>
  <si>
    <t>Mark where are you  LOL Mark Byrne that is!!</t>
  </si>
  <si>
    <t>GaleC38</t>
  </si>
  <si>
    <t xml:space="preserve">Still dont know if i want to get out of bed yet </t>
  </si>
  <si>
    <t xml:space="preserve">@miafinya Haha! It looks like there's nothing really new on the Canadian DVD or else I would've capped it for you </t>
  </si>
  <si>
    <t>charley_farley</t>
  </si>
  <si>
    <t xml:space="preserve">I seem to spend my life finding obscure journal references for Finals essays, in order to look more interested than I really am </t>
  </si>
  <si>
    <t>kristenmarie323</t>
  </si>
  <si>
    <t xml:space="preserve">done with high school </t>
  </si>
  <si>
    <t>podeysmith</t>
  </si>
  <si>
    <t xml:space="preserve">Off the ferry heading to land of suburbs and yuck. Wishing I was heading DT instead </t>
  </si>
  <si>
    <t>@aberry aw, we'll just melt here then  (@caldjr)</t>
  </si>
  <si>
    <t>@hearty84 i agree  .. but still i'm sure Sony will give a great conference..</t>
  </si>
  <si>
    <t xml:space="preserve">My momma cut my hair and i think she cut waaaay too much </t>
  </si>
  <si>
    <t xml:space="preserve">@ryanhalloran HAHAHAHAHAHAHHAHAHHAHA YESSSSS ORANGE JUICE!! i have another damn phone stalker. this one won't give me a name though... </t>
  </si>
  <si>
    <t>@katarinahj YEAH!!!  she promised not to leave him, but she did!! BOOOO!</t>
  </si>
  <si>
    <t>danieche</t>
  </si>
  <si>
    <t>http://twitpic.com/6a2j4 - Mom lost her phone....the dogs found it...poor voyager  LoL its kinda funny!</t>
  </si>
  <si>
    <t>LauraTomo</t>
  </si>
  <si>
    <t xml:space="preserve">is looking more like a lobster today </t>
  </si>
  <si>
    <t>iselatirado</t>
  </si>
  <si>
    <t>frida! can't talk to you =/. what a hell, i can't see you here  . remember rodolfo's house at 3 ;)</t>
  </si>
  <si>
    <t>puppaz</t>
  </si>
  <si>
    <t>@flipperville no I'm afraid not  one day maybe *wishes* though I don't play it much tbh atm (insert more acronyms here)</t>
  </si>
  <si>
    <t>chebuctonian</t>
  </si>
  <si>
    <t xml:space="preserve">dancing on pavement is hard on the knees </t>
  </si>
  <si>
    <t>rah_oliveira</t>
  </si>
  <si>
    <t xml:space="preserve">Another ordinary day... I'm not good... I think I'm upset </t>
  </si>
  <si>
    <t>cassi_hl</t>
  </si>
  <si>
    <t xml:space="preserve">@fancypance I always wish someone cool would move in next door to us too, but it never happens </t>
  </si>
  <si>
    <t xml:space="preserve">@yasmina nope not really  working a little doing groceries... too much inside </t>
  </si>
  <si>
    <t>cgardner</t>
  </si>
  <si>
    <t xml:space="preserve">I didn't want to spend $1100 on my car today. </t>
  </si>
  <si>
    <t>logansmom06</t>
  </si>
  <si>
    <t xml:space="preserve">Looks like I will probably be staying home tonight.  Sitter's car is on the fritz </t>
  </si>
  <si>
    <t>xwishbearx</t>
  </si>
  <si>
    <t xml:space="preserve">@ b_demarco I'm at work </t>
  </si>
  <si>
    <t>emmafosho</t>
  </si>
  <si>
    <t xml:space="preserve">i want the ~lividthorn~ pick&amp;amp;mix teeee </t>
  </si>
  <si>
    <t xml:space="preserve">@cessii yeaaaaaaaah </t>
  </si>
  <si>
    <t>vitopassiatore</t>
  </si>
  <si>
    <t xml:space="preserve">it doesnt matter how many times i vote for @mileycyrus its not going to make me get closer to her </t>
  </si>
  <si>
    <t>test_monkey</t>
  </si>
  <si>
    <t xml:space="preserve">I'm off to a party with a load of thespians, which means I'm going to miss the final of  britans got talent </t>
  </si>
  <si>
    <t xml:space="preserve">We have all the good movies on VHS  like..In The Army Now, Days of Thunder, Jumanji..even Spiderman. I am so bored, no good DVD's </t>
  </si>
  <si>
    <t>sandiux</t>
  </si>
  <si>
    <t xml:space="preserve">I'm barely going to sleep </t>
  </si>
  <si>
    <t xml:space="preserve">@DanielMoroney I don't really like it either </t>
  </si>
  <si>
    <t>Kirillos69</t>
  </si>
  <si>
    <t xml:space="preserve"> Kelp will just follow.</t>
  </si>
  <si>
    <t>Twentyfour05</t>
  </si>
  <si>
    <t xml:space="preserve">You are now free to move about the country </t>
  </si>
  <si>
    <t xml:space="preserve">i want to go outside and play but there's no one to go with </t>
  </si>
  <si>
    <t>MagisterNavis</t>
  </si>
  <si>
    <t xml:space="preserve">@Alpher_de #Monopolisten halt </t>
  </si>
  <si>
    <t xml:space="preserve">@rita202109 boo that sux im sorry... </t>
  </si>
  <si>
    <t>stephgelletta</t>
  </si>
  <si>
    <t xml:space="preserve">I'm trying to get warm!!!!!! </t>
  </si>
  <si>
    <t xml:space="preserve">@da_handsome_one That sux... No AC </t>
  </si>
  <si>
    <t>BernsyTiger</t>
  </si>
  <si>
    <t xml:space="preserve">Just got back from patagonia, where I opted out of buying a bottle of wine...I am soo cheap. Still not getting updates on my cell </t>
  </si>
  <si>
    <t>RomeosJuliette</t>
  </si>
  <si>
    <t>kevinjohnshazzy</t>
  </si>
  <si>
    <t xml:space="preserve">is mad that the confederates won the battle </t>
  </si>
  <si>
    <t>mikeerickson</t>
  </si>
  <si>
    <t xml:space="preserve">Arizona is getting pounded by Alabama, this is painful to watch </t>
  </si>
  <si>
    <t>Marley91791</t>
  </si>
  <si>
    <t xml:space="preserve">Cleaning....i need a maid!! </t>
  </si>
  <si>
    <t xml:space="preserve">@moonsword27 bout 2 hours from home. But cause of the parade had 2 wait an extra 2 hours for the buses to run &amp;amp; only had fast food 2 eat. </t>
  </si>
  <si>
    <t>karenfest</t>
  </si>
  <si>
    <t xml:space="preserve">why the hell is my display picture not working???!! </t>
  </si>
  <si>
    <t xml:space="preserve">@eowdaoc Still waiting patiently... </t>
  </si>
  <si>
    <t>FitRiaPS</t>
  </si>
  <si>
    <t xml:space="preserve">can not sleep..don't know why </t>
  </si>
  <si>
    <t>Akina1</t>
  </si>
  <si>
    <t xml:space="preserve">Went to a Blues Festival last night - got very drunk and ate yummy dinner...and now i'm vomiting....sick </t>
  </si>
  <si>
    <t>exhilarating</t>
  </si>
  <si>
    <t>jj has just started using gtalk, i told her &amp;lt; plus 3 = heart, she thinks &amp;lt; plus 333 = icecream. shame it does not.  would be gre ...</t>
  </si>
  <si>
    <t>alimbada</t>
  </si>
  <si>
    <t>@alexrpm watch it on ITV player. I don't have a TV so can't watch it live either  BBC iPlayer ftw</t>
  </si>
  <si>
    <t>emesola</t>
  </si>
  <si>
    <t xml:space="preserve">facebook and @twitter are sucking today.  </t>
  </si>
  <si>
    <t>no fair pretty day when i'm stuck inside!  i hate my life</t>
  </si>
  <si>
    <t xml:space="preserve">Watched mallu movie IG.. OMG.. what a poor direction &amp;amp; story.. ente kasu poyeeee.. </t>
  </si>
  <si>
    <t>si_nthi_ng</t>
  </si>
  <si>
    <t xml:space="preserve">bed time..with my red body </t>
  </si>
  <si>
    <t xml:space="preserve">I wish I could play net </t>
  </si>
  <si>
    <t xml:space="preserve">@whskr @OscartheCat found his way to Rainbow Bridge and we all are so sad and send loves to his family! </t>
  </si>
  <si>
    <t>bryantodd</t>
  </si>
  <si>
    <t xml:space="preserve">@Shitfuckdamn Thanks, but didn't work... </t>
  </si>
  <si>
    <t xml:space="preserve">@rachels_rampage Awww! </t>
  </si>
  <si>
    <t>BethanyinFL</t>
  </si>
  <si>
    <t xml:space="preserve">Trying to plan a trip to Newport, RI in August-no good deals to be had on hotels that I can find </t>
  </si>
  <si>
    <t xml:space="preserve">well back to ground zero </t>
  </si>
  <si>
    <t>pservidaa</t>
  </si>
  <si>
    <t xml:space="preserve">need to start studying soon </t>
  </si>
  <si>
    <t xml:space="preserve">@emesola facebook and @twitter are sucking today.  </t>
  </si>
  <si>
    <t>Ghajaria</t>
  </si>
  <si>
    <t>Trying to get my photo uploaded here - it's not working   Just updated fadwas-inspirational.blogspot.com</t>
  </si>
  <si>
    <t>hannnaarrr</t>
  </si>
  <si>
    <t xml:space="preserve">i can't work this dang twitter </t>
  </si>
  <si>
    <t>jason1095291</t>
  </si>
  <si>
    <t xml:space="preserve">so bored n luving maddie n missing her </t>
  </si>
  <si>
    <t>jenibeth</t>
  </si>
  <si>
    <t xml:space="preserve">can't drive new truck cuz something is wrong with the oil pressure and making a very loud noise </t>
  </si>
  <si>
    <t>jmontour</t>
  </si>
  <si>
    <t xml:space="preserve">well pool tome for us was cut short, Madison didnt listen n cut up her feet crawling around </t>
  </si>
  <si>
    <t>KalebBall</t>
  </si>
  <si>
    <t xml:space="preserve">Star Trek was materful. But right now, all I feel like is that I have been played. I cant imagine how the other party involved feels... </t>
  </si>
  <si>
    <t>tshachar</t>
  </si>
  <si>
    <t xml:space="preserve">Starts reserve duty tomorrow... </t>
  </si>
  <si>
    <t>So nervous about seeing him  been so long..I think I may cry..</t>
  </si>
  <si>
    <t xml:space="preserve">Can someone DM me what time Pushing Daisies airs tonight? Wanna make sure I am back in time. Forgot to set my DVR. </t>
  </si>
  <si>
    <t>MelB1990</t>
  </si>
  <si>
    <t xml:space="preserve">@Jessica_LK i couldnt get thru a min ago  bt i've already voted for 'em like loads haha </t>
  </si>
  <si>
    <t>chinwe123</t>
  </si>
  <si>
    <t xml:space="preserve">@mileycyrus http://twitpic.com/67hac - Miley's show is amazing. her music is amazing, her movies are amazing. But Miley is not amazing. </t>
  </si>
  <si>
    <t>Brooklynnbk</t>
  </si>
  <si>
    <t>@hiphopwisdom Yeah that was an ass kickin on our own turf  very upset!</t>
  </si>
  <si>
    <t xml:space="preserve">@tonyblackburn You mean you can't dance like that Tony....you've blown all my illusions now </t>
  </si>
  <si>
    <t>Theresa42J</t>
  </si>
  <si>
    <t xml:space="preserve">Its nice outside and I want to walk somewhere but if I did I would get in trouble again </t>
  </si>
  <si>
    <t>devynburton</t>
  </si>
  <si>
    <t xml:space="preserve">@PeriPam you didnt sign already did you? </t>
  </si>
  <si>
    <t xml:space="preserve">I wish I had invited people over for today...damn lack of internet interfering with my social life. </t>
  </si>
  <si>
    <t xml:space="preserve">@b_club that's awesome!! But it stinx 4 me no internet @ old place as of last night and none @ the new place til tuesday </t>
  </si>
  <si>
    <t>julioiscoolio8D</t>
  </si>
  <si>
    <t xml:space="preserve">@Tatianatierra are you still crying ? </t>
  </si>
  <si>
    <t xml:space="preserve">@LadyChann ok, i'm not gonna argue with you!! but i know kelly killed it, so not happy what u wrote about her performance </t>
  </si>
  <si>
    <t>fearless__</t>
  </si>
  <si>
    <t xml:space="preserve">noooo travis found out about miley/hannah </t>
  </si>
  <si>
    <t xml:space="preserve">thinks that he should have gone out tonight </t>
  </si>
  <si>
    <t xml:space="preserve">@Allyeatscat omg wtf did I do </t>
  </si>
  <si>
    <t xml:space="preserve">@sixuntilme I am eating some cake wright now &amp;amp; my b.s is up to 500 </t>
  </si>
  <si>
    <t>composer91</t>
  </si>
  <si>
    <t xml:space="preserve">Passed my driving test! Can't get the actual license until Monday, though </t>
  </si>
  <si>
    <t xml:space="preserve">@Ze3ky your just sayin she ain't ugly cause she's a porn star. but im takin that as an insult </t>
  </si>
  <si>
    <t xml:space="preserve">@perrythebirman all anipals *sob today perry~ </t>
  </si>
  <si>
    <t>TehDust</t>
  </si>
  <si>
    <t xml:space="preserve">New beta seems only slightly faster. The photo frame widget no longer wants to work for me though. </t>
  </si>
  <si>
    <t>Izzy_Cullen</t>
  </si>
  <si>
    <t>@ItGirlSerena  aww who you mssing? x</t>
  </si>
  <si>
    <t xml:space="preserve">DON'T PLAY WIT RICA DYM3 DIVA'S FOOOD... </t>
  </si>
  <si>
    <t xml:space="preserve">miss my twinsle already </t>
  </si>
  <si>
    <t>UTKtheINC</t>
  </si>
  <si>
    <t>major focus issues in rehearsal today-wish i was outside so bad  cant wait to bbq hope 2nite !! come on 6 o'clock get here already</t>
  </si>
  <si>
    <t>No bilky ray yet!  *Marshawn*</t>
  </si>
  <si>
    <t>IheartNiran</t>
  </si>
  <si>
    <t xml:space="preserve">playing little people big world. even though i attempt to make one that looks like niran i never can </t>
  </si>
  <si>
    <t>SparkleAndSpunk</t>
  </si>
  <si>
    <t xml:space="preserve">NOO! My poor horsie got hurt! She somehow got a stick up her nose so that she started to bleed.. </t>
  </si>
  <si>
    <t>LaurenD83</t>
  </si>
  <si>
    <t xml:space="preserve">@amandametheny Me too... </t>
  </si>
  <si>
    <t>Lizgotsole</t>
  </si>
  <si>
    <t>@Cyril_K_Lewis Hey heyyy! Man, I'm sick fool! I lost my voice  Been at home allll weekend! What you been doing?!</t>
  </si>
  <si>
    <t>Sea23r</t>
  </si>
  <si>
    <t xml:space="preserve">@SuppaKid  suppppppppa Holla at ye gyal let me know..cause then i need 2 catch train :S :S </t>
  </si>
  <si>
    <t>akatoure</t>
  </si>
  <si>
    <t xml:space="preserve">@doemarley why u at the hospital Twittheart?? </t>
  </si>
  <si>
    <t>@johnfayman  not good  #reds</t>
  </si>
  <si>
    <t xml:space="preserve">a sex change (i) haha iv pure gave the dictionary meaning of it there ahah am so daft </t>
  </si>
  <si>
    <t>@TruesSpirit and lucky you  I tried (and failed) to make a list of all the stuf I had to do..its quite scarily ginormous  so boo T_T</t>
  </si>
  <si>
    <t xml:space="preserve">Well,slept my Saturday away.Didn't get what I wanted done today.Long night ahead and very early morning again tomorrow.Goodbye weekend </t>
  </si>
  <si>
    <t xml:space="preserve">@deongello983 and @Jassy1015Jamz all I wanted was a chicken boooowl. </t>
  </si>
  <si>
    <t>Meerkat100</t>
  </si>
  <si>
    <t xml:space="preserve">Oh good grieve.. their even talking about BGT on the radio. I cant get any from it </t>
  </si>
  <si>
    <t xml:space="preserve">Come on Joe..........You're batting like you're Johnny Mac </t>
  </si>
  <si>
    <t>homelessmats</t>
  </si>
  <si>
    <t xml:space="preserve">i missed most of the final of BGT, i was at work. will have to wait for the rerun </t>
  </si>
  <si>
    <t>@wayway8 ya know....  .....i wish i had come here on thurs instead so I felt better abt leaving</t>
  </si>
  <si>
    <t>amythemermaid</t>
  </si>
  <si>
    <t>@CynthiaMermaid thx for the #followfriday i totally missed it this time (stuck in a meeting all day  boo)</t>
  </si>
  <si>
    <t xml:space="preserve">@suzysmiles Here too...am on my own though. Hubby gone to in laws with kids...been nice to have break but missing them now </t>
  </si>
  <si>
    <t>elimorris</t>
  </si>
  <si>
    <t xml:space="preserve">Looking at more houses to buy tomorrow. Want to see 'Up'. Jen has headache </t>
  </si>
  <si>
    <t xml:space="preserve">@Izzy_Cullen  Nate! </t>
  </si>
  <si>
    <t xml:space="preserve">Enjoyed &amp;quot;UP&amp;quot;, now back to the reality that is laundry &amp;amp; house work </t>
  </si>
  <si>
    <t>harlequinxgirl</t>
  </si>
  <si>
    <t xml:space="preserve">@EasyLeesy rawr you whore </t>
  </si>
  <si>
    <t xml:space="preserve">where the heck is @varsityfc </t>
  </si>
  <si>
    <t>julianamoretti</t>
  </si>
  <si>
    <t xml:space="preserve">I cant stand anymore think in everywhere cellphones ring this http://bit.ly/12ZgWa  all because the fenomeno </t>
  </si>
  <si>
    <t>Yesliv</t>
  </si>
  <si>
    <t xml:space="preserve">Actually has the worst headache ever </t>
  </si>
  <si>
    <t xml:space="preserve">Star Trek was masterful. But right now, all I feel like is that I have been played. I cant imagine how the other party involved feels... </t>
  </si>
  <si>
    <t>jdeardorff</t>
  </si>
  <si>
    <t xml:space="preserve">finished the Redlegs 5K this morning w/ a gun time of 21:40. I can't find the online results to see what my actual chip time was. </t>
  </si>
  <si>
    <t xml:space="preserve">@ the pool in the mirage, I feel like shit </t>
  </si>
  <si>
    <t>Sarahter</t>
  </si>
  <si>
    <t xml:space="preserve">needs a rich husband so she has a pool and doesn't have to buy a blow up one </t>
  </si>
  <si>
    <t>davidspresley</t>
  </si>
  <si>
    <t xml:space="preserve">gave up after 17 holes and four rain/lightning delays. Shame, too, as I was playing well... weather just wouldn't cooperate today. </t>
  </si>
  <si>
    <t>Csables</t>
  </si>
  <si>
    <t xml:space="preserve">Its Saturday evening and I've got just the boredom </t>
  </si>
  <si>
    <t xml:space="preserve">Jordy told me to tweet about him, so I am. He takes to long to text back  </t>
  </si>
  <si>
    <t>ccharl</t>
  </si>
  <si>
    <t xml:space="preserve">has seriously wasted a day today </t>
  </si>
  <si>
    <t>Cages_or_Wings</t>
  </si>
  <si>
    <t xml:space="preserve">@Lulu42 Awww sad!! I hope you get it working </t>
  </si>
  <si>
    <t xml:space="preserve">@FANPiRE__ http://twitpic.com/6a2rv -  you are the best freakii..dont change </t>
  </si>
  <si>
    <t xml:space="preserve">missed Giovanna's phone call from Italy for the 3rd time. My fault for not having my ringer turned on. </t>
  </si>
  <si>
    <t>flargh</t>
  </si>
  <si>
    <t xml:space="preserve">@toastguy I wish, but no dice. </t>
  </si>
  <si>
    <t>superjen84</t>
  </si>
  <si>
    <t xml:space="preserve">arghhhh back to work 2morrow! </t>
  </si>
  <si>
    <t>beachskimmer</t>
  </si>
  <si>
    <t xml:space="preserve">@KimKardashian idk! but cant i wait for conan o brien to come back! lol wish i was going to the beach buuut, its rainy! </t>
  </si>
  <si>
    <t xml:space="preserve">trying to get my baby to come home right now..job is not worth it..no one deserves to be trated like crap </t>
  </si>
  <si>
    <t>OMGitsKaithleen</t>
  </si>
  <si>
    <t>@heyitskayy_ dang thats expensive.  are you getting a phone with a contract?</t>
  </si>
  <si>
    <t>Damnit. you need to pay for it.     im sad.   i got a perfect name and everything. Damn you second life!</t>
  </si>
  <si>
    <t>@andysandimas  can u replace without repiercing?</t>
  </si>
  <si>
    <t>@oohlalinds hey you... dont think we're headed to LV anymore  if not tonight, then for sure next sunday... sawee</t>
  </si>
  <si>
    <t>mbender88</t>
  </si>
  <si>
    <t>@BillTXBK no I just miss you  wish I could be there at the vineyard but we'll c u soon and have Caesars?</t>
  </si>
  <si>
    <t>DoeMarley</t>
  </si>
  <si>
    <t xml:space="preserve">@akatoure visiting my mom... </t>
  </si>
  <si>
    <t>laurenlaufer</t>
  </si>
  <si>
    <t xml:space="preserve">Matisyahu tonight... i'm all fjskjfsfsdf that its going to pour and my baby will get ruined. </t>
  </si>
  <si>
    <t>cassandrawr</t>
  </si>
  <si>
    <t xml:space="preserve">the new moon poster is cuuute. taylor lautner is a babe. why can't it just come out nowww? </t>
  </si>
  <si>
    <t>@JollyAndy hey!  It turns out I have to work tonight   I tried to switch but a co worker decided to have her baby shower tonight</t>
  </si>
  <si>
    <t xml:space="preserve">@LittleLiverbird I had the same problem when I first started.     I just left it for a while then tried again. Bingo!  </t>
  </si>
  <si>
    <t>Wildchic09</t>
  </si>
  <si>
    <t>At my house. . .   I hate being alone. . .</t>
  </si>
  <si>
    <t>lol  brb tears I'm looking at cypress graduation pix</t>
  </si>
  <si>
    <t>stersters</t>
  </si>
  <si>
    <t xml:space="preserve">My grandpa doesn't have Internet. Hope there is an open wifi close or it's the tethered iPhone data plan will have to do. </t>
  </si>
  <si>
    <t>popabawa</t>
  </si>
  <si>
    <t xml:space="preserve">Suffering horribly with hayfever at the moment </t>
  </si>
  <si>
    <t>aftereighteen</t>
  </si>
  <si>
    <t xml:space="preserve">this sunburn really fucking hurts now </t>
  </si>
  <si>
    <t>xkriztenx</t>
  </si>
  <si>
    <t xml:space="preserve">@iAli You bought foreign? </t>
  </si>
  <si>
    <t>minearfreedom</t>
  </si>
  <si>
    <t xml:space="preserve">I am at the coffee shop again to use them for their internet! New News My Car Took It's Last Breath Wednesday </t>
  </si>
  <si>
    <t xml:space="preserve">@demongirly Where do you go for that? I go to Mario Tricoci in Oak Brook but my favorite eastern block masseuse guy seems to be gone </t>
  </si>
  <si>
    <t>TinkerSurf</t>
  </si>
  <si>
    <t>super bummed!.. a fun little right came up as the tide came in.. I didn't bring a board  lesson learned</t>
  </si>
  <si>
    <t>lizz1021</t>
  </si>
  <si>
    <t xml:space="preserve">cleaned up @kilometerkevin 's upstairs, going to work in a couple of hours </t>
  </si>
  <si>
    <t xml:space="preserve">Nvm, they come off June 9. </t>
  </si>
  <si>
    <t xml:space="preserve">I'm very cold! </t>
  </si>
  <si>
    <t>xsamzbemex</t>
  </si>
  <si>
    <t xml:space="preserve">my neck, my back, my cough cough cough. i'm dyinggg </t>
  </si>
  <si>
    <t xml:space="preserve">@SeasonalWisdom Ok! I'll msg u this wknd. We're experimenting with Lemon/Vanilla and Orange/Vanilla now too- won't be ready til august </t>
  </si>
  <si>
    <t>moony_blues</t>
  </si>
  <si>
    <t xml:space="preserve">Did make it to workout this am. Came home to clean my bedroom and kicked up enough dust to make me feel crappy. </t>
  </si>
  <si>
    <t xml:space="preserve">@superbad24 don't tell me he woke you up to ABBA songs </t>
  </si>
  <si>
    <t>wallabyanneboo</t>
  </si>
  <si>
    <t xml:space="preserve">eating chocolate. bout to watch dr who again? missing jacob already </t>
  </si>
  <si>
    <t>Yummycupcakess</t>
  </si>
  <si>
    <t>@xfsasx so so so pissed. I'm thinking of cancelling cause I'm so mad. idfk. 10 am. horrid seats first go.  I'm so sad.this has beenmydream</t>
  </si>
  <si>
    <t>bettiegrl</t>
  </si>
  <si>
    <t xml:space="preserve">What a wonderful day outside! I'm a little bummed out that my fibromyalgia is bothering me AGAIN today. </t>
  </si>
  <si>
    <t>chantelittle</t>
  </si>
  <si>
    <t xml:space="preserve">I want a boyfriend </t>
  </si>
  <si>
    <t xml:space="preserve">won't let me put a picture on here now </t>
  </si>
  <si>
    <t>daya_fernandez</t>
  </si>
  <si>
    <t xml:space="preserve">I'm working on getting my self healthy again .. I've been very sick for a week now </t>
  </si>
  <si>
    <t xml:space="preserve">just got to work </t>
  </si>
  <si>
    <t xml:space="preserve">TWEEPLE Damn did yall have as much trouble as i did wakin up this morning... I know yall still feel it from last night! MY poor nuggets </t>
  </si>
  <si>
    <t xml:space="preserve">Looking for Splash Mountain. I hope its not a 2 hour wait </t>
  </si>
  <si>
    <t xml:space="preserve">Damn somerset BANGIN!! no parkin spaces anywhere </t>
  </si>
  <si>
    <t>spoontak</t>
  </si>
  <si>
    <t xml:space="preserve">All I want to do is lay outside in the sunshine but my headache won't allow me </t>
  </si>
  <si>
    <t>luving the purchases tday,missing Craig  luving bgt!!!!</t>
  </si>
  <si>
    <t>@ForeverSydney  I'm sorry</t>
  </si>
  <si>
    <t xml:space="preserve">i just want a pictureeeeeee any pictureeeeeeee </t>
  </si>
  <si>
    <t xml:space="preserve">he is so cute lol </t>
  </si>
  <si>
    <t xml:space="preserve">@rockish_pop thank you! lol. i can't study... </t>
  </si>
  <si>
    <t>ellenmeara</t>
  </si>
  <si>
    <t xml:space="preserve">I am sooo tired, i got 2hours max. of sleep last night </t>
  </si>
  <si>
    <t>JLRich</t>
  </si>
  <si>
    <t xml:space="preserve">UP was sold out!!! </t>
  </si>
  <si>
    <t>katgilbreath</t>
  </si>
  <si>
    <t>can't get twitter mobile on her phone  ahhhh</t>
  </si>
  <si>
    <t xml:space="preserve">watchin batman begins, and maybe the next 1 after,as i aint seen 2nd one yet! </t>
  </si>
  <si>
    <t>mikejenke</t>
  </si>
  <si>
    <t xml:space="preserve">Hmmm such a nice page and seems to be a great Hotel. http://www.graftononsunset.com but with a poor PLESK favicon ... come on </t>
  </si>
  <si>
    <t>EmmaLoubieLouu</t>
  </si>
  <si>
    <t xml:space="preserve">i think it's back to the drawing board :/ </t>
  </si>
  <si>
    <t>Ebay_kitchen_</t>
  </si>
  <si>
    <t xml:space="preserve">@Knitnmom wish I could knit but still too much work to do. </t>
  </si>
  <si>
    <t xml:space="preserve">Awwww, I just saw a bunny </t>
  </si>
  <si>
    <t xml:space="preserve">It's so nice out but I'm trappd workin inside </t>
  </si>
  <si>
    <t xml:space="preserve">Ok! Twitter is being extremely weird with me tonight! </t>
  </si>
  <si>
    <t>bekkii_boosh</t>
  </si>
  <si>
    <t xml:space="preserve">Is dying of a sore neck </t>
  </si>
  <si>
    <t>ladylizzz</t>
  </si>
  <si>
    <t>cwamps  i just want some food &amp;amp; then kick it on the couch.</t>
  </si>
  <si>
    <t>watching marie antoinette and than house of wax ... waaah im alone at home  hate it to be alone in my house, its kinda scary</t>
  </si>
  <si>
    <t xml:space="preserve">omg im gonna miss the GLP performance tonight </t>
  </si>
  <si>
    <t>candycotten</t>
  </si>
  <si>
    <t xml:space="preserve">Oh no, bifocals! Say it ain't so </t>
  </si>
  <si>
    <t>iPodman2008</t>
  </si>
  <si>
    <t>Wishing i had a Mac  Someone please buy me one!</t>
  </si>
  <si>
    <t>jeremyhobbs2</t>
  </si>
  <si>
    <t xml:space="preserve">Wish I could help my friend... she's sick </t>
  </si>
  <si>
    <t>xoxo3101</t>
  </si>
  <si>
    <t xml:space="preserve">@Maynutz lol the things u miss when u abandon me </t>
  </si>
  <si>
    <t xml:space="preserve">@joek949 mmh..nothing lol was looking for a new pair of sunglasses but didnt find the right one </t>
  </si>
  <si>
    <t>RebeccaBlack_</t>
  </si>
  <si>
    <t xml:space="preserve">@RachelBlack_ *text* Hey Rach. Where are you? I haven't gotten out of bed yet, but I don't hear anyone in the house. I have a hangover. </t>
  </si>
  <si>
    <t xml:space="preserve">repairing my optical drive on white macbook and i snap my blue tooth cable </t>
  </si>
  <si>
    <t>jamesbritt</t>
  </si>
  <si>
    <t xml:space="preserve">@seacreature It's crazy that I don't, since I've got friends and family there.  Just bad planning skills ... </t>
  </si>
  <si>
    <t>stfuxkissmex</t>
  </si>
  <si>
    <t xml:space="preserve">Bored...please call with plans for tonight before in die </t>
  </si>
  <si>
    <t xml:space="preserve">where is my camera? </t>
  </si>
  <si>
    <t>livexlovexdance</t>
  </si>
  <si>
    <t>@devlinhartx3 omg your mom would. both buy a toadhouse and not let you go to my showwww.  whatta weirdo/meanie.</t>
  </si>
  <si>
    <t>SamanthaxHazel</t>
  </si>
  <si>
    <t xml:space="preserve">got into a fight w/ my mom i left the house&amp;amp;went to a park for 3 hours&amp;amp;wanted to cry then my mom was freakin cuz she didnt kno were i was </t>
  </si>
  <si>
    <t>MrsAlvies</t>
  </si>
  <si>
    <t xml:space="preserve">@ilovejep I want a date night </t>
  </si>
  <si>
    <t>SherraFly</t>
  </si>
  <si>
    <t xml:space="preserve">I'm eating breakfast at lunch time solo. </t>
  </si>
  <si>
    <t>camacarsy</t>
  </si>
  <si>
    <t xml:space="preserve">im going back to school on monday how boring </t>
  </si>
  <si>
    <t xml:space="preserve">I wish I didn't care so much! I get upset by people I don't know being slagged off </t>
  </si>
  <si>
    <t>@drnatalie ok. I buy that. but how does pharma implement socmed as cs? Many other b2b too.  #scrm #w2e</t>
  </si>
  <si>
    <t>hmmm I told myself i'd lay in the sun today but yet the computer compells me to stay inside  I so wish i had a laptop to solve this -sigh-</t>
  </si>
  <si>
    <t>Feelin so sick its dumb.  http://tinyurl.com/o6glqr</t>
  </si>
  <si>
    <t xml:space="preserve">@Quiks we never get to hang. Thought u were my bro. </t>
  </si>
  <si>
    <t>taramauro</t>
  </si>
  <si>
    <t xml:space="preserve">i wanna dance to calm and repose so bad tonight. </t>
  </si>
  <si>
    <t>Smiffys44</t>
  </si>
  <si>
    <t>:L i saw a squirrel today lying on the pavement and i thought it was sunbathing but in actual fact its was dead  R.I.P BOB</t>
  </si>
  <si>
    <t>casket4mytears</t>
  </si>
  <si>
    <t xml:space="preserve">@defyingstars What makes it worse for me is his profile pic is still us together, but I know that's just laziness, not caring. </t>
  </si>
  <si>
    <t>leftynerak</t>
  </si>
  <si>
    <t xml:space="preserve">Well that was ten sneezes in a row. My allergies are not making my day easy. Still no air through the nose. </t>
  </si>
  <si>
    <t xml:space="preserve">Ok I GUESS I will stop bsing and get on the highway. I should be in Winston-Salem like now. I'm gonna miss having the apt to myself </t>
  </si>
  <si>
    <t>annabold</t>
  </si>
  <si>
    <t xml:space="preserve">misses mendy already!!! </t>
  </si>
  <si>
    <t>Jessieeelynn</t>
  </si>
  <si>
    <t xml:space="preserve">@ pynk_hi_lyter: the picture wouldn't work! </t>
  </si>
  <si>
    <t>hamstarr</t>
  </si>
  <si>
    <t xml:space="preserve">@catty_ I too am on the pear cider, but no clubbin', just babysitting </t>
  </si>
  <si>
    <t>lunchbox698</t>
  </si>
  <si>
    <t xml:space="preserve">god ok i thnk its better i dont dream ive been havn really bad dreams hope its not a sign ..... </t>
  </si>
  <si>
    <t>quarteringsea</t>
  </si>
  <si>
    <t xml:space="preserve">I think I broke twitter signing up </t>
  </si>
  <si>
    <t>apesee</t>
  </si>
  <si>
    <t xml:space="preserve">I still can't get through to vote on BGT! </t>
  </si>
  <si>
    <t>Fozziedog</t>
  </si>
  <si>
    <t xml:space="preserve">@frugaldougal Sorry to hear that  </t>
  </si>
  <si>
    <t>in BCN flights delayed.... both....  but next one to ibiza</t>
  </si>
  <si>
    <t xml:space="preserve">@Jaydubblah  there's been mention by @stephenfry and others about spammers taking you to sites ending in .ru - iI was feeling left out! </t>
  </si>
  <si>
    <t>ninava119</t>
  </si>
  <si>
    <t xml:space="preserve">@threefoxes jealous! it's such a nice day and i'm stuck inside the office </t>
  </si>
  <si>
    <t>bl0ndeandblue</t>
  </si>
  <si>
    <t>starting to feel like I'm not good enough anymore  .....leaves me a little depressed</t>
  </si>
  <si>
    <t>Eating chips. so thursty. We only have water and milk home..  Gonna look again.</t>
  </si>
  <si>
    <t xml:space="preserve">wud KILL to head out </t>
  </si>
  <si>
    <t>LlimaBbravo</t>
  </si>
  <si>
    <t xml:space="preserve">Just finished watching Taken, 1 more hour till I have to get ready for work.  Thinking I might clean up a bit.  I hate the night shift </t>
  </si>
  <si>
    <t>paradise_25</t>
  </si>
  <si>
    <t xml:space="preserve">hate 2 B sick can't go out can't drink alcohol  </t>
  </si>
  <si>
    <t>crayola_carola</t>
  </si>
  <si>
    <t xml:space="preserve">Drinking fake juice </t>
  </si>
  <si>
    <t xml:space="preserve">@MandrewB I don't understand how anyone who has such fine tastes (Alice Coltrane) can like reggae </t>
  </si>
  <si>
    <t>christianwheel</t>
  </si>
  <si>
    <t xml:space="preserve">@ShonaBarnthouse Too late. Giggitygone </t>
  </si>
  <si>
    <t>danieleterrell</t>
  </si>
  <si>
    <t xml:space="preserve">stranded at the Kangaroo - pumped gas and now car won't start </t>
  </si>
  <si>
    <t>nicowbits</t>
  </si>
  <si>
    <t xml:space="preserve">I think all the sweater vests at F21 are all extinct.  I can't find them anymore. </t>
  </si>
  <si>
    <t>esthermarieahn</t>
  </si>
  <si>
    <t xml:space="preserve">Goodbye, Jay Leno! I'll miss you! </t>
  </si>
  <si>
    <t xml:space="preserve">@tanepiper Yeah, definitely using Dominos again in future, had a pizza hut voucher though </t>
  </si>
  <si>
    <t xml:space="preserve">Had a great walk/lunch downtown with Kevin (minus getting pulled over). Now it's time to clean the car </t>
  </si>
  <si>
    <t>NurseSuny</t>
  </si>
  <si>
    <t xml:space="preserve">My favorite store is closing it's doors...I'm very sad </t>
  </si>
  <si>
    <t>JESSstika</t>
  </si>
  <si>
    <t xml:space="preserve">yeah freaking worst headache and sorethroat of my life. these prescriptions are NOT helping! still have 13 more days till it heals </t>
  </si>
  <si>
    <t>moises84</t>
  </si>
  <si>
    <t>@home, couldnt get in!  i forgot my keys, now i gotta wait for my brother!! hopefuly he has his keys lol!! :-p</t>
  </si>
  <si>
    <t>@ChrisRyanMusic omg..i want gifts, too  .. bring me some xD</t>
  </si>
  <si>
    <t xml:space="preserve">Is really sad! Will miss you @photofletch  going to see old people. </t>
  </si>
  <si>
    <t xml:space="preserve">Drinking 80% fake juice </t>
  </si>
  <si>
    <t xml:space="preserve">Going to get sacked as Hull manager unless I can pull something out of my arse with 10 games left </t>
  </si>
  <si>
    <t>Bonnie is soooo unhealthy. D8 Ate an Angus 1/3 pounder and is having an iced mocha. :p I'm gonna have a heart attack later.  EXERCISE!! D8</t>
  </si>
  <si>
    <t xml:space="preserve">om im out to wash this stuff out.... </t>
  </si>
  <si>
    <t>clevesoulie</t>
  </si>
  <si>
    <t xml:space="preserve">Tried to get a pic of myself up here...I went to my Walgreen's Photo Studio app and it won't open up to allow me to do that!! </t>
  </si>
  <si>
    <t>metaphace</t>
  </si>
  <si>
    <t xml:space="preserve">@deussubmachina I am sooo homesick too. London is awesome but I can't stop thinking about home </t>
  </si>
  <si>
    <t>britkneelynn</t>
  </si>
  <si>
    <t>Tummay eche  really considering just going back to sleep...seems like the best plan...</t>
  </si>
  <si>
    <t>mfh</t>
  </si>
  <si>
    <t>I don't think I responded to e-mail at all this week.  Don't have time today either!</t>
  </si>
  <si>
    <t>MAYRAAM86</t>
  </si>
  <si>
    <t>My comp. At my job runs soooo slow im clearing all the unnecessary files and it has a lot a whole lot  hope it runs like new...</t>
  </si>
  <si>
    <t>laurenx91</t>
  </si>
  <si>
    <t xml:space="preserve">@ChrisTFT i hope you guys have acoustic sets during warped ! i've never seen you guys acoustic </t>
  </si>
  <si>
    <t>SpitefulGOD</t>
  </si>
  <si>
    <t>Had to go and get beer,  it will cradle me throughout the night until I sleepy, also got some nail scissors for 97p, be the better man!!</t>
  </si>
  <si>
    <t>sausaroo</t>
  </si>
  <si>
    <t xml:space="preserve">@julieann1231 Wish I could vote from here </t>
  </si>
  <si>
    <t xml:space="preserve">went slightly too far in box splits now my inner thighs hurt </t>
  </si>
  <si>
    <t>stumphlover1</t>
  </si>
  <si>
    <t>It's 4pm &amp;amp; I'm still in bed gotta get up &amp;amp; get the boy something 2 wear  I hate my days off when there is nothing 2 do but stay in bed</t>
  </si>
  <si>
    <t xml:space="preserve">*sigh* *deep breath* I cannot begin to describe how tired I am of all this. Why, why, why do we all have to deal with this stupid show </t>
  </si>
  <si>
    <t>iamsam420</t>
  </si>
  <si>
    <t xml:space="preserve">Better mood today. I'm going to miss Michael. </t>
  </si>
  <si>
    <t>on my way.. not looking to nice  but w.e.</t>
  </si>
  <si>
    <t>@kevinlunt  I didn't but apparently she either works there or next door. I thinks she assumed I lived here and would be back.</t>
  </si>
  <si>
    <t xml:space="preserve">@frugaldougal So sad to hear about @OscarTheCat </t>
  </si>
  <si>
    <t xml:space="preserve">@jlilest i duno wtf is wrong like i tried so long to change my pic and info stuff last nite and it said it changed but wont UGH </t>
  </si>
  <si>
    <t>justy84wvu</t>
  </si>
  <si>
    <t>My car still sucks more than before. To ignore it I am walking thru White Park alone  Very Central Park of WV if I do say so.</t>
  </si>
  <si>
    <t xml:space="preserve">@snugglezz http://bit.ly/hSK17  &amp;lt;- couldn't find the korean version </t>
  </si>
  <si>
    <t>@JulienK  I wish I could see u guys tonight  any chance u guys gonna come to Brazil?</t>
  </si>
  <si>
    <t>OMG I am hungy now... I should not have Skipped lunch   should listen to ----&amp;gt; @rjw8888</t>
  </si>
  <si>
    <t>numinous</t>
  </si>
  <si>
    <t xml:space="preserve">I often find myself thinking that team sports for kids are a showcase of poor parental sportsmanship &amp;amp; behavior in general.  </t>
  </si>
  <si>
    <t>onimonster</t>
  </si>
  <si>
    <t xml:space="preserve">somehow sprained my ankle or something while sleeping. painful. arm is still very weak &amp;amp; in lots of pain  from being smashed by boob. </t>
  </si>
  <si>
    <t>dodgerdude91</t>
  </si>
  <si>
    <t xml:space="preserve">Ahhhhh! eff the sun. my face and neck are peeling now. it sux muy mal </t>
  </si>
  <si>
    <t xml:space="preserve">Yep, just water and milk.. </t>
  </si>
  <si>
    <t>ANAAA_bells</t>
  </si>
  <si>
    <t xml:space="preserve">Three hours straight on livenation.com...sigh, nothing </t>
  </si>
  <si>
    <t>JuliewithGemis</t>
  </si>
  <si>
    <t xml:space="preserve">little monkey was jumping on the bed...now we're at the ER to see if her  arm is broken. </t>
  </si>
  <si>
    <t>@SamPerrin  what happened?!</t>
  </si>
  <si>
    <t>_Man90</t>
  </si>
  <si>
    <t xml:space="preserve">must remember sun cream! Sun burn on one arm whilst driving is never a good look </t>
  </si>
  <si>
    <t xml:space="preserve">hope they won't play Slipknot, or @XDTamlyn will be quite disappointed, that she missed it </t>
  </si>
  <si>
    <t>LLEYA1</t>
  </si>
  <si>
    <t xml:space="preserve">Twitter is not letting me change my profile pic and I'm mad </t>
  </si>
  <si>
    <t>youglowgirl</t>
  </si>
  <si>
    <t xml:space="preserve">@de_luv: I need my boo. </t>
  </si>
  <si>
    <t>anna_davenport</t>
  </si>
  <si>
    <t>Still away...  tho have just made new friends over Pimms &amp;amp; have seared scallops on order  woo hoo</t>
  </si>
  <si>
    <t>@RagingBitch @I100 - pretty epic FAIL today. Even Blip is failin'  ... I'm gonna forget it all somehow and be frazzled for real tomorrow</t>
  </si>
  <si>
    <t xml:space="preserve">My granddad just died </t>
  </si>
  <si>
    <t>derryX</t>
  </si>
  <si>
    <t xml:space="preserve">@WildIrishRover I know the one. Between RPI and Hoosick. I'm very sorry to hear that you're losing such a big childhood landmark </t>
  </si>
  <si>
    <t>ryaneliason</t>
  </si>
  <si>
    <t>Photo: Nothingï¿½s funny about Yellow American Cheese.  http://tumblr.com/xz01wq0uk</t>
  </si>
  <si>
    <t xml:space="preserve">http://twitpic.com/6a3f6 - Gre words. That's only a - e. </t>
  </si>
  <si>
    <t>AuntieDebb</t>
  </si>
  <si>
    <t xml:space="preserve">hey jojo let me know how the fiesta goesK? Unkle Joe has to work all weekend. </t>
  </si>
  <si>
    <t>cynthiablue</t>
  </si>
  <si>
    <t xml:space="preserve">crap my tea bag broke and now there is loose tea in my pot. </t>
  </si>
  <si>
    <t>alexalindh</t>
  </si>
  <si>
    <t xml:space="preserve">People who leave dogs in hot cars are mean. </t>
  </si>
  <si>
    <t>niojsams</t>
  </si>
  <si>
    <t xml:space="preserve">Sigh....... I feel like the only twitter user who can't get a profile photo to upload properly. Been a problem for weeks now </t>
  </si>
  <si>
    <t xml:space="preserve">@EmmytheCat Yea it is kind of sad then. </t>
  </si>
  <si>
    <t>_Zafrina_</t>
  </si>
  <si>
    <t xml:space="preserve">@SassySenna I want some happy bunny pens </t>
  </si>
  <si>
    <t>raihan_</t>
  </si>
  <si>
    <t xml:space="preserve">@delloutlet any more 20% coupons? You guys changed the expiration date on the recent one!!! </t>
  </si>
  <si>
    <t xml:space="preserve">http://twitpic.com/56265 - This painting later vanished from my inventory </t>
  </si>
  <si>
    <t>spacetug</t>
  </si>
  <si>
    <t xml:space="preserve">@uberlis que triste </t>
  </si>
  <si>
    <t>Wise_Diva</t>
  </si>
  <si>
    <t xml:space="preserve">@CreativeStu a little rocky, started my day at the doctor, feeling much better now though. Want to get out and play in the nice weather </t>
  </si>
  <si>
    <t>cpauwels</t>
  </si>
  <si>
    <t>@suzyonfire Don't know who the performer is  Will check when back home. Good music though! #bjm09</t>
  </si>
  <si>
    <t>thaisenayane</t>
  </si>
  <si>
    <t>i'm sick again!!!  carol e seu berï¿½o de vï¿½rus...</t>
  </si>
  <si>
    <t>McDorkmuffins</t>
  </si>
  <si>
    <t xml:space="preserve">@EvilElsbeth I was laughing at the penis joke. As for Pegasi I doubt I can make it </t>
  </si>
  <si>
    <t>@WestonsuperMum I dont watch corrie  I havent really got any thoughts on her but leather trousers is never a good luck LOL</t>
  </si>
  <si>
    <t>sjmfilm</t>
  </si>
  <si>
    <t xml:space="preserve">Couldnts ee Drage Me To hell tonight after waiting all week fro it. Gutted </t>
  </si>
  <si>
    <t>PremeDaPrez</t>
  </si>
  <si>
    <t xml:space="preserve">I'm sooooooo mad imma miss Lauren party!!! Ya'll have fun w/o me </t>
  </si>
  <si>
    <t>@rebeccakatie Tomorrow, ohhh i wanna see what its like now, i was looking at some pics on facebook and i was like oh  why did u quit?</t>
  </si>
  <si>
    <t xml:space="preserve">Why do we have so much work to do. It's Saturday! </t>
  </si>
  <si>
    <t>R_4808N</t>
  </si>
  <si>
    <t xml:space="preserve">Making the rounds to Lowes. Hate when you run out of Propane </t>
  </si>
  <si>
    <t xml:space="preserve">@Senjen_ hey i have the same problem. irregular heart beat </t>
  </si>
  <si>
    <t>jessica_ren</t>
  </si>
  <si>
    <t>@Spankzilla  How is the place that you LEFT US ALL FOR?</t>
  </si>
  <si>
    <t>ashleytuff</t>
  </si>
  <si>
    <t xml:space="preserve">I thinki might be getting sick </t>
  </si>
  <si>
    <t>RGsherrod</t>
  </si>
  <si>
    <t xml:space="preserve">i am sad because i can not change my background... whats wrong..... i can not change anything </t>
  </si>
  <si>
    <t>bpirtle</t>
  </si>
  <si>
    <t xml:space="preserve">gosh....i hate shopping! stupid people being mean to me. </t>
  </si>
  <si>
    <t>knguyen12</t>
  </si>
  <si>
    <t>Getting my hair done this week. Cut, color &amp;amp; japanese straigtening. Ahh too much money! I'm gonna be broke  anyone recommend a good color?</t>
  </si>
  <si>
    <t>Sunshine2905</t>
  </si>
  <si>
    <t xml:space="preserve">I'm officially off work.  Sad, but true.  Had to happen eventually </t>
  </si>
  <si>
    <t xml:space="preserve">@prettypinkpuff I can't complain ! It's just hot out &amp;amp; I got nothing to do hun </t>
  </si>
  <si>
    <t>Hailtiger</t>
  </si>
  <si>
    <t xml:space="preserve">Work sucks right now..... No business </t>
  </si>
  <si>
    <t>sizeofakiss</t>
  </si>
  <si>
    <t xml:space="preserve">back in EL to deal with my flooded bedroom </t>
  </si>
  <si>
    <t xml:space="preserve">@JaniniLangoe omg. tai and anberlin are touring together. but in australia! </t>
  </si>
  <si>
    <t xml:space="preserve">@ThurstonX it might be me </t>
  </si>
  <si>
    <t>VixF</t>
  </si>
  <si>
    <t xml:space="preserve">@Schofe Hey there Mr Schofe...after all this time you still aint following me...gutted you were across the table from Morten!! </t>
  </si>
  <si>
    <t>CourtneyCakes</t>
  </si>
  <si>
    <t>i want to go back to believers  i miss that night, like no other man it was by far one of my favourite concerts</t>
  </si>
  <si>
    <t>calamitykate</t>
  </si>
  <si>
    <t xml:space="preserve">@Sophieee1993 excellent  what song did she do? I found a site that predicted it was a Wicked song but no confirmation </t>
  </si>
  <si>
    <t>AustinHush</t>
  </si>
  <si>
    <t>@Witheveryintake Aww there was a degrassi marathon?  I missed it</t>
  </si>
  <si>
    <t>BrianneBaigrie</t>
  </si>
  <si>
    <t xml:space="preserve">listening to music very loudly, getting ready for work </t>
  </si>
  <si>
    <t xml:space="preserve">Ohp! Found an adult. Too bad he's paying for the murderer to run away. And i think he's gonna kill him too. So sad. </t>
  </si>
  <si>
    <t>kcessna</t>
  </si>
  <si>
    <t xml:space="preserve">@IamTonyStark no...I still can't DM you </t>
  </si>
  <si>
    <t>MurasakiAyami</t>
  </si>
  <si>
    <t xml:space="preserve">is afraid of the dark </t>
  </si>
  <si>
    <t>I want to see the bump  Haha.</t>
  </si>
  <si>
    <t>mahatmi</t>
  </si>
  <si>
    <t xml:space="preserve">Movie rally!! How unproductive I am today.. </t>
  </si>
  <si>
    <t>kylabean</t>
  </si>
  <si>
    <t>@nichiii Ha yeah. Are you ok now?  TBO was very pretty and let me us the toilet...</t>
  </si>
  <si>
    <t>h0llyhart</t>
  </si>
  <si>
    <t xml:space="preserve">bugs are taking over my house wtf. pincher bugs &amp;amp; spiders go away </t>
  </si>
  <si>
    <t>tina_maz626</t>
  </si>
  <si>
    <t xml:space="preserve">Got sum Rhode Island Reds..n abt 2 months we will have fresh eggs! My dog Duke died 4rm Rattlesnake bite! </t>
  </si>
  <si>
    <t xml:space="preserve">That thing with my throat came again before some minutes. It's more calm today. But it's still annoying... </t>
  </si>
  <si>
    <t>ohn0es</t>
  </si>
  <si>
    <t xml:space="preserve">Holy crap the weather is nice out! Miss my baby </t>
  </si>
  <si>
    <t>wearetheredsox</t>
  </si>
  <si>
    <t xml:space="preserve">@redsoxgirl46 I would cry if Dustin was out for any period of time, he's my fav!  It makes me sad about Papi though, painful </t>
  </si>
  <si>
    <t>ArtotheEm</t>
  </si>
  <si>
    <t xml:space="preserve">A rumor has reached my ears of a most alarming nature. More later, but the laptop Nazi has struck so I can't sit around and write today. </t>
  </si>
  <si>
    <t>justanotherlust</t>
  </si>
  <si>
    <t xml:space="preserve">i cant log in to my twitter on my computer! </t>
  </si>
  <si>
    <t>says it's hard to look for a theme.  http://plurk.com/p/x9o3k</t>
  </si>
  <si>
    <t xml:space="preserve">@tangelobaby I'm so glad to hear that  Where'd u find the juice? Not familiar w/arnica gel, tell me about it? Peachy, it's raining  </t>
  </si>
  <si>
    <t>TheWorldAndI</t>
  </si>
  <si>
    <t xml:space="preserve">@dIANElow dang that's not cool dnizzle </t>
  </si>
  <si>
    <t>annasalas</t>
  </si>
  <si>
    <t xml:space="preserve">@markhoppus SO happy i got tickets &amp;amp; that you signed em &amp;amp; i got a pic with you, but what happened to all the &amp;quot;best&amp;quot; seats? got lawn </t>
  </si>
  <si>
    <t>We lost in the fourteenth inning    it was a crazy game.</t>
  </si>
  <si>
    <t>victoriaellis</t>
  </si>
  <si>
    <t xml:space="preserve">Lovely day of fence-painting in the sunshine.  Now planning garden jobs for tomorrow. Should think about school at some point too </t>
  </si>
  <si>
    <t>@purpledaisybug - yeah, but, ..  it means that I'm not going to the stable tomorrow. I'll have to go on monday.</t>
  </si>
  <si>
    <t>@dollymix184 trying to vote for diversity but not getting through  you?</t>
  </si>
  <si>
    <t xml:space="preserve">good days never stay good. </t>
  </si>
  <si>
    <t>kameronmartinez</t>
  </si>
  <si>
    <t xml:space="preserve">At Safeway. Missed Jordan. </t>
  </si>
  <si>
    <t>doesthishurt</t>
  </si>
  <si>
    <t>@Ekipstonmai Lol! What's a taco paco? And unfortunately I cant see the picture  sorry</t>
  </si>
  <si>
    <t>meganmansyn</t>
  </si>
  <si>
    <t xml:space="preserve">@markhoppus yeah well that doesn't beat the vegas show that sold out before the general fucking sale even started </t>
  </si>
  <si>
    <t xml:space="preserve">ok im outta here...work waits for no one </t>
  </si>
  <si>
    <t>SokaSista</t>
  </si>
  <si>
    <t>@thesselonious I wanna sassinate folks too!  dont have no spymasters...  lol</t>
  </si>
  <si>
    <t>That potato salad had a shocking amount of mustard.  I remain hungry and unsatisfied.</t>
  </si>
  <si>
    <t xml:space="preserve">Blahhhh such a lame day. Stuck inside </t>
  </si>
  <si>
    <t>Omg i think i'm going to be sick.  I'm going to go hide now. #wtf</t>
  </si>
  <si>
    <t>Patr1a</t>
  </si>
  <si>
    <t xml:space="preserve">I just injured myself </t>
  </si>
  <si>
    <t xml:space="preserve">Ok so mayb I shulda ate sum food b4 I bussed down dis Cheesecake </t>
  </si>
  <si>
    <t>Lobsters1</t>
  </si>
  <si>
    <t xml:space="preserve">Is tired.  </t>
  </si>
  <si>
    <t>WhyGeorgia</t>
  </si>
  <si>
    <t xml:space="preserve">Taking care of Keisha, my chihuahua. I think she broke her leg. It got slammed in a door. </t>
  </si>
  <si>
    <t>emmafranklinx</t>
  </si>
  <si>
    <t xml:space="preserve">i so wish i could have gone to the love music hate racism festival at britannia stadium was too late to get tickets. </t>
  </si>
  <si>
    <t xml:space="preserve">@hardtosayone if you ever wrote back to my last message i never got it. </t>
  </si>
  <si>
    <t>Jessimakah</t>
  </si>
  <si>
    <t xml:space="preserve">Offff to work. Then no idea! Not trying to stay home alone, that's for sure. I miss my mommy. </t>
  </si>
  <si>
    <t>MelanieAimee</t>
  </si>
  <si>
    <t xml:space="preserve">Needs a little trip , Orlando maybe , wish I could see my family and dog in GA </t>
  </si>
  <si>
    <t>[-O] @alliesmiles ugh i wish i could but im going to palmsprings  http://tinyurl.com/kv9qbj</t>
  </si>
  <si>
    <t>@kawehdashti can't  Got no camera here..or how to connect my phone to the computer</t>
  </si>
  <si>
    <t>tdeepti</t>
  </si>
  <si>
    <t xml:space="preserve">is not feeling good at all... fever and blocked ears... miserableness </t>
  </si>
  <si>
    <t>caffeine_highs</t>
  </si>
  <si>
    <t xml:space="preserve">@heycassadee the UK will miss you </t>
  </si>
  <si>
    <t>LindyNorris</t>
  </si>
  <si>
    <t xml:space="preserve">Ohh and I must be alergic to everything outside because I can't stop sneezing &amp;amp; I'm all stufffy now. </t>
  </si>
  <si>
    <t>ohxthespark</t>
  </si>
  <si>
    <t xml:space="preserve">@Cspitz thats true haha. it was really fun, but at the same time i wanted it to be more intense. i almost lost my glasses on it though! </t>
  </si>
  <si>
    <t xml:space="preserve">@Cpt_Oblivious sadly no </t>
  </si>
  <si>
    <t xml:space="preserve">is sad to be leaving Kos tonight! </t>
  </si>
  <si>
    <t>i need a new room mate...  im sad @molltini is moving out.</t>
  </si>
  <si>
    <t>e36convertible</t>
  </si>
  <si>
    <t>That was it. Car is down for at least 4 more days - vacation is over before it actually started  will drive home again and go for car rep</t>
  </si>
  <si>
    <t>simplebutterfly</t>
  </si>
  <si>
    <t xml:space="preserve">is watching The Game on BET still pissed it was cancelled. </t>
  </si>
  <si>
    <t>@DonDivaStatus24 couldn't find shiit to wear for friday  soo madd...</t>
  </si>
  <si>
    <t>Sean_Robbins40</t>
  </si>
  <si>
    <t xml:space="preserve">Way to nice of a day to be at work but that's where I'll be for the next 3 days. </t>
  </si>
  <si>
    <t>@mallmus  Very sorry to hear that dude. May he rest in peace...</t>
  </si>
  <si>
    <t>zapakitul</t>
  </si>
  <si>
    <t xml:space="preserve">Server crashed :\! Lost the database for facepalmstudio.com, and i don't have a backup! Things ain't looking up to good now, are they? </t>
  </si>
  <si>
    <t xml:space="preserve">@ForeverSydney ::laughs:: I'll try harder to fight them off next time. that sucks </t>
  </si>
  <si>
    <t>alarock2010</t>
  </si>
  <si>
    <t>High: hitting up qdoba after a great day of happy tanners @ MTC! Low: sick  #tan</t>
  </si>
  <si>
    <t xml:space="preserve">danieleterrell: stranded at the Kangaroo - pumped gas and now car won't start </t>
  </si>
  <si>
    <t>Slick513</t>
  </si>
  <si>
    <t xml:space="preserve">Oh mannn. I don't want Joey on the DL!! </t>
  </si>
  <si>
    <t>yaarakandel</t>
  </si>
  <si>
    <t xml:space="preserve">But they can't really understand me, though </t>
  </si>
  <si>
    <t>katietroyer</t>
  </si>
  <si>
    <t xml:space="preserve">Very very upset that something is wrong with my dog </t>
  </si>
  <si>
    <t>LucD22</t>
  </si>
  <si>
    <t>@jtroyer Quit a lot of personal info required when registering for the &amp;quot;Unofficial Online VMUG&amp;quot;  And it says the info is shared by MS?</t>
  </si>
  <si>
    <t xml:space="preserve">just ate some sweet potatoes... Im starving </t>
  </si>
  <si>
    <t>@writerchaz they closed sweet jenny's.  aroma is across the street! lol.</t>
  </si>
  <si>
    <t>calvindumandan</t>
  </si>
  <si>
    <t xml:space="preserve">@roxannemarie I know, now I'm stuck sleeping in the middle of the room </t>
  </si>
  <si>
    <t xml:space="preserve">@inkandneedle Son has 17YO in one class who's about to be a daddy </t>
  </si>
  <si>
    <t xml:space="preserve">@THE_SEXY_EVIL Ah, too much information! Please don't give me any more details of hamster porn </t>
  </si>
  <si>
    <t>TacoRocket</t>
  </si>
  <si>
    <t xml:space="preserve">@joefletcher sorry i couldn't make it-- i JUST finished the cake this morning. </t>
  </si>
  <si>
    <t>phathippo99</t>
  </si>
  <si>
    <t xml:space="preserve">ugh I'm taking a break... anatomy project is sooo boring! </t>
  </si>
  <si>
    <t>lost a follower. sad.  -n</t>
  </si>
  <si>
    <t>samwheate</t>
  </si>
  <si>
    <t xml:space="preserve">@mileycyrus @PerezHilton who come u never tweet me back its very upseting and it hurts my fellings </t>
  </si>
  <si>
    <t>Juliaab</t>
  </si>
  <si>
    <t xml:space="preserve">@mileycyrus http://twitpic.com/67hac - , why can't people just be nice </t>
  </si>
  <si>
    <t xml:space="preserve">was all packed now i am having issues, everything i bought too much stuff </t>
  </si>
  <si>
    <t xml:space="preserve">@rachaelblogs I stop at 1 becuase ... it's all I've got </t>
  </si>
  <si>
    <t>c_elizabeth93</t>
  </si>
  <si>
    <t xml:space="preserve">Watching the French Open, go Serena! I really wish it was tennis season now. </t>
  </si>
  <si>
    <t xml:space="preserve">@VivaLaAthena i couldn't even listen to tweet about you... idk how I'm gonna listen to waiting or greying photos </t>
  </si>
  <si>
    <t>noof25</t>
  </si>
  <si>
    <t xml:space="preserve">I know 1 way to make this place perfect. But I'm thinking my mAzda will grow wings and fly before that dream comes true </t>
  </si>
  <si>
    <t>benjibum</t>
  </si>
  <si>
    <t xml:space="preserve">just got recorded singing with out warning- im seriously bullieded </t>
  </si>
  <si>
    <t xml:space="preserve">Just had a craving for Pals. </t>
  </si>
  <si>
    <t>inCuerdo</t>
  </si>
  <si>
    <t>@feddly please, a switch to set the Narrow/Wide mode in low res monitors. we canï¿½t see the sources  #feedly</t>
  </si>
  <si>
    <t>electricmarie</t>
  </si>
  <si>
    <t xml:space="preserve">kristen stewart, if the tabloids never see u w/ ur bf nd always with rob, doesn't that make u a player?? I feel sry michael </t>
  </si>
  <si>
    <t>ScottFromNY</t>
  </si>
  <si>
    <t xml:space="preserve">The people that work at the DQ at I-95 exit #108 in South Carolina are not nice people. </t>
  </si>
  <si>
    <t xml:space="preserve">Sandwich and couscous... 18 bucks!!! </t>
  </si>
  <si>
    <t>Rargh missed it  oh well.</t>
  </si>
  <si>
    <t>Moomoomoo1</t>
  </si>
  <si>
    <t xml:space="preserve">@azuritetalk This is concerning me. What is wrong? </t>
  </si>
  <si>
    <t xml:space="preserve">I would vote for Diversity from Britain's Got Talent, but I can't get through </t>
  </si>
  <si>
    <t>santininjaftw</t>
  </si>
  <si>
    <t xml:space="preserve">Awww.my sister wanted to know if we could keep my neice over night.but we cant. </t>
  </si>
  <si>
    <t xml:space="preserve">Having packing issues, I bought too much stuff  </t>
  </si>
  <si>
    <t xml:space="preserve">Searching for a new place to live. I hate it! So many complications to deal with... </t>
  </si>
  <si>
    <t>COREANGIRL</t>
  </si>
  <si>
    <t>essay, debate.. exams!!!  ugh.</t>
  </si>
  <si>
    <t>mrrogers23</t>
  </si>
  <si>
    <t xml:space="preserve">sooooooo mad I didn't get 2 go c UP last night....  </t>
  </si>
  <si>
    <t xml:space="preserve">@frugaldougal He was first with me too frugal! so sad and so many tears for dear Oscar! </t>
  </si>
  <si>
    <t xml:space="preserve">@Jakesmom02 ouch ouch </t>
  </si>
  <si>
    <t>@mika_tan answer your phone right......NOW! LOL.....Ooops I lost your #  http://myloc.me/270w</t>
  </si>
  <si>
    <t>kellebelle1981</t>
  </si>
  <si>
    <t>so how are all my sweet tweets doing?  i'm wishing i had time to work on the man meat blog right now.   kids...woo!</t>
  </si>
  <si>
    <t>trutdelamode</t>
  </si>
  <si>
    <t xml:space="preserve">@paulaprojeto I only know where to find dutch ones I'm afraid Some of them have awesome stuff though, but waaaaaaaay out of my reach </t>
  </si>
  <si>
    <t>tapo74</t>
  </si>
  <si>
    <t xml:space="preserve">@gatoroti sao em follow anh hoï¿½i mï¿½ ko ?c, follow ch? Trï¿½m, anh Tu?n Anh c?ng r?a </t>
  </si>
  <si>
    <t>GlamourAddict</t>
  </si>
  <si>
    <t xml:space="preserve">Just picked up Empress from the Groomer. Gosh did I miss her. Back in bed, still feeling horrible thanks to G </t>
  </si>
  <si>
    <t xml:space="preserve">Hubby and kids at In-laws overnight...been nice to have a break, as such, but missing them now. Am lonely </t>
  </si>
  <si>
    <t xml:space="preserve"> I want to move so fucking bad. I hate it here. I wish I never bought concert tickets because now I can't move as soon as I want.</t>
  </si>
  <si>
    <t>Antipony</t>
  </si>
  <si>
    <t xml:space="preserve">I WAS TANNING FOR LIKE FIVE MINUTES BUT THEN THE WEATHER DECIDED TO HATE ME </t>
  </si>
  <si>
    <t>dddabronk</t>
  </si>
  <si>
    <t xml:space="preserve">I don't like feelin like this.... Asking myself, where's my keys? Where's my wallet? How did I get to bed? Ew jagerbombs!!! </t>
  </si>
  <si>
    <t>@CamJovan  ur gloatig is only bringing me sadness lol</t>
  </si>
  <si>
    <t>iLoveEminem_xx</t>
  </si>
  <si>
    <t>My picture isnt workin  wut yas all doin anyway? xx</t>
  </si>
  <si>
    <t>Delcyn</t>
  </si>
  <si>
    <t xml:space="preserve">At work...I have had the hickups for 2hrs now!! My head is killing me and my chest is starting to hurt! </t>
  </si>
  <si>
    <t>alpharaye</t>
  </si>
  <si>
    <t xml:space="preserve">My back is KILLING me... </t>
  </si>
  <si>
    <t xml:space="preserve">im really hot </t>
  </si>
  <si>
    <t>kdogg290</t>
  </si>
  <si>
    <t>Time to build a portfolio for all of my photos as a part of my semester final in digital photography.  fuck work.</t>
  </si>
  <si>
    <t>well twitter, i guess..this is..goodbye! :O ..i'll see you tomorrow  xo</t>
  </si>
  <si>
    <t xml:space="preserve">@itmariahxoxo crazy had 2 wrk 2day they ask me 2 come in so I did </t>
  </si>
  <si>
    <t>ily23smcc</t>
  </si>
  <si>
    <t>Yay.. Playing soccer in 31 degree weather, not fun.  too HAWT</t>
  </si>
  <si>
    <t>_Hedges</t>
  </si>
  <si>
    <t xml:space="preserve">@janeyjojo Howdy, yes big day tomorrow so just getting the essentials sorted..running gear... energy drinks...vaseline...going to be hot </t>
  </si>
  <si>
    <t xml:space="preserve">@DTRockz I got verizon tho </t>
  </si>
  <si>
    <t>TattedSnake</t>
  </si>
  <si>
    <t xml:space="preserve">Stuck at work... On a fucken week end!  </t>
  </si>
  <si>
    <t>@wirbelwind1111 Bwah I'm sorry  Will you go again?</t>
  </si>
  <si>
    <t xml:space="preserve">@ben_gordon was goin to watch miami ink but already seen it </t>
  </si>
  <si>
    <t>Lovatron</t>
  </si>
  <si>
    <t>@flaxypoo no bike yet  boooo I need to borrow one of Cyn's bikes! About to go meet @ysaaa for brunch. I'll txt u in a bit!</t>
  </si>
  <si>
    <t xml:space="preserve">@iamEricaAmerica what time are u on till 2nite cuz I'm going outto dinner at 5. I would seriousy bring a radio lmao. But no outlets there </t>
  </si>
  <si>
    <t xml:space="preserve">@benjamin_cook I'm not but I know my friend is. </t>
  </si>
  <si>
    <t>iamthemesser</t>
  </si>
  <si>
    <t xml:space="preserve">i wish i woulc be at that meet in the middle thing today </t>
  </si>
  <si>
    <t>kmselby84</t>
  </si>
  <si>
    <t xml:space="preserve">feeling like poo and cant see my baby why does this have to happen to me </t>
  </si>
  <si>
    <t xml:space="preserve">@andrea_r but the real question is: why are you still selling links through TLA????? google doesn't like you </t>
  </si>
  <si>
    <t>marilyn97128</t>
  </si>
  <si>
    <t xml:space="preserve">Someone is still taking a nap &amp;amp; not helping--&amp;amp; it ain't me! I'm in the home office &amp;amp; feel trapped. So much to do; so little time. Yikes! </t>
  </si>
  <si>
    <t xml:space="preserve">Hella bored nothing to do today  </t>
  </si>
  <si>
    <t>purplejellybean</t>
  </si>
  <si>
    <t xml:space="preserve">@thevenomousone y Prince Charming? </t>
  </si>
  <si>
    <t>KittyKatYAAP</t>
  </si>
  <si>
    <t xml:space="preserve">Must say that &amp;quot;Are they playing Volleyball on a table tennis court?&amp;quot; is no longer quite as funny as it used to be... </t>
  </si>
  <si>
    <t xml:space="preserve">@YourPGHPENGUINS I so wished I still lived in Pittsburgh so I could get myself a yard sign </t>
  </si>
  <si>
    <t>@jprytyskacz Yes it is, and the heights often are wuthering lol It's such a shame to see bookshops close  I suppose it's bound to happen</t>
  </si>
  <si>
    <t>yurbelis</t>
  </si>
  <si>
    <t>Hey...I lack in your cool person editon list...    LOL. Have a great day! Te quiero mucho...Besos ???</t>
  </si>
  <si>
    <t>DeeCee88</t>
  </si>
  <si>
    <t xml:space="preserve">Soo .. whoever thought 7 hours on cash on the busiest day of the week ..was DUMB!!  Pretty sure I got carpal tunnel!!! </t>
  </si>
  <si>
    <t xml:space="preserve">http://twitpic.com/6a3z0 Thanks mom n dad u gave me elf ears </t>
  </si>
  <si>
    <t xml:space="preserve">Going to see the parade? Hmmm... Should be studying. </t>
  </si>
  <si>
    <t>got back from class. hm performance today ?  oh no.</t>
  </si>
  <si>
    <t>Abbey_Dunne</t>
  </si>
  <si>
    <t xml:space="preserve">Exams soon ! </t>
  </si>
  <si>
    <t>zielinir</t>
  </si>
  <si>
    <t xml:space="preserve">I have a bit if a sunburn </t>
  </si>
  <si>
    <t>xlcbarbiex</t>
  </si>
  <si>
    <t xml:space="preserve">I wanna do something. But I don't think I can make myself do it. I still feel awful. Maybe tomorrow. </t>
  </si>
  <si>
    <t xml:space="preserve">i wish i could be at that meet in the middle thing in fresno today </t>
  </si>
  <si>
    <t>kellypuffs</t>
  </si>
  <si>
    <t xml:space="preserve">I remembered the toothpaste and forgot the toothbrush. Smooth. </t>
  </si>
  <si>
    <t>Wrecksie</t>
  </si>
  <si>
    <t xml:space="preserve">is in love with Montreal but missing Matt </t>
  </si>
  <si>
    <t>estephanyrae</t>
  </si>
  <si>
    <t xml:space="preserve">going to the viewing with the family and the boyfriend &amp;lt;3 ughh its so depressing wearing all black </t>
  </si>
  <si>
    <t>@ajandtjsmommy oh no  how come? I tried authentic Italian... The noodles are steamed and soo not like American Italian lol</t>
  </si>
  <si>
    <t>jessstice</t>
  </si>
  <si>
    <t xml:space="preserve">A new headshot within two days? Thanks for the heads up Bob. </t>
  </si>
  <si>
    <t>JessInOttawa</t>
  </si>
  <si>
    <t>Arghhh I wish this headache would go away  I already too my allergy pill at Noon followed by some Advil a few mins ago :|</t>
  </si>
  <si>
    <t>johnbarlow</t>
  </si>
  <si>
    <t>@josepicardo just followed link from your tweet and site won't open  Getting message  'Bad Request (Invalid Hostname)'</t>
  </si>
  <si>
    <t>Yellowwolf5</t>
  </si>
  <si>
    <t>Noooo, Misha is fifth for Mr twitter universe now  votevotevote! http://bit.ly/PmvRY</t>
  </si>
  <si>
    <t>@vivalaant  is it not nice where you are?</t>
  </si>
  <si>
    <t>catmanphoto</t>
  </si>
  <si>
    <t xml:space="preserve">Pretty disappointed with finding out I WON'T be getting my copies of the mag I was in.  </t>
  </si>
  <si>
    <t>tonialbn</t>
  </si>
  <si>
    <t xml:space="preserve">kids dont wanna play with mommy today they want an adventure parental free </t>
  </si>
  <si>
    <t>Well the cruise suitcase is officially unpacked...guess that means the trip is offically over  LOL!</t>
  </si>
  <si>
    <t>Shanell_Renae</t>
  </si>
  <si>
    <t xml:space="preserve">ahh..i feel like ive wasted this great day </t>
  </si>
  <si>
    <t xml:space="preserve">@belgort I only KNOW someone that is going.  I'm not going myself.  </t>
  </si>
  <si>
    <t>dustinreed</t>
  </si>
  <si>
    <t xml:space="preserve">Tried to save a baby bird today. But he was too far gone </t>
  </si>
  <si>
    <t>Watching the sunset. No ocean though   http://twitpic.com/6a41t</t>
  </si>
  <si>
    <t>hairunner842</t>
  </si>
  <si>
    <t>Damn that Britney Spears and her hot body!  watching her in the bedroom scene with Justin Long in 'Crossroads'</t>
  </si>
  <si>
    <t>alexwright09</t>
  </si>
  <si>
    <t xml:space="preserve">@Tamalee I want your old computer!!! Mine is going on 7 years old! </t>
  </si>
  <si>
    <t>@hitam_manis how comes u didn't buy?  x</t>
  </si>
  <si>
    <t>blindsquirrel42</t>
  </si>
  <si>
    <t xml:space="preserve">http://twitpic.com/6a428 Can't believe I can't get it on Kindle. </t>
  </si>
  <si>
    <t>Clintendo64</t>
  </si>
  <si>
    <t xml:space="preserve">Were passing lake travis right now. I want to go to there! </t>
  </si>
  <si>
    <t>mikestwitter</t>
  </si>
  <si>
    <t xml:space="preserve">@kgalyon nooooooo don't say that </t>
  </si>
  <si>
    <t>rpulse</t>
  </si>
  <si>
    <t>@anyidiot without you where would we be. I may have a job for you but you have no spare time  always feeding animals and mowing and on ..</t>
  </si>
  <si>
    <t>@therealashley i am wonderful! god, i haven't seen you in sooo long.   hope all is well lady!</t>
  </si>
  <si>
    <t>@pReTtyaMaZiN girl my shit still hurt  I'm still limping</t>
  </si>
  <si>
    <t>Jaci_Rae</t>
  </si>
  <si>
    <t xml:space="preserve">It's been an emotional week. I didn't know how hard it would be to say goodbye to my friends as we transfer elsewhere and my teachers </t>
  </si>
  <si>
    <t>@KatyBasey i guess the organizers??? i wanna go but when tickets were released i had no money &amp;amp; now there sold out  GO ON MCFLY !</t>
  </si>
  <si>
    <t>Yobittles</t>
  </si>
  <si>
    <t>Sniffling and coughing. Everyone is sick. Sick preschoolers and babies are really pathetic  And they don't sleep...</t>
  </si>
  <si>
    <t>nick_pinto</t>
  </si>
  <si>
    <t xml:space="preserve">@awhester android!! We wish you were with us </t>
  </si>
  <si>
    <t>stjohn_hippo</t>
  </si>
  <si>
    <t xml:space="preserve">w00t 100th post!!... awww I totally just wasted it </t>
  </si>
  <si>
    <t xml:space="preserve">Will someone come make me lunch? Or take me to panera bread? I'm hungry and I'm too lazy to go make food </t>
  </si>
  <si>
    <t>Nevidge20</t>
  </si>
  <si>
    <t xml:space="preserve">@Chazzy84 Sorry to hear of your hardship chaz </t>
  </si>
  <si>
    <t xml:space="preserve">One thing worse than #BGT - Casualty </t>
  </si>
  <si>
    <t>chrissymasoula</t>
  </si>
  <si>
    <t xml:space="preserve">@yjlovesjj hey there! ok so i tried to do what you said for the background but it didn't work </t>
  </si>
  <si>
    <t>DeanMilligan</t>
  </si>
  <si>
    <t xml:space="preserve">I've been gay to twitter recently :O I (L) you really twitter. just not tweeted in 26 days. Sorry </t>
  </si>
  <si>
    <t xml:space="preserve">@dougiemcfly awww, what are you ill with, buddy? feel better </t>
  </si>
  <si>
    <t>tcheella</t>
  </si>
  <si>
    <t xml:space="preserve">I really need to study, but I got a terrible headache. Life is so unfair </t>
  </si>
  <si>
    <t>On my way to work   boo</t>
  </si>
  <si>
    <t>pattyla16</t>
  </si>
  <si>
    <t xml:space="preserve">Apparently something was wrong with my phone.  I also haven't been able to get on Facebook.  Sorry I missed so many calls last night. </t>
  </si>
  <si>
    <t xml:space="preserve">@JoshGorfain: i miss Phreddish </t>
  </si>
  <si>
    <t>@tommcfly aww whats wrong with him, im sick too  good luck tonight have fun! X</t>
  </si>
  <si>
    <t>bambi_on_ice</t>
  </si>
  <si>
    <t xml:space="preserve">@mishacollins man i wanna see the picture but i only get your tweets via text. </t>
  </si>
  <si>
    <t>LSto09</t>
  </si>
  <si>
    <t xml:space="preserve">I thought i saw juneyboomdata's backup dancer come into work. I made al ask. But it wasn't him </t>
  </si>
  <si>
    <t>@tommcfly kl x poor dougie  cant belive he's ill hope he gets better soon, hope its not hard! im getting 1 on monday for my birthday!! xx</t>
  </si>
  <si>
    <t>@beckie0  whats happened? x</t>
  </si>
  <si>
    <t xml:space="preserve">@theBrandiCyrus me 2 </t>
  </si>
  <si>
    <t>itsmejt3</t>
  </si>
  <si>
    <t xml:space="preserve">Happy Bday Pastor Barriere. Didn't make it 2 da picnic I thought it started @ 2. Just found out it's over @ 2. </t>
  </si>
  <si>
    <t xml:space="preserve">@norefunds I am lost. Please help me find a good home. </t>
  </si>
  <si>
    <t xml:space="preserve">@AnnelieSch26 i wounder why??? i hope it doesnt take mine </t>
  </si>
  <si>
    <t>gray_amyliz</t>
  </si>
  <si>
    <t xml:space="preserve">@GoHybrid Mine plays for about 15 seconds then goes back to buffering..think it's my internet connection.  </t>
  </si>
  <si>
    <t>emilyroses</t>
  </si>
  <si>
    <t>@nicollepinchen pfffft, nah if he went on x factor he wouldnt last a second!, and ahh, i knowww, miss you too babe  xxxx</t>
  </si>
  <si>
    <t xml:space="preserve">@elroydsilva which is your new Phone? that just reminded me, I tried d much hyped #Mozilla #Fennec in my #HTC #diamond. It hardly runs. </t>
  </si>
  <si>
    <t>madchengeist</t>
  </si>
  <si>
    <t xml:space="preserve">10,000 frostbite bullets and killing the boredom of Grizzly Hills in Zul'Drak.  Hungry for Kogi but I have to wait til 4 p.m.  </t>
  </si>
  <si>
    <t xml:space="preserve">TUAW: Future iTunes versions could block the Pre, but why? http://bit.ly/MfApj (via @oneofus) not a good idea... </t>
  </si>
  <si>
    <t>SCJ88</t>
  </si>
  <si>
    <t xml:space="preserve">pain pain go away and come again...NEVER! </t>
  </si>
  <si>
    <t>ucantheng</t>
  </si>
  <si>
    <t xml:space="preserve">Looks like ima go eat by myself </t>
  </si>
  <si>
    <t>bsholman</t>
  </si>
  <si>
    <t xml:space="preserve">Sitting around.. Thinking about how much I MISS Marissa.. </t>
  </si>
  <si>
    <t xml:space="preserve">i think im gona cry slightly.. loving talk with you.. talking aout leaving with chris. </t>
  </si>
  <si>
    <t>Hmmmm recently ive noticed that i am really mean to some people &amp;amp; for no reason.  i will fix this!</t>
  </si>
  <si>
    <t xml:space="preserve">wishing I was w/ S @ his company BBQ </t>
  </si>
  <si>
    <t>got yelled at.  apparently it's not okay for me to have a good day if other people aren't.</t>
  </si>
  <si>
    <t>letter from cody  &amp;lt;3.</t>
  </si>
  <si>
    <t>EilidhMcKenzie</t>
  </si>
  <si>
    <t xml:space="preserve">waterfight in my garden = ssoooooooo much fun however sun burn = majoer setback </t>
  </si>
  <si>
    <t>btianoMILF</t>
  </si>
  <si>
    <t xml:space="preserve">@FabiantheN3RD what's wrong fabiaaaaaan? </t>
  </si>
  <si>
    <t>beedax</t>
  </si>
  <si>
    <t xml:space="preserve">At this starbucks on U st doing work while waiting for Chi Cha Lounge to open at 5. I left my check card there last night </t>
  </si>
  <si>
    <t>ellomehlove</t>
  </si>
  <si>
    <t xml:space="preserve">is in the costco freezer... so cold </t>
  </si>
  <si>
    <t>WickedJo</t>
  </si>
  <si>
    <t xml:space="preserve">the weather is soooo hot and I have to stay at home to study - not fair </t>
  </si>
  <si>
    <t>bookscribbles</t>
  </si>
  <si>
    <t xml:space="preserve">Man can go to the moon - yet we still haven't solved how to prevent a room service club sandwich from going soggy </t>
  </si>
  <si>
    <t>futurebehaviour</t>
  </si>
  <si>
    <t xml:space="preserve">@josepicardo It works for me until half way down the screen. </t>
  </si>
  <si>
    <t>SadEXCUSE</t>
  </si>
  <si>
    <t xml:space="preserve">i can't change my background on twitter..   </t>
  </si>
  <si>
    <t xml:space="preserve">@lootylove they r pointy </t>
  </si>
  <si>
    <t xml:space="preserve">@monthone i know </t>
  </si>
  <si>
    <t>Ferinus_Goo</t>
  </si>
  <si>
    <t>@leannetyers I would if I could  They're my mum's and they've just come on heat it's bloody annoying</t>
  </si>
  <si>
    <t>yasminezaj</t>
  </si>
  <si>
    <t>Dieting..  and sick of it</t>
  </si>
  <si>
    <t xml:space="preserve">My Gramma'z telling me a story of Domestic Violence...itz a crazy world out here </t>
  </si>
  <si>
    <t xml:space="preserve">The world shall be a much duller place when BGT's over. </t>
  </si>
  <si>
    <t>ashleigh93</t>
  </si>
  <si>
    <t xml:space="preserve">Geography gcse on tuesday and i couldn't be more scaredddd, i seriously know i'm gunna fail and i really don't want to. </t>
  </si>
  <si>
    <t>IHeartHockey</t>
  </si>
  <si>
    <t xml:space="preserve">I don't want this weekend to end.    </t>
  </si>
  <si>
    <t xml:space="preserve">I have a biggg headache </t>
  </si>
  <si>
    <t xml:space="preserve">When my son was an infant I promised him a roadtrip to CA to buy a Karmann Ghia when he turned 10. He's now 12. </t>
  </si>
  <si>
    <t>Nothing to see  When is &amp;quot;Send it On&amp;quot; coming out?</t>
  </si>
  <si>
    <t xml:space="preserve">@GrndDchssOfOZ sorry to hear that *hugs*  </t>
  </si>
  <si>
    <t xml:space="preserve">Omg Solange has the craziest tweets! Sooo gotta go home and take some new pics! I wanna see wolverine </t>
  </si>
  <si>
    <t xml:space="preserve">@knotby9 It's not a good thing when shopping sucks. I'm sorry </t>
  </si>
  <si>
    <t xml:space="preserve">samantha has been outside playing with rosie-belle (she now has a middle name) the turtle ALL day. monday is NOT gonna be fun for her. </t>
  </si>
  <si>
    <t>libertinmoderne</t>
  </si>
  <si>
    <t xml:space="preserve">i actually slept more than 2 hrs last nite . . . thank gawd. now, getting ready and heading off to work again </t>
  </si>
  <si>
    <t>ktcat</t>
  </si>
  <si>
    <t xml:space="preserve">My truck is near death.  </t>
  </si>
  <si>
    <t xml:space="preserve">Exhausted. </t>
  </si>
  <si>
    <t>stirpicus</t>
  </si>
  <si>
    <t xml:space="preserve">AHHHHGH. Internet at my new apartment SUCKS. I can't even stream anything from Netflix or Hulu. </t>
  </si>
  <si>
    <t>caramelstars</t>
  </si>
  <si>
    <t>I want to go swimming  I need a new swimming buddy!</t>
  </si>
  <si>
    <t xml:space="preserve">@geneveigh i wish i could start early </t>
  </si>
  <si>
    <t>kieranyo</t>
  </si>
  <si>
    <t xml:space="preserve">@simonmaddox ps just had a look at your site. Wicked work on your 0870 app, too bad the iPhone version wasn't approved </t>
  </si>
  <si>
    <t>btsaunde</t>
  </si>
  <si>
    <t xml:space="preserve">Dive was awesome... Now I gotta do work </t>
  </si>
  <si>
    <t>DemocratsHate</t>
  </si>
  <si>
    <t>@tamikajackson I will.  I am so sorry to hear that.   Our prayers are with you and your son.</t>
  </si>
  <si>
    <t>jasontel</t>
  </si>
  <si>
    <t xml:space="preserve">@meggie314 I can't believe I went to God's country without me </t>
  </si>
  <si>
    <t>kmargossian</t>
  </si>
  <si>
    <t xml:space="preserve">i am invisible Today? </t>
  </si>
  <si>
    <t xml:space="preserve">Getting undressed for the therapist...it's frigid in here </t>
  </si>
  <si>
    <t>Nicolette517</t>
  </si>
  <si>
    <t>My little brother broke his arm  Poor kid.</t>
  </si>
  <si>
    <t>Fly_Agaric</t>
  </si>
  <si>
    <t xml:space="preserve">Dogs unable to catch a rabbit. No lunch for me today. </t>
  </si>
  <si>
    <t>TheRealNu</t>
  </si>
  <si>
    <t xml:space="preserve">Smh my sat already messed up britt I'm sorry I cnt make it 2 ya cookout </t>
  </si>
  <si>
    <t>arvinphonic</t>
  </si>
  <si>
    <t xml:space="preserve">I just signed up for twitter. </t>
  </si>
  <si>
    <t xml:space="preserve">Awww, it's not working </t>
  </si>
  <si>
    <t xml:space="preserve">@derekallard looks like I have to eat my words about your Jays sweeping the Sox at their home  </t>
  </si>
  <si>
    <t xml:space="preserve">@InxThexSun BTE is in the NOLA tonight </t>
  </si>
  <si>
    <t>andreizzles</t>
  </si>
  <si>
    <t xml:space="preserve">Anyone want to do anything? </t>
  </si>
  <si>
    <t>Cattyflump</t>
  </si>
  <si>
    <t xml:space="preserve">@stephenfry ooooh, i was talking to John Woodcock too, I doubt its the same one tho </t>
  </si>
  <si>
    <t>jimenezz</t>
  </si>
  <si>
    <t>thank you amandaa setiawan for ditching me todayy  i shall set up lighting and sound by myselff.</t>
  </si>
  <si>
    <t>alexmasonlive</t>
  </si>
  <si>
    <t xml:space="preserve">obviously tht susan woman will win tho </t>
  </si>
  <si>
    <t xml:space="preserve">wish I could get into Mixi.  </t>
  </si>
  <si>
    <t>KatyBasey</t>
  </si>
  <si>
    <t xml:space="preserve">@laubow_ yeah I guessed the organisers too but I would just have loved to be there when they made the decision! I'm not going either </t>
  </si>
  <si>
    <t>This are my favorite underwear. They don't make them anymore.  http://twitpic.com/6a4f5</t>
  </si>
  <si>
    <t>TiffyBBurns</t>
  </si>
  <si>
    <t xml:space="preserve">Helpin Tine pack. </t>
  </si>
  <si>
    <t>danamen</t>
  </si>
  <si>
    <t>@mileycyrus she is a man!!! i heard dat she did a sexual transplant!!! and DON'T U EEEEVVVVEEERRR RRREEADDDD UR REPPPLIES????  i'm ann ...</t>
  </si>
  <si>
    <t xml:space="preserve">@meggie314 I can't believe you went to God's country without me </t>
  </si>
  <si>
    <t xml:space="preserve">@alistpromotions yeah i saw!! i miss thomas sooo much </t>
  </si>
  <si>
    <t>Drag Me To Hell is possibly the scariest movie I've ever seen  - spent most of it wiv fingers in ears n eyes shut  Terrifying</t>
  </si>
  <si>
    <t xml:space="preserve">I guess I should go clean out the pollen from the pool since the Sox game was a bust </t>
  </si>
  <si>
    <t>balletrfs17</t>
  </si>
  <si>
    <t>2.5 days until I'm on my way to South Africa!!!!  Too bad I missed the Rugby today   Bulle Bulle Bulle! hehe</t>
  </si>
  <si>
    <t xml:space="preserve">@kwarfield You KNOW I have to be apart of everything....sorry, totally didn't feel like I was in the truck!!!    </t>
  </si>
  <si>
    <t>MetaphysicalMe</t>
  </si>
  <si>
    <t xml:space="preserve">is a talkative person even though I am shy. I just wonder why most people have a problem with conversation. </t>
  </si>
  <si>
    <t>nashvillest</t>
  </si>
  <si>
    <t>Just a twitterdream for @graceswine, unfortunately  But hey, go pay 'em a visit anyway!</t>
  </si>
  <si>
    <t>Kie_4218</t>
  </si>
  <si>
    <t xml:space="preserve">@joeduenwald baby have you slept at all? Lol if I wasn't the dd I would get to drink too </t>
  </si>
  <si>
    <t>SoftballChic915</t>
  </si>
  <si>
    <t xml:space="preserve">Watching the siblings. Pretty soon im going to clean my room </t>
  </si>
  <si>
    <t xml:space="preserve">why can't 30 ever be on twitter when i am? they normally come on like, an hour after i go off   </t>
  </si>
  <si>
    <t>Amanda_BIP</t>
  </si>
  <si>
    <t xml:space="preserve">no little necks today.  fishmonger was absent from the market due to a mysterious emergency.  </t>
  </si>
  <si>
    <t>ZubaZach</t>
  </si>
  <si>
    <t xml:space="preserve">It went great! But now its over </t>
  </si>
  <si>
    <t>zoonini</t>
  </si>
  <si>
    <t xml:space="preserve">Trying not to freak out after upgrading Studiometry (time-tracking/invoicing program) and all my data is missing. </t>
  </si>
  <si>
    <t>ashybooo</t>
  </si>
  <si>
    <t xml:space="preserve">@FcknRafa Please find out if they are making dinner </t>
  </si>
  <si>
    <t xml:space="preserve">Ugh! All of my CD's don't fit in this bag! </t>
  </si>
  <si>
    <t xml:space="preserve">@majornelson nope.  you'll have no such luck.if they put you on a C130...take a butt cushion </t>
  </si>
  <si>
    <t xml:space="preserve">oh, and you're on page 224. almost done. </t>
  </si>
  <si>
    <t xml:space="preserve">@tommcfly I hope you enjoy Rio, because I really enjoyed the two gigs in Sao Paulo! When it ended last night I couldn't stop crying! </t>
  </si>
  <si>
    <t>sueleeBAYbee</t>
  </si>
  <si>
    <t xml:space="preserve">@danigrrl88 awwwwwww hahhaa I love you! Wish you hadnt left so early last night </t>
  </si>
  <si>
    <t>sam_millan</t>
  </si>
  <si>
    <t>@tommcfly Wooow! I'm in Rio and I both wanted to be there with you!  Have a wonderful show! Brazilian Kisses!</t>
  </si>
  <si>
    <t xml:space="preserve">@blushresponse umm delicious yummy stuff... sorry I can't be more specific but my sun fried brain does no remember </t>
  </si>
  <si>
    <t>fibrochimp</t>
  </si>
  <si>
    <t xml:space="preserve">Suffering big time, can hardly walk or talk.. the morning after the night before without the night before... no fair </t>
  </si>
  <si>
    <t>pdwilson1969</t>
  </si>
  <si>
    <t>Driving in a bus to the Punta Cana airport.  sniff</t>
  </si>
  <si>
    <t>whama</t>
  </si>
  <si>
    <t xml:space="preserve">@sam_ash is this real anger? </t>
  </si>
  <si>
    <t>the_real_anil</t>
  </si>
  <si>
    <t xml:space="preserve">@helensbored Up in Disney 3D! Not just any 3D! LOL. Well, have fun at Six Flags while I Plant Physiology my life away! </t>
  </si>
  <si>
    <t xml:space="preserve">@brebishop you're never on skype these days! </t>
  </si>
  <si>
    <t>rayrayrawr</t>
  </si>
  <si>
    <t xml:space="preserve">i wish i still had money so i could buy an owl city t-shirt.  </t>
  </si>
  <si>
    <t>twilson1424</t>
  </si>
  <si>
    <t xml:space="preserve">@ourracingdream ok well i had to go out and cut the grass anyways...hubbie too busy playiing xbox so i had to do it </t>
  </si>
  <si>
    <t>Ok i shall do one math paper per day. My math is really lousy! And tuition isn't helping!   - http://tweet.sg</t>
  </si>
  <si>
    <t>emmasuzanne</t>
  </si>
  <si>
    <t>Up is sold out... Damn! Night at the Museum will have to do  crappers</t>
  </si>
  <si>
    <t>brianlocke1970</t>
  </si>
  <si>
    <t>damn it my hand hurts  Probably should have gone and gotten a stitch or two.  Oh well. I'm tough, I can handle it!</t>
  </si>
  <si>
    <t>KiAnderson</t>
  </si>
  <si>
    <t xml:space="preserve">@skynellor YES...after your birthday soiree for sure. I miss you babes! Haven't seen you in forever and we live in the same damn city! </t>
  </si>
  <si>
    <t>Tulika45</t>
  </si>
  <si>
    <t xml:space="preserve">It is yaar... I m handicapped for the moment... its in my right hand </t>
  </si>
  <si>
    <t xml:space="preserve">Working out </t>
  </si>
  <si>
    <t xml:space="preserve">@wogsland It's getting dark though. Just a little. I wish they knew how to lock up at night so I could just go straight to bed! </t>
  </si>
  <si>
    <t>mjhaus1</t>
  </si>
  <si>
    <t xml:space="preserve">Hmm, I see a bill from a store beat me home. That's not nice. </t>
  </si>
  <si>
    <t>trioagent</t>
  </si>
  <si>
    <t xml:space="preserve">Darn...Red Sox lost to Toronto </t>
  </si>
  <si>
    <t>maddievolonte</t>
  </si>
  <si>
    <t xml:space="preserve">my mom didn't let me go to cami's hause whit juli, oooh , i miss u girls </t>
  </si>
  <si>
    <t>heyitsmonica</t>
  </si>
  <si>
    <t xml:space="preserve">@theBrandiCyrus i heard its going bankrupt...  </t>
  </si>
  <si>
    <t>babeslovebball</t>
  </si>
  <si>
    <t xml:space="preserve">Cause I'm just that fucking stupid. </t>
  </si>
  <si>
    <t xml:space="preserve">I hate being this exhausted...I get so easily annoyed. </t>
  </si>
  <si>
    <t>@TheUrgency  I miss you, Ryan  xo.</t>
  </si>
  <si>
    <t>kiddetective</t>
  </si>
  <si>
    <t xml:space="preserve">there are penises everywhere. brooches. lollipops. I'm sorry, I find that so tasteless </t>
  </si>
  <si>
    <t xml:space="preserve">@tommcfly poor Dougie... wish I could do something for him! </t>
  </si>
  <si>
    <t xml:space="preserve"> The classical Indian performance I was going to tonight was canceled  Mommy and I are bummed</t>
  </si>
  <si>
    <t>singlema</t>
  </si>
  <si>
    <t xml:space="preserve">St Thomas trip isn't happening.  Friend didn't book when I sent the link, now cost is nearly 50% higher. </t>
  </si>
  <si>
    <t xml:space="preserve">@natmandu I can't avoid it - every gig I get people asking why I don't try out </t>
  </si>
  <si>
    <t>@shaunmichaelb haha exactly...noo ur used to warm californian waters  unfair lol</t>
  </si>
  <si>
    <t>i failed to get the most epic pair of sunglasses ever   but I did pay the man $100 that I don't have and will have them next week! yay</t>
  </si>
  <si>
    <t xml:space="preserve">@miszmary yeah man all alone </t>
  </si>
  <si>
    <t>leemeixuan</t>
  </si>
  <si>
    <t xml:space="preserve">Regreted sucha decision. What in earth i did wrong, </t>
  </si>
  <si>
    <t>Cable down = no Internet   #fb</t>
  </si>
  <si>
    <t>@josepicardo I can't get it either  Maybe it's just cached on yours?</t>
  </si>
  <si>
    <t>PinkSwag</t>
  </si>
  <si>
    <t xml:space="preserve">I'm soooo sick... I cnt take it  </t>
  </si>
  <si>
    <t>@VivaLaAthena i love you athena  call me if you want to talk okay?</t>
  </si>
  <si>
    <t>Mariah_Craven</t>
  </si>
  <si>
    <t xml:space="preserve">Sigh. No booze. Just sweet tea. And i'm not allowed to drink it yet </t>
  </si>
  <si>
    <t>Nat1101</t>
  </si>
  <si>
    <t>@eatyourmuffins poor fat  i bet he is going to miss you! when do you get back?</t>
  </si>
  <si>
    <t>ImaScorpioQueen</t>
  </si>
  <si>
    <t xml:space="preserve">why cant i see whos follwing me? </t>
  </si>
  <si>
    <t xml:space="preserve">@jenpritchard Oh, god, love, my heart just fell. I'm so so so so sorry.  Can I do anything at all? So young!  </t>
  </si>
  <si>
    <t>vanillasocks</t>
  </si>
  <si>
    <t xml:space="preserve">BGT gah, WMG yet again sabotaged an act I was waiting to see on youtube.  Aidan Davis is unviewable </t>
  </si>
  <si>
    <t>EmpressBoshong</t>
  </si>
  <si>
    <t xml:space="preserve">All beautified... Now i have to clean </t>
  </si>
  <si>
    <t>alexcarlson</t>
  </si>
  <si>
    <t xml:space="preserve">Florida!!!!!!!!!!!!!! Just got back from the beach and I'm now lounging around the house...so sad that tomorrow is my last full day here! </t>
  </si>
  <si>
    <t xml:space="preserve">i'm always hungry you might as well call me pregnant! </t>
  </si>
  <si>
    <t xml:space="preserve">still cant believe that the blue jays came from behind and beat the redsox </t>
  </si>
  <si>
    <t>martarosa</t>
  </si>
  <si>
    <t>@josh_spencer My dad threw away the sticker on my mirror   apparently he did not find it as funny as we did...</t>
  </si>
  <si>
    <t>steph0515</t>
  </si>
  <si>
    <t xml:space="preserve">trouble on the front straightaway! my spf 60 is loose loose loose ie ifm burning </t>
  </si>
  <si>
    <t>k8_2k9</t>
  </si>
  <si>
    <t>is burnt  and just finishing watching britains got talent and rele rele wants DIVERISTY to win!!!</t>
  </si>
  <si>
    <t>mariepoulin</t>
  </si>
  <si>
    <t>the bike story:  http://bit.ly/10Yxhq</t>
  </si>
  <si>
    <t>xcatyjx</t>
  </si>
  <si>
    <t xml:space="preserve">Just ordered chinese reading time magazine, waiting for customers </t>
  </si>
  <si>
    <t>doug7172</t>
  </si>
  <si>
    <t xml:space="preserve">My computer isnt turning on </t>
  </si>
  <si>
    <t>RichardHarriman</t>
  </si>
  <si>
    <t xml:space="preserve">@RebekahHarriman and the kids have been gone a day and the house is all empty without them. How sad </t>
  </si>
  <si>
    <t>Dont know if i can go to bribri's party   exhausted.need to clean.mud tracks and grass EVERYWHERE from last night.. TheHopeIsOurs(:</t>
  </si>
  <si>
    <t xml:space="preserve">wearing my contacts for the first time in about six months - seeing things in a whole new light already. and i don't like it. </t>
  </si>
  <si>
    <t>shower dress then work ugh.     soo not excited</t>
  </si>
  <si>
    <t>miszangie88</t>
  </si>
  <si>
    <t xml:space="preserve">had the best night ever with my love.. took me 13 months to get a night like that! home, get ready and to the SLAP bbq! he's workin tho </t>
  </si>
  <si>
    <t>rainandreverie</t>
  </si>
  <si>
    <t xml:space="preserve">annoyed at the barrage of the porn spam on last.fm today. Example http://www.last.fm/music/Sufjan+Stevens   </t>
  </si>
  <si>
    <t xml:space="preserve">Damn working 2nite! I want this nite 2 b over and it just started! </t>
  </si>
  <si>
    <t>jherrii</t>
  </si>
  <si>
    <t xml:space="preserve">Is off work and is dead tired. Oh and her legs are chafing </t>
  </si>
  <si>
    <t>I want a Penguins lawn sign too!  #pens</t>
  </si>
  <si>
    <t>@lcstranslations im sorry wifey! mostly for the cake! i would have been disappointed too!  i love cakes</t>
  </si>
  <si>
    <t xml:space="preserve">reinstalling the sims 1 since my brokeass can't afford the sims 3 </t>
  </si>
  <si>
    <t xml:space="preserve">@rachmurrayX i know  im so gutted and sad about it </t>
  </si>
  <si>
    <t>Cybermudgeon</t>
  </si>
  <si>
    <t xml:space="preserve">Hmm, half-drunk, I've been led into a Barnes &amp;amp; Noble...this could be costly. </t>
  </si>
  <si>
    <t>JCK13</t>
  </si>
  <si>
    <t xml:space="preserve">washed the van and cleaned the lights, looks clean now , but my car is still dirty </t>
  </si>
  <si>
    <t>@LittleMissDx I missed Jeff/cameraman. I don't know how, was there the whole time but never saw it  I'll check utube. I'm good, u?</t>
  </si>
  <si>
    <t>collystrings</t>
  </si>
  <si>
    <t xml:space="preserve">Went to canterbury for a road trip. I want to go there now </t>
  </si>
  <si>
    <t>Annabel2893</t>
  </si>
  <si>
    <t xml:space="preserve">is having a rather boring day today  birthday in 28 days though </t>
  </si>
  <si>
    <t>@MasterAwesome sun aids? what? the sun it makes me feel a litlle ill i get really bad migranes  i dont think its going away though</t>
  </si>
  <si>
    <t>tweetybird0121</t>
  </si>
  <si>
    <t xml:space="preserve">omg im so sad, my best friend is moving away in 1 week </t>
  </si>
  <si>
    <t>rallyrach77</t>
  </si>
  <si>
    <t>@Lilmissweetlips Check you out!!!! Love ya work drinkin!! Not allowed at the mo!!  I recon if i just smelt booze i'd be tipsy!! LMAO!!! ;)</t>
  </si>
  <si>
    <t>FeliciaaBaby</t>
  </si>
  <si>
    <t xml:space="preserve">!!! d jake you are dead to me! </t>
  </si>
  <si>
    <t>Working..thinking about how Denver lost the game last night  They had a great season...can only hope they continue getting better</t>
  </si>
  <si>
    <t>KennyLowe</t>
  </si>
  <si>
    <t>@DavidBedwell  I will make them anyway;)</t>
  </si>
  <si>
    <t>KRISTImHOWELL</t>
  </si>
  <si>
    <t xml:space="preserve">just got done running errands. trying to motivate myself to go to the gym. still sick! cold, cold go away!!!!! </t>
  </si>
  <si>
    <t>SanduCoica</t>
  </si>
  <si>
    <t xml:space="preserve">@alicedelakiss </t>
  </si>
  <si>
    <t xml:space="preserve">@pimpstyleo LOL, damn, this isn't good </t>
  </si>
  <si>
    <t xml:space="preserve">&amp;quot;epic slow&amp;quot; day at work. </t>
  </si>
  <si>
    <t>Mairead86</t>
  </si>
  <si>
    <t>wish i could vote  defo for starvos flatley!!! #BGT</t>
  </si>
  <si>
    <t xml:space="preserve">so turns out im a teensy bit sunburnt again </t>
  </si>
  <si>
    <t>emilyhalina</t>
  </si>
  <si>
    <t xml:space="preserve">didn't get my face painted </t>
  </si>
  <si>
    <t>WeightlessPlz</t>
  </si>
  <si>
    <t xml:space="preserve">Went to the pet store. Fell in love with a puppy. Can't afford it. Sulking. </t>
  </si>
  <si>
    <t xml:space="preserve">n then, there's cooking, eating, washing, sleeping, cleaning etc also to do..... if only each day had 40 hours! </t>
  </si>
  <si>
    <t>sam_timlock</t>
  </si>
  <si>
    <t xml:space="preserve">Hungover + work= disaster. </t>
  </si>
  <si>
    <t>nayia37</t>
  </si>
  <si>
    <t xml:space="preserve">tonight i apologise to all my followers - i cannot form sentences or spell correctly </t>
  </si>
  <si>
    <t>Maddieii</t>
  </si>
  <si>
    <t>@KielysWorld Aw Poor Kiely  XxXxXxXxX Dnt worry everything will work out</t>
  </si>
  <si>
    <t>Gotta find something to wear to the @drakkardnoir concert in Memphis July18th! Too bad I won't get to meet him  :'(</t>
  </si>
  <si>
    <t>spmmr</t>
  </si>
  <si>
    <t xml:space="preserve"> broken bones suck</t>
  </si>
  <si>
    <t>chaseface16</t>
  </si>
  <si>
    <t xml:space="preserve">@nathaliecon I want to go - but I'm in the wrong state </t>
  </si>
  <si>
    <t>Allergies today -  - If I take a Claritin, &amp;quot;Will I be, Claritin Clear to Tweet?  #nascar http://tinyurl.com/qoogmw</t>
  </si>
  <si>
    <t>Jillianpx</t>
  </si>
  <si>
    <t xml:space="preserve">@Pink gonna miss your october show in belfast  never been so ragen as i am right now </t>
  </si>
  <si>
    <t>&amp;quot;You're so lucky to be famous and talented! It seems to be the only way that Tom Fletcher will notice anyone  &amp;quot; - oh boohoo.</t>
  </si>
  <si>
    <t xml:space="preserve">feels like i did good on my english test! but i HATE the drive to BCIT! 5 Km tomorrow </t>
  </si>
  <si>
    <t>Yggdrasiltweet</t>
  </si>
  <si>
    <t xml:space="preserve">Ooooh my 100th update anniversary :&amp;gt; Oh it's already over </t>
  </si>
  <si>
    <t xml:space="preserve">Having some brunch at Opera Cafe. It's really busy in here. It would have been nice to sit outside, but it's raining </t>
  </si>
  <si>
    <t xml:space="preserve">well he is  i wonna come over so bad </t>
  </si>
  <si>
    <t>I took time filming Mr Gwen-Go and no one is bothering to watch it  http://bit.ly/FENyz</t>
  </si>
  <si>
    <t>Maddie_P</t>
  </si>
  <si>
    <t>Daddy's sick  Studying for exams, and tennis maybe?</t>
  </si>
  <si>
    <t>FSStudios</t>
  </si>
  <si>
    <t>my kitty hates us for bringing home a baby and not kittens.  She has been avoiding us since we came home, with no sign of relenting.</t>
  </si>
  <si>
    <t>dakini_3</t>
  </si>
  <si>
    <t xml:space="preserve">@Shih_Wei  I feel your pain Veronica! ... As I am about to quit playing on Twitter &amp;amp; vacuum &amp;amp; take out the garbage </t>
  </si>
  <si>
    <t>raychL</t>
  </si>
  <si>
    <t xml:space="preserve">I guess I'll just have to pull something out of the closet for tonight </t>
  </si>
  <si>
    <t>I'm out of the OFC -- 1342nd  -- still in the MSOP</t>
  </si>
  <si>
    <t xml:space="preserve">I forgot the last time I ever took a bath was. Feels good man. Still feelin' sick though. </t>
  </si>
  <si>
    <t>My finger is so sore, it's unreal. Damn reins.  Should've just worn my gloves.</t>
  </si>
  <si>
    <t xml:space="preserve">this is depressing </t>
  </si>
  <si>
    <t>wtfzomg</t>
  </si>
  <si>
    <t>@meggersz don't make fun of flat chested people!!!  hem me hem</t>
  </si>
  <si>
    <t xml:space="preserve">Missed the final </t>
  </si>
  <si>
    <t>@TrinaWright Oh no  are you ok? I HATE HATE HATE facebook for just that reason.  x</t>
  </si>
  <si>
    <t>brad4711</t>
  </si>
  <si>
    <t xml:space="preserve">&amp;quot;Mr. Bill&amp;quot; is apparently too big for Facebook ... picture uploads keep crashing the system.  </t>
  </si>
  <si>
    <t>my chinese albino dwarf hamster just died  ....</t>
  </si>
  <si>
    <t>PinkLightning_</t>
  </si>
  <si>
    <t xml:space="preserve">@Sidney96 Sidneyyy! You have Twitter? :O Whats wrong dude? </t>
  </si>
  <si>
    <t>@omgcorrine im sorry honey  are you guys fighting?</t>
  </si>
  <si>
    <t>cryslynn</t>
  </si>
  <si>
    <t xml:space="preserve">Apple Care has possession of my compueter for the next 7 to 11 days! </t>
  </si>
  <si>
    <t xml:space="preserve">feels extremely lonely today and wants to cry </t>
  </si>
  <si>
    <t xml:space="preserve">@runwithvampires ah no when I had it I was puking shaking and freeezing with the shivers </t>
  </si>
  <si>
    <t>@karmachord @TrinaWright Oh no  are you ok? I HATE HATE HATE facebook for just that reason.  x</t>
  </si>
  <si>
    <t xml:space="preserve">I cant stand those people that create 10 accounts with the same pic </t>
  </si>
  <si>
    <t>xiggystardust</t>
  </si>
  <si>
    <t>Come on Diversity!!!!!!! SuBo will win  but you can come 2nd!!</t>
  </si>
  <si>
    <t xml:space="preserve">i have bad ocd today </t>
  </si>
  <si>
    <t>lil_miss_jojo</t>
  </si>
  <si>
    <t xml:space="preserve">Cant sleep just got outta the shower... bored </t>
  </si>
  <si>
    <t xml:space="preserve">and now i'm crying (y) i fail at life sorry for all the depressive tweets </t>
  </si>
  <si>
    <t>kweenkmatt</t>
  </si>
  <si>
    <t>Getting a little too loud.  Ears are shutting down and it's all loud noise.    Darn hearing loss...</t>
  </si>
  <si>
    <t>@rawr_megasaur  never! Diversity</t>
  </si>
  <si>
    <t>TheCornfather</t>
  </si>
  <si>
    <t xml:space="preserve">I'm a clown in Chino, CA getting ready for a 2 hour bday party for a one year old and I just found out my flask is empty! </t>
  </si>
  <si>
    <t>__90210</t>
  </si>
  <si>
    <t xml:space="preserve">it stoped raining but it is too wet to go on my dune buggy </t>
  </si>
  <si>
    <t>lightninbrigade</t>
  </si>
  <si>
    <t xml:space="preserve">Havent been to a swap meet in years! On a side note, my hard drive is failure </t>
  </si>
  <si>
    <t xml:space="preserve">@BrittneyGewolb you're there now?! What?  oh no </t>
  </si>
  <si>
    <t>davethesuede</t>
  </si>
  <si>
    <t xml:space="preserve">thinks it's &amp;quot;El Rincon de Rafa&amp;quot; tomorrow for lunch, nice tapas, cold rioja and sunshine...shame its 5 months till Madrid </t>
  </si>
  <si>
    <t xml:space="preserve">@CCNMikes: my hubby LOVES yard work he's meticulous he uses scissors 2 cute grass around the trees n can stay in the yard 4 hours </t>
  </si>
  <si>
    <t>Sbanana</t>
  </si>
  <si>
    <t xml:space="preserve">oooowwwwWWW!!! my poor little legs hurt so much </t>
  </si>
  <si>
    <t>Socalaly</t>
  </si>
  <si>
    <t xml:space="preserve">still doesn't understand twitter </t>
  </si>
  <si>
    <t>o_0em</t>
  </si>
  <si>
    <t xml:space="preserve">summer is here mayte! And so are the waxing strips.. </t>
  </si>
  <si>
    <t>KatherineeNolan</t>
  </si>
  <si>
    <t xml:space="preserve">cnt believe the Jonas Brothers are back in the UK in 2 weeks or sumthink, so close to me and i cnt see them   </t>
  </si>
  <si>
    <t>TangerineTurtle</t>
  </si>
  <si>
    <t>liz.  C says she's a good healer but she really stunk in VH.</t>
  </si>
  <si>
    <t>cybrbeth</t>
  </si>
  <si>
    <t xml:space="preserve">Just rode about 14mi. on Little Blue Trace trail. Trail OK, mostly gravel w/some paved, but invisible mile markers &amp;amp; NO H2O. </t>
  </si>
  <si>
    <t xml:space="preserve">Just seen massive car crash at the top my street. Car overturned, police, ambulance... the whole works </t>
  </si>
  <si>
    <t>JacobJuul</t>
  </si>
  <si>
    <t xml:space="preserve">Did a race today - another one tomorrow. lots of travel </t>
  </si>
  <si>
    <t>michaellotter</t>
  </si>
  <si>
    <t xml:space="preserve">@mrackley @spmcdonough  I noticed earlier this morning and sent a email but I guess I'll need to go into the office to fix </t>
  </si>
  <si>
    <t xml:space="preserve">@LizzieMacfrenzy oh you poor child </t>
  </si>
  <si>
    <t xml:space="preserve">Blink 182 tickets were sold out!! I guess we're not going! </t>
  </si>
  <si>
    <t>loveofdriving</t>
  </si>
  <si>
    <t xml:space="preserve">Tickets for Annapolis trolley tour had the wrong time, so we missed the tour.  </t>
  </si>
  <si>
    <t xml:space="preserve">@Suzidk i know.. me either... </t>
  </si>
  <si>
    <t xml:space="preserve">@goddessgreeneye who is going on a boat ride? i want to go no fair </t>
  </si>
  <si>
    <t>stephxox16</t>
  </si>
  <si>
    <t xml:space="preserve">i wish i went to starlight last night!!! </t>
  </si>
  <si>
    <t xml:space="preserve">i hate spending money when its my own. i need a damn job </t>
  </si>
  <si>
    <t>CHLOEandBOO</t>
  </si>
  <si>
    <t xml:space="preserve">I dropped a can of spray adhesive on my toe... it really hurts </t>
  </si>
  <si>
    <t>wrightcl08</t>
  </si>
  <si>
    <t xml:space="preserve">everyone is in sheaps meadow but meeee </t>
  </si>
  <si>
    <t>Hayley_x</t>
  </si>
  <si>
    <t>@Dykey SHUT UP! lol. i couldnt think of anything bigger than a watermelon  and what advert?!</t>
  </si>
  <si>
    <t>@SAAMtastic awwh same here  wish I could entertain</t>
  </si>
  <si>
    <t>smileyng9</t>
  </si>
  <si>
    <t xml:space="preserve">Cant wait 2 get home but got a long time 2 go yet </t>
  </si>
  <si>
    <t>exxdee</t>
  </si>
  <si>
    <t xml:space="preserve">Support KI for AC4! too bad I'm going to be missing most of it </t>
  </si>
  <si>
    <t>ginny4harry</t>
  </si>
  <si>
    <t xml:space="preserve">Gah, feel sick and my nose is all stuffed up and my throat is still sore and I've taken 2 dif kinds of Strepsils. Boo. Needs fluff </t>
  </si>
  <si>
    <t xml:space="preserve">This doesnt feel like im on summer break to me </t>
  </si>
  <si>
    <t>If my dad gets promoted , goodbye SD   that's lame .</t>
  </si>
  <si>
    <t>vectorcollapse</t>
  </si>
  <si>
    <t xml:space="preserve">Just researched new tires for my car. Going to be at least $500... </t>
  </si>
  <si>
    <t>ugh i am so tired still  hows everyone doing today?</t>
  </si>
  <si>
    <t>On lunch til 3:30...then 4 hours left  sigh...so ready to go</t>
  </si>
  <si>
    <t>turquoiseink</t>
  </si>
  <si>
    <t xml:space="preserve">@MyerJo29 i wanna plaayyyy...i wish i had a wii </t>
  </si>
  <si>
    <t>Kornopalox</t>
  </si>
  <si>
    <t>@NykePrince have fun in nyc. Sorry my timing suckd that I never got time to see u  but promise ill whenvr u get bk 2 LA</t>
  </si>
  <si>
    <t xml:space="preserve">Emilie Autumn has canceled all EU dates including Mera Luna - Rubbish!!! </t>
  </si>
  <si>
    <t xml:space="preserve">Okay, so I can't find out from the BGT website how to vote. I wanna vote Diversity </t>
  </si>
  <si>
    <t xml:space="preserve">Looking for a new camera!! my old one got sand in it and it dosnt work anymore </t>
  </si>
  <si>
    <t>echowhat</t>
  </si>
  <si>
    <t>@misterrad  i wish i could swim right now</t>
  </si>
  <si>
    <t>santidobarro</t>
  </si>
  <si>
    <t xml:space="preserve">Lying watching a TV show... i just wanted to go partying and every1 was busy... </t>
  </si>
  <si>
    <t xml:space="preserve">I really want toast. With like... cheez whiz or something... more oatmeal it is </t>
  </si>
  <si>
    <t>nao_19</t>
  </si>
  <si>
    <t xml:space="preserve">I want some IHOP... Badly. </t>
  </si>
  <si>
    <t xml:space="preserve">@lozakasuperman Hmmm I dont think 4 people is enough.... </t>
  </si>
  <si>
    <t>Evko</t>
  </si>
  <si>
    <t xml:space="preserve">And we are off to go stand up paddle boarding! Everyone have their significant other? Nope. Not me </t>
  </si>
  <si>
    <t>Wishing the audio on the live feed for the #MITM rally were waaay better.  (@unitethefight)</t>
  </si>
  <si>
    <t>My voice is rasping like theres no tomorrow  Best not be getting sick AGAIN</t>
  </si>
  <si>
    <t xml:space="preserve">@MatthewBryan zacky's hair looks good all the time. Sorry i'm deleting it </t>
  </si>
  <si>
    <t>robb_pdx</t>
  </si>
  <si>
    <t>Wordpress's the_title() doesn't work for archive pages.   So *that's* what that un-refactored code at the top of archive.php is for.</t>
  </si>
  <si>
    <t>dominicwa</t>
  </si>
  <si>
    <t xml:space="preserve">Just missed a classic photo shot by a split second because of the iPhone's painfully slow camera startup delay </t>
  </si>
  <si>
    <t>@dzhimbo Peter Grimes was fantastic, but @jamesmoran hated it so we left before it ended  Audition was for training with ENO.</t>
  </si>
  <si>
    <t>GPgamez</t>
  </si>
  <si>
    <t xml:space="preserve">16 GB PSP is heading our way this fall!  has HD and a sliding screen, but only one analog stick </t>
  </si>
  <si>
    <t xml:space="preserve">@NileyLoveStory Is this the first time you read this...today? I thought u saw it last night ... I am sorry. </t>
  </si>
  <si>
    <t>chelssmiesterr</t>
  </si>
  <si>
    <t>I want to sleeep so bad but too much to do  gage's tonight!</t>
  </si>
  <si>
    <t>DeathBreathJess</t>
  </si>
  <si>
    <t>i got wet in town  and my hair went EXTREMLY curly http://tinyurl.com/mmjmfg</t>
  </si>
  <si>
    <t>trishuhhh</t>
  </si>
  <si>
    <t xml:space="preserve">WHY CANT I UPLOAD A PICTURE </t>
  </si>
  <si>
    <t>rachspoon</t>
  </si>
  <si>
    <t xml:space="preserve">happy birthday louise! yesterday was fun. and today's water fight was a laugh. school in a day and a bit </t>
  </si>
  <si>
    <t xml:space="preserve">my computer chair has officially died, i just made andrew chuck it into the dumpster. ugh dining chair hurts my bum </t>
  </si>
  <si>
    <t xml:space="preserve">Paizo could do so much more with its online presence. I wish they'd have hired me. </t>
  </si>
  <si>
    <t xml:space="preserve">@sharlr - this time was a couple of weeks but if I can get time off should be ï¿½22 on the 9th July. Hard to know though </t>
  </si>
  <si>
    <t xml:space="preserve">@rachmurrayX i thought i might have an exam round that time and my mum and dad wouldn't let me go cos ov me attendence :@ </t>
  </si>
  <si>
    <t>His_Heiress</t>
  </si>
  <si>
    <t xml:space="preserve">This is not how i planned to spend my afternoon. </t>
  </si>
  <si>
    <t>Anto01</t>
  </si>
  <si>
    <t>I'm very disapointed supernatural season 4 is all finished.  cain't wait for it's return.</t>
  </si>
  <si>
    <t>OlisaurusRex</t>
  </si>
  <si>
    <t xml:space="preserve">@jelkz no one wants to come with me to your party. </t>
  </si>
  <si>
    <t xml:space="preserve">@duaneharrison YES. ACTUALLY. I AM. i'd like to see YOU try &amp;amp; kill a fly, mr 'joni cant photoshop' </t>
  </si>
  <si>
    <t>final over...no footie...i'm depressed  dunno why but i'm bored! Think i'm signing out for today! Good night then everyone x</t>
  </si>
  <si>
    <t>vivalaangelaa</t>
  </si>
  <si>
    <t xml:space="preserve">I dont want to work today </t>
  </si>
  <si>
    <t xml:space="preserve">That was miserable...I'm still hungry </t>
  </si>
  <si>
    <t xml:space="preserve">@SECURITYJ Oh Joy!! You poor thing </t>
  </si>
  <si>
    <t>st3phen</t>
  </si>
  <si>
    <t xml:space="preserve">@ds We didn't get it. Our theater went straight from previews to the feature! </t>
  </si>
  <si>
    <t>missxo</t>
  </si>
  <si>
    <t xml:space="preserve">It feels so lonely to sleep alone.. </t>
  </si>
  <si>
    <t>thegoddessjen</t>
  </si>
  <si>
    <t xml:space="preserve">You're having a hard time adjusting. I get that. I just wish I knew how to help. </t>
  </si>
  <si>
    <t>@erinteecee He wants Ashlee to dump Pete because he found out he's bisexual  I wish I was kidding.</t>
  </si>
  <si>
    <t xml:space="preserve">@TrinaWright that's no good </t>
  </si>
  <si>
    <t xml:space="preserve">If I won the Dell laptop today at #bcleeds09 + someone sent a picture for #spud really fast, I would have BACS'd them ï¿½50.00 </t>
  </si>
  <si>
    <t>zepinklady</t>
  </si>
  <si>
    <t>@thenyxie he's not here anymore  he must be missing us and trying to distract himself from the pain!</t>
  </si>
  <si>
    <t xml:space="preserve">i took out my old flute to look at.... Its like tarnished....   </t>
  </si>
  <si>
    <t xml:space="preserve">Go away, depressing weather. You make me sad </t>
  </si>
  <si>
    <t>Caitryn</t>
  </si>
  <si>
    <t>Garage sale is over  now for studying. Blech.</t>
  </si>
  <si>
    <t>isabelab_</t>
  </si>
  <si>
    <t xml:space="preserve">everybody is beeing rude with me today </t>
  </si>
  <si>
    <t>LeaVerou</t>
  </si>
  <si>
    <t xml:space="preserve">What an awful day. I have a persistent headache all day, so I can't do anything serious. </t>
  </si>
  <si>
    <t>boink_redux</t>
  </si>
  <si>
    <t xml:space="preserve">@shotemfade Tou chateado </t>
  </si>
  <si>
    <t>1blackjewel</t>
  </si>
  <si>
    <t xml:space="preserve">I lost my picture up here and it won't come back up.... </t>
  </si>
  <si>
    <t xml:space="preserve">how can i not love metal songs? because metal guitarist mostly play like a shit! they make the songs more beautiful. i wanna be like them </t>
  </si>
  <si>
    <t xml:space="preserve">@DarimK @markidea deal always happens after my purchase. murphy's shopping law. </t>
  </si>
  <si>
    <t>@EllabellCullen3 ((my laptop died. I can't go on msn   ))</t>
  </si>
  <si>
    <t xml:space="preserve">I need that cd.i can't believe they lost it. </t>
  </si>
  <si>
    <t>HanniBimbo</t>
  </si>
  <si>
    <t xml:space="preserve">@coollike Im sooo jealous....I wanna go </t>
  </si>
  <si>
    <t>EmmaBabeex</t>
  </si>
  <si>
    <t xml:space="preserve">Uploading a video to youtube i have no subscribers </t>
  </si>
  <si>
    <t>kimmyownsyou</t>
  </si>
  <si>
    <t xml:space="preserve">watching Basic Instinct with my sick little brother. Poor guy </t>
  </si>
  <si>
    <t xml:space="preserve">@andrea1ista tweet your awesome news tweets from @miamiherald! No tweets all day </t>
  </si>
  <si>
    <t xml:space="preserve">@iMartyW unfortunately Las Vegas </t>
  </si>
  <si>
    <t>@draculabus  oh ok...i always miss them! last time they played in LA i had to leave for school 2 days before &amp;gt;_&amp;lt;</t>
  </si>
  <si>
    <t xml:space="preserve">i just want to go home </t>
  </si>
  <si>
    <t xml:space="preserve">@GETITGIRLPROMO i did not wanna get out of bed i was up @ 1130 </t>
  </si>
  <si>
    <t>@RolandLegrand No one showed up for the unconference in SL except me &amp;amp; a guy who left!   http://twurl.nl/0wxmtg #metaverseu</t>
  </si>
  <si>
    <t xml:space="preserve">cannot decide what to wear to her leaving party </t>
  </si>
  <si>
    <t xml:space="preserve">@mr_mcfox I want jagerbombs </t>
  </si>
  <si>
    <t xml:space="preserve">Two confused people in a relationship,where one is keeping hurting; OMG. Help me to Let her go in peace...she's to good to be hurt!!! </t>
  </si>
  <si>
    <t>robborover</t>
  </si>
  <si>
    <t xml:space="preserve">I can confirm that the emotion right now is the one known as &amp;quot;gutted&amp;quot; </t>
  </si>
  <si>
    <t>LeeOmgFtw</t>
  </si>
  <si>
    <t xml:space="preserve">@AmazingPhil I think Diversity will win but i WANT Shaun to win. p.s im gutted you didnt get into Big Brother </t>
  </si>
  <si>
    <t xml:space="preserve">grr... volume on laptop not working and i want to watch mcfly dvd on here ! </t>
  </si>
  <si>
    <t xml:space="preserve">Raining in Park City </t>
  </si>
  <si>
    <t>CatalinaJ24</t>
  </si>
  <si>
    <t xml:space="preserve">waiting for a replyy </t>
  </si>
  <si>
    <t>Left my Phone ad the boyfriends  how to survive with out it for a week? maybe Will write a book on it</t>
  </si>
  <si>
    <t>coralflores</t>
  </si>
  <si>
    <t xml:space="preserve">i totally need a break from laredo i love laredo but i need to go home for a few days to clear my thoughts before summer classes start </t>
  </si>
  <si>
    <t>zoegrowald</t>
  </si>
  <si>
    <t xml:space="preserve">@stanflan that sucks, those are so freaking expensive to replace. </t>
  </si>
  <si>
    <t>Cathea</t>
  </si>
  <si>
    <t>work time  lata tweoples</t>
  </si>
  <si>
    <t>@sharon_a i don't think so  but i'm going to get drunk the next time i'm alone at home and spamming with you guys  we need drunkspam bb!</t>
  </si>
  <si>
    <t>sashaics</t>
  </si>
  <si>
    <t>@steph_steph Horrendously. I feel like my lungs are coming out.  i need some tea and nyquil but have neither.</t>
  </si>
  <si>
    <t>brittanysworldx</t>
  </si>
  <si>
    <t xml:space="preserve">excersize time! then going to finish my science essay </t>
  </si>
  <si>
    <t xml:space="preserve">4am in the morning &amp;amp; I can't sleep </t>
  </si>
  <si>
    <t xml:space="preserve">@nicole_b86 hah i just missed it </t>
  </si>
  <si>
    <t>marychemromance</t>
  </si>
  <si>
    <t xml:space="preserve">@djknucklehead how come i wasnt invited!! </t>
  </si>
  <si>
    <t xml:space="preserve">@StephSharratt I have to work too  BUT OMG! did you hear on @Jonasbrothers live chat....THEY'RE COMING IN DECEMBER </t>
  </si>
  <si>
    <t>aoturtles</t>
  </si>
  <si>
    <t xml:space="preserve">my heart is breaking for Arizona </t>
  </si>
  <si>
    <t>Shonaakashonie</t>
  </si>
  <si>
    <t>Life wtf point:@, so upset nw  i was in a 1way friendship, wot kin a do nw !!</t>
  </si>
  <si>
    <t>ToddSayer</t>
  </si>
  <si>
    <t>@ramin987 Its not spam its informing the number lol ... im just watching the bgt hash tag loads of people doin it  sorry</t>
  </si>
  <si>
    <t>TheQueenCorner</t>
  </si>
  <si>
    <t xml:space="preserve">Oh crap I forgot follow Friday :C sorry guys </t>
  </si>
  <si>
    <t>all of a sudden I'm not happy anymore  // don't you all hate being SUPER happy and then blah? I do.</t>
  </si>
  <si>
    <t>hardtosayone</t>
  </si>
  <si>
    <t xml:space="preserve">@Jazwheel well, I guess Starbucks then </t>
  </si>
  <si>
    <t>SeddieBear</t>
  </si>
  <si>
    <t xml:space="preserve">@Passion89 i wish could watch Martin with you </t>
  </si>
  <si>
    <t>briitbrandnew</t>
  </si>
  <si>
    <t xml:space="preserve">@2_Aww_Luh okay but if u need anything or wanna talk I'm here. And im sorry sorry sorry for yesterday </t>
  </si>
  <si>
    <t>I just found out about two recent deaths.  that needs to motivate me to get up out of this bed...but i haven't moved yet #homegoingfail</t>
  </si>
  <si>
    <t>danimattos</t>
  </si>
  <si>
    <t xml:space="preserve">@maridx yes i have, 4 test next week! my father arrived from belaruss but he didn't find the ray ban that i wanted </t>
  </si>
  <si>
    <t>pgennai</t>
  </si>
  <si>
    <t xml:space="preserve">@AaronTell Too much work </t>
  </si>
  <si>
    <t xml:space="preserve">I think im dying...i have a lump under my chin and it hurts </t>
  </si>
  <si>
    <t>myrellebarboza</t>
  </si>
  <si>
    <t>@tommcfly ton, I miss you  '. I love you so much.</t>
  </si>
  <si>
    <t>Misses her bestest guy friend. Only got to talk to him at the drive thru today   TheHopeIsOurs(:</t>
  </si>
  <si>
    <t>LBoogie_</t>
  </si>
  <si>
    <t xml:space="preserve">I don't want to leave san antonio </t>
  </si>
  <si>
    <t>I miss talking to Matthew  he hasn't been online in 3 weeks...wish he hadn't moved</t>
  </si>
  <si>
    <t xml:space="preserve">not cool that the Vegas #blink182 show sold out so quick. Guess I'm really not going </t>
  </si>
  <si>
    <t>@sferrando we only got a drop or two  but the cloud cover and breeze has been nice anyway and i'll take what i can get!</t>
  </si>
  <si>
    <t xml:space="preserve">Oh My Goodness, @SirMashew , your BIO is 'teh disturbings!'  NO REQ - Do Not Want! </t>
  </si>
  <si>
    <t>KristenKaye</t>
  </si>
  <si>
    <t xml:space="preserve">So tired!!!  Yesterday's yard sale total:  $704.25 today... 300ish so far.    Wish I could spend it on fun. </t>
  </si>
  <si>
    <t xml:space="preserve">@xMileyxNickx did she really call you guys not true fans </t>
  </si>
  <si>
    <t>LetLoveLoose</t>
  </si>
  <si>
    <t xml:space="preserve">@Ibecodykibel I'm jealous! I can't find any where to download it </t>
  </si>
  <si>
    <t>wow..hope I don't have tooo many 'spammers' following me..my numbers are dropping like hot potatoes  *sob*</t>
  </si>
  <si>
    <t>@tommcfly tom, I miss you  '. I love you so much.</t>
  </si>
  <si>
    <t>thatgirlbonnie</t>
  </si>
  <si>
    <t xml:space="preserve">@wesgarner no cutting today. I'm sad </t>
  </si>
  <si>
    <t xml:space="preserve">I just poured vodka on myself! what a waste </t>
  </si>
  <si>
    <t>adipedia</t>
  </si>
  <si>
    <t>@infectedsoul and gained 0 xp    Now I wanna start playin WoW again and ruin my life.</t>
  </si>
  <si>
    <t>Cleaning up this mess of a room  hope everyone is having a good day!</t>
  </si>
  <si>
    <t>I miss this guy   http://yfrog.com/5ftmqj</t>
  </si>
  <si>
    <t>shygurl9387</t>
  </si>
  <si>
    <t xml:space="preserve">... still mad at CCRI for not getting back to me yet </t>
  </si>
  <si>
    <t>Hiiyah wats everyone doin? talk 2 me im so bored + no1 on bebo  and my picture wont go up lol mayb cause am to ugly haha oj x</t>
  </si>
  <si>
    <t xml:space="preserve">@ixheartxdonnie Dont' they know you have an addiction you are trying to support!!! sorry girl </t>
  </si>
  <si>
    <t>sorepheet</t>
  </si>
  <si>
    <t>em in hand, no waiting-can't get away from skool 2 go  my loss is ur gain, act now!!!</t>
  </si>
  <si>
    <t>larii__</t>
  </si>
  <si>
    <t xml:space="preserve">@tommcfly what happened to him? </t>
  </si>
  <si>
    <t xml:space="preserve">@octette  I own all the airwolf dvds AND I had the poster as a tween.  too bad he has to go hit his gfs all the time </t>
  </si>
  <si>
    <t>gafyn_evs</t>
  </si>
  <si>
    <t>had his last shift in topman  x</t>
  </si>
  <si>
    <t>urgh i dont see the reason why we ant have a BBQ tomorow  urgh this family sometimes</t>
  </si>
  <si>
    <t xml:space="preserve">@brockm just like gmails offline mode which doesn't work for me ? </t>
  </si>
  <si>
    <t>orinoco77</t>
  </si>
  <si>
    <t xml:space="preserve">@isihac bah </t>
  </si>
  <si>
    <t xml:space="preserve">getting completely thrashed at cards </t>
  </si>
  <si>
    <t>MzRocknRoll</t>
  </si>
  <si>
    <t>@kevineubanks Awww Kevin Im so sorry that you are jobless.  That's kinda sad. You aren't going with Jay to the 10pm slot on his new show?</t>
  </si>
  <si>
    <t>dahanese</t>
  </si>
  <si>
    <t xml:space="preserve">@pupismyname I do this from hanging out with chris too much. Damn him. </t>
  </si>
  <si>
    <t>monipython</t>
  </si>
  <si>
    <t xml:space="preserve">post mental break down....... thank you finals........ </t>
  </si>
  <si>
    <t>@fadeoutfeelings nah im not, i wanna go tho  iv wanted to go to the V festival tho tbh.</t>
  </si>
  <si>
    <t>MelloD</t>
  </si>
  <si>
    <t>Feeling the affects of my 4:30 wake up. doesn't help that my daughter won't take a nap.  Loooooong day.</t>
  </si>
  <si>
    <t>sunriseastcoast</t>
  </si>
  <si>
    <t xml:space="preserve">@erichalvorsen I do too </t>
  </si>
  <si>
    <t>I hate house work, especially giving up time  on the weekend.   Then to make matters worse, the loo breaks; emerg. trip to Wal Mart grr</t>
  </si>
  <si>
    <t xml:space="preserve">The worst part about this flu is everything tastes bad </t>
  </si>
  <si>
    <t>I had to trim @LostJello's Couplet down a little bit to make it fit, some puncuation etc.  Sorry, but I had to retweet at any cost!</t>
  </si>
  <si>
    <t>thespi007</t>
  </si>
  <si>
    <t xml:space="preserve">marketers n celebs ruined twitter </t>
  </si>
  <si>
    <t xml:space="preserve">@cfdj71 I still cant find that season 1 on the newsgoups, guess ill have to wait about 3 days to download it off shite torrent trackers </t>
  </si>
  <si>
    <t xml:space="preserve">@tommcfly I wanted so much to have the oportunity to thank you in person for everything mcfly's been doing for the brazilian fans </t>
  </si>
  <si>
    <t>llaffer2</t>
  </si>
  <si>
    <t xml:space="preserve">Seems twitter's broken.  I can't follow new people at this time  was going to follow @NerdblurbEdgar </t>
  </si>
  <si>
    <t>@goodsirdavid No, he hasn't replied to my texts all morning.  I know he was at his friend Emily's house yesterday, but idk after that.</t>
  </si>
  <si>
    <t>@Jackie_Sinniah i miss you.     when are you going to hk again?? you know tim s coming to hk now! but not til 1st of august so POO!</t>
  </si>
  <si>
    <t xml:space="preserve">all i want to do is listen to bad habit... i usually listen to it 2390429 times a day... i just can't do it without someone here with me </t>
  </si>
  <si>
    <t xml:space="preserve">Well it looks like I'll have to choose my 13 least fave's to leave out but that's like asking me to choose 13 of my kids to leave behind. </t>
  </si>
  <si>
    <t>kirstinleckie</t>
  </si>
  <si>
    <t xml:space="preserve">I really miss my laptop </t>
  </si>
  <si>
    <t>TheBlakePowell</t>
  </si>
  <si>
    <t xml:space="preserve">Im Mac less for 3 days! </t>
  </si>
  <si>
    <t>partiesbyrandi</t>
  </si>
  <si>
    <t>The pool is closed due to dumbass kids  how dipsappointing...</t>
  </si>
  <si>
    <t>jessibessi18</t>
  </si>
  <si>
    <t>knowing i have to work tonight puts me in a horrible mood  and im hungry what a horrible day!</t>
  </si>
  <si>
    <t xml:space="preserve">@SynBen woman, I feel your pain! Think back to last Monday, yah that's how I felt! </t>
  </si>
  <si>
    <t>lizzie_x33</t>
  </si>
  <si>
    <t xml:space="preserve">I have the feeling that I could cry every second because I want to reach so many things in my life but I know I'll never reach them... </t>
  </si>
  <si>
    <t>FashionZombiee</t>
  </si>
  <si>
    <t xml:space="preserve">Life hasnt been fair to me! i wanna go home and see my daughter </t>
  </si>
  <si>
    <t xml:space="preserve">@Eminem_Marshall  this isnt the real eminem your fake </t>
  </si>
  <si>
    <t>MichaelXD</t>
  </si>
  <si>
    <t xml:space="preserve">Homework = </t>
  </si>
  <si>
    <t xml:space="preserve">Missing yet another tourney </t>
  </si>
  <si>
    <t>mozartsky</t>
  </si>
  <si>
    <t xml:space="preserve">@sulphate i'm really sorry, that's awful </t>
  </si>
  <si>
    <t>zornada</t>
  </si>
  <si>
    <t>@alesspetic now that's not fair!!! the only chance to get the fair that close and we're not there but freezing our asses off in SF  Enjoy!</t>
  </si>
  <si>
    <t>MakeUpByTierra</t>
  </si>
  <si>
    <t>@CristaltheGreat  everbody gets u BUT me. Sniffle sniffle</t>
  </si>
  <si>
    <t>This aquarium was a let down  at least I seen dory and nemo http://twitpic.com/6a5fa</t>
  </si>
  <si>
    <t>hahahouser</t>
  </si>
  <si>
    <t xml:space="preserve">I wanna make snickerdoodles but I have no butter </t>
  </si>
  <si>
    <t>Another loser: Working..thinking about how Denver lost the game last night  They had a great sea.. http://tinyurl.com/kwl87s</t>
  </si>
  <si>
    <t>XxAlyssiaxX</t>
  </si>
  <si>
    <t>@Jonasbrothers I love you guys so verry verry much..but u dont know I even exist  and I love all your new songs off the new album!!&amp;lt;3</t>
  </si>
  <si>
    <t>oh phone to police now. I dunno if they can help or do anything, but i thought best to let them know! (how stupid i am!)  lol</t>
  </si>
  <si>
    <t xml:space="preserve">Noooo I have to clean my room! </t>
  </si>
  <si>
    <t>krestak</t>
  </si>
  <si>
    <t xml:space="preserve">just got back from petsmart and that place was a fiasco!  ugh, i can't believe i left my babies there </t>
  </si>
  <si>
    <t xml:space="preserve">U know traffic is bad when u r concerned about breathing the 2nd hand smoke from the CAR in front of u. Guess no oil change 4 me. </t>
  </si>
  <si>
    <t>princessnady1</t>
  </si>
  <si>
    <t xml:space="preserve">Cant go dancing tonight, savin for hols </t>
  </si>
  <si>
    <t xml:space="preserve">@DJGINATURNER I was prolly there  Ian Meyer prolly wuz too </t>
  </si>
  <si>
    <t xml:space="preserve">Homework = Sad </t>
  </si>
  <si>
    <t>honestlove</t>
  </si>
  <si>
    <t xml:space="preserve">@Reattached you left me </t>
  </si>
  <si>
    <t>cleneezie</t>
  </si>
  <si>
    <t xml:space="preserve">@Eazee I made enough for 2 but u took too long to hit me...and u kno I'm greedy! </t>
  </si>
  <si>
    <t>nadinka22</t>
  </si>
  <si>
    <t xml:space="preserve">Chinese food..... I'll be right back to finish my essay. </t>
  </si>
  <si>
    <t>lgiudice</t>
  </si>
  <si>
    <t xml:space="preserve">blink... where have all the vegas tickets gone...  </t>
  </si>
  <si>
    <t>bethanxx</t>
  </si>
  <si>
    <t xml:space="preserve">Just been watching some videos of &amp;quot;Busted&amp;quot; I wish they hadn't split up </t>
  </si>
  <si>
    <t>x00xLovelyx00x</t>
  </si>
  <si>
    <t xml:space="preserve">Footprint's in the Sand &amp;lt;3 Makes me cry everytime *tear* </t>
  </si>
  <si>
    <t xml:space="preserve">Darn, Kevin got into that one. </t>
  </si>
  <si>
    <t>suplada</t>
  </si>
  <si>
    <t xml:space="preserve">@witch_md The remaining motivation left is the salary, and that's not good enough! </t>
  </si>
  <si>
    <t>@sarahlynng Hmm maybe! I can't drive yet  but hopefully by the end of the week I'll be able to come down!</t>
  </si>
  <si>
    <t xml:space="preserve">@bethanyvarrone yeah i know...i miss him </t>
  </si>
  <si>
    <t>daveo_irl</t>
  </si>
  <si>
    <t xml:space="preserve">I think I'll tip Clermont to win the Top 14. However I also tipped the Chiefs earlier today </t>
  </si>
  <si>
    <t>MaryP1nk</t>
  </si>
  <si>
    <t>going to sleep .... family day tomorrow guess I will be out of home ... so no internet and no Twitter  gd night all !</t>
  </si>
  <si>
    <t>what the heck?! they just did an accapella of the future love chorus  w/e. meet and greet time!!</t>
  </si>
  <si>
    <t>MissPablo94</t>
  </si>
  <si>
    <t xml:space="preserve">Babysitting my siblings.....would rather babysit my baby </t>
  </si>
  <si>
    <t>DanaA13</t>
  </si>
  <si>
    <t xml:space="preserve">@EllenMichelle Sounds fantastic!!! Can you help me with my twitter picture..nothing is working </t>
  </si>
  <si>
    <t>cathiscath</t>
  </si>
  <si>
    <t xml:space="preserve">@stickyfingerss tle.. spatunya jadiny sesuai dgn yg diharapkan but just the matter of size..is it? itu beli dmn tle? too bad i'm size 40. </t>
  </si>
  <si>
    <t>I need food but I have no car  Who delivers besides pizza???</t>
  </si>
  <si>
    <t>lefebvrepowahh</t>
  </si>
  <si>
    <t>What a boring day... I have nothing to do, Mom is sick and I don't have money to see my friends...  Give me some suggestions!!</t>
  </si>
  <si>
    <t>Copartracing</t>
  </si>
  <si>
    <t xml:space="preserve">OH NO! The #6 got into Harvick </t>
  </si>
  <si>
    <t>poobou</t>
  </si>
  <si>
    <t xml:space="preserve">@alphajiveturkey I think Catie was in the middle b/w love &amp;amp; &amp;quot;too loud.&amp;quot; She's sleeping now too, but I'm about to have to go wake her up. </t>
  </si>
  <si>
    <t>@chelbel3  awww.   i loveee you!</t>
  </si>
  <si>
    <t>Danielisemena</t>
  </si>
  <si>
    <t xml:space="preserve">last night was okay.. i fucked up my ankle </t>
  </si>
  <si>
    <t xml:space="preserve">i need something to do </t>
  </si>
  <si>
    <t>@Jennifalconer Agree with you there, Jenni. And no...we didn't win  Be good if another Tweeter did though!</t>
  </si>
  <si>
    <t xml:space="preserve">@nathanrdotca I'm getting Creator panicked enough about the Halls to bomb them. Meanwhile, I fly my ship into the console-room. Cue boom. </t>
  </si>
  <si>
    <t xml:space="preserve">@branden3112 mehhh. I might redo it. the fence looks all curvy too </t>
  </si>
  <si>
    <t>mummy couldn't get me icecream  chocolate sundae thing instead! nomnom</t>
  </si>
  <si>
    <t xml:space="preserve">finding it very difficult to keep my eyes open. </t>
  </si>
  <si>
    <t xml:space="preserve">@Suchashambles i'm flat broke... And i don't have a ride sorry </t>
  </si>
  <si>
    <t>tonyd34</t>
  </si>
  <si>
    <t xml:space="preserve">@SnowgooseSA ah poor bugger, as your the driver hey </t>
  </si>
  <si>
    <t xml:space="preserve">@NIKKY_REDD: what's sugar milk never heard of it </t>
  </si>
  <si>
    <t xml:space="preserve">just turned off my Canon and she says &amp;quot;Recording.. Remaining images: 6..&amp;quot;  but nothing happens.. </t>
  </si>
  <si>
    <t>novaris</t>
  </si>
  <si>
    <t xml:space="preserve">A little baby bird committed suicide on top of my car.  </t>
  </si>
  <si>
    <t xml:space="preserve">painting is 80% preparation and 20% painting, i'm @ 75% now </t>
  </si>
  <si>
    <t>Omizzle80</t>
  </si>
  <si>
    <t xml:space="preserve">Stupid weather made me lazy. No more range </t>
  </si>
  <si>
    <t>hollyberry1996</t>
  </si>
  <si>
    <t xml:space="preserve">Archery was fun. So glad hollie didnt mess up today i just watched it on ITV she is amazing i want her 2 win. Dont like susan boyle tho </t>
  </si>
  <si>
    <t xml:space="preserve">        my heart hurts badly...</t>
  </si>
  <si>
    <t>hot_shot242</t>
  </si>
  <si>
    <t xml:space="preserve">@trinarockstarr jed sum1 leaked it i knw it hard 4 u but i hav the urge to go find it and liste i gan be good and dont tho </t>
  </si>
  <si>
    <t xml:space="preserve">The more i listen to any other music the more i realise that sabaton are so much better than them &amp;gt;_&amp;lt;.. Im addicted </t>
  </si>
  <si>
    <t>SharonAnne71</t>
  </si>
  <si>
    <t xml:space="preserve">@goldrush   sorry Darby, Ragan just crashed.  </t>
  </si>
  <si>
    <t>murderousfox</t>
  </si>
  <si>
    <t xml:space="preserve">Saw the google car in my area about 2 months ago and still no street view of my house on google maps </t>
  </si>
  <si>
    <t>@zeroshift Awhh yay!  That's exciting! Have fun and tell Sammy I said hi! I miss your family.  Anyway, let me know how the movie it. &amp;lt;3!</t>
  </si>
  <si>
    <t xml:space="preserve">I hate to leave </t>
  </si>
  <si>
    <t>xkrystix</t>
  </si>
  <si>
    <t xml:space="preserve">just ate panera bread . kinda thirsty now still bored . </t>
  </si>
  <si>
    <t xml:space="preserve">im sad cus i fell asleep in up </t>
  </si>
  <si>
    <t>MissJanjua</t>
  </si>
  <si>
    <t>@farelw check his DP on here, maths on monday =| i really wanna know our gradesss sooo bad y is it gna b sooo longggg  x</t>
  </si>
  <si>
    <t>Revenant_Media</t>
  </si>
  <si>
    <t xml:space="preserve">@maukingbird I thought I as the @twitter king of Omaha </t>
  </si>
  <si>
    <t xml:space="preserve">Just tye dyed a bed sheet for my history project! Hope it turns out well!! By back hurts now </t>
  </si>
  <si>
    <t>Mary_Pili</t>
  </si>
  <si>
    <t xml:space="preserve">I don't talk with Joe  </t>
  </si>
  <si>
    <t>Brynne319</t>
  </si>
  <si>
    <t xml:space="preserve">&amp;quot;new in town&amp;quot; is too slow. I was disappointed </t>
  </si>
  <si>
    <t>MissUniques</t>
  </si>
  <si>
    <t xml:space="preserve">Tired  Sad  Bored  Lonely </t>
  </si>
  <si>
    <t>@fadeoutfeelings  i might keep an eye on ebay tho tbh! erm they've done a few but on the small stages but for them to get on the main one!</t>
  </si>
  <si>
    <t xml:space="preserve">@ItsNikkiFBaby sexier then me </t>
  </si>
  <si>
    <t>carlaseeger</t>
  </si>
  <si>
    <t xml:space="preserve">Cannot BELIEVE I forgot my power cord in New Hay Hay AGAIN...I neeeeed it this weekend. </t>
  </si>
  <si>
    <t>Shitshitshit. It just hit me how little i know and how close the exams are.  oh i am fucked.</t>
  </si>
  <si>
    <t>I can't turn the fan on because it makes me cough even more  Boo hoo.</t>
  </si>
  <si>
    <t>@lizzie123x i have maths, english, english, chemistry, history, german. im FUCKED  fail time</t>
  </si>
  <si>
    <t>irmitta</t>
  </si>
  <si>
    <t xml:space="preserve">seven days.. seven days!!! and i wil have seventeen!! and i wil be more old </t>
  </si>
  <si>
    <t>keesjevan</t>
  </si>
  <si>
    <t>Pens and Wings ... game one... TONIGHT! And I'm missing it!   Stupid work. C'mon Pens, we can do it!!!!!!</t>
  </si>
  <si>
    <t>handmadeducate</t>
  </si>
  <si>
    <t xml:space="preserve">@whatbenwatches i am so jealous </t>
  </si>
  <si>
    <t>Oh no!,17 again is not in the cinema today   So I'm not going u.u</t>
  </si>
  <si>
    <t>MelyssaJane</t>
  </si>
  <si>
    <t xml:space="preserve">@clamgas  thanks so much! Might not make it to to downtown pm tomorrow </t>
  </si>
  <si>
    <t>@lucerotk work  i'm afraid i was most definitely not supposed to sleep all day like i did. haha</t>
  </si>
  <si>
    <t>Yamamaya</t>
  </si>
  <si>
    <t xml:space="preserve">Well that's sad, I managed to loose my flower. </t>
  </si>
  <si>
    <t>michelle_torres</t>
  </si>
  <si>
    <t xml:space="preserve">@SunShine_713 idk and what about summer school </t>
  </si>
  <si>
    <t xml:space="preserve">craving petit filous </t>
  </si>
  <si>
    <t>Variation</t>
  </si>
  <si>
    <t>is mourning his Xbox Elite. April 29, 2007 to May 30, 2009. You will be missed.  Should I replace with his bigger and red-er brother now?</t>
  </si>
  <si>
    <t>NatalieBatalie</t>
  </si>
  <si>
    <t xml:space="preserve">Fucking sick Roy killed the baby bunny in my backyard!! </t>
  </si>
  <si>
    <t xml:space="preserve">My face is feeling fragile. I knew I shouldn't have sat outside all day </t>
  </si>
  <si>
    <t>@Samantha_Mayy lol she probably will.  i don't think she deserves to win though.</t>
  </si>
  <si>
    <t xml:space="preserve">My new Facebook profile pic is taking FOREVER </t>
  </si>
  <si>
    <t xml:space="preserve">can't find his hole </t>
  </si>
  <si>
    <t>Purplerosez</t>
  </si>
  <si>
    <t xml:space="preserve">it's raining again, this makes 4 days of rain </t>
  </si>
  <si>
    <t xml:space="preserve">@Don_SundayBest Boat ok ok ok... I jus wanted 2 go grab som shoes &amp;amp; a shirt that's all..I wasn't gonna take long... But ok rehearsal 1st </t>
  </si>
  <si>
    <t>Rassberryjam</t>
  </si>
  <si>
    <t xml:space="preserve">Going for a jog its still to hot  and waiting for my pizza delivery !!!! </t>
  </si>
  <si>
    <t>@sjoes it's not on  Just can't bear that more people care about some lame old bitch who can't sing than the fucking war or the economy</t>
  </si>
  <si>
    <t xml:space="preserve">@HannahNoellee i agree, except, im probably like 4000 km away </t>
  </si>
  <si>
    <t>knlsmom</t>
  </si>
  <si>
    <t xml:space="preserve">@jesslina Did the sun come out over there?  It's still overcast here </t>
  </si>
  <si>
    <t>HP86</t>
  </si>
  <si>
    <t xml:space="preserve">i got a blackberry today but i really miss my palm phone </t>
  </si>
  <si>
    <t xml:space="preserve">I miss playing soccer </t>
  </si>
  <si>
    <t>We are getting careless, stupid mistakes. I hate awful deadlines like this  never going to finish this file!!</t>
  </si>
  <si>
    <t>CazLa</t>
  </si>
  <si>
    <t>really hungry but stomach pains stopping me from eating  grr!!</t>
  </si>
  <si>
    <t>joslynzombie</t>
  </si>
  <si>
    <t xml:space="preserve">I was outside for like 45 minutes and I am burnt. And I missed half of the songs Remembering Sunday played. Aweeesome. </t>
  </si>
  <si>
    <t>david_c_az</t>
  </si>
  <si>
    <t xml:space="preserve">Cleaned out my freezer... Most astounding accomplishment of my life sadly </t>
  </si>
  <si>
    <t xml:space="preserve">Can some kind soul please upgrade one of my fansite galleries for me (bryce-howard.com)? I'm having the most difficult time doing it </t>
  </si>
  <si>
    <t>MJWhitesides</t>
  </si>
  <si>
    <t xml:space="preserve">This is about the time that I hate that our last name starts with a w. Looks like we are only halfway through </t>
  </si>
  <si>
    <t>Celly_Cel6</t>
  </si>
  <si>
    <t xml:space="preserve">Beautiful day outside and i'm missing it </t>
  </si>
  <si>
    <t>Really don't want to go to work tomorrow  it's too nice</t>
  </si>
  <si>
    <t xml:space="preserve">I haven't eaten anything today </t>
  </si>
  <si>
    <t>1baronjennyson</t>
  </si>
  <si>
    <t xml:space="preserve">If Up doesn't make you cry at least once, you suck </t>
  </si>
  <si>
    <t>Karen24boyd</t>
  </si>
  <si>
    <t xml:space="preserve">Still waiting....I guess kittie is not coming back </t>
  </si>
  <si>
    <t>steve_spence</t>
  </si>
  <si>
    <t xml:space="preserve">@Ihnatko only way you'll manage that is hypnosis </t>
  </si>
  <si>
    <t>Cherrykeri</t>
  </si>
  <si>
    <t>@Frontieruk I think so too! Tried changing my background pic! Now i'm left with no Donnie on my page.  Lol!</t>
  </si>
  <si>
    <t xml:space="preserve">@starlett88 where my tix </t>
  </si>
  <si>
    <t>princ3sskrys10</t>
  </si>
  <si>
    <t>@jenniferrr_gee I want one SO BAD  I may treat myself for my birthday in September.</t>
  </si>
  <si>
    <t>@project_pat that was you?! I was wondering what number that was! Soorrryyy toots!  Looks like I owe you a party now.</t>
  </si>
  <si>
    <t xml:space="preserve">@angrybetsy we miss you too </t>
  </si>
  <si>
    <t>nusairat</t>
  </si>
  <si>
    <t xml:space="preserve">just got back from the ... 40yard dashes eventually pulling 345lbs while doing it ... </t>
  </si>
  <si>
    <t>diskonect</t>
  </si>
  <si>
    <t>@JaydyGaGa he is long gone now   http://myloc.me/277g</t>
  </si>
  <si>
    <t>peghook</t>
  </si>
  <si>
    <t>Factor 5000 it is tomorrow. Oh I've learnt my lesson  http://mypict.me/276Z</t>
  </si>
  <si>
    <t>RMHickey</t>
  </si>
  <si>
    <t xml:space="preserve">@PaulCULLIFORD goddamn, brother. you have hit it on the head - these shows inspire debate during the ads so people tend to let them roll </t>
  </si>
  <si>
    <t>MishkaBrown</t>
  </si>
  <si>
    <t xml:space="preserve">@DawnRichards: OMG In the car with my BFF listing to that Danity Kane Back Up#13 from first album. WOOOwww...Having DK withdrawls! </t>
  </si>
  <si>
    <t xml:space="preserve">@jeremya I have everything from @mc_frontalot - it's just that blip.fm doesn't, so I can't add to my DJ station </t>
  </si>
  <si>
    <t xml:space="preserve">@sofiesunshine its so annoying isnt it?! ive been trying to change it all day </t>
  </si>
  <si>
    <t>PlasticLess</t>
  </si>
  <si>
    <t xml:space="preserve">When did they start putting plastic tops on paper wrapped ice cream treats </t>
  </si>
  <si>
    <t>I luoe taking hot showers but I have to take a cold shower because of my sunburn!                                   Jelaine</t>
  </si>
  <si>
    <t>@knightsangel why have you been with the TV, i am not good, been ill all week and still feel crap, in a lot of pain too  need Jon !!</t>
  </si>
  <si>
    <t>crazycatlady360</t>
  </si>
  <si>
    <t xml:space="preserve">is sick and tired. What fun. </t>
  </si>
  <si>
    <t>Jenniekay232</t>
  </si>
  <si>
    <t xml:space="preserve">... why does he have to go i wish he could stay with me </t>
  </si>
  <si>
    <t>louisehaynes</t>
  </si>
  <si>
    <t xml:space="preserve">@ronmexicocity Sorry </t>
  </si>
  <si>
    <t>gehroll</t>
  </si>
  <si>
    <t xml:space="preserve">I am so fucking bored someone get me out of my house </t>
  </si>
  <si>
    <t>BogoSort</t>
  </si>
  <si>
    <t xml:space="preserve">#dpbcon 18mi backup to merge onto 495. </t>
  </si>
  <si>
    <t>JanysTallarra</t>
  </si>
  <si>
    <t xml:space="preserve">watched the Jon  Kate Plus 8 season premiere...I hope they dont get divorced! </t>
  </si>
  <si>
    <t>Fiskmat</t>
  </si>
  <si>
    <t xml:space="preserve">Feel like go to bed. Just a lonely eveing, I should have stayed in Vï¿½sterï¿½s... </t>
  </si>
  <si>
    <t xml:space="preserve">oh shooooot:S i have to wait 54 min to keep watching Privileged. this MEGAVIDEO.com can be so cruel!:S </t>
  </si>
  <si>
    <t>SpizHefner</t>
  </si>
  <si>
    <t xml:space="preserve">Seems like everybad chick I see has a child </t>
  </si>
  <si>
    <t xml:space="preserve">@rbarnhouser damn wish I could I had plans but those got canceled now I'm taking the twins out and B'more is 45 mins away from me </t>
  </si>
  <si>
    <t>cchorrell</t>
  </si>
  <si>
    <t xml:space="preserve">Morning ride was awesome, but still could not find the jacket I wanted. </t>
  </si>
  <si>
    <t>DonDarko</t>
  </si>
  <si>
    <t>@Mandygmac I'm not at the pool  Booooooo.......</t>
  </si>
  <si>
    <t>Freddyswife</t>
  </si>
  <si>
    <t>Should be at the grocery store...but reading twitter updates instead  I'm such a procrastinator</t>
  </si>
  <si>
    <t xml:space="preserve">@theSilverpixie It'll take more than binging to gain AND SUSTAIN weight. Just be more careful next time okay? </t>
  </si>
  <si>
    <t xml:space="preserve">Watchin my homeboys play ball. you know they don't let the only girl play unless I look like a boy. </t>
  </si>
  <si>
    <t>jamieallison</t>
  </si>
  <si>
    <t>@TexasGirlSari I know, they're getting bad already.  you're around Temple right?</t>
  </si>
  <si>
    <t>minzikuh</t>
  </si>
  <si>
    <t>studying for chem  MLIA</t>
  </si>
  <si>
    <t>ayashar</t>
  </si>
  <si>
    <t>alone at home  going to a bday party soon, kill me now!</t>
  </si>
  <si>
    <t>amirah_ea</t>
  </si>
  <si>
    <t xml:space="preserve">I'm sad. I just discovered that Star Trek and Wolverine are no longer showing in theaters here </t>
  </si>
  <si>
    <t>Kyoushu</t>
  </si>
  <si>
    <t xml:space="preserve">Decided to forgive Beastie Boys in new Star Trek, First Contact had Hendrix and the line &amp;quot;Lets Rock and Roll&amp;quot; </t>
  </si>
  <si>
    <t xml:space="preserve">@TPO_Hisself I never thought of Congress as a 'systemic risk' I DO NOW! </t>
  </si>
  <si>
    <t>RAZNKN</t>
  </si>
  <si>
    <t>West Palm Beach Flickr Set is up.... I think I'm going to have to break down and get a subscription  http://twurl.nl/vu67ii</t>
  </si>
  <si>
    <t>MelissaEleanor</t>
  </si>
  <si>
    <t>feels like shes getting laringitis again  oh myy</t>
  </si>
  <si>
    <t xml:space="preserve">In lots of pain after a fall down the stairs. Feel very silly and sorry for myself </t>
  </si>
  <si>
    <t xml:space="preserve">@gumby33 I didn't get my update yet </t>
  </si>
  <si>
    <t xml:space="preserve">Me in a tank top = too much visible flesh = YUCK. But, it's too effing hot to wear a reg shirt, unfortunately </t>
  </si>
  <si>
    <t>leonpalmer</t>
  </si>
  <si>
    <t>Hey #HCN09Main I was so looking forward to the 3:00pm panel discussion PC crashed &amp;amp; now nothing   (HCN09Main live &amp;gt; http://ustre.am/3cRN)</t>
  </si>
  <si>
    <t>jkbtimes</t>
  </si>
  <si>
    <t xml:space="preserve">@TylerVanTerror I was in Omaha yesterday @ Hot Topic but I didn't see you or Kevin </t>
  </si>
  <si>
    <t>Lori?  I'm replying I promise.</t>
  </si>
  <si>
    <t>Mother nature does not like mee..the red spots are hives!! I got bit &amp;amp; broke outtt again  http://mypict.me/277x</t>
  </si>
  <si>
    <t>AislinndeLyon</t>
  </si>
  <si>
    <t xml:space="preserve">I have a Baby Grand in my house that could earn cash as a horror-movie extra.  But does not function as a piano.  </t>
  </si>
  <si>
    <t>muffinlaw</t>
  </si>
  <si>
    <t xml:space="preserve">but ?'m to lose this festival </t>
  </si>
  <si>
    <t xml:space="preserve">@tommcfly ouch please don't .. I'm too young to die </t>
  </si>
  <si>
    <t>KJ172</t>
  </si>
  <si>
    <t xml:space="preserve">Well, i feel like a failure. my little bro wants to kill himeslf cuz of me. like, he said that. he's six. </t>
  </si>
  <si>
    <t>michaelellis91</t>
  </si>
  <si>
    <t>is thiking this work aint gonna doo itself  xx</t>
  </si>
  <si>
    <t>goorandil</t>
  </si>
  <si>
    <t xml:space="preserve">my younger child sick </t>
  </si>
  <si>
    <t>Up was soo sad  buuut i loved it. Aha i recommend ppl ignore my tweets for today unless u dont mind me spoiling it.</t>
  </si>
  <si>
    <t>zero_or_less</t>
  </si>
  <si>
    <t>Cross Edge is sitting in this apartment and I cannot play it   At least not for a few hours.</t>
  </si>
  <si>
    <t>@tommcfly hope you are all okay.. and get well wishes to doug! :O can he not play tonite ?  &amp;lt;3 xoxox</t>
  </si>
  <si>
    <t xml:space="preserve">@FredMartinent : I think it's over </t>
  </si>
  <si>
    <t xml:space="preserve">Twitter is all messed up. I am trying to follow people who are following me and it's not letting me!  #itsucks </t>
  </si>
  <si>
    <t xml:space="preserve">We almost  ran over a dog on the freeway today...poor thing hope its safe </t>
  </si>
  <si>
    <t>Jermelle</t>
  </si>
  <si>
    <t>@youngyonny a lot it's her whole mixtape at least 13 songs enough to make a mixtape  she's heated too! I know her song Amazin was leaked</t>
  </si>
  <si>
    <t>4EverJohnnyBoy</t>
  </si>
  <si>
    <t xml:space="preserve">It's sad after years of friendship to discover the people in your life have hateful feelings towards you for simply being who you are! </t>
  </si>
  <si>
    <t>iObsess</t>
  </si>
  <si>
    <t xml:space="preserve">Tweety bird is broken !!! Or I don't know how to use it properly </t>
  </si>
  <si>
    <t xml:space="preserve">@Mezzie1221 so you don't care? That's rude. Jerk! </t>
  </si>
  <si>
    <t>ordinarygirl22</t>
  </si>
  <si>
    <t xml:space="preserve">@thrssmthnbtmry that sucks. </t>
  </si>
  <si>
    <t>XINEEE</t>
  </si>
  <si>
    <t>I just woke up all sweaty with tears from a really bad dream  I can't believe I slept for 13 hours... AND missed Saturday School.</t>
  </si>
  <si>
    <t>my boo boo didn't come in the morning  now his off at the lake with his buddies</t>
  </si>
  <si>
    <t xml:space="preserve">@SummerRP we have to go shopping for funeral clothes </t>
  </si>
  <si>
    <t>@XmariskaX only few people r join it . take it as no one likes me  or her lol</t>
  </si>
  <si>
    <t>IamSimpleMan</t>
  </si>
  <si>
    <t xml:space="preserve">@DiemBrown I agree!  I am very upset about the lack of sun </t>
  </si>
  <si>
    <t>followmedown</t>
  </si>
  <si>
    <t xml:space="preserve">Listening to Ciccilleju's &amp;quot;Martina&amp;quot;. Brings me so many memories! 2004! *nostalgia*. Even Candytron by kb kicks in. Am I that old already? </t>
  </si>
  <si>
    <t>is thinking this work is not going tooo dooo itself!!!!  and doesn't feel tooo great :'(</t>
  </si>
  <si>
    <t>LaniThinksSo</t>
  </si>
  <si>
    <t xml:space="preserve">Decided against Columns tonight &amp;amp; know I will miss a great time. Crazy day+ prior engagement... </t>
  </si>
  <si>
    <t>jillianharris</t>
  </si>
  <si>
    <t xml:space="preserve">is really upset with twitter right now </t>
  </si>
  <si>
    <t>doefang4u</t>
  </si>
  <si>
    <t>Garage sale is kaput! All remaining items now temporarily at the DI  http://twitpic.com/6a5zr</t>
  </si>
  <si>
    <t xml:space="preserve">my brother said I would never hear his voice again,I danced and then 30 seconds later he yelled at me. </t>
  </si>
  <si>
    <t>_Marilynnnn</t>
  </si>
  <si>
    <t xml:space="preserve">is in DIRE need of texting. </t>
  </si>
  <si>
    <t>Painting the fence this afternoon, a bit like the Forth Rail Bridge, taking ages   Oh dear, can't find the sun tan lotion!</t>
  </si>
  <si>
    <t>OMG ON THE LAST CHAPTER OF BREAKING DAWN im so sad i dont want it to end  but !!!!!! OMG SO HAPPY LAST CHAPTER !</t>
  </si>
  <si>
    <t>dantie</t>
  </si>
  <si>
    <t xml:space="preserve">Hubby missed the whole 1st inning getting food </t>
  </si>
  <si>
    <t>Reynny</t>
  </si>
  <si>
    <t xml:space="preserve">Bye tweets..   </t>
  </si>
  <si>
    <t>BeeMichelle</t>
  </si>
  <si>
    <t xml:space="preserve">Ah! I have to be direct. Lalalaa If i'm wrong please direct. Lalalaa You're standing on my neck. Lalala You're standing on my NECK. </t>
  </si>
  <si>
    <t>OctaBird</t>
  </si>
  <si>
    <t xml:space="preserve">#cats We had one of our outside cats get his paw injured, went to the vet and found out he was bitten. Sad news he has FIV or kitty AIDS! </t>
  </si>
  <si>
    <t xml:space="preserve">@Rammsteinfans Ya, a new Europe tour, but no American tour </t>
  </si>
  <si>
    <t>pgantley</t>
  </si>
  <si>
    <t>Fab day. Sorry Everton  Nice weather so sat about in the garden with mates and me wifey. Full now after bit of food. Smashing.</t>
  </si>
  <si>
    <t>resinoth</t>
  </si>
  <si>
    <t xml:space="preserve">Launching the final 6 days of my 20s. </t>
  </si>
  <si>
    <t>Cindy a attrapï¿½ un &amp;quot;bronzage&amp;quot; trop bizarre  but the sun it's soooooo good ?</t>
  </si>
  <si>
    <t xml:space="preserve">@SummerRP I hope the color black doesn't make me depressed </t>
  </si>
  <si>
    <t xml:space="preserve">77 degrees in my house :o i think my bee is dying </t>
  </si>
  <si>
    <t xml:space="preserve">Ive just been very excited and then @lindarrrr told me I missed toy story </t>
  </si>
  <si>
    <t xml:space="preserve">Not feeling to hot. I think i might be dehydrated. </t>
  </si>
  <si>
    <t xml:space="preserve">@Abimbola80 Awwww. I feel u ma. I knw he wlda had plenty 2 say abt evrythg. </t>
  </si>
  <si>
    <t xml:space="preserve">OMG who's gonna win Britain's Got Talent? I think...actually I don't really care </t>
  </si>
  <si>
    <t xml:space="preserve">@cascandar but I want to kill me some zombies too </t>
  </si>
  <si>
    <t xml:space="preserve">err... my insect infection is healing? it itches soooo bad </t>
  </si>
  <si>
    <t>On no my fear has come back!!  no ride for me...</t>
  </si>
  <si>
    <t>Killa4</t>
  </si>
  <si>
    <t xml:space="preserve">Damn it! Played 4 games of pool won twice and scratched on the 8 ball twice...2-2 </t>
  </si>
  <si>
    <t>HuaMariet</t>
  </si>
  <si>
    <t xml:space="preserve">will probably be startingmy temp job as amortgage loan processor in a week. i am so excited </t>
  </si>
  <si>
    <t>@looobaa cold war and WW1.  im gonna do so bad.</t>
  </si>
  <si>
    <t>JDLiebert</t>
  </si>
  <si>
    <t xml:space="preserve">watching house without roommate is just not the same!! </t>
  </si>
  <si>
    <t>Amy_Tinks</t>
  </si>
  <si>
    <t xml:space="preserve">Sat at home doing nothing but phone watching. Wanted to see star trek but everyone's boring this evening. </t>
  </si>
  <si>
    <t>@IanKendallmagic I'm really annoyed that I didn't get to see you too!  Love to all the family x</t>
  </si>
  <si>
    <t>MakeupLoveer</t>
  </si>
  <si>
    <t>http://bit.ly/CwWbz  look at the last comment  my day = ruined</t>
  </si>
  <si>
    <t>dougc84</t>
  </si>
  <si>
    <t xml:space="preserve">@maeband did you guy's show sell out?  i can't buy a ticket... and i'm coming from richmond... </t>
  </si>
  <si>
    <t>@barnarl No London outing this time unfortunately  Got weddings and family commitments to attend to. Next time I hope...</t>
  </si>
  <si>
    <t>TreseyB</t>
  </si>
  <si>
    <t xml:space="preserve">I fell asleep watching highlights on ESPN last nite. Damn! Now when I turn my tv on...NUGGETS loss </t>
  </si>
  <si>
    <t>ShandraJade</t>
  </si>
  <si>
    <t xml:space="preserve">I really miss you. </t>
  </si>
  <si>
    <t>QueenSpadezz</t>
  </si>
  <si>
    <t xml:space="preserve">I miss the chihuahua </t>
  </si>
  <si>
    <t xml:space="preserve">I want to make a pie. but I don't have enough apples. or brown sugar. </t>
  </si>
  <si>
    <t>Poisonbykoolaid</t>
  </si>
  <si>
    <t xml:space="preserve">I miss my puppy... </t>
  </si>
  <si>
    <t>MIKEYrockUHbeet</t>
  </si>
  <si>
    <t>Anyone have slim fit dress pants I can borrow! Size 30! Mine ripped  fatty</t>
  </si>
  <si>
    <t>ebeth143</t>
  </si>
  <si>
    <t xml:space="preserve">im at lifeguarding class forever and a day </t>
  </si>
  <si>
    <t xml:space="preserve">Exam Day minus 21 : can't concentrate enough to really study. </t>
  </si>
  <si>
    <t>LMAlbert777</t>
  </si>
  <si>
    <t xml:space="preserve">@aplusk new 2 twitter, want 2 help but no vid/webcam hook up. How else can I help, any links on how 2 do so. I'm new 2 this n ashamed </t>
  </si>
  <si>
    <t>Janienicoleex3</t>
  </si>
  <si>
    <t xml:space="preserve">@theBrandiCyrus ive never been to six flags brandi </t>
  </si>
  <si>
    <t>lbankes</t>
  </si>
  <si>
    <t xml:space="preserve">my sunburn is peeling </t>
  </si>
  <si>
    <t>Stickman131</t>
  </si>
  <si>
    <t xml:space="preserve">It wont let me change pics on twitter </t>
  </si>
  <si>
    <t>@Gwindylyn wish I could be there to help you  feel better soon.</t>
  </si>
  <si>
    <t xml:space="preserve">@brittdeezy yeah but I couldn't stay air borne.. </t>
  </si>
  <si>
    <t xml:space="preserve">@PsychBrat just saw some questionable comments from other girls.  </t>
  </si>
  <si>
    <t>Kevmanuel009</t>
  </si>
  <si>
    <t>I'm off to study for my advanced functions math exam -.- ! and yup. next week is booked @KhayeeMariie  o well. im broke anyways xD</t>
  </si>
  <si>
    <t>Barb711</t>
  </si>
  <si>
    <t xml:space="preserve">Friends living in UK, let us know if Susan Boyle wins. U.S. won't tell us till Monday </t>
  </si>
  <si>
    <t>bhaha just got up  i need to start going to bed atr like 2 or 3</t>
  </si>
  <si>
    <t xml:space="preserve">@GrndDchssOfOZ *sigh* Staycie has forsaken Squid!  </t>
  </si>
  <si>
    <t xml:space="preserve">great now my skinnies have 2 rips gee thanks craig </t>
  </si>
  <si>
    <t xml:space="preserve">@RadioWayne Sticker shock for pharms, that's rough </t>
  </si>
  <si>
    <t>simplypaul</t>
  </si>
  <si>
    <t xml:space="preserve">@redsuze I've a doozy on inner thigh that looks like the first sign of turning into a zombie. If my whole leg's like it in the morning... </t>
  </si>
  <si>
    <t>NicholeMarley</t>
  </si>
  <si>
    <t xml:space="preserve">it itches. </t>
  </si>
  <si>
    <t>Eric1881</t>
  </si>
  <si>
    <t>@randomclue  The good news is you're over half way through it now. http://myloc.me/278v</t>
  </si>
  <si>
    <t>JosefinKron</t>
  </si>
  <si>
    <t xml:space="preserve">I'm tired. Work tomorrow. Grauduate school in 2 weeks. I'll miss my class &amp;lt;3 </t>
  </si>
  <si>
    <t>niels</t>
  </si>
  <si>
    <t xml:space="preserve">@StephanieBamBam That's about as terrible as vampires on facebook..  </t>
  </si>
  <si>
    <t>smigo21</t>
  </si>
  <si>
    <t xml:space="preserve">waitin like a lost puppy for a reply from someone... </t>
  </si>
  <si>
    <t xml:space="preserve">@OneAwesomeTwit whats wrong? </t>
  </si>
  <si>
    <t>starsintheskies</t>
  </si>
  <si>
    <t xml:space="preserve">is a bit depressed that im not going to be watching the penguins tonight. </t>
  </si>
  <si>
    <t xml:space="preserve">@stuartevan hehe awww thx, same as usual really </t>
  </si>
  <si>
    <t>andyb7274</t>
  </si>
  <si>
    <t>@Captainmarky I can sympathise, I've had a 3 and a half year old and a 10 month old up at 5:10  Grrrrrrr</t>
  </si>
  <si>
    <t>blakinola</t>
  </si>
  <si>
    <t xml:space="preserve">I really hate having big feet, it can be very frustrating and expensive to find shoes without breaking the bank </t>
  </si>
  <si>
    <t>KristieCupcakes</t>
  </si>
  <si>
    <t xml:space="preserve">@TonyLovato ... chicago date for the mest show...its the same as the green day show </t>
  </si>
  <si>
    <t>ironicpete</t>
  </si>
  <si>
    <t xml:space="preserve">@mallmus Sorry to hear that Adam </t>
  </si>
  <si>
    <t xml:space="preserve">@ste_vee how did you fix it? Its happened 3 times to me today </t>
  </si>
  <si>
    <t xml:space="preserve">Back for dance practice. I am so tired, but we are leaving again </t>
  </si>
  <si>
    <t>paul_leone</t>
  </si>
  <si>
    <t xml:space="preserve">@lightningbaron Mary Stuart. It's also educational! Even if the villainess wins </t>
  </si>
  <si>
    <t>_barry</t>
  </si>
  <si>
    <t xml:space="preserve">I want my paintball gun now ! </t>
  </si>
  <si>
    <t xml:space="preserve">@robborover  horrible way to lose, can't imagine what lads must be feeling </t>
  </si>
  <si>
    <t>cloclo_xx</t>
  </si>
  <si>
    <t xml:space="preserve">Frustrated that I am now sharing a room with my little sister </t>
  </si>
  <si>
    <t>jburn</t>
  </si>
  <si>
    <t>Feeling so terrible I had to stay home from the bf's seminar.  I'm watching the House marathon and diagnosing myself.  #nowahypocondriac</t>
  </si>
  <si>
    <t>orionsropebunny</t>
  </si>
  <si>
    <t xml:space="preserve"> I am about to have to go back to work. It's time to work my shift now... I wanna go home but I make extra $$.</t>
  </si>
  <si>
    <t>rjamestaylor</t>
  </si>
  <si>
    <t xml:space="preserve">@JordanRinke ouch! Actually I wondered about that since other interviewees yesterday had same-day flights out. </t>
  </si>
  <si>
    <t>brandonsavage</t>
  </si>
  <si>
    <t xml:space="preserve">Wonderful. Another Brandon Savage has gotten himself in trouble for child molestation. My Google Alert is full of it. </t>
  </si>
  <si>
    <t>@teagirlq8 I dont know  thats just plain cruel...</t>
  </si>
  <si>
    <t>Showered and getting ready for work.  fail.</t>
  </si>
  <si>
    <t>holliswong</t>
  </si>
  <si>
    <t xml:space="preserve">Why can't busses be on time </t>
  </si>
  <si>
    <t>AMb1valenT</t>
  </si>
  <si>
    <t xml:space="preserve">Before there can be football, there must be homework </t>
  </si>
  <si>
    <t>djangodash</t>
  </si>
  <si>
    <t xml:space="preserve">@bjornkri Sorry for the delay on that. Still haven't figured out why you &amp;amp; two others didn't get the e-mail. </t>
  </si>
  <si>
    <t xml:space="preserve">Ugh, this is gonna be 1 wack weekend... back 2 bed I go, these pills got me feelin hella woooozie. Cramps suck </t>
  </si>
  <si>
    <t>Why does it have to rain all the time  summer in Florida isn't supposed to be like this</t>
  </si>
  <si>
    <t xml:space="preserve">Getting ready to go to a 5-year-old's birthday party. Depressing because it makes me feel really old lol </t>
  </si>
  <si>
    <t xml:space="preserve">@mzChinadoLL awww nobody wanted to go with me either...I'm here solo </t>
  </si>
  <si>
    <t>@RedMonetMizrahi --yeeeess!!! lol...mother's wearing that lil napkin on they head.. luv it! awww I miss church sooo much!  --6 more months</t>
  </si>
  <si>
    <t xml:space="preserve">@TessMorris Oh dear.  Hope u feel better soon.  </t>
  </si>
  <si>
    <t xml:space="preserve">. @stonedragonfly It was so cool, but also not for little kids, so hard to fully appreciate &amp;amp; take my time looking at all the ephemera. </t>
  </si>
  <si>
    <t>MaryAlice07</t>
  </si>
  <si>
    <t>20% of my final grade !!! (aahhh freaks out) (pulls hair) (starts to worry whether it was her project was good  or not  )</t>
  </si>
  <si>
    <t>Nearly Got Decked By A Suicidal Spider  !</t>
  </si>
  <si>
    <t>Revolutionator1</t>
  </si>
  <si>
    <t xml:space="preserve">is wondering why someone looked a &amp;quot;something&amp;quot; up on youtube??? </t>
  </si>
  <si>
    <t>frost914</t>
  </si>
  <si>
    <t xml:space="preserve">Last Jay Leno episode was good, can't wait for Conan to take over this coming monday. In other news, Go Pens. </t>
  </si>
  <si>
    <t>yoleezah</t>
  </si>
  <si>
    <t>Lost another pair of sunglasses! That's my third pair this year  still recovering from da beer boot last night, its just too much!</t>
  </si>
  <si>
    <t xml:space="preserve">@Cbird00 how u aint me son! Smh..I'm tight </t>
  </si>
  <si>
    <t>FeHa</t>
  </si>
  <si>
    <t xml:space="preserve">@pico sounds really heavy </t>
  </si>
  <si>
    <t>eyyosteve</t>
  </si>
  <si>
    <t xml:space="preserve">I hate working on such nice days </t>
  </si>
  <si>
    <t>@Sophie_Howard ello love I've just. Sen busy with work  few other things to sort out how's u?</t>
  </si>
  <si>
    <t xml:space="preserve">Can't find anything in the freezer to BBQ!!! </t>
  </si>
  <si>
    <t>misslazyj</t>
  </si>
  <si>
    <t xml:space="preserve">@flaherty617 I had a feeling you would. It was a brilliant show. I miss it terribly. </t>
  </si>
  <si>
    <t>whineybaby</t>
  </si>
  <si>
    <t>burned myself on the toaster oven.  i am dumb and hurting.</t>
  </si>
  <si>
    <t xml:space="preserve">I miss my red pillow. </t>
  </si>
  <si>
    <t>TomHunted</t>
  </si>
  <si>
    <t xml:space="preserve">Another late night with @Chriish </t>
  </si>
  <si>
    <t>Miss_Triplett</t>
  </si>
  <si>
    <t xml:space="preserve">whoa grandparents - grandpa is all beat up </t>
  </si>
  <si>
    <t>Briiiannee</t>
  </si>
  <si>
    <t>went to the dentist. my mouth is frozen  and i'm hungry!!!</t>
  </si>
  <si>
    <t>@SolematesChi  i cant comeee huhhh!</t>
  </si>
  <si>
    <t>Purplelady35</t>
  </si>
  <si>
    <t xml:space="preserve">dam!  missed my free icecream at walmarts!   </t>
  </si>
  <si>
    <t>HoveHousewife</t>
  </si>
  <si>
    <t xml:space="preserve">@Sirtaggy he is a real skinny lad for a boxer! Bless him though he hates the sea </t>
  </si>
  <si>
    <t>Luke_n_Laura</t>
  </si>
  <si>
    <t>I'm sooo upset.   I have to make a decision about university without any knowledge. It's far too risky.</t>
  </si>
  <si>
    <t>Can't watch BGT  boys on one tv, OH and inlaws watching crap DVD on other. Thankgoodness for twitter keeping me informed!</t>
  </si>
  <si>
    <t xml:space="preserve">I like weekends cause you don't have to feel guilty for how unproductive you are being! </t>
  </si>
  <si>
    <t xml:space="preserve">@Jeferca heheh awwww did u drink alot?? - if it makes u feel any better im getting my wisdom teeth removed today AND i havent slept yet </t>
  </si>
  <si>
    <t>@valenbfm i'm not upset about the roleplaying.  i'm really not.</t>
  </si>
  <si>
    <t>TechWraith</t>
  </si>
  <si>
    <t xml:space="preserve">@brampitoyo Coworking would be awesome. But I work a side job on the weekends </t>
  </si>
  <si>
    <t>fabulousfish26</t>
  </si>
  <si>
    <t>@comeagainjen   my friend is not being my friend no more i need to talk about it wid someone HELP! x</t>
  </si>
  <si>
    <t>Frosting2009</t>
  </si>
  <si>
    <t xml:space="preserve">Is having issues with uploading photos on twitter </t>
  </si>
  <si>
    <t>hrshow</t>
  </si>
  <si>
    <t xml:space="preserve">i did not get my new phone... i am sad.... </t>
  </si>
  <si>
    <t>keilove</t>
  </si>
  <si>
    <t xml:space="preserve">fuck srsly le cercle killed me last night... T-T bedrest for life!!  hah and my phone's failing on me... </t>
  </si>
  <si>
    <t>Grannit666</t>
  </si>
  <si>
    <t xml:space="preserve">on my bike with my dad </t>
  </si>
  <si>
    <t xml:space="preserve">@nuthatchgirl Twitter is all messed up. I am trying to follow people who are following me and it's not letting me!  #itsucks </t>
  </si>
  <si>
    <t xml:space="preserve">@TreseyB I fell asleep watching highlights on ESPN last nite. Damn! Now when I turn my tv on...NUGGETS loss </t>
  </si>
  <si>
    <t>Back to 100% after last night but now off to work  Hopefully there will be plenty of game left for me to enjoy when I get home! GO PENS!!!</t>
  </si>
  <si>
    <t xml:space="preserve">@xGeorgiaEloisex thank youu! yeees i did thank youu ! but i am sun burntt </t>
  </si>
  <si>
    <t>desertrose27</t>
  </si>
  <si>
    <t>Omg...going off 3 hrs sleep  seeing my guys was worth it though!</t>
  </si>
  <si>
    <t xml:space="preserve">@CarlGray3 if u see a lil girl holding alex's nephews hand its my neice. take a picture. since i couldnt make it. </t>
  </si>
  <si>
    <t xml:space="preserve">@lilracedevil What? How do you know he's in Vegas now? I'm really sorry to hear that! </t>
  </si>
  <si>
    <t>SlipKnoTCrOw</t>
  </si>
  <si>
    <t xml:space="preserve">@Dtj1987 ah, well, he sent me an email that destroyed my phone from the inside out. </t>
  </si>
  <si>
    <t>niceBee</t>
  </si>
  <si>
    <t>No happy tummy  the toyota yaris should only cost half a regular wash because it's half of a regular car.</t>
  </si>
  <si>
    <t>sqfreak</t>
  </si>
  <si>
    <t xml:space="preserve">@kivus None of those are options for me, unfortunately. </t>
  </si>
  <si>
    <t>@ginny9577 it was worth the try...the family isn't letting me have ANY chocolate  gonna rebel</t>
  </si>
  <si>
    <t xml:space="preserve">DARNIT. I bought a lock for the gym. SWEAR I wrote the combo down... Can't find it </t>
  </si>
  <si>
    <t>Just because you can go shirtless, doesn't mean you should go shirtless  #putashirton</t>
  </si>
  <si>
    <t>AndyCandy09</t>
  </si>
  <si>
    <t xml:space="preserve">doingg anythiingg! </t>
  </si>
  <si>
    <t xml:space="preserve">Abercrombie and Fitch shirt sleeves are always too long. </t>
  </si>
  <si>
    <t>imhayleykthnx</t>
  </si>
  <si>
    <t xml:space="preserve">Shower down. Everything else left to go. And i feel sick </t>
  </si>
  <si>
    <t>anndr0id</t>
  </si>
  <si>
    <t xml:space="preserve">is never going to get out of work </t>
  </si>
  <si>
    <t>attagirl11</t>
  </si>
  <si>
    <t xml:space="preserve">cant stop thinking about the family that is about to lose their little boy </t>
  </si>
  <si>
    <t xml:space="preserve">the note says, &amp;quot;Just an experiment,&amp;quot; which is something her dad kept saying in the beginning of the movie. fucking sickkkkk </t>
  </si>
  <si>
    <t xml:space="preserve">and took more pics of the bridge and this really big hill which we didnt go down we went down this man made stairs and now my feet hurt </t>
  </si>
  <si>
    <t>cheyinka</t>
  </si>
  <si>
    <t xml:space="preserve">brain asleep. napping a bad idea. but bed so warm and comfy </t>
  </si>
  <si>
    <t>killerannax</t>
  </si>
  <si>
    <t>@SoKissMeGoodbye aw  why not?</t>
  </si>
  <si>
    <t>ChrisGN</t>
  </si>
  <si>
    <t xml:space="preserve">@SapphyNo1 He has but the DM has vanished somehow (I didn't delete it, honest!) and the link went to a site I couldn't do anything with </t>
  </si>
  <si>
    <t>kstamour</t>
  </si>
  <si>
    <t>@jinsk4 were not done  ! Lol</t>
  </si>
  <si>
    <t>NickMOC</t>
  </si>
  <si>
    <t xml:space="preserve">Really sad 'cause one of my best friends and the singer of my old band is moving away after the summer. </t>
  </si>
  <si>
    <t>xOchloeOx</t>
  </si>
  <si>
    <t xml:space="preserve">grr &amp;gt; wont let me change my profile picture </t>
  </si>
  <si>
    <t>Fiunmeire</t>
  </si>
  <si>
    <t>I don't care...im getting another one.  according to bb...it's a bitch treat.  http://twitpic.com/6a6jq</t>
  </si>
  <si>
    <t xml:space="preserve">@JustcallmeMac I love tons of old bands! My mate got to see them live!! I wanted to go!!! </t>
  </si>
  <si>
    <t>xxDominiquexx</t>
  </si>
  <si>
    <t xml:space="preserve">@LittleBoxOfEvil lol!!! yea she got 2 sing twice cause she pretended 2 cry!!!! and the hot opera singer guy got put out cause of her </t>
  </si>
  <si>
    <t>finderic</t>
  </si>
  <si>
    <t>@jcg1483 we've all seen pictures of the 3 row keyboard with the space bar on the right hand side.  that's a tough sell.</t>
  </si>
  <si>
    <t>ikle_pattikins</t>
  </si>
  <si>
    <t xml:space="preserve">@stephherzz brother nooooo </t>
  </si>
  <si>
    <t>@mummytips i left my keys in the front door and someone swiped them  I've got a reference # from police now! gonna ring back monday!</t>
  </si>
  <si>
    <t xml:space="preserve">. @AmyDymond EMP definitely cool, but NOT little kid friendly (they make you check diaper bags @ door) &amp;amp; no photos allowed. </t>
  </si>
  <si>
    <t>I'm tired but I can't sleep  Anne come sing me a song</t>
  </si>
  <si>
    <t>lisayvonne11</t>
  </si>
  <si>
    <t xml:space="preserve">@littlelindseyyy guess who is grounded and doesnt get to do anything for the next week??? -lisa raises her hand </t>
  </si>
  <si>
    <t xml:space="preserve">hungryyy! lol i have no extra babysitter today </t>
  </si>
  <si>
    <t>smartboy369</t>
  </si>
  <si>
    <t xml:space="preserve">Waiting at my aunts house for people to call </t>
  </si>
  <si>
    <t>The waves...  none. http://bit.ly/O7mIg  http://yfrog.com/7gs7yj</t>
  </si>
  <si>
    <t xml:space="preserve">@micheleboyd i so wish i could go, but I'm on the wrong coast </t>
  </si>
  <si>
    <t>LovePainFire</t>
  </si>
  <si>
    <t xml:space="preserve">Round 1: Flawless; Round 2: Diversity; Round 3: Flawless. FLAWLESS K.O.!! Sadly probs won't be the result. </t>
  </si>
  <si>
    <t xml:space="preserve">@lizzie123x make sure im there. cos i have an exam in the morning so won't get to london as early as everyone else. </t>
  </si>
  <si>
    <t>Connie173</t>
  </si>
  <si>
    <t>went to Pet Smart wit Kayla...I want a puppy  or a ferret.... oh well.</t>
  </si>
  <si>
    <t>Twit_Julie</t>
  </si>
  <si>
    <t>@bubbly_vicky ik  I'll put it on hold. i'm actually reading a sci-fi book. u know &amp;quot;the host&amp;quot;? by stephenie meyer?</t>
  </si>
  <si>
    <t>joeloverton</t>
  </si>
  <si>
    <t>@lkue  sucks. wanna get drunk?</t>
  </si>
  <si>
    <t xml:space="preserve">Mann this Light Ranch tastes like Mayonaise.. </t>
  </si>
  <si>
    <t xml:space="preserve">I like that Brookes having a party tonight and the role I have been given in the party preparation is &amp;quot;watching the cats.&amp;quot; </t>
  </si>
  <si>
    <t>bobbi10100</t>
  </si>
  <si>
    <t>@TessMorris Poor you   Hope it doesn't last long, nothing worse than being sick, blugh.</t>
  </si>
  <si>
    <t>@mkdlisted dude,WATCHING susan boyle gives me indigestion   The result is about to come on, I'll tweet you immediatley as it goes out live</t>
  </si>
  <si>
    <t>imnatt</t>
  </si>
  <si>
    <t xml:space="preserve">nonono i ain't got control. back to studying, i still want the book by vinnie fiorello </t>
  </si>
  <si>
    <t>RickyCigs</t>
  </si>
  <si>
    <t xml:space="preserve">@Somecitygirl do you need a hug? </t>
  </si>
  <si>
    <t>colorful_linny</t>
  </si>
  <si>
    <t>@LHSdancer lol me too. My mom is being a bitch tho  =D Linny</t>
  </si>
  <si>
    <t xml:space="preserve">is in sooo much pain right about now </t>
  </si>
  <si>
    <t>@jamespenycate how's it going? fabulously i hope. alas was out last nite so havent made it to brighton  LawFail</t>
  </si>
  <si>
    <t>konarties</t>
  </si>
  <si>
    <t xml:space="preserve">People at my job is getting chinese food I want chinese food </t>
  </si>
  <si>
    <t xml:space="preserve">my nails broke!! Now i feel useless </t>
  </si>
  <si>
    <t>supqt</t>
  </si>
  <si>
    <t xml:space="preserve">My legs are all bitten(?) up. </t>
  </si>
  <si>
    <t xml:space="preserve">I really dnt want them to sell this house </t>
  </si>
  <si>
    <t>thatoneguy_jm</t>
  </si>
  <si>
    <t xml:space="preserve">Just picked up my month's worth of comics. Now i just have to resist reading them until the plane trip tomorrow. </t>
  </si>
  <si>
    <t>divinefusion</t>
  </si>
  <si>
    <t>@svgrob how could it be nice? i'm NOT there  &amp;lt;tear&amp;gt;</t>
  </si>
  <si>
    <t>ULuvDanaNicole</t>
  </si>
  <si>
    <t xml:space="preserve">@KnowledgeBone gotta wait til fall 2 get my school on </t>
  </si>
  <si>
    <t>melouize</t>
  </si>
  <si>
    <t>leaving for the recital  so so so nervous.</t>
  </si>
  <si>
    <t>sockrockinsonya</t>
  </si>
  <si>
    <t xml:space="preserve">Attempting to nap off this migraine. let's hope it works. </t>
  </si>
  <si>
    <t xml:space="preserve">@MissJizzle Yeah, sorry. I was cleaning my room and my foot got caught underneath like the wheel of my bed and pulled my nail off. </t>
  </si>
  <si>
    <t>YACAPB</t>
  </si>
  <si>
    <t xml:space="preserve">@Thankasoldier http://twitpic.com/6a5yd - Wow. That really pulls at the heart strings. </t>
  </si>
  <si>
    <t>ssfan82</t>
  </si>
  <si>
    <t xml:space="preserve">@nascarmdavis Sorry about the bad day </t>
  </si>
  <si>
    <t xml:space="preserve">@that_kat Havent got a clue what to do about garage.. will have to enquire with locksmth?? as its MEGA old!! </t>
  </si>
  <si>
    <t xml:space="preserve">@itscarnio i wish you could do that </t>
  </si>
  <si>
    <t>HaleyReneeNay</t>
  </si>
  <si>
    <t xml:space="preserve">I miss screaming, fighting &amp;amp; kissing in the rain... Thats the way I loved you </t>
  </si>
  <si>
    <t>_sabrina08</t>
  </si>
  <si>
    <t>Gots lots to think about,  well gonna go watch some TV.</t>
  </si>
  <si>
    <t>Rekotin</t>
  </si>
  <si>
    <t>feels a bit of flu creeping on  #fb</t>
  </si>
  <si>
    <t>at the hotel all all alone  .. the nanny just left!</t>
  </si>
  <si>
    <t>Redladyee</t>
  </si>
  <si>
    <t xml:space="preserve">For those that know sexie lisa on blather her beloved pet has just died and she is a bit sad at the mo. </t>
  </si>
  <si>
    <t>xTooMuchAtOncex</t>
  </si>
  <si>
    <t>my fone's gne on a holiday 4 2dais  i miss it soooo muchhh</t>
  </si>
  <si>
    <t>ShawnnaLynne</t>
  </si>
  <si>
    <t xml:space="preserve">dropped a retaining wall brick on my right ring finger - /cry   I should have bought a condo  </t>
  </si>
  <si>
    <t xml:space="preserve">Going through ... A lot </t>
  </si>
  <si>
    <t>christyjarvis</t>
  </si>
  <si>
    <t xml:space="preserve">Apparently I don't weigh enough to donate blood </t>
  </si>
  <si>
    <t>little_d1976</t>
  </si>
  <si>
    <t xml:space="preserve">@curlydena oooh fellow leo.  Twitter isnt big enough for the two of us as we can't both be centre of attention. </t>
  </si>
  <si>
    <t xml:space="preserve">@ElieBel  what?? of course not!! how could you think that </t>
  </si>
  <si>
    <t>sarahhaase</t>
  </si>
  <si>
    <t xml:space="preserve">@jpwest  Doesn't sound like fun - good luck </t>
  </si>
  <si>
    <t>scott_gonzalez</t>
  </si>
  <si>
    <t xml:space="preserve">I-95 just came to a dead stop </t>
  </si>
  <si>
    <t>shelly726</t>
  </si>
  <si>
    <t>sad    my bff just went back to Ohio...so jealous.  time to regroup for gametime at 8 30</t>
  </si>
  <si>
    <t>Spunk91</t>
  </si>
  <si>
    <t xml:space="preserve">Oh no my sim wife died </t>
  </si>
  <si>
    <t>cartoonsandwich</t>
  </si>
  <si>
    <t xml:space="preserve">@bluegreendan nice work. Maybe I'll see you there later. Much left to do. </t>
  </si>
  <si>
    <t>@hanhey yes  I woke up around 1 today</t>
  </si>
  <si>
    <t>smithcor</t>
  </si>
  <si>
    <t xml:space="preserve">I broke my thumb nail yesterday and today I bent my pinky nail but it didn't break.  It just hurtssss. </t>
  </si>
  <si>
    <t>lauraluzzi</t>
  </si>
  <si>
    <t>@erincunningham http://www.kentuckianapugs.com/  -thought you might be interested in this.... donate now!  so sad</t>
  </si>
  <si>
    <t>Brie_shareeGar</t>
  </si>
  <si>
    <t>feeling good and sexy the swag is turned on full. but soooo bored!!!!  grrrr</t>
  </si>
  <si>
    <t>@XsarahX93 lolz okay bye bye, i did mine today in the garden its borin, seya monday haven't seen you all week  ly xxxx</t>
  </si>
  <si>
    <t>KathyG0627</t>
  </si>
  <si>
    <t xml:space="preserve">If u haven't noticed.....I LUV THE ALL-AMERICAN REJECTS! they rock, ppl! ROCK! awwww i only have 8 followers </t>
  </si>
  <si>
    <t>GedeonN</t>
  </si>
  <si>
    <t xml:space="preserve">@admiraldaala I'm now @ The local Gay bar in my home town, no @GayStormtrooper here </t>
  </si>
  <si>
    <t>police have given me a criime ref number, gonna ring back monday if keys still missing and they'll report it as theft!  joy oh joys!!</t>
  </si>
  <si>
    <t>@cbaltzer yeah well I tried to tell you but you didn't respond to my texts  haha s'cool man. I still have to get through these ones!</t>
  </si>
  <si>
    <t>@SonicThrust Whaaaat  That's SO mean, I hate cutting the grass. Can't I just hire some gardeners and pay them via strip show?</t>
  </si>
  <si>
    <t xml:space="preserve">Sore throat. Itchy eyes. Runny nose. Yep my allergy medicine is officialy not working anymore. </t>
  </si>
  <si>
    <t>jimformation</t>
  </si>
  <si>
    <t xml:space="preserve">@jennifoofoo @sandrakay65 might be the one with the update. I just know that she's not home &amp;amp; won't be coming home soon. </t>
  </si>
  <si>
    <t xml:space="preserve">@Phoboy86 I know </t>
  </si>
  <si>
    <t>Kelsey_KB</t>
  </si>
  <si>
    <t xml:space="preserve">im having a bad hair day.....  </t>
  </si>
  <si>
    <t>rmlondon</t>
  </si>
  <si>
    <t xml:space="preserve">@laurahyde yeah i heard earlier he cancelled - &amp;quot;Bigmouth Strikes Again&amp;quot;? </t>
  </si>
  <si>
    <t>Viluma</t>
  </si>
  <si>
    <t xml:space="preserve">doing my endless homework.. </t>
  </si>
  <si>
    <t>glamjam</t>
  </si>
  <si>
    <t>@Jillus Lame, I'm sorry sweetie.   Download a torrent and watch w/ the ability to squee from your laptop? ?</t>
  </si>
  <si>
    <t>MelRoseDesign</t>
  </si>
  <si>
    <t xml:space="preserve">Why do i feel so knackered all the time </t>
  </si>
  <si>
    <t>IM VERY SLEEPY  WILL SOMEONE COME RESCURE ME PLZ?  IM AT WORK...</t>
  </si>
  <si>
    <t>caligirl812</t>
  </si>
  <si>
    <t>aww     i wish it had ended differently</t>
  </si>
  <si>
    <t>@MAKEUPMANMAE I want one too on my foot I have been saying that since last summer and I'm still w/o  blah blah blah</t>
  </si>
  <si>
    <t xml:space="preserve">There are gnats in my house. How do I get rid of them? </t>
  </si>
  <si>
    <t xml:space="preserve">wishing i was at the beach with abby and savannah </t>
  </si>
  <si>
    <t>I have to pull all my stickey notes off my bed room wall  http://twitpic.com/6a6rq</t>
  </si>
  <si>
    <t>gabyh42</t>
  </si>
  <si>
    <t xml:space="preserve">@Howardjp oh no </t>
  </si>
  <si>
    <t>annalarkin</t>
  </si>
  <si>
    <t>A bird pooped on me  yuck</t>
  </si>
  <si>
    <t xml:space="preserve">http://bit.ly/Arfso  i miss music videos like this. that made you feel good. </t>
  </si>
  <si>
    <t>Bacchus66</t>
  </si>
  <si>
    <t xml:space="preserve">Slightly ticked that my G1 phone was stolen 2 days ago and the Cupcake update is rolling out.  Also less twitter connected!  </t>
  </si>
  <si>
    <t>AnnMarieDwyer</t>
  </si>
  <si>
    <t xml:space="preserve">I hope a bug ate my followers and I did not lose them </t>
  </si>
  <si>
    <t>BrentWelch</t>
  </si>
  <si>
    <t xml:space="preserve">Afternoon nap got interrupted by 3 panic attacks in 12 minutes... not a pleasant way of waking up, I'll tell ya </t>
  </si>
  <si>
    <t xml:space="preserve">Fuck fuck fuck,basically just in from work,carlo heading out &amp;amp; asked me2come2cus that asshole girl is going!literally20mins2get ready </t>
  </si>
  <si>
    <t>tohxiaoxin</t>
  </si>
  <si>
    <t xml:space="preserve">why can't i login msn </t>
  </si>
  <si>
    <t xml:space="preserve">This is the shittest thing in the world </t>
  </si>
  <si>
    <t>lizbrennan</t>
  </si>
  <si>
    <t xml:space="preserve">I don't want to be itchy anymore </t>
  </si>
  <si>
    <t xml:space="preserve">@whatshername13 </t>
  </si>
  <si>
    <t>mclosk</t>
  </si>
  <si>
    <t>sad and lonely tonight  bf is off in France. guess i'll be watching BGT final tonight. first time for everything</t>
  </si>
  <si>
    <t>@consubfm okay. i just get worried a lot.  panic anxiety.</t>
  </si>
  <si>
    <t xml:space="preserve">Wow. exhausted. I'm afraid I might fall asleep early tonight. </t>
  </si>
  <si>
    <t xml:space="preserve">I only have 5 entries! </t>
  </si>
  <si>
    <t>petphotosla</t>
  </si>
  <si>
    <t>Sad that Hudson lost his battle with lymphoma.    some of his photos: http://www.flickr.com/photos/otisandlucy/sets/72157616794711783/</t>
  </si>
  <si>
    <t>BlueXcore</t>
  </si>
  <si>
    <t>Had an authentic southern style breakfast this morning  i still feel sick.  waiting at the airport for my flight back to new york. uhg</t>
  </si>
  <si>
    <t>rhia_o0o</t>
  </si>
  <si>
    <t xml:space="preserve">right..i need to start this essay i have </t>
  </si>
  <si>
    <t>valzok</t>
  </si>
  <si>
    <t xml:space="preserve">@danielleaugusto missing you too </t>
  </si>
  <si>
    <t>lub7</t>
  </si>
  <si>
    <t xml:space="preserve">Thought if actually had a night in tonight but now a possible night alone </t>
  </si>
  <si>
    <t xml:space="preserve">ARG shisha timez </t>
  </si>
  <si>
    <t>bleedsinaudio</t>
  </si>
  <si>
    <t>My ear hurts sooo bad.  Def wearing earplugs tonight</t>
  </si>
  <si>
    <t xml:space="preserve">I think I've missed my 2,000th tweet </t>
  </si>
  <si>
    <t>Samm_Gonz</t>
  </si>
  <si>
    <t xml:space="preserve">wants to see @kristinchapa and jules today </t>
  </si>
  <si>
    <t>livshears</t>
  </si>
  <si>
    <t xml:space="preserve">I'm having a BF cuz Mars Volta is doing a show during the one week that I cant go.  </t>
  </si>
  <si>
    <t>nnnicolemarie</t>
  </si>
  <si>
    <t xml:space="preserve">http://twitpic.com/6a6uf - the aftermath of pepper`s haircut.. </t>
  </si>
  <si>
    <t>beckie0</t>
  </si>
  <si>
    <t xml:space="preserve">its red - and there are a few small scratches where I tried to get the lasagna off in a rush - but nothing serious..... urgh - </t>
  </si>
  <si>
    <t xml:space="preserve">I think im a fatty in a skinny person's body. I see a krispy kreme &amp;amp; cant help myself, i have to go in </t>
  </si>
  <si>
    <t>cocodkr</t>
  </si>
  <si>
    <t>@Captain_Yavanna I checked It'S Red Sky at Morning! (Vaisseau fantome!) I t's not worth it!   I never watched it in French!</t>
  </si>
  <si>
    <t xml:space="preserve">R.I.P. little Johnny Ramone, my favorite boy ever. </t>
  </si>
  <si>
    <t>@alljazzzyC next week. the 7th  i knowww where were you last night?!</t>
  </si>
  <si>
    <t>@shortyinabox Shower did help but it didn't wash away the few extra pounds unfortunately  Wouldn't it be awesome if it worked that way ?</t>
  </si>
  <si>
    <t>bishop12</t>
  </si>
  <si>
    <t>Ahhh no Internet out here  7 miles from Exira.... Kinda feel dirty....</t>
  </si>
  <si>
    <t>usapeep</t>
  </si>
  <si>
    <t xml:space="preserve">wish my family was getting ready to see the comedy tour in person...gotta love CT! </t>
  </si>
  <si>
    <t>idiocratic</t>
  </si>
  <si>
    <t xml:space="preserve">at least some of you guys are going to see blink. i'm too poor to go at all right now </t>
  </si>
  <si>
    <t xml:space="preserve">@keza34 Hey Kelly, glad yet another agrees ;)  I still think Susan Boyle will win it though </t>
  </si>
  <si>
    <t>louiseesther</t>
  </si>
  <si>
    <t>suns gone away now....  chloee....mwaha lol...yehh im offically going to the JB concert...the tickets arrived 2day! so excited! wahoo!! xx</t>
  </si>
  <si>
    <t xml:space="preserve">Can't find my DSi...I may of left it in my sisters car...tho it's away getting fixed 0_0 will I get it back?!? </t>
  </si>
  <si>
    <t>greenlasagna</t>
  </si>
  <si>
    <t xml:space="preserve">@namaste_vayo I like that quote about acceptance.  I keep telling people not to try to understand me, just accept me. They don't listen. </t>
  </si>
  <si>
    <t xml:space="preserve">No snow! What is it with these Dunedin forecasts? So inaccurate so frequently. </t>
  </si>
  <si>
    <t>djscuba</t>
  </si>
  <si>
    <t xml:space="preserve">has just been sick </t>
  </si>
  <si>
    <t>FurRealz</t>
  </si>
  <si>
    <t xml:space="preserve"> The movie starts at 3:45 and its only 3:30</t>
  </si>
  <si>
    <t xml:space="preserve">Can't find the other park. </t>
  </si>
  <si>
    <t>jmacgrath</t>
  </si>
  <si>
    <t>is home... for the summer... i want to go back sooo bad  miss you already..</t>
  </si>
  <si>
    <t xml:space="preserve">@therainisfallen firstly, shut up. you're amazing. secondly, how AKWARD was sat night? poor salbal </t>
  </si>
  <si>
    <t>DamianLoveCOUK</t>
  </si>
  <si>
    <t xml:space="preserve">Recap and our BGT verdict on http://damianlove.co.uk/ We've been blogging like crazy. Our fingers hurt from typing so much. </t>
  </si>
  <si>
    <t>vamp4eternity16</t>
  </si>
  <si>
    <t>But I can't 4 that long! But ya I'm just really bored right now and no one is online 2 chat with!  Oh well. *sighs*</t>
  </si>
  <si>
    <t>SO TIRED. want to sleep more!   @ work until probably 2:30am. fml.</t>
  </si>
  <si>
    <t xml:space="preserve">I have 5 dollar off coupons 4 Joes Crab Shack but noone 2 go w/ cause the girls from work are vegitarian/hate sea food. They expire 31st! </t>
  </si>
  <si>
    <t xml:space="preserve">maxed out on medication and head still pounding - this migraine's not for shifting - what a wasted day </t>
  </si>
  <si>
    <t>xkimby</t>
  </si>
  <si>
    <t>At work  i needa go home now! Someone textttt</t>
  </si>
  <si>
    <t>right have to hand computer back to husband if I want the telly.    I might go on my phone in the ad breaks.  Laters! xx</t>
  </si>
  <si>
    <t xml:space="preserve">Hmmm Twitter doesn't want to upload new avatar </t>
  </si>
  <si>
    <t>jessenoller</t>
  </si>
  <si>
    <t xml:space="preserve">@zedshaw I'd rather drop you an email than 140 character to blog-counter-blog this </t>
  </si>
  <si>
    <t xml:space="preserve">what day did Stephen Mulhurn take the piss out of Ant and dec i missed it </t>
  </si>
  <si>
    <t>Danielle_ddb</t>
  </si>
  <si>
    <t>Being bored...Nothing on tv  And thinking of the great performance of Metallica at Pinkpop, exactly a year ago...</t>
  </si>
  <si>
    <t>MzsSlim</t>
  </si>
  <si>
    <t>Omg!!! I just hit a butterfly!  LOL</t>
  </si>
  <si>
    <t>plz don't let susan win  diversity, shaheen, flawless or aiden plz.</t>
  </si>
  <si>
    <t>ComDor82</t>
  </si>
  <si>
    <t xml:space="preserve">I may have just found out I'm allergic to tomatoes </t>
  </si>
  <si>
    <t>sfpeaky</t>
  </si>
  <si>
    <t xml:space="preserve">Back. Great holiday. Fab weather. But why is there no mobile signal in most of North Yorkshire?!? </t>
  </si>
  <si>
    <t xml:space="preserve">Watching softball again. I can't believe the performance U of A is putting up.. </t>
  </si>
  <si>
    <t>Lovelitta</t>
  </si>
  <si>
    <t xml:space="preserve">WORKING AGAIN </t>
  </si>
  <si>
    <t xml:space="preserve">I just recorded just me and audacity fucked up... So now just me is gone </t>
  </si>
  <si>
    <t>DeeBrownMan</t>
  </si>
  <si>
    <t xml:space="preserve">@kdawn1 I so behind with the movies. I have over 30 DVD's I haven't seen yet. </t>
  </si>
  <si>
    <t>sammaguire1</t>
  </si>
  <si>
    <t xml:space="preserve">@KatherineSoroya I want to go! Jealous </t>
  </si>
  <si>
    <t>lesbiandad</t>
  </si>
  <si>
    <t xml:space="preserve">@rakefet27: Saw yr tweet. With a guilt-ridden sigh, I have to say: No. Couldn't swing: bringing kids, or childcare, $ for paid childcare. </t>
  </si>
  <si>
    <t>honeybear85</t>
  </si>
  <si>
    <t xml:space="preserve">is sick and bored...really bad day to be me </t>
  </si>
  <si>
    <t>natashamheck</t>
  </si>
  <si>
    <t>@NathanFillion Is a good cry or my husband is an orphan and I don't want to make him cry movie?  Also, go to We Will Rock You in London.</t>
  </si>
  <si>
    <t>justinecashew</t>
  </si>
  <si>
    <t>head ache  star trek the movie &amp;gt; star trek the series, but i really liked the next generation. patrick stewart&amp;lt;3</t>
  </si>
  <si>
    <t>AnaMayShun7</t>
  </si>
  <si>
    <t xml:space="preserve">Less than one week. Hopefully I get the Palm Pre. This HTC Mogul doesn't want to text anymore. </t>
  </si>
  <si>
    <t>janksimon</t>
  </si>
  <si>
    <t>Couldn't drive home to LA. Was feeling really anxious, almost had a panic attack  the conditions were the same as the day of the accident</t>
  </si>
  <si>
    <t>CassandraBrooke</t>
  </si>
  <si>
    <t xml:space="preserve">leaving north carolina tomorrow for florida. a little sad about it. </t>
  </si>
  <si>
    <t>nickbean7</t>
  </si>
  <si>
    <t xml:space="preserve">Rubber boots and pond scum!! I had to kill tadpoles!!! </t>
  </si>
  <si>
    <t>SashaBubenik</t>
  </si>
  <si>
    <t xml:space="preserve">@Linksdeath gfs need a mute button?  </t>
  </si>
  <si>
    <t>BackstagePhoto</t>
  </si>
  <si>
    <t xml:space="preserve">Another Backstage photographer has arrived on the scene at #mountainjam. Matt Simpson get rolling! bsg1 is still back at the home office </t>
  </si>
  <si>
    <t xml:space="preserve">http://twitpic.com/6a712 - I miss my girls </t>
  </si>
  <si>
    <t>Jacqu371n3</t>
  </si>
  <si>
    <t xml:space="preserve">I am disappointed with myself. </t>
  </si>
  <si>
    <t xml:space="preserve">@Mhaey: Hi! *hugs* I'm going to bed. See you tomrrow. </t>
  </si>
  <si>
    <t>byfarthecutest</t>
  </si>
  <si>
    <t xml:space="preserve">Enjoys doing practice MBE questions, strangely enough even though I get most of them wrong </t>
  </si>
  <si>
    <t>a neighbor got her car stolen from our complex this morning.  can't wait to move out of the ghetto.</t>
  </si>
  <si>
    <t>seomenno</t>
  </si>
  <si>
    <t xml:space="preserve">@EdWords Hey Ed, have fun @ fresh. Will there be a stream? can't listen now </t>
  </si>
  <si>
    <t>@Yael_80  I do have weird taste must post some pics of my exes u would love that LOL</t>
  </si>
  <si>
    <t xml:space="preserve">My mom just told me I will be an embarassement to her if I try to go find Dane after the show .. Hmm .. A Lil harsh !! </t>
  </si>
  <si>
    <t xml:space="preserve">@pd1001 LOL only in spirit Paul.(literally).we would have been out together, but a certain someone (@glasgowlassy) lives in Canada!! </t>
  </si>
  <si>
    <t>chicksrip</t>
  </si>
  <si>
    <t>Wasting my Saturday away in bed  I hate being sick!</t>
  </si>
  <si>
    <t>jnoelbell</t>
  </si>
  <si>
    <t xml:space="preserve">making rosemary roasted potatoes for a picnic tomorrow.  only subbed thyme instead of rosemary.  not the same </t>
  </si>
  <si>
    <t xml:space="preserve">got sme milk lol! wot shall i do for my art? me myslef and i= im boring lol </t>
  </si>
  <si>
    <t xml:space="preserve">@MissJizzle Yeah, it hurts so bad. </t>
  </si>
  <si>
    <t xml:space="preserve">Tummy hurts bad </t>
  </si>
  <si>
    <t>kayynadine</t>
  </si>
  <si>
    <t xml:space="preserve">sushi with @saintisidora later? i hope so!! doing schoolwork until then </t>
  </si>
  <si>
    <t>blazerock</t>
  </si>
  <si>
    <t>man. apple is a tease  always keeping me needy</t>
  </si>
  <si>
    <t>@Angela_pk its swannies .. i know she won't care but it was a custom for another site that would  i drew my own hair .. i think i should</t>
  </si>
  <si>
    <t>toddmccalla</t>
  </si>
  <si>
    <t xml:space="preserve">#hcn09 I'm thirsty. I wish Yazoo was a sponsor </t>
  </si>
  <si>
    <t>dsquinty</t>
  </si>
  <si>
    <t xml:space="preserve">Longest journey home ever! Why does every road we need happen to be closed?! I want my bed </t>
  </si>
  <si>
    <t xml:space="preserve">@williamsyms yayy...how long r u gona b here for? And clearly vegas is a no go for me </t>
  </si>
  <si>
    <t xml:space="preserve">Watching tv...by myself.....while everyone is at the river having fun. </t>
  </si>
  <si>
    <t>HudziFahmy</t>
  </si>
  <si>
    <t xml:space="preserve">@Nahlah1 MIA was having a field trip day and i was one of the chaperones...can you saw awesome?? Alhamdulilah! But i got back by 9:20 pm </t>
  </si>
  <si>
    <t xml:space="preserve">@mcurie some tweeps r marked as spam </t>
  </si>
  <si>
    <t>jessikan</t>
  </si>
  <si>
    <t xml:space="preserve">i want sun </t>
  </si>
  <si>
    <t>Radiio0</t>
  </si>
  <si>
    <t xml:space="preserve">@bdeezy NY is poppin. That's y lol. And ima miss it when I move </t>
  </si>
  <si>
    <t>Gert</t>
  </si>
  <si>
    <t xml:space="preserve">stuck in on a Saturday night and nothing on TV </t>
  </si>
  <si>
    <t xml:space="preserve">@Ry_Hmmm07 please don't </t>
  </si>
  <si>
    <t>aggiemara</t>
  </si>
  <si>
    <t xml:space="preserve">So much to do, and no energy to do any of it.  I hate being sick! </t>
  </si>
  <si>
    <t>@lcstranslations poor wifey !  is there anything that would cheer U up?</t>
  </si>
  <si>
    <t xml:space="preserve">i almost went to jail for killing the taxi driver in chicago he made me miss my f'n flight so now im in the airport another 2hours </t>
  </si>
  <si>
    <t xml:space="preserve">@mrigali sounds like a fun day despite the loss. I opt'd for yard and house work myself. </t>
  </si>
  <si>
    <t>@cholebosser i woke up @ 12. felt so delish to sleep in past 5am! yeee gurr! have fun servin bottles 2nyt while i pop bottles  mezu</t>
  </si>
  <si>
    <t xml:space="preserve">@Jonasbrothers i want to see you guys this summer so bad. </t>
  </si>
  <si>
    <t>@NileyLoveStory hope she undestands  she's awesome sweet and talented &amp;lt;3 and she doesnt need justin.</t>
  </si>
  <si>
    <t xml:space="preserve">@lonestarrider OH, I *know*! I wasn't expecting it to go *that* bad *that* fast! </t>
  </si>
  <si>
    <t xml:space="preserve">I am distraught by how many people have mixes they call Shibas.  If they are Shiba Inu, it is in name only w/bogus puppy mill breeding.  </t>
  </si>
  <si>
    <t xml:space="preserve">@feliciaday Thanks for the linky - can't get into it though, UK bound here! Laws and all that </t>
  </si>
  <si>
    <t>oregonclaire</t>
  </si>
  <si>
    <t xml:space="preserve">@ldunnavant Now @oscarthecat. </t>
  </si>
  <si>
    <t>@beansprout22  can you ask your friends or something? Sorry to hear that?</t>
  </si>
  <si>
    <t>@zoeloveskravid haha, well yeah this makes her so much nicer  argh I wish I could vote  lol</t>
  </si>
  <si>
    <t>TheJessicaGrace</t>
  </si>
  <si>
    <t>Supposed to be eating pho with my parents but cause I'm a vegan, I gotta nibble on this.  http://twitpic.com/6a761</t>
  </si>
  <si>
    <t>End of the concert unfortunately  Bis! http://twitpic.com/6a75w</t>
  </si>
  <si>
    <t xml:space="preserve">@lunar_scythe Yeah, and SoCal in general is a looooong drive from where we live so it's usually not manageable. </t>
  </si>
  <si>
    <t>Angulique</t>
  </si>
  <si>
    <t>@ElphabaPotter I'm so sorry to hear that   *hugs*  I hope you are doing better, darling.  We love you!  I'm so behind on Twitter!</t>
  </si>
  <si>
    <t>jonathanfgray</t>
  </si>
  <si>
    <t xml:space="preserve">@steffanrost @bradupsthepunx I'm terribly sorry to hear that, dudes. </t>
  </si>
  <si>
    <t xml:space="preserve">All my peeps are gon and ima be lonely till 4:45  </t>
  </si>
  <si>
    <t>@mikey_nw14 hey!sorry I just got up!I'm sick  but the weather is hot and kind of cloudy!how bout Springfield?</t>
  </si>
  <si>
    <t>TVreeland</t>
  </si>
  <si>
    <t>Aww Denver Nuggets.. you tried  Better luck next time. Darn Lakers.</t>
  </si>
  <si>
    <t>Gheylee</t>
  </si>
  <si>
    <t>@Jonasbrothers  come to Puerto Rico again please, make PR part of the world tour WE LOVE YOUU!!</t>
  </si>
  <si>
    <t xml:space="preserve">trying to vote for diversity, can't get thru! </t>
  </si>
  <si>
    <t>Horrible start  lost monster pot to a gut-shot. 850 in chips. Still alive</t>
  </si>
  <si>
    <t xml:space="preserve">@VICLLOYD I WANT!!!!! Cant find ANY out here in my size </t>
  </si>
  <si>
    <t>Summerfred</t>
  </si>
  <si>
    <t xml:space="preserve">Spent the first half of my day brunching and visiting with friends. Now it's time for some serious studying. I'd rather be at the pool. </t>
  </si>
  <si>
    <t xml:space="preserve">You guys left Chris in the dust </t>
  </si>
  <si>
    <t>@snoewhite26 That's why I stay inside lol the worst sunburn I ever got was while yard selling  How'd you do?</t>
  </si>
  <si>
    <t>@Stu_the_great Won't be as compressed as Guitar Hero On Tour or Ouendan/EBA (which unfortunately lost a lot in sound quality  )</t>
  </si>
  <si>
    <t xml:space="preserve">$9.20 for parking is TOO EXPENSIVE. *butthurt* </t>
  </si>
  <si>
    <t xml:space="preserve">@Rogster I hate it </t>
  </si>
  <si>
    <t>jtrobins</t>
  </si>
  <si>
    <t xml:space="preserve">@KendalB86 Oh..okay.  Well, twitter is good to waste time...or you can call some friends.  I have a dude, but I'm not in love with him </t>
  </si>
  <si>
    <t>endless_highway</t>
  </si>
  <si>
    <t xml:space="preserve">Work has killed my body. Don't want to get out of bed but need to eventually for the last Tequila Saturday for a while.. </t>
  </si>
  <si>
    <t>kawesome86</t>
  </si>
  <si>
    <t xml:space="preserve">is having problems logging into facebook </t>
  </si>
  <si>
    <t>doniellemorris</t>
  </si>
  <si>
    <t>Watching &amp;quot;China's Stolen Children&amp;quot; very sad  obviously they're stupid one child law isn't working!!!</t>
  </si>
  <si>
    <t>desiree_monique</t>
  </si>
  <si>
    <t xml:space="preserve">At work.. Managers bein a jerk today </t>
  </si>
  <si>
    <t>DarthJer</t>
  </si>
  <si>
    <t xml:space="preserve">Finished off a cool piece. Unfortunately I had to stare at droopy old lady vag to accomplish that </t>
  </si>
  <si>
    <t>brandonloves</t>
  </si>
  <si>
    <t>On my way to work.  can't wait till monday.</t>
  </si>
  <si>
    <t>@alisonvict0ria yours must be diff than here  ours always show bball over anything else.</t>
  </si>
  <si>
    <t>smitten</t>
  </si>
  <si>
    <t xml:space="preserve">all i want for my birthday is fir my dog to be better....  </t>
  </si>
  <si>
    <t xml:space="preserve">@tonfue i hate when all my friends txt me bout if i made dance team! i dnt wan2 answr them, shuld i? it makes me sad 2tell em i didnt </t>
  </si>
  <si>
    <t xml:space="preserve">I wanna see JB 3D Movie Experience again </t>
  </si>
  <si>
    <t>xX_sexysarah_Xx</t>
  </si>
  <si>
    <t>Wishes her man would jus make his mind up and stop PMTing. Currently eating blackjacks and feeling down  xx</t>
  </si>
  <si>
    <t xml:space="preserve">#bgt i do not want the crying whinger to win </t>
  </si>
  <si>
    <t xml:space="preserve">oh BTW Federer won today @ #FrenchOpen. lost 1st set but won the next three. the way he is playing right now, will not be gud enuf 4 Rafa </t>
  </si>
  <si>
    <t>anni47</t>
  </si>
  <si>
    <t xml:space="preserve">@InEgoVeritas  good site getting acquainted with it, can't add them to my foxy tunes yet </t>
  </si>
  <si>
    <t>bastantebien</t>
  </si>
  <si>
    <t xml:space="preserve">I miss cheerleading </t>
  </si>
  <si>
    <t>tinyrainclouds</t>
  </si>
  <si>
    <t xml:space="preserve">It's very disappointing that no one's ever mentioned me. </t>
  </si>
  <si>
    <t>ashumsatez</t>
  </si>
  <si>
    <t xml:space="preserve">my phone is dead. </t>
  </si>
  <si>
    <t>ChrisHatch</t>
  </si>
  <si>
    <t xml:space="preserve">@shoes_in_herts I'm struggling to decide, I need to try more to be sure but I think @taraaw is getting fed up </t>
  </si>
  <si>
    <t>Ashules</t>
  </si>
  <si>
    <t xml:space="preserve">Watching old episodes of 90210 because there is no sun </t>
  </si>
  <si>
    <t xml:space="preserve">@anca_foster well, true confessions time: I had a 150MB video to upload to YouTube, it took forever then had to convert. </t>
  </si>
  <si>
    <t xml:space="preserve">i wish i could get me a lip ring... </t>
  </si>
  <si>
    <t>@Johnny_Exp i know its sadd  they're adding a 2nd irvine show though!</t>
  </si>
  <si>
    <t xml:space="preserve">@RsOtCaKr yea..i gottta wait 3 and a half more hours for that </t>
  </si>
  <si>
    <t>stuartkiyota</t>
  </si>
  <si>
    <t xml:space="preserve">Something is technically wrong with twitter. Guess I'll wait til they fix it </t>
  </si>
  <si>
    <t xml:space="preserve">History project with whit! Omg I'm sooo full </t>
  </si>
  <si>
    <t>@vsync not enough time left  ...</t>
  </si>
  <si>
    <t>Chrissy042583</t>
  </si>
  <si>
    <t xml:space="preserve">Is not feeling so good </t>
  </si>
  <si>
    <t>@sexinstilettos P.S. BRING ME ZOTZ!!! Im feending. I bought the candy shop out n now I have to wait 2 weeks for more  Its an addiction</t>
  </si>
  <si>
    <t>SuperSkyFLY</t>
  </si>
  <si>
    <t xml:space="preserve">@marieskizo I don't like it, and I could only remember &amp;quot;You spin my head right round right round when you go down when you go down down&amp;quot; </t>
  </si>
  <si>
    <t>cupcakexlindsay</t>
  </si>
  <si>
    <t>My hair was so cute when it was still a little wet. The under layers were straight and the top layers were wavy. But now it's all dry  Lol</t>
  </si>
  <si>
    <t xml:space="preserve">@cursedbyevil and where is your new pic? </t>
  </si>
  <si>
    <t>Mimzykins</t>
  </si>
  <si>
    <t xml:space="preserve">#bgt Eugh, i really dont know who i want to win, i love like.. 3 of them! Eughh!!! </t>
  </si>
  <si>
    <t xml:space="preserve">@Jonasbrothers shame i gotta wait till november to see all the sexiness </t>
  </si>
  <si>
    <t>@NewburyAS all I can see is the moon I'm in Slough near Burnham   http://twitpic.com/6a7c6</t>
  </si>
  <si>
    <t>claudiaevans</t>
  </si>
  <si>
    <t>Ugh... i feel so sick right now  Blahh ):</t>
  </si>
  <si>
    <t>hannahnichole96</t>
  </si>
  <si>
    <t xml:space="preserve">in detroit, i didn't want to quit dance, but i had to. </t>
  </si>
  <si>
    <t xml:space="preserve">@meganthebeat lmfao i knowww seriously </t>
  </si>
  <si>
    <t xml:space="preserve">http://tinyurl.com/mzojmb Dunno if you can view this specific car - But I like it. Shame the mileage is higher than 80k.. </t>
  </si>
  <si>
    <t>sold2soul</t>
  </si>
  <si>
    <t xml:space="preserve">@JohnnyPaddio yes! They're at the &amp;quot;nokia&amp;quot; but in new york; I thought it was nokia - l.a live </t>
  </si>
  <si>
    <t>KcLuvv</t>
  </si>
  <si>
    <t xml:space="preserve">@arengolucky Oooh, wish I could! Yucky weather over here in the land of sunshine and palm trees... </t>
  </si>
  <si>
    <t>sandrakay65</t>
  </si>
  <si>
    <t xml:space="preserve">@jennifoofoo Yes another night  </t>
  </si>
  <si>
    <t>princesskaytee</t>
  </si>
  <si>
    <t xml:space="preserve">@Caitsmomma thanks hun. I didn't even get to do my friday faves this week </t>
  </si>
  <si>
    <t>spongemartin</t>
  </si>
  <si>
    <t xml:space="preserve">i wish a blackberry or a iphone </t>
  </si>
  <si>
    <t>it's starting to look like this is my saturday night innit really  fucking brilliant</t>
  </si>
  <si>
    <t xml:space="preserve">Happy Saturday Tweeites!!  It's a beautiful day today but I'm inside working   The kids got to go to the park tho </t>
  </si>
  <si>
    <t>stephmccall</t>
  </si>
  <si>
    <t xml:space="preserve">Wish I was there in that audience </t>
  </si>
  <si>
    <t xml:space="preserve">@Tinkabellastar it wasn't boring at all!  I got the biggest kick out of the double speed and the music... it was nostalgic.  my day?  </t>
  </si>
  <si>
    <t>AnnaMarr</t>
  </si>
  <si>
    <t xml:space="preserve">@chadmacklin i saw you today, but I was too late, you left before I could say hello </t>
  </si>
  <si>
    <t>eyrluvsabc</t>
  </si>
  <si>
    <t>Baby won't take a nap  come on kid I need to shower!</t>
  </si>
  <si>
    <t xml:space="preserve">Why do I think I have fucked up the most precious thing in my life......... </t>
  </si>
  <si>
    <t xml:space="preserve">signature were on BGMT i miss them </t>
  </si>
  <si>
    <t>tianamariebaby</t>
  </si>
  <si>
    <t xml:space="preserve">my stomache hurts...cramps are the worst </t>
  </si>
  <si>
    <t>tinctus</t>
  </si>
  <si>
    <t xml:space="preserve">Going to skyline drive with Mandi, unfortunatley it's her last day </t>
  </si>
  <si>
    <t xml:space="preserve">@pranaydewan Well i was comparing it with Orkut not twitter </t>
  </si>
  <si>
    <t>chrisjbrandon</t>
  </si>
  <si>
    <t xml:space="preserve">I have toothache. =/ (via @PussyPrevails) awwwww </t>
  </si>
  <si>
    <t>phoenix_dawn</t>
  </si>
  <si>
    <t xml:space="preserve">oooohhhh my head hurts </t>
  </si>
  <si>
    <t>jsparhwk</t>
  </si>
  <si>
    <t>Just realized I haven't been outside since 8am  mixing the last soma...</t>
  </si>
  <si>
    <t>kitiarauthmatar</t>
  </si>
  <si>
    <t>arsewhole.  re: http://ff.im/3pFGP</t>
  </si>
  <si>
    <t>MartiieHawks</t>
  </si>
  <si>
    <t xml:space="preserve">biiiio shiit </t>
  </si>
  <si>
    <t>meluebke</t>
  </si>
  <si>
    <t xml:space="preserve">loves picnics and misses her boyfriend already! it's only been 2 hours! @Raybird618 i loved benjamin button! i'm sad you didn't like it </t>
  </si>
  <si>
    <t>natmecha</t>
  </si>
  <si>
    <t>Bored  I need something to do. already finished all of the new anime this week</t>
  </si>
  <si>
    <t xml:space="preserve">Ughhh you're so cute I miss you </t>
  </si>
  <si>
    <t xml:space="preserve">my legs are burning, aaaahh! no moisturiser </t>
  </si>
  <si>
    <t xml:space="preserve">Yay I'm back in Austin!! Too bad tonight will be spent a Hula Hut instead of Din Ho or Enoteca </t>
  </si>
  <si>
    <t xml:space="preserve">@xGeorgiaEloisex Rest Bay/ Porthcawl. i hate being burnt </t>
  </si>
  <si>
    <t>eleanorc</t>
  </si>
  <si>
    <t>@spot2805 oh no you're joking. i would be utterly spitting by now  big hugs xxx</t>
  </si>
  <si>
    <t xml:space="preserve">Reading a really good book! Thank you Ted Bell! I also have a song in my head and no pencil or paper to put it down on </t>
  </si>
  <si>
    <t>idrinktea</t>
  </si>
  <si>
    <t xml:space="preserve">Need my pliers so I can cut the ball ends of the strings, but they're hiding from me </t>
  </si>
  <si>
    <t>menardsguy1896</t>
  </si>
  <si>
    <t xml:space="preserve">I've been nudged by @piklman  thanku, and it wasn't very painful, other than the fact that I'm @ work and he's at a party </t>
  </si>
  <si>
    <t>BigMoose2</t>
  </si>
  <si>
    <t xml:space="preserve">I am so bored. </t>
  </si>
  <si>
    <t>Icylox</t>
  </si>
  <si>
    <t xml:space="preserve">Took 10yo on 20-mile bike ride getting ready for 25-mile Elephant Rock next weekend. Only one unfound #geocache on the route and DNF'd it </t>
  </si>
  <si>
    <t>kingofbreaker</t>
  </si>
  <si>
    <t xml:space="preserve">Maxed out costumes in MUA - Cap, Daredevil, Fury, Black Panther, and Moon Knight - So many more to go! </t>
  </si>
  <si>
    <t xml:space="preserve">I don't like the new update of flickr uploadr ~ doesn't want to upload the photos in an order I put them </t>
  </si>
  <si>
    <t>jesseddy</t>
  </si>
  <si>
    <t xml:space="preserve">@noellita I was watching the Williams/Sanchez match, missed the Federer match earlier! </t>
  </si>
  <si>
    <t xml:space="preserve">I hate myself for being so stiff, cold and distant :| I'm sorry </t>
  </si>
  <si>
    <t>JuanOfTheDead</t>
  </si>
  <si>
    <t xml:space="preserve">Hideously tired, missing monsterpalooza to be with my friends and band. Shaun of the dead tonight??? looking doubtfull </t>
  </si>
  <si>
    <t>snapsforsarah</t>
  </si>
  <si>
    <t xml:space="preserve">oh wow. weather channel says that in the Dominican Republic it's 86ï¿½F but it feels like it's 96ï¿½F. it's......HOT. </t>
  </si>
  <si>
    <t>jackie4589</t>
  </si>
  <si>
    <t xml:space="preserve">@yogeshsarkar what... its raining where in delhi? in which part?? am also in delhi... no rains here </t>
  </si>
  <si>
    <t>ItsMsJ2u</t>
  </si>
  <si>
    <t xml:space="preserve">@ebonistephae no cookies for u OR ME!! My dog ATE THEM!!!  </t>
  </si>
  <si>
    <t>Traysee73</t>
  </si>
  <si>
    <t>@koula5 i can relate  except my blisters were not from running... i know how painful it is!!! Hope it heals soon!!!!!!!!</t>
  </si>
  <si>
    <t xml:space="preserve">Today isn't a good day </t>
  </si>
  <si>
    <t>debbie_cakes</t>
  </si>
  <si>
    <t>Really doesn't want her friends to get mad or her boyfriend to be upset all night  what can make EVERYBODY happy???</t>
  </si>
  <si>
    <t>KERAH75</t>
  </si>
  <si>
    <t xml:space="preserve">.....by my cousin </t>
  </si>
  <si>
    <t>nitaachan</t>
  </si>
  <si>
    <t xml:space="preserve">On my way to party city again. Not looking forward to studying for finals </t>
  </si>
  <si>
    <t>Agnmaia</t>
  </si>
  <si>
    <t>I'm sad today....miss my old life, miss my mama and my Grandmother  sad cloudy saturday!</t>
  </si>
  <si>
    <t>AmberMarion</t>
  </si>
  <si>
    <t xml:space="preserve">Day 1 of a painful break up </t>
  </si>
  <si>
    <t>jasmineleigh33</t>
  </si>
  <si>
    <t xml:space="preserve">work until 9:30....back here to pack up everything i own! last night in OT!...as expensive as it is...i'll kinda miss it </t>
  </si>
  <si>
    <t>courtneykean</t>
  </si>
  <si>
    <t>my head hurts soo much!  i hate being sickk!!</t>
  </si>
  <si>
    <t>@Britax Just installed our new Frontier, really miss the way LATCH straps were separate like on Marathon.  Not as tight a fit w/ one strap</t>
  </si>
  <si>
    <t>has a tooth/gum ache   I never get them very random</t>
  </si>
  <si>
    <t xml:space="preserve">@nativephotog makes me wanna get outa Cali and go enjoy where my fam is from </t>
  </si>
  <si>
    <t xml:space="preserve">@ko0ty i know exactly how you feel. it's frustrating and heart breaking!! </t>
  </si>
  <si>
    <t>sinfulxmary</t>
  </si>
  <si>
    <t xml:space="preserve">@mrsbenzedrine how did you like today's concert? I'm sorry, that I couldn't stay longer with you, chicks </t>
  </si>
  <si>
    <t>paulissima_</t>
  </si>
  <si>
    <t>if you love me, wont you let me know?  ? http://blip.fm/~7c46d</t>
  </si>
  <si>
    <t xml:space="preserve">@Keyknow one more day </t>
  </si>
  <si>
    <t xml:space="preserve">@LexieLovesgreys results caused overload of live stream </t>
  </si>
  <si>
    <t>dawnshort</t>
  </si>
  <si>
    <t xml:space="preserve">Heading off to bed. A day of fresh air and exercise has tired me out </t>
  </si>
  <si>
    <t xml:space="preserve">I am still awake, im spse to be asleep bt i cant </t>
  </si>
  <si>
    <t xml:space="preserve">why u have the title &amp;quot;CUDDY BUDDY&amp;quot; not &amp;quot;MY MAN&amp;quot;! lol.. Very irritated.. Must find new buddy..this 1 is getting attached..as always..MAN! </t>
  </si>
  <si>
    <t>Chris_Yu</t>
  </si>
  <si>
    <t xml:space="preserve">FYI - Wonderland's water WILL infect your piercings. </t>
  </si>
  <si>
    <t>BrittanysEgo</t>
  </si>
  <si>
    <t xml:space="preserve">Is Sick, so my mommy is taking care of me! Wish my Bae was here </t>
  </si>
  <si>
    <t xml:space="preserve">arg this computer is super slow, it is limiting me </t>
  </si>
  <si>
    <t>moon_angel</t>
  </si>
  <si>
    <t>I'm just sitting on a bench on the street waiting for friends. Why do men have to stare and hiss at me?   http://bit.ly/PniG</t>
  </si>
  <si>
    <t>Jannemiek</t>
  </si>
  <si>
    <t>a disaster, my homemade skirt is too small  I need to change something</t>
  </si>
  <si>
    <t>@TVreeland Aww Denver Nuggets.. you tried  Better luck next time. Darn Lakers.</t>
  </si>
  <si>
    <t>cafn8d</t>
  </si>
  <si>
    <t xml:space="preserve">Came home: Dog out? Torn screen? Missing cat?! Check basement? Leaking antifreeze from furnace! Yep. Need new one. And still missing cat. </t>
  </si>
  <si>
    <t>krisboevers</t>
  </si>
  <si>
    <t xml:space="preserve">watching my bestest friend in the whole wide world move out of our lovely abode...the only thing left in her room is an echo... </t>
  </si>
  <si>
    <t xml:space="preserve">oh bubu....... i just want to see u...... huhu </t>
  </si>
  <si>
    <t>Curvaspoliticas</t>
  </si>
  <si>
    <t xml:space="preserve">@warketing no funciona el enlace </t>
  </si>
  <si>
    <t>bridge389</t>
  </si>
  <si>
    <t xml:space="preserve">Pickles just spilt in my car </t>
  </si>
  <si>
    <t>mickfcknlovin</t>
  </si>
  <si>
    <t xml:space="preserve">Lmao @ them emptying 2 cash registers to give me the money my dad sent me. </t>
  </si>
  <si>
    <t xml:space="preserve">@IamRah yes..more so this time of year </t>
  </si>
  <si>
    <t>SoupyLaura</t>
  </si>
  <si>
    <t xml:space="preserve">Sitting in dad's garden listening to iPod.  just been the park but discovered were too big go on the seasaw and the climbing frame! </t>
  </si>
  <si>
    <t>MissTriSh2244</t>
  </si>
  <si>
    <t xml:space="preserve">Feeling out of touch, a little jealous, and totally replaceable. </t>
  </si>
  <si>
    <t>Ishyboo</t>
  </si>
  <si>
    <t>@_CIGARETTEBURN lol maybe! its a family dog so everyone has to decide together unfortunately  .... at least im getting one though!</t>
  </si>
  <si>
    <t xml:space="preserve">just woke up! work soon </t>
  </si>
  <si>
    <t xml:space="preserve">@webdesigner2 No. Because he'd be dead by now. Sad but true. </t>
  </si>
  <si>
    <t xml:space="preserve">#bgt I LOVE 2 Grand, i think they are really sweet! But then holly is such an amazing singer for a 10 year old and i really love Julian! </t>
  </si>
  <si>
    <t xml:space="preserve">tennis??? anyone?? ...please? </t>
  </si>
  <si>
    <t>ecksjay</t>
  </si>
  <si>
    <t xml:space="preserve">@kathidral tell me more about this tatoo - im missing out on all the latest Perez news. </t>
  </si>
  <si>
    <t>BananaGeekLord</t>
  </si>
  <si>
    <t>@JHWine But I like the face  But yeah, I think I know a few things we can do. *wink wink* But just in case I'll have a back up plan</t>
  </si>
  <si>
    <t xml:space="preserve">@that_kat  they think she may have cancer </t>
  </si>
  <si>
    <t>Toprank_MikeO</t>
  </si>
  <si>
    <t xml:space="preserve">Perkin's Cook interpreted request for crisp hashbrowns to mean burned.  Wife's meal got a cold waiting for my chicken melt to to finish. </t>
  </si>
  <si>
    <t>eSha_jAy</t>
  </si>
  <si>
    <t xml:space="preserve">Ugh I'm so sick of it down here </t>
  </si>
  <si>
    <t>I'd love Aidan Davis to win Britain's Got Talent. Hollie looks as though she did well; missed her performance though  BGT</t>
  </si>
  <si>
    <t xml:space="preserve">Boo. Watched 40mins of Wall-E and switched it off. It's no Toy Story. It's not even an Incredibles. Disappointed </t>
  </si>
  <si>
    <t xml:space="preserve">@juliedessler haha cool...I guess that's the upside of it lol...ur bi-lingual....I wish I was </t>
  </si>
  <si>
    <t>@iloveicecream1 is a shame .... Jiley versus The Fans (no winners here)  Damn It!!</t>
  </si>
  <si>
    <t xml:space="preserve">Finally starting to feel better &amp;amp; managing pain.  Now I have to figure out how to survive finals in 1 week having missed a week of class </t>
  </si>
  <si>
    <t>juuudyy</t>
  </si>
  <si>
    <t xml:space="preserve">i want a puppy </t>
  </si>
  <si>
    <t>HurtFamily</t>
  </si>
  <si>
    <t xml:space="preserve">@chriscornell link not working </t>
  </si>
  <si>
    <t>shnooknasty</t>
  </si>
  <si>
    <t>@rennnnn wow depends what day u go! I don't havea. Season pass though  go on a Wednesday bc I got off all day lmao</t>
  </si>
  <si>
    <t>Caffine61</t>
  </si>
  <si>
    <t>sofuknhollywood</t>
  </si>
  <si>
    <t>@JASMINCALLE lmfao well I needed u and my other Colombian Cici and Cassandra to destroy some bird for me anoche...thanks friends!  lol</t>
  </si>
  <si>
    <t>flowerargentina</t>
  </si>
  <si>
    <t xml:space="preserve">@Jonasbrothers i'd love to go and see your show again </t>
  </si>
  <si>
    <t>AdiCat</t>
  </si>
  <si>
    <t xml:space="preserve">@twit_tersays i just shed a tear remembering him float off and away </t>
  </si>
  <si>
    <t xml:space="preserve">1.5 hrs into getting my hair done.. 2.5 more to go! Good lawd I wish I could lay on a bed while they do this shit!!! </t>
  </si>
  <si>
    <t>SophieMack18</t>
  </si>
  <si>
    <t>is leaving Liverpool tomorrow for 3 months!! Sad times  Back to Brum!</t>
  </si>
  <si>
    <t>katZ0MBIE</t>
  </si>
  <si>
    <t xml:space="preserve">party and travis's house tonight. hope it doesn't pour on us. mud = me NOT a happy camper </t>
  </si>
  <si>
    <t>@sofiesunshine  i dont even like the fact i dont see claire like within 2 weeks, i couldnt cope 9 months! D:</t>
  </si>
  <si>
    <t xml:space="preserve">Doing nothing </t>
  </si>
  <si>
    <t>marcsblog</t>
  </si>
  <si>
    <t xml:space="preserve">@LauraSummers how's Susan doing? Can't receive ITV here... </t>
  </si>
  <si>
    <t>MichelleLivigne</t>
  </si>
  <si>
    <t>I would love a home cooked meal right about now by papa livigne and hang by the pool w kar kar and jess.  and some other things......</t>
  </si>
  <si>
    <t>keepjoshclose</t>
  </si>
  <si>
    <t xml:space="preserve">@timbaldwin @johndibiase  oh yeah? I'm taping some strangers wedding. </t>
  </si>
  <si>
    <t>kaylacraig</t>
  </si>
  <si>
    <t>@justinelorelle Aw, i'm so jel.  Put pics on Facebook of the new swanky NYC apt!</t>
  </si>
  <si>
    <t xml:space="preserve">@YoungSkill i seen it finally luv...when I DL it..hit open it takes me to unzip it and my winzip is out of date </t>
  </si>
  <si>
    <t>kristin_mancuso</t>
  </si>
  <si>
    <t xml:space="preserve">I WANNNNNNNNA SEEEE DREWWW AND BRANDON! IM SAD </t>
  </si>
  <si>
    <t>luvmi5kidz</t>
  </si>
  <si>
    <t xml:space="preserve">@kirstiealley we hadfun,upbeat family.Daughter got BF that is odd/medicated and she ran away last night. 911 did not help,she is 17. </t>
  </si>
  <si>
    <t>KevinPang</t>
  </si>
  <si>
    <t xml:space="preserve">@haacked Followed by practically every notable major league baseball player in the past 20 years </t>
  </si>
  <si>
    <t>simba98</t>
  </si>
  <si>
    <t xml:space="preserve">@xnausikaax oh no! where did u order from? that's horrible </t>
  </si>
  <si>
    <t>crail00</t>
  </si>
  <si>
    <t xml:space="preserve">@dickiemaxx  Win a few; lose  few  a  with a </t>
  </si>
  <si>
    <t>JoyceMarieMac</t>
  </si>
  <si>
    <t>Lost my ' All Means All' button!  *cries*</t>
  </si>
  <si>
    <t>Last tweet removed because it pissed someone special off  Sorry x</t>
  </si>
  <si>
    <t>jessicatamman</t>
  </si>
  <si>
    <t>@amruth92 early bird! and you didnt reply to my facebook wall post  xo</t>
  </si>
  <si>
    <t>TommyB89</t>
  </si>
  <si>
    <t xml:space="preserve">OOOOH Who's going to win BGT ?!!?! ...Boyle i bet </t>
  </si>
  <si>
    <t>Kit kittredge: an american girl.  quite the tear jeaker.  taking a break from packing the old apartment</t>
  </si>
  <si>
    <t>valagnew</t>
  </si>
  <si>
    <t xml:space="preserve">@shellyXxxx sorry michelle </t>
  </si>
  <si>
    <t xml:space="preserve">@seblagg haha mine too- this humidity has got to go!!! Hubs doesn't want me to cut my hair. </t>
  </si>
  <si>
    <t>theeasymorning</t>
  </si>
  <si>
    <t xml:space="preserve">i hate that feeling when i just *know* something, and i can't explain how or why, and it's something bad </t>
  </si>
  <si>
    <t xml:space="preserve">Ugh, ppl keep tweeting about sushi.. now I want some </t>
  </si>
  <si>
    <t xml:space="preserve">Only have a few more minutes </t>
  </si>
  <si>
    <t>_CoUrTNiNaCoLe_</t>
  </si>
  <si>
    <t xml:space="preserve">I don't know how to do this! </t>
  </si>
  <si>
    <t>burnt my ear with a straightner now it's all red  *please swell back down*</t>
  </si>
  <si>
    <t>primaverasteen</t>
  </si>
  <si>
    <t xml:space="preserve"> And so it begins again... I'll be at Subway if you need me. Sigh sigh sigh.</t>
  </si>
  <si>
    <t xml:space="preserve">@daniinnc Except for Haagen Daaz Caramel Cone but I cant find it anymore </t>
  </si>
  <si>
    <t>@jodikicksass  don't have facebook</t>
  </si>
  <si>
    <t>My dad loves me  he said they'll help me move and if i need extra money securing a new apt to let me know + he thought i was upset</t>
  </si>
  <si>
    <t>ash1311</t>
  </si>
  <si>
    <t xml:space="preserve">Why can't my vacations extend a bit? </t>
  </si>
  <si>
    <t>musicwritergirl</t>
  </si>
  <si>
    <t>@lowanjpi   What happened?</t>
  </si>
  <si>
    <t>CamiloNazar</t>
  </si>
  <si>
    <t xml:space="preserve">my stomach hoits </t>
  </si>
  <si>
    <t xml:space="preserve">once a cheater always a cheater </t>
  </si>
  <si>
    <t>@TessMorris Aaaw (hugs), U eaten something dodgy?   Hope @mozwold is looking after you. x</t>
  </si>
  <si>
    <t>widdlee</t>
  </si>
  <si>
    <t xml:space="preserve">@AnditisLiz the c-murda youtube vid got removed </t>
  </si>
  <si>
    <t>@BitchNotAPerson ouch that hurts  I didnt say that she has to be here all the time!</t>
  </si>
  <si>
    <t xml:space="preserve">@smari1 yay to more sauce! I'm just here girl, imma prolly run out and grab a bite thats it. Get ready for me to cry on your pillow </t>
  </si>
  <si>
    <t>sierrafriend</t>
  </si>
  <si>
    <t>@ColeDavid Hey you! I know... I forgot that it was happening bcuz my calendar is on my old computer w/ IT guy.  How was it?</t>
  </si>
  <si>
    <t>UhmKateDuh</t>
  </si>
  <si>
    <t>I just broke the zeeohingee  damn.</t>
  </si>
  <si>
    <t>GenuinErecklesS</t>
  </si>
  <si>
    <t xml:space="preserve">pressure form all sides...hate fighting with mom </t>
  </si>
  <si>
    <t>honeydoll_atl</t>
  </si>
  <si>
    <t>Smh... My poor freshly pressed roots  the sun is not my friend right now!</t>
  </si>
  <si>
    <t>Craazy</t>
  </si>
  <si>
    <t xml:space="preserve">Tired and giving plasma. Busy weekends suck </t>
  </si>
  <si>
    <t>AaronBishop</t>
  </si>
  <si>
    <t xml:space="preserve">Getting lunch in New Orleans. Wishing @JaclynFritz was with me. </t>
  </si>
  <si>
    <t xml:space="preserve">@Smitten awwww what's wrong with ur doggie? </t>
  </si>
  <si>
    <t xml:space="preserve">Listening to &amp;quot;Umbrella&amp;quot;...the duet with Rihanna and Chris Brown...so sad. &amp;quot;You know I'd be here forever...&amp;quot; </t>
  </si>
  <si>
    <t xml:space="preserve">@pilgrimfamilyuk The salt will sting...... </t>
  </si>
  <si>
    <t xml:space="preserve">@Soph4Soph  they found her lymphatic glands to be very enlarged. May be cancer </t>
  </si>
  <si>
    <t>AUchick2610</t>
  </si>
  <si>
    <t xml:space="preserve">golfing now...trying to find The Weeks album later... @clewis57 tomorrow...tired of all the thinking </t>
  </si>
  <si>
    <t>kjuga</t>
  </si>
  <si>
    <t>Morning. My throat still hurts    and I have work in a few hours.</t>
  </si>
  <si>
    <t>@Bonedwarf  What place was this?</t>
  </si>
  <si>
    <t>shame the tour costs about 30-odd quid, I am poor  #bgt</t>
  </si>
  <si>
    <t>KaThL33n0214</t>
  </si>
  <si>
    <t>I don't think I'm going to sts  I don't know yet but I don't think I will go</t>
  </si>
  <si>
    <t xml:space="preserve">@JavaCupcake There we go!!!  Way to start training them early for a warped body image &amp;amp; sense of self-worth...  </t>
  </si>
  <si>
    <t>troyler</t>
  </si>
  <si>
    <t>Scratch that...no tickets available together. Apparently 3 Doors has a large following in the bay area  #fb</t>
  </si>
  <si>
    <t>thisislois</t>
  </si>
  <si>
    <t xml:space="preserve">Couldnt get through at all to vote for #Diversity </t>
  </si>
  <si>
    <t>ChefBrenda2012</t>
  </si>
  <si>
    <t xml:space="preserve">i wish facebook would work already </t>
  </si>
  <si>
    <t>joshuahays</t>
  </si>
  <si>
    <t xml:space="preserve">@JustinDelabar less horizontal content area... More vertical scroll = </t>
  </si>
  <si>
    <t>@JustBana Seriously? Ouch.  Derek and I have a neighbor who's a stripper, he's disgusting.</t>
  </si>
  <si>
    <t>@DubarryMcfly oh no and am upstairs about to go for a bath  loceyoufletch xxxx</t>
  </si>
  <si>
    <t xml:space="preserve">is so not wanting to go to work... and wanna know whats going on tonight  it sucks i have to work in the morning as well </t>
  </si>
  <si>
    <t>xLeoniexx</t>
  </si>
  <si>
    <t xml:space="preserve">I feel guilty when I'm happy these days. Sad thing </t>
  </si>
  <si>
    <t xml:space="preserve">@stonexbaz yes have several for me! I'm a white wine girl, medium. Fancy a baileys now though! God i'm depressed </t>
  </si>
  <si>
    <t>kchrist</t>
  </si>
  <si>
    <t xml:space="preserve">I was wary of combined wireless ap/storage but was seduced by over-the-air backups; now I fear my Time Capsule may be crapping out </t>
  </si>
  <si>
    <t>RissaJahangiri</t>
  </si>
  <si>
    <t xml:space="preserve">I dropped my new phne and scratched it </t>
  </si>
  <si>
    <t>twistedparamour</t>
  </si>
  <si>
    <t>On my way to the beach with my best friend and my son ^.^!  The only way it could be better were if my husband were with us  maybe tom ...</t>
  </si>
  <si>
    <t xml:space="preserve">@GeorgioBaker  i wish i could give you that hug right now </t>
  </si>
  <si>
    <t xml:space="preserve">Full Avocado* grr. I #tweet-too-fast  It's difficult not to, twitter is like crack and I'm very addicted. </t>
  </si>
  <si>
    <t xml:space="preserve">@gabiigarcia were all bored </t>
  </si>
  <si>
    <t xml:space="preserve">@vicewing my friend who passed recently </t>
  </si>
  <si>
    <t>gloriaLA</t>
  </si>
  <si>
    <t xml:space="preserve">wishes she could have gone to the SVIIB concert last night!  </t>
  </si>
  <si>
    <t xml:space="preserve">@titalacuabnita ahah nooo, well a bit. but that dude that worked there was soo cute. I try taking a piture of him but it was blurry </t>
  </si>
  <si>
    <t>garrett_22884</t>
  </si>
  <si>
    <t xml:space="preserve">always has a huge smile on his face after talking to Cynthia but still dreading tonight </t>
  </si>
  <si>
    <t xml:space="preserve">@DomZy Me neither </t>
  </si>
  <si>
    <t>simonbg</t>
  </si>
  <si>
    <t xml:space="preserve">At dos pinas getting takeout: there Is an urban fem(hip)ster with her twin who is wearing mismatched shoes, ummmm wtf?!? Not hot </t>
  </si>
  <si>
    <t>NurseOhLa</t>
  </si>
  <si>
    <t>@lanagavin we didn't get to insert any today!  They told us we'll probably only learn once we're working RNs.     No sticking innocents.</t>
  </si>
  <si>
    <t>Kristen8108</t>
  </si>
  <si>
    <t xml:space="preserve">Apparently we're not front row because they decided to ignore the #s and let 1-100 in at the same time. </t>
  </si>
  <si>
    <t>_Loza_</t>
  </si>
  <si>
    <t xml:space="preserve">@Sarax_x  i no wat u mean - if aidan doesnt win. U can blame it on my phone </t>
  </si>
  <si>
    <t xml:space="preserve">@MissBusyBiz Thx 4 following, I love reading the adventures of MissBusyBee, I hope your not dissapointed, we 4get 2 tweet here alot </t>
  </si>
  <si>
    <t xml:space="preserve">#diversity to win!! but that boyle woman will </t>
  </si>
  <si>
    <t xml:space="preserve">im about to hop in the shower </t>
  </si>
  <si>
    <t>ErnLovesSerg</t>
  </si>
  <si>
    <t xml:space="preserve">@whtfrknvr I want to say the same but I have quiz in ACC on Monday </t>
  </si>
  <si>
    <t xml:space="preserve">@amy4669 I know!!! it's so sad </t>
  </si>
  <si>
    <t>my computer has gone mental. looks like no studio time for me today  ... time to kick some computer ass!! Muahaha</t>
  </si>
  <si>
    <t>Latinvixen</t>
  </si>
  <si>
    <t xml:space="preserve">@jilduck yeah WTF was that </t>
  </si>
  <si>
    <t>MariamFaquida</t>
  </si>
  <si>
    <t>My Last Pepsi Is not Cold  #ugh</t>
  </si>
  <si>
    <t>2 and a half days with no computer!! i never tought that i'd ever say this but it is crap!! i need my internet! gosh...i'm addicted!  LOL</t>
  </si>
  <si>
    <t>daaaaaaani</t>
  </si>
  <si>
    <t xml:space="preserve">@PaulPottsMusic who do you want to win Paul? i want either Shaheen, Diversity or Stavros Flatley! i wanted Gregg Pritchard to get through </t>
  </si>
  <si>
    <t>Bagooosha</t>
  </si>
  <si>
    <t xml:space="preserve">MY STUPIIIEEEDD BLACKBERRYY TRACK BALL WONT GO UP AND RIGHT :&amp;quot;( </t>
  </si>
  <si>
    <t>SweetDahlia</t>
  </si>
  <si>
    <t xml:space="preserve">@doncragen No, you can't retire! You are the best captain they ever have. </t>
  </si>
  <si>
    <t>SammPopp</t>
  </si>
  <si>
    <t xml:space="preserve">Tannin with my mom! Party! I miss him </t>
  </si>
  <si>
    <t>luciferweiner</t>
  </si>
  <si>
    <t>laying in bed at @gseitels house. my eyes are burning  text meee</t>
  </si>
  <si>
    <t>amyjoamazing</t>
  </si>
  <si>
    <t>At work. Ehh.  I gotta clock in soon.</t>
  </si>
  <si>
    <t>JessaMacasaet</t>
  </si>
  <si>
    <t xml:space="preserve">unfortunately i don't know the guys name that looks like my celebrity crush </t>
  </si>
  <si>
    <t xml:space="preserve">@Jonasbrothers I will can't go to the concert in Madrid  but I hope go to the next concert in spain! You wish me luck </t>
  </si>
  <si>
    <t>threesunset</t>
  </si>
  <si>
    <t xml:space="preserve">@ccmaine aww that's sweet, my date just backed out ... better offer I guess </t>
  </si>
  <si>
    <t>daniellechia</t>
  </si>
  <si>
    <t>Dood they cut down my tree  i feel my heart crying.</t>
  </si>
  <si>
    <t>Da_Wiz_Kid</t>
  </si>
  <si>
    <t xml:space="preserve">@NaNaTheBEaST I need to hear ur gorgeous voice!! </t>
  </si>
  <si>
    <t>zone3120</t>
  </si>
  <si>
    <t>Five - Rock The Party. it's such a heartache that they didn't come back after all  I just hope those few new songs will b released sumtime</t>
  </si>
  <si>
    <t xml:space="preserve">@greavsie60 LOL cant even keep water down at min </t>
  </si>
  <si>
    <t>IngFabulous</t>
  </si>
  <si>
    <t xml:space="preserve">@wardnor where are you? you haven't seen your tweets.. </t>
  </si>
  <si>
    <t>@Stoddly It's engagedddddddddd.  I can't get through to vote Stavros Flatley!!</t>
  </si>
  <si>
    <t>willcloseash</t>
  </si>
  <si>
    <t xml:space="preserve">The team have enjoyed a farewell bbq and are packing their kit </t>
  </si>
  <si>
    <t>LoftsInAtlanta</t>
  </si>
  <si>
    <t xml:space="preserve">@halfoffdepot Link not working for me.  </t>
  </si>
  <si>
    <t xml:space="preserve">I officially have the flu. Which means that I can't start at Mullen this week. I'm so disappointed. </t>
  </si>
  <si>
    <t>BenjaminRolt</t>
  </si>
  <si>
    <t xml:space="preserve">@Dirtyboxers whatever you stood me up </t>
  </si>
  <si>
    <t>moltobene1925</t>
  </si>
  <si>
    <t xml:space="preserve">I need hugs and cuddles today. And kisses on my nose and forehead. Having a bad day </t>
  </si>
  <si>
    <t>Alison_Is_Rad</t>
  </si>
  <si>
    <t xml:space="preserve">SUMMMMMMMER! finding a job..... </t>
  </si>
  <si>
    <t>@allisondewey mmmm I miss the 714  come visit this winter!</t>
  </si>
  <si>
    <t>TortiousAct</t>
  </si>
  <si>
    <t xml:space="preserve">So nervous about the game tonight </t>
  </si>
  <si>
    <t>krissamoo</t>
  </si>
  <si>
    <t xml:space="preserve">i wanna go to the UK and Japan/China! </t>
  </si>
  <si>
    <t>bellsjb</t>
  </si>
  <si>
    <t xml:space="preserve">@Jonasbrothers yeah, don't say &amp;quot;all&amp;quot; you're not coming to Portugal </t>
  </si>
  <si>
    <t xml:space="preserve">going to sleep :/ today was a shitty day </t>
  </si>
  <si>
    <t>cowsandmilk</t>
  </si>
  <si>
    <t>importing articles into this site, I've hit the historical limit on what has a DOI  not fun now</t>
  </si>
  <si>
    <t xml:space="preserve">@SonicThrust Okay dad, I'm sorry </t>
  </si>
  <si>
    <t>Jamie5135</t>
  </si>
  <si>
    <t>Coming home from the Jersey Shore  I wanna live at the beach!</t>
  </si>
  <si>
    <t xml:space="preserve">@squaccs the boil's odd are continually shortening, they drifted earlier but now it's almost closed they are very short indeed </t>
  </si>
  <si>
    <t>jackburtonSpits</t>
  </si>
  <si>
    <t>@mistahclutch  i is sad now</t>
  </si>
  <si>
    <t>biankis</t>
  </si>
  <si>
    <t xml:space="preserve">@CarroHombres i cant stop watching star wars vids online lol where r u??? im bored </t>
  </si>
  <si>
    <t>@popstarmagazine That pic just made me mad. I hate bugs  Thanks popstar....haha</t>
  </si>
  <si>
    <t>alyssaxo</t>
  </si>
  <si>
    <t>i dont wanna go to work today  7 am - till 2:30 pm today  let me go back to bed !</t>
  </si>
  <si>
    <t>This is the worst day ever &amp;gt;:| phones screwed up, fell twice  computer isnt connecting, and dad hates me, freakin cool.</t>
  </si>
  <si>
    <t xml:space="preserve">@bscopes I'm great, you? Just find that so macabre and awful </t>
  </si>
  <si>
    <t>@Jonasbrothers I wish I was going to one of shows  have fun and good luck!</t>
  </si>
  <si>
    <t>ShayyMason</t>
  </si>
  <si>
    <t>#BGT DIVERSITYYYYY; i want that little boy with glasses  !!</t>
  </si>
  <si>
    <t>MovementofTruth</t>
  </si>
  <si>
    <t>Elhae: everybody I'm textn won't text back..nobody likes me  lol</t>
  </si>
  <si>
    <t>mkmatt</t>
  </si>
  <si>
    <t xml:space="preserve">Got sunburnt today in Brummyland whilst playing 2 hours of football ... and we lost </t>
  </si>
  <si>
    <t>beanie422</t>
  </si>
  <si>
    <t>@LaurenLovesJB aww  again</t>
  </si>
  <si>
    <t xml:space="preserve">@GlastoWatch no glasto tickets this end yet </t>
  </si>
  <si>
    <t>LacieLanell</t>
  </si>
  <si>
    <t xml:space="preserve">Just realized that i haven't had anything to eat or drink but some chai tea. </t>
  </si>
  <si>
    <t>edavidson5</t>
  </si>
  <si>
    <t xml:space="preserve">going to cousin's graduation, at lebron james' high school-during tonight's cavs game. At Lebron central and can't even watch the game </t>
  </si>
  <si>
    <t xml:space="preserve">@mydecemberht I really hope it won't suck! Horror movies have been kinda crappy lately </t>
  </si>
  <si>
    <t>juneAmbrose</t>
  </si>
  <si>
    <t xml:space="preserve">@glennyb the closet is an on going process!It takes longer doing in between a busy schedule! </t>
  </si>
  <si>
    <t>darko0803</t>
  </si>
  <si>
    <t>WOOOOOOOOOW the next week is gonna be long i have like 9 tests  :'( wish me luck</t>
  </si>
  <si>
    <t>@AudreyMcClellan What an awful thing to say to you  I would have let my 2 year old kick her in the shin ;)</t>
  </si>
  <si>
    <t>HollywoodHJR</t>
  </si>
  <si>
    <t xml:space="preserve">omg i woke up &amp;amp; felt like i was gonna pass out in tha shower...&amp;amp; to top it off my hands feel like i have a serious case of arthritis WTF? </t>
  </si>
  <si>
    <t xml:space="preserve">@jan_val Now i wish i had the stupid brown box </t>
  </si>
  <si>
    <t>@GrahamHill am waiting for it with baited breath! Already feeling faint, pls dont make me wait longer  #SDL #scrm ;)</t>
  </si>
  <si>
    <t xml:space="preserve">@VivaLaAthena it breaks my heart to think about... but it's so true </t>
  </si>
  <si>
    <t>Lola_okie</t>
  </si>
  <si>
    <t xml:space="preserve">OUCH!! i'm sprained all over.... </t>
  </si>
  <si>
    <t>wpcult</t>
  </si>
  <si>
    <t xml:space="preserve">My Computer battery is at 18% and no plugs in the upstairs #WordCamp ... </t>
  </si>
  <si>
    <t>Stang5_0</t>
  </si>
  <si>
    <t xml:space="preserve">Swimming through #wordpress themes and not doing well </t>
  </si>
  <si>
    <t xml:space="preserve">@peterolausson I am lost. Please help me find a good home. </t>
  </si>
  <si>
    <t>nicaliciousx</t>
  </si>
  <si>
    <t xml:space="preserve">i suddenly terrible. blaaaaah, someone fix me </t>
  </si>
  <si>
    <t>EddieWakeUp</t>
  </si>
  <si>
    <t xml:space="preserve">kinda mad lakers and nugs didn't go to game 7. never got to do my birdman mohawk </t>
  </si>
  <si>
    <t>katie_michael</t>
  </si>
  <si>
    <t xml:space="preserve">soooo tired!! long day at the springs but lovee being with my besties before we all move away! </t>
  </si>
  <si>
    <t>haylers47</t>
  </si>
  <si>
    <t xml:space="preserve">In Austin. feeling nostalgic. I wanna go home.... </t>
  </si>
  <si>
    <t xml:space="preserve">Mannn, I want a crabcake </t>
  </si>
  <si>
    <t>StephJacobs</t>
  </si>
  <si>
    <t>@mallorynelson So I laid out all day and it just wasn't the same without my Mally and DMG chicken fingers ...  Come back please!</t>
  </si>
  <si>
    <t>FOBforeverloved</t>
  </si>
  <si>
    <t xml:space="preserve">guys fl privalagd wiv my presence. i wsnt gna cum on bt i did cos i feel nosy. maths on monday </t>
  </si>
  <si>
    <t>chokethesilence</t>
  </si>
  <si>
    <t xml:space="preserve">This girl i work with is vomitng in the trash can on the floor grosssss i just walked away </t>
  </si>
  <si>
    <t xml:space="preserve">Okay on my way to work! </t>
  </si>
  <si>
    <t>tebanquito</t>
  </si>
  <si>
    <t xml:space="preserve">@PerezHilton i wanna know lady gaga </t>
  </si>
  <si>
    <t>I am so red with sunburn  i wouldnt mind so much if i didnt have strap marks</t>
  </si>
  <si>
    <t>@MsJuicy313 LMAO!!! Po Midnight and Tink Tink  LOL</t>
  </si>
  <si>
    <t>LauraWhittaker</t>
  </si>
  <si>
    <t xml:space="preserve">@Rocks4Ever treated like im 6 sumtimes.wot my dad says is law in our house. </t>
  </si>
  <si>
    <t>DeniseReneeRose</t>
  </si>
  <si>
    <t>@DawnRichard  Im feeling neglected. DeAngelo talks to me but u act like u dont know who i am at all! lol</t>
  </si>
  <si>
    <t xml:space="preserve">Just got my arse whooped repeatidly in COD5 </t>
  </si>
  <si>
    <t>Dpale</t>
  </si>
  <si>
    <t xml:space="preserve">applying to jobs IS  full time job </t>
  </si>
  <si>
    <t>@Shun1230 I can not fuck with Patron!  shits nasty! All we was drinking was Ciroc and Goose ;)</t>
  </si>
  <si>
    <t>mmmbovice</t>
  </si>
  <si>
    <t xml:space="preserve">@OutOfLuck182 lol its good hehe but yeah thats good that its kicks butt hehe but why did the game suck and i have to go to work grrrr </t>
  </si>
  <si>
    <t>MegaCon</t>
  </si>
  <si>
    <t xml:space="preserve">just came back from another crappy soccer game. the ref sucked </t>
  </si>
  <si>
    <t>ChristopherY</t>
  </si>
  <si>
    <t>@justashley so nice out &amp;amp; I'm stuck indoor working  hope u r having a great day!</t>
  </si>
  <si>
    <t>KatrinaCash</t>
  </si>
  <si>
    <t xml:space="preserve">I hate callin ppl on tha fone. idek why </t>
  </si>
  <si>
    <t>claudialolsalot</t>
  </si>
  <si>
    <t>@benjamintowersx ive been at work!  twas not a lol! I've got 5 next week! including 2 historys which is my U!!  how many do you have?</t>
  </si>
  <si>
    <t>stonegrillo</t>
  </si>
  <si>
    <t xml:space="preserve">@jamieallover I know! I'm sad because I can't find it anywhere. </t>
  </si>
  <si>
    <t xml:space="preserve">Just got my arse whooped repeatedly in COD5 </t>
  </si>
  <si>
    <t>@Convinced can a sista get a hand massage?  sheesh lol</t>
  </si>
  <si>
    <t>yandbgirl</t>
  </si>
  <si>
    <t xml:space="preserve">Looks like the marriage between Nick and Phyllis is soon to be over </t>
  </si>
  <si>
    <t>@x_Maxine_x aha ino! am so upset he never commented back  not! we woulda got pure abuse haha</t>
  </si>
  <si>
    <t xml:space="preserve">@VickyBostan i cant get a pic  all my pix are too big </t>
  </si>
  <si>
    <t>Jaye2theTay</t>
  </si>
  <si>
    <t>BTW Kitty Hawk NC  shoot rescheduled to the end of the month  oh well it happens! Blah!</t>
  </si>
  <si>
    <t>magikmm</t>
  </si>
  <si>
    <t>@Melissakay88 aw man it was great. gosh why'd he have to quit right when I could stay up and watch it?  oh well Conan's cool, and Jimmy!!!</t>
  </si>
  <si>
    <t xml:space="preserve">@rootpot i hate lorraine and really didn't want howard to go </t>
  </si>
  <si>
    <t>Mocha_cola</t>
  </si>
  <si>
    <t xml:space="preserve">I need a summer job. </t>
  </si>
  <si>
    <t>itschristeen</t>
  </si>
  <si>
    <t xml:space="preserve">studying aLLLLL day </t>
  </si>
  <si>
    <t>supercw</t>
  </si>
  <si>
    <t>@JPhilipson lol i recommend you a lot, i have no idea who it might be   amber maybe?</t>
  </si>
  <si>
    <t xml:space="preserve">mum needs computer, so i'm gonna fuck off and read a book, would listen to DPad, but my ipod is synced to my comuter, not this one </t>
  </si>
  <si>
    <t xml:space="preserve">@mmmbovice yeah me too dude. and the game frozed up. </t>
  </si>
  <si>
    <t>corrin37</t>
  </si>
  <si>
    <t xml:space="preserve">@Jennifalconer Yeh i agree she is amazing but dont think she will win </t>
  </si>
  <si>
    <t>speedycb</t>
  </si>
  <si>
    <t xml:space="preserve">Having mixed emotions about the Brooklyn Half. Running purposely slow is so not satisfying...and still in icedown mode on my knees too </t>
  </si>
  <si>
    <t>exxor</t>
  </si>
  <si>
    <t xml:space="preserve">@stillgray Very few of my favourite quotes do </t>
  </si>
  <si>
    <t xml:space="preserve">@ddllovato demdems, i am soo sorry for doubtuing u. post on ddlovato that u love us all through good and bad times. </t>
  </si>
  <si>
    <t>peanachewz</t>
  </si>
  <si>
    <t xml:space="preserve">Wow I just found out that my office was broken into last night and our 52 &amp;quot; t.v has been stolen. </t>
  </si>
  <si>
    <t xml:space="preserve">i needa new pics on my twitter it is soo hard to put one on it sucksss </t>
  </si>
  <si>
    <t>haven't found anyone that gives that too me...  They always agree 2 it at 1st then after a month or so it's CLING CITY! Major NO, NO, NO!</t>
  </si>
  <si>
    <t xml:space="preserve">@Caitlin182 I think she probably will </t>
  </si>
  <si>
    <t>@lilmamatoya arrgh today im not doin too well! why does it feel like my hands are gonna break off likr i got arthritis at 25!  help toya!</t>
  </si>
  <si>
    <t>ashwhite478</t>
  </si>
  <si>
    <t>SO, NETFLIX SUBSCRIPTION  I'M KIND OF THE FACT THAT HE'S BEEN TESTED. WHAT WOULD THE PRIEST WATCHED.</t>
  </si>
  <si>
    <t>@audry986  n i sent u a facebook friend request bytheway n u never accept it   u don't like me i understandlol jk but i'll send u another1</t>
  </si>
  <si>
    <t xml:space="preserve">Is out on the motorcycle. </t>
  </si>
  <si>
    <t xml:space="preserve">You and your stupid thoughts...They just woke me up. </t>
  </si>
  <si>
    <t xml:space="preserve">@forealjo my ass is tired I'm still here </t>
  </si>
  <si>
    <t xml:space="preserve">Playing at river after working. dog nailed my wrist hurts </t>
  </si>
  <si>
    <t>emmaelizabeth16</t>
  </si>
  <si>
    <t>attempting to do the splits for my besties birthday ... not a lot of fun, kinda hurts  i hope you love it sarah!</t>
  </si>
  <si>
    <t xml:space="preserve">Hey! Where did my big beautiful sun go?!? </t>
  </si>
  <si>
    <t>@Chi_L Thanks!!! I tried to sing a lil', it wasnt pretty  Its a good thing God can do the miracelous!!!</t>
  </si>
  <si>
    <t>axelp88</t>
  </si>
  <si>
    <t>My girlfriend is REALLY sick  and i think she is getting worse</t>
  </si>
  <si>
    <t>HolyCrapazoid</t>
  </si>
  <si>
    <t xml:space="preserve">does anyone else have as much trouble changing thier background as i am having right now!!! jeez, i just want to change the picture! </t>
  </si>
  <si>
    <t>csiworldde</t>
  </si>
  <si>
    <t xml:space="preserve">@CSI_News guess i'm out.... </t>
  </si>
  <si>
    <t>Ellen_Always</t>
  </si>
  <si>
    <t xml:space="preserve">is soo sun burnt...this is why people in scotland should wear sun cream </t>
  </si>
  <si>
    <t xml:space="preserve">OMG, They're announcing the winner after the break! I've a feeling Stavros Flately will do really well </t>
  </si>
  <si>
    <t>ArayaNexus</t>
  </si>
  <si>
    <t xml:space="preserve"> Only Sparky remaining of the rescued goldfish trio. I only hope he's smart enough to find food on his own now.</t>
  </si>
  <si>
    <t>LeslieErrico</t>
  </si>
  <si>
    <t xml:space="preserve">is pissed off that somehow twittering is worth more than me, yet is so not suprised </t>
  </si>
  <si>
    <t xml:space="preserve">Winner by TKO me, sorry to see you go down the way you did Dr. Pepper float </t>
  </si>
  <si>
    <t xml:space="preserve">Things are lookin' quite gloomy here in my apt building. Not a good week for the place were I've kicked up my feet for 10 years now </t>
  </si>
  <si>
    <t>aluniquen</t>
  </si>
  <si>
    <t xml:space="preserve">@benshephard we want #diversity but i think its fixed for #susanboyle to win </t>
  </si>
  <si>
    <t xml:space="preserve">@JasmineMcGregor That is SO cool! I so wanted to see that with nathan Lane and Matthew Broderick,but i never got there. Damn  </t>
  </si>
  <si>
    <t>@amethystgurl07 Friends and that's all. We are not coming together and that's better for us right now. Have to move on  and you what's up?</t>
  </si>
  <si>
    <t>@Leanne0710 Anoo  gonni miss watchin it  no american idol and now no britains got talent :O roll on thursday for big bro startin lololol</t>
  </si>
  <si>
    <t xml:space="preserve">@scottishsteveo I thought I was, then noticed I wasn't :O Sorry man </t>
  </si>
  <si>
    <t>yay! blackout was AMAZING! they really put on a show! silverstein didnt play true romance  got to the front though cept 4 one person XD</t>
  </si>
  <si>
    <t>MommasintheHous</t>
  </si>
  <si>
    <t xml:space="preserve">made my two friends drive out to millions of milkshakes so they could get me a vegan shake last night at 11 pm, no parking </t>
  </si>
  <si>
    <t>Blazer0x</t>
  </si>
  <si>
    <t xml:space="preserve">Woke up drowning in mucus. Much more of this and I will wish not not wake up at all. </t>
  </si>
  <si>
    <t>Woke up late and have had a headache all day.  Bad for getting work done when I need to. Gonna take a quick nap and hope I feel better.</t>
  </si>
  <si>
    <t>@xAmandaKayx low fat cheese and steamed chicken  I couldn't do it.</t>
  </si>
  <si>
    <t>shiroamachi</t>
  </si>
  <si>
    <t xml:space="preserve">awake in the middle of the nite, worrying about something. It won't be a good </t>
  </si>
  <si>
    <t>j_allen</t>
  </si>
  <si>
    <t>@bethstill Sorry, we actually offer grad classes, not grade  Apparently I should add &amp;quot;spell check&amp;quot; to my syllabus.</t>
  </si>
  <si>
    <t xml:space="preserve">I wanna be drunk..... I wanna be out.... Instead I am sober, Instead I am watching tele.. </t>
  </si>
  <si>
    <t>myrtti</t>
  </si>
  <si>
    <t xml:space="preserve">@s_constantine: oh bloody hell it is slow, really hard to get the diff out </t>
  </si>
  <si>
    <t>@RAHeight You'll be okay  When it's all finished, it'll be awesome. I don't know how you guys work so hard/well under so much pressure!</t>
  </si>
  <si>
    <t>Ricky1782</t>
  </si>
  <si>
    <t xml:space="preserve">Haven't slept in over 24 hrs and can't to to sleep at all. Have a wedding to go to </t>
  </si>
  <si>
    <t xml:space="preserve">@zelmbini yea that sucks scottys been running well this season </t>
  </si>
  <si>
    <t>Markazn</t>
  </si>
  <si>
    <t>@itsniKole I have a dress rehersal for my talent show today   -.- ._.</t>
  </si>
  <si>
    <t>UKDeb</t>
  </si>
  <si>
    <t xml:space="preserve">@benshephard Diversity may have it based on UK votes, but it seems that Americans may affect the outcome by voting for Susan Boyle. </t>
  </si>
  <si>
    <t>dinorawr</t>
  </si>
  <si>
    <t>feeling guilty after that chocolate  ahhh well</t>
  </si>
  <si>
    <t>yukoshoo</t>
  </si>
  <si>
    <t xml:space="preserve">Lunch break, in my last half hour of the day, can't leave, have to wait for time clock </t>
  </si>
  <si>
    <t>octoPIST</t>
  </si>
  <si>
    <t xml:space="preserve">Ah my sister is getting a new cat. I am jealous and wish i was there. </t>
  </si>
  <si>
    <t>jess20x</t>
  </si>
  <si>
    <t xml:space="preserve">@timlovejoy cos he has a funny shaped head. poor fella </t>
  </si>
  <si>
    <t>ok just woke up, Im hungover like craaaaazy shouldn't have drank a 12 pack b4 I went to sleep this morning  and only 5 hrs of sleep</t>
  </si>
  <si>
    <t xml:space="preserve">@meelindaa tell me about it </t>
  </si>
  <si>
    <t xml:space="preserve">@Schofe yeah me too  diversity all the way, i have feeling susan will win tho </t>
  </si>
  <si>
    <t>Ohhhhh Starbucks, how I've missed you  Your iced coffee is 9512 times better than Caribou's ever will be.</t>
  </si>
  <si>
    <t>Kayla32187</t>
  </si>
  <si>
    <t xml:space="preserve">so the sun was out briefly this afternoon, and then some friggin' dark clouds just rolled in....great! </t>
  </si>
  <si>
    <t>Love my baby soo much! He's what keeps me going.. Miss u too much  xoxo http://myloc.me/27fY</t>
  </si>
  <si>
    <t xml:space="preserve">Making $ . Wish I was at the beach!! </t>
  </si>
  <si>
    <t xml:space="preserve">@jessicapuente7 lol I'm right there wit ya, at least you didn't have to get up at 6 in the am for work </t>
  </si>
  <si>
    <t>nikki1282</t>
  </si>
  <si>
    <t>@jessyfischer my picture is not loading  im calling you right now! cant believe brian is back in town.. god, i missed him</t>
  </si>
  <si>
    <t xml:space="preserve">@RetroRewind @dogwalker73 my b-day trip was supposed to start Monday with 2 NKOTB concerts </t>
  </si>
  <si>
    <t>EEP time...  tarzan, here I come.</t>
  </si>
  <si>
    <t>nathanwyw</t>
  </si>
  <si>
    <t xml:space="preserve">@markhoppus PLEASE add another Vegas date!!!! They sold out in 30 seconds! </t>
  </si>
  <si>
    <t>darla508</t>
  </si>
  <si>
    <t xml:space="preserve">I'm waiting for the 2nd date of the Blink-182 concert. stupid  live nation couldn't find me tickets. sold out! </t>
  </si>
  <si>
    <t xml:space="preserve">@omgiitsjen who else would I be talking about? have fun at work tonight. I'd visit if I wasn't working until 11 </t>
  </si>
  <si>
    <t xml:space="preserve">@ladyofsalzburg Probably a long way from yours sadly...  </t>
  </si>
  <si>
    <t>iLyyPaRaMoRe</t>
  </si>
  <si>
    <t>i miss my bestie sunset  skewl's only been out for 3 days but its like we havent seen each other in forever haha</t>
  </si>
  <si>
    <t>MimFox</t>
  </si>
  <si>
    <t>@XEROUZA oh  Funny how my brain just couldn't see that at all!</t>
  </si>
  <si>
    <t xml:space="preserve">@molls @couchpundit Played Get Me Bodied, but not the extended version so I didn't get to &amp;quot;drop down low and sweep the floor with it.&amp;quot;  </t>
  </si>
  <si>
    <t>GOPBriefingRoom</t>
  </si>
  <si>
    <t>GOP Insiders: Don't fight Sotomayor    http://bit.ly/cPWKc</t>
  </si>
  <si>
    <t>candywhiting</t>
  </si>
  <si>
    <t xml:space="preserve">today is turning out to be laundry day </t>
  </si>
  <si>
    <t xml:space="preserve">@aristeia Oh boo, I missed whatever it was he just did because I was checking something online </t>
  </si>
  <si>
    <t>Kmillerj</t>
  </si>
  <si>
    <t xml:space="preserve">Wish I was with you </t>
  </si>
  <si>
    <t>@titalacuabnita what wha wha wha wha? :'( boohoooooooo. I'm so jealous. what did he say to her?  cryingg</t>
  </si>
  <si>
    <t>@pghpenguins major fail  it's nearly 5 and no signs yet :/</t>
  </si>
  <si>
    <t>@dollfacedisastr just got off work, stuck in traffic  and I hate scary movies...haha</t>
  </si>
  <si>
    <t>@Hammer023 aw   its almost aug i guess. ha</t>
  </si>
  <si>
    <t>Hellhale</t>
  </si>
  <si>
    <t xml:space="preserve">at vision works w/mom &amp;amp; sis getting ADD forreal! looking out window @ cheesecake factory </t>
  </si>
  <si>
    <t>RyanHilton</t>
  </si>
  <si>
    <t>Found a super old type of me and my friends singing and me talking to my self  awww i miss the old days</t>
  </si>
  <si>
    <t>fattom</t>
  </si>
  <si>
    <t xml:space="preserve"> been working all day in morrisons fridges, not only did I miss the ace day I missedthe warmth 2! bowing my lyk it'll rain 2moz!!</t>
  </si>
  <si>
    <t xml:space="preserve">why is there a dead pixel in the middle of my screen all of a sudden? </t>
  </si>
  <si>
    <t>man, I am SO CLOSE to beating Reverse/Rebirth and then David gets home.  Woe.</t>
  </si>
  <si>
    <t>dreamergrl22</t>
  </si>
  <si>
    <t xml:space="preserve">a month and 1/2 2 wait </t>
  </si>
  <si>
    <t>Daremaycry</t>
  </si>
  <si>
    <t xml:space="preserve">I lost 2 followes </t>
  </si>
  <si>
    <t xml:space="preserve">@xohalieee your too far away </t>
  </si>
  <si>
    <t xml:space="preserve">@RyanNesbittUK exactly! thats why someone else should winn! no one else will </t>
  </si>
  <si>
    <t xml:space="preserve">we came in last place!! lol </t>
  </si>
  <si>
    <t>chrissybree</t>
  </si>
  <si>
    <t xml:space="preserve">@abstheoreo gosh your twitter updates are always so depressing </t>
  </si>
  <si>
    <t xml:space="preserve">@xXMCR_LadyXx don't worry i'm bored too... mikey has some family thing that he has to go to </t>
  </si>
  <si>
    <t>katattack23</t>
  </si>
  <si>
    <t xml:space="preserve">My gecko just died. </t>
  </si>
  <si>
    <t>Frizaay</t>
  </si>
  <si>
    <t>but all is well now nevertheless im watching britans got talent...oh wait not anymore mum changed the channel  oh wait she put it back on!</t>
  </si>
  <si>
    <t xml:space="preserve">I just need to talk to someone n everyone is busy </t>
  </si>
  <si>
    <t xml:space="preserve">@stephmccall u &amp;amp; me both. i die with sadness </t>
  </si>
  <si>
    <t>What is up with this crappy San Diego weather?  This doesn't help my cough and cold get any better!!!</t>
  </si>
  <si>
    <t>iLoveNessax33</t>
  </si>
  <si>
    <t>amazing time at the beach. got very burnt tho  and i used lotion too! pfftt sun protection? yeah right lol x</t>
  </si>
  <si>
    <t>miss_marrri</t>
  </si>
  <si>
    <t xml:space="preserve">just NOTING </t>
  </si>
  <si>
    <t>15 mins til 2pm .. It couldn't come fast enough  .. I think I sound like Veruca from Willy Wonka (( I want it and I want it now !!!!!! ))</t>
  </si>
  <si>
    <t>kashicat</t>
  </si>
  <si>
    <t xml:space="preserve">@gardengnome1 Pretty bad, isn't it? (i.e. Human Society) I had no idea. </t>
  </si>
  <si>
    <t xml:space="preserve">So many good twitter names are taken by accounts that just sit dormant </t>
  </si>
  <si>
    <t>i hate today  i wish people would get off my case before i go insane</t>
  </si>
  <si>
    <t>@BabyBusted  welcome to the club. it sucks..  pejmo pit ;)</t>
  </si>
  <si>
    <t xml:space="preserve">HOLY SHIT IT'S COLD!!! I Shivering </t>
  </si>
  <si>
    <t xml:space="preserve">My MacBook Pro keeps turning off when I plug in a DVI connection... Why does this happen NOW!  AppleCare ran out a month ago </t>
  </si>
  <si>
    <t>NatalieJWade</t>
  </si>
  <si>
    <t xml:space="preserve">showering then heading to work...I'm gonna miss all my DJ seniors </t>
  </si>
  <si>
    <t>readmelikeabook</t>
  </si>
  <si>
    <t>Have a good trip then,  im sorry not near a computer cant</t>
  </si>
  <si>
    <t xml:space="preserve">GOD! The Suspese Is Killing Me  Just Voted My Last Vote To Diversity </t>
  </si>
  <si>
    <t xml:space="preserve">@TWITTAH_G I know  everytime I see commercials I get sad, but I have no patience for touch screen..I learned. &amp;amp; I'm in love w/my bb </t>
  </si>
  <si>
    <t>teambudd1</t>
  </si>
  <si>
    <t xml:space="preserve">@imjstsayin Thanks for the huggs! I have been a horrible slacker!  So ashamed.... </t>
  </si>
  <si>
    <t>rensoup</t>
  </si>
  <si>
    <t xml:space="preserve">@victoria_u thanks for coming! I miss you guys already. </t>
  </si>
  <si>
    <t>StillFoolish</t>
  </si>
  <si>
    <t>@Kbaity: alil bit  still wish it didnt happen !!!* Destined.4.Greatness *!!!</t>
  </si>
  <si>
    <t xml:space="preserve">@jackstow done that already  ... to my own child </t>
  </si>
  <si>
    <t>initialdanny</t>
  </si>
  <si>
    <t>just finished playing a lil basketball in the blazin tucson sun!  40 minutes is too much in that heat  im exhausted!</t>
  </si>
  <si>
    <t xml:space="preserve">@Pat313 haha!!! Hardly. Shit. I've had one too many Jack &amp;amp; cokes!! </t>
  </si>
  <si>
    <t>Ca9ine</t>
  </si>
  <si>
    <t xml:space="preserve">@domipheus Good for you! I tried to here, but (!) as it's a holiday, people went mental and got all the yum stuff before i got off work </t>
  </si>
  <si>
    <t>onefallday</t>
  </si>
  <si>
    <t>@mamiesgoo the hubs bff's dad died 1yr ago. i had only met him a few times but still cried like a baby! death is a hard thing.  hugs!!!</t>
  </si>
  <si>
    <t xml:space="preserve">Wow. So only 2 ppl he submitted icons for the contest. Shocked and sad, actually. That's sad. </t>
  </si>
  <si>
    <t>scullyfan</t>
  </si>
  <si>
    <t>Why does no-one tweet at/ follow me?  I'm starting to feel left out now! :'(</t>
  </si>
  <si>
    <t xml:space="preserve">please feel free to help me fix my pic as i find it very unattractive </t>
  </si>
  <si>
    <t>darya_dee</t>
  </si>
  <si>
    <t xml:space="preserve">@Sarahforthefail I got the Stavros Flatley number wrong... TWICE!! I accidently voted susan boyle!! </t>
  </si>
  <si>
    <t>CuteMamaof4</t>
  </si>
  <si>
    <t xml:space="preserve">@mimid777 I wouild if I can!!!! now I need you to take care of me </t>
  </si>
  <si>
    <t xml:space="preserve">@AmoreSempre thanks, i took painkillers but its so bad they're not helping. </t>
  </si>
  <si>
    <t>JohnathanB</t>
  </si>
  <si>
    <t>Mortgage papers are wrong  RBS fail.</t>
  </si>
  <si>
    <t xml:space="preserve">why does every computer i touch break </t>
  </si>
  <si>
    <t>psychemedia</t>
  </si>
  <si>
    <t xml:space="preserve">watching google wave presentation; b****ks; should have twigged wikimail as email/comms by reference 2 yrs ago </t>
  </si>
  <si>
    <t>@vimoh man, #Mumbai is still bone dry  expecting rains to start from Monday</t>
  </si>
  <si>
    <t xml:space="preserve">omg a spider went to work on my leg . i got bit </t>
  </si>
  <si>
    <t>IzzyOs</t>
  </si>
  <si>
    <t xml:space="preserve">My hamster just died R.I.P Lucy </t>
  </si>
  <si>
    <t>aquarius0720</t>
  </si>
  <si>
    <t xml:space="preserve">Is at home doing homework on this lovely Saturday afternoon... </t>
  </si>
  <si>
    <t>JenniRiot</t>
  </si>
  <si>
    <t xml:space="preserve">why do you take both sets of car keys!! gah! why!! </t>
  </si>
  <si>
    <t>clyker</t>
  </si>
  <si>
    <t>coreyward</t>
  </si>
  <si>
    <t xml:space="preserve">@SandyMcIlree I know where. It's just a matter of whether or not someone found it cleaning the place. I'm 20 miles away... </t>
  </si>
  <si>
    <t>Leelevec</t>
  </si>
  <si>
    <t xml:space="preserve">I wonder what's wrong with @0halysssa </t>
  </si>
  <si>
    <t>nicolejp1975</t>
  </si>
  <si>
    <t xml:space="preserve">@sumrheat that sucks Kel!  What is wrong with him?  Sarai has a cold.....she too is sick again </t>
  </si>
  <si>
    <t>twittcrumpet</t>
  </si>
  <si>
    <t xml:space="preserve">@robdeanhove hmmm, jealous. i have a sunburnt elbow </t>
  </si>
  <si>
    <t xml:space="preserve">@manic_nimrod Ehh. I should have planned further </t>
  </si>
  <si>
    <t>Snuffkins</t>
  </si>
  <si>
    <t xml:space="preserve">@SalocinHB  slainte! *takes last sip of prosecco* empty now </t>
  </si>
  <si>
    <t xml:space="preserve">@Pepsi_plunge Ugh. bastard. </t>
  </si>
  <si>
    <t>@xXMCR_LadyXx   i dont even know what mikey has to do but my mom won't even let me call him!</t>
  </si>
  <si>
    <t>NicholsWoman</t>
  </si>
  <si>
    <t xml:space="preserve">Paint all over me </t>
  </si>
  <si>
    <t xml:space="preserve">@razzlecupcake but there *is* no ozzfest this year. </t>
  </si>
  <si>
    <t>ewinmn</t>
  </si>
  <si>
    <t xml:space="preserve">twitter is makin' me mad now! it won't delete my current pic because I wanna replace it w/ a new 1. </t>
  </si>
  <si>
    <t>mzlizz3</t>
  </si>
  <si>
    <t xml:space="preserve">wishin I was at Wingin Rock Fast in Marietta Square til 9:30. But I have a to do list to finish first. </t>
  </si>
  <si>
    <t xml:space="preserve">if susan boyle wins ama cry </t>
  </si>
  <si>
    <t>_Karlita_</t>
  </si>
  <si>
    <t xml:space="preserve">&amp;quot;oh where, oh where, could my picture have gone, oh where, oh where could it be?..&amp;quot;      </t>
  </si>
  <si>
    <t>Pinkgasoline</t>
  </si>
  <si>
    <t>@lamecasper   I really wish I could come but i'm out of town this weekend.</t>
  </si>
  <si>
    <t>forumdude1024</t>
  </si>
  <si>
    <t xml:space="preserve">Sp2 installed successfully but I didn't gain disk space like everyone else </t>
  </si>
  <si>
    <t>I wish I didn't work tonight  Vacation next week though!</t>
  </si>
  <si>
    <t xml:space="preserve">@Ocnarf10 I'm mad fucking load of piss!!! Pissing me off!! I'm not happy </t>
  </si>
  <si>
    <t>Kiautli</t>
  </si>
  <si>
    <t xml:space="preserve">awww my dad doesn't like my purtiful neighborhood </t>
  </si>
  <si>
    <t>juliecmccarthy</t>
  </si>
  <si>
    <t xml:space="preserve">In traffic heading to SF.  </t>
  </si>
  <si>
    <t>is all dressed up with nowhere to go  http://plurk.com/p/x9r39</t>
  </si>
  <si>
    <t>BiancaArevalo</t>
  </si>
  <si>
    <t xml:space="preserve">@KatrinaSidonia peace out </t>
  </si>
  <si>
    <t>AlyG1</t>
  </si>
  <si>
    <t xml:space="preserve">@walkbyfaith76 That's exactly how i feel </t>
  </si>
  <si>
    <t>scrxisi</t>
  </si>
  <si>
    <t xml:space="preserve">#bgt or Stravros Flatley. All singers can pretty much sod off to X-Factor. But I suspect a singer will win </t>
  </si>
  <si>
    <t>@dethbylolcaust  so guess what...mom is missing. meeting ends at 2pm? i called it ending at 5. someone should pay me.</t>
  </si>
  <si>
    <t>ESJDOG18</t>
  </si>
  <si>
    <t xml:space="preserve">I'm bored right now and idk what to do...I want a car </t>
  </si>
  <si>
    <t>@_amberlovely i have missed you tooo!  hope your holiday was good!</t>
  </si>
  <si>
    <t>shellshiznit</t>
  </si>
  <si>
    <t xml:space="preserve">I feel icky today. Sore throat, etc. </t>
  </si>
  <si>
    <t>jsulli2010</t>
  </si>
  <si>
    <t xml:space="preserve">@compassion123 i love you please dont be sad </t>
  </si>
  <si>
    <t xml:space="preserve">@CourtCosmetics I almost peed when I read that UPS tattoo comment.  also, I unsubbed on yt.  Stupid jerk LOSERS!  Miss you! </t>
  </si>
  <si>
    <t>Clarko141</t>
  </si>
  <si>
    <t xml:space="preserve">just read three days worth of tweets.. took some time lol now im watching bgt i missed the performences tho </t>
  </si>
  <si>
    <t>*sigh* off to work.  (yes I'm 15 and I work)</t>
  </si>
  <si>
    <t>@PandaMayhem what do like and not like!!!  lol lol your guyysssssssss! ::stomping feet::</t>
  </si>
  <si>
    <t>ashleykx</t>
  </si>
  <si>
    <t>watching BGT DIVERSITY TO WIN all the way susan boyle isnt that amazing anymore, soz susan  Go Diversity XD</t>
  </si>
  <si>
    <t>lizxi33</t>
  </si>
  <si>
    <t xml:space="preserve">studying for boards part one </t>
  </si>
  <si>
    <t xml:space="preserve">a day of shopping is now over. time to start the studying. </t>
  </si>
  <si>
    <t>sweetnbrunnette</t>
  </si>
  <si>
    <t>@mscottbnl awesome! i want to work out, but not with a sprained ankle  *dawn*</t>
  </si>
  <si>
    <t>glitterlust33</t>
  </si>
  <si>
    <t xml:space="preserve">I don't want Diverisity ton win or Su Bo on BGT but I have a feeling eitehr one will noooooooooooooo </t>
  </si>
  <si>
    <t>AggravatedJD</t>
  </si>
  <si>
    <t>@ HaNnah0116  Its a little too late now. My weekend afternoons and evenings are too busy.</t>
  </si>
  <si>
    <t>Shaneszukalski</t>
  </si>
  <si>
    <t xml:space="preserve">didnt go to the beach because had to get the cell data package covered, 2 hours later </t>
  </si>
  <si>
    <t xml:space="preserve">I just got a iphone &amp;amp; i restore it by mistake and i didn't do backup now its not working at all what 2 do ??  </t>
  </si>
  <si>
    <t>MyMelodie</t>
  </si>
  <si>
    <t xml:space="preserve">@danlarsen oh no! I missed your tweet abt origami I was in a meeting! I had something come up and won't be able to make it out today </t>
  </si>
  <si>
    <t>zard</t>
  </si>
  <si>
    <t xml:space="preserve">@rainbowhill I've had problem with it for years. With studying and moving barrels around, it's abnormally bad atm. </t>
  </si>
  <si>
    <t xml:space="preserve">Wtf...why are these sushi places closed??! I just want to eat. </t>
  </si>
  <si>
    <t>JessieStroud</t>
  </si>
  <si>
    <t>I can't get through to vote for Stavros Flately on BGT  gutted</t>
  </si>
  <si>
    <t>Kyle sounded better than Thursday until the last verse of MBN  But Act 2 was mostly good.</t>
  </si>
  <si>
    <t>@EternalAegis  at least it's better than grandpa</t>
  </si>
  <si>
    <t>jacqamaral</t>
  </si>
  <si>
    <t xml:space="preserve">going to the dynamos game tonight! excited...but then sad b/c its my last one...until 2011 b/c i am moving </t>
  </si>
  <si>
    <t>floormat_</t>
  </si>
  <si>
    <t xml:space="preserve">i miss the gf </t>
  </si>
  <si>
    <t xml:space="preserve">@SteveHealy enjoy! we're up tomorrow for the International Improv with @jupitusphillip you're missing Britain's Got Talent </t>
  </si>
  <si>
    <t>Killakezze</t>
  </si>
  <si>
    <t xml:space="preserve">@Jpesos24 @Felipesegundo at least yall niggas not at work on sucha nice ass day </t>
  </si>
  <si>
    <t>Pinkgtrs</t>
  </si>
  <si>
    <t>i wanna so talk to greengtrs  i wish hed git over it. ;)</t>
  </si>
  <si>
    <t>abbeyreller</t>
  </si>
  <si>
    <t>I would rather be anywhere but this lifeguarding class right now!  hopefully I passed all my tests!</t>
  </si>
  <si>
    <t>Jason Schwartzman is engaged.  Lost my future husband.</t>
  </si>
  <si>
    <t xml:space="preserve">@ElectricBillz i know i know. i wish i had one </t>
  </si>
  <si>
    <t>Decision to be made: do I continue to practice my geetar or do I clean my apartment? I'm feeling lazy, but cluttered  this should be easy.</t>
  </si>
  <si>
    <t>@Don_Flynzoni GUH! He is utter sex! Those arms... for some reason get to me lmao! I'm alrighty just need to let Paul on  You?xx</t>
  </si>
  <si>
    <t>LizSara</t>
  </si>
  <si>
    <t>@caige hey I wanted to tell you that I'm in poughkeepsie today but it keeps saying undelivered message  why is that?</t>
  </si>
  <si>
    <t>beaniewasmyname</t>
  </si>
  <si>
    <t xml:space="preserve">@Lorelei_Lee and I missed it </t>
  </si>
  <si>
    <t>briana9</t>
  </si>
  <si>
    <t xml:space="preserve">@fsiler I would totally go if I was in town!  sorry </t>
  </si>
  <si>
    <t>MelanieZueger</t>
  </si>
  <si>
    <t xml:space="preserve">I was hoping my weekend would be better... now I depend on Twitter to keep me occupied... </t>
  </si>
  <si>
    <t>ReadingTheGirl</t>
  </si>
  <si>
    <t xml:space="preserve">@GloriaMonday Oh  I would love to meet up but I'm buried in film and literary theory with no hope of surfacing any time soon. Sad times </t>
  </si>
  <si>
    <t>i miss the boy.  looks like an afternoon in the park with col and then an early bedtime. sad face.</t>
  </si>
  <si>
    <t xml:space="preserve">Woman sitting opposite me is the messiest eater in the world. It's just a burger but it's all over her fingers and round her mouth. Foul </t>
  </si>
  <si>
    <t>psyko_kittie</t>
  </si>
  <si>
    <t xml:space="preserve">Is enjoying a country music radio station from Macon, GA cause stupid England does not have any!! And wzzk in Birmingham, AL is shite... </t>
  </si>
  <si>
    <t xml:space="preserve">@Nancy_Simone I sat on his lap for the picture then I blacked out for 2 hrs and woke up with a sore ass and reeking of Axe body spray </t>
  </si>
  <si>
    <t>@FLYKINGi waiit I'm tipsy! Lol did u say u goino disney tomorrow  we gonna today!!!</t>
  </si>
  <si>
    <t xml:space="preserve">@cazob i sooo want a M&amp;amp;G pic like that... </t>
  </si>
  <si>
    <t>louiseheraghty</t>
  </si>
  <si>
    <t xml:space="preserve">ah last night of Tubridy Tonight </t>
  </si>
  <si>
    <t>JuliaIsidora</t>
  </si>
  <si>
    <t xml:space="preserve">@keknee So I'm guessing you're not coming tonight? </t>
  </si>
  <si>
    <t xml:space="preserve">The old guy tanning in a Speedo has made this park a little less adorable </t>
  </si>
  <si>
    <t xml:space="preserve">My left hand doesn't quite get along with piano keys </t>
  </si>
  <si>
    <t xml:space="preserve">damn, i've got the hiccups </t>
  </si>
  <si>
    <t>spamboy</t>
  </si>
  <si>
    <t xml:space="preserve">Forgot my Toll Tag. Going to be late to the #dfwwp meetup. </t>
  </si>
  <si>
    <t>@troychristopher hope you have fun i have to work tonight as well  ily &amp;lt;('-')&amp;gt;</t>
  </si>
  <si>
    <t>cocoabrownchic</t>
  </si>
  <si>
    <t xml:space="preserve">@wynterfresh where were you this day last yr??? ( I was in the NYC waiting for you to get to the Bronx from LaGuardia! awwwwwwww! </t>
  </si>
  <si>
    <t>mbarion</t>
  </si>
  <si>
    <t>Dear God, I talked to my dota last nite - she's crying and wants to go home now...8 more sleeps  pls. take care of her, mum loves her.</t>
  </si>
  <si>
    <t>Courtz77</t>
  </si>
  <si>
    <t>@jimmylong7 why?  oh and you still owe me money from that one time.</t>
  </si>
  <si>
    <t>rowermeetswater</t>
  </si>
  <si>
    <t>@andyprovidence I DO!!! But I can't  have fun while the weather is nice in Seattle.</t>
  </si>
  <si>
    <t>pencreed</t>
  </si>
  <si>
    <t xml:space="preserve">@carolinekerrang wanted to DT you but you don't follow me </t>
  </si>
  <si>
    <t>pmachenbach</t>
  </si>
  <si>
    <t xml:space="preserve">have to take a shower, finish my practical work, wash the dishies and study for the school, goodbye to my free afternoon </t>
  </si>
  <si>
    <t>SarahAshleys</t>
  </si>
  <si>
    <t>Missed my 400th update  phooey Yayyy 402th update woo!</t>
  </si>
  <si>
    <t xml:space="preserve">@malcyL we're always thinking of going! Used to go to Brancaster when we lived near Kettering. Won't be going tomorrow though </t>
  </si>
  <si>
    <t xml:space="preserve">due to an impulse buy of a DSi, the original impulse buy of headphones shall be going back </t>
  </si>
  <si>
    <t xml:space="preserve">Ugh. I'm back down to 124 followers and I already did the giveaway. </t>
  </si>
  <si>
    <t>@ZindelaYentl yeah, western cape. but i'm moving end of july to south korea.  i've been here for 5 years now</t>
  </si>
  <si>
    <t xml:space="preserve">is at home. I wish my guy friends would come around and talk to me. </t>
  </si>
  <si>
    <t xml:space="preserve">@christft http://twitpic.com/6a2a1 - i wanted to come! too bad prom's today </t>
  </si>
  <si>
    <t>@fabulouspanda ugh, more walking?  I'm knackered. #tfe</t>
  </si>
  <si>
    <t>Ari_Cucurucha</t>
  </si>
  <si>
    <t>@rainbow_w cancer!?? wow sorry about that! poor cat!  Do not listen WTTBP today, MCR can be too much today, u know which song I mean :'(</t>
  </si>
  <si>
    <t>el_furioso</t>
  </si>
  <si>
    <t xml:space="preserve">its ugly and gray out. </t>
  </si>
  <si>
    <t xml:space="preserve">@Delirious_sb Yeah i've cycled everything. Multiple times. Modem, router, computer. </t>
  </si>
  <si>
    <t xml:space="preserve">waiting.. cute guy just left </t>
  </si>
  <si>
    <t xml:space="preserve">I hope shopping will help my creative process. </t>
  </si>
  <si>
    <t>AriannaLynnxx</t>
  </si>
  <si>
    <t xml:space="preserve">I'm about to cry...That was so sad </t>
  </si>
  <si>
    <t>LeikelaRae</t>
  </si>
  <si>
    <t xml:space="preserve">@AmyAmber23 Haha they just skimmed over our group! I didn't get to see it though. </t>
  </si>
  <si>
    <t>ItsCool2BeAMilf</t>
  </si>
  <si>
    <t xml:space="preserve">going to the drive in with all the older kids tonight...but I'm baby free until tomorrow. I miss my Baby </t>
  </si>
  <si>
    <t xml:space="preserve">I feel terrible! Im so congested! </t>
  </si>
  <si>
    <t>@kellbell68: &amp;quot;Listening to The Offspring -Self Esteem .. always makes me smile!&amp;quot;it's skipping  ? http://blip.fm/~7c50x</t>
  </si>
  <si>
    <t>JadeGrove</t>
  </si>
  <si>
    <t>You know it's going to be SuBo  Dammmnnn... Stavros Flatley Should win!!!</t>
  </si>
  <si>
    <t xml:space="preserve">My throat hurts so bad! </t>
  </si>
  <si>
    <t>@joek949 nope..there's not wine  but there's nutella ! though im not really in a nutella mood right now! lol too sleepy haha</t>
  </si>
  <si>
    <t>DinaPietrantoni</t>
  </si>
  <si>
    <t>i miss my friends     so bored at home</t>
  </si>
  <si>
    <t xml:space="preserve">We r in orlando!!! Wonder if we can get tickets to the game tonight... Highly doubt it </t>
  </si>
  <si>
    <t xml:space="preserve">Feelouise i cant c any of it cos im in nz and not near a pc just now </t>
  </si>
  <si>
    <t>brennaxo</t>
  </si>
  <si>
    <t>Aw, the trend show was today  wish I went..</t>
  </si>
  <si>
    <t>lalliie</t>
  </si>
  <si>
    <t>is having her dinner and has just been on the trampoline oh do i have an headache now  wont be going on the tiain has gone</t>
  </si>
  <si>
    <t xml:space="preserve">@bettyflies I should have taken a pic... I've only just got your message. My bad. </t>
  </si>
  <si>
    <t>@xx_Megan_xx He won't win though  That Susan will :mad: LOL</t>
  </si>
  <si>
    <t>CrazyAzorean</t>
  </si>
  <si>
    <t>@izzyfontaine tried callin you for the past 4 dayz  tu no es bueno wey!</t>
  </si>
  <si>
    <t>betogonza</t>
  </si>
  <si>
    <t xml:space="preserve">Up was a great movie, the beginin gave me a tear </t>
  </si>
  <si>
    <t xml:space="preserve">going to the mall with the grandkids and I clipped my nails... they are all jagged now. </t>
  </si>
  <si>
    <t>RuyaBuyuktetik</t>
  </si>
  <si>
    <t xml:space="preserve">is there a way to drag me out of the couch and make me study Latin? </t>
  </si>
  <si>
    <t>clgarrison</t>
  </si>
  <si>
    <t xml:space="preserve">is at home,,,,,sick as a dog,,,,no concert in Louisville for me....so sad...makes me feel worse just thinking about it...  </t>
  </si>
  <si>
    <t>QueenBeeOz</t>
  </si>
  <si>
    <t>@Cavalli_Cali you weren't supposed to laugh at me.  where u going tonight sir?</t>
  </si>
  <si>
    <t>fivebynine</t>
  </si>
  <si>
    <t xml:space="preserve">oh my god, i am so exhausted. we're busy as fuck today. and i miss my fiance </t>
  </si>
  <si>
    <t>@sarahsuzy That's super lame.  I hope you get some soon!</t>
  </si>
  <si>
    <t>L3ILANI31286</t>
  </si>
  <si>
    <t>WELL... WOKE UP WIT ANOTHER HANG OVER  DONT FEEL LIKE DOIN SHIT!! BUT ONCE THIS HANGOVER BLOWS OVER... ITS BACK 2 DRINKING! LOL!!</t>
  </si>
  <si>
    <t>miamipayne</t>
  </si>
  <si>
    <t xml:space="preserve">not going out for supper anymore? </t>
  </si>
  <si>
    <t xml:space="preserve">@JustBellaCullen aw, that sucks </t>
  </si>
  <si>
    <t xml:space="preserve">i think that diversity have won tbh but i really want susan to win! </t>
  </si>
  <si>
    <t>@bunnielove I miss Heath   http://yfrog.com/584eoej</t>
  </si>
  <si>
    <t>neohex</t>
  </si>
  <si>
    <t xml:space="preserve">Finally...my bed </t>
  </si>
  <si>
    <t>@rainbow_w cancer!?? wow sorry about that! poor cat!  Do not listen WTTBP today, MCR might be too much today, u know which song I mean :'(</t>
  </si>
  <si>
    <t>tjbiker031</t>
  </si>
  <si>
    <t>Poor Meggz, she has pneumonia.  she has to stay in bed for 7 days.</t>
  </si>
  <si>
    <t>acemasta</t>
  </si>
  <si>
    <t xml:space="preserve">damn i hurt my ankle playing basketball. i cant even walk now </t>
  </si>
  <si>
    <t xml:space="preserve"> mm alright</t>
  </si>
  <si>
    <t xml:space="preserve">@Taexalia poor GemmaDog  Hope she heals up soon &amp;amp; isn't tooo traumatised </t>
  </si>
  <si>
    <t>poodlez</t>
  </si>
  <si>
    <t xml:space="preserve">Got the Mr. Car washed today... And here come the rain clouds </t>
  </si>
  <si>
    <t>NoEnvy_NoFear</t>
  </si>
  <si>
    <t>i am not feeling too hot  so lame.</t>
  </si>
  <si>
    <t>@_Morrigan @DesertMaiden *Snort* sadly, it was related to my supper, not ZQ  I Burnt my mouth hella bad on corn-on-the- cob</t>
  </si>
  <si>
    <t>fls09</t>
  </si>
  <si>
    <t>Relaxing after a semi-long day at work. My cell phone is dead and my charger is 150 miles away  Oh well, such is life. Lol!</t>
  </si>
  <si>
    <t>NatalieWorld</t>
  </si>
  <si>
    <t>I need followers, I just have 8  Help me!!</t>
  </si>
  <si>
    <t>sulking because i can't find a dress that's nice and/or fits me.  woe is me.</t>
  </si>
  <si>
    <t>lovelylady109</t>
  </si>
  <si>
    <t>just finished tannin.. i think i might be a lil uneven since i feel asleep on my stomach  watever.. lookin for somethin to eat! hungryyy!</t>
  </si>
  <si>
    <t>NazQatar</t>
  </si>
  <si>
    <t xml:space="preserve">@playspymaster something weird happned .. i already was playing but i can't no </t>
  </si>
  <si>
    <t>PeterK3</t>
  </si>
  <si>
    <t>@ashley_mjohnson hahaha. im totally considering it. i like sharks too so im not sure  whats ur fav animal?</t>
  </si>
  <si>
    <t xml:space="preserve">At maries! I havent done my hair in forever. Someone bring me a drink yo! Im thirsty. </t>
  </si>
  <si>
    <t>Oh... Balenthia.    Until we meet again. I've enjoyed being able to watch you more this season and become more crazed.  It was inevitable.</t>
  </si>
  <si>
    <t>Looks like Beyonce's &amp;quot;I Am....Sasha Fierce&amp;quot; tour is gonna be late coming to the states this year.  http://tinyurl.com/p3mvmy</t>
  </si>
  <si>
    <t>2plusungood</t>
  </si>
  <si>
    <t xml:space="preserve">Metreon is no more.  There's farmers market there now </t>
  </si>
  <si>
    <t>Puppetguy</t>
  </si>
  <si>
    <t xml:space="preserve">Pinningnew pins on a different vest for Beaumont....Not the same.... </t>
  </si>
  <si>
    <t>stephaniemar</t>
  </si>
  <si>
    <t xml:space="preserve">At NE Intensity game by way of Framingham. NY Sharks up 31-0. </t>
  </si>
  <si>
    <t xml:space="preserve">i bet you susan boyle is gonna win... </t>
  </si>
  <si>
    <t xml:space="preserve">Can't do this </t>
  </si>
  <si>
    <t xml:space="preserve">gas is back up to $2.65  </t>
  </si>
  <si>
    <t>cullenbabe91</t>
  </si>
  <si>
    <t>OME got work tomorrow 10-6 don't want to do it  just got to best part of my twilight fan fict gonna be awesome!</t>
  </si>
  <si>
    <t>GoddessBridgett</t>
  </si>
  <si>
    <t xml:space="preserve">really wants her own place </t>
  </si>
  <si>
    <t>JesseASilver</t>
  </si>
  <si>
    <t xml:space="preserve">Is at farleys calming his nerves after eating glass with his cereal </t>
  </si>
  <si>
    <t>Minikimii</t>
  </si>
  <si>
    <t xml:space="preserve">misses her graduated friends already. </t>
  </si>
  <si>
    <t>taufikn</t>
  </si>
  <si>
    <t>weiks, i'm out of weeds..  think i should back with the trad one, SAMSOE !!</t>
  </si>
  <si>
    <t xml:space="preserve">No one wants to c ... UP.. With me , very disappointing </t>
  </si>
  <si>
    <t>mollycarolinex3</t>
  </si>
  <si>
    <t xml:space="preserve">got a haircut &amp;amp; doesn't like it </t>
  </si>
  <si>
    <t>SeXiiShaWty</t>
  </si>
  <si>
    <t xml:space="preserve">@officialTila..wow!! I own tha movie, the only person u can relate to is her..sooo much pain </t>
  </si>
  <si>
    <t xml:space="preserve">@taylorswift13 aww beautiful quote, please tay come to puerto rico </t>
  </si>
  <si>
    <t xml:space="preserve">@feliciaday Haha I had to look them up on Pandora, and now I'm a little freaked out as well, because I'm totally rocking out now. </t>
  </si>
  <si>
    <t>@EvilChristina Damn, I just remembered that I am working for Berry tomorrow  Maybe we should hang out after work&amp;gt;</t>
  </si>
  <si>
    <t>AngelicaRene</t>
  </si>
  <si>
    <t xml:space="preserve">just added a posting on craigslist and have only gotten 1 call </t>
  </si>
  <si>
    <t xml:space="preserve">aw naw susan boyle in the top 3 </t>
  </si>
  <si>
    <t>no no nooooooo please don't let susan win!  #BGT</t>
  </si>
  <si>
    <t>RebekkaValentin</t>
  </si>
  <si>
    <t xml:space="preserve">Wabt to go to Californis NOW! ;) / </t>
  </si>
  <si>
    <t xml:space="preserve">Pinning new pins on a different vest for Beaumont....Not the same.... </t>
  </si>
  <si>
    <t>I can't stop thinking about my dog!  I had to put him down today.</t>
  </si>
  <si>
    <t xml:space="preserve">You know, it really sucks the fact that my friend, Tyler's laptop has viruses. I can't use it until it's fixed. </t>
  </si>
  <si>
    <t>Damn it, I was looking forward to SF.  I will find a way to get there. OT come one so I can go.</t>
  </si>
  <si>
    <t>Please don't let Susan Boyle win.  C'mon Diversity!</t>
  </si>
  <si>
    <t xml:space="preserve">@medic_ray  ...I give up... </t>
  </si>
  <si>
    <t xml:space="preserve">Having lunch with my baby then work </t>
  </si>
  <si>
    <t>mandykim</t>
  </si>
  <si>
    <t xml:space="preserve">lost $60 and doesn't know where it went </t>
  </si>
  <si>
    <t>JodieFlowers</t>
  </si>
  <si>
    <t>Selling Silly Ceramic Wall Leg Vases by the Sea Shore! LOL! I'm not really by the seashore.  http://bit.ly/l4Wjb</t>
  </si>
  <si>
    <t xml:space="preserve">Want to go to California NOW! ;) / </t>
  </si>
  <si>
    <t>MBLeah</t>
  </si>
  <si>
    <t>@jenthegingerkid I don't get any spam. Nobody loves me.     snort</t>
  </si>
  <si>
    <t>jepourtoujours</t>
  </si>
  <si>
    <t xml:space="preserve">is really hating this Saturday and probably annoying David </t>
  </si>
  <si>
    <t>felinagnome</t>
  </si>
  <si>
    <t xml:space="preserve">I hate working on beautiful days. </t>
  </si>
  <si>
    <t>zparcs</t>
  </si>
  <si>
    <t>@maxamatosis Yes  I've been having it all week</t>
  </si>
  <si>
    <t>Angel959</t>
  </si>
  <si>
    <t xml:space="preserve">At a horse show </t>
  </si>
  <si>
    <t>SkyEatsMandy</t>
  </si>
  <si>
    <t>feels sad  what did i  do ?</t>
  </si>
  <si>
    <t>AmyG90</t>
  </si>
  <si>
    <t xml:space="preserve">I'm suddenly feeling very depressed </t>
  </si>
  <si>
    <t>bethaanb</t>
  </si>
  <si>
    <t>susan boyle [  i dont like her, shes a bit divaish when she melted down bout piers' comment ], julian smith [ i like him, shaheed 2 win]..</t>
  </si>
  <si>
    <t>@NileyLoveStory gurl i know  but please, NEVER give up. unfortunately there are a lot of things that we dont know.</t>
  </si>
  <si>
    <t xml:space="preserve">@TessMorris Oh that's horrible hun, bless you (hugs) </t>
  </si>
  <si>
    <t>cornixregina</t>
  </si>
  <si>
    <t xml:space="preserve">Awwww I feel so sorry for Holly </t>
  </si>
  <si>
    <t>zagrebista</t>
  </si>
  <si>
    <t>Bah, I wanted the jumping fat blokes to make the last three  #bgt</t>
  </si>
  <si>
    <t>parallelworlds</t>
  </si>
  <si>
    <t>Aw  Diversity to win it now!</t>
  </si>
  <si>
    <t>DrRobertDodge</t>
  </si>
  <si>
    <t xml:space="preserve">Oh Well </t>
  </si>
  <si>
    <t>ChrisAllmark</t>
  </si>
  <si>
    <t>Bugger - Stavros Flatley out.  #bbt</t>
  </si>
  <si>
    <t>@tequilasam   lol - you wouldnt bluddy sunbathe anyway! one more to show you/.....</t>
  </si>
  <si>
    <t xml:space="preserve">YAY DIVERSITY!!! but  Stavros </t>
  </si>
  <si>
    <t xml:space="preserve">@officialTila... Gia was lost wit no guidance, this is 2009..u don't get it, soooo sad </t>
  </si>
  <si>
    <t xml:space="preserve">#bgt so gutted stavros did not make it... </t>
  </si>
  <si>
    <t xml:space="preserve">  I'm glad diversity got through...but what about stavros!  </t>
  </si>
  <si>
    <t>@SkateMorePools cuz I'm stuck at work missen out on a good time..  my man is going to p.rods BBQ shindig &amp;amp; I wanted to go..</t>
  </si>
  <si>
    <t xml:space="preserve"> not happy with that at all !!</t>
  </si>
  <si>
    <t xml:space="preserve">What happened to Stravos??? </t>
  </si>
  <si>
    <t>@amethystgurl07 and iam sure she's gonna regret it someday.. And it's gonna be too late because nick is gonna find someone's else  too sad</t>
  </si>
  <si>
    <t xml:space="preserve">BGT Top 3: Susan Boyle, Julian Smith, and DIVERSITY! YAY! No Shaun! </t>
  </si>
  <si>
    <t>So gutted for stavros  but so pleased for julian,he's such a lovely guy. Come on diversity!!!!</t>
  </si>
  <si>
    <t>_Jamesage</t>
  </si>
  <si>
    <t>Aw stavros flatly cant win  gutted!</t>
  </si>
  <si>
    <t>Shaun didnt get threw  but diversity did</t>
  </si>
  <si>
    <t>aww i wanted Adien to get in the top 3  Diversityyy (yn)</t>
  </si>
  <si>
    <t xml:space="preserve">Yay diversity! No stavros tho </t>
  </si>
  <si>
    <t xml:space="preserve">Theyv gone back to old crap, </t>
  </si>
  <si>
    <t>westieslove</t>
  </si>
  <si>
    <t xml:space="preserve">@lou7hood Im suprised Julians in gutted for stavros though </t>
  </si>
  <si>
    <t>beckiimcfly</t>
  </si>
  <si>
    <t xml:space="preserve">whhhyyyyyyyyyyy???!!!!! Su-bos gonna win now </t>
  </si>
  <si>
    <t>RAiiNBOWzzz</t>
  </si>
  <si>
    <t xml:space="preserve">TOP 3... SUSAN BOYLE..SKEEN LOL, JULIAN SMITH, OMG, AND.... DIVERSITY AHHH OMG YAAAAAY!!!!!!! BUH FLAWLESS DIDNT GET THRU </t>
  </si>
  <si>
    <t>LilySkye</t>
  </si>
  <si>
    <t>@cameronmonty: writing essays  I hate the last couple weeks of school</t>
  </si>
  <si>
    <t>JULIAN SMITH TO WIN. DIVERSITY SECOND. SUSAN THIRD?  im angry at you guys.</t>
  </si>
  <si>
    <t>KevinGreene</t>
  </si>
  <si>
    <t xml:space="preserve">interview went well.. i have the job, its always guaranteed.. but i have to start later </t>
  </si>
  <si>
    <t>cassiduncan</t>
  </si>
  <si>
    <t xml:space="preserve">thought it was gonna be between diversity, susan and stavros! wanted shaheen to winnnnn gutted </t>
  </si>
  <si>
    <t>roxrevenge</t>
  </si>
  <si>
    <t xml:space="preserve">i want eat milkyway </t>
  </si>
  <si>
    <t xml:space="preserve">Oh man... :| what about stavros flatley  and poor aiden and holly!! </t>
  </si>
  <si>
    <t>GiorgisK</t>
  </si>
  <si>
    <t xml:space="preserve">@internetakias ftou mas phre tin thesi enas saxohonistas </t>
  </si>
  <si>
    <t xml:space="preserve">@OfficialBF1943 Awesome!  Too bad Im not going though </t>
  </si>
  <si>
    <t>but awww poor aiden  hahahahaha to flawless thats what u get for ripping of other ppls moves lol</t>
  </si>
  <si>
    <t>I am very bad at painting my nails...  http://tinyurl.com/o9bpap</t>
  </si>
  <si>
    <t>fuckimtwitting</t>
  </si>
  <si>
    <t>@MoREthANHuMAn hmm, dissapointed  but understanding. did nothing for me either, just a dry hump at the bar. &amp;lt;nowmoredeterminedfornexttime&amp;gt;</t>
  </si>
  <si>
    <t xml:space="preserve">My Twitter Settings for changing my pix is not working </t>
  </si>
  <si>
    <t>#fail #bgt #stavrosflatley should have won.  epic epic fail!</t>
  </si>
  <si>
    <t>konablog</t>
  </si>
  <si>
    <t xml:space="preserve">Its freaken voggy and overcast here in Kona </t>
  </si>
  <si>
    <t>juliashow</t>
  </si>
  <si>
    <t xml:space="preserve">http://twitpic.com/6a8s6 - was a part that I cried more in the book </t>
  </si>
  <si>
    <t xml:space="preserve">britian got talent kmt. i dpn#t care who wins </t>
  </si>
  <si>
    <t xml:space="preserve">mom_on_missionmom_on_mission @ptrueman STAY AWAY FROM THIS PERSON PORN on LINK @supportedanorak l cant believe they have 124 followers </t>
  </si>
  <si>
    <t xml:space="preserve">Outta these, its gotta be Diversity. Poor Stavros Flatley </t>
  </si>
  <si>
    <t>mcflyfan4eva</t>
  </si>
  <si>
    <t xml:space="preserve">@planetmcfly flawless are'nt through </t>
  </si>
  <si>
    <t>FeysMum</t>
  </si>
  <si>
    <t xml:space="preserve">Can't believe it's already June. Hurry up december !! </t>
  </si>
  <si>
    <t>Melissaaaaa_</t>
  </si>
  <si>
    <t>Aidan nooooooooooooooooo  Diversity or Julian to win!!!! Susan best not!!!! ï¿½ï¿½</t>
  </si>
  <si>
    <t xml:space="preserve">@the_apostate I dont know it feels empty without them </t>
  </si>
  <si>
    <t>HowDantastical</t>
  </si>
  <si>
    <t xml:space="preserve">So sad. Poor little Shaheen  and stavros flately </t>
  </si>
  <si>
    <t>hlsbs</t>
  </si>
  <si>
    <t xml:space="preserve">was getting annoyed with extortionate tmobile wifi charge in hotel but remembered I have a 3 mobile broadband dongle!! Tmobile ï¿½10 24hrs </t>
  </si>
  <si>
    <t>rupi_matharu</t>
  </si>
  <si>
    <t>Sax man or diversity to wi. Subo scares me  #bgt</t>
  </si>
  <si>
    <t>jcoronel23</t>
  </si>
  <si>
    <t xml:space="preserve">Is at my sisters pad for her baby shower..wanted to hang out with AM..but noooo </t>
  </si>
  <si>
    <t xml:space="preserve">i'm in a really grumperbear mood for absolutely no reason whatsoever right now. </t>
  </si>
  <si>
    <t>Snarglepip</t>
  </si>
  <si>
    <t xml:space="preserve">Susan boyle yes, diversity yes, julian... Whaaaa?????? NO STAVROS </t>
  </si>
  <si>
    <t>krazymexigrl253</t>
  </si>
  <si>
    <t xml:space="preserve">Wheres the sunshine going? </t>
  </si>
  <si>
    <t>Still tired and @ work  lol</t>
  </si>
  <si>
    <t>i don't want susan to win!  c'mon diversity!</t>
  </si>
  <si>
    <t>mandy5803</t>
  </si>
  <si>
    <t>My dad just went to the hospital   Back probs</t>
  </si>
  <si>
    <t>ah poo stavros are out  love the dad!</t>
  </si>
  <si>
    <t>Ldunaway63</t>
  </si>
  <si>
    <t xml:space="preserve">Another gloomy day..and yeah...the Nuggets lost the series </t>
  </si>
  <si>
    <t>wadddupsoph</t>
  </si>
  <si>
    <t>Off to work, home around 1130 probably  visit me at eskimo king or text!</t>
  </si>
  <si>
    <t>MelissaKress</t>
  </si>
  <si>
    <t xml:space="preserve">@Local_Music_Fan Without me?  </t>
  </si>
  <si>
    <t xml:space="preserve">@renniesimmonds yeh i like shiney stuff. i tried it on my fone, didnt work </t>
  </si>
  <si>
    <t>mmelloww</t>
  </si>
  <si>
    <t xml:space="preserve">wore heels to the mall today... not the smartest thing... my feet kill! </t>
  </si>
  <si>
    <t>geelian_XD</t>
  </si>
  <si>
    <t>poor flawless  youes were great :-D</t>
  </si>
  <si>
    <t xml:space="preserve">  He was the best there.</t>
  </si>
  <si>
    <t>Boo flawless out  I hope diversity do it</t>
  </si>
  <si>
    <t>saraheadworth</t>
  </si>
  <si>
    <t>Gutted about Stavros Flatley  .... But glad about Diversity.</t>
  </si>
  <si>
    <t xml:space="preserve">@mcdoofus GIVE.ME.ONE.NOW. I was thinking about ice cream while I was riding, but had no cash. </t>
  </si>
  <si>
    <t>alisoncurwen</t>
  </si>
  <si>
    <t>too cloudy and potentially stormy for a motorcycle ride today   staying in and working instead.  maybe I'll have my weekend tomorrow?</t>
  </si>
  <si>
    <t>@TizzySizzleberg @emalea damn, i knew he was in 3rd  but i looooooved him playing...</t>
  </si>
  <si>
    <t>Copaface_</t>
  </si>
  <si>
    <t xml:space="preserve">If Susan Boyle has won I will be a very unhappy person </t>
  </si>
  <si>
    <t>youllneedatray</t>
  </si>
  <si>
    <t xml:space="preserve">JULIANS 3RD </t>
  </si>
  <si>
    <t xml:space="preserve">@martinhavlat You are too funny. I wish I could have seen you and the guys at Wrigley! I am stuck at work. </t>
  </si>
  <si>
    <t>Squishyjello</t>
  </si>
  <si>
    <t>Wish I didn't have to share a truck. I'd be half way to California right now straight sunset blvd.  I wanna hug Perfect man one more time</t>
  </si>
  <si>
    <t>connlocks</t>
  </si>
  <si>
    <t>Saxophonist came 3rd.  Oh well... GO DIVERSITY!</t>
  </si>
  <si>
    <t>brandyyylove</t>
  </si>
  <si>
    <t xml:space="preserve">wow it sucks when you realize people are growing up </t>
  </si>
  <si>
    <t>magaliface</t>
  </si>
  <si>
    <t>on my way to work.  ihop tonight with ezelle!</t>
  </si>
  <si>
    <t xml:space="preserve">Julian 3rd Place Well Donee; Flawless Noooo </t>
  </si>
  <si>
    <t>is boring when no one is on twitter  It is tres ennuyeux XD</t>
  </si>
  <si>
    <t xml:space="preserve">@CarlyBarnsley  innit just. </t>
  </si>
  <si>
    <t xml:space="preserve">@kbaity kick rocks kry!!! LoL but yeah, Jasmine, my bff Lea from home &amp;amp;I are planning 2go out, just dunno where cuz I'm not 21 yet </t>
  </si>
  <si>
    <t xml:space="preserve">NO! Susan Boyle cant win </t>
  </si>
  <si>
    <t>tatyyf</t>
  </si>
  <si>
    <t>@LMSzczudlak omg I know! And I love the girl whose dad took her life. Its so sad  hahah so we come back to a clean room on Monday!</t>
  </si>
  <si>
    <t>joannavill</t>
  </si>
  <si>
    <t xml:space="preserve">1st time in my life this happens, got tons of shampoo in my eye! the deep cleasning tooo </t>
  </si>
  <si>
    <t xml:space="preserve">@TXgirlie77 where were u LAST weekend? I still need to meet the littlest Hall. </t>
  </si>
  <si>
    <t>@Narkaleptic I fired up my lawn mower for a few, but it wasn't running well enough to use.  Makes a great smoke machine though!</t>
  </si>
  <si>
    <t>whole family left me  can someone bring me food?</t>
  </si>
  <si>
    <t>veryyummymummy</t>
  </si>
  <si>
    <t xml:space="preserve">#bgt If Diversity don't win I will cry </t>
  </si>
  <si>
    <t xml:space="preserve">Ughhh susan boyles gonna win, that sucks </t>
  </si>
  <si>
    <t xml:space="preserve">Wasn't able to go to MITM4E because Aaron got food poisoning. </t>
  </si>
  <si>
    <t>SurreyRealtor</t>
  </si>
  <si>
    <t xml:space="preserve">In the office today on such a beautiful day..wish i could be out there with everyone else </t>
  </si>
  <si>
    <t>tylerpage</t>
  </si>
  <si>
    <t xml:space="preserve">wish i was going to Camera Obscura tonight.  too much to do </t>
  </si>
  <si>
    <t xml:space="preserve">Argh, the second difference between Analogue and Digital TV is annoying. Neighbour is deaf, and therefore I here the results before I see </t>
  </si>
  <si>
    <t>luizat</t>
  </si>
  <si>
    <t xml:space="preserve">@nateds tava torcendo pro shaheen... </t>
  </si>
  <si>
    <t xml:space="preserve">After looking at my survey results again, the next (logical) step was so obvious but I completely missed it. Nice hole in my report. </t>
  </si>
  <si>
    <t>BabydollRia</t>
  </si>
  <si>
    <t xml:space="preserve">I think su will win </t>
  </si>
  <si>
    <t>Serenaf66</t>
  </si>
  <si>
    <t xml:space="preserve">@musicaljo me too </t>
  </si>
  <si>
    <t xml:space="preserve">@pranaydewan I knw... But its damn expensive man!!! Good seats above 5k </t>
  </si>
  <si>
    <t xml:space="preserve">Everything is NOT ok. So confused! Sad for my friend! Im here for here but I dont know what else 2do! </t>
  </si>
  <si>
    <t>eereyes2</t>
  </si>
  <si>
    <t>I got hungry sorry  she cried! ( I guess it hurt her! Lol....this is getting out of hand!</t>
  </si>
  <si>
    <t xml:space="preserve">I'm one step from throwing myself or my revision or both out of the window. I know nothing - I just want to curl up and evaporate </t>
  </si>
  <si>
    <t xml:space="preserve">i rember someone linked me with susan boyle i was like me names not susan :/ im actuly scared i look like that now </t>
  </si>
  <si>
    <t xml:space="preserve">i reaallly dont want susan to win.. #bgt </t>
  </si>
  <si>
    <t>Tamsin1234</t>
  </si>
  <si>
    <t xml:space="preserve">@brightisbest im tweeting too much too but i dont care i bet susan boyle will win </t>
  </si>
  <si>
    <t>breezy1984</t>
  </si>
  <si>
    <t xml:space="preserve">wishing I was laying by the pool instead of at work </t>
  </si>
  <si>
    <t>1UPSwife</t>
  </si>
  <si>
    <t xml:space="preserve">@indy44 huh, I thought it was just me </t>
  </si>
  <si>
    <t xml:space="preserve">told you </t>
  </si>
  <si>
    <t>heyitsmark</t>
  </si>
  <si>
    <t xml:space="preserve">lastnight i tipped a guy $5 for handing me a towel to dry my hands, but in return i did get a starburst! except it was yellow </t>
  </si>
  <si>
    <t xml:space="preserve">well done diversity... UNLUCKY SUBO! </t>
  </si>
  <si>
    <t xml:space="preserve">halfwelshdragon@chorale in 3rd place...Julian Smith...BOO!, #bgt   awww </t>
  </si>
  <si>
    <t xml:space="preserve">@MACK_BAMM ILY2!! And Im so serious!! I am definitely making getting a car my top priority!! Boredom blows </t>
  </si>
  <si>
    <t>pjmcd</t>
  </si>
  <si>
    <t xml:space="preserve">POOR SUE BO </t>
  </si>
  <si>
    <t xml:space="preserve">Aww man! Diversity won! I wanted Susan to win </t>
  </si>
  <si>
    <t xml:space="preserve">wrong shoes </t>
  </si>
  <si>
    <t xml:space="preserve">@_HeatherBailey  looks good.  A lot of them are weird looking, or just simply do not exist.  </t>
  </si>
  <si>
    <t>jeniifire</t>
  </si>
  <si>
    <t>@blood_noir I know  He hates doing them. At least he doesn't get given 2 in a row like he used to do! Hmmm, i fancy chinese!</t>
  </si>
  <si>
    <t xml:space="preserve">HELLO... aaaaaaaawwwwwwwwwwwwwwwwwwww Is anyone there?? </t>
  </si>
  <si>
    <t xml:space="preserve">GoddDammmmmit white ppl gestivals pwn asian </t>
  </si>
  <si>
    <t>Artist4Lif</t>
  </si>
  <si>
    <t>@CoreyLatif &amp;amp; U didnt call me  Well hit me when u come back n 2 LA or if your n Atl</t>
  </si>
  <si>
    <t xml:space="preserve">wait, now i feel kinda bad for her. </t>
  </si>
  <si>
    <t xml:space="preserve">I sure can't wait till Monday,, I'm gonna hit the gym hard...tooo much eating..I just had to hv an apple turnover. </t>
  </si>
  <si>
    <t>alannaaaa</t>
  </si>
  <si>
    <t xml:space="preserve">so sad for Susan though    </t>
  </si>
  <si>
    <t xml:space="preserve">no, just switched on to see britains got talent, didnt last long, the boyle may win, no need! leg sore!! </t>
  </si>
  <si>
    <t>hayleymcbayley</t>
  </si>
  <si>
    <t xml:space="preserve">#bgt I feel a bit sad for Susan Boyle now </t>
  </si>
  <si>
    <t>AbstractDreamz</t>
  </si>
  <si>
    <t>Why isnt Courage the Cowardly Dog on anymore, or for that matter the Powerpuff Girls...I loved those shows  Is that wrong?</t>
  </si>
  <si>
    <t>L0ve_LAURA</t>
  </si>
  <si>
    <t>Home alone...bored and lonely  eeeck!</t>
  </si>
  <si>
    <t xml:space="preserve">Trying to put together a warboss, his back doesn't want to work </t>
  </si>
  <si>
    <t>elliemat345</t>
  </si>
  <si>
    <t xml:space="preserve">OMG Chinese was lussshhh!! but im so fat now </t>
  </si>
  <si>
    <t>danny_kid</t>
  </si>
  <si>
    <t xml:space="preserve">@MollieOfficial  i love ur and ur girls music its brill i wud love to see u and the girls live! u played at my freshers ball but i missed </t>
  </si>
  <si>
    <t>Hey, a REAL blog comment. Win! All my comment spam is manually entered.  I AM going to be using Project Honey Pot for their IP blacklist.</t>
  </si>
  <si>
    <t>lucyvictoriad</t>
  </si>
  <si>
    <t xml:space="preserve">is very tierd and in need of some jerk chicken from auntie lilies </t>
  </si>
  <si>
    <t>Hailey_Riddle</t>
  </si>
  <si>
    <t xml:space="preserve">OOC: Whys it so quiet </t>
  </si>
  <si>
    <t xml:space="preserve">Confused...:/ </t>
  </si>
  <si>
    <t>Susan Boyle 2nd  great show</t>
  </si>
  <si>
    <t>miss1liss</t>
  </si>
  <si>
    <t xml:space="preserve">Awh wee subo </t>
  </si>
  <si>
    <t>@AudiRae me too  whenwhenwhen??</t>
  </si>
  <si>
    <t>L_Renae</t>
  </si>
  <si>
    <t xml:space="preserve">I'm so full. I want my bed now, but can't have it right now </t>
  </si>
  <si>
    <t>Poor SuBo  diversity are awesome tho</t>
  </si>
  <si>
    <t>StellaOT</t>
  </si>
  <si>
    <t xml:space="preserve">it don't have a price..loving you is cherry pie </t>
  </si>
  <si>
    <t>KatSmaK</t>
  </si>
  <si>
    <t xml:space="preserve">@HeyTammyBruce And the winner of BGS is......NOT Susan Boyle. </t>
  </si>
  <si>
    <t xml:space="preserve">nooooooooo su bo &amp;lt;3 i voted for diversity though </t>
  </si>
  <si>
    <t>bunnielove</t>
  </si>
  <si>
    <t>@iampoolboy   me too</t>
  </si>
  <si>
    <t xml:space="preserve">@_lovenotes - Season four! I don't like him. </t>
  </si>
  <si>
    <t>ErikaLT</t>
  </si>
  <si>
    <t>@jlc83 Nope  I'm taking more of a traveling position with the co.  I'll still be based in Chicago</t>
  </si>
  <si>
    <t>malloraaay</t>
  </si>
  <si>
    <t>@cooper1226: i was gonna come back but then i changed my mind! I'm sorry  ily</t>
  </si>
  <si>
    <t>Gooseable</t>
  </si>
  <si>
    <t xml:space="preserve">home from a partay...had some good last goodbyes...quite sad though </t>
  </si>
  <si>
    <t xml:space="preserve"> line up for the dump..  http://twitpic.com/6a9n0</t>
  </si>
  <si>
    <t>Mwekis</t>
  </si>
  <si>
    <t xml:space="preserve">I just got called off work </t>
  </si>
  <si>
    <t xml:space="preserve">@Saabsaab8 I will miss you tonight. </t>
  </si>
  <si>
    <t xml:space="preserve">diversity def deserved it! gutted bout stavros flatley </t>
  </si>
  <si>
    <t>kindeli</t>
  </si>
  <si>
    <t>CDKirkham</t>
  </si>
  <si>
    <t>i think susan boyle didnt want to win, bloody press fked her up. aw  anywho YAY diversity x</t>
  </si>
  <si>
    <t xml:space="preserve">on our way to say goodbye to my little brother and his wife before they move to MN on Monday </t>
  </si>
  <si>
    <t>aaronmichaelg</t>
  </si>
  <si>
    <t xml:space="preserve">I'm missing Chicago being back in suburbia. </t>
  </si>
  <si>
    <t xml:space="preserve">But shaun didn't win </t>
  </si>
  <si>
    <t>snapademics</t>
  </si>
  <si>
    <t xml:space="preserve">@sannesias @snapademics omfg im at work because im &amp;quot;scheduled&amp;quot; </t>
  </si>
  <si>
    <t>the_michi</t>
  </si>
  <si>
    <t xml:space="preserve">@anc153 Luckyyy. There are apparently no Robeks in the entire state of PA </t>
  </si>
  <si>
    <t>is actually not keen for soccer today  for once</t>
  </si>
  <si>
    <t>chriskonings</t>
  </si>
  <si>
    <t>@markhoppus  its so lame i cant go to your shows cus  i havent got enough money and my parents said its a waste of money  i wanna go!</t>
  </si>
  <si>
    <t xml:space="preserve">Is Still Feeling Over Heated. Im Such A Dumb Ass. Took My Meds N The Car Ride Home N Then Chilled N The Sun. Except Thier Was No Chillng </t>
  </si>
  <si>
    <t xml:space="preserve">@seetheTRUTHis must be nice </t>
  </si>
  <si>
    <t>mrdtweet</t>
  </si>
  <si>
    <t xml:space="preserve">@valenTINERZ save some food for me..im @ starving..still waiting for a bacon egg &amp;amp; cheese </t>
  </si>
  <si>
    <t>rscibetti</t>
  </si>
  <si>
    <t xml:space="preserve">@CompanyWoman Let's not talk about Mr. Kazmir, who I mistakenly thought was a nice buy-low guy about a month ago </t>
  </si>
  <si>
    <t>frannawhaanana</t>
  </si>
  <si>
    <t xml:space="preserve">Noooo i'm super busy today honor society </t>
  </si>
  <si>
    <t>LittlePandaExpr</t>
  </si>
  <si>
    <t>awwww Holly Steele didnt win.. i loved her so much!!!!!  ah well</t>
  </si>
  <si>
    <t>Cross_bones</t>
  </si>
  <si>
    <t xml:space="preserve">Gotta go to momma dukes to help her out, she can't move her arm for a couple months </t>
  </si>
  <si>
    <t>This little girl had no sense of modesty.    Poor thing.</t>
  </si>
  <si>
    <t>@halfwelshdragon@chorale winner.......#bgt Diversity..............YEAH!!! that's good............&amp;gt; Guess so    hehe</t>
  </si>
  <si>
    <t>jac_lyn</t>
  </si>
  <si>
    <t xml:space="preserve">@kimriotzz im trying desperately to keep this going but im afraid this is all i can remember. </t>
  </si>
  <si>
    <t>Thom_cat</t>
  </si>
  <si>
    <t xml:space="preserve">Ohhhhhhhhhhhhh I wanted Susan Boyle to win </t>
  </si>
  <si>
    <t xml:space="preserve">I just want things to be back together already. I'm just...sad. My family is falling apart and I'm loosing the people closest to me. </t>
  </si>
  <si>
    <t>recsat</t>
  </si>
  <si>
    <t xml:space="preserve">@mutster101 mine crashes all the bloody time </t>
  </si>
  <si>
    <t xml:space="preserve">@Augielopez man...wish i xould see it...i am car-less </t>
  </si>
  <si>
    <t xml:space="preserve">Leaving my house and wont be back till Monday.... I'm so scared that I don't have everything.... </t>
  </si>
  <si>
    <t xml:space="preserve">@EternalAegis I'm not that much older than you </t>
  </si>
  <si>
    <t xml:space="preserve">I almost put a bet on them </t>
  </si>
  <si>
    <t>gsdjohnson</t>
  </si>
  <si>
    <t xml:space="preserve">I LOVE pollen - My eyes feel like I rubbed Ajax in them.  </t>
  </si>
  <si>
    <t>LenFirewood</t>
  </si>
  <si>
    <t xml:space="preserve">Grrrrrrrrrrrrrrrrrrrrrrrrrrrrrrrrrrr I was backing Susan Boyle!!!!!! </t>
  </si>
  <si>
    <t>Alvasina</t>
  </si>
  <si>
    <t xml:space="preserve">Ich spreche nur Deutsch. Okay, I'll be thinking in German. The exam is scaring me! </t>
  </si>
  <si>
    <t>I am so depressed at work.   I seriously need a woman.  I don't need love.</t>
  </si>
  <si>
    <t>ShanieAIBO</t>
  </si>
  <si>
    <t xml:space="preserve">Nooooooo; poor Julian!! I can't beleave that group won BGT! Julian has more talent than all of them! </t>
  </si>
  <si>
    <t>missjgood94</t>
  </si>
  <si>
    <t xml:space="preserve">ugh..im missin TENNESSEE! </t>
  </si>
  <si>
    <t>MattLeuck</t>
  </si>
  <si>
    <t xml:space="preserve">@MRSpen15lvr you will be missed </t>
  </si>
  <si>
    <t>tinazerbe</t>
  </si>
  <si>
    <t>@twitter I want to receive SMS updates from people that im folllwing but when i click ''ON'' it doesnt work  can u help me please???</t>
  </si>
  <si>
    <t>Samwesty999</t>
  </si>
  <si>
    <t xml:space="preserve">Fucking Diversity won, but I wanted Susan. </t>
  </si>
  <si>
    <t>yorks2texas</t>
  </si>
  <si>
    <t>2155 - Well - Susan didn't make it ...   Runner up to a bunch of dancers - Gobsmacked - there's no other word for it ....</t>
  </si>
  <si>
    <t xml:space="preserve">@dquitmeyer Don't know if I could see it knowing only one of two cameos made it. 73' Oldsmobile is there but Campbell isn't?? *tsk* *tsk* </t>
  </si>
  <si>
    <t>laurens08</t>
  </si>
  <si>
    <t>@Jonasbrothers Please guys don't forget Barcelona, Spain  We love uuuuuuuuuuuuu so much....it's unjust!</t>
  </si>
  <si>
    <t xml:space="preserve">i am shocked and upset. this will take 500 weeks to get over </t>
  </si>
  <si>
    <t xml:space="preserve">@miss_tascha what's up? </t>
  </si>
  <si>
    <t xml:space="preserve">mother nature, please do not rain and delay @therunners flight. we are cutting it too close to game time and i dont want to miss the game </t>
  </si>
  <si>
    <t>WOAHClaudia</t>
  </si>
  <si>
    <t xml:space="preserve">SUSAN SHOULD HAVE WON. </t>
  </si>
  <si>
    <t>LaniSimpson</t>
  </si>
  <si>
    <t xml:space="preserve">OMG I can't believe that Shaheen didn't win !! He was the most talented person by far </t>
  </si>
  <si>
    <t>Sooooo gutted that Aidan didn't win!!! I've never been so upset in my life!! Soo gutted  xx</t>
  </si>
  <si>
    <t>hija_de_dios</t>
  </si>
  <si>
    <t xml:space="preserve">chill day which i absolutely love.  but thinking about my momma and feelin' bad that i didn't go down to nova today to be with her. </t>
  </si>
  <si>
    <t xml:space="preserve">@victoriax3jonas that makes me sad. My Monday night just wasn't the same. </t>
  </si>
  <si>
    <t>LouieGeee</t>
  </si>
  <si>
    <t xml:space="preserve">@MyleszIzzEree i could honestly cry, she has just shown how good she is by being so nice even though she came 2nd i am outraged </t>
  </si>
  <si>
    <t xml:space="preserve">Struggling....all day </t>
  </si>
  <si>
    <t>slbbw</t>
  </si>
  <si>
    <t>Susan Boyle came in 2nd  Diversity, a dance group won BGT.</t>
  </si>
  <si>
    <t>pianopavilion</t>
  </si>
  <si>
    <t xml:space="preserve">Well, a complete travesty - Susan Boyle comes second to a group of layabouts from Basildon!!! Now I know why I don't watch these shows </t>
  </si>
  <si>
    <t>asiansteev</t>
  </si>
  <si>
    <t xml:space="preserve">@aceweekly i didn't even know about the fair until i saw tweets going by about it. </t>
  </si>
  <si>
    <t xml:space="preserve">@the_macbean I wish the real world was as small as the internet world. </t>
  </si>
  <si>
    <t>Flicking between BONES and Britain's Got Talent, Welldone Diversity poor Susan Boyle though  BONES ..Booth  *sobs*</t>
  </si>
  <si>
    <t xml:space="preserve">We had a great time at the waterpark.  The girls did get sunburned though.  </t>
  </si>
  <si>
    <t xml:space="preserve">Totally enjoyed Drag Me to Hell...although I'm so not in the mood to EAT!!! </t>
  </si>
  <si>
    <t xml:space="preserve">Oh man, all the Mori hugging made me all sad </t>
  </si>
  <si>
    <t>iloveskinsxo</t>
  </si>
  <si>
    <t>nooooooooooooooo !!!!!   susan didnt win  i hate diversity!!</t>
  </si>
  <si>
    <t>dorizinn</t>
  </si>
  <si>
    <t xml:space="preserve">@AAAYYYEEE It needs support. I miss them </t>
  </si>
  <si>
    <t>homeeee.. going out. ready to just relax.  stupid work again tomorrow.   texttt!</t>
  </si>
  <si>
    <t xml:space="preserve">Byeeeeee Ant and Dec. </t>
  </si>
  <si>
    <t xml:space="preserve">its too nice out to study </t>
  </si>
  <si>
    <t xml:space="preserve">@alexandramusic Diversity won! damnn i wanted flawless to win </t>
  </si>
  <si>
    <t xml:space="preserve">@laubow_ to be fair I think part of her is happy she didnt win. She looked under so much pressure </t>
  </si>
  <si>
    <t>spyderstompin</t>
  </si>
  <si>
    <t xml:space="preserve">Too much salad....tummy hurts now </t>
  </si>
  <si>
    <t>bcnjake</t>
  </si>
  <si>
    <t xml:space="preserve">Just watched the final Barï¿½a game we'll see while living here. It makes me really sad. Next year I'll be in Missouri watching at B-Dubs. </t>
  </si>
  <si>
    <t>UpsideBackwards</t>
  </si>
  <si>
    <t xml:space="preserve">Good morning.  We might get snow today.  And winter doesn't even start until tomorrow.  And my central heating is still two weeks away </t>
  </si>
  <si>
    <t xml:space="preserve">@nemoisback it doesnt work for me </t>
  </si>
  <si>
    <t>@omgxitskatiexx  I want the real Adam!</t>
  </si>
  <si>
    <t>mtsanta</t>
  </si>
  <si>
    <t>Crazy old boss still crazy  or should I say still driving me crazy.  Looking forward to working for sane individual.</t>
  </si>
  <si>
    <t>michaeldonaghy</t>
  </si>
  <si>
    <t xml:space="preserve">Poor wee SuBo </t>
  </si>
  <si>
    <t xml:space="preserve">I'm going to miss Mori. </t>
  </si>
  <si>
    <t xml:space="preserve">dear body stop shanking i just fed you. ughhhh i hate my body when it does this, i feel like im going to die </t>
  </si>
  <si>
    <t>@Starskipper rofl, no pics! He got off at tustin  he got my number though! And HE asked for it! Teehee</t>
  </si>
  <si>
    <t>conormichael</t>
  </si>
  <si>
    <t xml:space="preserve">At Hennessey's in Hermosa! Summary: HOT girls, &amp;quot;Take Me to the Pilot&amp;quot; (my fave Elton song), and 14-0 to Alabama in the softball. Hotties </t>
  </si>
  <si>
    <t>baperev</t>
  </si>
  <si>
    <t>I want susan to win  dun thk will see her again orz</t>
  </si>
  <si>
    <t>jbrams</t>
  </si>
  <si>
    <t>Got a push mower from a yard sale as a helper for our cordless electric. Need to take it to http://reborntools.com for $45(!)  sharpening.</t>
  </si>
  <si>
    <t xml:space="preserve">Diversity are excellent but I wanted Stavros </t>
  </si>
  <si>
    <t>FlexibleDreams</t>
  </si>
  <si>
    <t xml:space="preserve">Sitting in DC traffic, still 50 miles from home </t>
  </si>
  <si>
    <t xml:space="preserve">@heybabeitsnikki been there done that. i cried earlier </t>
  </si>
  <si>
    <t>puppyangel18</t>
  </si>
  <si>
    <t xml:space="preserve">And oh yeah, still looking for a job.b </t>
  </si>
  <si>
    <t xml:space="preserve">@the_gunn_man late for work and didn't get my tenner on diversity sooo pissed </t>
  </si>
  <si>
    <t xml:space="preserve">@SonicThrust yeah.... that's true </t>
  </si>
  <si>
    <t>@ashleyCamino I thought I was ur fave   http://myloc.me/27lh</t>
  </si>
  <si>
    <t xml:space="preserve">@jwilphotos grrr!!! that sucks </t>
  </si>
  <si>
    <t xml:space="preserve">@partycrasherxx Whooo? </t>
  </si>
  <si>
    <t>CHollowell</t>
  </si>
  <si>
    <t xml:space="preserve">breakfast with TY, lunch with Cort, dinner at the dill...one more day </t>
  </si>
  <si>
    <t xml:space="preserve">... eat anything that she cooked anyway. Then i stomped off. I haven't eaten anything all day </t>
  </si>
  <si>
    <t>ryancurran</t>
  </si>
  <si>
    <t xml:space="preserve">#BGT Another dance group who will have no success longterm just like George. I just don't get dance groups, they can only do some much. </t>
  </si>
  <si>
    <t xml:space="preserve">@cocotteloup I know... she was second!! </t>
  </si>
  <si>
    <t>laurenrae96</t>
  </si>
  <si>
    <t xml:space="preserve">only 1 more week of school....im gonna miss my friends....we will have to get together alot over the summer....just 5 more days left.  </t>
  </si>
  <si>
    <t>Amye73</t>
  </si>
  <si>
    <t xml:space="preserve">Ex mother-in-law is coming to visit kids. Joy of joys, fuckin' fantastic. </t>
  </si>
  <si>
    <t>danthemellowman</t>
  </si>
  <si>
    <t xml:space="preserve">@moirabee today but 1-6 but $35 </t>
  </si>
  <si>
    <t>evebishop</t>
  </si>
  <si>
    <t xml:space="preserve">Has susan boyle been sedated? I feel sorry for her </t>
  </si>
  <si>
    <t>LionQ</t>
  </si>
  <si>
    <t>@bidyyy Thanks for asking, but I've yet to see Star Trek.  I have this card for unlimited cinema visits, but I'm way too busy as of late..</t>
  </si>
  <si>
    <t>@StDAY ah! i was downstairs  sorry i didn't respond.</t>
  </si>
  <si>
    <t>Ayudsyalala</t>
  </si>
  <si>
    <t xml:space="preserve">just already saw the mtv movie awards adv @ global tv.But it didn't tell the date and time. </t>
  </si>
  <si>
    <t>sashavfierce</t>
  </si>
  <si>
    <t xml:space="preserve">@Luigi2197 so you can't go out with me tomorrow? </t>
  </si>
  <si>
    <t>lbhuston</t>
  </si>
  <si>
    <t xml:space="preserve">@mubix I was trying the twitscoop list, but no responders.... </t>
  </si>
  <si>
    <t>hip_pea</t>
  </si>
  <si>
    <t xml:space="preserve">why did Stavros Flatley not win </t>
  </si>
  <si>
    <t>concertA</t>
  </si>
  <si>
    <t xml:space="preserve">Finally opened my violin case after a week and a half. Too much going on with the end of school to even think about playing. </t>
  </si>
  <si>
    <t xml:space="preserve">@Sotiria_S I wear it often because I'm tan enough and I'm gonna have to buy like 100 SPF! I hate the sun sometimes </t>
  </si>
  <si>
    <t xml:space="preserve">im trying..i really am.. </t>
  </si>
  <si>
    <t xml:space="preserve">Didn't get to submit my &amp;quot;Boyle, in the bag!&amp;quot; headline to the currant bun. </t>
  </si>
  <si>
    <t>@Ginger_Swan Ooo...Can you be my girl? I'm in dire need a of a mani.  :laughs:</t>
  </si>
  <si>
    <t>linds8329</t>
  </si>
  <si>
    <t>@sammiebabii0730 please fix my necklace  i miss it already.</t>
  </si>
  <si>
    <t>Liliana1038</t>
  </si>
  <si>
    <t xml:space="preserve">Why can't I wear heels all day? I always  have to have a pair of flip flops with me </t>
  </si>
  <si>
    <t xml:space="preserve">@kuttyedathi its a really boring twitter game! </t>
  </si>
  <si>
    <t>JodieJudo_</t>
  </si>
  <si>
    <t>@LexiStarGirl hahaha. (:  guess its not a fix.. but no shaun  lol</t>
  </si>
  <si>
    <t>Millymoggles</t>
  </si>
  <si>
    <t xml:space="preserve">OH I WANTED HER TO WIN </t>
  </si>
  <si>
    <t xml:space="preserve">Work is dead... Dennis sent ape home early and now its not just dead its boring too </t>
  </si>
  <si>
    <t>xxVenganzaxx</t>
  </si>
  <si>
    <t xml:space="preserve">@roudy4561 yeah but I wasent born here </t>
  </si>
  <si>
    <t xml:space="preserve">@torliad NICE! no but the more recent ones allow you to play others if you do though i bet it will slow the computer you do have </t>
  </si>
  <si>
    <t xml:space="preserve">@teagirlq8 i would have said bel  6gag if it was a friend or an acquaintance... but this is a relatives reception  o every one is going </t>
  </si>
  <si>
    <t>gdgrouch27</t>
  </si>
  <si>
    <t xml:space="preserve">@monkiebets I can't get picture emails </t>
  </si>
  <si>
    <t xml:space="preserve">WHAT! Julian Smith didn't win!  ah well, Diversity where still good </t>
  </si>
  <si>
    <t>abriluna</t>
  </si>
  <si>
    <t xml:space="preserve">@yaboiwill LOL! Shut up. that is sooo in da past. I said soweey. </t>
  </si>
  <si>
    <t>Heybrittanyy1</t>
  </si>
  <si>
    <t xml:space="preserve">Aw it didn't work </t>
  </si>
  <si>
    <t xml:space="preserve">@mydreamandi Glitch apparently. Mine's missing too </t>
  </si>
  <si>
    <t>PunchTheSphinx</t>
  </si>
  <si>
    <t xml:space="preserve"> even the hoff can't bandaid the scar left by diversity winning and not the father son dancey team.</t>
  </si>
  <si>
    <t xml:space="preserve">raspberry sorbet and field of dreams. wishing my boyfriend weren't at work </t>
  </si>
  <si>
    <t>JenAllison</t>
  </si>
  <si>
    <t xml:space="preserve">needs Jake to fully recover.  His old is really getting to him. </t>
  </si>
  <si>
    <t>beckyjoyz</t>
  </si>
  <si>
    <t xml:space="preserve">i am awaiting my doom at a rollerskating party... great </t>
  </si>
  <si>
    <t>xoxouknouluvme</t>
  </si>
  <si>
    <t xml:space="preserve">This episode of House was SAD. </t>
  </si>
  <si>
    <t xml:space="preserve">#BGT Susan Boyle Diversity Britain's Got Talent Shaheen Stavros Flatley &amp;lt;--- GO AWAY! </t>
  </si>
  <si>
    <t>eaveryca</t>
  </si>
  <si>
    <t xml:space="preserve">@BL4CKB4NN3R: why sadfaces?  </t>
  </si>
  <si>
    <t>Kerrydoran</t>
  </si>
  <si>
    <t>Soooo Gutted Susan didn't win!  Diversity were good tho!</t>
  </si>
  <si>
    <t>Donniesgirl34</t>
  </si>
  <si>
    <t xml:space="preserve">I wonder how the backyard project is coming along? Wish I wasn't stuck at work. </t>
  </si>
  <si>
    <t>lucylola100</t>
  </si>
  <si>
    <t xml:space="preserve">@dfizzy my favourite song is taylor swift belong with me but you probably dont like that sorta music </t>
  </si>
  <si>
    <t xml:space="preserve">@moirabee today 1-6 but it is/was $35 at the door </t>
  </si>
  <si>
    <t>Went shopping for nothing -_- THERE IS NEVER MY SIZE FOR JEANS !!!  is everybody size 3 or what ?? -_- pff</t>
  </si>
  <si>
    <t xml:space="preserve">can't find my phone </t>
  </si>
  <si>
    <t>OMGSH! MAC has updated their eye shadows to $17.60 !!!!!!! The hell I am not buying their e/s anymore ...   well y'all know me soo...</t>
  </si>
  <si>
    <t xml:space="preserve">@PerezHilton she was way too overrated anyway. Shaheen was supposed to win! </t>
  </si>
  <si>
    <t>BElanna_Torres</t>
  </si>
  <si>
    <t xml:space="preserve">OOC testing to see if my picture is back.  </t>
  </si>
  <si>
    <t>love the buzzer part of their routine, ahhh  #bgt is all done now! What will we do?</t>
  </si>
  <si>
    <t>urbsoph</t>
  </si>
  <si>
    <t xml:space="preserve">@LelephantRose that's what I keep hearing </t>
  </si>
  <si>
    <t>linalrae</t>
  </si>
  <si>
    <t xml:space="preserve">@RockDaMullet awh! I'm leaving for vegas on monday </t>
  </si>
  <si>
    <t xml:space="preserve">Is so mad at herself. I slept in and just woke up and so im missing the boys baseball game  </t>
  </si>
  <si>
    <t xml:space="preserve">I am glad that Diversity won but mah! i realy wanted Stavros Flatley to win </t>
  </si>
  <si>
    <t>SlwMtionDaylite</t>
  </si>
  <si>
    <t xml:space="preserve">@jlneveloff I want to go too. Quinto! Too bad we're broke. </t>
  </si>
  <si>
    <t>lolscott</t>
  </si>
  <si>
    <t>And it's all over  BGT</t>
  </si>
  <si>
    <t>JohnLennonCLIV</t>
  </si>
  <si>
    <t xml:space="preserve">This song makes me so sad every time I hear it. </t>
  </si>
  <si>
    <t>Awww  It's all over!! BGT.</t>
  </si>
  <si>
    <t xml:space="preserve">Mimis cafe lunch with sister and momma. Now shopping!! Then work </t>
  </si>
  <si>
    <t>LizzieLouisexo</t>
  </si>
  <si>
    <t xml:space="preserve">DIVERSITYY WOOOOOOOOOOOOOOOOOOOOOOOOOOOOO !! Shaun Smith </t>
  </si>
  <si>
    <t>@peter_ramone ahhh they have an umbrella but we dont  awe sad stuff!</t>
  </si>
  <si>
    <t>Sentry</t>
  </si>
  <si>
    <t>Gradndfather just passed away.  Just remember this, every day; &amp;quot;The love that you withhold, is the pain that you carry.&amp;quot; So very true. #fb</t>
  </si>
  <si>
    <t xml:space="preserve">@KatieRusman The British public can absolute fuck off right now. </t>
  </si>
  <si>
    <t xml:space="preserve">Let the Ant and Dec withdrawal symptoms commence </t>
  </si>
  <si>
    <t xml:space="preserve">#bgt Stavros was robbed! ... Drowning my sorrows now </t>
  </si>
  <si>
    <t xml:space="preserve">@the_nikster D: but I dunno when my friend is picking me up </t>
  </si>
  <si>
    <t xml:space="preserve">@BElanna_Torres OOC: No, not yet.  Ambassador Soval lost his, too </t>
  </si>
  <si>
    <t>lauralem79</t>
  </si>
  <si>
    <t xml:space="preserve">not able to download my badass pics </t>
  </si>
  <si>
    <t>rosaliewilson</t>
  </si>
  <si>
    <t xml:space="preserve">has a headache on this beautiful day </t>
  </si>
  <si>
    <t>aalmiray</t>
  </si>
  <si>
    <t>crap, can't remember the address I gave Manning when I signed up for SanGriA  hope my copy arrives on time</t>
  </si>
  <si>
    <t>Pippaspeaks</t>
  </si>
  <si>
    <t xml:space="preserve">Shame, I actually really like Susan Boyle </t>
  </si>
  <si>
    <t>paulmontreal</t>
  </si>
  <si>
    <t>What a whirlwind! T&amp;amp;T was glutinous, but GREAT! Then it was a quick tour of the market and no crepes  Then an afternoon biking with TARGO!</t>
  </si>
  <si>
    <t>all over  now av to wait another year  lool</t>
  </si>
  <si>
    <t>RonDigital</t>
  </si>
  <si>
    <t xml:space="preserve">@AdmireInfinity7 me too </t>
  </si>
  <si>
    <t>abbie_Jane</t>
  </si>
  <si>
    <t xml:space="preserve">DIVERSITY WON DDDDDDDDDDDDDDDDDDDDDDD Britians got talent is over now though </t>
  </si>
  <si>
    <t>ginagirl916</t>
  </si>
  <si>
    <t xml:space="preserve">Just bought big boy rails for dom's bed. My baby is growing up. </t>
  </si>
  <si>
    <t>charlinixon</t>
  </si>
  <si>
    <t xml:space="preserve">this week was going so well </t>
  </si>
  <si>
    <t>RippedDress</t>
  </si>
  <si>
    <t xml:space="preserve"> poor Aidan, I wanted u 2 win</t>
  </si>
  <si>
    <t xml:space="preserve">Feelin' empty </t>
  </si>
  <si>
    <t>KwesG</t>
  </si>
  <si>
    <t>Good Afternoon Twitter! It is a Beautiful day outside and I am stuck at work  for those who are not...enjoy the lovely day!</t>
  </si>
  <si>
    <t>MelanieDawn</t>
  </si>
  <si>
    <t xml:space="preserve">I'm kinda glad Susan Boyle left the stage before she revealed any more leg </t>
  </si>
  <si>
    <t>@SophieLouiseJ  YEAHHH But....Aiden =/  XD AHH WELL  XD</t>
  </si>
  <si>
    <t xml:space="preserve">slept most of the day away... and still has to do some hardcore studying for Monday's bio quiz... and Tuesday's math exam. Ugh   </t>
  </si>
  <si>
    <t xml:space="preserve">@TheNewMachine does this mean our wedding is off? </t>
  </si>
  <si>
    <t xml:space="preserve">@Azizshalan Wish I could help. But I don't know a thing about iphones. Have a voyager myself sorry.   </t>
  </si>
  <si>
    <t>kenny_q</t>
  </si>
  <si>
    <t xml:space="preserve">Damn. Failed another part of the marraige prep class.  Jen wants us to decrease spending on fun stuff if both of us lost our jobs.  </t>
  </si>
  <si>
    <t>Magz11</t>
  </si>
  <si>
    <t xml:space="preserve">Omly 232 followers? Come on people. What happened to my others. </t>
  </si>
  <si>
    <t xml:space="preserve">@DavidBedwell or the farting bloke! </t>
  </si>
  <si>
    <t xml:space="preserve">@victoriax3jonas 1) that's really weird about Joe. really weird. and 2) i know, all my shows are over except that one. it makes me sad </t>
  </si>
  <si>
    <t>@chemicalzombie i should've known that  I'm sorry</t>
  </si>
  <si>
    <t xml:space="preserve">@QueenofScots67 Something tells me this won't be the last we hear of her </t>
  </si>
  <si>
    <t>Jayanthony</t>
  </si>
  <si>
    <t xml:space="preserve">@11thmonk3y aww... </t>
  </si>
  <si>
    <t>i wanted Susan to win.  I am still in shock! They are an extremely talented bunch though. #bgt</t>
  </si>
  <si>
    <t>zoejohnsonx</t>
  </si>
  <si>
    <t xml:space="preserve">  i wanted julian to win!</t>
  </si>
  <si>
    <t>audreynathalie</t>
  </si>
  <si>
    <t xml:space="preserve">@PerezHilton OMG, did that little kid shaheen win?  she was pitchy on memory, alas... </t>
  </si>
  <si>
    <t>ToddCostella</t>
  </si>
  <si>
    <t xml:space="preserve">&amp;lt; 30 minutes from curb to gate including checkin/immigration and security. Course the flight is late </t>
  </si>
  <si>
    <t>So no Behemoth today,  ...not waiting over an hour in line...FML</t>
  </si>
  <si>
    <t xml:space="preserve">@skylinedreams that sucks </t>
  </si>
  <si>
    <t xml:space="preserve">@Jayme1988 this is still the same season where she was discovered? I feel Like I've heard about Boyle for like over a year. </t>
  </si>
  <si>
    <t xml:space="preserve">Worried about Jeff--he hurt his ankle.  I hope it isn't broken.  </t>
  </si>
  <si>
    <t xml:space="preserve">@urbanfly ive been caught napping with the swine flu, so have not been on the #socialsaturday ball today </t>
  </si>
  <si>
    <t>My heart is beating sooo fast... I wanna cry  I CANNOT WAIT FOR NEW MOON TO COME OUT</t>
  </si>
  <si>
    <t>ForgottenS0ul</t>
  </si>
  <si>
    <t xml:space="preserve">@KnightOnline Well im providing my feedback...Still APR error...nothing changed.  </t>
  </si>
  <si>
    <t>is home... home on the raaaaange &amp;amp; will likely be internetless again tomorrow   @whataboutadam better record PO box-ness &amp;lt;3</t>
  </si>
  <si>
    <t>Charlottie__x</t>
  </si>
  <si>
    <t xml:space="preserve">My arm hurts from punching the air!!!! </t>
  </si>
  <si>
    <t>piercedangell</t>
  </si>
  <si>
    <t xml:space="preserve">..Maybe not.. </t>
  </si>
  <si>
    <t xml:space="preserve">@abigaill aww, Abigail, how are you?  I heard about the surgery, I'm so sorry your not feeling well </t>
  </si>
  <si>
    <t>@SeanEuphoria don't think I can dude, too ashamed at the silly mistake I made on them lol  Silly rushed mistake to get it printed in time.</t>
  </si>
  <si>
    <t>FairyGoesRawr</t>
  </si>
  <si>
    <t xml:space="preserve">@hale_yes_xXx He scares me </t>
  </si>
  <si>
    <t>@_magda_lena_ I know   it was bad timing for me. I really wish I could have been there!</t>
  </si>
  <si>
    <t xml:space="preserve">@itsthegrape Says the guy who drops $$$$$$$$$$$$ at the bar &amp;gt; </t>
  </si>
  <si>
    <t>come2venus</t>
  </si>
  <si>
    <t xml:space="preserve">I ate that yogurt and It's making my tummy hurt </t>
  </si>
  <si>
    <t>etmuse</t>
  </si>
  <si>
    <t xml:space="preserve">@gracie_musica I got a bit written on the train home earlier (about a page of a5 notebook) but nothing since </t>
  </si>
  <si>
    <t xml:space="preserve">I'm fed up to work my exams. 've got so many other things to do! </t>
  </si>
  <si>
    <t xml:space="preserve">@Bizzle_HD I'd rather be watching that...instead I get Rays/Twins </t>
  </si>
  <si>
    <t>I'm gonna miss it now  Plus no more Ant and Dec for...a long time. #bgt</t>
  </si>
  <si>
    <t xml:space="preserve">@dushbag Tell me how that one is! They finished building it like a month after I was there. </t>
  </si>
  <si>
    <t xml:space="preserve">I am so NOT a post processing type of photographer.  </t>
  </si>
  <si>
    <t>3RetroXCUPCAKE</t>
  </si>
  <si>
    <t xml:space="preserve">Waaaaaaah! Uck Im happy diversity are brilliant! But Susan Boyle needed it Poor wee darling </t>
  </si>
  <si>
    <t>ar_tard</t>
  </si>
  <si>
    <t>period. go away!  cramps cramps cramps</t>
  </si>
  <si>
    <t>leighh</t>
  </si>
  <si>
    <t xml:space="preserve">Uch 2 pple have sent me links to Google's Wave saying it reminds them of our original vision with my start up oponia.  </t>
  </si>
  <si>
    <t xml:space="preserve">@hols1987 aww hope you feel better soon </t>
  </si>
  <si>
    <t>geeklimit</t>
  </si>
  <si>
    <t xml:space="preserve">Note to self: Make sure tomato and mozzarella sandwich was refrigerated before eating it a day later.  </t>
  </si>
  <si>
    <t>threeheartphoto</t>
  </si>
  <si>
    <t>@cupcaketour I forgot to put it in my iPhone calendar therefore it didn't remind me  and I was really NEEDING a cupcake today</t>
  </si>
  <si>
    <t>just walked outside  I need to be some where laying a pool working on my tan!</t>
  </si>
  <si>
    <t xml:space="preserve">@IamMrBloom: I need some entertainment. Text buddies are busy.. It's hot as hell outside.. Ugh idk what to do </t>
  </si>
  <si>
    <t>@KnittingDaisies Ugh same here  Been putting it off all day.</t>
  </si>
  <si>
    <t xml:space="preserve">ugh..i dont feel good </t>
  </si>
  <si>
    <t>stef0279</t>
  </si>
  <si>
    <t xml:space="preserve">is gutted Susan Boyle didn't win </t>
  </si>
  <si>
    <t>mksmarteygrlx3</t>
  </si>
  <si>
    <t xml:space="preserve">i lost my usb wire after i found my cameraa </t>
  </si>
  <si>
    <t>xcinthiaaa</t>
  </si>
  <si>
    <t xml:space="preserve">library with william since I can't go to the mall </t>
  </si>
  <si>
    <t>darildarildaril</t>
  </si>
  <si>
    <t>@nadineynuisance i'm crying ... i'm literally crying  x</t>
  </si>
  <si>
    <t>JAMMED_</t>
  </si>
  <si>
    <t xml:space="preserve">@rixx03 oops. i guess i spoke too soon. </t>
  </si>
  <si>
    <t xml:space="preserve">At the hospital with Joe visiting the nephews. One with pneumonia and one with an allergic reaction. Poor babys </t>
  </si>
  <si>
    <t xml:space="preserve">@elizastan: oh I am so, so, so glad! Poor little kitty </t>
  </si>
  <si>
    <t>JanaBiss</t>
  </si>
  <si>
    <t xml:space="preserve">Werder Bremen has won!! I'm sooo happy! But I'm very sad, too because IT WAS DIEGO'S LAST MATCH for Werder... </t>
  </si>
  <si>
    <t>Simon_Reed</t>
  </si>
  <si>
    <t xml:space="preserve">Gutted  I wanted Susan Boyle to win!! </t>
  </si>
  <si>
    <t xml:space="preserve">@deefamouss dee &amp;lt;3 long time i dont hear from you </t>
  </si>
  <si>
    <t>esv123</t>
  </si>
  <si>
    <t>Kind of  I cant wait for summer so I can go to Cape Cod for the summer but I'll miss @katiepittenger1 Katie plante and rayrachel so much</t>
  </si>
  <si>
    <t>claraelizabeth4</t>
  </si>
  <si>
    <t xml:space="preserve">Picking cherries, why are there so many of them? Going to be doing this a while </t>
  </si>
  <si>
    <t>TheGreenMonkey</t>
  </si>
  <si>
    <t xml:space="preserve">At work on a Saturday </t>
  </si>
  <si>
    <t>RoanAkkermans</t>
  </si>
  <si>
    <t xml:space="preserve">Off to Old Street with an headache </t>
  </si>
  <si>
    <t>_speranza</t>
  </si>
  <si>
    <t xml:space="preserve">got a wee bit more sunburnt today  gutted i have to work again tomorrow </t>
  </si>
  <si>
    <t xml:space="preserve">@stranded_88 American Cowboy sounds like Just Dance... Boo! </t>
  </si>
  <si>
    <t xml:space="preserve">shaheeeeen  i wanted you to at least be in the top 3 </t>
  </si>
  <si>
    <t xml:space="preserve">I think I broke my throat by shouting at the tv. </t>
  </si>
  <si>
    <t>biiamedeiros</t>
  </si>
  <si>
    <t xml:space="preserve">@JohnLloydTaylor I'm a great big JB fan, so is @officialnjonas real nick's twitter? please answer me, </t>
  </si>
  <si>
    <t xml:space="preserve">@Charonqc i been sick </t>
  </si>
  <si>
    <t xml:space="preserve">Is at the gym working her butt off(literly ha) missing her trainer. </t>
  </si>
  <si>
    <t>DadOfFiveKidz</t>
  </si>
  <si>
    <t xml:space="preserve">Can Lebron do it? Can he force a game 7 and save Cleveland a summer of shame? History says no </t>
  </si>
  <si>
    <t>no gym today  icing my ankle yet again. I fear it's going to land me at the dr. I regret what I did in college re: playing injured.</t>
  </si>
  <si>
    <t>edithzitha</t>
  </si>
  <si>
    <t xml:space="preserve">hey i don't remember what iba a poner </t>
  </si>
  <si>
    <t xml:space="preserve">no big deal its just my feelings </t>
  </si>
  <si>
    <t>meghanDOH</t>
  </si>
  <si>
    <t xml:space="preserve">DON'T SELL MY PS2 </t>
  </si>
  <si>
    <t xml:space="preserve">Aaw well, well played! Well done Diversity ! I still prefered Flawless though! </t>
  </si>
  <si>
    <t>nicklover7</t>
  </si>
  <si>
    <t>@isabelnightc LOL xp &amp;amp; I DRANK 1  :p</t>
  </si>
  <si>
    <t>sweetkisses414</t>
  </si>
  <si>
    <t xml:space="preserve">i just ate popcorn. i havent eaten popcorn in forever... haha getting ready then work from 6 to 11-ish... </t>
  </si>
  <si>
    <t xml:space="preserve">costco, 12:30-9. wishin i was @PRIMITIVE_ for the bbq . sucks </t>
  </si>
  <si>
    <t xml:space="preserve">Back from NYC. Diversity were amazing &amp;amp; worthy winners, but i'm disappointed Susan didn't win </t>
  </si>
  <si>
    <t xml:space="preserve">@Allyblanx I'm cool.... I'm at work right now </t>
  </si>
  <si>
    <t>foomwhoosh</t>
  </si>
  <si>
    <t>I'm dying a slow slow death right now  Hangover + no sleep + day with screaming children = dying</t>
  </si>
  <si>
    <t>Naaanny</t>
  </si>
  <si>
    <t>ARGHH!!! Diversity!! &amp;lt;33333    SUSAN !  DINT WIN! WOOOOOO! DDDDD   AIDEN?  ,,, Still Diversity! DDDDDDDDD</t>
  </si>
  <si>
    <t>blazingvampire</t>
  </si>
  <si>
    <t xml:space="preserve">Hanging with Christine cuz its her bday and I feel bad cuz not enough ppl showed up at her party. </t>
  </si>
  <si>
    <t>vergon6</t>
  </si>
  <si>
    <t xml:space="preserve">I'm tweeting but none of my friends have twitter </t>
  </si>
  <si>
    <t>yeshua_johin</t>
  </si>
  <si>
    <t xml:space="preserve">@ohaiyuriko Awww I haven't had one of those in a long time </t>
  </si>
  <si>
    <t>MissMischief86</t>
  </si>
  <si>
    <t xml:space="preserve">@SemperGumby03 Nah it's my DVDs. Wish my DVDs were extended </t>
  </si>
  <si>
    <t>brenduh2</t>
  </si>
  <si>
    <t xml:space="preserve">hoping for rain so practice is cancelled....no luck yet </t>
  </si>
  <si>
    <t xml:space="preserve">My fishing pole quit working. </t>
  </si>
  <si>
    <t>RESPONSES 2 SPECTACULAR | PRETTY RICKY NEW SINGLE: TIPSY I... http://bit.ly/Ad0NI  o lord as i watch this video  smh</t>
  </si>
  <si>
    <t>HelloBrookelyn</t>
  </si>
  <si>
    <t xml:space="preserve">its so nice outside &amp;amp; where am i... at the damn laundromat... bout to miss the wedding </t>
  </si>
  <si>
    <t xml:space="preserve">@wordybirdee i have posted a couple of things on myspace, but my stuff is so personal, im still trying to talk myself into posting more. </t>
  </si>
  <si>
    <t xml:space="preserve">@Real_Ian_Morris it's being a pain though! </t>
  </si>
  <si>
    <t>SMSARRO</t>
  </si>
  <si>
    <t>tantrum of the muse, might not be reuniting after all  ! ! ! ! ! ! !</t>
  </si>
  <si>
    <t>theTravisty</t>
  </si>
  <si>
    <t xml:space="preserve">Needs a full brake job, hardware is rusted, pads cracked and everything else is simply not road worthy. Huzzah! </t>
  </si>
  <si>
    <t xml:space="preserve">@JenniferJChung if you don't check your twitter for a whole weekend, you'd have to catch up with 1000 updates when you come back </t>
  </si>
  <si>
    <t xml:space="preserve">Omg I can't believe Susan Boyle didn't win!!! Now I have to go and study Hamlet some more </t>
  </si>
  <si>
    <t>tmaufer</t>
  </si>
  <si>
    <t xml:space="preserve">I think I'm getting a cold </t>
  </si>
  <si>
    <t xml:space="preserve">Its freaken cold too. No wonder I'm still at home </t>
  </si>
  <si>
    <t>4EvaSWEETS</t>
  </si>
  <si>
    <t xml:space="preserve">Change of plans...will be workin just one mo hour. </t>
  </si>
  <si>
    <t>christinepark</t>
  </si>
  <si>
    <t xml:space="preserve">packing - i'm sooo tired right now but i have no bed to sleep in </t>
  </si>
  <si>
    <t xml:space="preserve">@BElanna_Torres @_HarryKim OOC: I can't see it on Tweetdeck, or on the web </t>
  </si>
  <si>
    <t>Alexis_S</t>
  </si>
  <si>
    <t xml:space="preserve">about to babysit. I'm not too happy. </t>
  </si>
  <si>
    <t>missCubbins</t>
  </si>
  <si>
    <t>Bluuh, i always seem to miss the fun!  I don't really get the trending stuff actually ;$</t>
  </si>
  <si>
    <t>luigi2197</t>
  </si>
  <si>
    <t>That is a negative I can't go anywere,  but don't you like the good News allot better?</t>
  </si>
  <si>
    <t>I seriously need a new phone  this piece of sh*t is sooo lame. I can't keep throwing it against a wall to work :/</t>
  </si>
  <si>
    <t>@Jon_Read Actually its Big Brother next week  #bgt</t>
  </si>
  <si>
    <t>AyoAdigun</t>
  </si>
  <si>
    <t xml:space="preserve">well done lads! theres a big hole in my saturdays from now on... </t>
  </si>
  <si>
    <t>@yayyitsmary @ch3lseelately @amanderflander i really miss you guys  can we do something tonight?</t>
  </si>
  <si>
    <t xml:space="preserve">What will I watch all week now that BGT is over </t>
  </si>
  <si>
    <t xml:space="preserve">@smithography doess my life sound that lameeee </t>
  </si>
  <si>
    <t>scotepi</t>
  </si>
  <si>
    <t xml:space="preserve">Random huricane force winds and rain make a walk imposable </t>
  </si>
  <si>
    <t>AlyssaLouise</t>
  </si>
  <si>
    <t>@LibbyMcfly omg that sucks!!  i doubt my mum will let me go tbh (N)</t>
  </si>
  <si>
    <t>NinitaS</t>
  </si>
  <si>
    <t>@Fiore_V i couldn't enter 'cause i didnt have internet i dont know why...   i'm sorry</t>
  </si>
  <si>
    <t>YippeKiYay</t>
  </si>
  <si>
    <t xml:space="preserve">@DannyTRS You jammy devil.  It's not out here (U.K) until October </t>
  </si>
  <si>
    <t>PauliePlops</t>
  </si>
  <si>
    <t>it should have been Susan  IMHO</t>
  </si>
  <si>
    <t xml:space="preserve">@ARossman22 ya I was supposed 2 go see it last night with my friends on opening night but I was grounded </t>
  </si>
  <si>
    <t xml:space="preserve">@limecello *cries* Why does your TD hate me?? </t>
  </si>
  <si>
    <t>prettypandagirl</t>
  </si>
  <si>
    <t xml:space="preserve">@scotsings  would have been great had she won </t>
  </si>
  <si>
    <t xml:space="preserve">@madbrendan who won i missed the end </t>
  </si>
  <si>
    <t xml:space="preserve">aaahh julian feel bad for him </t>
  </si>
  <si>
    <t>thesilverpony</t>
  </si>
  <si>
    <t xml:space="preserve">crazy tan lines &amp;amp; sunburn. i have a sunglasses tan </t>
  </si>
  <si>
    <t>microsoft's vision of the future (parody) http://bit.ly/bjAiQ (via @bkzzang) meah!!  nothing new!!! Seen before somewhere... ?.?</t>
  </si>
  <si>
    <t>@SuperWiki my crack-filled brain updated the  shop. but i think my brain cells are fried (design's not very good  )   http://bit.ly/XrGpq</t>
  </si>
  <si>
    <t>@lpfmfan i wish i had a tan  i'm white enough and most of the times i get a lobster red at first which is freaking painful x_x</t>
  </si>
  <si>
    <t xml:space="preserve">@cocotteloup hahah!!! Defo&amp;gt;&amp;gt; Although she did deserve to win she was the best act on the program! </t>
  </si>
  <si>
    <t xml:space="preserve">@JamesMW78 I am a little sad Our Iran's got talent dream will never come to pass </t>
  </si>
  <si>
    <t>@ekajo lol well yours is on your ankle! Mines on my wrist and gets in the way a lot   If mine were on my ankle, I'd prob forget about it</t>
  </si>
  <si>
    <t>kmalover1</t>
  </si>
  <si>
    <t xml:space="preserve">taking the lil one to a friends bday party.....feelin homesick......I've been here for about a month.......and well I miss it </t>
  </si>
  <si>
    <t xml:space="preserve">Wishes I was either a)going home RIGHT NOW so I could go see adeste or SUAF or b)staying in cali for a few more days </t>
  </si>
  <si>
    <t>prmikeydunks</t>
  </si>
  <si>
    <t xml:space="preserve">@nickstarke dude I love you! Haha, we should LAN css some day I havnt even touched it in a while.. Sad day </t>
  </si>
  <si>
    <t>djbrianlindsay</t>
  </si>
  <si>
    <t xml:space="preserve">@iamclick Yo click! I won't be able to catch felix tonight. </t>
  </si>
  <si>
    <t xml:space="preserve">im so upset stavros flatley didnt win britains got talent </t>
  </si>
  <si>
    <t xml:space="preserve"> I can't wait til my lil man is here...11 more weeks!</t>
  </si>
  <si>
    <t>Mattrr214</t>
  </si>
  <si>
    <t xml:space="preserve">I'm sitting ALONE on the bus </t>
  </si>
  <si>
    <t xml:space="preserve">(@geeklimit) Note to self: Make sure tomato and mozzarella sandwich was refrigerated before eating it a day later.  </t>
  </si>
  <si>
    <t>nin_onos</t>
  </si>
  <si>
    <t>i totally got nothing done today.  oh well i still have tomorrow. Going to try to go see Up tomorrow..so cute I can't wait.</t>
  </si>
  <si>
    <t>xkylet</t>
  </si>
  <si>
    <t xml:space="preserve">@zoara Critical mass the bike thing? It was quite popular  last yr and is getting to be again, fountains 1730 last Friday. My bike broke </t>
  </si>
  <si>
    <t xml:space="preserve">watching BGT again from the beginning, cos I missed the first half earlier </t>
  </si>
  <si>
    <t>Somaya_Reece</t>
  </si>
  <si>
    <t xml:space="preserve">http://twitpic.com/6aanb - Check out my tight white dress! This is what I am wearing today. OMG I AM SO LATE </t>
  </si>
  <si>
    <t>chrisclynes</t>
  </si>
  <si>
    <t xml:space="preserve">SuBo came 2ND on Britain's Got Talent?! Diversity were unbelievably good though. Last day of filming my Bollywood-style film tomorrow </t>
  </si>
  <si>
    <t>meghan_rhys</t>
  </si>
  <si>
    <t>has to go to the beach 2 days on the run 2 day with the gurls and 2morra with the fam !!!!! i always get sunburn  xox</t>
  </si>
  <si>
    <t xml:space="preserve">a have a feelin am gettin blocked off this soon for tweeting to much </t>
  </si>
  <si>
    <t xml:space="preserve">had to postpone Sitar show until next Saturday... not enough confirmed dancers </t>
  </si>
  <si>
    <t xml:space="preserve">@dvroegop At least you're at a party. I'm at work </t>
  </si>
  <si>
    <t>Antharris88</t>
  </si>
  <si>
    <t>I'm going to drown my sorrows since susan boyle came second  diversity were good but thought she had it in the bag! Shaun smith  #bgt</t>
  </si>
  <si>
    <t xml:space="preserve">I actually learn a lot from all the freelance writing I've been doing.  From the process and the research.  I miss school </t>
  </si>
  <si>
    <t>JustBellaCullen</t>
  </si>
  <si>
    <t xml:space="preserve">@Collin_wolfboy i'm bored.. </t>
  </si>
  <si>
    <t>sam's cat that likes to attack me   http://sml.vg/bDiKJB</t>
  </si>
  <si>
    <t xml:space="preserve">I was forced to get up from my nice nap. </t>
  </si>
  <si>
    <t xml:space="preserve">@Don_J im still in my shorts lol.. gettin cold now.. dunno wot to do with the rest of my nite </t>
  </si>
  <si>
    <t>Lucecita06</t>
  </si>
  <si>
    <t xml:space="preserve">Trying to sleep.......But I jus canï¿½t!!!!  </t>
  </si>
  <si>
    <t>ahlmong</t>
  </si>
  <si>
    <t>awake now O_O. hunngrrryyy somebody feed me  lol @papermintpatty lol I don't think that'll work lol.</t>
  </si>
  <si>
    <t>pipp</t>
  </si>
  <si>
    <t xml:space="preserve">Bones just stealth attacked me for a banana and peanutbutter cupcake! @jaspertandy was right </t>
  </si>
  <si>
    <t>dannishelton</t>
  </si>
  <si>
    <t xml:space="preserve">1 on the 1st race I bet  lost on the 2nd </t>
  </si>
  <si>
    <t>bowmanashley</t>
  </si>
  <si>
    <t xml:space="preserve">being lazy...missin my girlie Lia already!! </t>
  </si>
  <si>
    <t xml:space="preserve">@HellcatBetty twiiter hates me right now, sad face. pretty soon, i will have NO face. </t>
  </si>
  <si>
    <t xml:space="preserve">@reignjonas well I was. It was locked up tight </t>
  </si>
  <si>
    <t>melihubb</t>
  </si>
  <si>
    <t>my sweet babbby needs to do his homework  so boring &amp;gt; O</t>
  </si>
  <si>
    <t xml:space="preserve">@evmk71 I know, I voted for him twice and tried again near the end, but couldn't </t>
  </si>
  <si>
    <t>I have nothing to do. Maybe I'm gonna watch Radio:active live at Wembley. But it's not fun watch alone  Jossan, come home!</t>
  </si>
  <si>
    <t>jonas_lover24</t>
  </si>
  <si>
    <t>i am sooo nervous today..uhh i just wanna go home!   Team Emmett &amp;lt;3</t>
  </si>
  <si>
    <t>barneybaby</t>
  </si>
  <si>
    <t xml:space="preserve">where did all the rain go? </t>
  </si>
  <si>
    <t xml:space="preserve">Ran my errands and had to pick out new glasses with a slightly larger frame </t>
  </si>
  <si>
    <t>Yarlet is feeling very empty now  Only a couple of people left... Foreshadowing of the summer to come?</t>
  </si>
  <si>
    <t xml:space="preserve">Random hurricane force winds and rain make walks impossible </t>
  </si>
  <si>
    <t>@aianna21 @aristeia I knowwww! I may have cried a little  It didn't help my pounding headache but I did it anyway.</t>
  </si>
  <si>
    <t>I always feel so bad when a kid says &amp;quot;Emiwy do you wemembew me?&amp;quot; and I don't.   bad me.  I remember most kids though!!!!1</t>
  </si>
  <si>
    <t>lee0409</t>
  </si>
  <si>
    <t xml:space="preserve">Could do with a good nights sleep, but as usual some muppet will spoil it with the music or the tv on loud. some people just don't care. </t>
  </si>
  <si>
    <t>maddiewatson</t>
  </si>
  <si>
    <t xml:space="preserve">i so wish i was at the supernatural convention right now </t>
  </si>
  <si>
    <t xml:space="preserve">Trying to sleep....but I just canï¿½t!!!!  </t>
  </si>
  <si>
    <t>ItsYourLifeCYA</t>
  </si>
  <si>
    <t xml:space="preserve">@David904 Everything sounds good except the Sheeps Head. </t>
  </si>
  <si>
    <t>@PerezHilton  that's so sad. who won? the guy?</t>
  </si>
  <si>
    <t>anjilslaire</t>
  </si>
  <si>
    <t xml:space="preserve">Larry's guns out of ammo </t>
  </si>
  <si>
    <t>hippieslammy</t>
  </si>
  <si>
    <t>I miss him..im lost with out him! why is life an crazy ride??? im sad with out him  why did i let go ah im stupid.</t>
  </si>
  <si>
    <t>danthef1man</t>
  </si>
  <si>
    <t>Well done Diversity!      Shame about Stavros  Sure Susan will get a contract</t>
  </si>
  <si>
    <t>@FernandoLoo u just want to beat me up!!  women self defense??</t>
  </si>
  <si>
    <t>@knowyouronion he's still pretty zoned.  he is an old dog. 14.</t>
  </si>
  <si>
    <t>MusicLover_15</t>
  </si>
  <si>
    <t xml:space="preserve">@GuitarLove08 BAHAHA1 You're so lucky he said your name.  Oh my gosh JB3D is AMAZING! You need to watch it so we can talk about it! </t>
  </si>
  <si>
    <t>AlessandraLP</t>
  </si>
  <si>
    <t>Rochelle606</t>
  </si>
  <si>
    <t xml:space="preserve">4 exams next week </t>
  </si>
  <si>
    <t>@gina_pina_14 @aristeia It hit me ever since he did that last pressy conf  I cried when I saw the hugging. I'm a jumbled mess of emotions!</t>
  </si>
  <si>
    <t xml:space="preserve">@leeahkay Lol yeah. I love their music..it makes me wanna get up and dance haha. And IA, ALBL is so sad </t>
  </si>
  <si>
    <t>pollyp27</t>
  </si>
  <si>
    <t xml:space="preserve">my mom doesnt let me dye my hair black </t>
  </si>
  <si>
    <t>Indiamaezing</t>
  </si>
  <si>
    <t xml:space="preserve">at the work place...wish I wasn't </t>
  </si>
  <si>
    <t>beedonkadonk</t>
  </si>
  <si>
    <t xml:space="preserve">Watchin free willy bored have a headache </t>
  </si>
  <si>
    <t xml:space="preserve"> I miss my phone.</t>
  </si>
  <si>
    <t>bensphilosophy</t>
  </si>
  <si>
    <t>I just broke one of my favorite glasses while washing dishes   And sliced open my finger in the process!  Ouch.</t>
  </si>
  <si>
    <t>iLoveElleB</t>
  </si>
  <si>
    <t xml:space="preserve">Ugh! I always miss my @replies ! Sorry peeps. </t>
  </si>
  <si>
    <t xml:space="preserve">Just got to charlotte.  Let the move in begin. I'm already homesick </t>
  </si>
  <si>
    <t xml:space="preserve">Am I the only person thats doing nothing at 10:05pm on a Saturday? Boohoo! </t>
  </si>
  <si>
    <t xml:space="preserve">I wish my biff would answer me. To ease my guilt </t>
  </si>
  <si>
    <t>casparterhorst</t>
  </si>
  <si>
    <t xml:space="preserve">@yanghuawawa I travel to much in China - always Sax background in elevators etc - what's this guys name - </t>
  </si>
  <si>
    <t>baticharmed</t>
  </si>
  <si>
    <t xml:space="preserve">Susan Boyle didn't win!!!  just like Adam </t>
  </si>
  <si>
    <t>Hilo lunch shop we deah now !! Chee-hu okazuya is where its it ! if we not roasting in here we roasting outside  HOT n crowded</t>
  </si>
  <si>
    <t>albertosavi</t>
  </si>
  <si>
    <t xml:space="preserve">@MeriEsteban why R u crying? </t>
  </si>
  <si>
    <t xml:space="preserve">@PerezHilton that's the saddest thing I've ever heard </t>
  </si>
  <si>
    <t>chanelvamp</t>
  </si>
  <si>
    <t xml:space="preserve">Omg my little cousin is missing </t>
  </si>
  <si>
    <t>jessucckaa</t>
  </si>
  <si>
    <t xml:space="preserve">http://twitpic.com/6aaui - lonely at work </t>
  </si>
  <si>
    <t xml:space="preserve">@ColorblindFish Twitter has been doing a lot of that lately </t>
  </si>
  <si>
    <t xml:space="preserve"> I guess all the finger-crossing in the world couldn't help her.</t>
  </si>
  <si>
    <t>tommyvallier</t>
  </si>
  <si>
    <t xml:space="preserve">@jmoonah Just spotted your entry for the #140conf contest. And only days after I got that damned song out of my head, too. </t>
  </si>
  <si>
    <t xml:space="preserve">@Taddy69 nooo- not big brother? I really can't stand it. </t>
  </si>
  <si>
    <t xml:space="preserve">@GorJES I have the perfect &amp;quot;club ponytail&amp;quot; right now. No clue how to recreate for later </t>
  </si>
  <si>
    <t>http://bit.ly/ngEPv  this song makes me cry  its sad.</t>
  </si>
  <si>
    <t>laurenxnicolex</t>
  </si>
  <si>
    <t xml:space="preserve">@MandyyJirouxx it wont let me ring ur saynow number </t>
  </si>
  <si>
    <t xml:space="preserve">Okay, the rental car is going to cost more than my plane ticket. Doesn't make sense, but you do what you gotta do. </t>
  </si>
  <si>
    <t xml:space="preserve">I hate rollercoaters... But today I'm going to be force to. </t>
  </si>
  <si>
    <t>TeamBTTB</t>
  </si>
  <si>
    <t xml:space="preserve">L.J. is down south at &amp;quot;Clone Wars&amp;quot; the dog breath! I'm at the store fighting with Intuit &amp;quot;POS&amp;quot;, right now I hate my computer!!!!  </t>
  </si>
  <si>
    <t xml:space="preserve">@lookitslizzle Ive already assembled a Twitter band to audition next year! Only me and @thecraigmorris in it so far though </t>
  </si>
  <si>
    <t>smilie_loz_x</t>
  </si>
  <si>
    <t xml:space="preserve">@sidlefan8 Yah, England, baby XD It was on on... thursday. Recoreded it and just watched it. So saaaad </t>
  </si>
  <si>
    <t xml:space="preserve">@Jennifalconer Is this the last we will hear from you, or is USAGT ur bag too?? </t>
  </si>
  <si>
    <t>neverbabylon</t>
  </si>
  <si>
    <t xml:space="preserve">my CANADIAN husband was able to write down all 50 states before I could. Utah was last for both of us but he remembered it before I did </t>
  </si>
  <si>
    <t>Oh I'm sad for Susan Boyle.  I hope she has a career anyway.</t>
  </si>
  <si>
    <t>OfficialBalooch</t>
  </si>
  <si>
    <t xml:space="preserve">Furious at the moment-it turns out my final exams are during the week of the cruise so I can't go!! I was looking forward to it to </t>
  </si>
  <si>
    <t xml:space="preserve">@MidWestGame I Can't From My Phone.... </t>
  </si>
  <si>
    <t>logaaan</t>
  </si>
  <si>
    <t xml:space="preserve">My sushi is all gone...and I have to go to work now.....  </t>
  </si>
  <si>
    <t>teambella99</t>
  </si>
  <si>
    <t xml:space="preserve">HAE TO GO PICK UP MY DOG ! </t>
  </si>
  <si>
    <t xml:space="preserve">My braces haven't hurt in a long, long time, and now they are REALLY FUCKING PAINFUL. This sucks. </t>
  </si>
  <si>
    <t>francescasmith</t>
  </si>
  <si>
    <t xml:space="preserve">wants a macbook </t>
  </si>
  <si>
    <t>SummerAmes</t>
  </si>
  <si>
    <t>Boo-Boo on thumb   http://twitpic.com/6aaw6</t>
  </si>
  <si>
    <t xml:space="preserve">@Lyxanda Not in a corp at the minute, just trying to get my sec status back up from -10 </t>
  </si>
  <si>
    <t>msmisha</t>
  </si>
  <si>
    <t>Sittin in the car as my clothes wash @ the laundrymat  mom cut me off frm washin clothes at her house complaining abt the gas &amp;amp; wata bill</t>
  </si>
  <si>
    <t xml:space="preserve">I do, but I need a wee again </t>
  </si>
  <si>
    <t>brownmartin</t>
  </si>
  <si>
    <t xml:space="preserve">is afraid of old people with old people spots </t>
  </si>
  <si>
    <t xml:space="preserve">@shoddygirl I am lost. Please help me find a good home. </t>
  </si>
  <si>
    <t xml:space="preserve">doesn't know what happens tomorrow... everything is so confusing ! </t>
  </si>
  <si>
    <t>rodrigoqt</t>
  </si>
  <si>
    <t>@rnaganuma Why not Susan Boyle???  I like her. Diversity is so normal...</t>
  </si>
  <si>
    <t>om actually a tad gutted that Starvos Flatley weren't in the top 3  but then again anyone coulda won it tonight tbh.</t>
  </si>
  <si>
    <t>antoniocerro</t>
  </si>
  <si>
    <t xml:space="preserve">coming back home! </t>
  </si>
  <si>
    <t xml:space="preserve">@crazycrayon Damn it, so did I! </t>
  </si>
  <si>
    <t>siana_mia</t>
  </si>
  <si>
    <t xml:space="preserve">@Bytor2112 oh of course I remember those awesome jerseys! wish I could go to one of those Hawks/Sox day games </t>
  </si>
  <si>
    <t>limopete</t>
  </si>
  <si>
    <t xml:space="preserve">is home....6pm arrival on my &amp;quot;off&amp;quot; day </t>
  </si>
  <si>
    <t>KaitlynEmerson</t>
  </si>
  <si>
    <t xml:space="preserve">@ddllovato  im sad now to u dealting this account </t>
  </si>
  <si>
    <t xml:space="preserve">OK, quite worried about the Jo-boy now. Hasn't been seen since weds apparently. Aw man </t>
  </si>
  <si>
    <t>@jazzt oh that sounds good to me... shame i have to wait till september  oh well army wives catch up...</t>
  </si>
  <si>
    <t>maddieyun</t>
  </si>
  <si>
    <t xml:space="preserve">I just want to go home! </t>
  </si>
  <si>
    <t>zoraha</t>
  </si>
  <si>
    <t xml:space="preserve">@LeaL714 they left a few mins ago. </t>
  </si>
  <si>
    <t>BJF12skipafew</t>
  </si>
  <si>
    <t>@NickHexum ...it's just hard to meet you guys there  I have been to a ton of shows and have never had that chance, thats why twitters sick</t>
  </si>
  <si>
    <t>kirstypiexxx</t>
  </si>
  <si>
    <t>Got real bad sunburn  anyone no anything to help ? X</t>
  </si>
  <si>
    <t>MyleszIzzEree</t>
  </si>
  <si>
    <t xml:space="preserve">@LouieGeee i just want him </t>
  </si>
  <si>
    <t xml:space="preserve">@ValaBlack  Does mean you won't be chatting? </t>
  </si>
  <si>
    <t>misses the 70-cents ice longan from the school canteen.  http://plurk.com/p/x9s9j</t>
  </si>
  <si>
    <t xml:space="preserve">I have an extremly bad headache </t>
  </si>
  <si>
    <t>Ainslee6S</t>
  </si>
  <si>
    <t xml:space="preserve">I really want to just wear hoop shorts and a tshirt for the rest of the day. I reeeallly don't feel like dressing up </t>
  </si>
  <si>
    <t>JannatheGreat</t>
  </si>
  <si>
    <t xml:space="preserve">@MikeyDarkLine  I wish I could be there too, dear. </t>
  </si>
  <si>
    <t xml:space="preserve">@andreaj27 It is SO SAD to see what some people are forced to live in. i'm sure it broke your heart. </t>
  </si>
  <si>
    <t xml:space="preserve">@mirz_krystel I hope kyla's fever disapates so that she can do her santacruzan thing </t>
  </si>
  <si>
    <t xml:space="preserve">Said goodbye to my favorite aunt. Almost cried. </t>
  </si>
  <si>
    <t>HeatherSchultz</t>
  </si>
  <si>
    <t xml:space="preserve">It's 2PM and I'm still in bed. Stomach has been all over the place since about 6AM. Being under the weather sucks </t>
  </si>
  <si>
    <t>home alone  come over!</t>
  </si>
  <si>
    <t xml:space="preserve">@luveysun hey I got big boobs and an ass to match but the boo might not like my goodies on blast </t>
  </si>
  <si>
    <t>BradGroux</t>
  </si>
  <si>
    <t xml:space="preserve">was heading to the pool, or so I thought... working now </t>
  </si>
  <si>
    <t>Putting blinds up is hard  ...getting fresh for my date with my boo</t>
  </si>
  <si>
    <t>floweryGoodness</t>
  </si>
  <si>
    <t xml:space="preserve">Double Diamonds doesn't like me </t>
  </si>
  <si>
    <t>quixee</t>
  </si>
  <si>
    <t xml:space="preserve">oh man. I feel a little better now but that was rough. </t>
  </si>
  <si>
    <t xml:space="preserve">Ouch. I am in so much pain. Too much clubbing. My back hurts, my head, my legs, everything. </t>
  </si>
  <si>
    <t>MissSallysPC</t>
  </si>
  <si>
    <t xml:space="preserve">Susan Boyle finished second </t>
  </si>
  <si>
    <t xml:space="preserve">@ericareed. Not fair </t>
  </si>
  <si>
    <t>EmilyJEG</t>
  </si>
  <si>
    <t>I am sooooo glad that Diversity won!! Poor Julian though!  I hope he gets the chance to release an album. I'd listen to it! xD</t>
  </si>
  <si>
    <t>rashad2009</t>
  </si>
  <si>
    <t xml:space="preserve">Helping a friend with linear systems and Controls. We really need a physics person to help. </t>
  </si>
  <si>
    <t xml:space="preserve">@ausaudriel well I get up early every day, always get tired around 4~5pm and then awake as hell at 10pm. </t>
  </si>
  <si>
    <t xml:space="preserve">Thinking </t>
  </si>
  <si>
    <t>@Lentekind Aww  It was streaming online too... I could have give you a link if I'd known. Videos will be on youtube in no time.</t>
  </si>
  <si>
    <t>marybug2008</t>
  </si>
  <si>
    <t xml:space="preserve">Your mean. </t>
  </si>
  <si>
    <t xml:space="preserve">@askelf me too! And I'm going in as we speak </t>
  </si>
  <si>
    <t>laura9024</t>
  </si>
  <si>
    <t xml:space="preserve">why?????............... </t>
  </si>
  <si>
    <t>clairemurgy</t>
  </si>
  <si>
    <t>@chrismurgy  wish they'd leave your sheds alone!!!</t>
  </si>
  <si>
    <t>SaberStye</t>
  </si>
  <si>
    <t xml:space="preserve">me, kimby and mark are waiting for AAA. holly wont start </t>
  </si>
  <si>
    <t xml:space="preserve">@vocaltest me too!  My dad and I just heard the news on the radio </t>
  </si>
  <si>
    <t>@DoubleSixx yes  oh well...</t>
  </si>
  <si>
    <t>Im goin to prom   PRAY FOR ME!!!!!!</t>
  </si>
  <si>
    <t>pebbubbles</t>
  </si>
  <si>
    <t>nice day, breeze, sun....wheres my ocean  breeze</t>
  </si>
  <si>
    <t>missfizix</t>
  </si>
  <si>
    <t xml:space="preserve">really bad motorcycle accident in annapolis </t>
  </si>
  <si>
    <t xml:space="preserve">@NickHexum If only your tour was going on another week, I got my vacation too late. I would've gone to Mars to see you guys again! </t>
  </si>
  <si>
    <t>beantown69</t>
  </si>
  <si>
    <t xml:space="preserve">@b_club still no shirt </t>
  </si>
  <si>
    <t>makinmedizzy</t>
  </si>
  <si>
    <t xml:space="preserve">@andyjudd la cancion home is where the heart is me hce llorar a mares </t>
  </si>
  <si>
    <t>Namrams</t>
  </si>
  <si>
    <t xml:space="preserve">Yay! Diversity deserved it! Wish Stavros Flatly were in the top 3 though </t>
  </si>
  <si>
    <t xml:space="preserve">@EmmylovesMiley hope you feel better </t>
  </si>
  <si>
    <t>ashleyxbox</t>
  </si>
  <si>
    <t xml:space="preserve">I'm just tryin' to holla at wilson and @bengrant, but its not workinggggg! </t>
  </si>
  <si>
    <t>racfm</t>
  </si>
  <si>
    <t xml:space="preserve">Plec si eu sa dorm ... daca a plecat si @adelina_s  nu mai am cu cine vorbi </t>
  </si>
  <si>
    <t xml:space="preserve">@PerezHilton Who won? Who who who? I'm stuck at work </t>
  </si>
  <si>
    <t>@ddllovato WHY are you deleting this twitter?!?!  then we cant be twesties anymore cuz ull never see my tweets on the other.</t>
  </si>
  <si>
    <t>Yessssss for Diversity!!!!! Sad that Aiden didn't make top 3  what the HELL was with Susan Boyle lifting up her skirt at the end????</t>
  </si>
  <si>
    <t>ily1212</t>
  </si>
  <si>
    <t xml:space="preserve">So bored!!! </t>
  </si>
  <si>
    <t>AllyssaLEdwards</t>
  </si>
  <si>
    <t xml:space="preserve">arg, it won't let me add an icon to this account. I've tried from Chrome and Safari. I click save, but still it shows blank. </t>
  </si>
  <si>
    <t>mikey_nw14</t>
  </si>
  <si>
    <t>@britt_mxgirl Awwh.  Im soo sorry your sick. Its real cloudy, i think its going to storm.</t>
  </si>
  <si>
    <t>chelsey_taylor</t>
  </si>
  <si>
    <t>I don't feel good  watching mom get her haircut. Me next.</t>
  </si>
  <si>
    <t>SpencerGiardina</t>
  </si>
  <si>
    <t>everyones at tiff's show  I'm home watchin twilight. TEAM JACOB http://twitpic.com/6ab3s</t>
  </si>
  <si>
    <t>sunburn is starting to sting now  ive got bright red now eeek.</t>
  </si>
  <si>
    <t>jackylo</t>
  </si>
  <si>
    <t xml:space="preserve">@FrancisCampo @olieebur hell yea man !! I set a record of 4 days in a row in Hong kong... I think there's no more egg tart </t>
  </si>
  <si>
    <t>@10TheDoctor10  *gives the Doctor a hug*</t>
  </si>
  <si>
    <t>knbhoops</t>
  </si>
  <si>
    <t xml:space="preserve">why do i have to like all 3 of them? </t>
  </si>
  <si>
    <t xml:space="preserve">@ratties How are you today?  You going to the G at all?  No one there but me right now. </t>
  </si>
  <si>
    <t>laurabennett</t>
  </si>
  <si>
    <t xml:space="preserve">@OscarTheCat We feel your loss </t>
  </si>
  <si>
    <t>mrobertsonumd</t>
  </si>
  <si>
    <t xml:space="preserve">Pool cover finally cleaned, now whats for dinner? probably nothing good </t>
  </si>
  <si>
    <t xml:space="preserve">Martin &amp;amp; Neil (cats) are cuddled up on the ottoman but if I go over to take a picture, Neil will book (he's neurotic) so no cute piccy. </t>
  </si>
  <si>
    <t xml:space="preserve">Did anyone else not get through on the phones to vote for Stavros Flately?  I just got a tone, maybe the whole thing was a fix </t>
  </si>
  <si>
    <t>Amalee</t>
  </si>
  <si>
    <t xml:space="preserve">Packing is harder work than I thought. And it's kind of sad. </t>
  </si>
  <si>
    <t>yvonnereports</t>
  </si>
  <si>
    <t xml:space="preserve">@NoahReich yikes, stop spreading the negative tweets noah! </t>
  </si>
  <si>
    <t>charles_anthony</t>
  </si>
  <si>
    <t xml:space="preserve">OMG I got 5 more hours til I get off work... </t>
  </si>
  <si>
    <t>shamsew</t>
  </si>
  <si>
    <t xml:space="preserve">My ears are bleeding. This music is horrible </t>
  </si>
  <si>
    <t>dmisetzis</t>
  </si>
  <si>
    <t xml:space="preserve">phone stolen and no more road trip next weekend </t>
  </si>
  <si>
    <t>Keeton84</t>
  </si>
  <si>
    <t xml:space="preserve">Just went Swimming. Sunburn </t>
  </si>
  <si>
    <t xml:space="preserve">@vocaltest aww she didnt? </t>
  </si>
  <si>
    <t>MaritaBonBon</t>
  </si>
  <si>
    <t xml:space="preserve">oh no, time to go to work </t>
  </si>
  <si>
    <t>feeltherawk</t>
  </si>
  <si>
    <t xml:space="preserve">@SteveMesik How about something local then? I'm fricking starving after the grueling frisbee today. </t>
  </si>
  <si>
    <t>joyfullyhis09</t>
  </si>
  <si>
    <t xml:space="preserve">@heartandhome So sad... isn't it? My heart weeps when I see things like that, it's becoming the &amp;quot;norm&amp;quot; though. </t>
  </si>
  <si>
    <t>loveheylola</t>
  </si>
  <si>
    <t xml:space="preserve">@cschaffner looks good, but too expensive for my purposes </t>
  </si>
  <si>
    <t>tiffnaaaybaby</t>
  </si>
  <si>
    <t xml:space="preserve">Longest line at starbucks. Ugh. Gonna be late for work </t>
  </si>
  <si>
    <t>ChaseOn</t>
  </si>
  <si>
    <t xml:space="preserve">I od on da whitecastle last nite....my stomache hurtn </t>
  </si>
  <si>
    <t>mikebara33</t>
  </si>
  <si>
    <t xml:space="preserve">taking Indy to the Vet to fix her broken little paw </t>
  </si>
  <si>
    <t>judes91122</t>
  </si>
  <si>
    <t xml:space="preserve">Susan Boyle's final performance is up ...http://bit.ly/PK3oj - just announced she came second. Diversity won </t>
  </si>
  <si>
    <t>TWANDTHESTUDENT</t>
  </si>
  <si>
    <t xml:space="preserve">MAN I FEEL BAD YA'LL...MY FAVORITE TEAM(LAKERS)GON' SMASH MY HOMETEAM (ORLANDO)..   </t>
  </si>
  <si>
    <t xml:space="preserve">@Collin_wolfboy </t>
  </si>
  <si>
    <t>@ddllovato awwee  thats not cool!! I'm gonna miss you soo muchh ! how can we tlk? we'll never get to plan our shopping trip!</t>
  </si>
  <si>
    <t>freq4tax</t>
  </si>
  <si>
    <t xml:space="preserve">Just went to go get my eyebrows thread , show the lady my id from last year, she goes, what happen you were so pretty---&amp;gt; ego damaged </t>
  </si>
  <si>
    <t>rawan_</t>
  </si>
  <si>
    <t>@MikeWeatherly  i miss u  comeback soon twitter is no gd without u :'(</t>
  </si>
  <si>
    <t>hey ladies how you doing ??? still no play time yet  lmao booooo</t>
  </si>
  <si>
    <t>Mighty_Milan</t>
  </si>
  <si>
    <t xml:space="preserve">On Sunday afternoon Paolo Maldini will play his last professional Soccer Game with AC Milan,I cant Believe its over, We will miss u Paolo </t>
  </si>
  <si>
    <t xml:space="preserve"> so what then?</t>
  </si>
  <si>
    <t>DerbySanchez</t>
  </si>
  <si>
    <t xml:space="preserve">@laurencool its just a creamy rice dealy....i already did it and it seems to be fine...i didnt have any milk </t>
  </si>
  <si>
    <t>vcarusone</t>
  </si>
  <si>
    <t xml:space="preserve">Off to North Port High Graduation, my little girl is all grown up! </t>
  </si>
  <si>
    <t>W0NK042</t>
  </si>
  <si>
    <t xml:space="preserve">@feliciaday Unfortunately those  outside the US can't see/hear/watch the link </t>
  </si>
  <si>
    <t>Aidan better be back next year  x</t>
  </si>
  <si>
    <t>REFEREEGINA</t>
  </si>
  <si>
    <t xml:space="preserve">Getting ready to get ready for Rock and Noelles Birthday Bash at Lake Lewisville!  Holla!!!  My pic is still not working...boooooo </t>
  </si>
  <si>
    <t>6th_plague</t>
  </si>
  <si>
    <t>@QuEeN_AnGeL84  i like diddy lol</t>
  </si>
  <si>
    <t>Rufus_ShinRa</t>
  </si>
  <si>
    <t xml:space="preserve">@MakerOfShadows I'm just stunned at some of the mean-spirited rotten stuff being said about her by cretins. </t>
  </si>
  <si>
    <t>thebostonista</t>
  </si>
  <si>
    <t xml:space="preserve">Why is it so impossible to get an egg cream here??? People look at me like I have 8 heads when I try to explain </t>
  </si>
  <si>
    <t>is wondering why everyone has turned on Susan  She's a talented, unassuming lady who just proved how gracious she is at coming second</t>
  </si>
  <si>
    <t xml:space="preserve">@standinginalley id luv to go dancin/clubbin.. no1 to go with tho </t>
  </si>
  <si>
    <t xml:space="preserve">@Zannabanana no true! I didn't come ;-) I have been traveling so much that I was forgeting my kids </t>
  </si>
  <si>
    <t xml:space="preserve">got robbed on holiday lost itouch and ds </t>
  </si>
  <si>
    <t>Got at home then not really sleepy now  damn it!</t>
  </si>
  <si>
    <t>jenkonold</t>
  </si>
  <si>
    <t xml:space="preserve">@freckledphreak I had the worst time..I'm having an unbelievably bad day </t>
  </si>
  <si>
    <t>tiffmelt</t>
  </si>
  <si>
    <t xml:space="preserve">Tara got the Black Pearl </t>
  </si>
  <si>
    <t>Bitchhhimastar</t>
  </si>
  <si>
    <t xml:space="preserve">just got home from shopping. my new dvd player wont play on my tv </t>
  </si>
  <si>
    <t xml:space="preserve">@twitter - Any reason that uploading new background images is arduously slow or not working? Myself and others are experiencing it. </t>
  </si>
  <si>
    <t xml:space="preserve">my pinky keeps on peeling </t>
  </si>
  <si>
    <t xml:space="preserve">@nicole_b86 us doing this mad dance thing n were sayin handcatch :^) sad thing is we werent even drunk in it ahahaha </t>
  </si>
  <si>
    <t>meg1026</t>
  </si>
  <si>
    <t xml:space="preserve">I wish i was as good as they are </t>
  </si>
  <si>
    <t>Girlnoid</t>
  </si>
  <si>
    <t xml:space="preserve">@irmetalhead Not exactly a milestone unless its at 10,000 but Im nothing like Ashton </t>
  </si>
  <si>
    <t>Sweet_Mel3</t>
  </si>
  <si>
    <t>missin my man and family  2 more weeks til i get to see them!</t>
  </si>
  <si>
    <t>skiescolliiide</t>
  </si>
  <si>
    <t xml:space="preserve">@mitchvdb locked the bathroom door while he's showering. I can't come visit him in there </t>
  </si>
  <si>
    <t>DanielD92</t>
  </si>
  <si>
    <t xml:space="preserve">I honestly thought susan boyle would win britains got talent. Shame she didnt </t>
  </si>
  <si>
    <t>mojo_jojo_rox</t>
  </si>
  <si>
    <t xml:space="preserve">packing up </t>
  </si>
  <si>
    <t xml:space="preserve">@ramadanovic Where in Lebanon? how scary </t>
  </si>
  <si>
    <t>sophie1070</t>
  </si>
  <si>
    <t xml:space="preserve">@RushByTor2112 lol i knoww...  anyways emily im so sorry i g2g! my dad is picking me up soon... but TTYL!!! </t>
  </si>
  <si>
    <t>kelseysaurusrex</t>
  </si>
  <si>
    <t>Home from relay. I'm a little sunburned.  Now it's time for sleeeeeep in front of the tv while Meg chomps away at a bone. Night y'all.</t>
  </si>
  <si>
    <t xml:space="preserve">Got slightly burned at the fair.. I thought it would be overcast. </t>
  </si>
  <si>
    <t>ch4rl3qu1n</t>
  </si>
  <si>
    <t xml:space="preserve">wants to be in New York. </t>
  </si>
  <si>
    <t xml:space="preserve">@helenaustin I'm in Cardiff, but doing The Glee Club. The Jongleurs here closed down </t>
  </si>
  <si>
    <t xml:space="preserve">walking is turning out to be an incredibly difficult task today </t>
  </si>
  <si>
    <t>GloriaMonday</t>
  </si>
  <si>
    <t xml:space="preserve">... I think this song is in 3/4 time but ARGH I can't quite tell... Damn my talent of musical instinct, talent, and knowledge </t>
  </si>
  <si>
    <t>try to watch: Britain's Got Talent - Susan Boyle The Final... Server too busy  http://talent.itv.com/</t>
  </si>
  <si>
    <t>JBfabulous</t>
  </si>
  <si>
    <t xml:space="preserve">Summer 09 not going good </t>
  </si>
  <si>
    <t>cjmal</t>
  </si>
  <si>
    <t>My whole iTunes library was deleted  Gotta re-organize everything now.</t>
  </si>
  <si>
    <t>WestCoastGal88</t>
  </si>
  <si>
    <t xml:space="preserve">@Umad80 - darn computer froze up on me - It just has the worst timing </t>
  </si>
  <si>
    <t>xochiewww</t>
  </si>
  <si>
    <t xml:space="preserve">finally home, cleaned my room, computer still isn't working </t>
  </si>
  <si>
    <t>LaurenLizzy</t>
  </si>
  <si>
    <t xml:space="preserve">I reallllllly wanted Julian Smith to win </t>
  </si>
  <si>
    <t>suaveguy321</t>
  </si>
  <si>
    <t>@Tweetylover damn girl, idk how you're doing it  http://myloc.me/27pX</t>
  </si>
  <si>
    <t xml:space="preserve">@buckhollywood  I'm not surprised at all </t>
  </si>
  <si>
    <t>@greenchai I know the feeling too  #asylm</t>
  </si>
  <si>
    <t>@HolleyMonelle face hurtin and I think I'm high.... sittin in this studio session!  i don't even smoke....yuck son! LOL. I'm good how u?</t>
  </si>
  <si>
    <t>dalgrev</t>
  </si>
  <si>
    <t xml:space="preserve">@manuchis </t>
  </si>
  <si>
    <t>MarisaChristine</t>
  </si>
  <si>
    <t xml:space="preserve">My hair is a bush! </t>
  </si>
  <si>
    <t xml:space="preserve">@OJthekid Lakers are my #1 then #2 Cavs ! no need to unfollow meeee ! </t>
  </si>
  <si>
    <t>DaBigT</t>
  </si>
  <si>
    <t xml:space="preserve">The stavs were robbed not in the top three your having a recount, actually who gives fuck, only had two drinks today unfortunately timed </t>
  </si>
  <si>
    <t>Metrophile</t>
  </si>
  <si>
    <t xml:space="preserve">Tired nap time have a cold </t>
  </si>
  <si>
    <t>ManicTrout</t>
  </si>
  <si>
    <t xml:space="preserve">@jrotem I have no idea what that survey is on the blog...it started recently and I can't get rid of it </t>
  </si>
  <si>
    <t xml:space="preserve">@_speranza I'm so glad all mine are over. I'm going to stirling tommorow with Madre and Padre. We have a work inspection this week too </t>
  </si>
  <si>
    <t>coathangr</t>
  </si>
  <si>
    <t>Mike doesn't have a Coathangr account  http://hangr.me/trrb9/</t>
  </si>
  <si>
    <t>@invisiblemandy Yeah Ben said no go on buying one  But there are so many awesome ones!</t>
  </si>
  <si>
    <t xml:space="preserve">Shes not feeling well </t>
  </si>
  <si>
    <t>@Mabetini  Lo siento! It always hurts to say goodbye to them.</t>
  </si>
  <si>
    <t xml:space="preserve">I'm confused. Normally, everyone should be happy in this situation, but I am not </t>
  </si>
  <si>
    <t>MSN's being a dick  @NinjaFrog5</t>
  </si>
  <si>
    <t>JustAnotherOne_</t>
  </si>
  <si>
    <t xml:space="preserve">Wishing I could be WITH YOU. </t>
  </si>
  <si>
    <t xml:space="preserve">i can't believe Susan Boyle lost Britain's Got Talent.. She trully was the best </t>
  </si>
  <si>
    <t>My phone is gonna die! I left my charger in LA  gotta get a new one</t>
  </si>
  <si>
    <t>hollyanneross</t>
  </si>
  <si>
    <t>The rain came back  what am I supposed to do TODAY?... MUST put off Hamlet essay to the last minute.</t>
  </si>
  <si>
    <t>r0derik</t>
  </si>
  <si>
    <t xml:space="preserve">Zend studio 7 EAP is realy the best php IDE around, shame it's not free, back to netbeans 6.7 when the trail is over </t>
  </si>
  <si>
    <t>@myeverydayhero That's smart of you. LOL. I really wanna play The Sims.  I have almost enough money to buy The Sims 3.</t>
  </si>
  <si>
    <t xml:space="preserve">I dont think il be able to sleep tonight! It is tooooooooooo hot! </t>
  </si>
  <si>
    <t>@Sharoncarr1974 the main thing, so fingers crossed, then on2the next hurdle  hows u &amp;amp; the boys? x</t>
  </si>
  <si>
    <t>cameronstrang</t>
  </si>
  <si>
    <t xml:space="preserve">@say_rah Yep. </t>
  </si>
  <si>
    <t>AdamKruth</t>
  </si>
  <si>
    <t xml:space="preserve">Off to see Jane's Addiction and Nine Inch Nails!!  I've been waiting a long time for this... I really hope this isn't Trent's last tour </t>
  </si>
  <si>
    <t>Livestarbucks</t>
  </si>
  <si>
    <t xml:space="preserve">Eugh... can't beleive how red my once white skin has become... so painful </t>
  </si>
  <si>
    <t xml:space="preserve">Today is just not my day at all! </t>
  </si>
  <si>
    <t>jaswantfizzle</t>
  </si>
  <si>
    <t>HOME! OH MISSED FINALE  but wahoo diversity! its kind of a good thing, can't be dealing with BGT,makes me crave a pizza at every break lol</t>
  </si>
  <si>
    <t>OwenGerrard</t>
  </si>
  <si>
    <t xml:space="preserve">@BarryHarveyUK yeah I don't doubt it mate. Disappointing fact </t>
  </si>
  <si>
    <t>bodaciousgirl</t>
  </si>
  <si>
    <t>r @kcline I keep mine in a pot in morning sun only - but it doesn't matter...  Try Try Again!</t>
  </si>
  <si>
    <t xml:space="preserve">@allaboutshoes thanks!!!! I'm pretty sure I have it </t>
  </si>
  <si>
    <t>I miss you Tunisia , And I miss my Family !  I want to go in Tunisia NOW !! :'(</t>
  </si>
  <si>
    <t>redheadpg</t>
  </si>
  <si>
    <t xml:space="preserve">@Sunshine519 you just don't like me anymore </t>
  </si>
  <si>
    <t xml:space="preserve">STILL NO SIGNS  @ PGHPENGUINS THE TEAM BETTER NOT DO THIS TO US </t>
  </si>
  <si>
    <t xml:space="preserve">@JennysMyName neither do i </t>
  </si>
  <si>
    <t>boxymcboxbox</t>
  </si>
  <si>
    <t>have to go to work,totally not looking forward to it.....it is waaaaaaaay to hot and dont like 7 hour shifts on hot saturdays  like a boss</t>
  </si>
  <si>
    <t>8bit4life</t>
  </si>
  <si>
    <t xml:space="preserve">Bah my boobs don't fit into most of my clothes anymore. Time to go shoppping </t>
  </si>
  <si>
    <t>sheralync</t>
  </si>
  <si>
    <t xml:space="preserve">@bniks i wish i was! </t>
  </si>
  <si>
    <t xml:space="preserve">Since I can't go watch Up!, I'm watching Wallï¿½E again. But I still want to go see Up! </t>
  </si>
  <si>
    <t>@HomoAsbo I haven't got 'noculars  naked eyes 4 me. My eyes are THAT rockhard ;-)</t>
  </si>
  <si>
    <t>No one likes mr gwen-go  http://www.youtube.com/user/Mrgwengo</t>
  </si>
  <si>
    <t>onetuffcookie</t>
  </si>
  <si>
    <t xml:space="preserve">okay at 11:00 i WILL study for 4 hours. WILL WILL. </t>
  </si>
  <si>
    <t>samantha_davis</t>
  </si>
  <si>
    <t xml:space="preserve">too tired.. I slept only 2 hours </t>
  </si>
  <si>
    <t>twistedfaery</t>
  </si>
  <si>
    <t xml:space="preserve">is thinking the new kitten will be keeping her awake tonight </t>
  </si>
  <si>
    <t>singmethecure</t>
  </si>
  <si>
    <t>@kristyn106  i cant i have work</t>
  </si>
  <si>
    <t xml:space="preserve">Right Hulu Desktop is apparently only available in the USA at the moment, what the hell was the point in downloading it </t>
  </si>
  <si>
    <t>sushixkiller</t>
  </si>
  <si>
    <t xml:space="preserve">Can you bring some deoderant when you come back later </t>
  </si>
  <si>
    <t>habzi786</t>
  </si>
  <si>
    <t xml:space="preserve">@rockinrose so u guys hav 1 4 me as wel??? </t>
  </si>
  <si>
    <t>ljhickman1</t>
  </si>
  <si>
    <t xml:space="preserve">twitter is acting weird it keeps booting me off. </t>
  </si>
  <si>
    <t xml:space="preserve">im going to brave the grocery store..i hate going on the weekend everyone in houston is there but i ran out of my fruit </t>
  </si>
  <si>
    <t xml:space="preserve">@TheFeedSki it was a joke?.. My bad </t>
  </si>
  <si>
    <t>marchr90</t>
  </si>
  <si>
    <t xml:space="preserve">Sitting at the ER with Landon </t>
  </si>
  <si>
    <t>Kristen_14</t>
  </si>
  <si>
    <t xml:space="preserve">at a graduation party. sipper is here. </t>
  </si>
  <si>
    <t>nuckinfutzmon</t>
  </si>
  <si>
    <t>I wanted to swim and lay out today...didnt have time  Making lasagna now yummy!</t>
  </si>
  <si>
    <t>twerdbird</t>
  </si>
  <si>
    <t xml:space="preserve">waiting for pizza... i am so hungry....family issues as well... </t>
  </si>
  <si>
    <t>Laurentian7</t>
  </si>
  <si>
    <t>Nationals Lost  Where was Jeff? Why wasn't Dan Playing? Sucks!            But Jays Won!!!</t>
  </si>
  <si>
    <t>Heroiin3</t>
  </si>
  <si>
    <t xml:space="preserve">http://bit.ly/8YO7Q  Twitter scam? Please tell mee </t>
  </si>
  <si>
    <t>so sleepy  Going out to dinner soon!</t>
  </si>
  <si>
    <t xml:space="preserve">I think I'm going to hit the shower shortly. Might have a sandwich, first. Wish I had some salami </t>
  </si>
  <si>
    <t>Stranded and alone..  Fml.</t>
  </si>
  <si>
    <t xml:space="preserve">And oh yeah, still looking for a job. </t>
  </si>
  <si>
    <t xml:space="preserve">My pretty dog (Blanca, I know it's in spanish) she's having now a big stomachache! ...  </t>
  </si>
  <si>
    <t>AprilClifton</t>
  </si>
  <si>
    <t xml:space="preserve">glad diversity won BGT! - Gutted its nearly bak to school time </t>
  </si>
  <si>
    <t>mynameismoe</t>
  </si>
  <si>
    <t xml:space="preserve">@linneabeanpod and then just like that IT ALL GOES OUT THE FUCKING WINDOW. i'm so frustrated. i just want everything to BE OK. i miss you </t>
  </si>
  <si>
    <t>@karllydolly Hello, Diversity Won XD I wanted flawless to win but that wasnt the case  Nevermind</t>
  </si>
  <si>
    <t>Ready to go party! My boxer is not too happy about it since she can't come  http://twitpic.com/6abj2</t>
  </si>
  <si>
    <t>@gary_kirk  That is such a shame! I would have loved to see it.</t>
  </si>
  <si>
    <t>JeriBurton</t>
  </si>
  <si>
    <t xml:space="preserve">You'll either get this or you won't.  Monday I see an attorney about a divorce--because I just can't take the packrat's mess anymore.  </t>
  </si>
  <si>
    <t xml:space="preserve">@nicole_b86 its so embarrasin :| haha im pure gigglin away in it :^) n a sound american wen a say handcatch?? were so weird </t>
  </si>
  <si>
    <t>@Rubyletters Yeah!  Sucks - next time. ;) Feel better lovely!</t>
  </si>
  <si>
    <t>LaurenGigEmAgs</t>
  </si>
  <si>
    <t xml:space="preserve">tired and sunburneddd </t>
  </si>
  <si>
    <t>carolelea</t>
  </si>
  <si>
    <t xml:space="preserve">not knowing how this network works. </t>
  </si>
  <si>
    <t xml:space="preserve">going to see up with kelley b! then, working. </t>
  </si>
  <si>
    <t>chimpanzeeeeee</t>
  </si>
  <si>
    <t>cannot believe BGT  lol oh well Susan Boyle already made a sucess from it lol</t>
  </si>
  <si>
    <t>marshwong</t>
  </si>
  <si>
    <t xml:space="preserve">Kinds glad my plans have fallen through so far today. Got a sudden bad tummy ache </t>
  </si>
  <si>
    <t>I miss @aNii_lovee n @TickleMeJoey  ILY</t>
  </si>
  <si>
    <t>_rachaelll</t>
  </si>
  <si>
    <t>i want to go to the live tour now  haha</t>
  </si>
  <si>
    <t xml:space="preserve">first american idol finished, now bgt has finished </t>
  </si>
  <si>
    <t>clk0</t>
  </si>
  <si>
    <t xml:space="preserve">Pity for Djokovic </t>
  </si>
  <si>
    <t xml:space="preserve">my image is disappeared </t>
  </si>
  <si>
    <t>itsaveeola</t>
  </si>
  <si>
    <t>@ahhhitsbrittany oh shoot gal! We were supposed to go to that place which I don't know the name for....  my bad....</t>
  </si>
  <si>
    <t>argablarg</t>
  </si>
  <si>
    <t xml:space="preserve">Down to 1200 at first break. I suck </t>
  </si>
  <si>
    <t xml:space="preserve">i want to go to london NOW! </t>
  </si>
  <si>
    <t>devon_paulger</t>
  </si>
  <si>
    <t xml:space="preserve">is glad that diversity won britains got talent. bin a gr8 wk of tv but sad its ovr 4 another yr </t>
  </si>
  <si>
    <t>pnayrish</t>
  </si>
  <si>
    <t xml:space="preserve">Cinno thinks twitter is dumb </t>
  </si>
  <si>
    <t>READYaimSMOKE</t>
  </si>
  <si>
    <t xml:space="preserve">He got me ridin past his bitches' house </t>
  </si>
  <si>
    <t xml:space="preserve">Urine is so interesting... Body fluid's test on urine is on monday another weekend studying </t>
  </si>
  <si>
    <t>svenlanders</t>
  </si>
  <si>
    <t xml:space="preserve">he's only playing back home in England though </t>
  </si>
  <si>
    <t>newtp</t>
  </si>
  <si>
    <t xml:space="preserve">Damn 135 looks so empty </t>
  </si>
  <si>
    <t>Going to bed now  night all</t>
  </si>
  <si>
    <t>epesantes</t>
  </si>
  <si>
    <t xml:space="preserve">Annoyed that stainless steel fridges can't hold magnets. My ceramic one from Istanbul has broken. </t>
  </si>
  <si>
    <t>moragkim</t>
  </si>
  <si>
    <t xml:space="preserve">Just realised there was no cameo from Shaun's Nan (my favorite person on the entire show) Slightly gutted about that. </t>
  </si>
  <si>
    <t xml:space="preserve">Eeeeeeeeeeeeekkkkkkkk! There's a bee in my house! What to do, what to do??? Balcony door open... </t>
  </si>
  <si>
    <t xml:space="preserve">event profs --  I know I saw somewhere guidelines for a candy buffet (how much pp etc.)  Anyone know where that is?  Google isn't helping </t>
  </si>
  <si>
    <t xml:space="preserve">Poor baby   I don't know how is it, I'm so far where she is </t>
  </si>
  <si>
    <t>gamefreak9310</t>
  </si>
  <si>
    <t>Into center... 7-11 Rogers.  - GO PANTHERS</t>
  </si>
  <si>
    <t xml:space="preserve"> can i have number one?</t>
  </si>
  <si>
    <t>UWPPKristen</t>
  </si>
  <si>
    <t xml:space="preserve">@katiecrush can u get me a vid from Phillip 2night? i miss my boy he rlly wnts mt 2 go but my parnets r @ the hospital </t>
  </si>
  <si>
    <t>kkappuss</t>
  </si>
  <si>
    <t xml:space="preserve">@JasminVictoriax Ik! Idk what to doooo </t>
  </si>
  <si>
    <t xml:space="preserve">@CSI_News  oh! doenst sound good </t>
  </si>
  <si>
    <t>ShivaARAN</t>
  </si>
  <si>
    <t xml:space="preserve">all my pics from the last 4 years gone down memorylane </t>
  </si>
  <si>
    <t>sadieshihtzu</t>
  </si>
  <si>
    <t xml:space="preserve">@OscarTheCat Noooooooo! No way! Oscar gone? Nooooooo. That's so very, very sad. OMG. How is @Quadpawd? My person has tears in eyes </t>
  </si>
  <si>
    <t>@_rachaelll Sammee   wanna help me persuade the teachers to let me fly back :'( ?</t>
  </si>
  <si>
    <t>WirthDesign</t>
  </si>
  <si>
    <t xml:space="preserve">ooohhh my back hurts </t>
  </si>
  <si>
    <t>I realized that I was cooking something... now its charred   Charred food anyone?</t>
  </si>
  <si>
    <t xml:space="preserve">Ah, Twitter won't take my picture. Always having trouble uploading a picture or background on here. </t>
  </si>
  <si>
    <t xml:space="preserve">I leave in 15 minutesss... Boo </t>
  </si>
  <si>
    <t xml:space="preserve">@ Greenbriar MaLL lookin sappy...all by my lonesome </t>
  </si>
  <si>
    <t xml:space="preserve">Gutted Staveros Flately didn't win BGT </t>
  </si>
  <si>
    <t>melicent</t>
  </si>
  <si>
    <t xml:space="preserve">gigging all day, too bad I already owe all the money I'm making </t>
  </si>
  <si>
    <t xml:space="preserve">Bonnie has the urge to go shopping again. </t>
  </si>
  <si>
    <t>FlossyAlli</t>
  </si>
  <si>
    <t xml:space="preserve">watching the Braves - wow, I completely forgot about Tim Hudson. Also just laid out by the pool but am certain I only reflected the sun </t>
  </si>
  <si>
    <t>mae_chelle</t>
  </si>
  <si>
    <t xml:space="preserve">Family party time! Happy 10th bday Malea. My rugrats are growing up too fast </t>
  </si>
  <si>
    <t>Finolala</t>
  </si>
  <si>
    <t xml:space="preserve">britains got talent is over. I'm all out of ridiculous shows to watch, </t>
  </si>
  <si>
    <t xml:space="preserve">Done! Not full though </t>
  </si>
  <si>
    <t>itsLaurenLee</t>
  </si>
  <si>
    <t xml:space="preserve">oh my godddd what an awful day! </t>
  </si>
  <si>
    <t>@MakerOfShadows Yeah, that's just... rotten.  Why is it that for one to win the other must be stomped on?? Sheesh.</t>
  </si>
  <si>
    <t xml:space="preserve">@jessicakorman I know the feeling. Im a twitterholic </t>
  </si>
  <si>
    <t xml:space="preserve">it's typical that the only person who makes you feel loved is so far away </t>
  </si>
  <si>
    <t>MacPeter01</t>
  </si>
  <si>
    <t xml:space="preserve">2morrow starts the 3 weeks of hell where i have 10 exams and revision every day and night. god help me im gunna need it </t>
  </si>
  <si>
    <t>@mikegentile  didnt you like night 1 of tour?</t>
  </si>
  <si>
    <t>xjackie</t>
  </si>
  <si>
    <t xml:space="preserve">I wish I was at @darienlake seeing @mitchelmusso </t>
  </si>
  <si>
    <t>justinracette</t>
  </si>
  <si>
    <t xml:space="preserve">I want to go swimming outside. </t>
  </si>
  <si>
    <t>emmy474</t>
  </si>
  <si>
    <t xml:space="preserve">@bccarlso mom and I just got in a fight, go figure...also I'm still bummed about my whole job situation.  </t>
  </si>
  <si>
    <t>kbockert</t>
  </si>
  <si>
    <t xml:space="preserve">SO sad today, lydia moved away </t>
  </si>
  <si>
    <t>d0nce3</t>
  </si>
  <si>
    <t>head hurts  !! cleaning room its to stuffy.. ;/</t>
  </si>
  <si>
    <t>whooh!!!!!! well done diversity!!!!!!!!!! poor susan!!!  she was so good 2. but i dont really think she minded losing!</t>
  </si>
  <si>
    <t>bluefaceddukie</t>
  </si>
  <si>
    <t xml:space="preserve">@soeajily too bad i can't see yo' hot new shoes </t>
  </si>
  <si>
    <t>Marvitosway</t>
  </si>
  <si>
    <t xml:space="preserve">@thecoolestmutha sounds like your having a bad day </t>
  </si>
  <si>
    <t>lauren4ever</t>
  </si>
  <si>
    <t>HAD TO PUT MY MUSIC ON PAUSE....     $$$$$ waiting for a Bail out  !!!!!</t>
  </si>
  <si>
    <t>Eastcoastguitar</t>
  </si>
  <si>
    <t xml:space="preserve">WTF??? NBC isn't bringing back My Name is Earl... </t>
  </si>
  <si>
    <t xml:space="preserve">One wedding down, one to go. Ugh, and a dance tonight </t>
  </si>
  <si>
    <t xml:space="preserve">why the fuck won't my picture upload </t>
  </si>
  <si>
    <t>lemonjellie</t>
  </si>
  <si>
    <t xml:space="preserve">idiots that insist on telling every1 who won BGT I missed it was gonna watch l8r </t>
  </si>
  <si>
    <t>InfamousChris</t>
  </si>
  <si>
    <t xml:space="preserve">New car + fresh wash = Bird shit target </t>
  </si>
  <si>
    <t>unique1393</t>
  </si>
  <si>
    <t xml:space="preserve">i do not wanna have my tonsils out </t>
  </si>
  <si>
    <t>jordanemmet</t>
  </si>
  <si>
    <t xml:space="preserve">just got home from the adoption event @CASPCA - saw so many doggies i wish we could have taken home! </t>
  </si>
  <si>
    <t>SycoSteveThe1st</t>
  </si>
  <si>
    <t xml:space="preserve">BB Claus is forsaking me. . . </t>
  </si>
  <si>
    <t>ted_power</t>
  </si>
  <si>
    <t xml:space="preserve">Jesus -&amp;gt; Challenges are what makes life interesting; overcoming them is what makes life meaningful ------ </t>
  </si>
  <si>
    <t>maruu26</t>
  </si>
  <si>
    <t xml:space="preserve">my homework </t>
  </si>
  <si>
    <t xml:space="preserve">Where are you? </t>
  </si>
  <si>
    <t xml:space="preserve">@nwjerseyliz yeah that blows </t>
  </si>
  <si>
    <t xml:space="preserve">@dfinney tried everything, I think iweb is designed for mobileme rather than php hosting </t>
  </si>
  <si>
    <t>Colincake</t>
  </si>
  <si>
    <t xml:space="preserve">Needs to go sleep but its just too hot </t>
  </si>
  <si>
    <t>rockstarl7</t>
  </si>
  <si>
    <t>@nightboyz7  sry lol nice day. but didnt get to go outside *tear* too much work to do</t>
  </si>
  <si>
    <t>@phusionade Yea, I watched the match at Simpang earlier, was  when Everton scored in 1min. Lucky they fought back.</t>
  </si>
  <si>
    <t>PinYoung720</t>
  </si>
  <si>
    <t>wishes she could be at Meet In The MIddle but has work 2day. Irvine lessons for the last time  then last show of the musical 2nite. #fb</t>
  </si>
  <si>
    <t xml:space="preserve">@myeverydayhero And you tweet about it and it makes me sad. </t>
  </si>
  <si>
    <t>fefeeckford</t>
  </si>
  <si>
    <t>is alrady missin' gymnastics  &amp;lt;/3</t>
  </si>
  <si>
    <t>MsJSL</t>
  </si>
  <si>
    <t xml:space="preserve">@PaulaAbdul Oh, here in Uruguay itï¿½s so cold!! </t>
  </si>
  <si>
    <t>mohinish</t>
  </si>
  <si>
    <t>Computer 1 died again  laptop with leopard doesn't even see the airport device. HATE leopard</t>
  </si>
  <si>
    <t xml:space="preserve">@youngQ no clue what's for dinner stil moving </t>
  </si>
  <si>
    <t xml:space="preserve">@kirstiealley Depression is not a fun thing is it? </t>
  </si>
  <si>
    <t xml:space="preserve">@snow_whitex yeah. unfortunately thats part of the reason they make you feel that way </t>
  </si>
  <si>
    <t xml:space="preserve">Div were good but I do think Susan should have won </t>
  </si>
  <si>
    <t>mi_mirelinha</t>
  </si>
  <si>
    <t xml:space="preserve">Rainning day, nothing to do, Im bored </t>
  </si>
  <si>
    <t>NJMGallagher78</t>
  </si>
  <si>
    <t xml:space="preserve">In best buy dealing with geek squad enough said </t>
  </si>
  <si>
    <t xml:space="preserve">@kirstiealley yes I seriously agree with you!! I am taking so many anti-depressant type meds &amp;amp; I have NO energy at all!! </t>
  </si>
  <si>
    <t xml:space="preserve">one knife for 2 and a half years...and nows its gone..in an instant </t>
  </si>
  <si>
    <t xml:space="preserve">how cute did matt and emma want to be reallly, they're so adorable. i have such a bad headache and blaaaaaaaaaaaaaaa </t>
  </si>
  <si>
    <t>nowamomoffour</t>
  </si>
  <si>
    <t xml:space="preserve">@its_cynthiaa  did you set your blog to private?  </t>
  </si>
  <si>
    <t xml:space="preserve">@AdamGoldston thanks. But for some reason my pics are too big LOL </t>
  </si>
  <si>
    <t>MrChrisThompson</t>
  </si>
  <si>
    <t xml:space="preserve">@bethwake :o how am I a twat? </t>
  </si>
  <si>
    <t>Who actually listens to the Electric Slide as an actual song? Oh.... right! MY DAD!  What the hell?</t>
  </si>
  <si>
    <t>So i have up the Ford Edge  riding out in the Charger now :-p</t>
  </si>
  <si>
    <t xml:space="preserve">@faShaynista yes they are and I'm mad I thought we had some left but the bottomless pit got to em first  </t>
  </si>
  <si>
    <t>DJSOUNDBWOY</t>
  </si>
  <si>
    <t>I'm done with this Dim Sum shit, not trying to see asian food for a minute...  bye curried squid</t>
  </si>
  <si>
    <t xml:space="preserve">@maggieleon Not yet, they want me to go out again. I think John should be happy I would go with anything he picks, but wants my opinion </t>
  </si>
  <si>
    <t>I'm soooooo hungry  soon as these auditions are over, I'm hitting Bangkok Cafe...</t>
  </si>
  <si>
    <t>@laughingg86 mmmm, yes please XD  actually once i forgot i was cooking rice, and it turned into melted black goop,  oh dears</t>
  </si>
  <si>
    <t xml:space="preserve">Awww! Upset Susan Boyle didn't win </t>
  </si>
  <si>
    <t>beckylharmon</t>
  </si>
  <si>
    <t xml:space="preserve">i think @nowhammystop conspires to shaft me and @banderson17 with work every pens game </t>
  </si>
  <si>
    <t xml:space="preserve">@GeeIsMe you calm yourself! i was kidding. </t>
  </si>
  <si>
    <t>Damn, had to leave the #bigd09 early  too bad, wanted to hear what they thought about the Motrin scandal on twitter</t>
  </si>
  <si>
    <t>@xo_nessa yeah i do too mate  and yeahhh she is i was like :O how bloody rude... im watching some for sheffield and manch</t>
  </si>
  <si>
    <t>ddluver12345</t>
  </si>
  <si>
    <t>Gonna miss Ashley, Rafif, and Brittney   We had lots of great times while swimming ;)</t>
  </si>
  <si>
    <t xml:space="preserve">AGHHH sunday why arent you here yet? </t>
  </si>
  <si>
    <t>Cassirogers</t>
  </si>
  <si>
    <t xml:space="preserve">okay it wasnt a tan, it was just preparing to turn red </t>
  </si>
  <si>
    <t xml:space="preserve">@paukku I would much rather be playing with the Chickabiddy than working. </t>
  </si>
  <si>
    <t xml:space="preserve">@mysticpainter Of course.  She never goes dutch </t>
  </si>
  <si>
    <t>ivyartemisia</t>
  </si>
  <si>
    <t xml:space="preserve">@wiskigirl I'm sorry you didnt get your nap. </t>
  </si>
  <si>
    <t>islandgyal</t>
  </si>
  <si>
    <t>@jlaw44 too late - done eating but will do that next time. The flat is a stinkbox &amp;amp; weather too nice to be cleaning  Enjoy the market.</t>
  </si>
  <si>
    <t xml:space="preserve">@J_ackie yay! cept hes notgonna come here </t>
  </si>
  <si>
    <t xml:space="preserve">@nicoleforever I love Limewire but it killed my computer </t>
  </si>
  <si>
    <t>15thPeak</t>
  </si>
  <si>
    <t xml:space="preserve">Playing water pong with two cups </t>
  </si>
  <si>
    <t xml:space="preserve">@Paychi ur link wasn't working. </t>
  </si>
  <si>
    <t>TweeterVogel</t>
  </si>
  <si>
    <t>Internet down  , what is the deal with bgt winner?, did not follow the show.</t>
  </si>
  <si>
    <t xml:space="preserve">I want to show you all my new shades! Photos up soon, hold on. </t>
  </si>
  <si>
    <t>@dracosoftie Nah we really haven't had much time to chat - defintely miss you too  hope all is well? Sending mail now - just a short one..</t>
  </si>
  <si>
    <t>So i gave up the Ford Edge  riding out in the Charger now :-p</t>
  </si>
  <si>
    <t>spacepoop</t>
  </si>
  <si>
    <t>my fingures hurt    took 5 hrs 2day just to finish it after 4 months of working on it</t>
  </si>
  <si>
    <t>Hairynomas</t>
  </si>
  <si>
    <t xml:space="preserve">Lost Google Notebook IE add on with the upgrade to IE 8. Google Toolbar updates have dumped it as well. </t>
  </si>
  <si>
    <t>MaddieMcBroom</t>
  </si>
  <si>
    <t>just had a discussion with my mom about my grades from 2nd semester. 3 B's and 3 C's.  i had a 3.13 GPA though! that's not too bad, right?</t>
  </si>
  <si>
    <t>amandaplease99</t>
  </si>
  <si>
    <t xml:space="preserve">i smell like smoke from the campfire last night </t>
  </si>
  <si>
    <t>lyssaharper</t>
  </si>
  <si>
    <t xml:space="preserve">Broke two bones in my nose. </t>
  </si>
  <si>
    <t xml:space="preserve">@yas1908 what's wrong girly </t>
  </si>
  <si>
    <t>erinstevens1</t>
  </si>
  <si>
    <t xml:space="preserve">I just found out Hydrosonic practices in the building behind Stephen's office. I am sooo jealous </t>
  </si>
  <si>
    <t>alexishess</t>
  </si>
  <si>
    <t xml:space="preserve">my internet explorer is still not working.. how do i do surveys now </t>
  </si>
  <si>
    <t>@ARKATECHBEATZ then a pro wakeboard tour    I'm outside all day today...</t>
  </si>
  <si>
    <t xml:space="preserve">Today is last day of autumn here. I don't want winter </t>
  </si>
  <si>
    <t>@karl_goddard he doz want own car bt there's no money available  And he'd have to go on my insurance even then - prohibitive for 17yr olds</t>
  </si>
  <si>
    <t>AfraIrfan</t>
  </si>
  <si>
    <t xml:space="preserve">@AnoopDoggDesai u r soo mean u replied to that guy..but not me </t>
  </si>
  <si>
    <t xml:space="preserve">Is doing the cleaning </t>
  </si>
  <si>
    <t>pandapingu</t>
  </si>
  <si>
    <t>chippy food is greasy  letting jason eat it all. heh heh</t>
  </si>
  <si>
    <t>siin82</t>
  </si>
  <si>
    <t xml:space="preserve">being dragged into a home store - yuck </t>
  </si>
  <si>
    <t xml:space="preserve">   Awwwwwh  i wanted Aiden Davis 2 WIN  i &amp;lt;3 him so bummed he didnt </t>
  </si>
  <si>
    <t>collieofmine</t>
  </si>
  <si>
    <t xml:space="preserve">Dear Leader drops charges against New Black Panthers. Guess racism is okay as long as it's the right kind </t>
  </si>
  <si>
    <t>sad  have a good trip! come back soon @dirtydann you'll do  a m a z i n g</t>
  </si>
  <si>
    <t xml:space="preserve">@aliyahplz I miss talking to you more </t>
  </si>
  <si>
    <t>LoveableLa</t>
  </si>
  <si>
    <t xml:space="preserve">My dog is dead </t>
  </si>
  <si>
    <t>MissDemanda</t>
  </si>
  <si>
    <t xml:space="preserve">http://twitpic.com/6ac0m - Shopping cart suicide. </t>
  </si>
  <si>
    <t>@RAZNKN I will. It's definitely feeling that way. I wanted soundcheck more than the other.   oh well.</t>
  </si>
  <si>
    <t xml:space="preserve">@plumlipstick But that's not the point... </t>
  </si>
  <si>
    <t>hhf3</t>
  </si>
  <si>
    <t xml:space="preserve">I really don't want to leave home and go back to Cleveland. </t>
  </si>
  <si>
    <t xml:space="preserve">I find it quite annoying when I come online to check if I'm loved and I find out who's gone through or won this like that :/ Stupid me! </t>
  </si>
  <si>
    <t>MinnieTomatuk</t>
  </si>
  <si>
    <t xml:space="preserve">My fawking back hurts. </t>
  </si>
  <si>
    <t>jennicj</t>
  </si>
  <si>
    <t xml:space="preserve">I really miss joey </t>
  </si>
  <si>
    <t xml:space="preserve">Shoes are covered in gas I have to toss them in the trash </t>
  </si>
  <si>
    <t>danehurt</t>
  </si>
  <si>
    <t xml:space="preserve">I should never rent movies. I never return them </t>
  </si>
  <si>
    <t>@mfowmes Ooh good chioce..i dnt have any though!!  May have a cheese, ham and onion relish toastie instead! What sort of PN is it?</t>
  </si>
  <si>
    <t>RachelKessler</t>
  </si>
  <si>
    <t>@beccabrealey  sorry beeca bear...go see UP. It will brighten your day &amp;lt;3 see you in two and a half months!!!!!!</t>
  </si>
  <si>
    <t xml:space="preserve">now BGT is over guess i will have to flick over to katie price </t>
  </si>
  <si>
    <t xml:space="preserve">Hmmm... home remedies for stuffy noses.... oh, brilliant. A tissue, this solves absolutely NOTHING! 1st summer saturday and I'm DEAD!!!!! </t>
  </si>
  <si>
    <t xml:space="preserve">I hate having to pack up everything a week before I leave </t>
  </si>
  <si>
    <t>DAiSYSanddots</t>
  </si>
  <si>
    <t xml:space="preserve">@thepleatedpoppy still jealous... I don't have cable </t>
  </si>
  <si>
    <t>MLIV90</t>
  </si>
  <si>
    <t xml:space="preserve">Damn this song brings back memories. </t>
  </si>
  <si>
    <t>tarahawaii</t>
  </si>
  <si>
    <t xml:space="preserve">Zombie today. So sleep deprived, courtesy of the neighbors' party that lasted til 3am. Every night this week. </t>
  </si>
  <si>
    <t xml:space="preserve">@unrealitytv Errrrggggghh! Lucky you! They got us all excited for it over her in the U.S. but are teasing us by not airing it over here </t>
  </si>
  <si>
    <t>OTMFC</t>
  </si>
  <si>
    <t xml:space="preserve">my brother is sick!! </t>
  </si>
  <si>
    <t>Ruthie_FF</t>
  </si>
  <si>
    <t xml:space="preserve">Always sick on the good days </t>
  </si>
  <si>
    <t>dvern</t>
  </si>
  <si>
    <t>i guess thats it for BGT  guess its now time to bring on Xfactor! just a couple months away i think</t>
  </si>
  <si>
    <t xml:space="preserve">   Awwwwwh  i wanted Aiden Davis 2 WIN, i &amp;lt;3 him so bummed he didnt </t>
  </si>
  <si>
    <t>IM_A_DIVA1_4_3</t>
  </si>
  <si>
    <t xml:space="preserve">Y does he always call just when I think I'm over him </t>
  </si>
  <si>
    <t xml:space="preserve">@lordlucan it's just not fair </t>
  </si>
  <si>
    <t>@SoldatRenard i would have gone too but my sister just bring food  but im down for up</t>
  </si>
  <si>
    <t>andiv</t>
  </si>
  <si>
    <t>@KatieMichelle5 I was just thinking the same thing the other day  lol</t>
  </si>
  <si>
    <t xml:space="preserve">@BaleBabe66 Red Robin closed where I live </t>
  </si>
  <si>
    <t>RBKCreations</t>
  </si>
  <si>
    <t>The shelf at Ikea was out of stock  I was sooooo excited to finally buy it. I have wanted it for 2 years and the day i go get it ..GONE!</t>
  </si>
  <si>
    <t xml:space="preserve">OMG, there were like nine fucking flies and a wasp in my house!! </t>
  </si>
  <si>
    <t>Keshia79</t>
  </si>
  <si>
    <t>@Tyrese4ReaL damn I wanna watch Baby Boy right now and can't find my dvd   (I love that I can actually tell u that) lol</t>
  </si>
  <si>
    <t>sophieoxo</t>
  </si>
  <si>
    <t xml:space="preserve">@Dorkus_ noo flawless shud have won </t>
  </si>
  <si>
    <t>@StaceySmithy we have no way of getting there  going to dublin instead. and yep poned@live.ie &amp;gt;.&amp;lt;</t>
  </si>
  <si>
    <t>vampirate88</t>
  </si>
  <si>
    <t xml:space="preserve">Where is my new display pic... I don't see it... </t>
  </si>
  <si>
    <t>Cammerz</t>
  </si>
  <si>
    <t xml:space="preserve">My cars alternator hates me!!! He's always upset </t>
  </si>
  <si>
    <t>@UWGMiMi OMG.  You poor thing.  I broke my pinkie toe once, and they couldn't do ANYTHING.    Huggles.  Love you, sissy.</t>
  </si>
  <si>
    <t>WerewolfJake</t>
  </si>
  <si>
    <t>@JustBellaCullen Aw okay  Nuthin much..watching tv with Nessie and Kate</t>
  </si>
  <si>
    <t>emmer3311</t>
  </si>
  <si>
    <t xml:space="preserve">omg i would do anything to get out of this house but i dont have my car wat the hell </t>
  </si>
  <si>
    <t xml:space="preserve">In the car with a new driver my sister and Dad guiding her.. No music..how boring </t>
  </si>
  <si>
    <t xml:space="preserve">I've been home alone scince 1. my mom needs to hurry up. im getting hungry! </t>
  </si>
  <si>
    <t>harroporice</t>
  </si>
  <si>
    <t xml:space="preserve">@dadday Commencin'! @xratedr I'll consider it. Also, I'm super hungry too. </t>
  </si>
  <si>
    <t>chevrev</t>
  </si>
  <si>
    <t xml:space="preserve">@nsap Wow a G8 GT! That's awesome Nick! Ironic day tho to get delivery.....&amp;quot;B&amp;quot; day </t>
  </si>
  <si>
    <t>frugalgirl</t>
  </si>
  <si>
    <t>So much for the sunshine!   Now, it is DOWNPOURING!!!!</t>
  </si>
  <si>
    <t xml:space="preserve">@alyssabuonagura josh's party. I was stupid and left it on a table and next thing i know it was gone </t>
  </si>
  <si>
    <t>Oshki</t>
  </si>
  <si>
    <t xml:space="preserve">At work! 16 hour day...that's what I get for taking another day off!! </t>
  </si>
  <si>
    <t>EmilyL219</t>
  </si>
  <si>
    <t>I just came on to twitter and found out who won! No!!!!!! I'm watching it the now and didn't want to know yet  I'm happy they won though!!</t>
  </si>
  <si>
    <t>dannibm9203</t>
  </si>
  <si>
    <t>Was watching Up! but the film broke so the movie stopped.  Bummer.</t>
  </si>
  <si>
    <t xml:space="preserve">@beingmoe i know </t>
  </si>
  <si>
    <t>dontcare06</t>
  </si>
  <si>
    <t xml:space="preserve">@writrsblk iT WON'T LET ME SIGN </t>
  </si>
  <si>
    <t>sara1371</t>
  </si>
  <si>
    <t xml:space="preserve">@HaylieK &amp;lt;---- great day. All day long I was at work </t>
  </si>
  <si>
    <t xml:space="preserve">@SelGomezPassion It was &amp;quot;Dont Forget&amp;quot; delux edition and somebody moved it from where i had it and now no one knws where it is. </t>
  </si>
  <si>
    <t>lytrice05</t>
  </si>
  <si>
    <t>I'm watching my Husband getting ready to go to his friend's wedding  I wanted to go but no babysitter ;(</t>
  </si>
  <si>
    <t>Reeceyblaad</t>
  </si>
  <si>
    <t>Holy shit I think I have sunburn  And my back fucking hurts like hell, shit</t>
  </si>
  <si>
    <t>TracieCrochets</t>
  </si>
  <si>
    <t xml:space="preserve">I need a stiff drink. I just ripped back a day's worth of work. These are the days I hate designing. </t>
  </si>
  <si>
    <t>skittles___s</t>
  </si>
  <si>
    <t xml:space="preserve">i wish i had my phone </t>
  </si>
  <si>
    <t>churchbeatradio</t>
  </si>
  <si>
    <t xml:space="preserve">Enjoying my Daughter for the last time before she leaves me this summer.  </t>
  </si>
  <si>
    <t>vooa</t>
  </si>
  <si>
    <t xml:space="preserve">@chucknaldo @EvilSperm Vienetta beats 99 Flake anyday ... but its only because I couldnt find a Mr Whippy today </t>
  </si>
  <si>
    <t>alisizzle</t>
  </si>
  <si>
    <t xml:space="preserve">@therealsg ants also love lemon tarts </t>
  </si>
  <si>
    <t>flickerbulb</t>
  </si>
  <si>
    <t>@sal1k have not yet decided what to put in it -- it's a SMALL tank, so the shrimp i want is prolly out of the question.  beta is likely...</t>
  </si>
  <si>
    <t xml:space="preserve">LONG DAY!!!!! </t>
  </si>
  <si>
    <t xml:space="preserve">omg twitter wont let me change my bg its so annoying </t>
  </si>
  <si>
    <t>electricnet</t>
  </si>
  <si>
    <t xml:space="preserve">God dammit, Pixar. Five months difference between the premiere date of &amp;quot;Up&amp;quot; in America and Europe? FIVE MONTHS? </t>
  </si>
  <si>
    <t>lorac7</t>
  </si>
  <si>
    <t xml:space="preserve">i cant see my picture here </t>
  </si>
  <si>
    <t>annahoosh</t>
  </si>
  <si>
    <t xml:space="preserve">Soo I found a living resident in my salad </t>
  </si>
  <si>
    <t>anmarmansur</t>
  </si>
  <si>
    <t xml:space="preserve">@alialsawaf There's that and the fact that Phoenix is a bit off the beaten path so my ping to Blighty is a tad high </t>
  </si>
  <si>
    <t xml:space="preserve">Just had coke spilled all over us </t>
  </si>
  <si>
    <t>mimsydoo</t>
  </si>
  <si>
    <t xml:space="preserve">dont have enough time to update </t>
  </si>
  <si>
    <t>SloppyWetPizza</t>
  </si>
  <si>
    <t xml:space="preserve">@sirmitchell COD5 isnt that good except for bouncing betties + dogs, but alot of cheating goes on </t>
  </si>
  <si>
    <t>Kyleeluv831</t>
  </si>
  <si>
    <t xml:space="preserve">Just laying on my couch. Woke up feel ing like poo had to miss my acting class </t>
  </si>
  <si>
    <t xml:space="preserve">Tummy aches </t>
  </si>
  <si>
    <t>RorrenRone</t>
  </si>
  <si>
    <t xml:space="preserve">went in the sun for literately 5 mins and i got sun burnt </t>
  </si>
  <si>
    <t>cabcallaway</t>
  </si>
  <si>
    <t>I just went in my pool 4 the first time since last year!!!!! it was cold though...  lol. 5 more days of school!!!</t>
  </si>
  <si>
    <t xml:space="preserve"> I really wanted her to win lol. I kinda guessed Diversity were gonna to win anyway. </t>
  </si>
  <si>
    <t>maurice_stewart</t>
  </si>
  <si>
    <t xml:space="preserve">Done all 11 Greenwich Park gate geocaches this afternoon.  Only failed to find one </t>
  </si>
  <si>
    <t>actionamanda</t>
  </si>
  <si>
    <t xml:space="preserve">@NKCruiseGrl twitter won't let me turn on device updates for you. I'll have to text you when I leave work. I don't have a blackberry </t>
  </si>
  <si>
    <t>BrookeeElliss</t>
  </si>
  <si>
    <t xml:space="preserve">@PerezHilton. omg i knoww to diversityy </t>
  </si>
  <si>
    <t>Xxjustpokerlove</t>
  </si>
  <si>
    <t xml:space="preserve">I hate finals!! </t>
  </si>
  <si>
    <t>amberlovesaston</t>
  </si>
  <si>
    <t>@JLSOfficial marvin where are your tweets?   illoveeeyouastonio</t>
  </si>
  <si>
    <t>Gaah just woke up. Missed out on going to vjo hh  Hella wanna do something today with my bests!</t>
  </si>
  <si>
    <t>magikalspider</t>
  </si>
  <si>
    <t xml:space="preserve">Dammit! I forgot to throw my backpack in my trunk and now my deodorant is melted </t>
  </si>
  <si>
    <t>@HayleyNewland It's Sam....   Op on his balls unfortunatley!!</t>
  </si>
  <si>
    <t>@emaatwell &amp;amp;oh bummer  certainly ur mum wants calm maybe :S..do u hav the dvd? ;) &amp;amp; actualy when u r quiet then u can c it til the end heh</t>
  </si>
  <si>
    <t>jcelegantjewels</t>
  </si>
  <si>
    <t xml:space="preserve">@Xboxking Thanks for retweeting my message. I hope you don't loose any one for helping me out - I'm sorry if you do. </t>
  </si>
  <si>
    <t>richardbaxter</t>
  </si>
  <si>
    <t xml:space="preserve">@yoast Hi Joost, your site is generating blank pages:  http://bit.ly/SibnP I could do with reading this article </t>
  </si>
  <si>
    <t xml:space="preserve">@ben_gordon lol i'm still trying unsuccessfully to apply aftersun n i've just did myself an injury trying to get it on </t>
  </si>
  <si>
    <t>CathyLHorner</t>
  </si>
  <si>
    <t xml:space="preserve">saw Up today! It was great! I didn't plan on crying so much tho </t>
  </si>
  <si>
    <t>Brit32</t>
  </si>
  <si>
    <t xml:space="preserve">Team Banquet tonight.... a close to a wonderful and heartbreaking season.... i am gonna miss this crew </t>
  </si>
  <si>
    <t>LaisGomes1489</t>
  </si>
  <si>
    <t>@Jonasbrothers it would be so amazing if i could go to one of ur concerts in the US  listening to the new songs and waiting for the album!</t>
  </si>
  <si>
    <t>lucyyyyx</t>
  </si>
  <si>
    <t xml:space="preserve">Que; I am the avalanche - Amsterdam </t>
  </si>
  <si>
    <t>D_Kimber</t>
  </si>
  <si>
    <t xml:space="preserve">@Turkish_Tornado yes, concert w/ friends and I may have had a beverage or some . </t>
  </si>
  <si>
    <t>roflmom</t>
  </si>
  <si>
    <t xml:space="preserve">@OCBrat1 Can't get my pic to load.  </t>
  </si>
  <si>
    <t>amorr2</t>
  </si>
  <si>
    <t xml:space="preserve">still hurts from getting my wisdom teeth out </t>
  </si>
  <si>
    <t>tiffaniealyssa</t>
  </si>
  <si>
    <t xml:space="preserve">ugh cant go to ChellyPro's @chelLAY  bday, got familia things to do </t>
  </si>
  <si>
    <t>TheDaniater</t>
  </si>
  <si>
    <t xml:space="preserve">Everyone is saying @shanedawson 's new vid is super funny...and i cant watch it coz i has no internet! </t>
  </si>
  <si>
    <t>chazieh</t>
  </si>
  <si>
    <t xml:space="preserve">monday: farin urlaub concert, i can't go ... i envy my friend who'll be going ... </t>
  </si>
  <si>
    <t xml:space="preserve">RIP Lucy. We will miss you. Such a sweet, gentle soul crossed the rainbow bridge. </t>
  </si>
  <si>
    <t>memann</t>
  </si>
  <si>
    <t xml:space="preserve">Preparation for tonights gig includes a hell of a lot of twisting and shouting. I'm all twisted out and my throat hurts. </t>
  </si>
  <si>
    <t>siobhansy</t>
  </si>
  <si>
    <t xml:space="preserve">@Sammeroni It's a really sad film no doubt, I can't imagine how terrible it must be going through something like that </t>
  </si>
  <si>
    <t>rebekahcain</t>
  </si>
  <si>
    <t xml:space="preserve">fell asleep on couch, won't be making it to Net2NO BBQ.  </t>
  </si>
  <si>
    <t>kimbobvo</t>
  </si>
  <si>
    <t xml:space="preserve">i cannot seem to commit to twitter daily </t>
  </si>
  <si>
    <t xml:space="preserve">a toastie and an episode of how i met your mother it is... sadly theres no donuts in the cupboard @hollyalyxfinch </t>
  </si>
  <si>
    <t>@miss_tascha  hope you feel better soon babe. Love you! x</t>
  </si>
  <si>
    <t>ashley_phelps</t>
  </si>
  <si>
    <t xml:space="preserve">just got my june work schedule...so much for getting a car this summer </t>
  </si>
  <si>
    <t xml:space="preserve">@DOB1234 She was very gracious in defeat. There has been a lot of backlash in the press lately though. </t>
  </si>
  <si>
    <t>Watching old home movies makes me sad  I want to go back.</t>
  </si>
  <si>
    <t>KLS_2017</t>
  </si>
  <si>
    <t xml:space="preserve">... on the way home jst 6 hrs 2 go... going to miss Harper's Island tonight </t>
  </si>
  <si>
    <t>rachtreacy</t>
  </si>
  <si>
    <t xml:space="preserve">i feel meah! how can i have a cold at the end of may </t>
  </si>
  <si>
    <t xml:space="preserve">Damn it, I tried to start a new line by pressing enter when entering a contest, and instead it submitted my unfinished entry. </t>
  </si>
  <si>
    <t>mhutchi</t>
  </si>
  <si>
    <t xml:space="preserve">I'm at H&amp;amp;M but have no money </t>
  </si>
  <si>
    <t xml:space="preserve">@Angela_Webber cos there are lots of people i just dont talk to anymore </t>
  </si>
  <si>
    <t xml:space="preserve">@mrackley @spmcdonough @usher #spsaturday SharePoint Saturday sites back up - ISA Server blue screened </t>
  </si>
  <si>
    <t>SarahNicola20</t>
  </si>
  <si>
    <t xml:space="preserve">DIVERSITYYYYYYYYYYY-So mny gd 1s </t>
  </si>
  <si>
    <t>ChristianIvann</t>
  </si>
  <si>
    <t xml:space="preserve">@chazdrums I wanna jailbreak my ipod but I need to take it back for repairs </t>
  </si>
  <si>
    <t>beka6669</t>
  </si>
  <si>
    <t xml:space="preserve">Just got done eating DQ for lunch with my babe. Now back to work </t>
  </si>
  <si>
    <t>melyndakay</t>
  </si>
  <si>
    <t>It's weird not having a computer at home.I really need to buy one,soon! Until then,will catch up occasionally from other locations!  sad!</t>
  </si>
  <si>
    <t>sexynour</t>
  </si>
  <si>
    <t>i know ! yess  me and britt ran back in at like eleven and i got popcorn and gum all over my shirt from looking ! it was discusting.  haha</t>
  </si>
  <si>
    <t xml:space="preserve">head huuuurts. time to pull out the D&amp;amp;G's for a bit </t>
  </si>
  <si>
    <t xml:space="preserve">@Digital_Girl mami where YOU been. when I be on you be in the windn </t>
  </si>
  <si>
    <t>yami_yami</t>
  </si>
  <si>
    <t>DAMN... Im in pain  hopefully the pain killers will kick in SOON.. ayy.. I hate bein a girl lol</t>
  </si>
  <si>
    <t>BoomerOdoyle</t>
  </si>
  <si>
    <t xml:space="preserve">@missxsarah im totally gonna see #up tonight too! i cant wait. it was sold out last night </t>
  </si>
  <si>
    <t xml:space="preserve">@Charlene_C oh oh teach me teach me!!!!! my djembe has been lonely in my closet </t>
  </si>
  <si>
    <t>emanuelde</t>
  </si>
  <si>
    <t>@SeanMorleyIV  i said clinic abilities' class rocks</t>
  </si>
  <si>
    <t>iMeeech</t>
  </si>
  <si>
    <t xml:space="preserve">@buckhollywood veryvery shocked!! </t>
  </si>
  <si>
    <t xml:space="preserve">@Canariecruz I'm at work </t>
  </si>
  <si>
    <t>Shaquantaelita</t>
  </si>
  <si>
    <t xml:space="preserve">Bored !! Guess I'm goin wit my mother to get her hair dne !! Ugh !! I miss my boo !!! </t>
  </si>
  <si>
    <t xml:space="preserve">@KatyBasey actually yeah i think they probably would've done, they weren't overly brilliant tonight i don't think. lol no chance of that </t>
  </si>
  <si>
    <t>BreeLuhvsMusic</t>
  </si>
  <si>
    <t xml:space="preserve">i Luhv the new song &amp;quot;paranoid&amp;quot; by the JoBros but i dont have any iTunes to buy it </t>
  </si>
  <si>
    <t xml:space="preserve">Lost my debit card somewhere </t>
  </si>
  <si>
    <t xml:space="preserve">@xohanna who you going with </t>
  </si>
  <si>
    <t>NikkiPeiffer</t>
  </si>
  <si>
    <t xml:space="preserve">going to work, then black-out drunk this time. jucy hates me </t>
  </si>
  <si>
    <t xml:space="preserve">Bored I wanna go travel outside the state of Missouri but no idea where Id go so I guess I will just hang here </t>
  </si>
  <si>
    <t xml:space="preserve">@phatelara 2 linkies for ROTP where Debbs? sorry blur la!!! </t>
  </si>
  <si>
    <t>BethanyyJonas</t>
  </si>
  <si>
    <t xml:space="preserve">my mum just turned on her laptop and everything had been wiped off it </t>
  </si>
  <si>
    <t>KatiSpi</t>
  </si>
  <si>
    <t>@tribalspaceman You're so mean sometimes! It shocks and hurts and upsets me.  &amp;lt;3</t>
  </si>
  <si>
    <t>@dottyfantasy sorry  but for now its the only thing which can make me feel better ...</t>
  </si>
  <si>
    <t>PinkPooding</t>
  </si>
  <si>
    <t>my hip hurts  i guess it's time for my naproxen !</t>
  </si>
  <si>
    <t>lorisheldon</t>
  </si>
  <si>
    <t xml:space="preserve">off to the inlaws for dinner </t>
  </si>
  <si>
    <t>i'm so bored  i think i'm going to do laundry again =_=</t>
  </si>
  <si>
    <t>jcastill</t>
  </si>
  <si>
    <t>My I.Q. tests came back negative  jajaja</t>
  </si>
  <si>
    <t>xLadyHypex</t>
  </si>
  <si>
    <t>i got sun burnt  i am sooooo happy diversity won!!!! xxxxxxxxxxxxxxxxxxxxxxxxxxxxxxxxxxxxxxxxxxxxxxxxxxxxxxxxxxxxxxxxxxxx</t>
  </si>
  <si>
    <t>butorina</t>
  </si>
  <si>
    <t>It's not my day  no good cards in poker...</t>
  </si>
  <si>
    <t>People took over the aerobics room.  this guy! He's like makin sex noises while doing push ups. Lolol</t>
  </si>
  <si>
    <t xml:space="preserve">@Geekychic314 No more craaapy fights. </t>
  </si>
  <si>
    <t xml:space="preserve">@benshephard Nice juggling ;)  I seriously can't believe that Shaheen didn't win.  Unbelievable </t>
  </si>
  <si>
    <t xml:space="preserve">@wakachamo it doesn't bother me </t>
  </si>
  <si>
    <t>ChopOX</t>
  </si>
  <si>
    <t>Watching Pearl Harbour  One of the best</t>
  </si>
  <si>
    <t>uhhhMari</t>
  </si>
  <si>
    <t xml:space="preserve">@marleisse I wish I could do hoodrat thangs too </t>
  </si>
  <si>
    <t>Rosepage</t>
  </si>
  <si>
    <t>Moving to America for 4 months soon  hope I get to meet @taylorswift13</t>
  </si>
  <si>
    <t>kelvinwins</t>
  </si>
  <si>
    <t xml:space="preserve">I've been struck down with the most awful illness ever, man flu </t>
  </si>
  <si>
    <t xml:space="preserve">Its so... so ..... so... warm... I am melting </t>
  </si>
  <si>
    <t>misslaurenjade</t>
  </si>
  <si>
    <t xml:space="preserve">JULIAN SMITH </t>
  </si>
  <si>
    <t>kjcharmed</t>
  </si>
  <si>
    <t xml:space="preserve">Must say good night. Will check for Asylm updates in the morn before work. Knew I should have jacked in work to go </t>
  </si>
  <si>
    <t xml:space="preserve">@x0xNicola same here, can't afford it tho &amp;amp; when i can the tickets will be gone i know it </t>
  </si>
  <si>
    <t>vbnautilus</t>
  </si>
  <si>
    <t xml:space="preserve">@Oziumrules wooow that sucks, ozi.. gg </t>
  </si>
  <si>
    <t>IsadoraCruvinel</t>
  </si>
  <si>
    <t xml:space="preserve">eating chocolate... I hate love it !   </t>
  </si>
  <si>
    <t>cdavis1962</t>
  </si>
  <si>
    <t>GREAT  Aparently my phone decided to jump outta my hands into the water.... Um, phones can't swim.  Now gotta revert to the razr</t>
  </si>
  <si>
    <t>@iampsychic i wish they had more videos  hopefully the one with us in it will be up soon haha</t>
  </si>
  <si>
    <t xml:space="preserve">@KellStyles I'm sorry to loose your friendship - I hope it wasn't something that I did or said to cause you to leave. </t>
  </si>
  <si>
    <t xml:space="preserve">at cousins party with a bunch of kids </t>
  </si>
  <si>
    <t xml:space="preserve">Enjoyed the #FDR Home in #HydePark, NY. Needs quite a lot of paint, though.  It's in - to my mind - a shocking state. </t>
  </si>
  <si>
    <t xml:space="preserve">@bioncaaa lol omg they were all wack I was so ashamed to say I know them </t>
  </si>
  <si>
    <t xml:space="preserve">I need a new computer, mostly to play TS3. </t>
  </si>
  <si>
    <t xml:space="preserve">@westlifebunny not fair leaving me out like that. </t>
  </si>
  <si>
    <t xml:space="preserve">Marina Del Rey is OFFICIALLY the coldest part of LA. Why the hell did I move here?? It's 60 degrees! </t>
  </si>
  <si>
    <t>Had sonic again.  need to break this habit of going out and buying sonic every time.</t>
  </si>
  <si>
    <t>gray333</t>
  </si>
  <si>
    <t xml:space="preserve">@CatatonicCat it's a disappointing start </t>
  </si>
  <si>
    <t>NASDANK</t>
  </si>
  <si>
    <t>HOLLY SMOKES... new psp pictures leaked! looks dope but still the same controls  http://bit.ly/12pzRo</t>
  </si>
  <si>
    <t>julianwood</t>
  </si>
  <si>
    <t xml:space="preserve">@TheSenator I would go with you but I'm at work </t>
  </si>
  <si>
    <t>ChinitaBby</t>
  </si>
  <si>
    <t xml:space="preserve"> lookin up strippin classes</t>
  </si>
  <si>
    <t>jonasxoxoxoxo</t>
  </si>
  <si>
    <t xml:space="preserve">Summer School starts in a week...I hate failing classes </t>
  </si>
  <si>
    <t>FizzieBean</t>
  </si>
  <si>
    <t xml:space="preserve">Missed BRITAIN'S GOT TALENT! So annoyed; and Susan didn't win either </t>
  </si>
  <si>
    <t xml:space="preserve">@laubow_ Yep exactly! </t>
  </si>
  <si>
    <t>heybatkat</t>
  </si>
  <si>
    <t>@StarryEyedLiar miss you too. i need to get on replying to that last email! Exam review hasn't really gone anywhere yet  must start today.</t>
  </si>
  <si>
    <t>Moving to America for 4 months soon alone  hope I get to meet @taylorswift13</t>
  </si>
  <si>
    <t>Kera_xx</t>
  </si>
  <si>
    <t xml:space="preserve">@Marthyta I Miss you so much!! </t>
  </si>
  <si>
    <t>sexxyprecious</t>
  </si>
  <si>
    <t xml:space="preserve">Its going be crazyyyyy in the city an queenz 2night..fuck it I'm jus not going 2 drink an jus leave the parties early..booooooo </t>
  </si>
  <si>
    <t xml:space="preserve">@RevRunWisdom Studingggggg/ i have my frist state exam on wenseday </t>
  </si>
  <si>
    <t>KatCrompton</t>
  </si>
  <si>
    <t xml:space="preserve">Oh dear! Drank way too much last night @ mr &amp;amp; mrs Churns wedding. Just managed to hold down my first meal of boiled rice. </t>
  </si>
  <si>
    <t>jessica_plant</t>
  </si>
  <si>
    <t xml:space="preserve">Today has been the best day of my life, feet still hurt  but hayhoe i get over it :/ Just been dancing with ryan </t>
  </si>
  <si>
    <t>sambirchall</t>
  </si>
  <si>
    <t xml:space="preserve">awww everyones gone now </t>
  </si>
  <si>
    <t>@DeeWoodz imma be downtown for a while   keep me updated tho ;-)</t>
  </si>
  <si>
    <t>superchrisss</t>
  </si>
  <si>
    <t xml:space="preserve">@frantastic91 i dont know </t>
  </si>
  <si>
    <t xml:space="preserve">@Taddy69 haha, I didn't. Someone tweeted we are being invaded by giant caterpillers that cause a rash &amp;amp; more. </t>
  </si>
  <si>
    <t xml:space="preserve">Eww.. Just stepped on a dirty diaper in the best buy parking lot... </t>
  </si>
  <si>
    <t>starcat1413</t>
  </si>
  <si>
    <t>I'm pretty sure I just destroyed my twitter account's ability to have a profile picture.  I hope I can fix it... I want my wolves back.</t>
  </si>
  <si>
    <t xml:space="preserve">@_glamour_ RIGHT! It got cancelled as soon as got hooked! Lol. </t>
  </si>
  <si>
    <t xml:space="preserve">i have to do an essay on a saturday night. how fun. and theress nufff jamss happening tonight too </t>
  </si>
  <si>
    <t>jturnbough</t>
  </si>
  <si>
    <t xml:space="preserve">I can't believe Susan Boyle lost Britain's Got Talent! How sad </t>
  </si>
  <si>
    <t>3cadragon</t>
  </si>
  <si>
    <t>@Killer_Rabbit - I also got it out of nowhere few years ago  miracle I don't have any now.</t>
  </si>
  <si>
    <t>beaalv</t>
  </si>
  <si>
    <t xml:space="preserve">@Jonasbrothers I was desepointed about the stage in chile  but , I loved the show  plz come back to chile  </t>
  </si>
  <si>
    <t>Amandiina</t>
  </si>
  <si>
    <t xml:space="preserve">it doesnï¿½t work </t>
  </si>
  <si>
    <t xml:space="preserve">@BabygirlSoMajor  Welcome mami! Wheres my B-Day wishes? LMAO who the fuck bit you? </t>
  </si>
  <si>
    <t>Aki_Chana</t>
  </si>
  <si>
    <t xml:space="preserve">my internet service blows bad </t>
  </si>
  <si>
    <t xml:space="preserve">@Gypsea missing my baby too.....something fierce. </t>
  </si>
  <si>
    <t xml:space="preserve">indian meal being wrecked by REALLY loud group of lager louts </t>
  </si>
  <si>
    <t>nisannsmommy</t>
  </si>
  <si>
    <t xml:space="preserve">yrd sale over. Too bad not all sold </t>
  </si>
  <si>
    <t>ahanay</t>
  </si>
  <si>
    <t xml:space="preserve">this day has been god-awful. freaking chores all day. was supposed to get together with my friend, but soooo many chores that i couldn't. </t>
  </si>
  <si>
    <t>chillami</t>
  </si>
  <si>
    <t>#Britain's Got Talent #Susan Boyle Finishes second  http://bit.ly/LYjV7</t>
  </si>
  <si>
    <t xml:space="preserve">@FrazJ i hate you </t>
  </si>
  <si>
    <t xml:space="preserve">So Sorry Susan Boyle came in SECOND! </t>
  </si>
  <si>
    <t xml:space="preserve">It's so slow at work right now. So bored augh. Hope it picks up soon otherwise this is going to be a very long night. </t>
  </si>
  <si>
    <t xml:space="preserve">I'm also pissed that my profile pic is still messed up </t>
  </si>
  <si>
    <t>KidCalloway</t>
  </si>
  <si>
    <t>@Shardemonet some place in vegas . i didn't know you wanted to come .  daaaaaamn</t>
  </si>
  <si>
    <t>chanjmakr</t>
  </si>
  <si>
    <t xml:space="preserve">at the beach and it's June gloom!!!! </t>
  </si>
  <si>
    <t>Ninzorr</t>
  </si>
  <si>
    <t>@adiktusnine THEY WERE. AND WE MISSED THEMMMMMMMMMMM.  So sad.</t>
  </si>
  <si>
    <t>beckydrummondxx</t>
  </si>
  <si>
    <t xml:space="preserve">@StaceyDall haha you worked it out!!! boohoo!!, better get revising!! i need to revise to but all i done was sunbathe today </t>
  </si>
  <si>
    <t xml:space="preserve">Argh! Thrown up before and after each act then my music didn't work waaa!! Sorry </t>
  </si>
  <si>
    <t>2That_Dude5</t>
  </si>
  <si>
    <t xml:space="preserve">this is why i wish i had a house. i just had to tell zach that he couldnt have a free black lab </t>
  </si>
  <si>
    <t>pagegawker</t>
  </si>
  <si>
    <t xml:space="preserve">@kstems hahah yes and probably be like &amp;quot;omg like u were cool as josh in clueless&amp;quot; </t>
  </si>
  <si>
    <t>@bxbon We didn't even get option of 3-D.  But it was awesome in regular CGI.</t>
  </si>
  <si>
    <t>DC_FAN</t>
  </si>
  <si>
    <t xml:space="preserve">@SuFiSammy U got some good pics! My camera broked 5 min bfor the show strted!!! my cousin was siting abit far so his pics wasnt so good.. </t>
  </si>
  <si>
    <t>josallethegreat</t>
  </si>
  <si>
    <t xml:space="preserve">my feet are cold </t>
  </si>
  <si>
    <t>spaceforaction</t>
  </si>
  <si>
    <t xml:space="preserve">Holy shite, I slept in huh. Missed the damn garage sale Fernand had on my driveway! </t>
  </si>
  <si>
    <t>secretplaces</t>
  </si>
  <si>
    <t xml:space="preserve">today was very hot  piano exam on monday. </t>
  </si>
  <si>
    <t>emmaoreilly</t>
  </si>
  <si>
    <t xml:space="preserve">@TheRealJordin that just happened me too...oucccccch is right </t>
  </si>
  <si>
    <t>I am officially declaring war on the neighbor kitty: he pooped in DD's sandbox during 10mins we were away &amp;amp; then killed a baby bunny  Grr!</t>
  </si>
  <si>
    <t>PsychokittyMax</t>
  </si>
  <si>
    <t xml:space="preserve">@OscarTheCat Aw, doood...so, so sorry </t>
  </si>
  <si>
    <t>bjwanlund</t>
  </si>
  <si>
    <t xml:space="preserve">@Vanmo92 boy that sucks! </t>
  </si>
  <si>
    <t xml:space="preserve">wants Dave to show her he loves her  she's feeling so unwanted </t>
  </si>
  <si>
    <t>M4r60tte</t>
  </si>
  <si>
    <t xml:space="preserve">@jeffdunham have you make a European tour!! :o Did you come in France? If it's yes I've never heard that and It's unfair </t>
  </si>
  <si>
    <t>scottishsteveo</t>
  </si>
  <si>
    <t xml:space="preserve">missed two dogtags in Wolverine and don't have a clue where they are! </t>
  </si>
  <si>
    <t>janett08</t>
  </si>
  <si>
    <t xml:space="preserve">@fragileheartxx SCREAM, I can't see it either. </t>
  </si>
  <si>
    <t>JimCim</t>
  </si>
  <si>
    <t xml:space="preserve">@TravelTweetie I slowly coming around, but now Carole and Ray-Man are sick too </t>
  </si>
  <si>
    <t>Elviii</t>
  </si>
  <si>
    <t xml:space="preserve">accidentally super glued my fingers together </t>
  </si>
  <si>
    <t>Kimftw</t>
  </si>
  <si>
    <t xml:space="preserve">@sandyyv yeah my friend is in the hospital and shes been in there since wed. just throwing up everyday </t>
  </si>
  <si>
    <t>@aldbthckr I twitted you back  and your drunk before work?! Haha</t>
  </si>
  <si>
    <t xml:space="preserve">hahaaa yes !   if i wouldve listened to you and got a case earlier it wouldnt have happened haha </t>
  </si>
  <si>
    <t xml:space="preserve">@EdwarddddsBella I'm not sure that I can help you. We already have an Embry in our family. I'm sorry. </t>
  </si>
  <si>
    <t>@carlamouzou http://twitpic.com/69dax -  I love you. Too bad I can barely see you... the lighting isn't that good.  Hope you're ha ...</t>
  </si>
  <si>
    <t>http://twitpic.com/69rqh - For some reason my comment about the photo didn't go through  I said Why did I agree to eat this baby octop ...</t>
  </si>
  <si>
    <t>emmbugxo</t>
  </si>
  <si>
    <t xml:space="preserve">hello, i want to go swimming sooo bad but i have no one to go with </t>
  </si>
  <si>
    <t xml:space="preserve">@NoelAriana nm just woke after not enough sleep </t>
  </si>
  <si>
    <t>stevez33</t>
  </si>
  <si>
    <t xml:space="preserve">@d_marie82 wheres your cruise going?   where u watching the game tonite i left orlando for CT today for vaca its only 70 here </t>
  </si>
  <si>
    <t>@TheMadModel Can't DM ppl who don't follow you   I want you to save mine so I can get questions answered on demand!</t>
  </si>
  <si>
    <t xml:space="preserve">eye infection </t>
  </si>
  <si>
    <t>reegan</t>
  </si>
  <si>
    <t xml:space="preserve">im so happy i got to spend the afternoon with my boys.  i hate the weekends, back to work.   ill be at crapper barrel til 1130 </t>
  </si>
  <si>
    <t>ZachUsmani</t>
  </si>
  <si>
    <t xml:space="preserve">@cwerns Is little Werns OK? That's not a very good graduation present </t>
  </si>
  <si>
    <t xml:space="preserve">@Inmanyways Darn it! I can't watch your vid either </t>
  </si>
  <si>
    <t>thejetset</t>
  </si>
  <si>
    <t xml:space="preserve">I feel like doing something linuxey, like setting up a mail server. But alas, nothing/no-one to do it for </t>
  </si>
  <si>
    <t>tranjulie</t>
  </si>
  <si>
    <t xml:space="preserve">http://twitpic.com/6acs5 - Yossof is leaving me again </t>
  </si>
  <si>
    <t>hallzer426</t>
  </si>
  <si>
    <t xml:space="preserve">going to have some wine now i think., going to watch some little britain i think tonight. I am working tomorrow also </t>
  </si>
  <si>
    <t xml:space="preserve">film was not that good </t>
  </si>
  <si>
    <t>laurelhasper</t>
  </si>
  <si>
    <t xml:space="preserve">two thumbs down for up. so sad </t>
  </si>
  <si>
    <t>They bleeped out the major insult/threat  lol</t>
  </si>
  <si>
    <t>Z3NiiA</t>
  </si>
  <si>
    <t xml:space="preserve">goin away party at mi house today </t>
  </si>
  <si>
    <t xml:space="preserve">#Pleasestop (Twitter) Playing hide and seek with my profile pic. Where the hell is my picture??? </t>
  </si>
  <si>
    <t xml:space="preserve">Ant and Dec really are my two favourite presenters! Ohhhhh </t>
  </si>
  <si>
    <t xml:space="preserve">@nicole_b86 leanne requested pink and i requested smile lolol </t>
  </si>
  <si>
    <t xml:space="preserve">going to miss britains got talent! </t>
  </si>
  <si>
    <t xml:space="preserve">being awake.. along with everyone else. its too early but my body doesn't sleep in anymore </t>
  </si>
  <si>
    <t xml:space="preserve">Just ate a BJ's for Becca's grad party. Now fran's grad party. Then WORKK. </t>
  </si>
  <si>
    <t>@brightondoll HAHAH OMG YES HALLLEEE BEERRAYYY! and its not a club  just a get 2gether @ a friends. so outfit 1 is ur vote?</t>
  </si>
  <si>
    <t>postmodernpinup</t>
  </si>
  <si>
    <t>@burchama aw, that's the day I move  we'll have to hang before then</t>
  </si>
  <si>
    <t xml:space="preserve">im moving to a dreadful dreadful place monday </t>
  </si>
  <si>
    <t>adamkristo</t>
  </si>
  <si>
    <t>poor sound quality  ? http://blip.fm/~7c76x</t>
  </si>
  <si>
    <t>Poppatha</t>
  </si>
  <si>
    <t xml:space="preserve">Goodness gracious, my chest area is painfully sunburnt </t>
  </si>
  <si>
    <t>JennaJackson</t>
  </si>
  <si>
    <t xml:space="preserve">i think god hates me :/ once i'm happy, he's taking my hapiness away faster than anything else </t>
  </si>
  <si>
    <t>lil_aah</t>
  </si>
  <si>
    <t>no new car today.  Hopefully on Monday though!! Work 7:30-12....ugh...another midnight shift...sucks butt!!</t>
  </si>
  <si>
    <t>jm_harrison</t>
  </si>
  <si>
    <t xml:space="preserve">@sneha_goud you would, just like you would bring up moleskine notebooks! let's talk soon, i miss you </t>
  </si>
  <si>
    <t>maddawggmorgan</t>
  </si>
  <si>
    <t xml:space="preserve">@Redsmeanderings I've been laid up sick, dang flu complicates my situation </t>
  </si>
  <si>
    <t xml:space="preserve">says ahhhhhhh the pollen!  My eye, my eyes, they burrrrrrrn and itch! </t>
  </si>
  <si>
    <t>BrentSorensen</t>
  </si>
  <si>
    <t xml:space="preserve">I'm so lazy why do I have to be? Lol so the Cavs r playin tonight I'll probably be home alone all bored </t>
  </si>
  <si>
    <t>rgphotographic</t>
  </si>
  <si>
    <t xml:space="preserve">I am faceless </t>
  </si>
  <si>
    <t>deviantradio</t>
  </si>
  <si>
    <t>@JamieExp YEP YEP!!! Unfortunately Tampa's NBC won't carry it.  #stanleycup #magic</t>
  </si>
  <si>
    <t>@GericaQuinn ahhhhh! dude u suck! lmao. jk! but i love my little davidkins! haha. i wanna pop n' lock on him  lol</t>
  </si>
  <si>
    <t xml:space="preserve">@Ms_Thumper </t>
  </si>
  <si>
    <t>@Bexblog92 agreed  susan boyle shouldn't have been up there :@</t>
  </si>
  <si>
    <t xml:space="preserve">@xcornejo   Its cold as hell in this house, I cant find my jacket though </t>
  </si>
  <si>
    <t>ArobAce</t>
  </si>
  <si>
    <t xml:space="preserve">@SavannaBananna worse...ahaha whiskey again </t>
  </si>
  <si>
    <t xml:space="preserve">is getting another headache...   </t>
  </si>
  <si>
    <t>BB_Good_Maya</t>
  </si>
  <si>
    <t xml:space="preserve">i'm am feeling sore i cant do anything with out some place hurting meyyy </t>
  </si>
  <si>
    <t>@sewlutionsbyamo My hard drive reader doesn't fit this type of hard drive.  I hate having to get help!</t>
  </si>
  <si>
    <t>ScottieLegs</t>
  </si>
  <si>
    <t xml:space="preserve">BGT (and specifically stavros flatley) has saved me from the between-F1-race boredom, and now it's all over. </t>
  </si>
  <si>
    <t>FinnPoitier</t>
  </si>
  <si>
    <t>has problems to upload a Twitter background image. Tried 5 to 6 times, still getting just a white background  Is that normal?</t>
  </si>
  <si>
    <t xml:space="preserve">The show went amazing! All the bands did incredible. Can't believe its over </t>
  </si>
  <si>
    <t>Doreen_</t>
  </si>
  <si>
    <t xml:space="preserve">@gabboucla awe i would totally come meet you since your near my house but im at work </t>
  </si>
  <si>
    <t>Kaisuke1</t>
  </si>
  <si>
    <t xml:space="preserve">It's not funny </t>
  </si>
  <si>
    <t xml:space="preserve">@KayyLOVE91 it's so annoying!! </t>
  </si>
  <si>
    <t>thebeez85</t>
  </si>
  <si>
    <t xml:space="preserve">Giving away my sister at her wedding...can I get her back ? </t>
  </si>
  <si>
    <t>vannasaur</t>
  </si>
  <si>
    <t xml:space="preserve">I am so tireedd. I missed Jody! I have to wait another week now </t>
  </si>
  <si>
    <t>suchaparawhore</t>
  </si>
  <si>
    <t xml:space="preserve">ah, i have pins and needles </t>
  </si>
  <si>
    <t>madratsmum</t>
  </si>
  <si>
    <t xml:space="preserve">Home again... </t>
  </si>
  <si>
    <t xml:space="preserve">frustrated that Skype always lags when she tries to talk to B at home </t>
  </si>
  <si>
    <t>cs3dswb</t>
  </si>
  <si>
    <t xml:space="preserve">I think i got sun burnt though </t>
  </si>
  <si>
    <t xml:space="preserve">everybody is making this big deal about Dane moving... poor Dane.  GET THE FUCK OVER IT </t>
  </si>
  <si>
    <t xml:space="preserve">ant + dec with steven mulhurn is pure perfection isn't it. like seriously, SO funny! im gonner miss bgt </t>
  </si>
  <si>
    <t>just attempted to get a snow cone from the ice cream man, he said sorry miss all out    Still no snow cone for Jen</t>
  </si>
  <si>
    <t>StregaLilly</t>
  </si>
  <si>
    <t xml:space="preserve">Aww man, why did you have to go and tell me that? You're gonna make me cry </t>
  </si>
  <si>
    <t xml:space="preserve">Damn my battery is going to die soon </t>
  </si>
  <si>
    <t xml:space="preserve">@matthewmoloney oh noooooo </t>
  </si>
  <si>
    <t xml:space="preserve">@beerenee nothing trying to do some work but I keep getting distracted!!! </t>
  </si>
  <si>
    <t>julyybaby</t>
  </si>
  <si>
    <t xml:space="preserve">yumm......amazing dinner cooked by my personal chef. be jealous. then personal training time!! </t>
  </si>
  <si>
    <t>last evening in braintree  home tomorrow. ho hum.</t>
  </si>
  <si>
    <t xml:space="preserve">i just saw a bee die. </t>
  </si>
  <si>
    <t xml:space="preserve">@EsmeWeatherwax it's just not fair </t>
  </si>
  <si>
    <t>Serescobar</t>
  </si>
  <si>
    <t xml:space="preserve">@ o my God this class is tooooo long. I still have an hour left and my back hurts </t>
  </si>
  <si>
    <t xml:space="preserve">I want the new McFly's DVD so bad </t>
  </si>
  <si>
    <t>Noahsays</t>
  </si>
  <si>
    <t>@Apopotamus man.. if mike didn't get sick, I would have went with you guys  I heard it was sweet... Again  oh well, at least I had pasta</t>
  </si>
  <si>
    <t xml:space="preserve">@Ohmahlanta No.... he listens from Disco to just plain annoying pop music..... ughh! Now it's  the YMCA! </t>
  </si>
  <si>
    <t>NydiaGY</t>
  </si>
  <si>
    <t xml:space="preserve">Ugh its 526pm and i dont feel like getting dressed to go anywhere lol but i got to </t>
  </si>
  <si>
    <t>jeffvsthesea</t>
  </si>
  <si>
    <t>@LMei  no more crying...please? D:</t>
  </si>
  <si>
    <t>R0ARr</t>
  </si>
  <si>
    <t>- finished watching FRIENDS  so sad, WHY WHYYYYYY DID IT HAD TO ENNNDDDD &amp;gt;=[[[</t>
  </si>
  <si>
    <t>Tobv</t>
  </si>
  <si>
    <t xml:space="preserve">IS HAPPY! But sad she now can't get with Ashley </t>
  </si>
  <si>
    <t>tflirty</t>
  </si>
  <si>
    <t xml:space="preserve">aint no sunshine in LA today </t>
  </si>
  <si>
    <t xml:space="preserve">i had a really good day today :] now work 6 till 11 </t>
  </si>
  <si>
    <t>digilink</t>
  </si>
  <si>
    <t xml:space="preserve">*sigh* Just went to fire up my new PS3 game I bought (Infamous, looks great!) and discovered that my controller was dead, gotta recharge </t>
  </si>
  <si>
    <t>andrew817</t>
  </si>
  <si>
    <t xml:space="preserve">Must...stop..watching netflix on demand..must get out of..bed.... help </t>
  </si>
  <si>
    <t>@Isak sorry to hear about your grandma  My condolences.</t>
  </si>
  <si>
    <t xml:space="preserve">heard some bad news about the g-pa </t>
  </si>
  <si>
    <t xml:space="preserve">glad to see kym marsh she's had a bit of a bad time </t>
  </si>
  <si>
    <t xml:space="preserve">5* Meet and Greet going on now at Ford Amp.  in Tampa right now.... </t>
  </si>
  <si>
    <t>MadFae</t>
  </si>
  <si>
    <t xml:space="preserve">@Luckett13 Still throbbing, eh? (insert dirty-minded giggle here). Sorry to hear that. </t>
  </si>
  <si>
    <t>alwayskate</t>
  </si>
  <si>
    <t xml:space="preserve">Studying math... What a waste of brain cells and a Sturday night </t>
  </si>
  <si>
    <t>guidothesquid</t>
  </si>
  <si>
    <t xml:space="preserve">Saturday. Gate's up; lawn mowed; laundry underway; gonna lube bike chain &amp;amp; it is officially Beer:30. Then Dog park. No SoundersFC tonight </t>
  </si>
  <si>
    <t xml:space="preserve">@Fruitylicious it was a really &amp;quot;dull&amp;quot; final 3 i thot </t>
  </si>
  <si>
    <t>ghrobson</t>
  </si>
  <si>
    <t>@Nicolargh Aww  Everything will be alright x</t>
  </si>
  <si>
    <t>JessieLovesYou</t>
  </si>
  <si>
    <t xml:space="preserve"> ugh....</t>
  </si>
  <si>
    <t>vdidddy</t>
  </si>
  <si>
    <t xml:space="preserve">Been working since 9 </t>
  </si>
  <si>
    <t xml:space="preserve">im kinda not in the best of moods right now! </t>
  </si>
  <si>
    <t>sparkle3400</t>
  </si>
  <si>
    <t>Sittin n empty school prkg lot  Where r all the peeps? Am I late so often that I must b lied to and told it starts a half hour b4 it did?</t>
  </si>
  <si>
    <t>&amp;quot;im sorry, can u turn around plz?&amp;quot; (checks his jeans) thatll be all- dismissed! im not associatin w/ u or ur knockoff True Religions  srry</t>
  </si>
  <si>
    <t>pchiarella</t>
  </si>
  <si>
    <t>@mobilesurfer Sorry  I should have invited you down!</t>
  </si>
  <si>
    <t>Kes001</t>
  </si>
  <si>
    <t xml:space="preserve">Recovering from my sprained ankle </t>
  </si>
  <si>
    <t>happeegurl27</t>
  </si>
  <si>
    <t xml:space="preserve">I am so hungery and tired.. HELP!!!!!!!!! </t>
  </si>
  <si>
    <t>candraditia</t>
  </si>
  <si>
    <t xml:space="preserve">He said &amp;quot;move on&amp;quot;... What am I gonna do? </t>
  </si>
  <si>
    <t>sumsumterp</t>
  </si>
  <si>
    <t xml:space="preserve">@ktd_DC oh no!!!! You okay? </t>
  </si>
  <si>
    <t>@_constantstatic must be  fala comigo no skype</t>
  </si>
  <si>
    <t>MissDusa</t>
  </si>
  <si>
    <t xml:space="preserve">@Shayminn Miss You 2....... </t>
  </si>
  <si>
    <t>cmd16</t>
  </si>
  <si>
    <t xml:space="preserve">why do i feel sick? why do i feel my life will never be happy. two things in my life would make me happy. i have neither. </t>
  </si>
  <si>
    <t>capitolxelle</t>
  </si>
  <si>
    <t>@Lexasoarousrex aww.  then you can be my something else!</t>
  </si>
  <si>
    <t>Hey friends my blackberrry is dunzo. Still n LA. Won't have new phone tilll monday !  I have bbm an twitter withdrawls.</t>
  </si>
  <si>
    <t>@ZindelaYentl awww... shame man.  my mom sometimes catches me if i'm not careful</t>
  </si>
  <si>
    <t>vickysecret</t>
  </si>
  <si>
    <t xml:space="preserve">@LaBellaHustler I gotta work tonight </t>
  </si>
  <si>
    <t>aimwide</t>
  </si>
  <si>
    <t>Swimming with the kids.  I miss Lisa  http://twitpic.com/6ad0w</t>
  </si>
  <si>
    <t>Scary_Cat_Lady</t>
  </si>
  <si>
    <t xml:space="preserve">@RichardHull ooh, me too.... just woke up lol - don't even feel like drinking my wine now </t>
  </si>
  <si>
    <t xml:space="preserve">Recieved an email from Oberlin College titled, &amp;quot;The Tall and the Short of Oberlin College.&amp;quot; WHAT ARE THEY TRYING TO TELL ME. </t>
  </si>
  <si>
    <t>Gyh_Jb</t>
  </si>
  <si>
    <t xml:space="preserve">@IAMtheCOMMODORE soo amazing!! I would love go to any of your concert but I can't 'cause for this I would have to travel from Chile to US </t>
  </si>
  <si>
    <t>sydneyfamous</t>
  </si>
  <si>
    <t xml:space="preserve">@xoanarevvvv hahah i love that stuff. mine is dr. pepper, it's my biggest vice. </t>
  </si>
  <si>
    <t>ohmonsieur</t>
  </si>
  <si>
    <t xml:space="preserve">@stevexmetal i love you </t>
  </si>
  <si>
    <t>Eddhall</t>
  </si>
  <si>
    <t xml:space="preserve">has lost teh motivation to do ANYTHING </t>
  </si>
  <si>
    <t>ceeeliii</t>
  </si>
  <si>
    <t>We lost  but nevermind.. It's only a battle, not the war, and it was a really nice game..  I had a great time!</t>
  </si>
  <si>
    <t>Britain's Got Talent, SusanBoyle Finishes SECOND   She'll still have a great career! http://bit.ly/LYjV7</t>
  </si>
  <si>
    <t xml:space="preserve">@mylivetweets well that doesn't help seeing I don't have either!  </t>
  </si>
  <si>
    <t xml:space="preserve">why the hell am I seriously sitting at home all by myself on a saturday night </t>
  </si>
  <si>
    <t xml:space="preserve">Im in so much pain...this sucks. </t>
  </si>
  <si>
    <t>QuackersCo</t>
  </si>
  <si>
    <t xml:space="preserve">Chilling at Tulsa Int'l Airport to see our vocalist fly back to Oregon! </t>
  </si>
  <si>
    <t>@newts Already pregaming at @traceygw/@carterbob2's place.  Sowry.</t>
  </si>
  <si>
    <t xml:space="preserve">my picture's not working </t>
  </si>
  <si>
    <t>Ubermoogle</t>
  </si>
  <si>
    <t>Garter Snake monitoring done for another year. I'll miss you, snakes.  Weaselhead area is gorgeous today!  Pics here  http://is.gd/K8Xc</t>
  </si>
  <si>
    <t xml:space="preserve">wishing i was a #wordcamp since there's no nyc craigslist bootcamp this year </t>
  </si>
  <si>
    <t>Infernatotely</t>
  </si>
  <si>
    <t xml:space="preserve">Shikabane Hime so sad </t>
  </si>
  <si>
    <t xml:space="preserve">@outrage_designs i missed jude 1st time. Missed you too hun, i don't like not having my puter </t>
  </si>
  <si>
    <t xml:space="preserve"> i just recieved a text from the bf saying &amp;quot;Whats ups babys&amp;quot; haha JERK! quit making fun of me.</t>
  </si>
  <si>
    <t>agentshawnee</t>
  </si>
  <si>
    <t xml:space="preserve">@_Kimzilla I gained an iPhone and you lost one </t>
  </si>
  <si>
    <t xml:space="preserve">@blood_noir I fancy a beef szechuan with bolied rice! Yummy! Hmm..too late to order now tho </t>
  </si>
  <si>
    <t>@Jelloshe soafnaea ! YES the FISH incident! That was so mean Josh, seriously  Not even saying roberto cavalli will make up for this!</t>
  </si>
  <si>
    <t>OMJitsNik</t>
  </si>
  <si>
    <t xml:space="preserve">i listianed to ' i miss you ' by miley cyrus and started crying ... i miss you grandma ..we all wish you could see Matty's 18th birthday </t>
  </si>
  <si>
    <t>Melanyee</t>
  </si>
  <si>
    <t xml:space="preserve">@Corey_B Yeah I was frost too cuz it is pretty awesome but after the frost nerfs unholy is better </t>
  </si>
  <si>
    <t>pokeythebot</t>
  </si>
  <si>
    <t xml:space="preserve">my laptops keep losing power </t>
  </si>
  <si>
    <t xml:space="preserve">Cold as you ....... </t>
  </si>
  <si>
    <t>tacotraveler</t>
  </si>
  <si>
    <t xml:space="preserve">Chips &amp;amp; guac at Club de Capitanes. Wasting time b4 heading to the bus station - just said bye to &amp;quot;Chemistry&amp;quot; (my boat) for the summer. </t>
  </si>
  <si>
    <t>PaulineBabyy</t>
  </si>
  <si>
    <t xml:space="preserve">i wanna go to six flags. i was supposed to go today but my dad said no </t>
  </si>
  <si>
    <t>reyna614</t>
  </si>
  <si>
    <t>I wish it was a real shopping day  I ran out of time so I have to grab my food and go back to the station.</t>
  </si>
  <si>
    <t>JAYTHEGOD</t>
  </si>
  <si>
    <t xml:space="preserve">@KraveZoe FOLLOW ME PLEASE I HAVE NO FRIENDS </t>
  </si>
  <si>
    <t>Chanky04</t>
  </si>
  <si>
    <t xml:space="preserve">@TaylaMcCloud how about stephen mulheren?! </t>
  </si>
  <si>
    <t>Dark_Wolf</t>
  </si>
  <si>
    <t xml:space="preserve">@madratsmum quiet here too! </t>
  </si>
  <si>
    <t>_vitamin_a</t>
  </si>
  <si>
    <t>Was actin' a fool last night, annnnnnnnd busted my head open on my tile floor  think i have a concussion</t>
  </si>
  <si>
    <t>It seems like everyone hates me  When I -m them they sign off</t>
  </si>
  <si>
    <t>@hideawayxx i know, i was completely devastated too  kris is really talented but come on, just look at adam - his voice is just phenomenal</t>
  </si>
  <si>
    <t>Michelle865</t>
  </si>
  <si>
    <t xml:space="preserve">is wanting to be back in Nashville </t>
  </si>
  <si>
    <t>@Dannymcfly Promise something to me? back to CURITIBA in the next tour? Sad dont see you this year    You will not read but, whatever.</t>
  </si>
  <si>
    <t xml:space="preserve">oh no i've go to go to the dentist and by looking at what's wrong with it - it'll be a painful appointment! </t>
  </si>
  <si>
    <t>@MeccaBeeston whats it a picture of? it wont let me view it  lol</t>
  </si>
  <si>
    <t>JL808</t>
  </si>
  <si>
    <t xml:space="preserve">@Media_Molecule The heat effected my ability to play TF2. </t>
  </si>
  <si>
    <t xml:space="preserve">@mizzamber AWW R.I.P BLACKBERRY </t>
  </si>
  <si>
    <t xml:space="preserve">@DaRave I am tired and sore from yesterday's workout... </t>
  </si>
  <si>
    <t>AasCampbell</t>
  </si>
  <si>
    <t xml:space="preserve">I don't think zombies tremble... Or fear. </t>
  </si>
  <si>
    <t xml:space="preserve">damn... all the tickets for bgt live tour are sold out </t>
  </si>
  <si>
    <t>jezelle3001</t>
  </si>
  <si>
    <t xml:space="preserve">Relaxing at home/ listening to ChesterFrench.. Debating if I should hit the gym in a bit </t>
  </si>
  <si>
    <t>Dammitt!! Textbook store was closed  off to the regular bookstore!</t>
  </si>
  <si>
    <t>Fed_Grapes</t>
  </si>
  <si>
    <t xml:space="preserve">@Dianne_  i just got home from work, and you're getting up </t>
  </si>
  <si>
    <t>dukefan112</t>
  </si>
  <si>
    <t xml:space="preserve">Saturday's just go by way too fast </t>
  </si>
  <si>
    <t xml:space="preserve">@RicksterTheGeek Alas, same can't be said for BookPort, which is obsolete with no hope of resurrection as far as I know. </t>
  </si>
  <si>
    <t>jullianaamorim</t>
  </si>
  <si>
    <t xml:space="preserve">this time, the McFly probably are going to stage, on vivo rio..it's too late for me </t>
  </si>
  <si>
    <t xml:space="preserve">Omg did Susan Boyle really lose britain's got talent? Such a shame </t>
  </si>
  <si>
    <t>OliviaMcsweeney</t>
  </si>
  <si>
    <t xml:space="preserve">@BeyonceKnow Couldnt make this gig im so disgusted, really am, hubby had to work  but had your webpage opened and had tunes blasting! </t>
  </si>
  <si>
    <t>Andrea_S_</t>
  </si>
  <si>
    <t xml:space="preserve">off to bed soon, very tired and had a long day, plus some people have to work tomorow </t>
  </si>
  <si>
    <t>FoxVegas</t>
  </si>
  <si>
    <t>@PaulineK How fantastic for you both! Are you loving Paris? Any trips to Chartres yet? Friends leave Sunday for 3 weeks in Paris  Sad.</t>
  </si>
  <si>
    <t>skittlehappymat</t>
  </si>
  <si>
    <t xml:space="preserve">FML! got my hair cut...I'm not too proud of it...it's like a shorter version it was to begin with. </t>
  </si>
  <si>
    <t>orospakr</t>
  </si>
  <si>
    <t xml:space="preserve">@hub @warthog9 some people worry that if the AGPL sets precedent, it could open the door for new evil licenses. </t>
  </si>
  <si>
    <t xml:space="preserve">@xxlizzyloserxx My aunts friend adopted her. But she couldn't get the whole family. </t>
  </si>
  <si>
    <t>@Dannymcfly Promise something to me? back to CURITIBA in the next tour? Sad dont see you this year    You will not read but, whatever. ?</t>
  </si>
  <si>
    <t>NicTan84</t>
  </si>
  <si>
    <t xml:space="preserve">im ready for the IE8 Run.. but it looks like the weather is not... disappointed that its raining... </t>
  </si>
  <si>
    <t>AISHA215</t>
  </si>
  <si>
    <t>@iamrah  it wouldnt let me bring it up!!    im soooo mad!!</t>
  </si>
  <si>
    <t>bethechange08</t>
  </si>
  <si>
    <t xml:space="preserve">On another note, I could REALLY go for a curry, but I'll probably have to wait a couple of days </t>
  </si>
  <si>
    <t xml:space="preserve">@terrifyingtaco You'd be surprised.  x-x  @DaangMel I know! Why you gotta be makin our babies all ugly and stuff? </t>
  </si>
  <si>
    <t>vardra</t>
  </si>
  <si>
    <t xml:space="preserve">@rachaelblogs What, you never got it. Aw, I'm gutted now </t>
  </si>
  <si>
    <t>catia_raquel1</t>
  </si>
  <si>
    <t xml:space="preserve">R.I.P Elvio Im Goin 2 miss u sooo much. Love u Primo </t>
  </si>
  <si>
    <t>jorgj</t>
  </si>
  <si>
    <t xml:space="preserve">@JohnCleese i'm not working </t>
  </si>
  <si>
    <t>madeyeking</t>
  </si>
  <si>
    <t xml:space="preserve">is reaaal tired and doesnt like being on her own </t>
  </si>
  <si>
    <t>ssmartyo</t>
  </si>
  <si>
    <t>jRusler</t>
  </si>
  <si>
    <t>@jschwag50 no  &amp;amp; if I was at the lake, I wouldn't have service to twitter haha</t>
  </si>
  <si>
    <t xml:space="preserve">I wish I was there for your shindig @J_Sevs... I'll be back in town Tuesday- maybe i'll catch you before you leave me? </t>
  </si>
  <si>
    <t xml:space="preserve">@theBrandiCyrus Me too!  Unfortunately, we don't have one here in Washington </t>
  </si>
  <si>
    <t>Daiwells</t>
  </si>
  <si>
    <t xml:space="preserve">Wales were ok. The dancing greeks shudve won bgt. Just glad its ova. 1game and rugby season ova </t>
  </si>
  <si>
    <t>kathend</t>
  </si>
  <si>
    <t>gutted I've missed BGT  I'll have to watch the repeat tomorrow, diversity musta been pretty amazing to have won?</t>
  </si>
  <si>
    <t>@Lucy_McFLY I know that's a bit of a shame  x</t>
  </si>
  <si>
    <t>leahabq</t>
  </si>
  <si>
    <t xml:space="preserve">@sureshot boo! That sucks </t>
  </si>
  <si>
    <t>Alexis69</t>
  </si>
  <si>
    <t xml:space="preserve">Wow crashed out this pm. 4-8! Tiredness is overwhelming at times. I get tearful at missed n wasted time. </t>
  </si>
  <si>
    <t>maybeface</t>
  </si>
  <si>
    <t xml:space="preserve">@crys_betch all the beers have their own glasses here, but you do not get to keep them. </t>
  </si>
  <si>
    <t xml:space="preserve">Linda, I want some coffee with you again </t>
  </si>
  <si>
    <t>lukashevich</t>
  </si>
  <si>
    <t>?? ????????? ???? ?????????? ????????? &amp;quot;????????????????????&amp;quot; ? &amp;quot;???, ???, ?????&amp;quot;  ?????? ??? ?? youtube, ? ?? ?????? ???.</t>
  </si>
  <si>
    <t>BeccyPG</t>
  </si>
  <si>
    <t>Stung by a bee today  It must have been hiding in the blanket I was sitting on and stung me when I moved. Sun was nice, foot now huge&amp;amp;red</t>
  </si>
  <si>
    <t>jam0903</t>
  </si>
  <si>
    <t xml:space="preserve">Would someone turn the wind down olease?  Want to eat outdoors  </t>
  </si>
  <si>
    <t xml:space="preserve">@astoldbykate I MISS YOU. </t>
  </si>
  <si>
    <t xml:space="preserve">@shanedawson ......aww man.......i cant dance ........tht sux nutz </t>
  </si>
  <si>
    <t>jessiqua74</t>
  </si>
  <si>
    <t xml:space="preserve">I can't find my car </t>
  </si>
  <si>
    <t xml:space="preserve">owwww, just heard Susan Boyle lost on Britain's got talent </t>
  </si>
  <si>
    <t xml:space="preserve">@MileyCyrus: I'monna take a break now cuz ur not answering me </t>
  </si>
  <si>
    <t>KBryanSymmetry</t>
  </si>
  <si>
    <t xml:space="preserve">I playing Xbox 360 ; I'm worried Miranda didn't tweet anything ! </t>
  </si>
  <si>
    <t>Omg. Listening to this song reminded me of you  &amp;lt;/33</t>
  </si>
  <si>
    <t xml:space="preserve">lol french!fb just changed wall from 'babillard' to 'mur'. I prefere babbilard </t>
  </si>
  <si>
    <t>whatsabassoon</t>
  </si>
  <si>
    <t xml:space="preserve">Well, the last night of the musical = </t>
  </si>
  <si>
    <t>Vejsna</t>
  </si>
  <si>
    <t>Susan boyle lost to Diversty.  What a shame...</t>
  </si>
  <si>
    <t>jayohpee</t>
  </si>
  <si>
    <t xml:space="preserve">is back in the states! But rull sick </t>
  </si>
  <si>
    <t>Shishaboo</t>
  </si>
  <si>
    <t xml:space="preserve">finish washing clothes and mother and sister left. miss them already. </t>
  </si>
  <si>
    <t>TennaD</t>
  </si>
  <si>
    <t xml:space="preserve">help help!!!!! can not understand people think I am ugly and fat, is so tired of not having a boyfriend &amp;lt;3&amp;lt;3 </t>
  </si>
  <si>
    <t>x_erica_jayne_x</t>
  </si>
  <si>
    <t xml:space="preserve">i think my mam hates me i have annoyed her all day about her getting me a new horse. i better stop annoyin hershe is about to ground me </t>
  </si>
  <si>
    <t>tosismaguill</t>
  </si>
  <si>
    <t xml:space="preserve">Currently: Beckley, West Virginia. Dead possum. </t>
  </si>
  <si>
    <t>carterapo</t>
  </si>
  <si>
    <t xml:space="preserve">@des_thekillaz omg i'm watching notorious...and they just showed a street sign that said Fulton St. ARE YOU KIDDING ME! </t>
  </si>
  <si>
    <t>Big_Nikki</t>
  </si>
  <si>
    <t xml:space="preserve">i just got shot </t>
  </si>
  <si>
    <t>sexyshmel</t>
  </si>
  <si>
    <t xml:space="preserve">Driving past the lake on the way to work is like a fucking tease on such a beautiful day. </t>
  </si>
  <si>
    <t>jcouture06</t>
  </si>
  <si>
    <t xml:space="preserve">just laid out all day, now im burnt </t>
  </si>
  <si>
    <t>Underdog007</t>
  </si>
  <si>
    <t xml:space="preserve">Mowing again. </t>
  </si>
  <si>
    <t>Bryssa</t>
  </si>
  <si>
    <t>@Elixabef EHO, you disappoint me much.   Conan is so fine!</t>
  </si>
  <si>
    <t xml:space="preserve">@wolfparty http://twitpic.com/6ad1t - I can't see your magical ears </t>
  </si>
  <si>
    <t xml:space="preserve">Now it's the cotton eyed joe and my loser sister is dancing to it! </t>
  </si>
  <si>
    <t>@BrittD20 im at night duty so i cant enjoy it anyways  and all my friends are going out, including my ex, cause it's so damn hot and sunny</t>
  </si>
  <si>
    <t>lemongossip</t>
  </si>
  <si>
    <t>watin friends! i miss that show  i hope they make a movie of it!</t>
  </si>
  <si>
    <t>icebibi</t>
  </si>
  <si>
    <t>This is kinda of bored  and that damn hayfever is killing me!  :@</t>
  </si>
  <si>
    <t>novemberstruck</t>
  </si>
  <si>
    <t xml:space="preserve">I should've known better than to get my hopes up. I got totally blown off. </t>
  </si>
  <si>
    <t>Going to see UP in 3D with michael after all the other boys bailed on us  should be awesome!!</t>
  </si>
  <si>
    <t xml:space="preserve">@jamagirlbritt: I miss it too. Very much. </t>
  </si>
  <si>
    <t>XenaAmazon</t>
  </si>
  <si>
    <t xml:space="preserve">Gabby now hates me  </t>
  </si>
  <si>
    <t xml:space="preserve">pinnacle acting up, really don't want to reinstall but think I have to. Great 2 hours before game </t>
  </si>
  <si>
    <t>Lcy89</t>
  </si>
  <si>
    <t xml:space="preserve">Allergies are killing me... Sick sneezing nauseated and a scratchy throat </t>
  </si>
  <si>
    <t>I wish diversity was like one of those musicians with loads of stuff on YouTube, but no  #bgt</t>
  </si>
  <si>
    <t>@mandotron I'm so jeluz. I still have 6 pages to do.  not including bonus!</t>
  </si>
  <si>
    <t>reallyMilli</t>
  </si>
  <si>
    <t>@Kaay you know i love you!!!!  forgive me</t>
  </si>
  <si>
    <t xml:space="preserve">i really wanna meet @ddlovato @mileycyrus @jonasbrothers and @taylorswift13 </t>
  </si>
  <si>
    <t>Whateverporn</t>
  </si>
  <si>
    <t xml:space="preserve">Beautiful Day Here. Almost wish I wasn't up all night adding Videos. </t>
  </si>
  <si>
    <t>@tlwest70 I love Fridays  the day and restaurant</t>
  </si>
  <si>
    <t xml:space="preserve">Wishes I could blink my eyes and everything would be unpacked! </t>
  </si>
  <si>
    <t>RosaP86</t>
  </si>
  <si>
    <t>why are we fighting so often  all these years apart to finally reunite and fight? I just want to be happy!</t>
  </si>
  <si>
    <t>cacampbell13</t>
  </si>
  <si>
    <t>@bee_wuud my last post was at you. I'm not supprised @buddyluv545 is miserable  but i do feel for you caitlin</t>
  </si>
  <si>
    <t>xx3GEM</t>
  </si>
  <si>
    <t>Shaheen jafargoli was a really good singer tonight he deserves to go far (:  gonna miss the show  xx</t>
  </si>
  <si>
    <t>typhoidtrish</t>
  </si>
  <si>
    <t xml:space="preserve">i hate sleeping all day on my day off.  i feel like ive wasted my day. </t>
  </si>
  <si>
    <t xml:space="preserve">@cassi_hl @fancypance me too...instead I get loud people who scream and smoke in the hallway... </t>
  </si>
  <si>
    <t>OctopussInk</t>
  </si>
  <si>
    <t>What's up with Twitter?      My logo/avatar won't load up properly, and this coming from a 15 year computer veteran.  Not good!</t>
  </si>
  <si>
    <t xml:space="preserve">At mates wedding party got me wondering when im gonna meet my future husband.some people have all the luck </t>
  </si>
  <si>
    <t>bw18</t>
  </si>
  <si>
    <t xml:space="preserve">I don't what to do... I want to go out... but no one can </t>
  </si>
  <si>
    <t>SamanthaMc_x</t>
  </si>
  <si>
    <t xml:space="preserve">its supposed to be nice tomorrow again but im going to my grans so wont be able to enjoy t </t>
  </si>
  <si>
    <t>gracie_musica</t>
  </si>
  <si>
    <t>@etmuse Suuuuucky.    Maybe sleeping will help.</t>
  </si>
  <si>
    <t>kelseykphoto</t>
  </si>
  <si>
    <t>lost a hubcap on my shopping trip today?  I am sad now</t>
  </si>
  <si>
    <t>@knilline I'm not!  I'm just saying, it's different than the Rifle.</t>
  </si>
  <si>
    <t>sexximedic</t>
  </si>
  <si>
    <t>I just came from an awesome party with my friend who is leavin S.A to study in the states.  good times tho! @RevRunWisdom</t>
  </si>
  <si>
    <t>krislilley</t>
  </si>
  <si>
    <t xml:space="preserve">Just got done seeing &amp;quot;Up&amp;quot; at the theater such a sad movie </t>
  </si>
  <si>
    <t xml:space="preserve">@lolhayley lol i am a computer tard and dont understand how to download it from myspace </t>
  </si>
  <si>
    <t>lizziebryant22</t>
  </si>
  <si>
    <t xml:space="preserve">@peterfacinelli i'm gutted that i'm working tomorrow night. I wont get to see the show </t>
  </si>
  <si>
    <t xml:space="preserve">@leatron I forgot to record it </t>
  </si>
  <si>
    <t>Nekomage</t>
  </si>
  <si>
    <t xml:space="preserve">some of my fav socks now have huge blood stains on them </t>
  </si>
  <si>
    <t>Philjosberger</t>
  </si>
  <si>
    <t xml:space="preserve">All dressed up and no party.... </t>
  </si>
  <si>
    <t>Bitterlee</t>
  </si>
  <si>
    <t xml:space="preserve">Ugh. Prayers for the two officers in an accident this afternoon. </t>
  </si>
  <si>
    <t xml:space="preserve">They should make a converter/adapter that makes standard cars auto 4 peeps who dont drive stick BUT I guess Gawd made 1 already called ME </t>
  </si>
  <si>
    <t>sherria1121</t>
  </si>
  <si>
    <t xml:space="preserve">@jennthompson10 sweet image! nice pics! have fun @ earthfest....i wish i was going. work presentation tomorrow </t>
  </si>
  <si>
    <t>artcon</t>
  </si>
  <si>
    <t>@kirby08 i've seen it but only in the west end and some old bootlegs...i've yet to even go to broadway  but yeh, rent is fantastical</t>
  </si>
  <si>
    <t>astoldbykate</t>
  </si>
  <si>
    <t>@peacelovelisa i miss you too, girl.  i dunno if my last message to you went through. i'm so stupid when it comes to twitter.</t>
  </si>
  <si>
    <t>rndzvs</t>
  </si>
  <si>
    <t>Hey @otepofficial I can't hear anything   (otep-official live &amp;gt; http://ustre.am/CyJ)</t>
  </si>
  <si>
    <t xml:space="preserve">I have a really sore leg and have no idea why </t>
  </si>
  <si>
    <t>amwhite0526</t>
  </si>
  <si>
    <t xml:space="preserve">Cookout tonight...pray for me. I'll need it or a couple of bottles of wine to get through the night. </t>
  </si>
  <si>
    <t>TopNotchModel08</t>
  </si>
  <si>
    <t xml:space="preserve">Ouch! I have little long cuts all over my legs! They sting! Dang grass bush </t>
  </si>
  <si>
    <t xml:space="preserve">Lost in the big metropolis of Mckinney, TX. </t>
  </si>
  <si>
    <t>I hate doing house cleaning  in San Francisco, CA http://loopt.us/haqMtg.t</t>
  </si>
  <si>
    <t>LouiseStarGirl</t>
  </si>
  <si>
    <t>@dougiemcfly http://twitpic.com/67uc7 - aww bless ya am sure ya will be amazing ;)  Ya not the onley one i have a sniffly nose to     ...</t>
  </si>
  <si>
    <t>jesse_ketchum</t>
  </si>
  <si>
    <t xml:space="preserve">Fucking Jay, bitch seat </t>
  </si>
  <si>
    <t xml:space="preserve">Finish folder? Check. Communications skill? Check. Vingettes and presentation?  Ahhhh, hmmmm, errm......bollocks </t>
  </si>
  <si>
    <t>livefreeortour</t>
  </si>
  <si>
    <t>@pennyylane I couldn't get a ring  the only one they had had a ball on it so I just got a stud</t>
  </si>
  <si>
    <t>missliddell</t>
  </si>
  <si>
    <t xml:space="preserve">I'm so glad that Diversity won! Though I am sad Stavros Flatley didn't </t>
  </si>
  <si>
    <t>i wish i had a dog to cuddle  xx</t>
  </si>
  <si>
    <t>mayapeep</t>
  </si>
  <si>
    <t xml:space="preserve">I want to come home </t>
  </si>
  <si>
    <t>ChristovShow</t>
  </si>
  <si>
    <t xml:space="preserve">Congrats to diversity, i wanted stavros flatley to win </t>
  </si>
  <si>
    <t xml:space="preserve">It's a sad day... My mom washed my favorite scarf and it got ruined. </t>
  </si>
  <si>
    <t xml:space="preserve">Flickr Uploadr crashes again... must try that Juploadr, this is just plain silly </t>
  </si>
  <si>
    <t xml:space="preserve">@mrsteveheyes whose car is that? and yes, I know that exact same feeling </t>
  </si>
  <si>
    <t xml:space="preserve">@rtkeeler I won't make it (even though I paid). Had to go to a bday party. </t>
  </si>
  <si>
    <t>@tommcfly The sun was out back here in Britain today and you guys missed it  Can you give us a clue about the new song!? :-D</t>
  </si>
  <si>
    <t>tomveras</t>
  </si>
  <si>
    <t xml:space="preserve">Another weekend working...thatï¿½s enough ! </t>
  </si>
  <si>
    <t xml:space="preserve">Damn I have to go to the NICU.... I hate going down there... All those little tiny babies </t>
  </si>
  <si>
    <t xml:space="preserve">@TWCWeekends  Welcome Steph! Sorry you have to come in on a weekend </t>
  </si>
  <si>
    <t>mikeyzee</t>
  </si>
  <si>
    <t xml:space="preserve">Just got off work. Bored now </t>
  </si>
  <si>
    <t xml:space="preserve">@Rina_spn Hm. Maybe I'll leave that to @TruthTweet. I already lost @Boddingtons. </t>
  </si>
  <si>
    <t xml:space="preserve">@vanna_bonta Yeah! Was certified in hand to hand also, but my certification expired in December </t>
  </si>
  <si>
    <t>TheRealBeano</t>
  </si>
  <si>
    <t xml:space="preserve">is back early from the camping trip via the drop in centre...Mrs Beano and the boys have flu </t>
  </si>
  <si>
    <t>teeneybeanie</t>
  </si>
  <si>
    <t xml:space="preserve">i think i have heat stroke </t>
  </si>
  <si>
    <t xml:space="preserve">@alialsawaf It's ~200 to the toilet. I'll look for servers on the east coast of this continent but that will surely leave BB out </t>
  </si>
  <si>
    <t>flowerfaerie087</t>
  </si>
  <si>
    <t>It's true though innit.  Fit women only come out when the sun shines.  xx</t>
  </si>
  <si>
    <t xml:space="preserve">I hate thinking this way but it is really hard not to I even dream of it now </t>
  </si>
  <si>
    <t>KaTiEjOx3</t>
  </si>
  <si>
    <t xml:space="preserve">just got finished cleaning. i'm wore out </t>
  </si>
  <si>
    <t>@dougiemcfly dougie!! are you sickly?  feel better..soon.. well i guess feel better now. you have a tour to do  wish i could be there &amp;lt;3</t>
  </si>
  <si>
    <t>monkeyrst</t>
  </si>
  <si>
    <t xml:space="preserve">exhausted and not liking the fact that my chest hurts again </t>
  </si>
  <si>
    <t xml:space="preserve">Maddeningly lonely here, actually. I should have stayed with the others. </t>
  </si>
  <si>
    <t>shmuckymucky</t>
  </si>
  <si>
    <t xml:space="preserve">I think i mosquito bit my knuckle </t>
  </si>
  <si>
    <t>bellyofashark</t>
  </si>
  <si>
    <t xml:space="preserve">Peaches n cream oatmeal </t>
  </si>
  <si>
    <t>maddie19881</t>
  </si>
  <si>
    <t>Going to graduation. Very sadd  sittin with jelly! Funn. Listenin to music.</t>
  </si>
  <si>
    <t xml:space="preserve">I wish i had a cd player in my car....i feel like bumping bws todayyyyyyy  someone buy me on yaaaaaaaaaa </t>
  </si>
  <si>
    <t>i'm dead bored, this time last week i was at the youmeatsix gig and having a proper amazing time and now i'm not  i want it baaack!</t>
  </si>
  <si>
    <t>Aasri_Kayy</t>
  </si>
  <si>
    <t>grawr,why cant I change my picture! Haha this is so aggravating. I totally feel like seeing austin right now  I just saw a moth ball.</t>
  </si>
  <si>
    <t>audespero</t>
  </si>
  <si>
    <t>@skeeterpod - I know.  It doesn't seem to like my avatar.</t>
  </si>
  <si>
    <t>Why I can't change my picture  ?</t>
  </si>
  <si>
    <t xml:space="preserve">@marianntoinette I don't have nice pale skin though, I'm far from delicate porcelain </t>
  </si>
  <si>
    <t xml:space="preserve">@unahealyfan No 24/7 live feed </t>
  </si>
  <si>
    <t xml:space="preserve">@24k I just saw a brullet!  Passed too quick to take a pic though </t>
  </si>
  <si>
    <t xml:space="preserve">@cbn2 Sucks. Apparently Alaska even more out of the way than small town South Carolina. </t>
  </si>
  <si>
    <t>dr_ultimately</t>
  </si>
  <si>
    <t xml:space="preserve">wants to ride his bicycle... but it's at work </t>
  </si>
  <si>
    <t>chairiste</t>
  </si>
  <si>
    <t xml:space="preserve">@LissaTSM @circoea Aww you guys are too good to me </t>
  </si>
  <si>
    <t>TarynDwyer</t>
  </si>
  <si>
    <t xml:space="preserve">thinks that Lily's pink eye is back...  </t>
  </si>
  <si>
    <t>Out of salsa  Just plain chips now darn</t>
  </si>
  <si>
    <t>9thismorning</t>
  </si>
  <si>
    <t>Southern falls to Minnesota 11-8, eliminated from NCAA tornament  #LSU plays at 6pm</t>
  </si>
  <si>
    <t>creativequeenHQ</t>
  </si>
  <si>
    <t>Champs in the sun,alwys fun! 1/2 the fam on a flight 2Milan, wana go bt can't  Drivin Benzino 4a wk tho ;-D Gonna hed out,go c wats gud x</t>
  </si>
  <si>
    <t>SisStormEurope</t>
  </si>
  <si>
    <t>waiting for Chelsea to get here. Her flight was canceled! So she arrives tomorrow  HURRY UP!!!! anw</t>
  </si>
  <si>
    <t>@sidelanes Heard that too. But I doubt they will even have my class for the summer school program.  Gotta take it next year, I guess.</t>
  </si>
  <si>
    <t xml:space="preserve">your all being quiet today.... </t>
  </si>
  <si>
    <t>xcceccix</t>
  </si>
  <si>
    <t>@michichan  no ? today?? T_T... ok thnks... your station is Cool!!</t>
  </si>
  <si>
    <t>notwelshman</t>
  </si>
  <si>
    <t xml:space="preserve">&amp;quot;Come with me if you want to live.&amp;quot; Somehow, don't think I'll be allowed to watch the second one tonight. </t>
  </si>
  <si>
    <t>adolescentlove</t>
  </si>
  <si>
    <t>I miss you so much  .</t>
  </si>
  <si>
    <t xml:space="preserve">I miss my babe already </t>
  </si>
  <si>
    <t xml:space="preserve">@coke_drinker Agreed. Let's try to solve this in a way that's sensitive to everyone's needs, understanding there may be some pain. </t>
  </si>
  <si>
    <t>hannahboden</t>
  </si>
  <si>
    <t>Why isn't Toy Story 3 out for another year? I got excited when it said June 18th, then it said 2010  WOTTTTT</t>
  </si>
  <si>
    <t xml:space="preserve">@JessicaRenee03 I have a cold and danny say I'm dramatic... he has no sympathy 4 me </t>
  </si>
  <si>
    <t xml:space="preserve">@thatsvinny poxa </t>
  </si>
  <si>
    <t>laurahellomoto</t>
  </si>
  <si>
    <t xml:space="preserve">fell into a deep sleep when i went back to sleep. and i missed Inga on twitter.  </t>
  </si>
  <si>
    <t>i dont know why but i just feel really depressed  hopefully tomorrow ill feel better</t>
  </si>
  <si>
    <t>gillianrycroft</t>
  </si>
  <si>
    <t xml:space="preserve">@audjones ohhh dear keep putting it on then hopefully it will turn brown and not peel, ouch </t>
  </si>
  <si>
    <t xml:space="preserve">@jedimasterlucy Mrs fields' cookies are amazing. Mmmmmmm I want one now </t>
  </si>
  <si>
    <t>seanmchale</t>
  </si>
  <si>
    <t xml:space="preserve">Have an interview set up and need to extend my stay now. I will not be able to attend. </t>
  </si>
  <si>
    <t>crystezzy</t>
  </si>
  <si>
    <t xml:space="preserve">Cloudy in Santa ana..I only packed one sweater </t>
  </si>
  <si>
    <t xml:space="preserve">I have a headache the size of @jonasbrothers' fanbase </t>
  </si>
  <si>
    <t xml:space="preserve">heading into work in about 2 hours... *sigh*  I really don't wanna </t>
  </si>
  <si>
    <t>camskaos</t>
  </si>
  <si>
    <t xml:space="preserve">@Jonasbrothers Hey guys! Let my friend Trishy into the AA center!! She drove a ways to see ya and the doors were locked. </t>
  </si>
  <si>
    <t>stedawa</t>
  </si>
  <si>
    <t xml:space="preserve">recently had my 60th #birthday; it slid by without hoopla. a red #japan #costume (coat, hat) would've been nice! http://tr.im/livelong </t>
  </si>
  <si>
    <t>JoannaHarlett</t>
  </si>
  <si>
    <t xml:space="preserve">i'll have to wait another 6 months or more? </t>
  </si>
  <si>
    <t>sarahruthie</t>
  </si>
  <si>
    <t xml:space="preserve">absolutely loving summer. why isn't my picture showing up? </t>
  </si>
  <si>
    <t>lilmissknits</t>
  </si>
  <si>
    <t xml:space="preserve">@magicalcynic Smartie pants! ;) The rare phone call I got and for some reason they couldn't hear me. </t>
  </si>
  <si>
    <t>Garthic</t>
  </si>
  <si>
    <t xml:space="preserve">I wanna game, but I don't know what to play. </t>
  </si>
  <si>
    <t xml:space="preserve">I just had sex with a rhinocerous who doesn't love me. </t>
  </si>
  <si>
    <t>whendannysleeps</t>
  </si>
  <si>
    <t xml:space="preserve">I has a hangover. </t>
  </si>
  <si>
    <t>christia_w</t>
  </si>
  <si>
    <t xml:space="preserve">@jlandonw i don't think i'm going to be able to go to any thrift stores b/c weekend/hours. </t>
  </si>
  <si>
    <t>nov05mama</t>
  </si>
  <si>
    <t xml:space="preserve">@frelle I would LOVE to go see it tonight, but DH is working </t>
  </si>
  <si>
    <t>KeniaC</t>
  </si>
  <si>
    <t>YOU were going in this morning. Women basher  @BelizeDaHype what time you stoppin' by my store?</t>
  </si>
  <si>
    <t>SSutherlin</t>
  </si>
  <si>
    <t>blue line closed northbound  dont think im making it up to the space afterall.</t>
  </si>
  <si>
    <t>atlnav</t>
  </si>
  <si>
    <t xml:space="preserve">@shaynaglick yum we just had pho - no cookies though </t>
  </si>
  <si>
    <t>@Wilkesey awwwww man! I'm fully booked on mon!...that sounds bad, but yeah I've got plans  We WILL have a day of sun soon I hope!</t>
  </si>
  <si>
    <t>natnataleee</t>
  </si>
  <si>
    <t>Wtf, i keep getting sicker throughout the day.  come take care of me</t>
  </si>
  <si>
    <t>tifftorres</t>
  </si>
  <si>
    <t xml:space="preserve">@looneyg30 oh man that sucks. Sorry </t>
  </si>
  <si>
    <t>amphigouriously</t>
  </si>
  <si>
    <t xml:space="preserve">My bathtub is angry at me </t>
  </si>
  <si>
    <t xml:space="preserve">Dammit my camera has no batteries. </t>
  </si>
  <si>
    <t>Herne</t>
  </si>
  <si>
    <t xml:space="preserve">@wacom No, I'm not. </t>
  </si>
  <si>
    <t xml:space="preserve">@treesandshrubs mine doesn't... a woman was recently forced to get rid of hers or be charged $300 per chook </t>
  </si>
  <si>
    <t>Susan boyle lost to Diversty.  What a shame... http://bit.ly/13FB25</t>
  </si>
  <si>
    <t>frozenblueeyes</t>
  </si>
  <si>
    <t xml:space="preserve">@sjsmith88 did your birthday already pass?  I think it did </t>
  </si>
  <si>
    <t>keegs3225</t>
  </si>
  <si>
    <t xml:space="preserve">How is Soriano the only #Cubs player near the top of the All Star voting? theRiot is my all star!!!! It's a shame Rammy has been hurt </t>
  </si>
  <si>
    <t>Krazyrodzilla</t>
  </si>
  <si>
    <t xml:space="preserve">@TOOFASTOOFREAKY Sweeite, why you do that? </t>
  </si>
  <si>
    <t xml:space="preserve">@saskiatijger lol..no I didn't buy that. I bought some duth bakery items. But was disappointed with the taste of the Almond sticks. </t>
  </si>
  <si>
    <t>shauna828</t>
  </si>
  <si>
    <t xml:space="preserve">Grandpa is very sick again and in hospital </t>
  </si>
  <si>
    <t>ReginaPerry</t>
  </si>
  <si>
    <t>@nancynelson23 Sorry you stayed in on a Friday night.  Very hard to do. But I know your story will be amazing! Can't wait!</t>
  </si>
  <si>
    <t>missglamourous_</t>
  </si>
  <si>
    <t xml:space="preserve">thinking diversity where wicked! and wish i cud get us cgmoh as spiedi are on it </t>
  </si>
  <si>
    <t>jamiea94</t>
  </si>
  <si>
    <t>chelsea FA cup winners  how did they do in the league cup? lol</t>
  </si>
  <si>
    <t xml:space="preserve">@cyberpixie yes. STOP THAT plz. i discovered monkey island games before some exams + had to beat them before i revised. i didn't revise </t>
  </si>
  <si>
    <t xml:space="preserve">Am lost in translation... </t>
  </si>
  <si>
    <t>@s_aurius waaaaaaaaaaaaaaaaaaaaaaaaaa!!! I'm never gonna get to see it until it comes to DVD I guess  *cry*</t>
  </si>
  <si>
    <t xml:space="preserve">@DudeAsInCool I know, it's a shame they are so ugly in comparison, but Apple are really taking the piss! </t>
  </si>
  <si>
    <t>flochavez</t>
  </si>
  <si>
    <t xml:space="preserve">I was supposed to work the pool bar today, but it's overcast... Thought maybe I'd get the day off... No luck... </t>
  </si>
  <si>
    <t>RiddleOfRevenge</t>
  </si>
  <si>
    <t xml:space="preserve">I haaaaate having the cold. </t>
  </si>
  <si>
    <t xml:space="preserve">Having an awfully painful day! </t>
  </si>
  <si>
    <t>@AgentBooth @DrTBrennan miss you two the most. Always making me laugh  Come home soon.</t>
  </si>
  <si>
    <t xml:space="preserve">@EhMahLee I know!  I have failed as a friend! </t>
  </si>
  <si>
    <t>ellebeesmilez</t>
  </si>
  <si>
    <t>coolen wth the lil' bro missd jaydoubleu'ss party  iloveemisister,! &amp;lt;33 and yeaa iloveeyutoo &amp;lt;33</t>
  </si>
  <si>
    <t>Amorecorazon</t>
  </si>
  <si>
    <t>Still suffering from Jetlag. I was awake at 5am today with wayy to much energy  I need SLEEP!</t>
  </si>
  <si>
    <t>Mandabearrrrrrr</t>
  </si>
  <si>
    <t xml:space="preserve">feels sick to my stomach and really really tired </t>
  </si>
  <si>
    <t>noelkao</t>
  </si>
  <si>
    <t>blahhh i need to get twitter on text...taylor just left  we slept so much..now i have to work on stupid bio project</t>
  </si>
  <si>
    <t>Selinaxx3</t>
  </si>
  <si>
    <t xml:space="preserve">why can people be such arseholes </t>
  </si>
  <si>
    <t>dwwoelfle</t>
  </si>
  <si>
    <t>just spent all day workin outside    now time to cool off</t>
  </si>
  <si>
    <t xml:space="preserve">Ugh. I'm having problems extracting Kris' album. </t>
  </si>
  <si>
    <t xml:space="preserve"> the closest BGT tour is Cardiff or London dam it why doesnt anybody other than the Chuckle Brothers tour the Westcountry?</t>
  </si>
  <si>
    <t>MsNineC</t>
  </si>
  <si>
    <t xml:space="preserve">really want to get those Blink 182 tickets </t>
  </si>
  <si>
    <t xml:space="preserve">i hate sunburn, its nipping </t>
  </si>
  <si>
    <t>alexbabesss</t>
  </si>
  <si>
    <t xml:space="preserve">I've become a prom monstress </t>
  </si>
  <si>
    <t>Have to spoil the fun though  Now I heard the rumor (still a rumor for me) first hand that Jensen will be moving out ;( #asylm</t>
  </si>
  <si>
    <t xml:space="preserve">Bootleg bus pass didn't work this time around </t>
  </si>
  <si>
    <t>crashed_car</t>
  </si>
  <si>
    <t xml:space="preserve">bought the blink tickets today! just found out through marks twitter that they're adding a second show WITH FOB, mines without </t>
  </si>
  <si>
    <t>@shanterowland aaand she's so pretty!!  oh no  i just hope the best, and i'm sure you'll know what is the best for you. love you lotts!!!</t>
  </si>
  <si>
    <t xml:space="preserve">@thorisalaptop I promptly lost my left five fingers while tubing in MN two days after buying them </t>
  </si>
  <si>
    <t>Bin missin out all fvkkn day...bin in tha bed  now I'm mattress shoppin wit mom dukez n tha step-daddy..</t>
  </si>
  <si>
    <t>@jeff_gluck Poor Tony Jr.  I always believed in him but he &amp;amp; Jr just weren't working any more.</t>
  </si>
  <si>
    <t>@miamii Sorry  Skype right now?</t>
  </si>
  <si>
    <t xml:space="preserve">Having leg problems.. I think I pinched a nerve while I was sleeping </t>
  </si>
  <si>
    <t>starfish422</t>
  </si>
  <si>
    <t xml:space="preserve">@moijojojo No, honey mustard makes me sick, but the hot mustard was so damn good - McD's up here doesn't have it anymore!! </t>
  </si>
  <si>
    <t>Cara_Nicole</t>
  </si>
  <si>
    <t>Nooooo! I'm so sad right now. We really could've had something, Jason  http://bit.ly/Q8VPh</t>
  </si>
  <si>
    <t>a_anix</t>
  </si>
  <si>
    <t xml:space="preserve">Sore Throat </t>
  </si>
  <si>
    <t>@Moneymakinbird u didn't buy me any food  LOL</t>
  </si>
  <si>
    <t>@lonestar56 Bummer  It's not your AC again, is it??</t>
  </si>
  <si>
    <t>DaCUFFhER</t>
  </si>
  <si>
    <t>I wish I could spend this at the mall right now.  http://twitpic.com/6adt7</t>
  </si>
  <si>
    <t>@risingoverenvy Yeah, that is definitely bad business. [but at least you have a show to be cancelled tho....unlike...me  lolz! ]</t>
  </si>
  <si>
    <t>asianchick555</t>
  </si>
  <si>
    <t xml:space="preserve">Leaving today.. So sad </t>
  </si>
  <si>
    <t xml:space="preserve">@beantown69 Tampa show that was cancelled today.....right now would have been the meet and greet </t>
  </si>
  <si>
    <t>mezzanottea</t>
  </si>
  <si>
    <t xml:space="preserve">twitter wont let me have a picture </t>
  </si>
  <si>
    <t>keelysiobhan</t>
  </si>
  <si>
    <t xml:space="preserve">is very sick right now. </t>
  </si>
  <si>
    <t>Tired....!!!!!!!!!!!!!!!!!  and angry, pissed off and happy... hmmm? xP F**ked up mood xD</t>
  </si>
  <si>
    <t xml:space="preserve">@ermadea Manky pants! Cheeky Bint! You cheered up yet or the blob still  squeezing your hormones?! ;) Am sad actually..feeling lonely </t>
  </si>
  <si>
    <t>tequilabangbang</t>
  </si>
  <si>
    <t xml:space="preserve">Archie's marrying veronica??? Archie and betty are my otp </t>
  </si>
  <si>
    <t>whoisraks</t>
  </si>
  <si>
    <t>ansiosa  getting ready to rock, bitches!!!</t>
  </si>
  <si>
    <t>itsbrettduh</t>
  </si>
  <si>
    <t xml:space="preserve">hungover hot sad mess. </t>
  </si>
  <si>
    <t>mariladybug</t>
  </si>
  <si>
    <t>@SteveGr8ofTeeZ what upppp?!?! I'm having technical difficulties with my phone  how was last night? Pool party still goin down?!</t>
  </si>
  <si>
    <t>Kavonne</t>
  </si>
  <si>
    <t xml:space="preserve">sometimes i feel like the outcast in my family, i always feel like i hve to out shine ppl tht still shine more then me. </t>
  </si>
  <si>
    <t>zxch</t>
  </si>
  <si>
    <t xml:space="preserve">Hey I'm just gonna find another ride there because I'm running crazy late. </t>
  </si>
  <si>
    <t>robertcyong</t>
  </si>
  <si>
    <t xml:space="preserve">Have been watching Anderson the whole day.. I need a break </t>
  </si>
  <si>
    <t>egGooner</t>
  </si>
  <si>
    <t xml:space="preserve">@plymouthgooner Don't worry let's tweet about Arsenal who's not signing anyone </t>
  </si>
  <si>
    <t>revision time :|  :|  :|  ;(</t>
  </si>
  <si>
    <t xml:space="preserve">heartbroken because of BGT </t>
  </si>
  <si>
    <t>milkbox</t>
  </si>
  <si>
    <t xml:space="preserve">@katiedance are you serious? you wont be there tonight?? </t>
  </si>
  <si>
    <t>rosieet</t>
  </si>
  <si>
    <t xml:space="preserve">@GiannottiLaura  have fun laura I wish I could come but my id won't work I need a new one </t>
  </si>
  <si>
    <t xml:space="preserve">@Sianz part time fans are highly entertaining at rugby + the swears are just cos you're beating me on cursebird </t>
  </si>
  <si>
    <t>kristiegoodyear</t>
  </si>
  <si>
    <t xml:space="preserve">Is so bummed.. I'm pretty sure this traffic jam is going to make me miss hillsong </t>
  </si>
  <si>
    <t>tweeterby63</t>
  </si>
  <si>
    <t xml:space="preserve">i need a reality show to get a bff im sooooooo lonely </t>
  </si>
  <si>
    <t>seanfoster</t>
  </si>
  <si>
    <t xml:space="preserve">It's sad to come home to know tweets. </t>
  </si>
  <si>
    <t>Liasis</t>
  </si>
  <si>
    <t xml:space="preserve">@Laurawhittz09 aww I know who won. Not too sure I agree </t>
  </si>
  <si>
    <t xml:space="preserve">Depressingly, I'm better at playing the flute than Guitar Hero. I'll never be cool </t>
  </si>
  <si>
    <t>mbj</t>
  </si>
  <si>
    <t xml:space="preserve">Just witnessed the best mullet in years. Missed the photo op </t>
  </si>
  <si>
    <t xml:space="preserve">@DavidArchie come back to the uk soon! </t>
  </si>
  <si>
    <t xml:space="preserve">is starting to question herself and what is going on. </t>
  </si>
  <si>
    <t>sarahockler</t>
  </si>
  <si>
    <t xml:space="preserve">@sharonluvscats Did you give him a big gay hug for me? I miss TS! </t>
  </si>
  <si>
    <t>mcdett</t>
  </si>
  <si>
    <t xml:space="preserve">Very windy on Lake Pelican, but with Marv Koep's help we wacked the Walleye.  Sun burnt face </t>
  </si>
  <si>
    <t>Sore sore sore  but I get to spend time with kids and get a massage.. Can't be all bad!!</t>
  </si>
  <si>
    <t>bairdduvessa</t>
  </si>
  <si>
    <t xml:space="preserve">@KessM i'm out of votes right now </t>
  </si>
  <si>
    <t xml:space="preserve">I hate when I make things awkward. I'll most likely fuck things up soon because it always happens. </t>
  </si>
  <si>
    <t>amijayy</t>
  </si>
  <si>
    <t xml:space="preserve">@Rhuaridh I'm not sure it'll help any, but I've been known to feel the same way. Unfortunately, I haven't found a remedy for that one yet </t>
  </si>
  <si>
    <t xml:space="preserve">It's sad to come home to no tweets. </t>
  </si>
  <si>
    <t>NorCalsFinest</t>
  </si>
  <si>
    <t xml:space="preserve">@ the mall shopping for my outfit 2nite...I really need a nap, but doesn't look like that's gonna happen </t>
  </si>
  <si>
    <t xml:space="preserve">Sorry about the NoirWeek reposts. Each time I thought I had the right rss feed, it turned out I didn't. </t>
  </si>
  <si>
    <t xml:space="preserve">can u tell I'm bored?? </t>
  </si>
  <si>
    <t xml:space="preserve">@AMAZING725 ooo.. i thought u abandoned us.. the cavs play 2 night.. hopefully they dont end up like DENVER </t>
  </si>
  <si>
    <t>LysdelTellez</t>
  </si>
  <si>
    <t xml:space="preserve">Staying home tonight..the weather's sucky ugh </t>
  </si>
  <si>
    <t xml:space="preserve">My apartment is never going to be ready </t>
  </si>
  <si>
    <t xml:space="preserve">@rickoshea Wish I had gone </t>
  </si>
  <si>
    <t>im losing my sanity and ive still got the rest of the night to go  help me</t>
  </si>
  <si>
    <t>Beccaboo_xox</t>
  </si>
  <si>
    <t xml:space="preserve">Waiting For Photoshop To Download. So Impatient </t>
  </si>
  <si>
    <t xml:space="preserve">@lindseybaron I'm jealous. I have to wait 2 weeks until I go to NYC next. I'm also sad I don't get Lindsey time anymore. </t>
  </si>
  <si>
    <t xml:space="preserve">@nikki_lopez It's winding me up now </t>
  </si>
  <si>
    <t xml:space="preserve">off to bed, soooo tired. homework tomorrow </t>
  </si>
  <si>
    <t xml:space="preserve">The recycler is disgusting </t>
  </si>
  <si>
    <t>MattLPoole</t>
  </si>
  <si>
    <t xml:space="preserve">Just got back from Drag me To Hell. Was amazing. But, where was Bruce? </t>
  </si>
  <si>
    <t>Megsymac</t>
  </si>
  <si>
    <t>We lost  they were meanies. But we are still pretty;)</t>
  </si>
  <si>
    <t>Hannahgale</t>
  </si>
  <si>
    <t xml:space="preserve">so glad diversity won! woop woop...gotta get up at 5:30 to do a carboot sale </t>
  </si>
  <si>
    <t xml:space="preserve">@stmp4art I am lost. Please help me find a good home. </t>
  </si>
  <si>
    <t>omgitsashes</t>
  </si>
  <si>
    <t xml:space="preserve">today just isn't my day </t>
  </si>
  <si>
    <t>junkmonster</t>
  </si>
  <si>
    <t xml:space="preserve">@kindofathingboy i have been unfriended before. Its really sad. </t>
  </si>
  <si>
    <t xml:space="preserve">@Crufix Yeah it's pretty screwed up that this mistake is hurting a lot of fans </t>
  </si>
  <si>
    <t xml:space="preserve">writing short story for english </t>
  </si>
  <si>
    <t>roxiecathartic</t>
  </si>
  <si>
    <t xml:space="preserve">Uh on record for may it says i've only sold one post paid phone. I'm definitely on the hotlist now. </t>
  </si>
  <si>
    <t>@helkamaria Me too.  Too bad I despair of being able to do it.</t>
  </si>
  <si>
    <t>ohlyndsayanne</t>
  </si>
  <si>
    <t xml:space="preserve">staircase 1...me 0 ....Owwwww. </t>
  </si>
  <si>
    <t xml:space="preserve">50 mile race with over 4000 ft of climbing, good course, great weather, bike trashed </t>
  </si>
  <si>
    <t xml:space="preserve">sitting on bed my shoulders a back sunburnt </t>
  </si>
  <si>
    <t>MARiAHrosee</t>
  </si>
  <si>
    <t xml:space="preserve">just balled my eyes out.. saw &amp;quot;The Notebook&amp;quot; for the first time. </t>
  </si>
  <si>
    <t>Divine_Spirit</t>
  </si>
  <si>
    <t>@frazier310 that sounds fun. Too bad my car is in the shop.  and too bad @eGlamourPhoto is really busy all day cause I'll go with him</t>
  </si>
  <si>
    <t xml:space="preserve"> can't go swimming 2 day..mabey tomorrow..</t>
  </si>
  <si>
    <t>ryan2356</t>
  </si>
  <si>
    <t xml:space="preserve">soooo ready to be off work!!! </t>
  </si>
  <si>
    <t xml:space="preserve">@CSI_News   I guess I calculated wrong </t>
  </si>
  <si>
    <t xml:space="preserve">new bag is already broken </t>
  </si>
  <si>
    <t xml:space="preserve">nobodys talking to me today </t>
  </si>
  <si>
    <t>@HelenAmmoniac its a day like this i wish i had chosen to wear briefs.  lmao</t>
  </si>
  <si>
    <t>Internets going soooooo slow  its really annoying</t>
  </si>
  <si>
    <t>shay611</t>
  </si>
  <si>
    <t>@patryklarney tell me about it. i just worked a 70 hour week.  i need some grass, a blanket and you and your guitar!</t>
  </si>
  <si>
    <t>joybryant</t>
  </si>
  <si>
    <t xml:space="preserve">@TheLeviNation she deleted mine too </t>
  </si>
  <si>
    <t>taylorrness</t>
  </si>
  <si>
    <t xml:space="preserve">@BryanFuller just watched Lee's and your commentary on the first season to prepare. i'm going to miss this show. </t>
  </si>
  <si>
    <t xml:space="preserve">trying to upload a pic for @sdi126 but cant get it to work. </t>
  </si>
  <si>
    <t xml:space="preserve">@xTHEOx  prolly not till i get moved </t>
  </si>
  <si>
    <t>AbbieRoad</t>
  </si>
  <si>
    <t xml:space="preserve">@copaclaire  sorry your store is closing, that really sucks </t>
  </si>
  <si>
    <t xml:space="preserve">@betterwaymoms Sheehan should have placed in the top 3 aslo, </t>
  </si>
  <si>
    <t xml:space="preserve">my shop doesnt have the magazine and i struggle to get it </t>
  </si>
  <si>
    <t>piddleville</t>
  </si>
  <si>
    <t xml:space="preserve">argg my nose pissing me off </t>
  </si>
  <si>
    <t>@AbhorrentAspen  that was mean</t>
  </si>
  <si>
    <t xml:space="preserve">going off the deep end. im serious this is a twit-castrophe. </t>
  </si>
  <si>
    <t>LeticiaSena</t>
  </si>
  <si>
    <t xml:space="preserve">I'm reading the article of the end of the Susan Boyle.. </t>
  </si>
  <si>
    <t>dirtydecoy1984</t>
  </si>
  <si>
    <t>I think facebook seriously needs to upgrade and/or get a mizzzillion servers... sooooo slow today  grrrr #facebook</t>
  </si>
  <si>
    <t xml:space="preserve">Is soo upset. (((( cant stop crying. </t>
  </si>
  <si>
    <t xml:space="preserve">@JF_Kennedy Al Gore did not invent the internetz for you to cupcake with, please don't make him turn it off </t>
  </si>
  <si>
    <t>GAH ! My phone is dying !  Who else with a bb clicks 'emergency call' just to restore their connections for one last tweet/bbm/txt ?! Haha</t>
  </si>
  <si>
    <t>ryanamrein</t>
  </si>
  <si>
    <t>What am i goin to do now BGT is finished!  roll on america's got talent!</t>
  </si>
  <si>
    <t>LionTamer1</t>
  </si>
  <si>
    <t xml:space="preserve">@Mimo777 why did u lol about a dead kitty </t>
  </si>
  <si>
    <t xml:space="preserve">@Sam_Jones_ I am too negative. It scares me. </t>
  </si>
  <si>
    <t>tevye</t>
  </si>
  <si>
    <t xml:space="preserve">@jimmy_wales Sadly, we don't have an L.A.-henge  </t>
  </si>
  <si>
    <t>carriegrandy</t>
  </si>
  <si>
    <t>Susan Boyle didn't win BGT!!!  These guys did: http://bit.ly/FgEx2</t>
  </si>
  <si>
    <t>Daisy_xoxo</t>
  </si>
  <si>
    <t>is backk off to school tomorrow  Hmm neeed to sleeepp in! xo</t>
  </si>
  <si>
    <t>@tommcfly AH BGT WAS AMAZING. you missed it  BOOOO x</t>
  </si>
  <si>
    <t>itssslisa</t>
  </si>
  <si>
    <t xml:space="preserve">boreddd. watching my sister is no fun at all. </t>
  </si>
  <si>
    <t>Barbara_Scorp</t>
  </si>
  <si>
    <t>@TeresaKopec I just saw that   Maybe less negativity around her this way and still a great career</t>
  </si>
  <si>
    <t>Chriscstrick</t>
  </si>
  <si>
    <t xml:space="preserve">leavin work to take rome to the airport, cant believe hes not gonna be here all summer </t>
  </si>
  <si>
    <t xml:space="preserve">@greeneyes1966 sorry to be the bearer of disappointing news </t>
  </si>
  <si>
    <t xml:space="preserve">hmm, should i have a pot noodle now..? im not starving, and i dont like to eat while watching games..... but i kinda want it, what to do </t>
  </si>
  <si>
    <t>stevewcole</t>
  </si>
  <si>
    <t xml:space="preserve">@pseudonymuk not on my own, but not with a beautiful young lady </t>
  </si>
  <si>
    <t>gutted stavros didnt win!  but i love diversity! (L)</t>
  </si>
  <si>
    <t>GLITTERSTARZ</t>
  </si>
  <si>
    <t xml:space="preserve">Help....My picture has gone poof !!!!  </t>
  </si>
  <si>
    <t>missyelle06</t>
  </si>
  <si>
    <t xml:space="preserve">Jus stepped on glass. And there's a big cut on ma foot. Omg I'm still goin out even though it hurts </t>
  </si>
  <si>
    <t xml:space="preserve">does anybody know how much doggy xrays are?? my poor baby cant walk </t>
  </si>
  <si>
    <t>Minnmess</t>
  </si>
  <si>
    <t xml:space="preserve">@darrangilpin I've tried to fix it 5 times </t>
  </si>
  <si>
    <t xml:space="preserve">@drakkardnoir I LOOVE your music, but I do have a critique on your use of bitch as a synonym of woman.  Why Drake why? </t>
  </si>
  <si>
    <t xml:space="preserve">you know when you're so thirsty nothing will stop the thirst? </t>
  </si>
  <si>
    <t xml:space="preserve">.... a family friend died today...And my parents are really SAD.... </t>
  </si>
  <si>
    <t>HoneyBee104</t>
  </si>
  <si>
    <t>So im at the wave pool. And my iPod is gone.  it has ALL my pics on it. I hope it was insured.</t>
  </si>
  <si>
    <t>Emmett2010</t>
  </si>
  <si>
    <t xml:space="preserve">when fathers sleep their sons can't shower... </t>
  </si>
  <si>
    <t>NikkiM87</t>
  </si>
  <si>
    <t>@blazinsquadnews not yet  my pics wont load eitha. i dont hav much luk do i</t>
  </si>
  <si>
    <t xml:space="preserve">@debruyndesign Got a dance floor? My ribs almost don't hurt + I am in better shape then I was a week ago...just not as I was 4 years ago </t>
  </si>
  <si>
    <t>Daltmeister</t>
  </si>
  <si>
    <t xml:space="preserve">hhmm my back may have enjoyed the sun too much today </t>
  </si>
  <si>
    <t xml:space="preserve">Watchin,me n dupree. I've never seen it! Shocker cuz I love kate hudson! Waiting 4 the roomies 2 get back. I'm all by myself </t>
  </si>
  <si>
    <t>I want some of that free Walmart ice cream today but no Walmart anywhere close   The one negative of living in the middle of the city</t>
  </si>
  <si>
    <t>BeeDuff</t>
  </si>
  <si>
    <t xml:space="preserve">Drunk Brittany ate all of Sober Brittany's chips and salsa </t>
  </si>
  <si>
    <t>Cordelia_E</t>
  </si>
  <si>
    <t xml:space="preserve">@DitaVonTeese I went to buy the t shirt you designed from H&amp;amp;M today, to my horror it was sold out </t>
  </si>
  <si>
    <t>@ThisStarChild  he was at work this afternoon and hasnt been seen since  *mopes*</t>
  </si>
  <si>
    <t>tired  revision &amp;amp; coursework tomorrow :|</t>
  </si>
  <si>
    <t>Sunburn is killing me, even burnt my knees   It really feels like its only about 6pm as it still really light yet its 22:38pm oh well</t>
  </si>
  <si>
    <t>jessedarland</t>
  </si>
  <si>
    <t xml:space="preserve">The FAFSA Web site is down. Mega-bummer </t>
  </si>
  <si>
    <t xml:space="preserve">@_sophielouise how do you feel? i got it on holiday babe </t>
  </si>
  <si>
    <t>katiebgillies</t>
  </si>
  <si>
    <t xml:space="preserve">My dad has confiscated the last twilight book till after my art exam </t>
  </si>
  <si>
    <t>slnicholson</t>
  </si>
  <si>
    <t>Naptime is over.  Time to babysit.</t>
  </si>
  <si>
    <t>cassiem</t>
  </si>
  <si>
    <t xml:space="preserve">Isabel caught her first fish a 7&amp;quot; trout! Xavier's fish got off the hook just as he brought it up to the shore </t>
  </si>
  <si>
    <t xml:space="preserve">@Ms_Kaydine all im sayin is MJ's feet better grace the 02 stage this summer or he'll never pay off his debt...i say with no ticket yet </t>
  </si>
  <si>
    <t xml:space="preserve">i have a sun burn great and i have skool in 2 days </t>
  </si>
  <si>
    <t>T3TRiS</t>
  </si>
  <si>
    <t xml:space="preserve">@Travismtv I want to see that exhibition so much. </t>
  </si>
  <si>
    <t>meyli888</t>
  </si>
  <si>
    <t>is tired  http://plurk.com/p/x9u0j</t>
  </si>
  <si>
    <t>aleshacal</t>
  </si>
  <si>
    <t xml:space="preserve">@Mattox1 i dont know how to reply to you on tumblr but pinkberry is amazing everywhere. i havent had it since monday tho </t>
  </si>
  <si>
    <t>@DJShameless1906 LOL ok all judgement aside..tomato juice is gross  yuck!!! i know its good 4u so i drink it sumtimes but i never enjoy it</t>
  </si>
  <si>
    <t>peppe27</t>
  </si>
  <si>
    <t xml:space="preserve">@la_guerra wish I could go </t>
  </si>
  <si>
    <t xml:space="preserve">@nicole_b86 you should hahahaha :| shes pure replying to me rapid on youtube </t>
  </si>
  <si>
    <t>SerendiPiti_</t>
  </si>
  <si>
    <t>@Erykah8 Could you please finish your school work and come home, huh? we are missing you so damn much...  Adore u &amp;lt;3&amp;lt;3&amp;lt;3</t>
  </si>
  <si>
    <t>VBrandonShaw</t>
  </si>
  <si>
    <t xml:space="preserve">Showered at last! 4 great dives today - 2 morning, 2 afternoon. Big turtles, puffers, and others. No sharks with friggin lazers. </t>
  </si>
  <si>
    <t>mmt7176</t>
  </si>
  <si>
    <t>@martinhavlat I think it's times someone played a joke on Burish..even though he is my fave player. sorry marty     lol</t>
  </si>
  <si>
    <t>__littleJ</t>
  </si>
  <si>
    <t xml:space="preserve">@yeoshina  Awh, we wish you were here, too. </t>
  </si>
  <si>
    <t>Fridayy214</t>
  </si>
  <si>
    <t xml:space="preserve">ok im off to bed..up early to drive down to Zeelland...lots of homework </t>
  </si>
  <si>
    <t xml:space="preserve">Meh! MEH! Why have I reduced myself to bringing the laptop in bed under and guiltyly watching Scream cuz I'm too lazy 4 the remote. </t>
  </si>
  <si>
    <t>simmie_stewart</t>
  </si>
  <si>
    <t xml:space="preserve">sleeping next to a 3 year old all night because of scary one eyed monsters makes mumma tired </t>
  </si>
  <si>
    <t>ihaveacooch</t>
  </si>
  <si>
    <t>@alexandralay ohhh! i hope its in ours  such a pretty dress</t>
  </si>
  <si>
    <t>taylorjam</t>
  </si>
  <si>
    <t xml:space="preserve">Quite disappointed that diamondback jerseys are over 100 dollars at the stadium, when i am only willing to spend 60. </t>
  </si>
  <si>
    <t xml:space="preserve">Is sad that the cubs don't play until night. I wanted an afternoon game tomorrow </t>
  </si>
  <si>
    <t>thejza</t>
  </si>
  <si>
    <t xml:space="preserve">should be in Leeds being killed by @diplo.... isn't ... </t>
  </si>
  <si>
    <t>teacherspirit</t>
  </si>
  <si>
    <t xml:space="preserve">friend told me paper was more &amp;quot;green&amp;quot; than digital; no updating hardware, no electricity, no heavy metals in landfills </t>
  </si>
  <si>
    <t>Karen_Harding</t>
  </si>
  <si>
    <t xml:space="preserve">feeling a tad poorly, would someone bring me a nice cup of tea and some bourbons please - I'm the one hiding under the duvet! </t>
  </si>
  <si>
    <t>akrabat</t>
  </si>
  <si>
    <t xml:space="preserve">SQL Server really doesn't like it if the table isn't owned by dbo </t>
  </si>
  <si>
    <t>t32k</t>
  </si>
  <si>
    <t xml:space="preserve">I wanted to play baseball </t>
  </si>
  <si>
    <t xml:space="preserve">@kathysena I am on Destroy Twitter. similar to TweetDeck...no av for me... </t>
  </si>
  <si>
    <t>Oh no, the BO twins are back  Smells like 3 week old sweat, gross.  And one of them makes SuBo look like Britney. Off home me thinks.</t>
  </si>
  <si>
    <t xml:space="preserve">Speechless about AssNole's loss. Oookay no time for personal attacks. I can't believe that such a champion will not even play the semis. </t>
  </si>
  <si>
    <t>unpocodeam0r</t>
  </si>
  <si>
    <t xml:space="preserve">Whyyy does my best friend have to be a slave to her job? </t>
  </si>
  <si>
    <t>@atlantisjackson  i was begining to think that. If you don't mind going alone it's definitely worth it!</t>
  </si>
  <si>
    <t>Missy_Lowe</t>
  </si>
  <si>
    <t>@Kandyisbadass I remember those days...  Wait until he's 14 doesn't want you to hug him in public   Enjoy him while he's tiny!!</t>
  </si>
  <si>
    <t>MariaSharePoint</t>
  </si>
  <si>
    <t>It is a beautiful day and I am inside  writing about Audit Reports and listening to Sergio Mendes.</t>
  </si>
  <si>
    <t>ValeJonas</t>
  </si>
  <si>
    <t>Leaving to the Airport in 3 hours 'cuz one of my bff's is going to Canada  I'm gonna miss her @SARALOVESNICHOL I love you !!</t>
  </si>
  <si>
    <t>srna16</t>
  </si>
  <si>
    <t xml:space="preserve">@limejell0 ppl are all wondering where you are  </t>
  </si>
  <si>
    <t>simpleplangirl</t>
  </si>
  <si>
    <t xml:space="preserve">tï¿½ tendo probleminhas com o Twitter </t>
  </si>
  <si>
    <t>At yorkdale in line waiting to pay my phonebill.  blaaaah.</t>
  </si>
  <si>
    <t>SconnieGirl808</t>
  </si>
  <si>
    <t xml:space="preserve">@gscottoliver @Reinhoren - I don't know - tried to change it &amp;amp; it just disappeared on me.  </t>
  </si>
  <si>
    <t>Could you please finish your school work and come home, huh? we are missing you so damn much...      Adore u &amp;lt;3&amp;lt;3&amp;lt;3</t>
  </si>
  <si>
    <t xml:space="preserve">It's very crowded and hot in here, and I'm sweaty and too short to see the tv </t>
  </si>
  <si>
    <t xml:space="preserve">@regua Awe damn, I was the next person to tweet it which was what I was hoping for but I just realized you don't follow me </t>
  </si>
  <si>
    <t xml:space="preserve">@Sammysgirl1  Oh, man, poor Susan!  I had no idea.  What happened on camera? I feel so bad for her.  </t>
  </si>
  <si>
    <t>mhannas</t>
  </si>
  <si>
    <t xml:space="preserve">@monix789 REALLY?! man that's bad </t>
  </si>
  <si>
    <t xml:space="preserve">So glad #BGT has finished, can get back to normal now in the house.. Best hope the wife doesn't find out that Big Brother starts soon.. </t>
  </si>
  <si>
    <t>SpeirsRo</t>
  </si>
  <si>
    <t xml:space="preserve">That was an @fudgecrumpet tweet btw...I don't have the funny gene... </t>
  </si>
  <si>
    <t xml:space="preserve">With so many different options I should feel popular...yet I just feel bombarded... </t>
  </si>
  <si>
    <t>silver1219</t>
  </si>
  <si>
    <t>Noooooooo!!!!!!!!!! Down by 4!  lets go Dodgers! Pick it up!</t>
  </si>
  <si>
    <t>Tonight I got scared by a rock  I'm my defence it looked like a rat!</t>
  </si>
  <si>
    <t>gibgib</t>
  </si>
  <si>
    <t xml:space="preserve">Just saw the cutest fluffy puppy in the arms of the scariest black man </t>
  </si>
  <si>
    <t>LadiAsh</t>
  </si>
  <si>
    <t xml:space="preserve">Just getting to work </t>
  </si>
  <si>
    <t>JosephineLe</t>
  </si>
  <si>
    <t xml:space="preserve">Contemplating the beach tonight? We shall see. In the meantime, I nap. My nose is all hott </t>
  </si>
  <si>
    <t>my router died and I don't really have internet   Sorry if any tPFers think I'm ignoring them!  I'm on DH's laptop very briefly.</t>
  </si>
  <si>
    <t>robynmonies</t>
  </si>
  <si>
    <t xml:space="preserve">i think im staying in tonight </t>
  </si>
  <si>
    <t>staceisace</t>
  </si>
  <si>
    <t xml:space="preserve">@james__buckley can't believe they didn't even make the top 3  but saw Simon Bird on BG more Talent </t>
  </si>
  <si>
    <t xml:space="preserve">=[ i'm going to sleep, maybe things will have changed when i wake up. /// imissyousomuch. </t>
  </si>
  <si>
    <t>@PennySchouten I know! I'm sorry I missed the tweetup  hopefully will see you at NACAC in Sep? I'll be back in socal for OACAC in July.</t>
  </si>
  <si>
    <t xml:space="preserve">Oh godd... finally stopped working after another 13 hour day. Tired. Finals: t=-2. This is going to get a lot worse before it gets better </t>
  </si>
  <si>
    <t xml:space="preserve">@djackman1 why did you write to C and not me?  hateful </t>
  </si>
  <si>
    <t xml:space="preserve">@vehiclesshockme Yup lol. No phone so I can't tweet about what we were doing today. </t>
  </si>
  <si>
    <t>shutter_love</t>
  </si>
  <si>
    <t>Apparently whether I exercise or not, Saturdays is just my day to get a headache  #fb</t>
  </si>
  <si>
    <t>@sharmene IM AT THE SLAVE SHIP!  haha. How are you girlie?</t>
  </si>
  <si>
    <t xml:space="preserve">Time to call it a night. Dont have a good feeling about tomorrow... </t>
  </si>
  <si>
    <t>derryquinn</t>
  </si>
  <si>
    <t>@davidoshea1 Me too  did you know Pop-Eye was one?</t>
  </si>
  <si>
    <t xml:space="preserve">@mikefranklin Sounds possible! Erm, not sure about airport security letting me bring litres of chemicals onto a plane however... </t>
  </si>
  <si>
    <t>James_Talbot</t>
  </si>
  <si>
    <t xml:space="preserve">I just threw up, i dont think i will be invited to the next one </t>
  </si>
  <si>
    <t>SmileyMiley103</t>
  </si>
  <si>
    <t>AHHH! it's thundering and raining so hard!  and I can't find my Jonas sweatshirt   oh and I'm waiting for my pizza to get here!</t>
  </si>
  <si>
    <t>Lasty day at Hawaii  store exploring and getting the wallet lighter!</t>
  </si>
  <si>
    <t>@darrangilpin I tried to fix it 5 times  It either gives me the pic I'm trying to delete or the red x of death.</t>
  </si>
  <si>
    <t xml:space="preserve">Distracted excitement of bgt has worn off. Feel like crap now. Sad phone call earlier. I don't want her money </t>
  </si>
  <si>
    <t>Jessxmcfly</t>
  </si>
  <si>
    <t>Is off to bed, has she has got along day tomorrow with maths and geography revision  night xxx</t>
  </si>
  <si>
    <t xml:space="preserve">I'm hungry and the dough isnt rising properly. I believe its retarded. </t>
  </si>
  <si>
    <t xml:space="preserve">@Kelleexo Yeah, I know what you mean. I mean, he's nice, and cute, but I'm just like, bleh I don't wanna go out! </t>
  </si>
  <si>
    <t xml:space="preserve">@kindofathingboy @blackberrybell3 i dont really understand jon. </t>
  </si>
  <si>
    <t>mirasison</t>
  </si>
  <si>
    <t>it's hot.  back in oklahoma.</t>
  </si>
  <si>
    <t>angelized30</t>
  </si>
  <si>
    <t xml:space="preserve">I've got the flu and it really sucks. Would loved to be taken cared of right now, but not gonna happen..... </t>
  </si>
  <si>
    <t>I signed up to get BNP leaflets through my mail so i could laugh at them, now I'm scared in case my house gets bombed   Thoughts?</t>
  </si>
  <si>
    <t>@__laurenS my head feels like it's about to explode and my eyes ache if that makes sense  and i'm really warm still now</t>
  </si>
  <si>
    <t>PSLoveSPikE</t>
  </si>
  <si>
    <t>I feel down    &amp;lt;_-*Mary Oh So Poppingsz*-_&amp;gt; I know you JELLY of me !!!</t>
  </si>
  <si>
    <t xml:space="preserve">@Peter_Jeter you can't see your pretty picture bby </t>
  </si>
  <si>
    <t xml:space="preserve">@onyxbox what a shame it didn't look like those fake renders. A common thing to say about Sony's stuff </t>
  </si>
  <si>
    <t>daniela6968</t>
  </si>
  <si>
    <t xml:space="preserve">Its a tradition now for me to cry on my birthday.  And not in a good way.  </t>
  </si>
  <si>
    <t>cosmiclovebox17</t>
  </si>
  <si>
    <t xml:space="preserve">what did I do to deserve thiss, being stuck under a dryer that smells like pee in a hair salon?!? All I wanted was a new style! </t>
  </si>
  <si>
    <t xml:space="preserve">@beckybootsx no, josie just let me know they were officially closing </t>
  </si>
  <si>
    <t>tiff2cute</t>
  </si>
  <si>
    <t xml:space="preserve">This documentary takes me back to my cali days..Monterey Bay 2b exact. I never knew seals &amp;amp; sea lions had it this tough! tryin nt 2 cry </t>
  </si>
  <si>
    <t>geisha_dvm</t>
  </si>
  <si>
    <t xml:space="preserve">@chris_kovach   How was the park? I haven't been there yet. I am working this weekend in Naha (that intervew went well). till 1700 today </t>
  </si>
  <si>
    <t xml:space="preserve">My munchkins  are gone. . .home alone </t>
  </si>
  <si>
    <t>franciscoaraujo</t>
  </si>
  <si>
    <t xml:space="preserve">@flordelicious </t>
  </si>
  <si>
    <t xml:space="preserve">@oreogasm i know! it makes me wanna take a pole and whack some guy in the face. haha maybe that pet owner that burned her dog... </t>
  </si>
  <si>
    <t xml:space="preserve">fever-ish </t>
  </si>
  <si>
    <t>Onmy way home.. have nothing to do tonight...  I have no car either... Im gettingmyfreind Gav to start Twittering tonight! Yay x</t>
  </si>
  <si>
    <t>Restrictor</t>
  </si>
  <si>
    <t xml:space="preserve">@MishkaOttawa We don't get that here unfortunately. Other than the main 3, there are no regular broadcasts of any of the other series. </t>
  </si>
  <si>
    <t>RotaryAce</t>
  </si>
  <si>
    <t xml:space="preserve">HURRAY!!! ITS LUA TIME!! http://www.vatusa.net/lua/    But SEA_CTR is offline  </t>
  </si>
  <si>
    <t>even the higher isnt making things better  i need to leave</t>
  </si>
  <si>
    <t>meghornby</t>
  </si>
  <si>
    <t xml:space="preserve">@siz_star Haha,watched them other night. I hate that film the most </t>
  </si>
  <si>
    <t>casidhe</t>
  </si>
  <si>
    <t xml:space="preserve">@Autumnfox I gotta get ready for work so I don't think that I'll be online for the rest of the night.  I wish I could chat with ya. </t>
  </si>
  <si>
    <t>febriantiebi</t>
  </si>
  <si>
    <t xml:space="preserve">totally insane,, at this hour still doing the-never-ending-assignment </t>
  </si>
  <si>
    <t xml:space="preserve">Note to self -don't eat Fiber One Toaster Pastries for breakfast while at work </t>
  </si>
  <si>
    <t>@emmarossx aw ano  mind you she lets her fone ring threw a song so shel probly type through one</t>
  </si>
  <si>
    <t>@askyese me no wanna spend monies  what can we do??</t>
  </si>
  <si>
    <t>asdfxgabby</t>
  </si>
  <si>
    <t xml:space="preserve">finally let out so much and all you do is laugh and not listen. thanks for being there for me </t>
  </si>
  <si>
    <t>YAY that last night's episode of The Tonight Show, Leno's final one hosting, is online already cause I missed it!  But yay time to watch.</t>
  </si>
  <si>
    <t>JKsConscience</t>
  </si>
  <si>
    <t xml:space="preserve">Just finished watching a documentary on transplants and the health care system in this country, what a mess </t>
  </si>
  <si>
    <t>christinetle</t>
  </si>
  <si>
    <t xml:space="preserve">i got a little tan!! still not as dark as these filipinos i'm with </t>
  </si>
  <si>
    <t xml:space="preserve">@torigarbowsky its not on this weekend </t>
  </si>
  <si>
    <t>equalibrium</t>
  </si>
  <si>
    <t xml:space="preserve">Loving the Great British weather for a change, but it's killing the turf I laid last week! </t>
  </si>
  <si>
    <t>altheatremaine</t>
  </si>
  <si>
    <t xml:space="preserve">Does anyone want to sponsor me to go home to El Paso for my brother's graduation? I need $305 by the 11th </t>
  </si>
  <si>
    <t xml:space="preserve">@sethu_j ohh yeahhh HAH i forgot u replied... SORRY </t>
  </si>
  <si>
    <t>NeelyMosca</t>
  </si>
  <si>
    <t xml:space="preserve">BBQ'in at Richie's house! Too bad I can't eat anything cuz of my stupid diet </t>
  </si>
  <si>
    <t>makeambersmile</t>
  </si>
  <si>
    <t xml:space="preserve">thinks her boyfriend hates her </t>
  </si>
  <si>
    <t xml:space="preserve">my dad is watching willy wonka....they said golden tickets and i was soo close to crying i just suck my tounge out and left...i miss tom! </t>
  </si>
  <si>
    <t xml:space="preserve">(@gloomcookie0898) Note to self -don't eat Fiber One Toaster Pastries for breakfast while at work </t>
  </si>
  <si>
    <t>Iain's working mega late tonight  Kind of my fault for not changing the clock time, lol :s</t>
  </si>
  <si>
    <t>So we just ran over this XTRA large turtle. Its so sad.  lol I'm in da country fa reals.</t>
  </si>
  <si>
    <t xml:space="preserve">Yay, BGT is over. Sadly now, Big Brother is on it's way </t>
  </si>
  <si>
    <t xml:space="preserve">@ThisStarChild  ^^ yay keep me safe from @the_apostate and hannah montana </t>
  </si>
  <si>
    <t>DeeJay_Quest</t>
  </si>
  <si>
    <t xml:space="preserve">@kirstiealley ... wanted to say something about disorders, can't direct message though </t>
  </si>
  <si>
    <t xml:space="preserve">I need a foot massage! </t>
  </si>
  <si>
    <t xml:space="preserve">Hitting the bed now since I have to be up at 8 for work at 9 tomorrow. The weather's going to be awesome again and I'll be stuck inside. </t>
  </si>
  <si>
    <t xml:space="preserve">@Ohmahlanta I wish I could.... haha. I just want it to stop! </t>
  </si>
  <si>
    <t xml:space="preserve">Got excited for a minute. Opening number rehearsal is over. Too bad we still have tap rehearsal </t>
  </si>
  <si>
    <t>TripleZeroFilms</t>
  </si>
  <si>
    <t xml:space="preserve">Well, finally got to the room. Looks like the cake was a lie. And by cake I mean free wireless. There is no wireless. Wires suck. </t>
  </si>
  <si>
    <t>@Clare16JB wow those are awesome subjects..they dont offer those in my school  i take accounts,business studies,economics,and AICT</t>
  </si>
  <si>
    <t>i'm so confused  i hate my love life at the moment, it sucks :'(</t>
  </si>
  <si>
    <t>rttoronto</t>
  </si>
  <si>
    <t xml:space="preserve">SuBo came in 2nd...I sad </t>
  </si>
  <si>
    <t>mld1979</t>
  </si>
  <si>
    <t>@iamthespider    ITA  I was sick a week ago so I feel for you.</t>
  </si>
  <si>
    <t>mmitstatyanna</t>
  </si>
  <si>
    <t>@markhoppus when will the be announced? i'm one of the million unfortunates that couldn't get tickets  haha</t>
  </si>
  <si>
    <t>crimsonx76</t>
  </si>
  <si>
    <t xml:space="preserve">Sick as shit today </t>
  </si>
  <si>
    <t>browneeprincess</t>
  </si>
  <si>
    <t xml:space="preserve">found some great books at Half Price Books. Now working on a paper </t>
  </si>
  <si>
    <t>leamor</t>
  </si>
  <si>
    <t>nxt week is gonna be all big bro chatter.  can't wait.</t>
  </si>
  <si>
    <t xml:space="preserve">@16_MileyCyrus Im not.i've been trying to talk to ppl.but no ones saying anything. </t>
  </si>
  <si>
    <t>jbxolo</t>
  </si>
  <si>
    <t>Work  in Austin, TX http://loopt.us/ubqoLg.t</t>
  </si>
  <si>
    <t xml:space="preserve">@coffeemuffins i think you win on #livelocal stakes the snails ate all my salad stuff </t>
  </si>
  <si>
    <t>Girl_Dissector</t>
  </si>
  <si>
    <t xml:space="preserve">feels worse after what she had to do </t>
  </si>
  <si>
    <t>fullofemily</t>
  </si>
  <si>
    <t>Im really shocked at diversity winning. Gutted about Shaheen &amp;lt;3  Hows all your barbique's go? xx</t>
  </si>
  <si>
    <t>TisDN</t>
  </si>
  <si>
    <t xml:space="preserve">@azizijones NOoOoo, bring the controversy back, </t>
  </si>
  <si>
    <t>mrincrediblej</t>
  </si>
  <si>
    <t xml:space="preserve">@NONchalantbxtch  IDK IDK </t>
  </si>
  <si>
    <t>@hollywearsprada @thenewpsies the one year they don't do it  sad times</t>
  </si>
  <si>
    <t>aallisonokeefe</t>
  </si>
  <si>
    <t>I'm a Twitter Whore.  Oh no!</t>
  </si>
  <si>
    <t>DianneSchiller</t>
  </si>
  <si>
    <t xml:space="preserve">Please go to this website: www.freerice.com n help to feed poor people playing,is incredible how people died n nobody cares,so terrible </t>
  </si>
  <si>
    <t>clarelouise19</t>
  </si>
  <si>
    <t xml:space="preserve">ohh i wish tt forum wud go back to normal and i wish i would come alive again i dont like being a ghost any more </t>
  </si>
  <si>
    <t xml:space="preserve">just got home from niece's graduation.... I'll have another one next year! </t>
  </si>
  <si>
    <t>hannahkaty</t>
  </si>
  <si>
    <t xml:space="preserve">why can't i change my background image </t>
  </si>
  <si>
    <t>@GADataGuy No I was deported  Maybe next time!!! hehehe</t>
  </si>
  <si>
    <t>Jules8</t>
  </si>
  <si>
    <t>@iammatthew I wanna go to the ocean  lol</t>
  </si>
  <si>
    <t xml:space="preserve">At home chilling listening to music and now bord </t>
  </si>
  <si>
    <t xml:space="preserve">well, ending our CSU sale, went pretty well.  Wish Nuggets would have showed up last night </t>
  </si>
  <si>
    <t>@celebritystatus lolololl noooooo  whre were. U Wen @PremeDaPrez was coming at my KOOF!! Talkn maaad reklses n ishhh. Lolol</t>
  </si>
  <si>
    <t xml:space="preserve">@TehDrunknMunky lol.. no i dont think so! that is why i'm all on my lonesome 2nite! </t>
  </si>
  <si>
    <t>hollywood323</t>
  </si>
  <si>
    <t xml:space="preserve">@Knaledge609 no this was my first time seeing it i loved it he has such a big heart ahhhhhhh </t>
  </si>
  <si>
    <t>madsxy1</t>
  </si>
  <si>
    <t xml:space="preserve">such a nice day with nothing to do </t>
  </si>
  <si>
    <t xml:space="preserve">@WhitMcClellan lol me too! what?! who burned their dog.. i haven't been watching the news. that's sad. </t>
  </si>
  <si>
    <t>Babybrunette2K9</t>
  </si>
  <si>
    <t>is sat reviseing english  soo bord</t>
  </si>
  <si>
    <t xml:space="preserve">doesnt look like im goin anywhere.. </t>
  </si>
  <si>
    <t>kimflake</t>
  </si>
  <si>
    <t xml:space="preserve">i'm so bored. there's nothing good on tv </t>
  </si>
  <si>
    <t xml:space="preserve">Freaking Cubs getting cheap runs on the dodgers </t>
  </si>
  <si>
    <t>FaneshaFabre</t>
  </si>
  <si>
    <t xml:space="preserve">@davetheaandr sorry ....I lost it...its raining now </t>
  </si>
  <si>
    <t xml:space="preserve">@Sara_VFC ha what are u a pirate?? URRRGGGGHHHHH stupid thing...made me think of tommy poo </t>
  </si>
  <si>
    <t>EccentricEmma</t>
  </si>
  <si>
    <t xml:space="preserve">@Rosendula sounds good. i had a tahini and crisp sandwich. it was rubbish. </t>
  </si>
  <si>
    <t xml:space="preserve">I'm in a RAGE !! Why when I'm working a 10 hour day do people insist on pointing out its a scorcher ! I KNOW ... SHUT YOUR FACE </t>
  </si>
  <si>
    <t>twitter is making me sad..everyting reminds me of @thomasfiss and itz heart wrenching  s0meone help..</t>
  </si>
  <si>
    <t>Eazee</t>
  </si>
  <si>
    <t xml:space="preserve">@Devidev yeah u def had new footage u didn't send me </t>
  </si>
  <si>
    <t>crashdance</t>
  </si>
  <si>
    <t>@ThatsHaute Idk why but im so lazy &amp;amp; head feels a bit heavier then usual lol  &amp;amp; yess! im excited.</t>
  </si>
  <si>
    <t>Enjoying a Montecristo #2 - sssshhhh ;) - Swimming with the kids. I miss Lisa  http://twitpic.com/6ad0w</t>
  </si>
  <si>
    <t>Anything4aride</t>
  </si>
  <si>
    <t xml:space="preserve">GS Crashed out. Sprained wrist again. Should be ok by morn. Just as i was getting into it </t>
  </si>
  <si>
    <t xml:space="preserve">Nice wedding. Now sitting around for 3 hours before the reception. </t>
  </si>
  <si>
    <t xml:space="preserve">@sovietkiki XP I don't know how these people find me either.. Creepy stalker types </t>
  </si>
  <si>
    <t>thechivalrous</t>
  </si>
  <si>
    <t xml:space="preserve">a bulshiter explainig 2 real ppl how 2 genuinely reach an audience via disingenuous bullshitting. like a 16 yr old asking 2 add her on FB </t>
  </si>
  <si>
    <t>jcarillo</t>
  </si>
  <si>
    <t xml:space="preserve">@tim657 nice pool man...thanks for the invite!!!! </t>
  </si>
  <si>
    <t>SolaNina</t>
  </si>
  <si>
    <t xml:space="preserve">Crying over my poor little lost strawberries. The gardeners cut them down. </t>
  </si>
  <si>
    <t>DannyAllenNunez</t>
  </si>
  <si>
    <t xml:space="preserve">browsing the web! cant find anything to do offline! lol I have no life! </t>
  </si>
  <si>
    <t>mj_ella</t>
  </si>
  <si>
    <t xml:space="preserve">I need a larger iPod to store all my songs in. I hate picking and choosing songs </t>
  </si>
  <si>
    <t>Soniamonia</t>
  </si>
  <si>
    <t>going to force myself to do something else productive.  GET TO IT BITCH. ok. ok. ok. ack. please don't cut me. ok.</t>
  </si>
  <si>
    <t>ewd_carson</t>
  </si>
  <si>
    <t xml:space="preserve">if tonight night shift doesn't go fast this might be my last tweet i hate night shifts i miss sleeping at night </t>
  </si>
  <si>
    <t>FlyWithJB</t>
  </si>
  <si>
    <t xml:space="preserve">@TheWayIRoll yes, he played and he also lost </t>
  </si>
  <si>
    <t>@DrakeeDANGER there is a scary man on the t.v  &amp;lt;33</t>
  </si>
  <si>
    <t>supercheeks</t>
  </si>
  <si>
    <t xml:space="preserve">Needs another job...Barefoot canoes is only hiring part time </t>
  </si>
  <si>
    <t>KylieMcGowen</t>
  </si>
  <si>
    <t xml:space="preserve">Noone will go see Rick Ross w/ me </t>
  </si>
  <si>
    <t>@katecottam Nothing  Any ideas as to what I could do?</t>
  </si>
  <si>
    <t xml:space="preserve">@joegatell http://twitpic.com/6admo - awwwwwwwwwwwwwww i want her </t>
  </si>
  <si>
    <t>ubettasangboi</t>
  </si>
  <si>
    <t xml:space="preserve">OMG! Can this day get any WORSE?? (sigh) </t>
  </si>
  <si>
    <t xml:space="preserve">@notaion9 *sigh* I'm loaded on Zyrtec and of course a diet coke by my side: still suffering  Option 2 will commense soon </t>
  </si>
  <si>
    <t>Squawker__</t>
  </si>
  <si>
    <t xml:space="preserve"> http://psychcentral.com/maniaquiz.htm  Good thing you can't TRUST online quizzes</t>
  </si>
  <si>
    <t xml:space="preserve">ugh, i dont feel good!!!! mu tummy hurts! </t>
  </si>
  <si>
    <t xml:space="preserve">@Karianna92 naw  I know how you feel, its so sad, i'm so sorry </t>
  </si>
  <si>
    <t>KendallLeighG</t>
  </si>
  <si>
    <t xml:space="preserve">just stuffed myself with taco bell. not a good idea lol! and they forgot the sauce....how horrible!! </t>
  </si>
  <si>
    <t>Lena373</t>
  </si>
  <si>
    <t xml:space="preserve">@moniquita26 I guess I missed a good workout. </t>
  </si>
  <si>
    <t>zeynepoktar</t>
  </si>
  <si>
    <t xml:space="preserve">I want him right beside me. </t>
  </si>
  <si>
    <t>LauraSerban</t>
  </si>
  <si>
    <t xml:space="preserve">Susan Boyle should have won the BGT  her voice is AMAZING...but i guess for some people this is not enough </t>
  </si>
  <si>
    <t xml:space="preserve">I wish sinuses didn't exist then there would be no such thing as hayfever or allergies. Think for the first time i have hayfever </t>
  </si>
  <si>
    <t>necrony</t>
  </si>
  <si>
    <t xml:space="preserve">??????????? ?? ?? twitter-a.. ?? ?? ?? ???? ?? ?? ??????? ????????? ???? ??? ??? ?????? ??????? ???? ?? ?????? ? ????????????           </t>
  </si>
  <si>
    <t>sarahdh</t>
  </si>
  <si>
    <t xml:space="preserve">Sad face.   </t>
  </si>
  <si>
    <t>ElleBelle515</t>
  </si>
  <si>
    <t xml:space="preserve">The headache is back...... </t>
  </si>
  <si>
    <t>Breedom2Be</t>
  </si>
  <si>
    <t>Nichola_Xx</t>
  </si>
  <si>
    <t xml:space="preserve">Why I am on Twiiter at This Time! Im Headin too Work! </t>
  </si>
  <si>
    <t>princessscholar</t>
  </si>
  <si>
    <t>sad  our kitty is sick!</t>
  </si>
  <si>
    <t>writing_girl18</t>
  </si>
  <si>
    <t>my very last night of dance recital ever!  so sad</t>
  </si>
  <si>
    <t>KelbyJones</t>
  </si>
  <si>
    <t xml:space="preserve">Definently just did some major damage at northgate...I'm sure I will be regretting it when the bill comes </t>
  </si>
  <si>
    <t>luubarros</t>
  </si>
  <si>
    <t xml:space="preserve">@tommcfly tooom, answer me someday   </t>
  </si>
  <si>
    <t>@HappyHousewife how sad  whenever my kids and I see someone like that we pray for them, right then and there.</t>
  </si>
  <si>
    <t xml:space="preserve">i really wish neko case and the rx bandits weren't playing on the same night </t>
  </si>
  <si>
    <t>userNamehsbntkn</t>
  </si>
  <si>
    <t xml:space="preserve">Just got a new dress! I love it. Its so hot out today </t>
  </si>
  <si>
    <t xml:space="preserve">@poppymartinez I'll wear black today in memory of your hair.  No u look like a cholo </t>
  </si>
  <si>
    <t>no nature walk 4 us I guess  o well</t>
  </si>
  <si>
    <t>cinderella2809</t>
  </si>
  <si>
    <t>sad  i wish i live in the States for having a chance to win an VIP access to the hottest pool party of the summer by listening @1027KIISFM</t>
  </si>
  <si>
    <t>@ninjaavie89 well am soz bout that   hehehe</t>
  </si>
  <si>
    <t>CheesecakeClub</t>
  </si>
  <si>
    <t xml:space="preserve">Great day, depressing night. </t>
  </si>
  <si>
    <t>tatahbessa</t>
  </si>
  <si>
    <t xml:space="preserve">q triste . hj n tem oth p/ eu ver </t>
  </si>
  <si>
    <t xml:space="preserve">sorry about the drunk tweet! feeling a tad hungover now </t>
  </si>
  <si>
    <t>joannaaa</t>
  </si>
  <si>
    <t xml:space="preserve">i tried to sort out my macapps into folders and now nothing will open using quicksilver! everything i touch is turning bad again </t>
  </si>
  <si>
    <t>xanababy</t>
  </si>
  <si>
    <t>at work...im soo sleepy. i wish i cuda went to tha ludacris concert!!  need to find an outfit for tonite!!</t>
  </si>
  <si>
    <t xml:space="preserve">OMG ... I watched Britains got talent ! Flawless never won though </t>
  </si>
  <si>
    <t>smackmacks</t>
  </si>
  <si>
    <t xml:space="preserve">@thesusanboyle...awwww, you was robbed </t>
  </si>
  <si>
    <t>ajolene</t>
  </si>
  <si>
    <t>O m g, wicked cramps.  http://myloc.me/27BI</t>
  </si>
  <si>
    <t xml:space="preserve">so we are out of the city playoffs but more upset about why things happened the way they did but there is always next year </t>
  </si>
  <si>
    <t>savannahbanana0</t>
  </si>
  <si>
    <t xml:space="preserve">just left the mexican restaraunt, without tiffany. </t>
  </si>
  <si>
    <t>jayell07</t>
  </si>
  <si>
    <t>is sunburnt badly  and actully feels shit yet again :'(  im sick tbh.</t>
  </si>
  <si>
    <t>yoschwarcz</t>
  </si>
  <si>
    <t xml:space="preserve">soon beginning to celebrate someones birhtday-- @JacobsCE -- rhodey for only two more </t>
  </si>
  <si>
    <t>maddys94</t>
  </si>
  <si>
    <t>@mileycyrus mtv website has not let me vote for two days in a row  the vote button never comes up, its voting time over???</t>
  </si>
  <si>
    <t>sammiepecore</t>
  </si>
  <si>
    <t>Trying to get someone to go see Drag Me to Hell with me tomorrow cause josh wont go  any takers?</t>
  </si>
  <si>
    <t>tyrannosauruses</t>
  </si>
  <si>
    <t xml:space="preserve">I hate when friends don't show </t>
  </si>
  <si>
    <t>Sofiamoreira</t>
  </si>
  <si>
    <t>@jumpsun      Visitas nada agradï¿½veis!!  Thanks for the link!!   *.*</t>
  </si>
  <si>
    <t>pbblue</t>
  </si>
  <si>
    <t xml:space="preserve">home from a long day of baseball...out to the yard </t>
  </si>
  <si>
    <t>@InKatlinsPahnts no not yet  i don't think O.o</t>
  </si>
  <si>
    <t xml:space="preserve">Argh. Bubbletea wait = forever today </t>
  </si>
  <si>
    <t>katyownsthesky</t>
  </si>
  <si>
    <t xml:space="preserve">My phone's dying with six hours of work left to slave through. </t>
  </si>
  <si>
    <t xml:space="preserve">Back home from the Farmers Market...only sold 2 baskets! our worst show in 3 years of selling baskets  </t>
  </si>
  <si>
    <t xml:space="preserve">Work! On sunday morning </t>
  </si>
  <si>
    <t xml:space="preserve">@FashionistaMeg awe!! </t>
  </si>
  <si>
    <t xml:space="preserve">@x_Maxine_x emma told me about her haha :^) do u have a youtube account :O? i need more friends on it </t>
  </si>
  <si>
    <t xml:space="preserve">@MissJizzle But, I just wanna stay home and be comfy and relax. </t>
  </si>
  <si>
    <t xml:space="preserve">@Kel_Kel_17 he was callin me fat insted </t>
  </si>
  <si>
    <t>50calray</t>
  </si>
  <si>
    <t xml:space="preserve">@USACarry by chance do you have a picture source of the squirrel wrapped in Old Glory? MSNBC doesn't show one on their sight </t>
  </si>
  <si>
    <t>GBGinny</t>
  </si>
  <si>
    <t xml:space="preserve">Packers' Kampman continues to avoid speaking to the media since switching from DE to OLB in the new scheme.  We should be worried. </t>
  </si>
  <si>
    <t xml:space="preserve">it's still raining! </t>
  </si>
  <si>
    <t xml:space="preserve">ANother lonely weekend with no food in the house </t>
  </si>
  <si>
    <t>elliehearts</t>
  </si>
  <si>
    <t xml:space="preserve">just gave Sassy a bath in her parents' super convenient basement sink. I wish I had a spray thingy in my sink </t>
  </si>
  <si>
    <t>Ian_Stokoe</t>
  </si>
  <si>
    <t xml:space="preserve">Damn, Demi Moore just told me who won BGT!! How dare she know from over in USA.... Was watching live </t>
  </si>
  <si>
    <t>@VegasTweeter37 too mnay of us have it seems-so sad!  But glad she was mine!</t>
  </si>
  <si>
    <t>_THE_DIRECTOR</t>
  </si>
  <si>
    <t>Well floors will get 99.9% done, but now someone needs to come over to fix a gas valve to my fireplace.    But hey the sun is still out!</t>
  </si>
  <si>
    <t>KMBerk</t>
  </si>
  <si>
    <t xml:space="preserve">Sitting at the animal hospital. Hope Cass is ok </t>
  </si>
  <si>
    <t xml:space="preserve">@wfavero You'll be pleased to know I found a PDF Ref Summary for #Python to go on the eBook Reader. Doesn't zoom quite how I'd like. </t>
  </si>
  <si>
    <t xml:space="preserve">@BrittnyeLee I 2nd that....... boooored </t>
  </si>
  <si>
    <t>chilvia</t>
  </si>
  <si>
    <t xml:space="preserve">@viviannvicious @MoostacheVannie Fast food is yucky all the time! I can't eat it anymore. </t>
  </si>
  <si>
    <t>ECJM</t>
  </si>
  <si>
    <t xml:space="preserve">@gale_x What's wrong? </t>
  </si>
  <si>
    <t xml:space="preserve">I had a dream about a giant sex complex... videos, toys, clothes, swingers rooms... everything. too bad it was just a dream </t>
  </si>
  <si>
    <t>alexchally</t>
  </si>
  <si>
    <t xml:space="preserve">Oh no! The bbq is closed today! I have to eat at fina instead </t>
  </si>
  <si>
    <t>Tini_xo</t>
  </si>
  <si>
    <t>Oh my... No friends here   guess i'll hit the movies alone tonight</t>
  </si>
  <si>
    <t>adwoad</t>
  </si>
  <si>
    <t>Work all day tomorrow   3 nights, then off for a week. Yippee!!!</t>
  </si>
  <si>
    <t>patty520</t>
  </si>
  <si>
    <t xml:space="preserve">is not going to see billy idol tonight...although jeff will be there </t>
  </si>
  <si>
    <t xml:space="preserve">@maryag In reply to that video you posted yday, two comments. I liked the longer hair more  Also a better microphone is a must have </t>
  </si>
  <si>
    <t>almaddox</t>
  </si>
  <si>
    <t xml:space="preserve">is furnitureless and never does ANYTHING! </t>
  </si>
  <si>
    <t>twilightcrazy52</t>
  </si>
  <si>
    <t xml:space="preserve">My friend bailed out on our sleepover </t>
  </si>
  <si>
    <t xml:space="preserve">@OscarTheCat aww I am sooo sorry  Toodles Dusty and Mittens send their nosetaps and licks </t>
  </si>
  <si>
    <t>AngelaNicole719</t>
  </si>
  <si>
    <t xml:space="preserve">@tonyhawk signed my little sisters picture! THANKS! Oh and it sucks that it rained </t>
  </si>
  <si>
    <t>cfritchle</t>
  </si>
  <si>
    <t xml:space="preserve">I'm mad that @tradorjoes was out of my favorite - flattened banana. I even made a special trip just to get it! </t>
  </si>
  <si>
    <t>IluvmyKokonutz</t>
  </si>
  <si>
    <t xml:space="preserve">Yes you did @Lena373: @moniquita26 I guess I missed a good workout. </t>
  </si>
  <si>
    <t>wordsforliving</t>
  </si>
  <si>
    <t>I really miss Robert Scoble - it's just not the same energy when he's gone...  http://ff.im/-3pMwC</t>
  </si>
  <si>
    <t xml:space="preserve">@lolhayley ah i see well i rekon we must be annoying aidan with our twitter whore antics :L cant find anything to watch on tv </t>
  </si>
  <si>
    <t>CaRRiC0</t>
  </si>
  <si>
    <t xml:space="preserve">Working til 11 on this nice day </t>
  </si>
  <si>
    <t>@nicole_b86 ahahah they really will be  she replyed bck.. awww omg thank you so much !! but id get stage fright. hahah</t>
  </si>
  <si>
    <t xml:space="preserve">iChat is my new best friiiiiiiennd. I WANT MY PHONE BACK ! </t>
  </si>
  <si>
    <t>paulmckeever</t>
  </si>
  <si>
    <t xml:space="preserve">@stuartgibson good idea. Not sure if I have any pics, only bought it a few months ago to replace my last one </t>
  </si>
  <si>
    <t xml:space="preserve">@aagw thanks adrian but it still wont work. </t>
  </si>
  <si>
    <t>Boon565</t>
  </si>
  <si>
    <t>I wanna watch hairspray... Havta do a guard of honor wit d scouts tomorrow its gunna b so sad  i feel so sorry for orlaith and ellen</t>
  </si>
  <si>
    <t>LucyBaker04</t>
  </si>
  <si>
    <t xml:space="preserve">oh the mind swapping </t>
  </si>
  <si>
    <t xml:space="preserve">Babysitting and am tired </t>
  </si>
  <si>
    <t>mimix93</t>
  </si>
  <si>
    <t xml:space="preserve">so tired because of all this chilling thing </t>
  </si>
  <si>
    <t>kcausin</t>
  </si>
  <si>
    <t>My iMac will not boot  may need to walk into the apple store after a year. Kinda dreading that possibility.</t>
  </si>
  <si>
    <t xml:space="preserve">Hates feeling this way </t>
  </si>
  <si>
    <t xml:space="preserve">@Tyrone17 why do you feel like an idiot? dont feel like that. </t>
  </si>
  <si>
    <t>Jessie_Kane</t>
  </si>
  <si>
    <t>@amymisabella it aint gonna happen  send everyone my loveeee! Ahh jesussss!</t>
  </si>
  <si>
    <t>rareinspiration</t>
  </si>
  <si>
    <t xml:space="preserve">my facebook is going so slow....i think this skype is slowing my computer down....if only i didnt need it for my internship </t>
  </si>
  <si>
    <t>Ughhhh ya that's one of the two pigs roasting  http://yfrog.com/5eccwj</t>
  </si>
  <si>
    <t>czar_roland</t>
  </si>
  <si>
    <t xml:space="preserve">Bam! Finished that feature, now off to see Drag Me to Hell all by myself. </t>
  </si>
  <si>
    <t xml:space="preserve">Had alittle too much drinkies last nite. Oh, not looking forward to Tempest.  </t>
  </si>
  <si>
    <t>JenOzcan</t>
  </si>
  <si>
    <t>I can't believe Susan Boyle didn't win Britain's Got Talent  What will she do now?</t>
  </si>
  <si>
    <t xml:space="preserve">Received an offer letter from PwC BUT can't accept it yet. I'm on vacation and very much confused! </t>
  </si>
  <si>
    <t xml:space="preserve">Oh how I would love to go get a few drinks with the greatest neighbor ever @RSHook  ! But I think I just read on fb that he's super busy. </t>
  </si>
  <si>
    <t>MahGhedira</t>
  </si>
  <si>
    <t>it was a long and hard day  I already Miss u</t>
  </si>
  <si>
    <t>@themission13 that's a great ide actually.. but the fact is that i can't  wish i could, and the nearest country still far away from here!</t>
  </si>
  <si>
    <t>lockemuffin</t>
  </si>
  <si>
    <t xml:space="preserve">just broke up with her boyfriend </t>
  </si>
  <si>
    <t>HoneyBeeFlyy</t>
  </si>
  <si>
    <t xml:space="preserve">NUTHIN' TO DO TODAY!!! </t>
  </si>
  <si>
    <t xml:space="preserve">@taraw07 hmmm...jus sayingï¿½...so u aint gonna holla </t>
  </si>
  <si>
    <t xml:space="preserve">@porridgebrain  #wish27 Sorry, no luck. </t>
  </si>
  <si>
    <t>zolierdos</t>
  </si>
  <si>
    <t xml:space="preserve">Godaddy checkout / payment process is HELL  </t>
  </si>
  <si>
    <t>EricaNewby</t>
  </si>
  <si>
    <t>Is irritated!  ugh get me outtaaaa hereeeee!</t>
  </si>
  <si>
    <t>stefanieneves</t>
  </si>
  <si>
    <t>MY GHETTO POD'S TRACKWHEEL WONT TURN ANYMORE    :@ :@ :@ :@ :@</t>
  </si>
  <si>
    <t>Just dropped my mom off at the airport!  I love my mom! She's the best! After 2 weeks here, I feel like I don't kno what to do w/ myself.</t>
  </si>
  <si>
    <t>@themission13 that's a great idea actually.. but the fact is that i can't  wish i could, and the nearest country still far away from here!</t>
  </si>
  <si>
    <t>NaneSantos</t>
  </si>
  <si>
    <t xml:space="preserve">I'm very sick! </t>
  </si>
  <si>
    <t>What's the point in a beer garden If you don't let people in it  whiskey fuelled stoopid pub rant</t>
  </si>
  <si>
    <t>pamii278</t>
  </si>
  <si>
    <t xml:space="preserve">@aliiza252 PLEASE reply to the message I sent you </t>
  </si>
  <si>
    <t>rmack666</t>
  </si>
  <si>
    <t xml:space="preserve">@Moonbeam_Hoons I saw schwartzman at a record store with her one day in hollywood and thought of you. </t>
  </si>
  <si>
    <t>trinigrrl</t>
  </si>
  <si>
    <t>I've decided its too lonely in the burbs   Beautiful day outside and no one to play with!! Part time Yaletown condo must be contemplated..</t>
  </si>
  <si>
    <t xml:space="preserve">ugh where's the sun at :/ i thought this was sunny california? </t>
  </si>
  <si>
    <t>seutan</t>
  </si>
  <si>
    <t xml:space="preserve">Such a beautiful day for the library. </t>
  </si>
  <si>
    <t>i cannot see my pic  mind u thats not a bad thing!!</t>
  </si>
  <si>
    <t xml:space="preserve">@qclindalou hey!  Ya I am seiously going to blister on my shoulders.  Since I had jeans on the rest of me is still so white! </t>
  </si>
  <si>
    <t xml:space="preserve">@abramsandbettes Sorry Warren didnt come it so you had to fill in on this AMAZING day!! </t>
  </si>
  <si>
    <t>discoagogo</t>
  </si>
  <si>
    <t xml:space="preserve">@kezbat though i must say he he didn't do much motivational shouting during the game, AWJ did more of that in 15 mins than POC did in 80 </t>
  </si>
  <si>
    <t>harry_with_an_s</t>
  </si>
  <si>
    <t xml:space="preserve">@lmjtart http://twitpic.com/6ad8w - I am so jealous!!! I don't even have a birthday cake this year </t>
  </si>
  <si>
    <t>icanhaznetworm</t>
  </si>
  <si>
    <t xml:space="preserve">Listening to friends talk politics. Shouldn't be this bored on my birthday, but i am </t>
  </si>
  <si>
    <t>Hazelanne18</t>
  </si>
  <si>
    <t>Woke up, and my treo was gone!  hahahaha</t>
  </si>
  <si>
    <t xml:space="preserve">I want to go bowling REALLY bad. </t>
  </si>
  <si>
    <t>right back to chemistry revision...  can't believe i've actually got 3 exams on MONDAY yet i'm sitting here relaxed!</t>
  </si>
  <si>
    <t>modifie</t>
  </si>
  <si>
    <t xml:space="preserve">My loaf didnt spring back up! </t>
  </si>
  <si>
    <t>Fraking kitteh wakes me cause she wanted to go out when it's 3c idiot  back to blankies &amp;amp; Pokemonz for me :p</t>
  </si>
  <si>
    <t xml:space="preserve">Ugh, my blog is down </t>
  </si>
  <si>
    <t>Kinny54</t>
  </si>
  <si>
    <t xml:space="preserve">@amyrod84 I thought u meant me </t>
  </si>
  <si>
    <t>@fallbrooke i need s0me cheering up guys  i l0ve u</t>
  </si>
  <si>
    <t>@Black_Barbee idk  *tear,tear*</t>
  </si>
  <si>
    <t>ph0ebebe</t>
  </si>
  <si>
    <t>I wish my head didn't hurt this bad.  i need another cup of coffee.</t>
  </si>
  <si>
    <t>@DanggItsDevin Iht Suah Does.  ahar. Hows Jamiiiaca.? (:</t>
  </si>
  <si>
    <t xml:space="preserve">No phone for 3-4 days </t>
  </si>
  <si>
    <t>belle155015</t>
  </si>
  <si>
    <t xml:space="preserve">@nanavette Yeah, my picture disappeared </t>
  </si>
  <si>
    <t>gretadelonge</t>
  </si>
  <si>
    <t xml:space="preserve">@thehannabeth aaaw i wanna came too </t>
  </si>
  <si>
    <t>Gman1208</t>
  </si>
  <si>
    <t xml:space="preserve">Leaving Hawaii &amp;amp; Paradise today to head back home today. </t>
  </si>
  <si>
    <t>@MJChatter Still no audio.  #hcn09</t>
  </si>
  <si>
    <t>CamyLuna</t>
  </si>
  <si>
    <t>@stin It's empty.  So sad.</t>
  </si>
  <si>
    <t>HudsonHomeTeam</t>
  </si>
  <si>
    <t xml:space="preserve">@Vancouver am I the only Realtor n Vancouver you're not following?  </t>
  </si>
  <si>
    <t xml:space="preserve">@MsDasia - nah it aint nd my eye is still hurtn </t>
  </si>
  <si>
    <t xml:space="preserve">Completely shattered my iPhone screen </t>
  </si>
  <si>
    <t>kelseykelsey12</t>
  </si>
  <si>
    <t xml:space="preserve">can't get my macbook till monday. </t>
  </si>
  <si>
    <t>@dreamxmarissa make your mom let you come tomorrow!  please!</t>
  </si>
  <si>
    <t xml:space="preserve">@Abbyluvsaj still havent heard from her... </t>
  </si>
  <si>
    <t>@heckbeck I can't really watch cause youtube is shitty as hell on my phone  lol</t>
  </si>
  <si>
    <t>veedavis</t>
  </si>
  <si>
    <t xml:space="preserve">@julhess 4 I MISS YOU TOO!!!! </t>
  </si>
  <si>
    <t xml:space="preserve">Bad headache infests me </t>
  </si>
  <si>
    <t xml:space="preserve">i don't know whether to drink my Baileys and ice or pour it over my burnt shoulders! </t>
  </si>
  <si>
    <t>J_Nicole_</t>
  </si>
  <si>
    <t xml:space="preserve">@lil69 i never had that happen b4 but it took me 4ever to change my background </t>
  </si>
  <si>
    <t>timeishort</t>
  </si>
  <si>
    <t xml:space="preserve">I wanna go to fort wayne next weekend and stalk taylor swift. Too bad the concerts sold out </t>
  </si>
  <si>
    <t xml:space="preserve">Foodums. Dunno when I'll be back. Computer shopping didn't go too well. </t>
  </si>
  <si>
    <t xml:space="preserve">Oh my.. I can't believe this is a true story! It's awful </t>
  </si>
  <si>
    <t xml:space="preserve">@siz_star ok i'll rephrase that. I dislike it  the big snake thing at the end makes me hyperventilate. I cry badly. </t>
  </si>
  <si>
    <t xml:space="preserve">@jeffpower AWESOME!  But boo for @comcast </t>
  </si>
  <si>
    <t>Lauraawrrr</t>
  </si>
  <si>
    <t xml:space="preserve">twitter is confusing! </t>
  </si>
  <si>
    <t>larley</t>
  </si>
  <si>
    <t xml:space="preserve">@meimarigold you have no idea how jealous I am </t>
  </si>
  <si>
    <t xml:space="preserve">@Ohmahlanta Well I still love Heather Palmer.... He's listening to the hokey pokey now! </t>
  </si>
  <si>
    <t>Kymilove101</t>
  </si>
  <si>
    <t xml:space="preserve">i miss my friend nathaniel... we were really close then he made a stupid mistake and ive never seen him since... </t>
  </si>
  <si>
    <t xml:space="preserve">@mzsullivan YES!!! Me &amp;amp; my girls were talkin about that last night... and how we haven't had that feeling in a while </t>
  </si>
  <si>
    <t>ChelsHammond</t>
  </si>
  <si>
    <t>My mom didn't send me a card or gift in time for my birthday.   My dad did though!!  &amp;lt;3 him!!</t>
  </si>
  <si>
    <t>MissSarahLa</t>
  </si>
  <si>
    <t xml:space="preserve">@EversePZHC thnx dollface! I hate bein sick... </t>
  </si>
  <si>
    <t>My bb camera has to get fixed on Monday  FFFFFFFUUUUUU mom</t>
  </si>
  <si>
    <t>i wanted flawless to win  oh well ,its all good, makes no diff to my life tbh x</t>
  </si>
  <si>
    <t>ClaireWaters</t>
  </si>
  <si>
    <t xml:space="preserve">Very busy day filled with NO revision, feel I am doomed to failure! </t>
  </si>
  <si>
    <t>samsaunders</t>
  </si>
  <si>
    <t xml:space="preserve">Performed pushups workout Week 3 Day 2. 20-25-15-15-25. I had to split the last set into 17 8 because my arms collapsed. </t>
  </si>
  <si>
    <t>roses050481</t>
  </si>
  <si>
    <t xml:space="preserve">I wish I was at Dover for the race </t>
  </si>
  <si>
    <t xml:space="preserve">change of plans...NOT going tonight </t>
  </si>
  <si>
    <t>Im gone to sleep! I have 5 hours b4 I need 2 wake up 4 work..  so night night 4 me &amp;amp; continue 4 wonderful day 4 all of my sweet twitts &amp;lt;3</t>
  </si>
  <si>
    <t>andyzone</t>
  </si>
  <si>
    <t xml:space="preserve">@jaketvee i know. i was rooting for her too.  </t>
  </si>
  <si>
    <t>tooth thru my bottom lip  ohh well.. still having fun tubing w/ courtjo- txt me!</t>
  </si>
  <si>
    <t xml:space="preserve">@leatron yeah I have dvr so I can record tv shows buti forgot to record wizards last night </t>
  </si>
  <si>
    <t>Tessellation29</t>
  </si>
  <si>
    <t xml:space="preserve">@ElizabethBEast I'm sorry you don't feel good </t>
  </si>
  <si>
    <t>G1FaNaTiC</t>
  </si>
  <si>
    <t xml:space="preserve">@haykuro guess we won't be getting hero rom netime soon </t>
  </si>
  <si>
    <t>dearmemi</t>
  </si>
  <si>
    <t>@KimberlyyA  I'm sorry Kimberly. Poor sunflower!</t>
  </si>
  <si>
    <t xml:space="preserve">@DebbieFletcher I just need a hug, you know... but nobody believes me, nobody helps me.  And fans in other cities knew them. </t>
  </si>
  <si>
    <t>Desibeez</t>
  </si>
  <si>
    <t xml:space="preserve">@julaarielle, ouch! That really bites! </t>
  </si>
  <si>
    <t xml:space="preserve">@SeanLayton thats sick you got pit! I might not, I hurt my knee which was injured previously. It will take 2 months to fully heal. </t>
  </si>
  <si>
    <t>ladykaytay</t>
  </si>
  <si>
    <t>@Domsucks yeah i'm pretty sure 106.7 lost its funding or something so its gone  lol</t>
  </si>
  <si>
    <t>Messed up the 120 developing a bit - the film split  There are images though, more than I thought there'd be!</t>
  </si>
  <si>
    <t>OMG.. someone help me.. why won't my main picture change   WTF!!??!!</t>
  </si>
  <si>
    <t>aaronbauer</t>
  </si>
  <si>
    <t xml:space="preserve">More lit homework = more Oedipus = more Augustine = more procrastination = more wishing there was something to do = more loneliness </t>
  </si>
  <si>
    <t>jerememonteau</t>
  </si>
  <si>
    <t>#djangodash djangodash.com site : 504 Gateway Time-out : nginx : #fail  whatup?</t>
  </si>
  <si>
    <t>Dankalbacher</t>
  </si>
  <si>
    <t xml:space="preserve">I ate too much ice cream and now I don't feel good </t>
  </si>
  <si>
    <t>lilyish</t>
  </si>
  <si>
    <t>My @redmango is melting in traffic  trying to bring it to my Mom</t>
  </si>
  <si>
    <t>Almendraav</t>
  </si>
  <si>
    <t xml:space="preserve">nick why you dumped me, I need you so much, we are meant to be </t>
  </si>
  <si>
    <t xml:space="preserve">right i'm off to bed...in bed before 11 on a sat night, how sad??!! </t>
  </si>
  <si>
    <t xml:space="preserve">@ryansean_09 yeah i'm at work dealing with some shit that i was trying to upload on friday but the net was fucking out for like 1hr </t>
  </si>
  <si>
    <t xml:space="preserve">@juliaarielle, ouch! That really bites! </t>
  </si>
  <si>
    <t>donnerdont</t>
  </si>
  <si>
    <t>@veidtastic  ILY, bb &amp;lt;333</t>
  </si>
  <si>
    <t>blameitonme7</t>
  </si>
  <si>
    <t xml:space="preserve">i can't believe how stupid i've been. cause now i think i've lost something wonderful b/c i couldn't see it's worth when i had it... </t>
  </si>
  <si>
    <t>@trishapocalypse aw  pour some water on yourself!</t>
  </si>
  <si>
    <t>Cupcake_Andrea</t>
  </si>
  <si>
    <t xml:space="preserve">is too sick to venture far from home... Back in jammies - one of those days. </t>
  </si>
  <si>
    <t>@morethnavrage Sounds painful.  Guess something is always gonna hurt when you train that hard. Hope you feel better for the fight!</t>
  </si>
  <si>
    <t xml:space="preserve">@KayTyler Nope, house is upside down.. and i've looked everywhere.. its a huge bunch.. and very noticable.. but not here </t>
  </si>
  <si>
    <t>SavhannaH</t>
  </si>
  <si>
    <t xml:space="preserve">Still chillin with anne marie. dead phone + broken charger = sadness. </t>
  </si>
  <si>
    <t>rinabaybee</t>
  </si>
  <si>
    <t>booya 100th update.............-ya i know im sad   lol</t>
  </si>
  <si>
    <t xml:space="preserve">@keshandkitty isn't diner food just great? I really want to open a few American diners in Europe... We need it </t>
  </si>
  <si>
    <t xml:space="preserve">DESPERATE HOUSEWIVES FINAL ON WEDNESDAY - GONNA BE SO GOOD BUT DONT WANT IT TOO FINISH </t>
  </si>
  <si>
    <t>ChristinaDumo</t>
  </si>
  <si>
    <t xml:space="preserve">@wquemi ahaha, i noticed... AHHH! your updates </t>
  </si>
  <si>
    <t>Johnny_Vo</t>
  </si>
  <si>
    <t xml:space="preserve">Allergies season has officially kicked in for me </t>
  </si>
  <si>
    <t>liziiee</t>
  </si>
  <si>
    <t xml:space="preserve">is a failure at everything she tries. Why don't I just fucking die </t>
  </si>
  <si>
    <t>Meg_dot_com</t>
  </si>
  <si>
    <t xml:space="preserve">Aiden Davis woz realy realy realy gud on BGT !! Simon was soooooo mean!! </t>
  </si>
  <si>
    <t>LouiseGeek</t>
  </si>
  <si>
    <t>I shall miss Ant, Dec and Stephen now  BGT x</t>
  </si>
  <si>
    <t>Gemz30</t>
  </si>
  <si>
    <t>@Tam98 tonight we would have been on our way to Tampa for the show  xx</t>
  </si>
  <si>
    <t xml:space="preserve">@dkny lucky, its the opposite in SF today.  Moist and windy which equals frizzy </t>
  </si>
  <si>
    <t xml:space="preserve">@colinkelly ha you fraud! I knew they weren't yours. Gutted now tho, was packing my bikini for our pepsi weekend </t>
  </si>
  <si>
    <t>@__laurenS hopefully it will be then, it's actually like a living hell right now, my head's like pulsating  ! hope you're okay lovelyyy xx</t>
  </si>
  <si>
    <t xml:space="preserve">@seonaidm good evening love, you looked not a kick in the arse off death today, not feeling any better i take it? </t>
  </si>
  <si>
    <t>silvermarquis</t>
  </si>
  <si>
    <t xml:space="preserve">@postmodernpinup Yeah but it's no fun all alone </t>
  </si>
  <si>
    <t>MamaMell</t>
  </si>
  <si>
    <t xml:space="preserve">So sad I'm not and @exoticbarbies bday lunch with her and @haysmama.. </t>
  </si>
  <si>
    <t>swaggerlike</t>
  </si>
  <si>
    <t xml:space="preserve">i really want to see UP. </t>
  </si>
  <si>
    <t>On my way to work.  txt it!</t>
  </si>
  <si>
    <t xml:space="preserve">@PR_Trice easier sed then done.. he has gotten better but not gud enough </t>
  </si>
  <si>
    <t>@McFreak_ Aww  What's this about the soldier? Xx</t>
  </si>
  <si>
    <t xml:space="preserve">New want: a chanel scarf </t>
  </si>
  <si>
    <t>@twilkcom lol i missed the photo op when they all split up  i should have run out there and had them all stop and wait</t>
  </si>
  <si>
    <t xml:space="preserve">busy busy busy!! I want to go play outside </t>
  </si>
  <si>
    <t xml:space="preserve">Someone throw me in a bath of after sun cream </t>
  </si>
  <si>
    <t xml:space="preserve">Have a video done, but my computer won't save it.  AHHH!!! I've been trying all day.  </t>
  </si>
  <si>
    <t>abby87659</t>
  </si>
  <si>
    <t>@JasonBradbury sameee they were amazing I don't think susan wanted to win but hollie was devistated  x</t>
  </si>
  <si>
    <t>yourejustforme</t>
  </si>
  <si>
    <t>@taylorswift13 i love your songs! I cannot choose only one of all jaja. The worst thing is...still I don't have your disk  i love u Taay.</t>
  </si>
  <si>
    <t>Louisajn</t>
  </si>
  <si>
    <t xml:space="preserve">@alexandramusic DIVERSITY WON  it was between saxophone player, susan boyle and diversity. i wanted shaheen to do win </t>
  </si>
  <si>
    <t>nathanclendenin</t>
  </si>
  <si>
    <t xml:space="preserve">I've started packing </t>
  </si>
  <si>
    <t>itsxraquel</t>
  </si>
  <si>
    <t xml:space="preserve">I'm in a terrible mood. It feels like my friends don't like me anymore, and summer is just going to suck. </t>
  </si>
  <si>
    <t>mintylinty</t>
  </si>
  <si>
    <t xml:space="preserve"> really needs $ and needs to save alot</t>
  </si>
  <si>
    <t>saintsfan1775</t>
  </si>
  <si>
    <t xml:space="preserve">@officialcharice no Today show? </t>
  </si>
  <si>
    <t>@JessMiddlemas Really!? I didn't know that  It's gonna be rubbish without him x</t>
  </si>
  <si>
    <t>beebopbecky</t>
  </si>
  <si>
    <t xml:space="preserve">@therecordlife you hungry? if you were in IL then i would say we should go get food. but alas, you've left our wonderful country of corn. </t>
  </si>
  <si>
    <t>RAID 0 vs. Lourini 1- 0... Can't get the stupid RAID to work  It keeps saying that there are no install files on the dvd :s</t>
  </si>
  <si>
    <t>@KZWYO oh..LOL ..it won't download  it's under maintenance</t>
  </si>
  <si>
    <t>tyycece</t>
  </si>
  <si>
    <t xml:space="preserve">sick like crazy </t>
  </si>
  <si>
    <t>somebody talk to me, im lonely  lol</t>
  </si>
  <si>
    <t>loveablelion</t>
  </si>
  <si>
    <t>My laptop is busted   I have a spare but it's just not as fabulous (bare bones, w/out all the apps), I'm devastated.  FML.</t>
  </si>
  <si>
    <t xml:space="preserve">@LeilaSaleh http://english.aljazeera.net/news/middleeast/2009/05/2009530195117902139.html ugh ugh ugh </t>
  </si>
  <si>
    <t>ndrwpng</t>
  </si>
  <si>
    <t xml:space="preserve">5:30PM = cavs/magic...pirated online over chinese state-run TV because I don't have cable </t>
  </si>
  <si>
    <t>aeon31</t>
  </si>
  <si>
    <t>@Kaendri  plz help me i try to pm HumanHyrokkin  but get no repley just nothing at all from thim after 30min  plz i cant pk this way</t>
  </si>
  <si>
    <t>Erica's back - we're so hungry! But we have to wait for the kids to wake up!  SO HUNGRY!</t>
  </si>
  <si>
    <t>meli_diosatotal</t>
  </si>
  <si>
    <t xml:space="preserve">My nails look beautiful.... Psych! </t>
  </si>
  <si>
    <t>ImGlutenFree33</t>
  </si>
  <si>
    <t xml:space="preserve">i just missed the best beach day </t>
  </si>
  <si>
    <t xml:space="preserve">i just slept for 2 hours but now i feel even more tired then i did before </t>
  </si>
  <si>
    <t>@doctorsweet  there are only so many fish jokes in the world, I wish there were more lol</t>
  </si>
  <si>
    <t>Lindor</t>
  </si>
  <si>
    <t xml:space="preserve">@NathanFillion What if it's loud by no fault of your own?  A pothole ruined mine in a Subway parking lot.  </t>
  </si>
  <si>
    <t>skannie</t>
  </si>
  <si>
    <t>@SharoninaVolvo Hey Sharon. You're not following me yet  Find me on your list of followers and click follow button.</t>
  </si>
  <si>
    <t xml:space="preserve">@ermadea Was out last Sat..planned today to get house stuff up to date..Fail! :-S *Big Hugs* imagine Friday was awful </t>
  </si>
  <si>
    <t>krispylee</t>
  </si>
  <si>
    <t xml:space="preserve">A new iPhone case! Yay.   This time I was certain it wasn't for an itouch...apparently there's a difference. </t>
  </si>
  <si>
    <t>helloheartbreak</t>
  </si>
  <si>
    <t xml:space="preserve">Hmmm....wait...when does #mitm4e &amp;quot;end&amp;quot;?? I hope I can make it out for a little bit </t>
  </si>
  <si>
    <t xml:space="preserve">Leaving the beach! </t>
  </si>
  <si>
    <t>imnicmarie</t>
  </si>
  <si>
    <t xml:space="preserve">Got out cab and shorts ripped. Whole ass hanging out. Thank god I had another pair of clothes in bag for class. And I liked my outfit </t>
  </si>
  <si>
    <t>Onlyletters</t>
  </si>
  <si>
    <t xml:space="preserve">Down in Siloam Springs now, just went up to their local theatre and questioned about a jobs. They says comes back later </t>
  </si>
  <si>
    <t xml:space="preserve">@markmahabir Suffice to say, they've met my expectations... </t>
  </si>
  <si>
    <t>rachellevin</t>
  </si>
  <si>
    <t xml:space="preserve">i hate chapped lips </t>
  </si>
  <si>
    <t>ChapeOvalle</t>
  </si>
  <si>
    <t xml:space="preserve">Bad Day </t>
  </si>
  <si>
    <t xml:space="preserve">#tfe I want a raptor pet </t>
  </si>
  <si>
    <t>86MAD</t>
  </si>
  <si>
    <t>My tata Davids biopsy came back...  he has cancer in his liver &amp;amp; lung!  they don't know what stage yet, let's hope they can do something.</t>
  </si>
  <si>
    <t>onewish1</t>
  </si>
  <si>
    <t xml:space="preserve">she moved on i guess i have to to she already LOVES someone else </t>
  </si>
  <si>
    <t xml:space="preserve">   no shopping   </t>
  </si>
  <si>
    <t>@TotallyTaylor k said he can't  he's not allowed, he said he would if he could tho</t>
  </si>
  <si>
    <t xml:space="preserve">I wish someone would watch Twilight with me. </t>
  </si>
  <si>
    <t>HeartsB</t>
  </si>
  <si>
    <t>@jordanxlewis its ben good but boring. NO JOB!!  LOL just been livin it up</t>
  </si>
  <si>
    <t xml:space="preserve">After goin on my shrimp binge lastnite since no longer bein allergic  im bein an anorexic today. I have no appetite n my tummy hurts. </t>
  </si>
  <si>
    <t>chrisrbailey</t>
  </si>
  <si>
    <t xml:space="preserve">Added &amp;quot;grabit&amp;quot; drill bits to my tools, but it appears this Park allen tool head is too hard for the grabit to drill into </t>
  </si>
  <si>
    <t>ChronicDementia</t>
  </si>
  <si>
    <t xml:space="preserve">argh how do i link this yoke to my bebo account! </t>
  </si>
  <si>
    <t xml:space="preserve">I misss you twinzzzzzy!!! </t>
  </si>
  <si>
    <t>maryjule</t>
  </si>
  <si>
    <t xml:space="preserve">My baby just lost her 4th tooth but it's the first one on top!! I am going to cry! </t>
  </si>
  <si>
    <t xml:space="preserve">@DivineChoice Haha. good morning. Yeah, it wasn't </t>
  </si>
  <si>
    <t xml:space="preserve">*sigh* think i'm getting a headache. </t>
  </si>
  <si>
    <t xml:space="preserve">aw it's so nice out. i wanna go swimming </t>
  </si>
  <si>
    <t>Jennwiest</t>
  </si>
  <si>
    <t xml:space="preserve">Well it's now official. We're over.. </t>
  </si>
  <si>
    <t>honeybunny181</t>
  </si>
  <si>
    <t xml:space="preserve">just spent 74$ on clothes alterations, why can't there be a store for almost midgets? </t>
  </si>
  <si>
    <t>KelSawgins</t>
  </si>
  <si>
    <t xml:space="preserve">Wow. This computer is slow. </t>
  </si>
  <si>
    <t>dontranquilino</t>
  </si>
  <si>
    <t>Intelligentis Coffee in Venice is still not open   At the original Groundworks eating a tofu muffin</t>
  </si>
  <si>
    <t xml:space="preserve">@julioanta, I COULD OF SWORN IT WAS OTOWN, UGH I SUCK! I'm watching it on youtube. WOW I FAIL </t>
  </si>
  <si>
    <t xml:space="preserve">I hate that I feel like this cus I'm not violent at all but she's really pushing me too fuckin far and I'm not takin it anymore </t>
  </si>
  <si>
    <t>Littlebitofmoni</t>
  </si>
  <si>
    <t xml:space="preserve">@cooklocal I want to do that too, but I don't have anywhere cool to grow them, and I have a brown thumb! </t>
  </si>
  <si>
    <t>MOMO806</t>
  </si>
  <si>
    <t>cant Believe i missed Coronado graduation im sad now  ......   Anyways wats everybody being doing 2day?</t>
  </si>
  <si>
    <t>@wicklekell me too the season was soo much fun!! no semi finals anymore...aww  xxxxx</t>
  </si>
  <si>
    <t>ForrestOlinger</t>
  </si>
  <si>
    <t xml:space="preserve">Moving sucks </t>
  </si>
  <si>
    <t>wikkideclipse</t>
  </si>
  <si>
    <t>Slept All Day... It's Hot.  - http://bkite.com/080J7</t>
  </si>
  <si>
    <t>Jay_ok</t>
  </si>
  <si>
    <t>I might be offline for a while  my laptop is broken - I'm looking 2 get it fixed on Monday - be back soon x</t>
  </si>
  <si>
    <t>Smelius</t>
  </si>
  <si>
    <t xml:space="preserve">@ddlovato Do you read your fan's responses to your tweets? Or is it a waste of time...? </t>
  </si>
  <si>
    <t>gui_fm</t>
  </si>
  <si>
    <t xml:space="preserve">i'm here and the girls in mcfly </t>
  </si>
  <si>
    <t>ZeppelinG1993</t>
  </si>
  <si>
    <t xml:space="preserve">hell yes, Diversity won Britain's Got Talent! They deserved that after an incredible final performance! Shame about Stavros Flatly </t>
  </si>
  <si>
    <t>JelloStaplerRed</t>
  </si>
  <si>
    <t xml:space="preserve">London sucks without @nick123pig and @CTabb09 </t>
  </si>
  <si>
    <t xml:space="preserve">Stupid twitter won't let me change my picture. </t>
  </si>
  <si>
    <t xml:space="preserve">I have a cough. </t>
  </si>
  <si>
    <t xml:space="preserve">@KristineAnna i really REALLY want to, but that time of year is SO hard for me to get time off or for me to travel.  </t>
  </si>
  <si>
    <t>hazey88</t>
  </si>
  <si>
    <t>Damn. Out in the second level. Oops  A5 vs AA on an A5827 board, blind vs blind. Mrs hazey doing great though!</t>
  </si>
  <si>
    <t>brianlbaker</t>
  </si>
  <si>
    <t xml:space="preserve">Kids got bored finally at #Mitm4E - so now off to water park. Missed Cleve Jones speak though.  </t>
  </si>
  <si>
    <t>Katieforsale</t>
  </si>
  <si>
    <t xml:space="preserve">Getting rid of clothes, handbags, and... Shoes. </t>
  </si>
  <si>
    <t>jonasfan11</t>
  </si>
  <si>
    <t xml:space="preserve">I was thinking 2day would be awesome </t>
  </si>
  <si>
    <t>thisnadia</t>
  </si>
  <si>
    <t xml:space="preserve">@tamaranguyen omg no pineapple rings </t>
  </si>
  <si>
    <t>JoLinn_</t>
  </si>
  <si>
    <t>Ugh i just wanna go home and lay down  fml</t>
  </si>
  <si>
    <t>KatieD80</t>
  </si>
  <si>
    <t>arghhh, i hate being out and being BORED!...direct message me to entertain me...pllleeeeaassse! I'm so bored.   Katie &amp;gt;^..^&amp;lt;</t>
  </si>
  <si>
    <t>Clearing out my room in Oneonta  I'm sure I'll be around to visit though!</t>
  </si>
  <si>
    <t>JasonJEmerick</t>
  </si>
  <si>
    <t xml:space="preserve">Time to now the lawn. </t>
  </si>
  <si>
    <t xml:space="preserve">@euancampbell I've got plenty on lol it still hurnts </t>
  </si>
  <si>
    <t xml:space="preserve">i would do anything if i could sit next to you and watch tv with you @mileycyrus but i guess thats not going to happen, oh well </t>
  </si>
  <si>
    <t>mynameisjulie</t>
  </si>
  <si>
    <t xml:space="preserve">@f0ll0wMarf bad luck is in the air </t>
  </si>
  <si>
    <t>jonboris</t>
  </si>
  <si>
    <t>Last day of holiday, eating worms on toast... I don't want to go home!  http://twitpic.com/6af4b</t>
  </si>
  <si>
    <t>intechgration</t>
  </si>
  <si>
    <t xml:space="preserve">Podiatrist said I could stop wearing The Boot and start biking.  Now have a foot the size of a beachball on the end of my leg. </t>
  </si>
  <si>
    <t xml:space="preserve">and i lost a follower in the last hour! what did i do wrong?? </t>
  </si>
  <si>
    <t>AmeenAbuHilal</t>
  </si>
  <si>
    <t>I hate Homemade Ethernet Cables  http://bit.ly/uzMkL /04/27/1216246&amp;amp;from=rss</t>
  </si>
  <si>
    <t xml:space="preserve">Aww I wanna go see passion pit tonighttt! Its only 13 bucks. Too bad I can't </t>
  </si>
  <si>
    <t>SteveBudin</t>
  </si>
  <si>
    <t xml:space="preserve">I will say, with the NBa season in its final stretch, its almost like the last day of camp approaching...     </t>
  </si>
  <si>
    <t xml:space="preserve">@justcillee caitlin's dad decided not to drive us last minute </t>
  </si>
  <si>
    <t>fpellicer</t>
  </si>
  <si>
    <t xml:space="preserve">@lilyroseallen i dont have bbc2 here </t>
  </si>
  <si>
    <t>mah_hollyann</t>
  </si>
  <si>
    <t xml:space="preserve">but surely they will not let me do .. </t>
  </si>
  <si>
    <t>ZoeLouise546</t>
  </si>
  <si>
    <t xml:space="preserve">Southend Tommorow Supporting People At The Race For Life Marathon. My Cousin &amp;amp; Aunty Are Running For My Grandad Who Died Of Lung Cancer </t>
  </si>
  <si>
    <t>EvilAlterEgo</t>
  </si>
  <si>
    <t>I really wanted Julian Smith to win BGT; I voted for him! was pretty sure he wouldn't though  Diversity deserved it I suppose!</t>
  </si>
  <si>
    <t>NeNe19</t>
  </si>
  <si>
    <t xml:space="preserve">Worst headache in da worlldd </t>
  </si>
  <si>
    <t>mbanjj</t>
  </si>
  <si>
    <t xml:space="preserve">9th two years in a row even after a PR...out of the slow heat... this year by less than 0.3 seconds...seriously??!!!! not cool </t>
  </si>
  <si>
    <t>Boo, FriendFeed is down!!!  Off to play Spymaster and FlikcChart then. ;-)</t>
  </si>
  <si>
    <t>loxm86</t>
  </si>
  <si>
    <t xml:space="preserve">I should have brought a date 2 this wedding </t>
  </si>
  <si>
    <t xml:space="preserve">@gabbylove7 you're right. that part did hurt. BUT, it doesn't hurt as much as feeling the piercing. i just accidently hit it.. OUCH </t>
  </si>
  <si>
    <t>Oliviaaemily</t>
  </si>
  <si>
    <t>@Alongcamelucy i don't think i've done this right but. I know tis gay much  x</t>
  </si>
  <si>
    <t xml:space="preserve">@pawpads I know, I just caught it scrolling across the bottom of the screen on sky news channel, how low can you sink, honestly </t>
  </si>
  <si>
    <t>Lissababz</t>
  </si>
  <si>
    <t xml:space="preserve">iam watchin britains got more talent i loooooovvvvveeeee DIVERSITY WHOOOOOO they won!!!!!!!! but i also loved stavour flatly </t>
  </si>
  <si>
    <t>meya_von</t>
  </si>
  <si>
    <t>@kayla_denise why arent you following me  this is really sad KAYLA</t>
  </si>
  <si>
    <t>shadow_of__soul</t>
  </si>
  <si>
    <t xml:space="preserve">still working, a very busy week </t>
  </si>
  <si>
    <t>ikn0wbetter</t>
  </si>
  <si>
    <t>@NBATVChris As much as I hate to say it, I think Orlando may go ahead and take it tonight  *Hoping Im wrong* LOL</t>
  </si>
  <si>
    <t>whyproperty</t>
  </si>
  <si>
    <t>In Sydney and have the flu after flyimng down to see Robert Kiosaki - did not attend - sad           .</t>
  </si>
  <si>
    <t>JJViciousRabbit</t>
  </si>
  <si>
    <t>is cleaning my room, the bathroom, the kitchen and re-booting the computer   I guess I'll put Super Mario on hold...</t>
  </si>
  <si>
    <t>@vampyran I HATE YOU! I should have be patient. Too tired though  #asylm</t>
  </si>
  <si>
    <t>katern7</t>
  </si>
  <si>
    <t xml:space="preserve">work again... enough said </t>
  </si>
  <si>
    <t>Oh noes! Here comes the Disney-cry part of Narnia  *weep*</t>
  </si>
  <si>
    <t>larageldard</t>
  </si>
  <si>
    <t xml:space="preserve">revising public law </t>
  </si>
  <si>
    <t>jandsy</t>
  </si>
  <si>
    <t xml:space="preserve">@SECURITYJ have asked @mileycyrus many questions hoping for reply for my daughter- don't think she replies v often </t>
  </si>
  <si>
    <t xml:space="preserve">@Chedsorr Are you on MSN? If you are, then I'll sign in. If not, I won't bother. Rachel just went home </t>
  </si>
  <si>
    <t>boaz_az</t>
  </si>
  <si>
    <t xml:space="preserve">@smazattack I'm glad that I'm following yur moral code; though I was very sad in the pic: http://twitpic.com/68qj3 D-backs lost yesterday </t>
  </si>
  <si>
    <t xml:space="preserve">@SteveMoyes vanessa rossetto just joined the group but she has yet to play anything </t>
  </si>
  <si>
    <t xml:space="preserve">Everytime I IM coho it connects me to myself </t>
  </si>
  <si>
    <t>I hate Homemade Ethernet   http://bit.ly/uzMkL /04/27/1216246&amp;amp;from=rss</t>
  </si>
  <si>
    <t>MattRogish</t>
  </si>
  <si>
    <t xml:space="preserve">No brewing today... All 3 liquor barns are out of #1010 American Wheat yeast </t>
  </si>
  <si>
    <t xml:space="preserve">@miamii Oh ok. Can't or just don't want to? </t>
  </si>
  <si>
    <t xml:space="preserve">@Caitlin182 I think he was! Must have been to do what he did. Susan Boyle is top of trending topics </t>
  </si>
  <si>
    <t xml:space="preserve">@WhatsTheT today was sexy and u missed half the day. </t>
  </si>
  <si>
    <t xml:space="preserve">Bored as hell </t>
  </si>
  <si>
    <t xml:space="preserve">3yr old boy got killed by a psycho in hk 'cause the boy said &amp;quot;??ah la!&amp;quot; :S face and head were cut open SO GROSS AND SAD </t>
  </si>
  <si>
    <t xml:space="preserve">@BobbieRiley today is bad luck phone day lol....I cracked mines </t>
  </si>
  <si>
    <t>matter0Fcontext</t>
  </si>
  <si>
    <t xml:space="preserve">My friends just left </t>
  </si>
  <si>
    <t xml:space="preserve">discussing spring awakening with my grandma, this may have been a really bad idea. </t>
  </si>
  <si>
    <t xml:space="preserve">House sitting till tomorrow and work at 8 am </t>
  </si>
  <si>
    <t>@notintofashion what are we gonna do  nï¿½o quero perder meu sï¿½bado sï¿½ vendo tv, i wannaplaaaaay</t>
  </si>
  <si>
    <t>secretly_social</t>
  </si>
  <si>
    <t xml:space="preserve">I had the weirdest and sickest dream last night. And I don't mean sick in a good way.   </t>
  </si>
  <si>
    <t>lauqhinqlaura</t>
  </si>
  <si>
    <t xml:space="preserve">@snapcrackleDIAN il tell you later... @arlencyrose it was only fun for the officers. I was miserable </t>
  </si>
  <si>
    <t>@DubarryMcfly i'll miss you on twitter tomorrow  xxx</t>
  </si>
  <si>
    <t>MOHOpz</t>
  </si>
  <si>
    <t xml:space="preserve">needs to sleep all day! but i have so much hw </t>
  </si>
  <si>
    <t xml:space="preserve">@_la_rochelle ive always wanted a bald friend, i never got hold of jade in time </t>
  </si>
  <si>
    <t xml:space="preserve">@itsmelissafoos oh no no, it's from the suit. I took the shirt off as soon as it got sunny </t>
  </si>
  <si>
    <t>I can edit musicvideos at cinema sizes in realtime, but rendering a flash video preview takes an hour  ** Hey Yo tired of using technology</t>
  </si>
  <si>
    <t>veromcfly</t>
  </si>
  <si>
    <t>@Nicole1029 WHY IS EVERYONE EATING ICECREAM?! *pouts* i want ice cream  haha. I'm hungry</t>
  </si>
  <si>
    <t>PixelledFox</t>
  </si>
  <si>
    <t xml:space="preserve">@Media_Molecule Why are the ICO flickr pictures tagged with: fanart &amp;amp; unofficial? Was all this exitement for nothing? </t>
  </si>
  <si>
    <t>RobCrosse</t>
  </si>
  <si>
    <t xml:space="preserve">@stephenfry Why don't you ever reply to me </t>
  </si>
  <si>
    <t>DocJelly</t>
  </si>
  <si>
    <t>5k in, almost at my office. (across from CG Brown pool right now) I think I've broken my ass bone!  still have to ride all the way home</t>
  </si>
  <si>
    <t xml:space="preserve">@xjackie me too!!!!   </t>
  </si>
  <si>
    <t>meganrich09</t>
  </si>
  <si>
    <t xml:space="preserve">Watching the Cubs... wishing I were in Chicago... I guess I'll just do laundry and clean the house </t>
  </si>
  <si>
    <t xml:space="preserve">@megaaanftw its not im used to living in a house that is usually full of people i hate being alone ! </t>
  </si>
  <si>
    <t>tishtashtosh13</t>
  </si>
  <si>
    <t>And Santa and the Toothfairy dont exist  By the way doggy paddle is a legitimate way to keep balance  x</t>
  </si>
  <si>
    <t>@dinoche you should be in clichy man! i miss you  wednesday breakfast, woop woop!</t>
  </si>
  <si>
    <t>jessica111181</t>
  </si>
  <si>
    <t>@dannywood Hey, by the way, did u run 2day? I had 2 walk. Was having MAD pain last nite, thought my appendix ruptured  will run 2moro.</t>
  </si>
  <si>
    <t xml:space="preserve">@Glasgowlassy Eeeek thats why i couldn't cope with living in a hot country!! @rosskie </t>
  </si>
  <si>
    <t>stuyz</t>
  </si>
  <si>
    <t>my life is ridiculous  i just want to sleep. alternatively, leaving the country = release of all social obligations here. hm. attractive..</t>
  </si>
  <si>
    <t>fleurlowden14</t>
  </si>
  <si>
    <t xml:space="preserve">i wanted flawless to win </t>
  </si>
  <si>
    <t>DianaeCho</t>
  </si>
  <si>
    <t xml:space="preserve">@watevercaker patricia! i might not be able to do brunch on mon. i can do lunch? let me get back to you for sure tomorrow! smthng came up </t>
  </si>
  <si>
    <t>KatabolicKatie</t>
  </si>
  <si>
    <t xml:space="preserve">They ate all my watermelon </t>
  </si>
  <si>
    <t>datruth29</t>
  </si>
  <si>
    <t>Can't wait for Japan Day tomorrow! Last year was great. So will this year, although, I'll be missing my partner in crime.  #japanday</t>
  </si>
  <si>
    <t>tigerlily963</t>
  </si>
  <si>
    <t xml:space="preserve">@Ro88 there are some alright shows but most of the stuff i'm into isn't shown on regular tv here and i dont have sky/cable </t>
  </si>
  <si>
    <t>mlowry</t>
  </si>
  <si>
    <t xml:space="preserve">I hurt my shoulder somehow (climbing, perhaps?). I hope it feels better tomorrow, ï¿½cause now I can barely move my left arm without pain. </t>
  </si>
  <si>
    <t xml:space="preserve">@chloecee btw did u unfollow me??  ..twitter has been such a pain today </t>
  </si>
  <si>
    <t>AD76</t>
  </si>
  <si>
    <t xml:space="preserve">@faerytales And now maybe you'll stop in &amp;amp; get a free meal! LOL, hell, how much do some kids eat anyway? Lot of those places aren't here </t>
  </si>
  <si>
    <t>KelseaGail10</t>
  </si>
  <si>
    <t xml:space="preserve">I miss Cheryl </t>
  </si>
  <si>
    <t>tolien</t>
  </si>
  <si>
    <t xml:space="preserve">Why won't HBoS online let me set aliases for my accounts, instead of just showing a list of bloody sort codes </t>
  </si>
  <si>
    <t xml:space="preserve">xcodebuild's -project parameter throws exceptions... anyone else encountering this? </t>
  </si>
  <si>
    <t>Aries_J</t>
  </si>
  <si>
    <t>Omg i hate me. Now i hate 3 men  the goddess can be so cruel</t>
  </si>
  <si>
    <t xml:space="preserve">Those page 3 girls will be so embarrassed when they see they forgot to put clothes on </t>
  </si>
  <si>
    <t>DivaLinda</t>
  </si>
  <si>
    <t>@youmeatsix  ohh you guys are at Pinkpop right now eh?  damn i wish i had the money for that   See you Wednesday tough</t>
  </si>
  <si>
    <t>Kristtin</t>
  </si>
  <si>
    <t xml:space="preserve">MARYCEEEL!! WANT HAPPEND WITH YOUU! I DON'T TRUST U! :'( I WANT TO CRY </t>
  </si>
  <si>
    <t>Mercedes0126</t>
  </si>
  <si>
    <t xml:space="preserve">didn't find a purse today.all purses here seem to be about to break and cheap ,med. priced but wierd shiny w/ metal, or hella expensive </t>
  </si>
  <si>
    <t>@namralkeeg  i'm sorry!! I hope you can fend it off!</t>
  </si>
  <si>
    <t>jasonle351</t>
  </si>
  <si>
    <t>saturday tv sucks!! I just learned how to build a shelf!  and I need an air conditioner!</t>
  </si>
  <si>
    <t>Tyrique</t>
  </si>
  <si>
    <t xml:space="preserve">Such a nice day &amp;amp; I'm stuck in 4 walls at work  </t>
  </si>
  <si>
    <t>KerryJAnderson</t>
  </si>
  <si>
    <t>susan boyle lost! im so upset! she deserved to win  but well done diversity</t>
  </si>
  <si>
    <t xml:space="preserve">Oh no... Not big brother... Another show that I despise which others will obsess over </t>
  </si>
  <si>
    <t xml:space="preserve">Night all. I'm up early. Bloody working </t>
  </si>
  <si>
    <t xml:space="preserve">My neighbour is havin a rather noisy party and its past bedtime </t>
  </si>
  <si>
    <t>gandulo</t>
  </si>
  <si>
    <t xml:space="preserve">FriendFeed caï¿½do </t>
  </si>
  <si>
    <t>GuitarDragon</t>
  </si>
  <si>
    <t xml:space="preserve">@ModelSupplies Even WITH sunscreen, one of mine faded in the first year. Not done right </t>
  </si>
  <si>
    <t>I hate Homemade Ethernet   http://tinyurl.com/dg6xog</t>
  </si>
  <si>
    <t xml:space="preserve">CSS Buttons mastered. Was not a tough job really. But I think I have to skip tonight's sleep if I have to complete this website. </t>
  </si>
  <si>
    <t>TA_Podcast</t>
  </si>
  <si>
    <t xml:space="preserve">Twilight Nation, Libsyn fails at life. they are updating billing regulations and space, so the episode will not be up till late 2night </t>
  </si>
  <si>
    <t>__stephhh</t>
  </si>
  <si>
    <t xml:space="preserve">missing meaghan </t>
  </si>
  <si>
    <t xml:space="preserve">ok i am very tired and want to go to bed but that would involve moving </t>
  </si>
  <si>
    <t>Lkirkpa</t>
  </si>
  <si>
    <t xml:space="preserve">Furniture shopping stops being fun after hour two in the same store that you spent 2-3 hours in last weekend. </t>
  </si>
  <si>
    <t>zenilorac</t>
  </si>
  <si>
    <t xml:space="preserve">@alisonhogarth it was only 3 quotes, they dont mean shit unless i write the other half of the essay </t>
  </si>
  <si>
    <t xml:space="preserve">going to take a walk to Shoppers and get some more Birth Control pills, lightbulbs, padlock, &amp;amp; toilet bowl cleaner. yay cleaning </t>
  </si>
  <si>
    <t xml:space="preserve">@DawnRichard my rain is when I think about my grandmother...I miss her sOoooo much...she was the glue that held our family 2gether!!! </t>
  </si>
  <si>
    <t>alejacyrusjonas</t>
  </si>
  <si>
    <t>@Jonasbrothers I'm rying again for u guys   please come to colombia please please I'm beg you</t>
  </si>
  <si>
    <t>DeathWorship</t>
  </si>
  <si>
    <t xml:space="preserve">i love Masami Nagasawa. but i am really falling for Haruka Ayase. there is something about the way the Japanese make dramas, unlike here </t>
  </si>
  <si>
    <t>greenwiggle</t>
  </si>
  <si>
    <t xml:space="preserve">oh. no. my blog has crashed </t>
  </si>
  <si>
    <t>Abby_G_92</t>
  </si>
  <si>
    <t xml:space="preserve">Went swimming today have a bruised knee </t>
  </si>
  <si>
    <t>@isacullen Don't leave me  I'm all alone [apart from two sleeping toddlers] in a dark empty house. I might get flashbacks of The Strangers</t>
  </si>
  <si>
    <t>isagiggler</t>
  </si>
  <si>
    <t xml:space="preserve">I miss having a computer that loves me. </t>
  </si>
  <si>
    <t>Njomza_x</t>
  </si>
  <si>
    <t>i cnt get a picture up on twiter thre all too big -or- it just wont work  !!!</t>
  </si>
  <si>
    <t>rehnke</t>
  </si>
  <si>
    <t xml:space="preserve">I suddenly got crabby. </t>
  </si>
  <si>
    <t>MrShell</t>
  </si>
  <si>
    <t xml:space="preserve">Still a little pissed, my favorite character in Sopranos died the most pointless and stupid death </t>
  </si>
  <si>
    <t>DeepBlue2629</t>
  </si>
  <si>
    <t xml:space="preserve">susan boyle delivers a stunning performance again but loses in the final &amp;amp; finishes the 2nd </t>
  </si>
  <si>
    <t>I think im getting sick  eff the rain</t>
  </si>
  <si>
    <t>austinspeaks</t>
  </si>
  <si>
    <t xml:space="preserve">Don't know how to upload pic using Twitterberry </t>
  </si>
  <si>
    <t>SophieReggie</t>
  </si>
  <si>
    <t>We're sad Susan Boyle lost  We wanted her to get her dream to sing for the Queen</t>
  </si>
  <si>
    <t>CelesteMO</t>
  </si>
  <si>
    <t>Feeling a bit funny about life today  but distracting myself with the sun and Britain's Got Talent! Falling asleep to 'Pride and Prej!'</t>
  </si>
  <si>
    <t>longnowlive</t>
  </si>
  <si>
    <t>now talking about his fave @Make magazine projects. but I missed them.   he's heading off to sign autographs</t>
  </si>
  <si>
    <t>TinaCastillo</t>
  </si>
  <si>
    <t>@Shaunnayo yeah  almost done!!! I talked to katester right now and we want to have a repeat of last night!!! Haha so much fun</t>
  </si>
  <si>
    <t xml:space="preserve">Interview on wednesday  for college </t>
  </si>
  <si>
    <t xml:space="preserve">@jacobbrwr whats wrong? </t>
  </si>
  <si>
    <t>KelliZech</t>
  </si>
  <si>
    <t xml:space="preserve">@laurelbruening that movie was sooo good! But sad news..i'm not going to the game anymore </t>
  </si>
  <si>
    <t>XxMCR_4_LIFEx</t>
  </si>
  <si>
    <t xml:space="preserve">school almost out </t>
  </si>
  <si>
    <t>@MadMikeyB Speaking of which... Ha no.. some fool ate the curry  .. so its #porridge &amp;amp; #toast for me.</t>
  </si>
  <si>
    <t xml:space="preserve">http://twitpic.com/6afz6 - A boyfren I couldn't take home </t>
  </si>
  <si>
    <t>fadedgrey</t>
  </si>
  <si>
    <t xml:space="preserve">has a splitting headache. </t>
  </si>
  <si>
    <t>is wayyy wayyy jealous of them brazilians and wants to meet mcfly againnnn  (L) @tommcfly</t>
  </si>
  <si>
    <t xml:space="preserve">Not happy at all...I'm a step away from being devastated this is the time where I really miss my mommy </t>
  </si>
  <si>
    <t>danielle704</t>
  </si>
  <si>
    <t xml:space="preserve">broke my finger at cheerleading </t>
  </si>
  <si>
    <t>Duhh</t>
  </si>
  <si>
    <t xml:space="preserve">FriendFeed is down </t>
  </si>
  <si>
    <t xml:space="preserve">Cleaning my room. Wishing I was on the road to Cherry Grove right now, though!! </t>
  </si>
  <si>
    <t>Thani_nasser</t>
  </si>
  <si>
    <t>im going to sleep no1 wants 2 talk 2 me  @jojo_thani is insane and @zapamna is a sleep.. G-Night! WORLD!</t>
  </si>
  <si>
    <t xml:space="preserve">Took my dog for a walk and it was hecka hot outside! </t>
  </si>
  <si>
    <t>meelielane</t>
  </si>
  <si>
    <t xml:space="preserve">@pocketedward You deserve my affection, but you don't want it. It's OK </t>
  </si>
  <si>
    <t>@SuperUber7 No it does not.  My ego misses Boston's love. And ps. I added some insight to your yelping about out torrid love affair...</t>
  </si>
  <si>
    <t xml:space="preserve">So I guess I'm not going over to Alexis's house. She won't answer her phone </t>
  </si>
  <si>
    <t>SnazzyNaz</t>
  </si>
  <si>
    <t xml:space="preserve">@MoBenessa I want your life </t>
  </si>
  <si>
    <t xml:space="preserve">Almost 40 mins n I've gone less that 10 miles </t>
  </si>
  <si>
    <t>parker1493</t>
  </si>
  <si>
    <t xml:space="preserve">Jessica is mean. Her biff isn't home enough for her on weekends. I'm only leaving for one night </t>
  </si>
  <si>
    <t>BwieBhalt</t>
  </si>
  <si>
    <t>rcrisostomo</t>
  </si>
  <si>
    <t xml:space="preserve">Damn mosquitoes, flying in front of the screen! Why do I always forget to close the windows at night? </t>
  </si>
  <si>
    <t>justinvcarlson</t>
  </si>
  <si>
    <t xml:space="preserve">Waiting for lisa to get off... Then to work I go </t>
  </si>
  <si>
    <t>Really wishin i felt better  Don't worry Faith we will still be friends.. I love ya too.</t>
  </si>
  <si>
    <t xml:space="preserve">Stavros Flatley ...... I'm bored of this b g t talk now wheres the excitement since I have to be in rehab tonight </t>
  </si>
  <si>
    <t xml:space="preserve">@Convinced I have something diff on my history channel </t>
  </si>
  <si>
    <t>viveksingh</t>
  </si>
  <si>
    <t xml:space="preserve">@aish_star nope </t>
  </si>
  <si>
    <t xml:space="preserve">@nkotbworshiper your link sent to Jordan didn't work.  </t>
  </si>
  <si>
    <t>JayIzzy19</t>
  </si>
  <si>
    <t xml:space="preserve">I think I might cry ... </t>
  </si>
  <si>
    <t xml:space="preserve">@kateisacreeper I told alicia about how I cried while watching house last night, she told me I was sick </t>
  </si>
  <si>
    <t>Just chillin' with my niece as her daddy does yard work! A mellow overcast day  What to do? Hope everyone has a great Saturday!</t>
  </si>
  <si>
    <t>DJMagic</t>
  </si>
  <si>
    <t xml:space="preserve">I'm not complaining but why do I always play the dead bar </t>
  </si>
  <si>
    <t>Victrolia</t>
  </si>
  <si>
    <t xml:space="preserve">My hands look so horrific!!! The cleaning made them sooooooooo dry </t>
  </si>
  <si>
    <t>Dobeee</t>
  </si>
  <si>
    <t xml:space="preserve">Watching Fox Saturday Baseball game of the week, but can't keep my head in the game. 40 Year reunion is tonight, but I'm not going. </t>
  </si>
  <si>
    <t xml:space="preserve">just one more hour.  </t>
  </si>
  <si>
    <t>Angie_mtz</t>
  </si>
  <si>
    <t xml:space="preserve">i didnt use to care 2 much about cal until i realized how hard it is to burn em off  </t>
  </si>
  <si>
    <t>priscilamizuta</t>
  </si>
  <si>
    <t xml:space="preserve">@gheorgia My father was busy to take me there </t>
  </si>
  <si>
    <t>@3drik   table dancing is more fun tho</t>
  </si>
  <si>
    <t>itsjordan89</t>
  </si>
  <si>
    <t>holly_pcd_adani</t>
  </si>
  <si>
    <t xml:space="preserve">wants to know if niki scherzinger is actually my idol nicole scherzinger or if its a fan can someone tell me and have proof..... </t>
  </si>
  <si>
    <t>mcgrathjo345</t>
  </si>
  <si>
    <t xml:space="preserve">ouch I've burnt my thumb </t>
  </si>
  <si>
    <t xml:space="preserve">bye bye britains got more talent! </t>
  </si>
  <si>
    <t>AlexaHope</t>
  </si>
  <si>
    <t xml:space="preserve">Well dang. This day went from really amazing to really crappy. I want Bojangles.  </t>
  </si>
  <si>
    <t xml:space="preserve">aaaaaaaaaaaah i want my picture back! </t>
  </si>
  <si>
    <t>CleoCreech</t>
  </si>
  <si>
    <t>Susan Boyle - 2nd Place   She'll prob still get a record deal though. Maybe the queen will still invite her to sing.</t>
  </si>
  <si>
    <t xml:space="preserve">@amysav83 you are right it's gone now! </t>
  </si>
  <si>
    <t xml:space="preserve">idk if @QueenMiMiFan 's carl had something to do with this or what..but my pc is not coming on! </t>
  </si>
  <si>
    <t>Neofish42</t>
  </si>
  <si>
    <t xml:space="preserve">fell asleep for 6 hours...  so lazy </t>
  </si>
  <si>
    <t>kidoflosangeles</t>
  </si>
  <si>
    <t xml:space="preserve">Goddamit. I've been eating cherries and they stained my hands. It looks like I dipped my hands in peroxide or something </t>
  </si>
  <si>
    <t>technaut</t>
  </si>
  <si>
    <t xml:space="preserve">This week in the Bahamas has been fantastic! Be back tmrw. Don't want it to end. </t>
  </si>
  <si>
    <t xml:space="preserve">Just been Rick Roll'd, gutted </t>
  </si>
  <si>
    <t>yelieBeanSz</t>
  </si>
  <si>
    <t xml:space="preserve">Kinda sad.. I miss u cathy hope ur resting peacefully love you soo mich my dominican princess </t>
  </si>
  <si>
    <t>playboybunnyx</t>
  </si>
  <si>
    <t xml:space="preserve">gonna snuggle up and watch live at the apollo. but it's too warrrrrrrrrm </t>
  </si>
  <si>
    <t xml:space="preserve">@vinylvickxen nooooo clue </t>
  </si>
  <si>
    <t xml:space="preserve">Cleanin house!  </t>
  </si>
  <si>
    <t>ghoulishly</t>
  </si>
  <si>
    <t xml:space="preserve">Glad Susan Boyle lost, she was rather arrogant. Arms are still glowing after a heavy dose of moisturiser </t>
  </si>
  <si>
    <t>cody456</t>
  </si>
  <si>
    <t xml:space="preserve">@ddlovato thats good for you some people don't get to spend time with there family </t>
  </si>
  <si>
    <t xml:space="preserve">going to the store because we need food to feed the boys. i'm in sucha funk these days </t>
  </si>
  <si>
    <t xml:space="preserve">@LegalCookie No, you ninny. It's supposed to work with a PC. Dont make fun of me bc I'm Macless </t>
  </si>
  <si>
    <t>PSP Go confirmed http://bit.ly/Px2ne  Son....I Am dissapoint  Awful hardware design</t>
  </si>
  <si>
    <t xml:space="preserve">and again BGT is over for another year.. how sad </t>
  </si>
  <si>
    <t>tarainman</t>
  </si>
  <si>
    <t xml:space="preserve">Was really hoping for Olive Garden tonight..doesn't look like it's going to happen though! </t>
  </si>
  <si>
    <t>addyaddyohh</t>
  </si>
  <si>
    <t xml:space="preserve">@steveakins ill tell you ALL about..make it feel like your here :-p jk! I wish you were here </t>
  </si>
  <si>
    <t>luisa_andrade</t>
  </si>
  <si>
    <t>omfg, very very very tired  after a test and two classes of english, i went to the mall with mommy and we shopping a lot *-* but i'm happy</t>
  </si>
  <si>
    <t>lusiveladyluv</t>
  </si>
  <si>
    <t xml:space="preserve">is bored on another beautiful saturday </t>
  </si>
  <si>
    <t>Mykre</t>
  </si>
  <si>
    <t xml:space="preserve">Starting to build me new server. Setting up the mirror is taking for ever </t>
  </si>
  <si>
    <t>I nearly got turned away from the pub due2 jogging bottoms  they let me in4being disabled though.</t>
  </si>
  <si>
    <t>elfuzzo</t>
  </si>
  <si>
    <t>My bicycle is out of commission and I don't know what to do with myself  So far, I've baked cupcakes, muffins, and a loaf of bread.</t>
  </si>
  <si>
    <t>MorganStewart</t>
  </si>
  <si>
    <t>Omg too much food!  MoRgAn&amp;lt;3</t>
  </si>
  <si>
    <t>datszone</t>
  </si>
  <si>
    <t>getting ready to go say goodbye to my grandmother, she is moving south. Everyone that I communicate with has moved south  my families gone</t>
  </si>
  <si>
    <t xml:space="preserve">@ShanteRowland so goood too!! I have one little problem... I cant see your pic in twitter </t>
  </si>
  <si>
    <t>dancingaround</t>
  </si>
  <si>
    <t xml:space="preserve">gotta headache </t>
  </si>
  <si>
    <t>@tinkerbelledust awwww  hope the dreams are worthwhile! and i can sympathise, though with the gender switched lol</t>
  </si>
  <si>
    <t>iviarlue</t>
  </si>
  <si>
    <t>Fuck why is god doing this 2 me i dont wanna feel this way.  my life sucks.</t>
  </si>
  <si>
    <t>cows_rule94</t>
  </si>
  <si>
    <t xml:space="preserve">is it normal for a teenage girl to not be able to go more than 2 days without fighting with my mom?cause me and my mom are not good at it </t>
  </si>
  <si>
    <t>shaidavis</t>
  </si>
  <si>
    <t xml:space="preserve">that's it. im going for the codeine. </t>
  </si>
  <si>
    <t>Bye Stephen.  I so wanna go see the tour now.</t>
  </si>
  <si>
    <t>HeathersWeather</t>
  </si>
  <si>
    <t xml:space="preserve">@buckhollywood http://twitpic.com/46zvw - OW, her eyes have hurt my soul. </t>
  </si>
  <si>
    <t>AGreear</t>
  </si>
  <si>
    <t xml:space="preserve">Bummed plans didn't work out for the evening </t>
  </si>
  <si>
    <t>Adeleamy</t>
  </si>
  <si>
    <t>missing oakwood today  ...of to bed now to sulk! Nite x</t>
  </si>
  <si>
    <t xml:space="preserve">Damm y d hell my right leg hurts so dammm much goshhh </t>
  </si>
  <si>
    <t>farisss</t>
  </si>
  <si>
    <t xml:space="preserve">I wanted to be as brown as @BuddyLove87, but I'm as red as a lobster </t>
  </si>
  <si>
    <t xml:space="preserve">home alone this weekend </t>
  </si>
  <si>
    <t>Groovetheory62</t>
  </si>
  <si>
    <t xml:space="preserve">EatinG fast food not by choice </t>
  </si>
  <si>
    <t xml:space="preserve">I'm tired today. </t>
  </si>
  <si>
    <t>boo, you can't get the first 14 episodes of Lost Season 5 online!    looks like my little obsession is over for now.  Maybe that's good...</t>
  </si>
  <si>
    <t>EndlessFalling</t>
  </si>
  <si>
    <t>I just saw a weird game involving plants killing zombies  wtf</t>
  </si>
  <si>
    <t xml:space="preserve">@megaaanftw nathan n ellis will be back at 12. You see this is why i will hate uni being alone ! </t>
  </si>
  <si>
    <t>Simply_Me26</t>
  </si>
  <si>
    <t xml:space="preserve">@DawnRichard my rain is that i have so much heart 4 ppl, so when they're in need of somethng &amp;amp; im unable to help it hurts </t>
  </si>
  <si>
    <t xml:space="preserve">The radio edited version of The Next Episode kinda just ruined my life </t>
  </si>
  <si>
    <t xml:space="preserve">@dawnrichard my rain is when no words can get him to understand where I'm coming from </t>
  </si>
  <si>
    <t>OMG way to go a ruine a take that song  !!</t>
  </si>
  <si>
    <t xml:space="preserve">@JustcallmeMac Thanks for the vibes - I now have 3 mini Pisa towers but I really need a new bookshelf- i wont do a purge its hurts </t>
  </si>
  <si>
    <t>@katherinemarsh yeah! haha  www.jasondolley.com (i think thats right haha) he looks better with hair haha</t>
  </si>
  <si>
    <t>@typezero3 yeah I am  things I do for my kids...</t>
  </si>
  <si>
    <t>@jasitd  i know.....    thats the view from this side of the road.... from over by the creek.... CRAZY eh?</t>
  </si>
  <si>
    <t>dannyrodri</t>
  </si>
  <si>
    <t xml:space="preserve">I need a $10 giftcard </t>
  </si>
  <si>
    <t>Nicoledyan</t>
  </si>
  <si>
    <t xml:space="preserve">Here at the agua caliente once again and im like the only one pumped to go out and do something </t>
  </si>
  <si>
    <t>ixnayray</t>
  </si>
  <si>
    <t>something mellow for my saturday night - i gots ta work in the morning...  ? http://blip.fm/~7c9ax</t>
  </si>
  <si>
    <t>@x_Maxine_x omggg  haha have u heard some of the other stuff shes sang? she brill at miley cyrus</t>
  </si>
  <si>
    <t xml:space="preserve">OMG!!!! This lady has the CUTEST little puppy sittin at my gate! I wanna puppy too to love! </t>
  </si>
  <si>
    <t>QueenKestar</t>
  </si>
  <si>
    <t xml:space="preserve">Never allow ur clothes to over take a section of ur rm u will be washing clothes all day. Being lazy doesnt pay </t>
  </si>
  <si>
    <t>kellyt210</t>
  </si>
  <si>
    <t>Stephs Cumin 2moz, Cant Wait lol, Got A Reclining Bed T'other Day But My Matress Aint Arrived, So Am On The Floor On A Tidgy 1 Atm  Lol</t>
  </si>
  <si>
    <t xml:space="preserve">OMG way to go and kill a take that song !! </t>
  </si>
  <si>
    <t xml:space="preserve">@will37 Nothing good! It was HORRID. I didn't even film anything after waiting for 2 hours in 102 degrees with no A/C. Long, ugly story </t>
  </si>
  <si>
    <t>kristinakk4</t>
  </si>
  <si>
    <t xml:space="preserve">Can it please stop raining in Miami </t>
  </si>
  <si>
    <t xml:space="preserve">i will miss stephen mulhern </t>
  </si>
  <si>
    <t>PaulinaBrown</t>
  </si>
  <si>
    <t xml:space="preserve">Facebook isn't working...bad times! </t>
  </si>
  <si>
    <t>bag_of_hats</t>
  </si>
  <si>
    <t xml:space="preserve">@Hmn001 I am programmer type, but I have diverse interests.  The R4 card never came.. been trying to find out what happened. </t>
  </si>
  <si>
    <t xml:space="preserve">Having a LOTR marathon...on my own </t>
  </si>
  <si>
    <t xml:space="preserve">Long day, eaten loads of birthday cake and pizza .. tomorrow gym </t>
  </si>
  <si>
    <t>Tired  All I want to do is watch a walk to remember with so sushi  But I have lame work ahhhhh shot me now</t>
  </si>
  <si>
    <t xml:space="preserve">@kateisacreeper she said she didn't feel bad cause amber was a bitch, but poor wilson </t>
  </si>
  <si>
    <t>And have a night of debauchery. BK houseparty(s) lata? Absolutely. Right now tho...still in the bed  smh</t>
  </si>
  <si>
    <t xml:space="preserve">@themikej what doing? i texted you... but no response... so sad </t>
  </si>
  <si>
    <t>pinkvaporstew</t>
  </si>
  <si>
    <t>@JonnyP23 lol its all good foo, you stay ignoring me  jk....i'ma go eat too u made me hungry. dumb i was already hungry lol ttyl</t>
  </si>
  <si>
    <t>johnnyg88</t>
  </si>
  <si>
    <t xml:space="preserve">@enteng011 let me know how it goes! i'm probably going to go on a different night,  coz of work. </t>
  </si>
  <si>
    <t>KARLA_BOLIVAR</t>
  </si>
  <si>
    <t>Doing my thesis!  Iï¿½m so TIRED!</t>
  </si>
  <si>
    <t xml:space="preserve">@ceethedon i used to be deathly allergic most my life. Now im scotch free. But eating to much of it made me sick today </t>
  </si>
  <si>
    <t>kestrelrising</t>
  </si>
  <si>
    <t xml:space="preserve">is bummed..she'll sure miss Dougie </t>
  </si>
  <si>
    <t>hunterF</t>
  </si>
  <si>
    <t xml:space="preserve">@paradoxataur I have that, but I'm missing the first disk </t>
  </si>
  <si>
    <t>MaTTiIDa</t>
  </si>
  <si>
    <t xml:space="preserve">@kayluh23 whats going onnn. I forgot you posted on my fb walll </t>
  </si>
  <si>
    <t>Berdegue</t>
  </si>
  <si>
    <t>Saturday night...at home  I have flu</t>
  </si>
  <si>
    <t>Nobody wants to go to dinner with me tonight  Well, they're all busy with their S.O's.</t>
  </si>
  <si>
    <t xml:space="preserve">Today is such a nice day I wish I didn't have to work </t>
  </si>
  <si>
    <t>_Maii_</t>
  </si>
  <si>
    <t>Write a song in my room...In spain there are 00.00 !!!!!!!!!!!!!Ohhhh and Athletic it lose  !!  I love llorente (l)</t>
  </si>
  <si>
    <t>zacharybinx13</t>
  </si>
  <si>
    <t xml:space="preserve">I need to go to the gym, it's been like 4 days </t>
  </si>
  <si>
    <t>geogebra</t>
  </si>
  <si>
    <t xml:space="preserve">I am playing with Wolfram|Alpha. I am afraid this will be too big a step for some math teachers to make </t>
  </si>
  <si>
    <t>shacely</t>
  </si>
  <si>
    <t xml:space="preserve">@Fearless17 yea i dnt think im gna make it. </t>
  </si>
  <si>
    <t>Elsbeth94</t>
  </si>
  <si>
    <t xml:space="preserve">Watching 90210 on 4OD because i forgot to watch it last week </t>
  </si>
  <si>
    <t>funkylibrarian</t>
  </si>
  <si>
    <t xml:space="preserve">Hates being the only non smoker, lonesome </t>
  </si>
  <si>
    <t>krispatt</t>
  </si>
  <si>
    <t xml:space="preserve">@tcraigtyler is leaving me today </t>
  </si>
  <si>
    <t>@tomofromearth i'm pisted off  why are you not coming to Argentina?!</t>
  </si>
  <si>
    <t>speedy_o</t>
  </si>
  <si>
    <t xml:space="preserve">guys.. bad news.. i think i have asthma </t>
  </si>
  <si>
    <t>Melissa_Skinner</t>
  </si>
  <si>
    <t xml:space="preserve">My stupid phone's stopped working again. I'm not impressed, only had it back a week from last time. I give up on technology, it hates me </t>
  </si>
  <si>
    <t xml:space="preserve">aww BGT! that's it for another year. </t>
  </si>
  <si>
    <t>dreams4life</t>
  </si>
  <si>
    <t>Susan Boyle lost BGT!!! WHAT NOOO!!!! hmph...i actually liked her  why did she repeat &amp;quot;I Dreamed a Dream&amp;quot; bad move uggg...</t>
  </si>
  <si>
    <t>SpicyBev</t>
  </si>
  <si>
    <t xml:space="preserve">@FunkyKiwi i tried! before they dont listen or choose to ignore </t>
  </si>
  <si>
    <t>samchambz</t>
  </si>
  <si>
    <t>@patkstereos i wish i could hear it  lucky i have the song blasting on my computer and im killing my ears so all good?</t>
  </si>
  <si>
    <t>maggiekent23</t>
  </si>
  <si>
    <t>sad cause he canceled on me.  just sad!</t>
  </si>
  <si>
    <t>blogManiak</t>
  </si>
  <si>
    <t xml:space="preserve">Tried the puppy linux distro .. loved the desktop graphical flow .. sadly live cd does not boot as cd ROM is on external dock </t>
  </si>
  <si>
    <t>Charlotte_xoxo</t>
  </si>
  <si>
    <t>@beckinelson know what you think ;) i bet youll love it !! im gutted i cant go to her manc gig  whats that thing about bkstage men tour ??</t>
  </si>
  <si>
    <t>AeFetZ</t>
  </si>
  <si>
    <t xml:space="preserve">is going to a wedding bc she has nothing else to do..by herself </t>
  </si>
  <si>
    <t xml:space="preserve">@SistersTalk link didn't work for me </t>
  </si>
  <si>
    <t>jbergler</t>
  </si>
  <si>
    <t xml:space="preserve">@jnimmo you got my hopes up! I opened the curtain and things were just wet. </t>
  </si>
  <si>
    <t xml:space="preserve">@zakARRee No phone? Ahhhhhh. What'd the heck did you do!? </t>
  </si>
  <si>
    <t>claybornp</t>
  </si>
  <si>
    <t xml:space="preserve">their is no fish left in gorham </t>
  </si>
  <si>
    <t>laura_bravo</t>
  </si>
  <si>
    <t xml:space="preserve">taking care of my bfriend... he is nt feeling well! </t>
  </si>
  <si>
    <t>methinksimcrazy</t>
  </si>
  <si>
    <t>my mom woudnt let me get a hermit crab.  i was going to name it hermie.</t>
  </si>
  <si>
    <t>@NeThingButAvrg that's pretty funny. Cuz I looked at what I replied to you and thought the same thing.  shame.</t>
  </si>
  <si>
    <t>kathrynshea</t>
  </si>
  <si>
    <t xml:space="preserve">@cburkett3 You can definitely submit them thank you very much. (: And @yetnoti I know! But I have yet to come visit you. </t>
  </si>
  <si>
    <t>michaelsally</t>
  </si>
  <si>
    <t xml:space="preserve">@RoccoDeMaro you tweet'd players and numbers - thought it was a ranking of some sorts? I guess I was wrong </t>
  </si>
  <si>
    <t>kkobrien3</t>
  </si>
  <si>
    <t xml:space="preserve">@StarbuckViper aw, man!! I'm freakin' outta town on double xp weekend!? Plus, my live subscription ran out! </t>
  </si>
  <si>
    <t>twenty0ne</t>
  </si>
  <si>
    <t xml:space="preserve">just finished my one hour workout..damn it feels good! too bad i can't do this everyday </t>
  </si>
  <si>
    <t>lablady</t>
  </si>
  <si>
    <t xml:space="preserve">Just had last phone call with mom...it's time. </t>
  </si>
  <si>
    <t>Meg_drury</t>
  </si>
  <si>
    <t xml:space="preserve">I wish I was a teenager in the 90s   </t>
  </si>
  <si>
    <t>BeccaLynnOhhayy</t>
  </si>
  <si>
    <t xml:space="preserve">Wow there would be House marathon whenever I have to work </t>
  </si>
  <si>
    <t>@ericainmotion fuck them. Fuck them right in their ears, no respect for my redhead, I should smack a bitch  PS - miss you :'(</t>
  </si>
  <si>
    <t>mark_bentley</t>
  </si>
  <si>
    <t xml:space="preserve">bored. wishing i was in philly for the roh tapings </t>
  </si>
  <si>
    <t xml:space="preserve">Just wept for the last 10 minutes. Marley And Me is so sad. </t>
  </si>
  <si>
    <t>KelSpencer</t>
  </si>
  <si>
    <t xml:space="preserve">@tashsosweet Oh she's bringing that up again? Wow! I thought that was in the past, aight bet. I'll remember that </t>
  </si>
  <si>
    <t>mari25th</t>
  </si>
  <si>
    <t xml:space="preserve">@DawnRichard my rain is when something bad happens to anyone in my nuclear or immediate family. I get real depressed </t>
  </si>
  <si>
    <t>MasterAndrew15</t>
  </si>
  <si>
    <t xml:space="preserve">@erier2003 Because the U.N., as always, is too slow. I think we need to act strongly, but I'm not sure yet if Obama will. </t>
  </si>
  <si>
    <t>I want to watch Camp Rock for the 3rd time today!  no one will let me</t>
  </si>
  <si>
    <t>Sooooo no movie for Mel  No good movies at the cheap theater lol</t>
  </si>
  <si>
    <t xml:space="preserve">Seven pounds was so sad. </t>
  </si>
  <si>
    <t xml:space="preserve">Ugh work tonight and its such a nice day </t>
  </si>
  <si>
    <t>adamcoomes</t>
  </si>
  <si>
    <t xml:space="preserve">Have arrived in okahoma city and the traffic suuucks </t>
  </si>
  <si>
    <t>serenitygirl7</t>
  </si>
  <si>
    <t>@NathanFillion Waaah, can't come to Milton Keynes...gutted  Have fun!</t>
  </si>
  <si>
    <t xml:space="preserve">Why don't we have a &amp;quot;box of crayons -day&amp;quot;  http://bubblesung.livejournal.com/143592.html </t>
  </si>
  <si>
    <t>CoralRosexoxo</t>
  </si>
  <si>
    <t xml:space="preserve">Currently talking about how im jealous of not being at the Jonas Brothers concert in Birmingham  but only 16 days till wembley </t>
  </si>
  <si>
    <t>@Nortoons yes  sans lock</t>
  </si>
  <si>
    <t>Mvgurl03</t>
  </si>
  <si>
    <t>BrionSwea</t>
  </si>
  <si>
    <t>Just finished the last episode of Pushing Daisies  I'm gonna need a pick-me-up.</t>
  </si>
  <si>
    <t>Snakeyes1123</t>
  </si>
  <si>
    <t xml:space="preserve">@Knunez Twitter used to be fun for me, now It's cluttered with spammers and games. Damn media. Twitter isn't that fun for me anymore. </t>
  </si>
  <si>
    <t xml:space="preserve">that ish real messed up my day. </t>
  </si>
  <si>
    <t>@tejaaa Thanks for the TweetKnot link, mate. Only problem is ... I don't get it.     Features/benefits in one tweet?</t>
  </si>
  <si>
    <t xml:space="preserve">@FenterZ facebook doesnt notify me either </t>
  </si>
  <si>
    <t xml:space="preserve">preparing hegel presentation instead of going out, dang </t>
  </si>
  <si>
    <t>man i keep going in and out of sleep! i hate being sick  im even late for the darn internet radio show  boooooooo</t>
  </si>
  <si>
    <t xml:space="preserve">@weschicklit We have a small lake here aswell, but its not allowed to swim </t>
  </si>
  <si>
    <t xml:space="preserve">well its 5! on my way home! would be happy, but i gotta do it  all over tomorrow. </t>
  </si>
  <si>
    <t>helenxhorror</t>
  </si>
  <si>
    <t>my tummy hurttss  i drank too much orangee juicee ... stupiddd lmaoo</t>
  </si>
  <si>
    <t>juss_joycex3</t>
  </si>
  <si>
    <t xml:space="preserve">is gutted that Flawless didnt win BGT </t>
  </si>
  <si>
    <t xml:space="preserve">oo no i got sacked on football manager as Bradford manager </t>
  </si>
  <si>
    <t>Gazzmundo</t>
  </si>
  <si>
    <t xml:space="preserve">Thanks for ruining my evening, Twitter.. </t>
  </si>
  <si>
    <t>Freshdotdaily</t>
  </si>
  <si>
    <t xml:space="preserve">was spozed to squeeze in a quick 10 min set 2night @ Nokia. Stuck @ work. </t>
  </si>
  <si>
    <t>tsinger5</t>
  </si>
  <si>
    <t xml:space="preserve">Why is it doing that? </t>
  </si>
  <si>
    <t xml:space="preserve">So buzzed. I still haven't eaten today. We're riding with mad heads to ale house to watch the game. Wish @traceyj305 was coming. </t>
  </si>
  <si>
    <t>ShadowRavenNC</t>
  </si>
  <si>
    <t xml:space="preserve">has been without his phone all day.... i left the charger at home </t>
  </si>
  <si>
    <t>AndreaaHolland</t>
  </si>
  <si>
    <t>Bgt is officially over  how will i get my ant and dec fix now?!</t>
  </si>
  <si>
    <t xml:space="preserve">@kayden_kross Watch your back! That rabbit sounds like he has a vendetta out on you.  </t>
  </si>
  <si>
    <t>@vince86 I know  I just loathe the Lakers and I grew up rooting for the Lakers against the Celtics.</t>
  </si>
  <si>
    <t xml:space="preserve">Wishing there was something good on the radio </t>
  </si>
  <si>
    <t xml:space="preserve">Can anyone explain what happened to Bennigans on Rockville Pike? No more Monte Cristos. </t>
  </si>
  <si>
    <t>MJSchrader</t>
  </si>
  <si>
    <t>Can't seem to change my twitter background....  or my pic.  hmmm... it says changed, but nothing happens.</t>
  </si>
  <si>
    <t xml:space="preserve">@stitchsista all of them apparently </t>
  </si>
  <si>
    <t>mdc88</t>
  </si>
  <si>
    <t xml:space="preserve">strep throat mght be the death of me </t>
  </si>
  <si>
    <t xml:space="preserve">~sorting hostess club orders; cleaning house; laundry; yardwork...WOW!  MAJOR MULTI-TASKING!  But what about CRAFTING??? </t>
  </si>
  <si>
    <t>@rhyiza11 - yeah haha , soz i cant text back , no money  dunno about tomoz , might not happen :| oh yesss , we were right ;) DIVERSITY!</t>
  </si>
  <si>
    <t>soul_true</t>
  </si>
  <si>
    <t xml:space="preserve">I need to find more Bay Area folks so I can network with local peeps </t>
  </si>
  <si>
    <t>BlacksilkBlog</t>
  </si>
  <si>
    <t xml:space="preserve">@Kusmar07 I'm great thanks, had a few days off but back to the grind soon! I'm rubbish at long hair, too high maintenance and heavy </t>
  </si>
  <si>
    <t xml:space="preserve">@totallyGIO - nkychk! Words are escaping me </t>
  </si>
  <si>
    <t xml:space="preserve">Starting to worry about my 21st speech by bro..even though so far away. Toooo many embarrassing stories that he knows which friends don't </t>
  </si>
  <si>
    <t xml:space="preserve">@Kaytee318 Lol its finally sunny here, sorry you missed the show. </t>
  </si>
  <si>
    <t>dancastady</t>
  </si>
  <si>
    <t xml:space="preserve">Semiannual yard/house cleaning day. How's that for boring? And its for a party that @mikevsshark and i aren't even invited to. </t>
  </si>
  <si>
    <t>@patsytravers that one hurt!  not talking to you noww!</t>
  </si>
  <si>
    <t>MissyRoney</t>
  </si>
  <si>
    <t>@lildubez ugh no he didn't   http://myloc.me/27HM</t>
  </si>
  <si>
    <t>LindaVue</t>
  </si>
  <si>
    <t xml:space="preserve">Just got done watching Lord of The Rings 1-3. I know finally know why ppl adore it. And the attempt to fish today was a failure </t>
  </si>
  <si>
    <t>saxy15</t>
  </si>
  <si>
    <t xml:space="preserve">So bored...I am watching I Love The New Millenium on VH1! </t>
  </si>
  <si>
    <t xml:space="preserve">@ashleyluvsjbvfc yeah itz n0t going 2 be ok..i just cnt stop thnkn of hm..itz a neverending th0ught..like the s0ng that never ends </t>
  </si>
  <si>
    <t xml:space="preserve">ma head hurt </t>
  </si>
  <si>
    <t xml:space="preserve">At Seasons Grill wit shay......besides shoppin I loveeee dining out.....gonna miss my shay </t>
  </si>
  <si>
    <t>psiquo</t>
  </si>
  <si>
    <t>@BenjaminTseng it's probably gonna take 2 weeks  i do filter on a daily basis so this is lots of good stuff. at 455 atm.</t>
  </si>
  <si>
    <t>@unnoticedbeauty sorry I didn't get the sash  but so you know, I did take a gander and almost every tie was patterened.</t>
  </si>
  <si>
    <t>pchow98</t>
  </si>
  <si>
    <t xml:space="preserve">Preparing for tomorrow's Sunday school at church that I just got notified to teach for. Pretty last minute... </t>
  </si>
  <si>
    <t xml:space="preserve">trying to upload photos but the internet is not being friendly </t>
  </si>
  <si>
    <t>@acoetzee  poor whalies.</t>
  </si>
  <si>
    <t xml:space="preserve">    awhhe man.... I'm completely useless rt now. Funny, all I can do is twitter. http://myloc.me/27HX</t>
  </si>
  <si>
    <t xml:space="preserve">@mimi0731 maybe juss a lil bit! </t>
  </si>
  <si>
    <t>jennyrotten</t>
  </si>
  <si>
    <t xml:space="preserve">@gordonkennedy yes, those one-inch long allen wrenches are impossible. </t>
  </si>
  <si>
    <t>onhersleeve</t>
  </si>
  <si>
    <t xml:space="preserve">so tired, i wanna to go home </t>
  </si>
  <si>
    <t xml:space="preserve">And I'm back...FUCK Method Man n Redman...straight bullshit about their flight had issues...Kiss my ass damnit...Beyond disappointed </t>
  </si>
  <si>
    <t>LouiseDarling</t>
  </si>
  <si>
    <t xml:space="preserve">is gutted stavros fatley lost </t>
  </si>
  <si>
    <t xml:space="preserve">@jrmohammed whats wut u get for bein out there without me.... </t>
  </si>
  <si>
    <t>peaceassailant</t>
  </si>
  <si>
    <t>dawson...is it a problem that i still cant move my thumb?    and dont reply with...&amp;quot;well you deserve it&amp;quot; lol cause I KNOW</t>
  </si>
  <si>
    <t>louizeee</t>
  </si>
  <si>
    <t>@Chipmunkartist flawless didnt win  i wanted them or aiden to win. i bet they wil hav a career in dancin anyways coz they r amazin! x x x</t>
  </si>
  <si>
    <t xml:space="preserve">@TomFelton that's so cool! I want Andy Mckee to sign my guitar </t>
  </si>
  <si>
    <t>jenniekebaby</t>
  </si>
  <si>
    <t xml:space="preserve">Twitter makes me angry </t>
  </si>
  <si>
    <t>@cazp09 i wont be able to survive without our daily chat  it aint fair LOVEYOU xx</t>
  </si>
  <si>
    <t>blogthisbitch</t>
  </si>
  <si>
    <t>oh man oh man oh man. i miss uglyboy*  in one hour it will officially be 6 days.</t>
  </si>
  <si>
    <t>missandree</t>
  </si>
  <si>
    <t xml:space="preserve">Mr. iPod is sick </t>
  </si>
  <si>
    <t xml:space="preserve">You'd think someone who wants to be a nomad would enjoy moving more </t>
  </si>
  <si>
    <t xml:space="preserve">@aeromimi sounds like you're having quite the adventure .. Wish I was there w you </t>
  </si>
  <si>
    <t>@ebonistephae I did..I wasn't really there to shop for me  sheeesh! I need a run down of stores!</t>
  </si>
  <si>
    <t>MaxxLaBella</t>
  </si>
  <si>
    <t>&amp;lt;------------- feels like he has no face  booo</t>
  </si>
  <si>
    <t xml:space="preserve">@ashleyluvsjbvfc i cnt believ i said that..the s0ng that never ends </t>
  </si>
  <si>
    <t>YouLoveBri</t>
  </si>
  <si>
    <t>Y'all I'm so tired. I really dislike standing for 8 hours straight  this is a job that should require, by law, a foot massage right a ...</t>
  </si>
  <si>
    <t xml:space="preserve">@sethu_j altho I'm officially angry at you for ignoring 4 texts from me like an hour ago </t>
  </si>
  <si>
    <t>Beth0x</t>
  </si>
  <si>
    <t xml:space="preserve">@CoralRosexoxo come back </t>
  </si>
  <si>
    <t>Luvn_nkotb</t>
  </si>
  <si>
    <t xml:space="preserve">how can a confession from a loved one be such a shock even though you knew about it long before they admitted it to you??? </t>
  </si>
  <si>
    <t>ToriSiddityDoll</t>
  </si>
  <si>
    <t xml:space="preserve">Studying....I gotta study for the rest of the night!!! no going out for me </t>
  </si>
  <si>
    <t>@nina_oliver its out of my control dear sister.. Im not driving  im dyin ova here! Lol</t>
  </si>
  <si>
    <t>karliroseee</t>
  </si>
  <si>
    <t xml:space="preserve">lex, mackenzie missed you today. </t>
  </si>
  <si>
    <t>rrojas13</t>
  </si>
  <si>
    <t xml:space="preserve">@sn0monkey no purchases for me... </t>
  </si>
  <si>
    <t xml:space="preserve">@Carm823 yeah...and i'm not even gettin paid </t>
  </si>
  <si>
    <t xml:space="preserve">Got the blasted hiccups now </t>
  </si>
  <si>
    <t>boneystarks</t>
  </si>
  <si>
    <t xml:space="preserve">..My man Redman sound make me feel so old tombout how you had to be correct &amp;quot;in the 90s&amp;quot; </t>
  </si>
  <si>
    <t>tdfangirl</t>
  </si>
  <si>
    <t xml:space="preserve">I really hate my uterus today. </t>
  </si>
  <si>
    <t xml:space="preserve">With 68546328543974 people but I definitely feel alone </t>
  </si>
  <si>
    <t xml:space="preserve">@viveksingh @meerasapra not been2crosswrd,bt bn2Library Bar@Leela in Bangalore...interestin concpt,bt afordble once in 6mnthz </t>
  </si>
  <si>
    <t xml:space="preserve">is liking the sun! But hates exams and the lack of me being able to go to Milton Keynes saddens me </t>
  </si>
  <si>
    <t>mime2005</t>
  </si>
  <si>
    <t xml:space="preserve">My last day on the mountian and then back to civilization...I have been without phone service all week. </t>
  </si>
  <si>
    <t>LadyGodiva35</t>
  </si>
  <si>
    <t xml:space="preserve">Starved and waiting for the game to start. I hope I don't throw up </t>
  </si>
  <si>
    <t>whocares004</t>
  </si>
  <si>
    <t xml:space="preserve">thinking why mom always thinks negative about me </t>
  </si>
  <si>
    <t>iSHeLLeZZ</t>
  </si>
  <si>
    <t>Everyones geting tattoos but me  ?</t>
  </si>
  <si>
    <t xml:space="preserve">Ive just destroyed our toaster in a teacake-toasting incident </t>
  </si>
  <si>
    <t xml:space="preserve">@XO_SUFI_XO yeah lol im getting a new room so i have this dumb portable closet thing and its a pain to build and shes maqking me </t>
  </si>
  <si>
    <t xml:space="preserve">@LuciaGirardi Thinking poor Billy, gets used to having you around 24/7 then  will have to get used to not </t>
  </si>
  <si>
    <t>Daethian</t>
  </si>
  <si>
    <t xml:space="preserve">@dogjustice Thanks so much for your donation for #Chance UR da best!!  Such a hard blow after working so hard to save him </t>
  </si>
  <si>
    <t xml:space="preserve">facebook won't upload my picture </t>
  </si>
  <si>
    <t xml:space="preserve">So bummed to be missing #pdxCodeCamp. </t>
  </si>
  <si>
    <t>jkel</t>
  </si>
  <si>
    <t xml:space="preserve">Blah moving sucks. Why do I have so much stuff </t>
  </si>
  <si>
    <t xml:space="preserve">For gods sake! It's like living in halls again. just about to go to sleep and a firealarm goes off in the building! No impressed </t>
  </si>
  <si>
    <t xml:space="preserve">Listening to Hairspray soundtrack   just had to put work shirts in wash, dont wanna go back next week </t>
  </si>
  <si>
    <t>Lisa__aw</t>
  </si>
  <si>
    <t>@sophie_2 I loved the bit where they did the buzzers with their heads! Their Genious! Im good how are you? No not yet  but i will get one!</t>
  </si>
  <si>
    <t xml:space="preserve">feels like shit and cba to stay awake </t>
  </si>
  <si>
    <t>OldLady63</t>
  </si>
  <si>
    <t>had CT scan and it was not good    The cancer is back and now I have no more options....</t>
  </si>
  <si>
    <t xml:space="preserve">God knows i don't want to leave. Dispite the horrid Oklahoma weather, this was the most awesome time I've had in a long long time. </t>
  </si>
  <si>
    <t>yoder2073</t>
  </si>
  <si>
    <t>The Internet was rude to me  error 403 is a real jerk.</t>
  </si>
  <si>
    <t>Kneechole</t>
  </si>
  <si>
    <t xml:space="preserve">@schmetallica yeahh.  curse hair dye being so horrible for hair. </t>
  </si>
  <si>
    <t>rustygreen</t>
  </si>
  <si>
    <t xml:space="preserve">is revision central, missing the sunshine </t>
  </si>
  <si>
    <t>lollygager</t>
  </si>
  <si>
    <t xml:space="preserve">@pinkxmx mine too </t>
  </si>
  <si>
    <t xml:space="preserve">oh my bandwidth on @plusnet sucketh tonight... irrrk </t>
  </si>
  <si>
    <t>JimJ</t>
  </si>
  <si>
    <t>@iphwin it was me  I broked it.</t>
  </si>
  <si>
    <t>just played FUEL on the 360, game sux badly  ... going to play WOLVERINE again!</t>
  </si>
  <si>
    <t>ejlovegrove</t>
  </si>
  <si>
    <t>@KarlMarxBeard Not sure I'll be able to make the con  Am about to become penniless student; timings v. complicated, and not promising.</t>
  </si>
  <si>
    <t>xLacy</t>
  </si>
  <si>
    <t xml:space="preserve">Taking a small break from painting. It's as hot as death outside. </t>
  </si>
  <si>
    <t>Halfpintgill</t>
  </si>
  <si>
    <t xml:space="preserve">Will my 14 year old son please stop growing - He is now officially taller than me </t>
  </si>
  <si>
    <t>user66646895200</t>
  </si>
  <si>
    <t>bored, need gay porn I have 3-5 hour dvd's to give away, they need to go b/c of me going back to IN DOC     GOD BLESS    go the church/sun</t>
  </si>
  <si>
    <t xml:space="preserve">@calkenneth In the last few updates I went 6 to2 and then back up to 3 a couple of days ago, now zero </t>
  </si>
  <si>
    <t>polexa</t>
  </si>
  <si>
    <t>Does anyone have a Motorola phone charger? My battery is almost completely dead  #barcampnyc4</t>
  </si>
  <si>
    <t>boy do i miss watching these shows   They were like the best shows ever created! http://bit.ly/P7GP4</t>
  </si>
  <si>
    <t xml:space="preserve">Trip may be cancelled. Mechanical problems. </t>
  </si>
  <si>
    <t>finnyquac</t>
  </si>
  <si>
    <t xml:space="preserve">Wish I could be at Elliott's </t>
  </si>
  <si>
    <t xml:space="preserve">@borntrendy86 I wanted to go out but ill settle for the japanese </t>
  </si>
  <si>
    <t>It's like 1 AM and I'm not tired  This sucks.</t>
  </si>
  <si>
    <t>JIM_BLANCO</t>
  </si>
  <si>
    <t>Work is sucky right now.  - J.</t>
  </si>
  <si>
    <t>victorialiciax3</t>
  </si>
  <si>
    <t xml:space="preserve">is really for the show </t>
  </si>
  <si>
    <t>tspaz</t>
  </si>
  <si>
    <t xml:space="preserve">Today has been boring.... Havent hung out with roni lately so i might do that... graduation was funn! and sad </t>
  </si>
  <si>
    <t>has a sick tummy! Feels like I am gonna throw up. This is no fun.  Somebody come comfort me!</t>
  </si>
  <si>
    <t xml:space="preserve">not going to philly for clubing </t>
  </si>
  <si>
    <t>agilityjedi</t>
  </si>
  <si>
    <t>Have come to the realization that I might actually have a cold  *I* don't get sick.</t>
  </si>
  <si>
    <t>I don't have enough hair for a fauxhawk.  http://yfrog.com/5f1opgj</t>
  </si>
  <si>
    <t>RoryG124</t>
  </si>
  <si>
    <t>msn wont work  gutter...</t>
  </si>
  <si>
    <t xml:space="preserve">I can't believe Jay Leno is not hosting the tonight show anymore </t>
  </si>
  <si>
    <t xml:space="preserve">@GinySassenach  But I did! I just DM'ed you! </t>
  </si>
  <si>
    <t xml:space="preserve">@bitches_hate_me booo! sux I have to miss it! </t>
  </si>
  <si>
    <t>JacqueleneGild</t>
  </si>
  <si>
    <t xml:space="preserve">checking the weather forecastfor this week. NOTlooking so good. its either very hot or heavy downpour. </t>
  </si>
  <si>
    <t xml:space="preserve">@tameraclark Oh. Uh. It shouldn't be </t>
  </si>
  <si>
    <t>raquelneves</t>
  </si>
  <si>
    <t xml:space="preserve">still sore and I want to eat everything I can't </t>
  </si>
  <si>
    <t xml:space="preserve">@paula721 @williger That's one Big snake my friend!What might those guys eat?~TOBY!!so watch OUT!LOL&amp;lt;&amp;lt;  hiding him now! </t>
  </si>
  <si>
    <t xml:space="preserve">@oveous have a great show tonight!!!  wish i cd be there to experience Mirror Dance live! </t>
  </si>
  <si>
    <t>chickyseester</t>
  </si>
  <si>
    <t xml:space="preserve">so sad, over 40 whales beached themselves at Kommetjie. Even when they were helped back out to sea, they came back and beached again </t>
  </si>
  <si>
    <t>carolsantini</t>
  </si>
  <si>
    <t>I need so much july and vacation  , I need to go to UK and USA sooo much !</t>
  </si>
  <si>
    <t xml:space="preserve">@amiemccarron OMG!! Lol...only not so funny, right? </t>
  </si>
  <si>
    <t>insecurities</t>
  </si>
  <si>
    <t xml:space="preserve">Kids gathering, and then hopefully I can go to arts &amp;amp; wine at night! I want to go on rides ASAP </t>
  </si>
  <si>
    <t>KRSoto</t>
  </si>
  <si>
    <t xml:space="preserve">and ignacio totally just accidentally slept through all the fun D'X guess thats the price for waking up so early </t>
  </si>
  <si>
    <t xml:space="preserve">Getting &amp;quot;service unavailable&amp;quot; for FriendFeed... First time I've seen it down. </t>
  </si>
  <si>
    <t>princessxprince</t>
  </si>
  <si>
    <t xml:space="preserve">Fast&amp;amp;Furious has just randomly started showing on TV. might as well watch that now! Tomorrow is just gonna be for revising </t>
  </si>
  <si>
    <t xml:space="preserve">@SSjUmi oh *hug* yes i like that song. I would love to sing it xD but i don't have that version </t>
  </si>
  <si>
    <t>mskelsdj</t>
  </si>
  <si>
    <t xml:space="preserve">Ah its cold, AH!! Anyway m out til June 20th </t>
  </si>
  <si>
    <t>geminiswede</t>
  </si>
  <si>
    <t xml:space="preserve">It's sooooo hot.  </t>
  </si>
  <si>
    <t>taanya</t>
  </si>
  <si>
    <t xml:space="preserve">@karomon No baby sharks </t>
  </si>
  <si>
    <t>TheKnightwing</t>
  </si>
  <si>
    <t xml:space="preserve">packing again... and the agony never ends... </t>
  </si>
  <si>
    <t xml:space="preserve">@Samanthapapst at least come see the hard work i put into it </t>
  </si>
  <si>
    <t>MySpace HTML errors are annoying... especially when they are my own syntax errors... JEEZ  GET ON FACEBOOK!! LOLz</t>
  </si>
  <si>
    <t>etherington7</t>
  </si>
  <si>
    <t>@taylorluce I can imagine them dancing round the barn too..I LOVE BGT...another year to wait...  maybe we should audition? Science song?</t>
  </si>
  <si>
    <t>midgit5521</t>
  </si>
  <si>
    <t xml:space="preserve">@ff5hnlover my internet is being retarded too </t>
  </si>
  <si>
    <t>liciex3</t>
  </si>
  <si>
    <t>just graduated  cant believe its over..ily guys so much&amp;amp;im gonna miss u guys like crazy!good luck in hs  class of '09 forever &amp;amp;always</t>
  </si>
  <si>
    <t>vixensfantasy</t>
  </si>
  <si>
    <t xml:space="preserve">@IFLaMeSI linus about it he didnt do anything </t>
  </si>
  <si>
    <t xml:space="preserve">GOT IT! I'm such a loser </t>
  </si>
  <si>
    <t>chrisyoungken</t>
  </si>
  <si>
    <t xml:space="preserve">i actually feel like im gonna die from this heat </t>
  </si>
  <si>
    <t>EMarieJ</t>
  </si>
  <si>
    <t xml:space="preserve">wishes she was at Hampton. </t>
  </si>
  <si>
    <t>RachelKearney</t>
  </si>
  <si>
    <t xml:space="preserve">Workout was good! Had to stop early </t>
  </si>
  <si>
    <t>dcleclair</t>
  </si>
  <si>
    <t xml:space="preserve">Rode with Eldridge to Lawrence Airport to see the Terrafugia flying car. No test drives. </t>
  </si>
  <si>
    <t>NickVolkart</t>
  </si>
  <si>
    <t xml:space="preserve">Today = SEM Work... Apparently this is how I spend my weekends now since there is only time for SEO during work hours </t>
  </si>
  <si>
    <t xml:space="preserve">@ernibob I can't! :'( I have a radio show!! Noooo! </t>
  </si>
  <si>
    <t>RunningOnFire</t>
  </si>
  <si>
    <t xml:space="preserve">Emily Strange is huge here. So much stuff I haven't seen before, very tempted to buy a bunch but the conversion is no good </t>
  </si>
  <si>
    <t>SteffanyVlsqz</t>
  </si>
  <si>
    <t xml:space="preserve">@acalaa lmao? nope. it decided that it was time to go to cell phone heaven with its long-legged life </t>
  </si>
  <si>
    <t>Down goes Friend Feed - Hmm for the very first time - itï¿½s disappeared  bummer http://tumblr.com/xn21wquwk</t>
  </si>
  <si>
    <t xml:space="preserve">On my way home shud get home at 1am cant wait </t>
  </si>
  <si>
    <t>chiefsittinduck</t>
  </si>
  <si>
    <t xml:space="preserve">i really don't want to get up at 7am for work tomorrow </t>
  </si>
  <si>
    <t xml:space="preserve">@vonIrrwegen yeah I should be going back as well .. the loss of the bike has caused a few issues </t>
  </si>
  <si>
    <t xml:space="preserve">ahhh i'm gonna die farout. VE is doing a video chat now </t>
  </si>
  <si>
    <t>taylortips</t>
  </si>
  <si>
    <t xml:space="preserve">hopes that her little girl is better tomorrow. feel like a crap mum when she's ill. </t>
  </si>
  <si>
    <t xml:space="preserve">@Brandi_Love so jealous where's my invite </t>
  </si>
  <si>
    <t>garyhorizon</t>
  </si>
  <si>
    <t xml:space="preserve">is fucking well bored, and ill </t>
  </si>
  <si>
    <t>Watching geekbrief #568 and she told me not to drive and watch  but @calilewis I wanna!</t>
  </si>
  <si>
    <t>@Kel_Kel_17 cus he's a dick  &amp;amp; I'm not fat</t>
  </si>
  <si>
    <t>smokeynichols</t>
  </si>
  <si>
    <t xml:space="preserve">Still putting stuff on the truck </t>
  </si>
  <si>
    <t>al3ris</t>
  </si>
  <si>
    <t xml:space="preserve">drowning my sorrows in pudding </t>
  </si>
  <si>
    <t>___sarah</t>
  </si>
  <si>
    <t xml:space="preserve">i just ripped one of my favorite shirts </t>
  </si>
  <si>
    <t>lljazz</t>
  </si>
  <si>
    <t>@angelstar25  It's weird. I love Anoop but I wasn't a big fan of a lot of the songs he sang on the show. I was hoping he'd sing new songs.</t>
  </si>
  <si>
    <t>@AirborneGeek discover it's trying to sync and shut down.    New keyboard and we are good.</t>
  </si>
  <si>
    <t>elisalynmarie</t>
  </si>
  <si>
    <t>Favorite ladybug photo that i took just flew away  sad</t>
  </si>
  <si>
    <t>maverickudo</t>
  </si>
  <si>
    <t>Prince Harry was in Harlem and I didn't know  he was down the street. now i'll never be a Princess ::cries::</t>
  </si>
  <si>
    <t xml:space="preserve">@_annella that's the rumor, at least. if it turns out to be true, I will probably CRY or something dramatic. BOYS. </t>
  </si>
  <si>
    <t xml:space="preserve">Susan Boyle lost BGT!!! WHAT NOOO!!!! hmph...i liked her </t>
  </si>
  <si>
    <t>mafiaASHLEY</t>
  </si>
  <si>
    <t xml:space="preserve">@crisette LOL! Idk surprisingly I have the whole weekend off. So that means I won't get to see you til next weekend </t>
  </si>
  <si>
    <t>ATTs 8900 looks better than mine!!!  I want it!</t>
  </si>
  <si>
    <t>crazycray</t>
  </si>
  <si>
    <t>@natshathorell I'm in Oahu w/ Marc.... left right after work yesterday... sorry   how was it last night? crusin in oahu til mon eve</t>
  </si>
  <si>
    <t>Oh_Sunshine_</t>
  </si>
  <si>
    <t xml:space="preserve">@jennyfuls I can code my layout because the server goes down the whole time </t>
  </si>
  <si>
    <t>winolicious</t>
  </si>
  <si>
    <t xml:space="preserve">@KChenoweth congratulations  i saw the pushing daisies finale earlier, i'm gonna miss that show </t>
  </si>
  <si>
    <t xml:space="preserve">the vespa dealer is on vacation until tuesday, and cann't even get near the tables at the riio because they need all the space for the 1k </t>
  </si>
  <si>
    <t xml:space="preserve">@foodieengineer Did u know Nigeria?  She just died. </t>
  </si>
  <si>
    <t>Simplesophie</t>
  </si>
  <si>
    <t>Thinks that he is unreal but has no chance  I wanna go out but i feel like crap so im gonna rest and get better for next saturday Wooop!!</t>
  </si>
  <si>
    <t>@natbubba it doesn't? Oh sorry  And me and you have? By who? ;L</t>
  </si>
  <si>
    <t xml:space="preserve">@ChantellePaige Hey Chantelle, you mind saying hey to me? I miss the last Tweet you did to me some days ago </t>
  </si>
  <si>
    <t>telemaniatik</t>
  </si>
  <si>
    <t>@miahernandes i can't go to see mcfly too  the june 6 is my grandmom's  b-day and i will go to my mom's house</t>
  </si>
  <si>
    <t>emilyhighland</t>
  </si>
  <si>
    <t xml:space="preserve">bored to the max. i cant upload a new picture </t>
  </si>
  <si>
    <t xml:space="preserve">Its Midnight and we are crusing on a teaspoon of petrol trying to find a hotel in La Grande Motte </t>
  </si>
  <si>
    <t>kimberleywinter</t>
  </si>
  <si>
    <t xml:space="preserve">don't u hate it when your trying to make an effort and then go and cut urself shaving </t>
  </si>
  <si>
    <t>Maybe I get a pass from skin cancer as an African.  No?</t>
  </si>
  <si>
    <t>GothicAlex</t>
  </si>
  <si>
    <t xml:space="preserve">Turns out i might not be going to &amp;quot;Whitby Gothic Weekend&amp;quot; in Oct09.. I was really looking forward to it too </t>
  </si>
  <si>
    <t xml:space="preserve">I am being being punished for being gluttonous. Or alazanes is just fcking dirty. Poor me and b </t>
  </si>
  <si>
    <t>csoto</t>
  </si>
  <si>
    <t xml:space="preserve">not sure why its happening today but i miss my dad </t>
  </si>
  <si>
    <t xml:space="preserve">At work from 2 to most likely 12. </t>
  </si>
  <si>
    <t>tasha4evanickjj</t>
  </si>
  <si>
    <t>@priluvsnick haha pri not reli i was just sayin that coz she was on line n she replys so people who vote 4 her but it didnt work  ly pri x</t>
  </si>
  <si>
    <t xml:space="preserve">@HelenOster makes sense now thanks for the info and sorry if i offended anyone... </t>
  </si>
  <si>
    <t>AdamFriend</t>
  </si>
  <si>
    <t>I want the sun back!  Work time, Hope I get off in time for @timothycraven's show!</t>
  </si>
  <si>
    <t xml:space="preserve">@malvegil Jealous. There's a pool here at the hotel, but we have to go to a wedding reception instead </t>
  </si>
  <si>
    <t>I don't like loosing friends  but that's life I guess</t>
  </si>
  <si>
    <t>HanneMadelei</t>
  </si>
  <si>
    <t>primadonut</t>
  </si>
  <si>
    <t xml:space="preserve">Excellent day, but slightly sunburnt and left my jacket on the train. Went to look when the train came back but it was gone </t>
  </si>
  <si>
    <t>@Auchentrae oh you missed the sunshine  hope your not working tomorrow to ? baby sitting go ok ?</t>
  </si>
  <si>
    <t>kazeemmusic</t>
  </si>
  <si>
    <t xml:space="preserve">I will rather lock myself in prison than cut this forsaken grass </t>
  </si>
  <si>
    <t>billgatesmoney</t>
  </si>
  <si>
    <t xml:space="preserve">@fuseboxradio whats up... We still need to linkup...we (me) keep missin </t>
  </si>
  <si>
    <t xml:space="preserve">had a luvly time in the bar watching BGT, so happy SB didnt win -  i really dont wanna leave for the summer </t>
  </si>
  <si>
    <t xml:space="preserve">@MorgannRosee Ohryt  God What have They Said? She can Sing But She Just Won't better Than Diversity </t>
  </si>
  <si>
    <t>sinosoul</t>
  </si>
  <si>
    <t xml:space="preserve">Street parking on Fairfax + walking... @waffleslove . Michael kohn too far to walk </t>
  </si>
  <si>
    <t>@Alyssa_Milano Hey...I lack in your cool person editon list...  LOL. Have a great day! Te quiero mucho...Besos ???</t>
  </si>
  <si>
    <t>Nojo_1</t>
  </si>
  <si>
    <t xml:space="preserve">I ate too much! and #itsucks American idol is over!!! I miss it.. </t>
  </si>
  <si>
    <t>ImaBandit</t>
  </si>
  <si>
    <t>She made me go all the way to barrhead  im soo tireddd, i've been to, irvine, glasgow, barrhead, paisley then back home ï¿½_ï¿½</t>
  </si>
  <si>
    <t xml:space="preserve">Man, today's boring. </t>
  </si>
  <si>
    <t>AshleySJ</t>
  </si>
  <si>
    <t xml:space="preserve">im not motivated to get out of the house today...it's so cloudy </t>
  </si>
  <si>
    <t>lmcr1306</t>
  </si>
  <si>
    <t>@drunkenrandom her husband prob cheatin 2 not righr but i guess she feels its even  there ia no sanctity anymore</t>
  </si>
  <si>
    <t>Well I start skool on wensday  why!! I don't wanta go  But then again I do (IDK)</t>
  </si>
  <si>
    <t>toryn</t>
  </si>
  <si>
    <t xml:space="preserve">@ainajaharah hey, last nite I dreamed I was eating conch fritters, and today I went to 2 carib restaurants and nobody has them.  </t>
  </si>
  <si>
    <t xml:space="preserve">@ACRead I know I have to do a bookpurge soon but I refuse to do it until I really have to but today showed that I might need to soon </t>
  </si>
  <si>
    <t>lieww</t>
  </si>
  <si>
    <t>Hahaha then why you out? Is the bbq good  i want soommeee. Drinking ice coffee!</t>
  </si>
  <si>
    <t>cashstwit</t>
  </si>
  <si>
    <t xml:space="preserve">Going to look at people permanently paint there postures with @akasprtscnter ... its like disneyland for me... but no cool lollipops </t>
  </si>
  <si>
    <t>manostorgo</t>
  </si>
  <si>
    <t xml:space="preserve">@WoWnerd meh. Didn't get lucky &amp;amp; resorted to craigslist. Damn scampers are everywhere &amp;amp; making big money </t>
  </si>
  <si>
    <t>heathergut</t>
  </si>
  <si>
    <t xml:space="preserve">@Cindyhm1 Have fun in Coronado! Although the weather has been unseasonably gloomy </t>
  </si>
  <si>
    <t>hoshy</t>
  </si>
  <si>
    <t xml:space="preserve">right now  i feel like i wanna go back home </t>
  </si>
  <si>
    <t>@jordanknight wish I was dancin to Sexify My Love in Tampa!!    Missing u guys today when u should have been here!</t>
  </si>
  <si>
    <t>kelseyd27</t>
  </si>
  <si>
    <t xml:space="preserve">is laughing at devon ! bhahahaha! lmao ;p.... all by my lonesome in my house </t>
  </si>
  <si>
    <t>holdingout</t>
  </si>
  <si>
    <t>@andrews_news im sorry  @featheroflead after your fb comment about sex w/ almost all, i will def  heck them out lol</t>
  </si>
  <si>
    <t>Megan_Velez</t>
  </si>
  <si>
    <t xml:space="preserve">Life is way too short. My heart is in the pit of my stomach. I can't believe this. </t>
  </si>
  <si>
    <t>bnsheehan</t>
  </si>
  <si>
    <t xml:space="preserve">@nicoledevon Awww, looks like fun!  Wish we could be there </t>
  </si>
  <si>
    <t>Wondering why poor little Pixel has a droopy tail today  How does a little cat who doesn't go outside hurt herself?!</t>
  </si>
  <si>
    <t>@raggedyannn I didnt see Kayla!  She wasnt there when i was there ... You will have to call her or something. Sorry I tried!</t>
  </si>
  <si>
    <t xml:space="preserve">I overslept again... </t>
  </si>
  <si>
    <t>@BlakeVE no fair I wanna go but I have no internet and I'm not home  will u guys do another 1 soon?</t>
  </si>
  <si>
    <t>BjoernSchotte</t>
  </si>
  <si>
    <t xml:space="preserve">@PierreJoye I'll try, but cannot promise... have been too much on the road for the last 5 weeks </t>
  </si>
  <si>
    <t>pontstick</t>
  </si>
  <si>
    <t xml:space="preserve">can't belivee someone nicked twitstick before me </t>
  </si>
  <si>
    <t xml:space="preserve">@keaven what did i ever do to you? why are you trying to assasinate me? </t>
  </si>
  <si>
    <t>BananasNPajamuz</t>
  </si>
  <si>
    <t>Im weak..i wish he would show up for a little bit. Im hurt and omg..5 min is all i asked for  i swear im fucked. Please omfg</t>
  </si>
  <si>
    <t>TxPrincess31</t>
  </si>
  <si>
    <t>Pretty sore! The little things frustrate me. I can't believe I can't even pick something up off the floor!  Praying God gives me patience!</t>
  </si>
  <si>
    <t xml:space="preserve">i want to go to the beach tomorrow </t>
  </si>
  <si>
    <t>weeki</t>
  </si>
  <si>
    <t xml:space="preserve">@tonka_boy It's a bit of a downer knowing that the odds of a TB lasting for long are slim to none. </t>
  </si>
  <si>
    <t>argenifs</t>
  </si>
  <si>
    <t xml:space="preserve">bored outside hate my shirt want a shortsleve want my cuz to come outside </t>
  </si>
  <si>
    <t xml:space="preserve">@3xoTara i know, i feel ill </t>
  </si>
  <si>
    <t>Peace out. School's out  i miss the teachers!!</t>
  </si>
  <si>
    <t xml:space="preserve">@drerae wish i was going... </t>
  </si>
  <si>
    <t>khAled_Aky</t>
  </si>
  <si>
    <t xml:space="preserve">7agat keteer betboz 7awalia </t>
  </si>
  <si>
    <t xml:space="preserve">Going to the country tonight. I get no reception out there. </t>
  </si>
  <si>
    <t xml:space="preserve">Remember how I was gonna be a dad? Apparently that can change really fast at this stage. We knew we were pregnant for about 72 hours. </t>
  </si>
  <si>
    <t xml:space="preserve">@amberwhiting who won?! I started watching Chuck and then fell asleep </t>
  </si>
  <si>
    <t>sableh</t>
  </si>
  <si>
    <t xml:space="preserve">Finally off work! I want a MacBook bad </t>
  </si>
  <si>
    <t>staci_smith</t>
  </si>
  <si>
    <t>im fixing hamburgers; they're not turning out good  i cant wait for the mtv movie awards; waiting to see my baby shia labeouf, lol;</t>
  </si>
  <si>
    <t>sheandidesigns</t>
  </si>
  <si>
    <t xml:space="preserve">OOO TY TWITTER!!! I now have a red x </t>
  </si>
  <si>
    <t xml:space="preserve">@hlee1230 i can't find it </t>
  </si>
  <si>
    <t xml:space="preserve">Too full of fizz but not enough cider </t>
  </si>
  <si>
    <t>starskiba</t>
  </si>
  <si>
    <t xml:space="preserve">@nidialmann @2_Centz wish i was there </t>
  </si>
  <si>
    <t>@mollycullenn cos i havent revised anything at all  i need to get some done haha</t>
  </si>
  <si>
    <t>nightsight</t>
  </si>
  <si>
    <t>cant sleep. too noisy here  @paumin now?</t>
  </si>
  <si>
    <t>@bastienvs when will I be able to download it? you're so slow.. JK! I can't even make 1 second track  lol</t>
  </si>
  <si>
    <t>kelseydesmond</t>
  </si>
  <si>
    <t xml:space="preserve">watching @chrishasboobs, i'm so bored. </t>
  </si>
  <si>
    <t>okayla</t>
  </si>
  <si>
    <t xml:space="preserve">@caramihaliak why am I not there?? </t>
  </si>
  <si>
    <t xml:space="preserve">@SSjUmi cool! I want it too  I'm gonna buy it </t>
  </si>
  <si>
    <t xml:space="preserve">watchin sex and the city - drowning my sorrows about the departure of BGT </t>
  </si>
  <si>
    <t>@CharPrincessa Bennigans went out of business  was a fav plc too</t>
  </si>
  <si>
    <t>Last ever Tubridy Show  Imma miss him, but I'm glad he's taking over The Late Late Show. It hasn't been the same since Gay left</t>
  </si>
  <si>
    <t xml:space="preserve">@NuttyMadam Oh and we seen peoples pics of Jensen! His hair is really different at the front now!! So gutted I didn't meet them </t>
  </si>
  <si>
    <t xml:space="preserve">Mcfly dvd was AMAZING!! but im too frigging warm! and my foot hurts cos i jammed it in the car door earlier! </t>
  </si>
  <si>
    <t xml:space="preserve">@MyInnerCougar and TK, you are making me sad </t>
  </si>
  <si>
    <t xml:space="preserve">@Nojo_1 I ate too much! and #itsucks American idol is over!!! I miss it.. </t>
  </si>
  <si>
    <t>RickBlade</t>
  </si>
  <si>
    <t xml:space="preserve">marketing and searching for work while bills are mounting. </t>
  </si>
  <si>
    <t>http://twitpic.com/6ah9p - help  so much to unpack</t>
  </si>
  <si>
    <t xml:space="preserve">@SxYBaByC can't really stunt cuz I have to work plus what I want full service n they don't do that after 530 n there's no PYT with me </t>
  </si>
  <si>
    <t>n0control07</t>
  </si>
  <si>
    <t xml:space="preserve">@LoveJamieO I closed as soon as I saw Dogs and Live Bait </t>
  </si>
  <si>
    <t>@Strawburry17  bad for you, but i cant wait to see your hair!</t>
  </si>
  <si>
    <t xml:space="preserve">@HappyHousewife I see that kinda stuff all day long cashiering at Walmart. </t>
  </si>
  <si>
    <t>1 of my friends has lost 2 great friends this week - both in their early 30's both gone 2 soon  take the time to love those still here!</t>
  </si>
  <si>
    <t>itskeoduh</t>
  </si>
  <si>
    <t xml:space="preserve">Im watching Willy Wonka &amp;amp; The Chocolate Factory f*ck I wish I was in this movie. It look so fun </t>
  </si>
  <si>
    <t>64fps</t>
  </si>
  <si>
    <t xml:space="preserve">all wkend plans cancelled due to rain </t>
  </si>
  <si>
    <t xml:space="preserve">@Ohmahlanta YOU SHOULD! Now I'm listening to that CELEBRATE song.... I'm losing my sense of good music. </t>
  </si>
  <si>
    <t>@Yell0wdog Tool fans are such tools.   I saw them at Coachella but their fans drove me away after a song and a half.</t>
  </si>
  <si>
    <t>kezaere</t>
  </si>
  <si>
    <t xml:space="preserve">wish the celebs i twitterd with twitter me bk </t>
  </si>
  <si>
    <t xml:space="preserve">@raqualak shouldn't it be x_x haha! I'm sorry how'd it happen? </t>
  </si>
  <si>
    <t>JulieMF</t>
  </si>
  <si>
    <t xml:space="preserve">Am relaxing after 3 days of marking.  More to do tomorrow </t>
  </si>
  <si>
    <t xml:space="preserve">Ugh...crunchy cheese, ftl. </t>
  </si>
  <si>
    <t xml:space="preserve">@koolerbeans hahahaha! i hate the part when Ross comes back from China and Rachel is waiting, but Ross brings home someone... waaaa! </t>
  </si>
  <si>
    <t xml:space="preserve">awh my hairs gone blonder today  I think imma need to wear a hat or something to stop stupid sun changing my hair colour </t>
  </si>
  <si>
    <t>zeno27</t>
  </si>
  <si>
    <t xml:space="preserve">@232Penelope  I sincerely hope it's not a hint. </t>
  </si>
  <si>
    <t>sadness was revealed...this man was walkin across the street..n a pickup truck hit him!  i dont think he made it..i seen a homicide truck</t>
  </si>
  <si>
    <t>@TWCWeekends  Good evenin Steph and Kim!  hope yall are havin a good evening ... even though you guys are workin on the weekends  bummer!</t>
  </si>
  <si>
    <t>abauer309</t>
  </si>
  <si>
    <t xml:space="preserve">Oeipus + Aeneid + procrastination = wishing there was something to do = more loneliness </t>
  </si>
  <si>
    <t xml:space="preserve">@Cause4Conceit And I luv it!! But I'm very hurt that only Sam Goody had the album in my city and they sold out!! </t>
  </si>
  <si>
    <t>.. I just took a look around and realized that I'm basically in this by myself .. I miss Brandon  but he's all the way in Cali .. FML</t>
  </si>
  <si>
    <t>ryanzanthony</t>
  </si>
  <si>
    <t>@mileycyrus : TMNT? Is it good? I haven't see it yet  http://myloc.me/27KI</t>
  </si>
  <si>
    <t>reanyla</t>
  </si>
  <si>
    <t xml:space="preserve">I think Big Papi misses Jerry like the rest of us Red Sox fans </t>
  </si>
  <si>
    <t xml:space="preserve">Oedipus + Aeneid + procrastination = wishing there was something to do = more loneliness </t>
  </si>
  <si>
    <t>GarlicMAKEZHitz</t>
  </si>
  <si>
    <t xml:space="preserve">@KenDahl4U i liked the beat tho... </t>
  </si>
  <si>
    <t>MapleSt</t>
  </si>
  <si>
    <t xml:space="preserve">Hallow-When costume party tonight at Merch Bot. 8 pm. See you there! (via @djangobohren) Can't make it, wha. </t>
  </si>
  <si>
    <t>pinkpanther987</t>
  </si>
  <si>
    <t xml:space="preserve">Richard Agostino viewing tonight. Sad </t>
  </si>
  <si>
    <t>coolcrissy1</t>
  </si>
  <si>
    <t xml:space="preserve">OMG! my throat is now all, like, like numb!!! my mom sprayed some stuff in my mouth. it was green..... </t>
  </si>
  <si>
    <t xml:space="preserve">Trying to talk dad into going to A&amp;amp;W rootbeer stand to eat. Mom told me try and talk him into it. But I don't think it's workin. </t>
  </si>
  <si>
    <t xml:space="preserve">Working with a hangover is hell on earth for a girl who never gets them. </t>
  </si>
  <si>
    <t>Rubishooz</t>
  </si>
  <si>
    <t>My wee break is over  Need 2 make icing, straighten my girls locks,help w make up &amp;amp; get party stuff ready.A Mum's job never done,LUV IT!</t>
  </si>
  <si>
    <t>_kaT__</t>
  </si>
  <si>
    <t xml:space="preserve">ew i feel sick i dont want to winter swim </t>
  </si>
  <si>
    <t xml:space="preserve">What's going on with facebook..slooowwwwwwww... </t>
  </si>
  <si>
    <t xml:space="preserve">burned my finger really bad </t>
  </si>
  <si>
    <t xml:space="preserve">@afo amen to that, sister </t>
  </si>
  <si>
    <t>Lwebb22</t>
  </si>
  <si>
    <t xml:space="preserve">im going to be bored 2nite </t>
  </si>
  <si>
    <t xml:space="preserve">MY oldest daughter is getting ready to go on a two week road trip with her partner,  Dad Worries. </t>
  </si>
  <si>
    <t>@linadarkly I haven't actually seen the other movies.  I'm a bad fan, lol. I LIKED the movie, it's just I can't get passed the ENDING.</t>
  </si>
  <si>
    <t>@LoveAndHearts22 i watched ur video it wudnt let me comment  but i luved the vid</t>
  </si>
  <si>
    <t>amycardwell</t>
  </si>
  <si>
    <t xml:space="preserve">Sitting in the cafeteria at work eating some really good food. Yum!!! </t>
  </si>
  <si>
    <t>thinternational</t>
  </si>
  <si>
    <t xml:space="preserve">Mini Quiz of the Month will be tomorrow on our forum as I have been worked into the ground and cannot stay awake to do it </t>
  </si>
  <si>
    <t>lawlOMG</t>
  </si>
  <si>
    <t>i hate my body  so many scars and bumps.</t>
  </si>
  <si>
    <t xml:space="preserve">@kaysmalls ohhhhh haha I thought you were done! haha. NO I DIDNT FIND ANYTHING </t>
  </si>
  <si>
    <t>BrodyismeFriend</t>
  </si>
  <si>
    <t>@steveagee Creeped out by small dogs?? I'll keep u away from Daisy  She's a rescue from Coachella... got her at the DJ adoption tent</t>
  </si>
  <si>
    <t xml:space="preserve">ok must go to store.  why are there no real geeks on chat to ask about this stuff with?  i have been forsaken </t>
  </si>
  <si>
    <t xml:space="preserve">i feel like all I do is work, eat, sleep, class, exercise. repeat repeat repeat. gross </t>
  </si>
  <si>
    <t>TiffanySchmidt</t>
  </si>
  <si>
    <t xml:space="preserve">@Emily_YA well, you know my deal: CF then MF! I can't wait for your MS! So excited it's done. No Janet though </t>
  </si>
  <si>
    <t>flattsfan_33</t>
  </si>
  <si>
    <t xml:space="preserve">@MUSiCiSLOV3 i would say u should txt me but.. We're about to eat! </t>
  </si>
  <si>
    <t>@emmarossx cos shes watchin a hockey game  hahaha</t>
  </si>
  <si>
    <t>imonaboatyo</t>
  </si>
  <si>
    <t xml:space="preserve">It was supposed to be a SAD face </t>
  </si>
  <si>
    <t>i got my mom and dad sick  sorrrrry!</t>
  </si>
  <si>
    <t xml:space="preserve">@Whiskeypete save ur money broski, srsly </t>
  </si>
  <si>
    <t>Libertas1776</t>
  </si>
  <si>
    <t xml:space="preserve">@razmig My pleasure, now it's time to join the work force </t>
  </si>
  <si>
    <t>just listening to my own youtube. i really should rerecord this stuff. i sound much better tbh... i sound bigheaded  but seriously!</t>
  </si>
  <si>
    <t>chaz81</t>
  </si>
  <si>
    <t xml:space="preserve">@ODTclairey77 don't feel to bad I was at work too </t>
  </si>
  <si>
    <t>divavictoria</t>
  </si>
  <si>
    <t xml:space="preserve">at camp Pinnacle really missin home, my family and friends and Nate! </t>
  </si>
  <si>
    <t>quiteamazing</t>
  </si>
  <si>
    <t xml:space="preserve">Has hey there delilah stuck in her head. Thanks @honusjonas </t>
  </si>
  <si>
    <t>phattbrunette</t>
  </si>
  <si>
    <t xml:space="preserve">i'm not feeling good </t>
  </si>
  <si>
    <t xml:space="preserve">@KISHAAA Hey, when did @souljaboytellem last talk to you? And how did you get on his tops and not me? </t>
  </si>
  <si>
    <t>Kay_deen</t>
  </si>
  <si>
    <t>my cat finished giving birth yall!! 1 was premature  was so sadd :'( She had 7 very healthy babies tho!! anyone wants a kitten loll holler</t>
  </si>
  <si>
    <t>mwwings</t>
  </si>
  <si>
    <t xml:space="preserve">Why don't stores sell toy guns anymore? </t>
  </si>
  <si>
    <t>had to sit in the sun  atleast I don't get sunburns easily...instead I just tan</t>
  </si>
  <si>
    <t>BlueInTheFace29</t>
  </si>
  <si>
    <t xml:space="preserve">Ok...this is not the way i wanted to spend my saturday. Two weeks in a row #$@!?% </t>
  </si>
  <si>
    <t>boobies huuurt  man this seasons hurtn me.. bdays grads. wheew expensivee.</t>
  </si>
  <si>
    <t xml:space="preserve">@BabyMakinMachin stressing out about it will just make it later... </t>
  </si>
  <si>
    <t>@MaryBethChapman Awww...poor puppy...bet his stomach hurts!  ...*giggles*</t>
  </si>
  <si>
    <t>just come out from the cinema only too find the takeaway shut 5 mins before we got there  not good cos i'm a bit peckish now</t>
  </si>
  <si>
    <t>i miss my big sister ALOT!!! 4 more days until she comes home  i love you carebear!!!</t>
  </si>
  <si>
    <t>Ahmad_Alharthi</t>
  </si>
  <si>
    <t xml:space="preserve">@Shaker_ ???? ?? ???? ???? 7 ???? &amp;lt;&amp;lt; ???? ???? .. ?? ?? ?? ???? </t>
  </si>
  <si>
    <t xml:space="preserve">@emmarossx obviously by lookin at her shes watching it not playin it hahaha omg im so harsh </t>
  </si>
  <si>
    <t>brittaniethekid</t>
  </si>
  <si>
    <t xml:space="preserve">@darkmerrick Yeah, I understood. Still </t>
  </si>
  <si>
    <t xml:space="preserve">Heard my baby is running a fever and not feeling good. Wishing I was home. </t>
  </si>
  <si>
    <t>@LILMAN22 omg sorry my keyboard didnt work!  u can go on again if u want to now its workin LOL</t>
  </si>
  <si>
    <t>wm86</t>
  </si>
  <si>
    <t xml:space="preserve">I wish I didn't have to get up so early tomorrow! </t>
  </si>
  <si>
    <t>@AQuietMadness  just block everyone out. Can you escape somewhere if you need to?</t>
  </si>
  <si>
    <t>Accident 2day (no injuries, her fault)  My pretty black Mazd3 has a big dent/scratch running front to back down the driver's side. *cries*</t>
  </si>
  <si>
    <t>katagirl</t>
  </si>
  <si>
    <t xml:space="preserve">@stellery they wanted eight bucks for one at this faire! </t>
  </si>
  <si>
    <t>jameskerrison</t>
  </si>
  <si>
    <t xml:space="preserve">@HansKristian Yeah not sure why, they seem to have disappeared of the face of the web </t>
  </si>
  <si>
    <t xml:space="preserve">Ehhh! I'm freaking confused about everything </t>
  </si>
  <si>
    <t>galateadia</t>
  </si>
  <si>
    <t xml:space="preserve">She recently had kittens too. No sign of them though... </t>
  </si>
  <si>
    <t>mystiquejewels</t>
  </si>
  <si>
    <t>@andrea_owen left SD last august, home for xmas for 4 days &amp;amp; thats it   trying to plan a trip in aug. but have move places here by sept.</t>
  </si>
  <si>
    <t xml:space="preserve">@chalandrea have fun! have a drink or 6 for me!!! I'm sadly not drinking tonight! </t>
  </si>
  <si>
    <t>IndieChavv</t>
  </si>
  <si>
    <t>@Xxleelee Leeanne sweetheart!!! ;P How have you been? we aint spoke in a while  x</t>
  </si>
  <si>
    <t>HotBranbran</t>
  </si>
  <si>
    <t xml:space="preserve">@wiblah I know will i was just teasen </t>
  </si>
  <si>
    <t>theiphoneblog</t>
  </si>
  <si>
    <t xml:space="preserve">@bengillam No podcast, we had a technical failure and couldn't save the recording </t>
  </si>
  <si>
    <t>peteyfree</t>
  </si>
  <si>
    <t xml:space="preserve">at the hosptial..collapsted at work from dehydration </t>
  </si>
  <si>
    <t>Emrobless</t>
  </si>
  <si>
    <t>lorirusso</t>
  </si>
  <si>
    <t xml:space="preserve">@BonitaApple Hey, Lindsay - thanks for the follow!  Sorry you're sick  </t>
  </si>
  <si>
    <t xml:space="preserve">Nice guys finish last. Bastards seem to triumph. </t>
  </si>
  <si>
    <t>craig_laing</t>
  </si>
  <si>
    <t>@horrorshock666 Not really.  It's just not letting me in!</t>
  </si>
  <si>
    <t xml:space="preserve">After the graduation, my day just went downhill.  I'm just sad now and it sucks. </t>
  </si>
  <si>
    <t xml:space="preserve">Home now!!! mmmkay well actually been home for a couple hours now...I miss my sister </t>
  </si>
  <si>
    <t xml:space="preserve">I don't feel cute today... </t>
  </si>
  <si>
    <t>Ms_Flores</t>
  </si>
  <si>
    <t xml:space="preserve">Is enjoying the French Open. Shame that Venus is out though. </t>
  </si>
  <si>
    <t>adajordal</t>
  </si>
  <si>
    <t xml:space="preserve">Was out tanning in our boat today and the weather was beautiful  think I might have gotten a little too much sun as well </t>
  </si>
  <si>
    <t>TheMadLibs</t>
  </si>
  <si>
    <t xml:space="preserve">@theywillrun extremely ominous, lady! </t>
  </si>
  <si>
    <t>yo_gabbi_gabba</t>
  </si>
  <si>
    <t xml:space="preserve">Going away for a while </t>
  </si>
  <si>
    <t>cogaz</t>
  </si>
  <si>
    <t xml:space="preserve">Ugh. I feel stupid. And I think my little cuzin hates me with a passion </t>
  </si>
  <si>
    <t xml:space="preserve">@westlifebunny tostitos used to make a restaurant style salsa that i liked a lot. it was my favorite to buy. i can't find it anymore. </t>
  </si>
  <si>
    <t>@kayaxxbabexx yeh i hate his guts. i wanted to be with becca alone but he was to ruen it and come with me , crying times  lol</t>
  </si>
  <si>
    <t>whoaaitscari</t>
  </si>
  <si>
    <t xml:space="preserve">http://twitpic.com/6ahma - I miss them </t>
  </si>
  <si>
    <t>Rigsie</t>
  </si>
  <si>
    <t xml:space="preserve">@HarryRHamlin  I know the feeling.  My daughter has had many black bear hamsters. Our backyard is filled w/their little bones!  </t>
  </si>
  <si>
    <t>TouchMyBurrito</t>
  </si>
  <si>
    <t xml:space="preserve">My 360 broke </t>
  </si>
  <si>
    <t>bigmamabetty</t>
  </si>
  <si>
    <t xml:space="preserve">Oh, how I'm longing to play in my City by the Bay. </t>
  </si>
  <si>
    <t xml:space="preserve">going to see up tonight hopefully! knowing my luck, like the rest of my plans, it will fall through though </t>
  </si>
  <si>
    <t>kylemaxwell</t>
  </si>
  <si>
    <t xml:space="preserve">@bc0035 not sure, it seems to &amp;quot;seize up&amp;quot; a little bit more often lately. suspect it's my belly to be honest </t>
  </si>
  <si>
    <t xml:space="preserve">@x_Maxine_x omggg haha thats sick maxine :^) a would never say something like tht! your being as bad to her as u were to wonetta </t>
  </si>
  <si>
    <t>@GameFocusdotca The going to E3 makes me more jealous  Anytime you need a british writer/podcast guest, you let me know ;)</t>
  </si>
  <si>
    <t>Kelijayne</t>
  </si>
  <si>
    <t xml:space="preserve">has been dumped......her and her kids and without being told about it from the man himself! Left for a game of golf never to return!! </t>
  </si>
  <si>
    <t>@tiyephoenix NOOOOOOOO why must u taunt me? u know i have not perfected my clone machine yet! i can't be 2 places at same time....  lol</t>
  </si>
  <si>
    <t xml:space="preserve">@kristanmarie yeah let me know the cost. Cost is everythig now </t>
  </si>
  <si>
    <t>bevvy1910</t>
  </si>
  <si>
    <t>louiser89</t>
  </si>
  <si>
    <t xml:space="preserve">As if diversity won!!! I was rooting for susan boyle...love her!!! </t>
  </si>
  <si>
    <t>kallandar13</t>
  </si>
  <si>
    <t>So, pizza's on the way, and I will just have to watch TMNT on my own- no one contacted me about it.  Also watching Ghostbusters1+2 + Repo!</t>
  </si>
  <si>
    <t>RobinFod</t>
  </si>
  <si>
    <t xml:space="preserve">I am finally starting to feel better!! Still can't wear my glasses as some blisters on my nose so it is hard to hang out for long </t>
  </si>
  <si>
    <t>Jos_90</t>
  </si>
  <si>
    <t xml:space="preserve">fuck. Tomorrow I can't sing. </t>
  </si>
  <si>
    <t>kaaaate</t>
  </si>
  <si>
    <t xml:space="preserve">Lost my favourite purple eyeshadow, oh noes </t>
  </si>
  <si>
    <t>zacatk</t>
  </si>
  <si>
    <t>@tallglassofh2o  But it's true...</t>
  </si>
  <si>
    <t>nosferatuknows</t>
  </si>
  <si>
    <t xml:space="preserve">not going to prom unlike the the other 9 million seniors </t>
  </si>
  <si>
    <t>chelise7</t>
  </si>
  <si>
    <t xml:space="preserve">is so very worried about my mom and my older brother </t>
  </si>
  <si>
    <t xml:space="preserve">@HarryRHamlin Oh wow... so sorry to hear about Delilah's mouse. </t>
  </si>
  <si>
    <t xml:space="preserve">Bill and I were consignment store shopping. Didn't find any gems </t>
  </si>
  <si>
    <t>DJKevinScott</t>
  </si>
  <si>
    <t xml:space="preserve">flight delay to philly... awesome.  </t>
  </si>
  <si>
    <t>charleen311</t>
  </si>
  <si>
    <t xml:space="preserve">@Bonnie311 don't worry if you didn't. Jim and I didn't get ours yet </t>
  </si>
  <si>
    <t>dandintito</t>
  </si>
  <si>
    <t xml:space="preserve">NCAA championship on OneHD... if you live in Sydney </t>
  </si>
  <si>
    <t>edwardrooster</t>
  </si>
  <si>
    <t xml:space="preserve">abt 2 head out to 2 a latin feast,Marc faber's latest rpt hints its time 4me 2 tk profits,sigh,so far was up 70pct but all parties end </t>
  </si>
  <si>
    <t>AlisonxD</t>
  </si>
  <si>
    <t>Uhhh ohhh I don't feel so good to m stomach  I think I'm dizzy</t>
  </si>
  <si>
    <t>@ChrisIsSnowie  they didn't have ago at you did they? &amp;lt;3&amp;lt;3&amp;lt;3</t>
  </si>
  <si>
    <t xml:space="preserve">@jollymcmoo Oh thanks so much. Ugh, how come it doesn't let you commet on the video. :[ That sucks </t>
  </si>
  <si>
    <t>marioolalde</t>
  </si>
  <si>
    <t xml:space="preserve">I'm jealous of her </t>
  </si>
  <si>
    <t>funnybunnies</t>
  </si>
  <si>
    <t xml:space="preserve">And now I noticed that all the movies I filmed at the park turned out hideous and very pixellated. </t>
  </si>
  <si>
    <t>coffeeinmadrid</t>
  </si>
  <si>
    <t>i dont wanna go home  but the bags are packed &amp;amp; now i should go to sleep cos we have an early flight in the morning. gonna miss this place</t>
  </si>
  <si>
    <t>mario414</t>
  </si>
  <si>
    <t xml:space="preserve">im missed the high life guy at miller park! aww shucks ! </t>
  </si>
  <si>
    <t>lkge</t>
  </si>
  <si>
    <t xml:space="preserve">man i had to take the gladiator snakeskins back, was killing my feet in 2 mins flat, a fashionista gotta be comfy but they were so cute </t>
  </si>
  <si>
    <t>@TiffanySchmidt Still??  Maybe you haven't ventured far enough into shark-infested waters? She said she'd be there, but not tweeting...</t>
  </si>
  <si>
    <t>@GHmltn Oh no!!! Thats pants  I'm very classy and having a pint..yes pint of cider!</t>
  </si>
  <si>
    <t xml:space="preserve">too tired for any more revision! </t>
  </si>
  <si>
    <t xml:space="preserve">My tummy rumbled and it scared the puppy </t>
  </si>
  <si>
    <t xml:space="preserve">@Grace_Coppinger </t>
  </si>
  <si>
    <t xml:space="preserve">@cazob agreed. i wanna see them. or just know they are here </t>
  </si>
  <si>
    <t>krissiann</t>
  </si>
  <si>
    <t xml:space="preserve">just left downtownn! the fieldtrip was sooo fun! last one of the yearr ): i'm sure gonna miss PALs! </t>
  </si>
  <si>
    <t xml:space="preserve">@glamourzombie it does suck! what am i going to do without u tonight </t>
  </si>
  <si>
    <t>Calebmayers</t>
  </si>
  <si>
    <t xml:space="preserve">Seriously, I do not need my car to be not starting </t>
  </si>
  <si>
    <t>kayla_elizabeth</t>
  </si>
  <si>
    <t xml:space="preserve">really sick, such a miserable day! </t>
  </si>
  <si>
    <t>markpollitt</t>
  </si>
  <si>
    <t xml:space="preserve">@UltraPunch true.... trying to change ur profile pic can be hit or miss </t>
  </si>
  <si>
    <t>babygirl1986</t>
  </si>
  <si>
    <t xml:space="preserve">@Bre1331 i hope so </t>
  </si>
  <si>
    <t>ssarabethh</t>
  </si>
  <si>
    <t xml:space="preserve">Is mean to sam </t>
  </si>
  <si>
    <t>EmilyFertitta</t>
  </si>
  <si>
    <t xml:space="preserve">@VyCrawford Awe, Im so sorry to hear about your little pooch. </t>
  </si>
  <si>
    <t>gangofgiraffes</t>
  </si>
  <si>
    <t xml:space="preserve">writing my extended essay </t>
  </si>
  <si>
    <t xml:space="preserve">@joshdutcher You missed pool time today. </t>
  </si>
  <si>
    <t>BeautyUnboxed</t>
  </si>
  <si>
    <t>@danalajeunesse Sorry you're feeling yucky again.  Take care of yourself hon</t>
  </si>
  <si>
    <t>n_aizaz</t>
  </si>
  <si>
    <t>I want sushi.  and 2 think ... And one poinr in time just the thought would make me wanna vomit. Crazyness.</t>
  </si>
  <si>
    <t>@carrmah wow, way to hurt my feelings   Sort of unnecessary?</t>
  </si>
  <si>
    <t>AleJL</t>
  </si>
  <si>
    <t xml:space="preserve">Watching Gossip Girl... I miss you, P! </t>
  </si>
  <si>
    <t>muffy_bee</t>
  </si>
  <si>
    <t>the sun stopped shining.  now its all gloomy.</t>
  </si>
  <si>
    <t>blueroot</t>
  </si>
  <si>
    <t xml:space="preserve">@mortalwombat23 I actually don't think we have a mini-golf place in como. </t>
  </si>
  <si>
    <t xml:space="preserve">@Char_SOS same and they watched them rehearse fly with me 10 TIMES.. and chatted with them for like 10mins i think </t>
  </si>
  <si>
    <t>Bag84</t>
  </si>
  <si>
    <t xml:space="preserve">@Tabitha702 &amp;quot;something&amp;quot; has an e in it, and it's wrong not &amp;quot;worng&amp;quot; is there something wrong with you head Tabitha </t>
  </si>
  <si>
    <t xml:space="preserve">@kjlintner yeah, been going on for a while, but today it just went kablooie.  I'll take a look as seesmic.  Yuck.  v 0.2.1 </t>
  </si>
  <si>
    <t xml:space="preserve">@JB_Rising it's me </t>
  </si>
  <si>
    <t>@meridian_star It's this class  I suck at drawing, and each week it's getting harder and taking MORE of my little free time *frets*</t>
  </si>
  <si>
    <t xml:space="preserve">@paigeworthy re the shoes, they are a size 6 that's the only reason I'm getting rid of them </t>
  </si>
  <si>
    <t xml:space="preserve">@dancinqueenie I know &amp;amp; I honestly appreciate that you guys have much respect 4 each other. Just don't understand why ignore direct q's! </t>
  </si>
  <si>
    <t>@varaised umm sumtimes that is for real the truth girls do fall asleep and not hear their phone... lol and bendito no comida  n bored...</t>
  </si>
  <si>
    <t>puhoi</t>
  </si>
  <si>
    <t>@stellery  Do you think you'll pick her back up again sometime?</t>
  </si>
  <si>
    <t xml:space="preserve">Upset about the tenting situation </t>
  </si>
  <si>
    <t>latexbdsmtoy</t>
  </si>
  <si>
    <t>@MsTeagan not much of a booty shot...or shorts for that matter.    is that an iphone or an eternity?</t>
  </si>
  <si>
    <t xml:space="preserve">annoyed bout 1k. playing and working do not go well together. </t>
  </si>
  <si>
    <t>mantoguitar</t>
  </si>
  <si>
    <t>tyrin to get some friends on twitter  not going goooooooood</t>
  </si>
  <si>
    <t xml:space="preserve">@bravetinsoldier i was thinking the same thing! Too bad we cant play together online. </t>
  </si>
  <si>
    <t xml:space="preserve">iLackControl: I bought 6 SKORs from 7-11 on the way home last nitee (10pm)... I only have 2 left. </t>
  </si>
  <si>
    <t>catoleena</t>
  </si>
  <si>
    <t xml:space="preserve">@daniinacoma I wish we were cuddling </t>
  </si>
  <si>
    <t>Abean03</t>
  </si>
  <si>
    <t>no win...  finally going home. exhausted!! too much to do still...</t>
  </si>
  <si>
    <t xml:space="preserve">I'm going to bed, sorry @iPidge, i was suppose to come on msn </t>
  </si>
  <si>
    <t xml:space="preserve">i really hope the ZuneHD takes off and comes out over here(UK). i want a nice new music/media player!! will probably be DRM heavy anyway </t>
  </si>
  <si>
    <t xml:space="preserve">id much rather be with @alexasaysso and @ohmisshaleyann instead of at work </t>
  </si>
  <si>
    <t xml:space="preserve">@MiltyKiss I don't like that game  </t>
  </si>
  <si>
    <t>HaleyyJ</t>
  </si>
  <si>
    <t xml:space="preserve">im worried about jessica </t>
  </si>
  <si>
    <t>Cuz I cant believe its u...n her arms  (courtesy of @ElectrikRed Song: Blind) One of my faves</t>
  </si>
  <si>
    <t>dmurray19</t>
  </si>
  <si>
    <t xml:space="preserve">Just ate chipotle for lunch and heading back to work till 730p </t>
  </si>
  <si>
    <t>DonataElis</t>
  </si>
  <si>
    <t>That was mean  but true</t>
  </si>
  <si>
    <t>CreativeCarmen</t>
  </si>
  <si>
    <t>@cardsforheroes I uploaded mine too, but it doesn't blink   I tried a few times and still no luck.</t>
  </si>
  <si>
    <t>SO_UNKEWL85</t>
  </si>
  <si>
    <t xml:space="preserve">Won't b on for a while twittaz...Laptop is broken!!! </t>
  </si>
  <si>
    <t xml:space="preserve">Science revision  </t>
  </si>
  <si>
    <t xml:space="preserve">@aSaladADay I'm sorry...not trying to do that </t>
  </si>
  <si>
    <t>@metsgrrllll5 busy...been cleaning all day  lol</t>
  </si>
  <si>
    <t>naynay904</t>
  </si>
  <si>
    <t xml:space="preserve">under the weather  Tired. I am just not feeling it today... ATL next weekend </t>
  </si>
  <si>
    <t>darkwolfknight</t>
  </si>
  <si>
    <t xml:space="preserve">@SteveSievers can't come; i live in missouri </t>
  </si>
  <si>
    <t>Hezzington</t>
  </si>
  <si>
    <t xml:space="preserve">@mischadammit Do you know ANYONE who would be willing to sell their tix for Chicago con? It's my b-day on the 13th, so I'm dying to go. </t>
  </si>
  <si>
    <t xml:space="preserve">@apostlethatroks If you get it can you share w/ me too please? Only got to see 3 songs </t>
  </si>
  <si>
    <t>kikilupo</t>
  </si>
  <si>
    <t xml:space="preserve">Being as awesome as I am takes a lot of energy. I need a nap </t>
  </si>
  <si>
    <t>conormonks</t>
  </si>
  <si>
    <t>no more Tubridy Tonight.....   Ryan's Late Late Show better be good...</t>
  </si>
  <si>
    <t>Jennifermck87</t>
  </si>
  <si>
    <t xml:space="preserve">Janneke is on a plane back to the Netherlands now...this is so sad...  </t>
  </si>
  <si>
    <t>ktbug77</t>
  </si>
  <si>
    <t xml:space="preserve">is missing my guy. I probably have to wait another week to see him </t>
  </si>
  <si>
    <t>confuddledangel</t>
  </si>
  <si>
    <t>Pleased at BGT result - but I did want Julian to win  lol</t>
  </si>
  <si>
    <t>MakeAwishPayal</t>
  </si>
  <si>
    <t>Compleatly &amp;amp; UTTERLY hate maths !  :@</t>
  </si>
  <si>
    <t>yoyoonj</t>
  </si>
  <si>
    <t xml:space="preserve">@poppinDP you wouldn't know cause you haven't seen me in years... actually i just don't have hips </t>
  </si>
  <si>
    <t>royal311king</t>
  </si>
  <si>
    <t xml:space="preserve">leaving for a weeding </t>
  </si>
  <si>
    <t>itaprincess</t>
  </si>
  <si>
    <t xml:space="preserve">@caticaamp @murdeerxgiiiirl    </t>
  </si>
  <si>
    <t>dontfwithlauren</t>
  </si>
  <si>
    <t xml:space="preserve">@ashleycarucci it has 50. sorry </t>
  </si>
  <si>
    <t>@BrandyWandLover  Dont want to talk about it babe  Wanna escape it all! How much are flights to mars?!??! Hows my girl? xxxx</t>
  </si>
  <si>
    <t>HtJB</t>
  </si>
  <si>
    <t xml:space="preserve">practice will not be cancelled due to an open top bus parade tomorrow.. </t>
  </si>
  <si>
    <t>mjankie</t>
  </si>
  <si>
    <t xml:space="preserve">Feeling really sleepy and depressed that the day is almost over and I did nothing exciting ..my life is gettin pretty boring </t>
  </si>
  <si>
    <t xml:space="preserve">@otterale Marvelous! I should like that! Bloody evil evening, too </t>
  </si>
  <si>
    <t xml:space="preserve">I am covered in dirt. </t>
  </si>
  <si>
    <t>davedelong</t>
  </si>
  <si>
    <t>@alesplin oh no!  I'm so sorry.    Sarah and I hope that you and Nicole are doing ok.</t>
  </si>
  <si>
    <t>Fabi16_09</t>
  </si>
  <si>
    <t xml:space="preserve">@carubet http://twitpic.com/69ehk - you are very bad </t>
  </si>
  <si>
    <t>bbgurljewelz</t>
  </si>
  <si>
    <t>@ashleemotes I hate that I'm missing it.  I'm so tempted to get on the web cam so I can somewhat be there.</t>
  </si>
  <si>
    <t>JLovely1990</t>
  </si>
  <si>
    <t>couldn't go camping..  its okay tho I will make up for it... YGB ENT. DJ BIG SWEATT....!! GET WITH IT!</t>
  </si>
  <si>
    <t>amsalas23</t>
  </si>
  <si>
    <t>at food city trying to decide on lunch no lasagna  i learned my lesson yesterday</t>
  </si>
  <si>
    <t>smodle252</t>
  </si>
  <si>
    <t xml:space="preserve">went to the dealership   drove a 4 door jeep   loved it     can't afford it </t>
  </si>
  <si>
    <t>ahnubis</t>
  </si>
  <si>
    <t xml:space="preserve">@sabrinamonika @SimoneRenee The thing about it Brina, it's getting them to give you all those days off when you've just been hired </t>
  </si>
  <si>
    <t xml:space="preserve">and my poster fell on top of me this morning. </t>
  </si>
  <si>
    <t>OMGitzHollie</t>
  </si>
  <si>
    <t xml:space="preserve">no one replies to my tweets anymore... </t>
  </si>
  <si>
    <t>redcoast</t>
  </si>
  <si>
    <t xml:space="preserve">Okay so I got the cats flea collars. I know they're not ideal but the poor cats are suffering! </t>
  </si>
  <si>
    <t xml:space="preserve">OK my twiiter is officialy somehow broken  Ohhh welll !! Jonas brothers and Demi Lovato in 14 dayssssssss </t>
  </si>
  <si>
    <t>hollzrockz89</t>
  </si>
  <si>
    <t xml:space="preserve">has spent the majority of today on the xbox, hopefully seeing sarah and dee tomorrow! missed u guys. missing c too </t>
  </si>
  <si>
    <t xml:space="preserve">@thetastate @shapelike You wouldn't believe it. She turned without signalling and drove smack into me!  Actually, you *would* believe it  </t>
  </si>
  <si>
    <t xml:space="preserve">i have a low attention span. i neeeed to focus </t>
  </si>
  <si>
    <t xml:space="preserve">@CSI_News CSI went down hill when Warwick was killed, not it is even worse with Grissom </t>
  </si>
  <si>
    <t xml:space="preserve">@ChesterBe We miss you </t>
  </si>
  <si>
    <t>1Penguina46</t>
  </si>
  <si>
    <t xml:space="preserve">@Juh76t   PLZ FOLLOW ME!  </t>
  </si>
  <si>
    <t>Jacebar</t>
  </si>
  <si>
    <t xml:space="preserve">Basking in beautiful 2.5 degrees!! </t>
  </si>
  <si>
    <t>SpannerFrog</t>
  </si>
  <si>
    <t>going out is too much effort man  damn this week!!!</t>
  </si>
  <si>
    <t>KrystalLinn</t>
  </si>
  <si>
    <t xml:space="preserve">Back from Melting Pot w/ side trip to Fun World. Holding onto 29 for as long as I can!! Tonight, goodbye to the 20's party. </t>
  </si>
  <si>
    <t xml:space="preserve">why the hell is my address book typing in arabic? i don't know how to change it. </t>
  </si>
  <si>
    <t xml:space="preserve">Why won't any celebrities twitter me </t>
  </si>
  <si>
    <t>@russdogg dude, would u mind calling me? need some help bad  thanks! 3107736192</t>
  </si>
  <si>
    <t xml:space="preserve">@Ryan_Tudor yep tried restarting and I have a ton of free memory... had no other programs running at the time and nothing works </t>
  </si>
  <si>
    <t>@ZindelaYentl Awww.. That's kinda sad.  Tweet ya tomorrow!</t>
  </si>
  <si>
    <t>Shahm0nsterr</t>
  </si>
  <si>
    <t xml:space="preserve">@dillonn that's so sad yet funny. Poor April sitting in jail right now </t>
  </si>
  <si>
    <t xml:space="preserve">web crashed - videos were at 90 % </t>
  </si>
  <si>
    <t>recordbreaker5</t>
  </si>
  <si>
    <t xml:space="preserve">@BefiBeez awww... thats sucks </t>
  </si>
  <si>
    <t>katielizzyb</t>
  </si>
  <si>
    <t xml:space="preserve">Finally out of work. I missed the better half of a beautiful day </t>
  </si>
  <si>
    <t>saraCMontalvo</t>
  </si>
  <si>
    <t>Eating wendys  yuckkk</t>
  </si>
  <si>
    <t>ElisaGrace</t>
  </si>
  <si>
    <t>@brandontomlin  why so mean to me.. what did i do...</t>
  </si>
  <si>
    <t>blakechambers</t>
  </si>
  <si>
    <t xml:space="preserve">Attack! my server is 502-in' ...looks like I get to have a fun rest of the night </t>
  </si>
  <si>
    <t>lizzybethrose</t>
  </si>
  <si>
    <t>watching willy wonka. finished watching the third season of buffy  think im going to take a shower now.</t>
  </si>
  <si>
    <t>@morrissey0022 yeah I would normally but my parents don't let me when we are spending time  but I can always look back on highlights.</t>
  </si>
  <si>
    <t xml:space="preserve">@CSI_News CSI went down hill when Warwick was killed, not it is even worse without Grissom </t>
  </si>
  <si>
    <t xml:space="preserve">@Whiskeypete yeah forreal! Good horror movies are foreign, sadly hollywood makes shit scary movies </t>
  </si>
  <si>
    <t>RagenaFalangy</t>
  </si>
  <si>
    <t xml:space="preserve">omg! bad hair !! acidently Died hair BLACK </t>
  </si>
  <si>
    <t xml:space="preserve">feelin like shit today </t>
  </si>
  <si>
    <t>@megaaanftw hmmm Idk it would help if i had a clue what i want to be  !</t>
  </si>
  <si>
    <t>steelsamuraifan</t>
  </si>
  <si>
    <t xml:space="preserve">@vanillafire ugh it's terrible! D: I hate that i can finally fit into non plus size... only not </t>
  </si>
  <si>
    <t>SAMHOOKCOMPOUND</t>
  </si>
  <si>
    <t xml:space="preserve">@epiphanygirl im kinda mad that you dont follow me </t>
  </si>
  <si>
    <t xml:space="preserve">http://bit.ly/Bigip  if i see one more leak, i will no longer be making roms. </t>
  </si>
  <si>
    <t>jtowers100</t>
  </si>
  <si>
    <t>Profile picture broken again  serves me right for being so vain and trying to change it!</t>
  </si>
  <si>
    <t xml:space="preserve">@LaceeBrianne yeah I know. But it feels like it to me. </t>
  </si>
  <si>
    <t xml:space="preserve">burnt my thumb @ vons when I was getting soup </t>
  </si>
  <si>
    <t xml:space="preserve">http://twitpic.com/6ai2c - robert decided it is more fun to text his brother than talking to us. </t>
  </si>
  <si>
    <t xml:space="preserve">And I hate when I really wanna talk to somebody and can't...little ol me gets sad </t>
  </si>
  <si>
    <t>haileyface</t>
  </si>
  <si>
    <t>@callmedev those are just like the babies i lost  cept mine were skullcandy</t>
  </si>
  <si>
    <t>Crazyheartsx3</t>
  </si>
  <si>
    <t>Sitting in my room... With a horrible cold  But On the plus side, I'm listening to Forever The Sickest Kids &amp;lt;3</t>
  </si>
  <si>
    <t xml:space="preserve">@larindavictoria yepp. </t>
  </si>
  <si>
    <t xml:space="preserve">Just squirted myself in the eye w/ hairdye. These are not problems I should have. No one should let me do my own hair. F-ng economy. </t>
  </si>
  <si>
    <t>msharae</t>
  </si>
  <si>
    <t xml:space="preserve">We went to the zoo today but I was so worn out by the time we got there I was the first one to want to leave. That NEVER happens... </t>
  </si>
  <si>
    <t xml:space="preserve">@TwitteringRav I've been trying to get you to play that for weeks </t>
  </si>
  <si>
    <t>JesmaBabii</t>
  </si>
  <si>
    <t>Such a beautiful day and I'm stuck @ home  next week will be diff tho I'll make sure of it!!!</t>
  </si>
  <si>
    <t xml:space="preserve">@PoisonAndFire http://twitpic.com/6advy - LOL that's sexy. You have such pretty eyes I'm jelous. </t>
  </si>
  <si>
    <t xml:space="preserve">Got such a bad migraine </t>
  </si>
  <si>
    <t>@Cpt_Oblivious oh dears  poor guy, and i love silly songs, like the table of elements song XD</t>
  </si>
  <si>
    <t>damn lee evans is finishing  dumb and dumber on next though xD</t>
  </si>
  <si>
    <t>sturmlaeufer</t>
  </si>
  <si>
    <t>right in time for the mega event, my old etrex GPS gave up  #projectgame</t>
  </si>
  <si>
    <t>abbygardner</t>
  </si>
  <si>
    <t>@Modelinia I looked for you but never found  Hope you had a blast too!</t>
  </si>
  <si>
    <t>rmr6677</t>
  </si>
  <si>
    <t xml:space="preserve">@jordanknight Showering is overrated. Soaking up time with your kids is much better, esp. since you'll be leaving them soon </t>
  </si>
  <si>
    <t>Stassi09</t>
  </si>
  <si>
    <t xml:space="preserve">as bad as i wanna go, im not bout to play $200 and im not even gon be able to see her good... guess ill catch the next one. </t>
  </si>
  <si>
    <t xml:space="preserve">Headdead. </t>
  </si>
  <si>
    <t>breebreestar</t>
  </si>
  <si>
    <t xml:space="preserve">texting dannyy. wishing he wnt move awayy </t>
  </si>
  <si>
    <t>@Sampalm  i'm sad i don't have the american tvchannel  i would like to watch it  and to watch E!  and abc  and things like that ...</t>
  </si>
  <si>
    <t>rum is gone  .. what to do?</t>
  </si>
  <si>
    <t xml:space="preserve">@kristykristyy ahaha, work in 10 minutes (Y) gahh it hate it, i could have done something else today </t>
  </si>
  <si>
    <t>The1WiTheGun</t>
  </si>
  <si>
    <t xml:space="preserve">@TheConeZone Wife n' I are driving to Burbank tonight to see you on Monday, but just found out tix are sold in advance!! What can we do!? </t>
  </si>
  <si>
    <t>@jordanknight heh... you should be in tampa...     missing you much!</t>
  </si>
  <si>
    <t>Javitud</t>
  </si>
  <si>
    <t>@plumbum_cherry Thanks! I just feel bad that I forgot to celebrate my screen name's 10th birthday  Such a milestone!</t>
  </si>
  <si>
    <t>nikitasmeshko</t>
  </si>
  <si>
    <t xml:space="preserve">I am feeling contrarian about the real estates and the economies...I also got a 164 on practice lsat today, sad times </t>
  </si>
  <si>
    <t>@YoungQ love ur smile! Can't watch the 1st one  . &amp;quot;Not available on mobile&amp;quot;</t>
  </si>
  <si>
    <t>@kathrynlucy i am too  i think i'm missing them all. by last night i even ended up enjoying the first act!</t>
  </si>
  <si>
    <t>igorcesarin</t>
  </si>
  <si>
    <t xml:space="preserve">hey man...my Fender(guitar) it is scratched </t>
  </si>
  <si>
    <t>hates when people die too young  love you cici, miss you!</t>
  </si>
  <si>
    <t xml:space="preserve">@ComaCulture early starts suck! </t>
  </si>
  <si>
    <t xml:space="preserve">@Sampalm  ... but i can't i'm sad </t>
  </si>
  <si>
    <t xml:space="preserve">no plans again tonight  </t>
  </si>
  <si>
    <t>JessieRe</t>
  </si>
  <si>
    <t xml:space="preserve">I'm tired from cleaning . . . yuck &amp;amp; I smell like bleach! </t>
  </si>
  <si>
    <t>@tcwong5 Aww no  Don't be sad.</t>
  </si>
  <si>
    <t>MizzShanay</t>
  </si>
  <si>
    <t>@DJKustom the website is jacked up...cant listen  ?</t>
  </si>
  <si>
    <t>Airkiki13</t>
  </si>
  <si>
    <t>I can't find any new shoes to buy. A lot of nice ones but they just don't scream buy me  http://myloc.me/27NI</t>
  </si>
  <si>
    <t>finally finished adding the &amp;quot;cool&amp;quot; stuff to my project now i'm just finishing up final editing  uhhh editing it a real B&amp;amp;%$#</t>
  </si>
  <si>
    <t>iLUVnez</t>
  </si>
  <si>
    <t xml:space="preserve">In the Tiffany's store.. They r lucky I don't have the money 2day </t>
  </si>
  <si>
    <t>lexymorrall</t>
  </si>
  <si>
    <t xml:space="preserve"> Im sorry Marena. If you liked scary movies, I'd say come with me.</t>
  </si>
  <si>
    <t>manda5297</t>
  </si>
  <si>
    <t xml:space="preserve">ugggh. my mom refuses to take me shoe shopping for farewell </t>
  </si>
  <si>
    <t>Zeppo124</t>
  </si>
  <si>
    <t xml:space="preserve">i cant see </t>
  </si>
  <si>
    <t>@cyborgturkey thats cool I really like RC it comes on too late for me tho  i'm an early bird</t>
  </si>
  <si>
    <t xml:space="preserve">Fell asleep for only 5 mins </t>
  </si>
  <si>
    <t xml:space="preserve">Awful mood time </t>
  </si>
  <si>
    <t xml:space="preserve">Chicken tenders and mashed potatos at ikea dont compare to f2o </t>
  </si>
  <si>
    <t>simonuk</t>
  </si>
  <si>
    <t>@cabri  but I'm glad you're ok.</t>
  </si>
  <si>
    <t xml:space="preserve">@iHaps Pah! I'm thinking we've no chance of the intro'ing more levels, which would be really great can't see them doing an online game </t>
  </si>
  <si>
    <t>is in need of a mac/final cut nerd to help me fix my problem  none of the forums have answers and I'm at a serious loss.</t>
  </si>
  <si>
    <t>@mastermars Oh my God, honey, I am SO sorry for your loss  I didn't even know. I send my condolences to your family.</t>
  </si>
  <si>
    <t xml:space="preserve">I'm crap at Mario Kart online </t>
  </si>
  <si>
    <t>StuffYerFace</t>
  </si>
  <si>
    <t xml:space="preserve">seems a few neighbors watched this AM when Luca flat out refused to get up &amp;amp; get home. guess they thought it was funny. NOT! </t>
  </si>
  <si>
    <t xml:space="preserve">@joeypage dude,that game thing I your iPhone,I so don't get it? I have like $1,000 &amp;amp; I keep loosing when I attack? I so don't get it </t>
  </si>
  <si>
    <t>Stuck in San Jose until who knows when because my clutch went out. At least I wasn't on Highway 17 when it went out.  #fb</t>
  </si>
  <si>
    <t>@MizzChievouz Thats one of my favorite movies! I love scary movies  plus my &amp;lt;3 Jared Padalecki is in it  sucks how he dies tho  lol</t>
  </si>
  <si>
    <t xml:space="preserve">ughhh so tyty </t>
  </si>
  <si>
    <t>sergei_cl</t>
  </si>
  <si>
    <t xml:space="preserve">@googleqsb too sad  maybe in the next beta release?? </t>
  </si>
  <si>
    <t xml:space="preserve">@jaecka Yep! I'm sad your picture has gone </t>
  </si>
  <si>
    <t>krayon88</t>
  </si>
  <si>
    <t xml:space="preserve">so much fun stuff going on this weekend when i have to finish a 12pg paper and an INTENSE phytoplankton growth lab write-up. damnnnn </t>
  </si>
  <si>
    <t>Ah, he already gave up  I guess he hates twitter from now on.</t>
  </si>
  <si>
    <t>vinalex</t>
  </si>
  <si>
    <t xml:space="preserve">@djsourmilk Dude! I wanted to hear &amp;quot;Birthday Sex&amp;quot; &amp;amp; &amp;quot;Flight School&amp;quot; buy I'm not driving anymore!!! </t>
  </si>
  <si>
    <t>My move has failed  she called me to find out where I was LOL busted!-</t>
  </si>
  <si>
    <t>Ruthrowena</t>
  </si>
  <si>
    <t>Just watched my boys graduate  I feel soo old!</t>
  </si>
  <si>
    <t>Why do some chicks come outside with scarfs and pajamas on?  it hurts my feelings.</t>
  </si>
  <si>
    <t>michaelpaschal</t>
  </si>
  <si>
    <t xml:space="preserve">this song is never going to stop </t>
  </si>
  <si>
    <t>my girlfriend in i miami and its not sunny there either  Follow her and say Hi @Kristinakk4</t>
  </si>
  <si>
    <t>LorenToce</t>
  </si>
  <si>
    <t>Just finished Harry Potter  .. so sad.. but now I'm starting a new book called &amp;quot;Looks&amp;quot;</t>
  </si>
  <si>
    <t>bengribbin</t>
  </si>
  <si>
    <t xml:space="preserve">wow its warm tonight..... I cant sleep. </t>
  </si>
  <si>
    <t xml:space="preserve">@Meshelleelaine My phone is SOOOO dead. As usual. </t>
  </si>
  <si>
    <t xml:space="preserve">@allieloves Yeeeeah </t>
  </si>
  <si>
    <t>NessRN</t>
  </si>
  <si>
    <t xml:space="preserve">@anglcjen PS  I'm so sorry  I know sunburn hurts </t>
  </si>
  <si>
    <t>@spladletastic Family shit hun  how are you?</t>
  </si>
  <si>
    <t>stcowie</t>
  </si>
  <si>
    <t xml:space="preserve">Chores :/ hurt ass neck too </t>
  </si>
  <si>
    <t>@cursedbyevil  Never get drunk again then...</t>
  </si>
  <si>
    <t>R0XY_x0</t>
  </si>
  <si>
    <t xml:space="preserve">G0t home from work a few hours ago;; ry gets home in 6 hours ahh &amp;amp; my phone is br0ke </t>
  </si>
  <si>
    <t xml:space="preserve">@ChariceManiacs ohh i see there are a lot of fake accounts sigh </t>
  </si>
  <si>
    <t>hiroxdiamonds</t>
  </si>
  <si>
    <t xml:space="preserve">is back to home now! tirreed </t>
  </si>
  <si>
    <t xml:space="preserve">Bed time! Very tired and achey and ridiculously hot! </t>
  </si>
  <si>
    <t xml:space="preserve">@kimbosliceey Huntington Beach. Sat/Sun. I can't do weekday classes </t>
  </si>
  <si>
    <t>AlisonTeall</t>
  </si>
  <si>
    <t>i am sun burnt   i'm eating pizza</t>
  </si>
  <si>
    <t>frostbiteseason</t>
  </si>
  <si>
    <t xml:space="preserve">@Dandy_danie13 nevermind got ur text. I'm sorry baby </t>
  </si>
  <si>
    <t>cbethblog</t>
  </si>
  <si>
    <t xml:space="preserve">@showmyface So sorry for Joe's head AND tummy. </t>
  </si>
  <si>
    <t>@AndreaUrbanFox ive no worries.. bit of anxiaty abt goin darn sarf onme tod. but alls well. didnt win lotto  gd 2hear yr migraines gone.</t>
  </si>
  <si>
    <t>cjester27</t>
  </si>
  <si>
    <t xml:space="preserve">@Kristen8108 Vinegar is your friend this evening. </t>
  </si>
  <si>
    <t xml:space="preserve">@linadarkly D'oh, I HAVE seen the third one. I think we own it actually. And YES. (although both those things are looking less likely now </t>
  </si>
  <si>
    <t>jwest27</t>
  </si>
  <si>
    <t xml:space="preserve">@edberkley sorry bro, didn't think of it </t>
  </si>
  <si>
    <t>BaggyBaxter</t>
  </si>
  <si>
    <t xml:space="preserve">@jaycloth TIT.....avoided the result all bloody day. That will teach me to check twitter. </t>
  </si>
  <si>
    <t xml:space="preserve">@Wheeeeeeeeler I am too old after all </t>
  </si>
  <si>
    <t>samanth93</t>
  </si>
  <si>
    <t>BORED as can be  SAVE ME ...</t>
  </si>
  <si>
    <t>hanamik</t>
  </si>
  <si>
    <t xml:space="preserve">Does it make sense that the IKEA desk I want is $80 but S&amp;amp;H is $230?! Had to buy a different desk and settle </t>
  </si>
  <si>
    <t>danapixie</t>
  </si>
  <si>
    <t>@Suzyqbee10 indeed! I'm already at work so I miss the morning stuff and they frown at tvs at work.  But I do listen to Npr at my desk.</t>
  </si>
  <si>
    <t xml:space="preserve">@jarhood -In quagmire voice- Alriiiight, I like Big Brother, man lol Please don't hate me </t>
  </si>
  <si>
    <t>LuveitsGreat</t>
  </si>
  <si>
    <t>going to seymour in a a couple a hours  Too bad the twitter stopped working on my phone.</t>
  </si>
  <si>
    <t xml:space="preserve">I am disappointed that Susan Boyle didn't win. I hope she still makes a record and still comes to America. What a shame </t>
  </si>
  <si>
    <t xml:space="preserve">http://www.youtube.com/user/jima6636   i should just do that and shut it down </t>
  </si>
  <si>
    <t>brianruss</t>
  </si>
  <si>
    <t xml:space="preserve">@GavinNewsom in past 2 months i've emailed the campaign 4 times, made 3 donations, and called twice to volunteer and haven't heard back </t>
  </si>
  <si>
    <t xml:space="preserve">@hiltonius I wish I could say I was editing like a fool - my mac is in a box covered in a thick layer of dust - audiobook on hold, sorry </t>
  </si>
  <si>
    <t>Brb train. Goin home  rlly wanted to go to them cookouts.</t>
  </si>
  <si>
    <t>icantdobetter</t>
  </si>
  <si>
    <t xml:space="preserve">http://twitpic.com/6ai98 COMENT PLEASE </t>
  </si>
  <si>
    <t>slnaeole</t>
  </si>
  <si>
    <t xml:space="preserve">Is worried about 'Anuenue.  She's lost half her body weight ad has stopped eating completely. </t>
  </si>
  <si>
    <t xml:space="preserve">I need a doctor. It almost made me cry getting into bed. What have I done to my tummy? </t>
  </si>
  <si>
    <t>IAMBELLA</t>
  </si>
  <si>
    <t>@DJWiLLGATES  NO ITS IN MEMPHIS</t>
  </si>
  <si>
    <t>nakyar</t>
  </si>
  <si>
    <t>http://twitpic.com/6aid2 -  i left a gorgeous day in atlanta yesterday for this shitty Miami-rain!!!</t>
  </si>
  <si>
    <t>joannemattoon</t>
  </si>
  <si>
    <t xml:space="preserve">I want to watch supersize me </t>
  </si>
  <si>
    <t>kameronalex</t>
  </si>
  <si>
    <t xml:space="preserve">Mowing the lawn sucks </t>
  </si>
  <si>
    <t>@twinklestah thank you!  I'm sorry to hear you're still feeling yucky  *hugs* x</t>
  </si>
  <si>
    <t xml:space="preserve">I dropped my black berry </t>
  </si>
  <si>
    <t>Bummed that Susan Boyle didnt win.  She did come in second though. Like Adam Lampert! Look at who will probably be the bigger star?! ;)</t>
  </si>
  <si>
    <t>MrTrav</t>
  </si>
  <si>
    <t xml:space="preserve">I am f'ing lost in Ikea. You get off their arrowed path by a foot and you can't make it out of the store for an hour </t>
  </si>
  <si>
    <t>Megan_Burgess</t>
  </si>
  <si>
    <t xml:space="preserve">I am officially addicted to coffee. This is horrible. </t>
  </si>
  <si>
    <t>jeffaigner</t>
  </si>
  <si>
    <t xml:space="preserve">Missed the bus, have to wait a half hour </t>
  </si>
  <si>
    <t>I left my Lakers cufflinks at home  along with my gold cumberbund and purple bowtie. Memory fail. My penguin suit is boring.</t>
  </si>
  <si>
    <t>Ps hungover still  that is why i dont drink.</t>
  </si>
  <si>
    <t>stab_the_kitten</t>
  </si>
  <si>
    <t>ahhh im soo tan and my skin is dry  i actually really liked being pale. now i look terrible. blah</t>
  </si>
  <si>
    <t xml:space="preserve">Off work....yay me...gotta go baq 2moro </t>
  </si>
  <si>
    <t>MissCaseyRenae</t>
  </si>
  <si>
    <t>I'm going to miss my girls.  http://twitpic.com/6aig1</t>
  </si>
  <si>
    <t>@JonathanRKnight Oh dam, and I was just gonna book my flights and concert vip tickets!  xx</t>
  </si>
  <si>
    <t>KtShortcake</t>
  </si>
  <si>
    <t xml:space="preserve">how do I load a profile pic, it keeps telling me it's too big even though it isn't!!! AArrggghhh! </t>
  </si>
  <si>
    <t>@janicejenelle ya its been pretty hot the past few days wish i was outside not at work  @_Tiffany we def should! especially in pdx!</t>
  </si>
  <si>
    <t>woke up, had a picnic with the most wonderful man, headed ? bridgettes now, i wnt see him til Nxt Friday  or Saturday</t>
  </si>
  <si>
    <t xml:space="preserve">The party full of kids has turned into an enjoyable evening. Things are winding down though and it's not even midnight. </t>
  </si>
  <si>
    <t>lovely1inred</t>
  </si>
  <si>
    <t xml:space="preserve">What the heck I wanna put a pic of me on here </t>
  </si>
  <si>
    <t>CrackerjackFace</t>
  </si>
  <si>
    <t xml:space="preserve">Thinking about him... </t>
  </si>
  <si>
    <t xml:space="preserve">@jamiesmart yes but did they really kill that monkey? </t>
  </si>
  <si>
    <t>chloebleu</t>
  </si>
  <si>
    <t xml:space="preserve">wants to go party but im stuck in the suburbs </t>
  </si>
  <si>
    <t>getwebusa</t>
  </si>
  <si>
    <t>To those of you who follow me on cattyson . . . my account has been suspended  someone hacked into my account.</t>
  </si>
  <si>
    <t>blane1817</t>
  </si>
  <si>
    <t>wow gooo diversity... but all of the other acts were amazing too! right bed time now!!! n revision tomorrow!  xx</t>
  </si>
  <si>
    <t xml:space="preserve">@nikcz i srry hun!! please 4give me </t>
  </si>
  <si>
    <t>@Country1025WKLB Ugh my mom called 2say we migt go2 the concert but now I dnt think we can she works at comcast too!  gona b my bday gift</t>
  </si>
  <si>
    <t xml:space="preserve">@SalioElSol08 PM me im new here dont know how to do it </t>
  </si>
  <si>
    <t>sincereapology</t>
  </si>
  <si>
    <t>Sorreeeeeee but I can't  Tomorrow is the villiage gala and I'm helping out. That means being there by 8AM :S</t>
  </si>
  <si>
    <t>Ray_of_Sun</t>
  </si>
  <si>
    <t xml:space="preserve">@snowbabies that link was truncated, don't work </t>
  </si>
  <si>
    <t>Mom_11</t>
  </si>
  <si>
    <t xml:space="preserve">he's tough though; such a boy! but i feel bad! note to self: 'lose the trendy bling. you're a mom now that stuff is hazardous&amp;quot; poor baby </t>
  </si>
  <si>
    <t>TheNewKiKi</t>
  </si>
  <si>
    <t xml:space="preserve">I LOVE chocolate,but the choco. bar i want is no longer available and i never got a chance to take a good bite </t>
  </si>
  <si>
    <t>kristacanfield</t>
  </si>
  <si>
    <t xml:space="preserve">@mchangesq We'd love to have you, but it's an internal happy hour for LinkedIn employees only. </t>
  </si>
  <si>
    <t>themement</t>
  </si>
  <si>
    <t xml:space="preserve">is very very frustrated </t>
  </si>
  <si>
    <t>@VickyMinor Chris grabbed my arms and mum grabbed my legs then they shoved me in a bin took my phone and took photos of me  unhappy face</t>
  </si>
  <si>
    <t>YoArianne</t>
  </si>
  <si>
    <t xml:space="preserve">Each day I hope is the day turns out a disappointment and I realize I just don't mean that much to you anymore... </t>
  </si>
  <si>
    <t>Mowing the lawn sucks  I wish my lawn was emo so that it could cut itself!</t>
  </si>
  <si>
    <t>weeelady</t>
  </si>
  <si>
    <t xml:space="preserve">@chriss_yst  Ive had no answer from them Chris I sent a tweet and went online to complain, theres no point, if it's rigged. </t>
  </si>
  <si>
    <t>SexyShaq</t>
  </si>
  <si>
    <t xml:space="preserve">@ the dominican salon gettin my weekly wash n set on... Mad that I'm gettin it done this late...wtf? Missin the BBC shit in City Island </t>
  </si>
  <si>
    <t xml:space="preserve">Not sure if Im going to the George Straigt concert now... kinda bummed </t>
  </si>
  <si>
    <t xml:space="preserve">I wish I had even a quarter of his talent. Getting some readable writing out of myself often feels like pulling teeth... </t>
  </si>
  <si>
    <t>audreyas</t>
  </si>
  <si>
    <t>@fantasmi  what happened?</t>
  </si>
  <si>
    <t>cheskamarie_</t>
  </si>
  <si>
    <t xml:space="preserve">I'm hungry as hell... Noodles? I guess so </t>
  </si>
  <si>
    <t>ShortyGotLeau</t>
  </si>
  <si>
    <t xml:space="preserve">#asylm Any pics of Gen or Danneel? Please!? I can't believe I'm missing this! </t>
  </si>
  <si>
    <t>@B0RR15 gaah i doubt it. :/ maah, i gotta go now. bullyish parentts  au revoirrr</t>
  </si>
  <si>
    <t xml:space="preserve">you know you drink too much starbucks energy drink when the barista asks you if you want him 2 order you a case next time he orders stuff </t>
  </si>
  <si>
    <t>acrile</t>
  </si>
  <si>
    <t xml:space="preserve">Laundered my money today...and not in a good way.  Remembered the wallet mid spin-cycle </t>
  </si>
  <si>
    <t xml:space="preserve">tryin to deal with the distance with phone calls </t>
  </si>
  <si>
    <t>starchase83</t>
  </si>
  <si>
    <t xml:space="preserve">Forgot my charger for macbook pro... Now without internet </t>
  </si>
  <si>
    <t>kissandcry</t>
  </si>
  <si>
    <t xml:space="preserve">TEB gets Virtue/Moir too...if they had either Patrick Chan or Takahashi, I would be reserving my plane ticket right now </t>
  </si>
  <si>
    <t xml:space="preserve">@gracefh I've sent her a message on facebook - I haven't heard from her since earlier  I'm worried </t>
  </si>
  <si>
    <t xml:space="preserve">my myspace got hacked, and idk the password to the email, so mad </t>
  </si>
  <si>
    <t>clmg17</t>
  </si>
  <si>
    <t xml:space="preserve">is gonna be really lonely tonight.....everyone is gone </t>
  </si>
  <si>
    <t>xxpinkbabesx</t>
  </si>
  <si>
    <t>@NileyAddict155 thats what she said to someone. and that someone had said to her that they support justin as well as her...  &amp;gt;   x</t>
  </si>
  <si>
    <t>thathippiechick</t>
  </si>
  <si>
    <t xml:space="preserve">i miss my long hair. i want extensions. </t>
  </si>
  <si>
    <t>lilcoastergnome</t>
  </si>
  <si>
    <t>@UglyGerbil nope just the program that came with my camera...can't afford photoshop  i don't know what a stroke is - is it a border?</t>
  </si>
  <si>
    <t xml:space="preserve">Omg :'( if my mom takes this deal and everything works out then we have to be gone by july 15 </t>
  </si>
  <si>
    <t>ashannada</t>
  </si>
  <si>
    <t>http://twitpic.com/6aijy - yeah you can see my bra  but oh well</t>
  </si>
  <si>
    <t>NikkiBoon</t>
  </si>
  <si>
    <t xml:space="preserve">going to target just for a personal pan pizza from pizza hut...i miss the drive thru in minnie </t>
  </si>
  <si>
    <t>@Ebbathegreatest i cry at school and everyone looks at me weird  i was like WTF U LOOKING AT GO SOMEWHERE</t>
  </si>
  <si>
    <t xml:space="preserve">my eyes are so saw </t>
  </si>
  <si>
    <t>@kicobra hey kicks im so tired today  i need my bed !</t>
  </si>
  <si>
    <t xml:space="preserve">I feel like @iamdiddy but nowhere near 100k figures </t>
  </si>
  <si>
    <t>loreilei4REAL</t>
  </si>
  <si>
    <t xml:space="preserve">Lori Petty in Tank Girl is sooo Butch!  OMG She is like my sister, but totally NOT, and not related to me in any way, and is far away.  </t>
  </si>
  <si>
    <t>jennajonascyrus</t>
  </si>
  <si>
    <t>@mileycyrus we all love u but honestly do u love us back? r u not true fans becuz we like niley?  i luv u, but i dnt get it ..(</t>
  </si>
  <si>
    <t>natwebb</t>
  </si>
  <si>
    <t>to me :S  but he coudnt be druk on a thursday. ih haate thi, im in love and wont forget aobut him. might go movies with him today if he</t>
  </si>
  <si>
    <t xml:space="preserve">@I_Support_DemiL im good but alil bumed i guess i shudnt have got my hope up and then that poser just tor them down. </t>
  </si>
  <si>
    <t>wishing i was there right now  could have happened  (vabeachnet live &amp;gt; http://ustre.am/1IwM)</t>
  </si>
  <si>
    <t xml:space="preserve">@ElectrikRed This is weird...&amp;quot;9to5&amp;quot; is my FAVE!!! I jst cant think of a quote 2 write </t>
  </si>
  <si>
    <t xml:space="preserve">I'm home I'm exhausted &amp;amp; still have hang over headache! Ugh </t>
  </si>
  <si>
    <t>HarunoAoife</t>
  </si>
  <si>
    <t xml:space="preserve"> It's NOT Gonna Be A Good Day Tomorrow </t>
  </si>
  <si>
    <t>Andreaa_25</t>
  </si>
  <si>
    <t xml:space="preserve">@sorayabouby me too </t>
  </si>
  <si>
    <t xml:space="preserve">i need to learn how to spell..im soo gona fail english </t>
  </si>
  <si>
    <t>bellezadominica</t>
  </si>
  <si>
    <t xml:space="preserve">is gonna miss my mommy when she leaves for the Big Apple! </t>
  </si>
  <si>
    <t>iSCOOPofficial</t>
  </si>
  <si>
    <t>230 subscribers! sub sub sub pleasee ;) and tell your friends to follow us! I have like 2 people reading this right now    ..hehe</t>
  </si>
  <si>
    <t>Milo_Myage</t>
  </si>
  <si>
    <t xml:space="preserve">Right CDs ordered now i'm gonna watch Scream cos it awesome, well except for the start Drew Barrymore crying makes me sad </t>
  </si>
  <si>
    <t>Lawyer819</t>
  </si>
  <si>
    <t xml:space="preserve">Upset that my KFC grilled chicken meal contained the smallest portions on earth. I think I would have been better off with a kids meal. </t>
  </si>
  <si>
    <t>JowyMiracles</t>
  </si>
  <si>
    <t xml:space="preserve">Definitely going to be late for prom pictures </t>
  </si>
  <si>
    <t>Mr_Klicks</t>
  </si>
  <si>
    <t xml:space="preserve">Waiting for Ms. Long to call me back.... </t>
  </si>
  <si>
    <t>michellerowen</t>
  </si>
  <si>
    <t xml:space="preserve">@megancrane I know! RWA won't be the same without you guys. </t>
  </si>
  <si>
    <t xml:space="preserve">@Ebbathegreatest oh yea!! byee </t>
  </si>
  <si>
    <t xml:space="preserve">#diversity winners, i suppose but im wid flawless all the way diversity aint from the endz ya feel! </t>
  </si>
  <si>
    <t>ms_jimmy</t>
  </si>
  <si>
    <t xml:space="preserve">First hot weekend of the year and I'm smothering with a cold </t>
  </si>
  <si>
    <t>LisaCairney</t>
  </si>
  <si>
    <t xml:space="preserve"> Last day of the holidays tomorrow.. Depressing!!</t>
  </si>
  <si>
    <t>Emilybethan</t>
  </si>
  <si>
    <t xml:space="preserve">Has to get up for work tomorrow morning...Not sure if i can </t>
  </si>
  <si>
    <t xml:space="preserve">im so burnt . im just laying in my bed with aloe and ice. ouch </t>
  </si>
  <si>
    <t xml:space="preserve">@BrandyandIce Watching crap tv </t>
  </si>
  <si>
    <t>kristenclowry</t>
  </si>
  <si>
    <t xml:space="preserve">I'm stranded at home because my sunroof is broken and its raining out and I'm eating triscuits and cheese cause I have no groceries. </t>
  </si>
  <si>
    <t xml:space="preserve">@EvieEvEv she'll always hold a grudge against joe </t>
  </si>
  <si>
    <t>proletariatof1</t>
  </si>
  <si>
    <t xml:space="preserve">@WickedBitch I agree! I've an email addy that's NEVER been given &amp;amp; only has email forwarded 2 it. 2 days ago started getting hit w/ spam. </t>
  </si>
  <si>
    <t>shannon_e</t>
  </si>
  <si>
    <t>@cabri Oh no!  I'm so sorry. I love those cars. I'm glad you're ok. Hope it's a quick fix.</t>
  </si>
  <si>
    <t>yaypeter</t>
  </si>
  <si>
    <t>@cyanidethoughts tï¿½ doendo?  se cuida, nï¿½ D:</t>
  </si>
  <si>
    <t>RobInterrupted</t>
  </si>
  <si>
    <t xml:space="preserve">has to run sound tonight so she will miss carlos's last TWHFaces show </t>
  </si>
  <si>
    <t xml:space="preserve">@ohmyally  haha what's the prize for AGT	anyways, just money? im sad its over haha </t>
  </si>
  <si>
    <t xml:space="preserve">@ifoundmycapo .... I am so bad with word association. xD Go get someone else! </t>
  </si>
  <si>
    <t xml:space="preserve">@jtone33 Mannnn, ciroc and goose all night. My girl had a gallon of each on the party bus! Kept refilling my cup without adding juice! </t>
  </si>
  <si>
    <t>@mfeige I left my Lakers cufflinks at home  along with my gold cumberbund and purple bowtie. Memory fail. My penguin suit is boring.</t>
  </si>
  <si>
    <t>aimeeeenicole</t>
  </si>
  <si>
    <t xml:space="preserve">I get headaches far too often </t>
  </si>
  <si>
    <t>dstocum</t>
  </si>
  <si>
    <t xml:space="preserve">my least favorite chore?....cleaning the bathroom.... that's where I am on the to do list..... </t>
  </si>
  <si>
    <t>Lurismos</t>
  </si>
  <si>
    <t xml:space="preserve">lost followers , why aren't you guys consistent? when i follow someone i stay followed </t>
  </si>
  <si>
    <t>DavidStocum</t>
  </si>
  <si>
    <t xml:space="preserve">12 hour clinical = pain in the joints </t>
  </si>
  <si>
    <t>missingfingers</t>
  </si>
  <si>
    <t xml:space="preserve">@joryh  I miss witnessing things like this. </t>
  </si>
  <si>
    <t>dani3l07</t>
  </si>
  <si>
    <t xml:space="preserve">Stuck in traffic heading to BK, seems there was a huge accident, mad police and ambulance just flew by me. OMG a motorcycle accident </t>
  </si>
  <si>
    <t>irishgirl_no1</t>
  </si>
  <si>
    <t>@JonathanRKnight LOL Come back to Ireland. We will show you how to have a good time. thats not fair. you are all the way over there.   XO</t>
  </si>
  <si>
    <t xml:space="preserve">@zacseif make your followers follow me. 3000+??!!? you lapped me </t>
  </si>
  <si>
    <t>barbranovac</t>
  </si>
  <si>
    <t xml:space="preserve">OUCH that susan byle lost Britians got talent... bad bad bad....  </t>
  </si>
  <si>
    <t xml:space="preserve">All the cool places I remember as a child are gone.... Wanted pics of the Carnival Ride graveyard, or the boxcar in the quarry...Its gone </t>
  </si>
  <si>
    <t>kckorth</t>
  </si>
  <si>
    <t xml:space="preserve">@corey_jaramillo my lungs are mad at me b/c i haven't had a smoke in weeks! I can hardly talk today! </t>
  </si>
  <si>
    <t>CarowTheDreamer</t>
  </si>
  <si>
    <t xml:space="preserve">I want Winter in Wartime on DVD. But where to get it... </t>
  </si>
  <si>
    <t xml:space="preserve">@NickyLovesMcFly  ohhh thats poop </t>
  </si>
  <si>
    <t>BrittnyeLee</t>
  </si>
  <si>
    <t>@Cuevman81 there's no where not incredibly trashy to hang out anymore  it is hard to meet ppl around here</t>
  </si>
  <si>
    <t xml:space="preserve">Congrats Diversity. Shame for Susan Boyle though. </t>
  </si>
  <si>
    <t xml:space="preserve">@p_puddleduck where r u?? Haven't talked 2 u all day </t>
  </si>
  <si>
    <t>thinking of my hometown  why cant i be there?</t>
  </si>
  <si>
    <t>SarahG8s</t>
  </si>
  <si>
    <t xml:space="preserve">need sleep ready 2 o 2 the beach but aint tierd </t>
  </si>
  <si>
    <t xml:space="preserve">@JudgeDonnelly Are you ok? </t>
  </si>
  <si>
    <t xml:space="preserve">this heat does get a bit too much </t>
  </si>
  <si>
    <t>@silvermink : Re  soliciting fursuit sex : oh shit.  I agree. This will not end well. This is all we need.</t>
  </si>
  <si>
    <t>sparkly_says</t>
  </si>
  <si>
    <t>@anamolly he shouldnt be exploited like that.  i wanna hug him.</t>
  </si>
  <si>
    <t>i am on for like 10 minutes, i actually had to do hw, so no Twilight.  might watch it soon...</t>
  </si>
  <si>
    <t>Louizexxx</t>
  </si>
  <si>
    <t xml:space="preserve">im eating frazzles &amp;amp; watching Twilight ...... my knees hurt...... </t>
  </si>
  <si>
    <t>th8trboy</t>
  </si>
  <si>
    <t xml:space="preserve">I miss certain people!!!!!  </t>
  </si>
  <si>
    <t>jasontm</t>
  </si>
  <si>
    <t>Just got off a bus with *no* A/C.  was at least 100 deg, no joke. #excellenttransitsystems</t>
  </si>
  <si>
    <t>@Ryan_Tudor I know  Ooooh guess what campus's I'm checking out in the next few months the Harrow &amp;amp; Regent of Westmister Uni XD</t>
  </si>
  <si>
    <t xml:space="preserve">@loveisonitsway babe, what's wrong?!?!  </t>
  </si>
  <si>
    <t xml:space="preserve">sponge bob has gotten so old...... n gayer...i got band aids on my fingures </t>
  </si>
  <si>
    <t>danaekylie</t>
  </si>
  <si>
    <t xml:space="preserve">aubreys in a lil... Wow i have a lot of homework </t>
  </si>
  <si>
    <t>jakeofalltrade</t>
  </si>
  <si>
    <t>I'm so pissed off, my dad crashed my PC and now all my stuff is gone  I hate him with a burning passion...</t>
  </si>
  <si>
    <t xml:space="preserve">@stephgelletta Nice, yeah i would be scared to drive it too.. lol Fruit punch yummy!!! It might stain. </t>
  </si>
  <si>
    <t>Rikkes</t>
  </si>
  <si>
    <t xml:space="preserve">Just saw Texas Chainsaw Massacre; the beginning. Never gets old. Now of to bed, work at 8:30am... ugh </t>
  </si>
  <si>
    <t>@Melisaxoarchie ugh no i dont  i wish i did!!</t>
  </si>
  <si>
    <t>PattiGuenot</t>
  </si>
  <si>
    <t xml:space="preserve">Doesnt understand WHY her DH isnt more Adventuress!  He blew my plan out of the water.  </t>
  </si>
  <si>
    <t>letslets</t>
  </si>
  <si>
    <t xml:space="preserve">@kirstiealley </t>
  </si>
  <si>
    <t xml:space="preserve">@FlashdaJagwar thanx,i wont be able to be there myself though </t>
  </si>
  <si>
    <t>me and my bff just broke a whole new jar of cookies everthing was thrown ;p accept 2 cookies survived from this tragic accident  ;pp</t>
  </si>
  <si>
    <t xml:space="preserve">@Zita_S hot outfit kinda like what i am wearing in my first sl. the 2nd doesn't have the dress or boots yet </t>
  </si>
  <si>
    <t>@Grefix I have that now.  But waiting for SIL &amp;amp; family over to run MIL's dog again. Will hopefully _cheer_ me up.</t>
  </si>
  <si>
    <t>Daxx_is_kira</t>
  </si>
  <si>
    <t xml:space="preserve"> i hate work. I'm so sorry Aly.</t>
  </si>
  <si>
    <t>@Bobbiiee Isn't it just  Xx</t>
  </si>
  <si>
    <t>tokarri</t>
  </si>
  <si>
    <t xml:space="preserve">I let my daughter finally win a game of ERS - card game. Going window shopping for her room &amp;quot;make over&amp;quot;. She's not a child anymore. </t>
  </si>
  <si>
    <t>Jameszy</t>
  </si>
  <si>
    <t xml:space="preserve">OH GOD. WHAT DOOR IS HE AT? </t>
  </si>
  <si>
    <t xml:space="preserve">@CaliDro i miss my real roomie   </t>
  </si>
  <si>
    <t>nicholaaaas</t>
  </si>
  <si>
    <t xml:space="preserve">@Irize I can't watching da puppy still </t>
  </si>
  <si>
    <t>nicolleroll</t>
  </si>
  <si>
    <t xml:space="preserve">don't take my heart and put it on a shelf (8) </t>
  </si>
  <si>
    <t>teal64</t>
  </si>
  <si>
    <t xml:space="preserve">@hastiekido Hello! Yes, these are all mine, though the little goat w/ horns, the one named Buster, died in Nov from old age. </t>
  </si>
  <si>
    <t xml:space="preserve">Really wanted to swim today! </t>
  </si>
  <si>
    <t>theabg</t>
  </si>
  <si>
    <t xml:space="preserve">Back from NYC </t>
  </si>
  <si>
    <t>femmepatriot</t>
  </si>
  <si>
    <t xml:space="preserve">@flinndc Doug, you lost face again </t>
  </si>
  <si>
    <t xml:space="preserve">Dang it, Ron crashed. </t>
  </si>
  <si>
    <t xml:space="preserve">omg, i hate knowing things before they happen.... </t>
  </si>
  <si>
    <t>brittanymccarty</t>
  </si>
  <si>
    <t xml:space="preserve">@brownsean I have been trying to call you back but you went with out me </t>
  </si>
  <si>
    <t>heatherdowie</t>
  </si>
  <si>
    <t>bored  i need to find something to do!?</t>
  </si>
  <si>
    <t xml:space="preserve">on the way to the family party...about to crush. I miss my phone </t>
  </si>
  <si>
    <t>annie1986</t>
  </si>
  <si>
    <t xml:space="preserve">sitting in the waiting room @ the hospital. grandma is in the cath lab. </t>
  </si>
  <si>
    <t>@ctujb24 Shame about your job  have you thought about working for yourself?  there's big money to be paid http://bit.ly/1864ml</t>
  </si>
  <si>
    <t>Cryssy4</t>
  </si>
  <si>
    <t xml:space="preserve">@KJL912: im mad josh wont wear that for me </t>
  </si>
  <si>
    <t xml:space="preserve">@Lyzee42 Man, if I got paid to be bored, I'd be rich by now </t>
  </si>
  <si>
    <t>@Kelsie_love  Shit .. the movin stuff it's exhausting. Be careful,don't let that take you down.And eat something at least a lil</t>
  </si>
  <si>
    <t>@ShesElectric_ yes 5yrs EACH way! please dont go on a 10year round trip id miss u too much!! and and and ud miss out on london in aug  xxx</t>
  </si>
  <si>
    <t>LaLa_Lauren_</t>
  </si>
  <si>
    <t>bored,,  watching &amp;quot;the seven year old surgeon&amp;quot;</t>
  </si>
  <si>
    <t>LiquidLarsson</t>
  </si>
  <si>
    <t>100 sit-ups this morning!! a whole 225g of doritos just now  hard work gone to waste</t>
  </si>
  <si>
    <t>@EdgeInternArmy So sad I couldn't make it out  Glad to hear you had a blast!</t>
  </si>
  <si>
    <t>ivetcoronado</t>
  </si>
  <si>
    <t xml:space="preserve">@EmmaHerdman but i doubt it </t>
  </si>
  <si>
    <t xml:space="preserve">@Azizco910 cos he lives in spain and i live in new zealand </t>
  </si>
  <si>
    <t>AlexisAmoreFan</t>
  </si>
  <si>
    <t xml:space="preserve">Im tired... I havent been off work in some time </t>
  </si>
  <si>
    <t>GiuliaMattza</t>
  </si>
  <si>
    <t xml:space="preserve">Ending  to read Breaking Dawn [The Twilight Saga]. I don't believe: the story  will end ... </t>
  </si>
  <si>
    <t>thefooleryoftom</t>
  </si>
  <si>
    <t>@eugenelaverty good luck, mate. Missed it on Eurosport  have a good one.</t>
  </si>
  <si>
    <t xml:space="preserve">huge storm starting. canada weather is messed. i miss barcelona, italy, spain, but mostly london. </t>
  </si>
  <si>
    <t>sazzclarke</t>
  </si>
  <si>
    <t xml:space="preserve">wants to go to bed, and i want to go out tomorrow </t>
  </si>
  <si>
    <t>shisk</t>
  </si>
  <si>
    <t xml:space="preserve">Rest in peace miss millie cat. </t>
  </si>
  <si>
    <t>cheunggo</t>
  </si>
  <si>
    <t>Woah! Susan Boyle lost.  I would still buy her album. Go the Scots!</t>
  </si>
  <si>
    <t xml:space="preserve"> #Susan Boyle didnt win! mh well, diversity was very good though! CONGRATZ!!</t>
  </si>
  <si>
    <t>@onewild After a 4-ish year interval I had some Galaxy and it's nowhere near as good as I remember  It's like they removed the taste....</t>
  </si>
  <si>
    <t>VaNessaStYLeS</t>
  </si>
  <si>
    <t xml:space="preserve">@Morrysn the hills used to be the best reality tv series...until kristin cavalleri came along and lauren left </t>
  </si>
  <si>
    <t xml:space="preserve">jesus its cold in here n i cnt turn off the air </t>
  </si>
  <si>
    <t>Samiedavis</t>
  </si>
  <si>
    <t xml:space="preserve"> pursh i can not get a pic to upload!</t>
  </si>
  <si>
    <t>fucktheworldyo</t>
  </si>
  <si>
    <t xml:space="preserve">is to sick to work </t>
  </si>
  <si>
    <t>Melanie_Rafael</t>
  </si>
  <si>
    <t xml:space="preserve">I feel so crap and stupid. I wanna cry. </t>
  </si>
  <si>
    <t>DietGirlMel</t>
  </si>
  <si>
    <t>New Blog up! I missed blogging the last two days!  http://dietgirlmel.blogspot.com/</t>
  </si>
  <si>
    <t xml:space="preserve">It's soooooo hot </t>
  </si>
  <si>
    <t>emz210596</t>
  </si>
  <si>
    <t xml:space="preserve">i love short stack more than... ... ... dammit! im not very creative </t>
  </si>
  <si>
    <t>jneckbone</t>
  </si>
  <si>
    <t xml:space="preserve">@AlParkman yes or else ill be all alone dammit </t>
  </si>
  <si>
    <t>...you'd think my cheechee's were fake with as much money as I have to put in to support them!!!  I KNOW I KNOW, TMI!!!</t>
  </si>
  <si>
    <t>bmac45</t>
  </si>
  <si>
    <t>Susan Boyle lost  how could they do this to an angel?!</t>
  </si>
  <si>
    <t>rhydders</t>
  </si>
  <si>
    <t xml:space="preserve">@AnthonyW90 That sounds nasty. These chips are soggy enough without sauce </t>
  </si>
  <si>
    <t>JustSan</t>
  </si>
  <si>
    <t xml:space="preserve">Twitter won't update my picture... </t>
  </si>
  <si>
    <t>JRHelmus</t>
  </si>
  <si>
    <t xml:space="preserve">http://okimok.com/people/mutz - satan was present in stupid discoteque </t>
  </si>
  <si>
    <t xml:space="preserve">@thestuntdude turkey bacon? </t>
  </si>
  <si>
    <t>queenochaos</t>
  </si>
  <si>
    <t xml:space="preserve">@Justmet37 I know that feeling all too well </t>
  </si>
  <si>
    <t>phreaknature</t>
  </si>
  <si>
    <t xml:space="preserve">This is what i get for barely getting any sleep - a work day that's a full shift but feels like hell </t>
  </si>
  <si>
    <t xml:space="preserve">Done helping my mom move, time to go help my dad move now </t>
  </si>
  <si>
    <t>Mei207</t>
  </si>
  <si>
    <t>got burnt during work.  hurts...</t>
  </si>
  <si>
    <t>Rolyataylor</t>
  </si>
  <si>
    <t xml:space="preserve">Biking to work in the rain </t>
  </si>
  <si>
    <t xml:space="preserve">@jima6636 Dude wheres your vids ?? </t>
  </si>
  <si>
    <t>DEFiiANT</t>
  </si>
  <si>
    <t xml:space="preserve">Wish list: new fragrance (pref brit. Da new fantasy). N ï¿½ new gucci wallet. Mines broke </t>
  </si>
  <si>
    <t>um I can't find my social security card  I left on the table and its no there</t>
  </si>
  <si>
    <t>PureGolfSwing</t>
  </si>
  <si>
    <t xml:space="preserve">Hmmm for some reason i cant upload a picture of me </t>
  </si>
  <si>
    <t>heideland</t>
  </si>
  <si>
    <t xml:space="preserve">Test driving, etc. Dislikes: random truncation of posts, crops foto's. </t>
  </si>
  <si>
    <t xml:space="preserve">I need my bed. Missed my flight &amp;amp; I'm sick </t>
  </si>
  <si>
    <t>PoundIt</t>
  </si>
  <si>
    <t>is with Kyle at his baseball game, small field in Bernal Heights, no sunshine  ... Brought a book just in case.</t>
  </si>
  <si>
    <t>tommycliche</t>
  </si>
  <si>
    <t xml:space="preserve">I feeel sick too many fair rides </t>
  </si>
  <si>
    <t>WOWkels</t>
  </si>
  <si>
    <t xml:space="preserve">Today is the worst day in a really long time. </t>
  </si>
  <si>
    <t xml:space="preserve">still gets a tear when Rufio dies in Hook &amp;quot;I wish i had a father like you&amp;quot; </t>
  </si>
  <si>
    <t xml:space="preserve">right now, i could make a huge list od people that i miss, alot </t>
  </si>
  <si>
    <t>rossyfun</t>
  </si>
  <si>
    <t xml:space="preserve">I am in my house with my sister watching the TV, and I wanna go to hollywood but I can't </t>
  </si>
  <si>
    <t>kitkatish</t>
  </si>
  <si>
    <t>@onefyasko well i don't have a phone anywho now. so you shuush.  meanie. thinking i'm on twitter on my phone but not texting you. psh.</t>
  </si>
  <si>
    <t>averycarter</t>
  </si>
  <si>
    <t>@katiegarton its actually a little painful  and keeps cracking...mad people have been confused all day long</t>
  </si>
  <si>
    <t>Lostaholics</t>
  </si>
  <si>
    <t xml:space="preserve">Lostaholics.com is down for maintenance... sorry... </t>
  </si>
  <si>
    <t xml:space="preserve">@msprout I'm not allowed to </t>
  </si>
  <si>
    <t>aidinb</t>
  </si>
  <si>
    <t xml:space="preserve">Maryam has bronchitis </t>
  </si>
  <si>
    <t>MysticFemme</t>
  </si>
  <si>
    <t xml:space="preserve">No Blondie Blasting Viewing for me this weekend...  </t>
  </si>
  <si>
    <t>@ACMcWhale  i was going for stavros flatley</t>
  </si>
  <si>
    <t>ApatheticZodiac</t>
  </si>
  <si>
    <t xml:space="preserve">Heading to the mall </t>
  </si>
  <si>
    <t>So tired didnt get a good sleep last night  having family over today</t>
  </si>
  <si>
    <t xml:space="preserve">@stepheneyre You didnt come for Ice cream steeeeve. I texted you and everything. Not lol </t>
  </si>
  <si>
    <t xml:space="preserve">I can't believe Susan Boyle didn't win Britain's Got Talent </t>
  </si>
  <si>
    <t>jessicacornman</t>
  </si>
  <si>
    <t>no shopping  but at least we get dinner at DaVinci's in Frankenmuth!</t>
  </si>
  <si>
    <t>WilliamsWest</t>
  </si>
  <si>
    <t>@Rocmoney Oh no! So sorry! Didn't mean to!  but yeah, BBs are ze best! PLS get one ASAP! I swear it improves ones quality of living! Lol!</t>
  </si>
  <si>
    <t>@SarahxNoelle pfft fatty  my food babies are gonna be fragile little things!</t>
  </si>
  <si>
    <t xml:space="preserve">I was confused by my housemate not locking the door on way out... then remembered she'd just given me her keys cos she's leaving forever! </t>
  </si>
  <si>
    <t>d1g17aldr3am3r</t>
  </si>
  <si>
    <t>dude.. my turntable isn't keeping time. What the fuck is wrong with it?  Fast slow Fast Slow Fast Slow I'm so fucking upset.</t>
  </si>
  <si>
    <t>Rachelskirts</t>
  </si>
  <si>
    <t xml:space="preserve">@RobInterrupted: I've had to miss EVERY Carlos show! I'm super bummed about that. </t>
  </si>
  <si>
    <t>htownlovesyou</t>
  </si>
  <si>
    <t>I guess ill get up...  a little retail therapy never hurt anyone.</t>
  </si>
  <si>
    <t xml:space="preserve">My brother ( @nick3580) jus sneezed on me and I got all wet!!!! </t>
  </si>
  <si>
    <t>JessiLyna</t>
  </si>
  <si>
    <t>I have to start studying  dot feel like it.</t>
  </si>
  <si>
    <t>heyraachel</t>
  </si>
  <si>
    <t xml:space="preserve">Liah and I are missin our sweettalkinrapist </t>
  </si>
  <si>
    <t>@AmongstStars  Yes.</t>
  </si>
  <si>
    <t>@Bonedwarf missed this tweet  had everything crossed for you too</t>
  </si>
  <si>
    <t>i really don't wanna go back to school on monday  i actually hate it so much</t>
  </si>
  <si>
    <t>sam_anne</t>
  </si>
  <si>
    <t xml:space="preserve">Why do I feel so sick? </t>
  </si>
  <si>
    <t>ayla95</t>
  </si>
  <si>
    <t xml:space="preserve">IT'S TOO LATE , to catch me now.. </t>
  </si>
  <si>
    <t xml:space="preserve">Oh she's died!  OH NO. </t>
  </si>
  <si>
    <t>@ShortyGotLeau I knoowww. We're the poor, left out DHMB-ers.  lol - Hope everyone who went is having an awesome time!</t>
  </si>
  <si>
    <t>ALostBird</t>
  </si>
  <si>
    <t xml:space="preserve">graduating in an hour, dude. on the school's internet ONE LAST TIME.  </t>
  </si>
  <si>
    <t>essebee1</t>
  </si>
  <si>
    <t>The food court where I used to loiter as a young teen is gone  It made me feel oldish.</t>
  </si>
  <si>
    <t xml:space="preserve">I hate being sick with nothing to do. </t>
  </si>
  <si>
    <t>sianxoxsian</t>
  </si>
  <si>
    <t>uhh my comp is being slow  and i think i have a cold  today is not my day</t>
  </si>
  <si>
    <t>@fuheartsyou no.  too cold &amp;amp; june wasnt feeling well. we are going to DB for a bit instead! lol. of course we should all c it together!</t>
  </si>
  <si>
    <t>looks like I'm stuck home alone for the night  ordering some food and finding a movie to watch I guess</t>
  </si>
  <si>
    <t>chrissyrotunda</t>
  </si>
  <si>
    <t xml:space="preserve">misses someone terribly, and is counting down the days until Oktoberfest in Boston... </t>
  </si>
  <si>
    <t>craiggibbon</t>
  </si>
  <si>
    <t xml:space="preserve">@bradzo I had a muscle in spasm in my back </t>
  </si>
  <si>
    <t>josieOFFICIAL</t>
  </si>
  <si>
    <t xml:space="preserve">definitely gonna have to start leg shaving for summer soon </t>
  </si>
  <si>
    <t>JoodithMa</t>
  </si>
  <si>
    <t xml:space="preserve">i really miss my cousins </t>
  </si>
  <si>
    <t>I'm gonna cry @SARALOVESNICHOL and it's your fault !  I love you !!</t>
  </si>
  <si>
    <t>@MandyyJirouxx ive never tried cookie cake  but it sounds YUMMY! love u mandy</t>
  </si>
  <si>
    <t>@angryladybug you poor thing  wish you were able to be online so we could chat :/</t>
  </si>
  <si>
    <t xml:space="preserve">Prepare 4 the trip with my empty belly </t>
  </si>
  <si>
    <t>meeshycookie</t>
  </si>
  <si>
    <t>phones dead  .. call beez if you need to reach me.  Sorry Irv, next Saturday we can hang, Im going to a bbq</t>
  </si>
  <si>
    <t>jchaager</t>
  </si>
  <si>
    <t xml:space="preserve">iMac refused to start this morning. Genius says logic board has failed. Now I have to find a new computer. </t>
  </si>
  <si>
    <t xml:space="preserve">On my way to church...it hurts to talk </t>
  </si>
  <si>
    <t xml:space="preserve">@GHmltn ahh but then i'd have to drink alone </t>
  </si>
  <si>
    <t xml:space="preserve">@Sister_Rebecca Whats wrong? </t>
  </si>
  <si>
    <t xml:space="preserve">Apart from that, was a great night and I'm really gonna miss all you guys from drama . Nostalgic about past 2 years of drama now </t>
  </si>
  <si>
    <t>RogueWriter</t>
  </si>
  <si>
    <t xml:space="preserve">@lunaraven13 is that link good -- I had some problems accessing your blog   </t>
  </si>
  <si>
    <t>OtaliaRocks</t>
  </si>
  <si>
    <t xml:space="preserve">@TeamUKskyvixen What?? What have I missed now?? </t>
  </si>
  <si>
    <t>JarrelGotSwaq</t>
  </si>
  <si>
    <t xml:space="preserve">ENUFF SHOPPIN HEADIN TOO SOHOGRILL TOO EAT -- HUNGRYY </t>
  </si>
  <si>
    <t xml:space="preserve">I got a horrible, huge blood blister on my heel a couple weeks ago, now it's callused over. I guess it'll be there forever. </t>
  </si>
  <si>
    <t>scstraus</t>
  </si>
  <si>
    <t xml:space="preserve">Sophie doesn't like my new helicopter </t>
  </si>
  <si>
    <t>@laurensimmons ...boom pow!!) haha. She always does. GAYY  haha!! Iflu :]</t>
  </si>
  <si>
    <t>steeler_hannah</t>
  </si>
  <si>
    <t xml:space="preserve">Wishes joey, ryan, randy and steve would hurry up and come back </t>
  </si>
  <si>
    <t>hepsiecola</t>
  </si>
  <si>
    <t xml:space="preserve">Missing my baby!!!!! </t>
  </si>
  <si>
    <t xml:space="preserve">@Lark_vamp_ *mumbles* And here I offer to take care of you and do your bidding and everything!  </t>
  </si>
  <si>
    <t xml:space="preserve">@ChrisHangsleben o.O mebee.... just don't hog the cake </t>
  </si>
  <si>
    <t>little_kitkat</t>
  </si>
  <si>
    <t>@verbs_n_nouns awwwwww, sorry bb.  is there anything @ home you can cook?</t>
  </si>
  <si>
    <t xml:space="preserve">@australias lmao i was so stoked when i got ~muffin. i was sad cupcake was taken tho </t>
  </si>
  <si>
    <t>MAMACITAZ</t>
  </si>
  <si>
    <t xml:space="preserve">Long Beach, Lakewood this morning, Compton this afternoon &amp;amp; then I'm heading to Hollywood tonight. I haven't even had my starbucks today </t>
  </si>
  <si>
    <t>span_glish</t>
  </si>
  <si>
    <t>got ditched for Saturday night plans because I left my phone on silent for an hour.  So bummed.</t>
  </si>
  <si>
    <t>@EmmaHerdman i dunno why...  ...it would be an epic win!!</t>
  </si>
  <si>
    <t>bianchg</t>
  </si>
  <si>
    <t>@arnonetina I woke up early too   6 am :@</t>
  </si>
  <si>
    <t>star3420</t>
  </si>
  <si>
    <t xml:space="preserve">Suppose to leave no later than 3. It is 5. 550 miles to drive. Saying goodbye to those you love sucks. </t>
  </si>
  <si>
    <t>@scscrapbookgal awww your welcome! Thanks for sharing that with me! We've got a HUGE storm   going to light candles and eat supper! lol</t>
  </si>
  <si>
    <t xml:space="preserve">People need to shut up about Guitar Hero Metallica! I'm still in physical pain that mine didn't arrive </t>
  </si>
  <si>
    <t>3liv82</t>
  </si>
  <si>
    <t xml:space="preserve">I wish I was tubing rt now. </t>
  </si>
  <si>
    <t>AmandaSinwongsa</t>
  </si>
  <si>
    <t>No ....   mom wont let</t>
  </si>
  <si>
    <t>sankofa1214</t>
  </si>
  <si>
    <t xml:space="preserve">A ticket? No Mr. Officer! </t>
  </si>
  <si>
    <t>NicciMo</t>
  </si>
  <si>
    <t xml:space="preserve">Goin with Liz to get her first tattoo! Wish I had more cash to get another  </t>
  </si>
  <si>
    <t>TUZYLAK</t>
  </si>
  <si>
    <t>... Football....     Its gone!</t>
  </si>
  <si>
    <t>StarGirlCullen</t>
  </si>
  <si>
    <t>@gfalcone601 its ok, my friend got loads this year but i cant get hold of em  danny looks like a vampire in one of them lol</t>
  </si>
  <si>
    <t xml:space="preserve">@DonnieWahlberg I still dont have tickets for the summer tour yet </t>
  </si>
  <si>
    <t>jOnAs_FaN09</t>
  </si>
  <si>
    <t xml:space="preserve">uuggghhh!! all my friends just found out what school they are going to and i am upstate with out the letter!!! </t>
  </si>
  <si>
    <t>washburngirl</t>
  </si>
  <si>
    <t xml:space="preserve">is going to olive garden with a bunch of peoples...I've been told I need to take a break! </t>
  </si>
  <si>
    <t>@SARALOVESNICHOL Never ever change  You're so amazing ... Jonas for life ! Message me ok ?</t>
  </si>
  <si>
    <t>@JBnVFCLover786  @thomasfiss haha twitter convo with thomas...i remeber these *hugs tighter too* never leave me..us!!!</t>
  </si>
  <si>
    <t>zohner</t>
  </si>
  <si>
    <t xml:space="preserve">Bought my son a new bike tire from WalMart. Somebody swapped out their old ruined tire for a new one and took it back. Yep, I bought it. </t>
  </si>
  <si>
    <t>keeleysian</t>
  </si>
  <si>
    <t>i need to do my ict prep stuff to take into the exam!!! arghhh  i hate GCSE's.</t>
  </si>
  <si>
    <t xml:space="preserve">Hung over. Win on drinking way too much last night. Fail on drinking enough water before bed. </t>
  </si>
  <si>
    <t>tiffsiu</t>
  </si>
  <si>
    <t xml:space="preserve">Just realized that jamba juice raised their prices in CA </t>
  </si>
  <si>
    <t>RaYrAysmiley</t>
  </si>
  <si>
    <t>@KaThL33n0214 awwwww  I want u to go there</t>
  </si>
  <si>
    <t>bettiex</t>
  </si>
  <si>
    <t>I miss this girl already  my beeeeby http://twitpic.com/6aj9e</t>
  </si>
  <si>
    <t>belgiantoffee</t>
  </si>
  <si>
    <t xml:space="preserve">@justcallmeKingy good times... I still have 6 pages of stuff to do before going to bed </t>
  </si>
  <si>
    <t>Shayme</t>
  </si>
  <si>
    <t xml:space="preserve">Cute boy next door is def. moving. Sad Sad day. </t>
  </si>
  <si>
    <t xml:space="preserve">Ordering Mexican food tonight. Daughter's condition got worse and she's already in bed </t>
  </si>
  <si>
    <t>soxbleed</t>
  </si>
  <si>
    <t xml:space="preserve">@WLiiGroupie Missed you too! working @730 am sucks majorly </t>
  </si>
  <si>
    <t>drumsnotdead</t>
  </si>
  <si>
    <t xml:space="preserve">@pitchforkmedia I so need to see Deerhunter </t>
  </si>
  <si>
    <t xml:space="preserve">@sagal_saeed we didnt have our phone date </t>
  </si>
  <si>
    <t>jnh2117</t>
  </si>
  <si>
    <t xml:space="preserve">Damn you sunburn! </t>
  </si>
  <si>
    <t>echristine</t>
  </si>
  <si>
    <t>Wish I hadn't crashed my car so it wouldn't take me an HOUR to walk home  anyone want to come get me??</t>
  </si>
  <si>
    <t>What a great night...not  Bloody family, what's the point</t>
  </si>
  <si>
    <t>EmilyJaneKing</t>
  </si>
  <si>
    <t>@babygirlparis Paris i love youuu! your absolutely beautiful its not fair  are you coming to the UK anytime soon?</t>
  </si>
  <si>
    <t xml:space="preserve">@Bag84 no my eye's so now your making fun of my eye's that's not very nice </t>
  </si>
  <si>
    <t xml:space="preserve">@b16_w0rM oh no I wrote that was just what it feels like at times ...like i'm doing good vids but lose subs for Idk why </t>
  </si>
  <si>
    <t xml:space="preserve">My shoot got canceled because the heat was making me sweat so much, my makeup disappeared and my hair got all fucked up. </t>
  </si>
  <si>
    <t>cadetevon</t>
  </si>
  <si>
    <t xml:space="preserve">has Night at the Museum and UP for the DS... but no time to play them!  </t>
  </si>
  <si>
    <t>@_MattyJones  You are just horrible :L... abuse over twitter again! I have a right to just block you (;(;</t>
  </si>
  <si>
    <t>@DonnieWahlberg gah!!! STILL twitterberry?!?!  hunnnnnnn why arent u listening to us????? We need you more interactive on here!</t>
  </si>
  <si>
    <t>JosephChapman</t>
  </si>
  <si>
    <t>@MalikX: &amp;quot;@shadow7777: &amp;quot;Queen ï¿½ Friends will be Friends / FREDDIE  RIP  &amp;quot;&amp;quot; ? http://blip.fm/~7cb4i</t>
  </si>
  <si>
    <t>nikknowsbest</t>
  </si>
  <si>
    <t xml:space="preserve">Ugh. I wish i wouldn't have dropped my phone. I'm bored and now i can't play bejeweled. </t>
  </si>
  <si>
    <t xml:space="preserve">@wildchildninja the drive-in sounds great but a lil too far for us </t>
  </si>
  <si>
    <t>nycmikey</t>
  </si>
  <si>
    <t>trying to watch susan boyle's perf in BGT finals- found but streaming- I bailed- finished 2ed-      any sug as to where this can be found?</t>
  </si>
  <si>
    <t>IWPWC</t>
  </si>
  <si>
    <t xml:space="preserve">i miss brian </t>
  </si>
  <si>
    <t>evandrob</t>
  </si>
  <si>
    <t xml:space="preserve">oh crap I think I shatter my finger </t>
  </si>
  <si>
    <t>@AdrianKNeal Hey how bout them Lakerz  .....lol</t>
  </si>
  <si>
    <t xml:space="preserve">I just remembered i need to wake up for work </t>
  </si>
  <si>
    <t>kirsties4</t>
  </si>
  <si>
    <t xml:space="preserve">i hav flies in my room </t>
  </si>
  <si>
    <t>sdevore</t>
  </si>
  <si>
    <t xml:space="preserve">@jaredmcfarland same thing you do with computers, beg borrow and steal for an upgrade ;)  (a sad picture none the less </t>
  </si>
  <si>
    <t>@dubarrymcfly @donnajonesmcfly @jessmcflyxxx  debs isnt following us anymore  x</t>
  </si>
  <si>
    <t xml:space="preserve">@thatsvinny lol, seria bem mais fï¿½cil se voce me dissesse </t>
  </si>
  <si>
    <t xml:space="preserve">@andrew8891 how is your tan? I burnt a triangle at the top of my forehead...didnt put malibu on enough </t>
  </si>
  <si>
    <t>karaboo2009</t>
  </si>
  <si>
    <t xml:space="preserve">Last night my boyfriend pretty much told me that I have love handles </t>
  </si>
  <si>
    <t xml:space="preserve">http://forum.simsgalore.co.uk/ Edited Around, Now Using SMF - MyBB Doesnt like new Server </t>
  </si>
  <si>
    <t>TheMicSmith</t>
  </si>
  <si>
    <t xml:space="preserve">@RisMoney of course, I'm driving to Redford from Kzoo right now </t>
  </si>
  <si>
    <t>keef_</t>
  </si>
  <si>
    <t xml:space="preserve">@haykuro Well you will be missed my friend </t>
  </si>
  <si>
    <t>classic_dove</t>
  </si>
  <si>
    <t xml:space="preserve">Mixed Feelings, I guess I really don't know what to do </t>
  </si>
  <si>
    <t xml:space="preserve">@AmongstStars I'm only poor because the economy sucks. </t>
  </si>
  <si>
    <t>stanczuksandra</t>
  </si>
  <si>
    <t xml:space="preserve">Had to stay home tonight </t>
  </si>
  <si>
    <t>petiteandchic</t>
  </si>
  <si>
    <t xml:space="preserve">why does everyone get dressed last minute? I cant find anyone to take pix </t>
  </si>
  <si>
    <t>Shutterbug99</t>
  </si>
  <si>
    <t xml:space="preserve">@weirdontop I didn't make any changes to my account.  Annoying.  And now it looks like my picture has disappeared.  </t>
  </si>
  <si>
    <t>james_panda7</t>
  </si>
  <si>
    <t>did not get to go kayaking after all  maybe tomorrow</t>
  </si>
  <si>
    <t>ArcticSensation</t>
  </si>
  <si>
    <t xml:space="preserve">It's dark here. </t>
  </si>
  <si>
    <t>ooorr just toast  i dont feel good</t>
  </si>
  <si>
    <t>hfw</t>
  </si>
  <si>
    <t xml:space="preserve">I has an ouch. #htfu, @hfw. </t>
  </si>
  <si>
    <t>SpringRubber</t>
  </si>
  <si>
    <t xml:space="preserve">@TWCWeekends: Funny commercials for StormMasterG you guys are running now, but the http://weather.com/stormmasterg site isn't working. </t>
  </si>
  <si>
    <t>toddsee</t>
  </si>
  <si>
    <t xml:space="preserve">my scapegoat is the late start I got on the day, but I wish there were more time. I wanna ride my bike and play some basketball </t>
  </si>
  <si>
    <t>@RightGirl  that sucks. U should come hang out here at wrigley field. Sunny &amp;amp; 72 here in beautiful Chicago today!</t>
  </si>
  <si>
    <t xml:space="preserve">was gonna post a pic of my legs... changed my mind, the pic doesn't show just how badly i cooked my knees in the sun... hurts </t>
  </si>
  <si>
    <t>@Kat_KittyKat hey the gym sucked this morning!   my legs were killing me from running on the treadmill..</t>
  </si>
  <si>
    <t>CreanP</t>
  </si>
  <si>
    <t>Sittin at home lookin after my Sister   Had a great day out. Woke up at 1 (it was super sunny) had lunch then went out. Got sunburnt :S</t>
  </si>
  <si>
    <t xml:space="preserve">Had a pork hotdog by mistake. Bad times...bad times! </t>
  </si>
  <si>
    <t xml:space="preserve">Annnnnd home. Bit browner and wishing I could have gone and lounged about in Central Park today. I miss New York </t>
  </si>
  <si>
    <t xml:space="preserve">@wstmjonathan your face sounds expensive!  it was free... just running up the bill when i can ;) all i had was a milk shake and pancakes </t>
  </si>
  <si>
    <t>tigrbtrfly</t>
  </si>
  <si>
    <t xml:space="preserve">Okay...so the dog is on hold until tomorrow probably...and I still haven't made a decision and it's getting harder and harder. </t>
  </si>
  <si>
    <t xml:space="preserve">I have no interest in the spymaster game. No time. This is now as bad as facebook apps. </t>
  </si>
  <si>
    <t>@racheyrooney Oh honey. I'm so sorry to hear that.  Remember, I'm here for you if you need me. You're not alone.</t>
  </si>
  <si>
    <t>@annabanana131 it's okay, i am too.  i'm not. don't worry, they'll shrink down more.</t>
  </si>
  <si>
    <t>CSI_News</t>
  </si>
  <si>
    <t>@DaniAble  i enter to the sites! ...</t>
  </si>
  <si>
    <t>ripestapple</t>
  </si>
  <si>
    <t>@lovelyritaz billie joe armstrong  it's more like an obsession, it's insane.</t>
  </si>
  <si>
    <t xml:space="preserve">So I have a feeling the end of this night is gonna suck 3 people at lagoon is bound to mean riding shit alone again </t>
  </si>
  <si>
    <t xml:space="preserve">Hoping I get to go to the George Strait concert but prob wont.. </t>
  </si>
  <si>
    <t>AberrantCrochet</t>
  </si>
  <si>
    <t xml:space="preserve">@camanomade CLF Twibe link is not working....?  </t>
  </si>
  <si>
    <t>heyheyfaith</t>
  </si>
  <si>
    <t>I hope whoever finds the hundo I lost needs it more than I do.  sad</t>
  </si>
  <si>
    <t>MissBruiser</t>
  </si>
  <si>
    <t xml:space="preserve">http://twitpic.com/6ajf6 - I miss this </t>
  </si>
  <si>
    <t>@shelbyuf2013  be happy tonight! Have fun...this is it remember!</t>
  </si>
  <si>
    <t>geeniebooxp</t>
  </si>
  <si>
    <t xml:space="preserve">Sushi I want!!!!!!!!! </t>
  </si>
  <si>
    <t xml:space="preserve">@Livvixo haha are you trying to mold Josh into the perfect Japanese boy? I want a pretty Japanese guy too </t>
  </si>
  <si>
    <t xml:space="preserve">is saying goodbye to New Orleans </t>
  </si>
  <si>
    <t>this time last night was having fun..   direct contrast</t>
  </si>
  <si>
    <t xml:space="preserve">At LAMAS listening to Forgive Durden. My iPod is on shuffle and I can't turn it off. Can't see my screen. </t>
  </si>
  <si>
    <t>gracebenguerel</t>
  </si>
  <si>
    <t xml:space="preserve">Sick. I have a fever </t>
  </si>
  <si>
    <t xml:space="preserve">@DonnieWahlberg unfortunatley I will not be getting FULL SERVICE... TEARS!!! </t>
  </si>
  <si>
    <t>gooolexa</t>
  </si>
  <si>
    <t>my ipod!  water got on it and now i think it's dead!!! Oh please let my ipod work!!</t>
  </si>
  <si>
    <t>spankybranch</t>
  </si>
  <si>
    <t>The Pub...prices are high...but it could be worse...i could be working  sorry dad, this ones for you.</t>
  </si>
  <si>
    <t>squeezard</t>
  </si>
  <si>
    <t xml:space="preserve">Money got stolen so instead of a really nice romantic day out we have to improvise with no food at home </t>
  </si>
  <si>
    <t xml:space="preserve">@AnastasiaVanite UGH! I know </t>
  </si>
  <si>
    <t>lostftw</t>
  </si>
  <si>
    <t xml:space="preserve">Prison Break MEGA SPOILER: Micheal Scofield R.I.P. </t>
  </si>
  <si>
    <t>thatmariel</t>
  </si>
  <si>
    <t xml:space="preserve">really wants to see blink 182 </t>
  </si>
  <si>
    <t xml:space="preserve">Isn't it sad how I find my week days more entertaining than the weekend? Grr, boredd. </t>
  </si>
  <si>
    <t>@JohnMJess ah bugger evidently I did  ah I'll try and catch it on replay.</t>
  </si>
  <si>
    <t>@SARALOVESNICHOL Sara Rocha ! I love you ! I'm gonna miss you so much   See you later at the airport...u know this is hard for us right ?</t>
  </si>
  <si>
    <t xml:space="preserve">@brooonagh AMAZING (: best movie i've ever seen EVER. why cant you see it? </t>
  </si>
  <si>
    <t>JTaddeiFlix</t>
  </si>
  <si>
    <t xml:space="preserve">@djultraviolet79 nah ... Not feelin like socializin </t>
  </si>
  <si>
    <t xml:space="preserve">all alone and i hear thunder... someone come save me ... </t>
  </si>
  <si>
    <t xml:space="preserve">@TheChristinaKim Congrats on your win.  I'm voting for tweeting too.  Twittering sounds like convulsing on the ground </t>
  </si>
  <si>
    <t>Matt238poker</t>
  </si>
  <si>
    <t>Scooped in huge pot  down to 15.5 where I started</t>
  </si>
  <si>
    <t>Kurtles21</t>
  </si>
  <si>
    <t xml:space="preserve">@TreeinCally oooo ok I was just wondering. I love Cali and Canada. I have a good friend from canada. NYC is great but not Cali </t>
  </si>
  <si>
    <t xml:space="preserve">@adipedia Dude I got your Kimya Dawson albums ?? When are you gonna take em ?? I am running out of space on my Mac HD. </t>
  </si>
  <si>
    <t>Glenn012</t>
  </si>
  <si>
    <t xml:space="preserve">@Alyssa_Milano ouch bottom of the seventh and the dodgers are down by 7 runs </t>
  </si>
  <si>
    <t>SDinzzz</t>
  </si>
  <si>
    <t xml:space="preserve">http://bit.ly/etmrv via @addthis  &amp;lt;--wish i was old enoughh! season 11 because next year i'll be two months short of auditions! </t>
  </si>
  <si>
    <t>@domenicaax3 there are not that good  i was shaking lol</t>
  </si>
  <si>
    <t>billikipedia</t>
  </si>
  <si>
    <t xml:space="preserve">@Moonflowerchild Nick's diirrrdy, my bum hurts </t>
  </si>
  <si>
    <t xml:space="preserve">@emmao414 if I was on my lapper I'd bombard you with the funniest stuff that never fails to lift my spirits! Alas I'm not </t>
  </si>
  <si>
    <t>sambonie</t>
  </si>
  <si>
    <t xml:space="preserve">There was no unsecure wi-fi on my back shift No late night/early morning crazy tweets </t>
  </si>
  <si>
    <t>@OscarTheCat  Oh no! I just saw the news at #catswhotwit  Te voy a extraï¿½ar, Oscar :''''''''''''''''''( #rainbowbridge</t>
  </si>
  <si>
    <t>@socaldavel Ugh! Sorry ur sick!  Fresh fruit drinks &amp;amp; Vits E, C, B, Echinacea &amp;amp; Golden Seal. Rest is nice.</t>
  </si>
  <si>
    <t>liamyall</t>
  </si>
  <si>
    <t xml:space="preserve">@chloescott12 i wanted susan boyle to win </t>
  </si>
  <si>
    <t>Gina2010</t>
  </si>
  <si>
    <t xml:space="preserve">Its 1.28am can't sleep so am studying instead </t>
  </si>
  <si>
    <t xml:space="preserve">@30SECONDSTOMARS awww I was working this whole time when you finally had it </t>
  </si>
  <si>
    <t xml:space="preserve"> im being attacked by a moth!!  its scary stuff  haha!</t>
  </si>
  <si>
    <t xml:space="preserve">@SentimentalMood @NIABCHICAGO I live right around the corner from there so Im always there! Unfortunately Im at work at the moment..... </t>
  </si>
  <si>
    <t xml:space="preserve">courtney and i are lost in wallmart. it smells like bicycles here </t>
  </si>
  <si>
    <t xml:space="preserve">@GentleSinner Yay! I mean, not yay, but yay! Peeshee </t>
  </si>
  <si>
    <t xml:space="preserve">hate being bored on a weekend no one to chill with </t>
  </si>
  <si>
    <t>CoUtUrEBeAuTii</t>
  </si>
  <si>
    <t>In the whip wit my big brothers   THEY TAKEN ME SOMEWHERE PROLLY TO LOC ME IN DA CRAZY HOUSE THEY DONT LYK ME SMH</t>
  </si>
  <si>
    <t>HeeeyAndrea</t>
  </si>
  <si>
    <t xml:space="preserve">TAN TAN TAN! Woooooh. I've been at Kings Island all day, now I'm tan! Yayayayay, and tired. I wanna go to St Al's fest but no one will go </t>
  </si>
  <si>
    <t>@MeganCamp i found some old jeans i hope they still fit lol  okay text me whenever</t>
  </si>
  <si>
    <t xml:space="preserve">@ApatheticZodiac Nah, down at the Maya. </t>
  </si>
  <si>
    <t>BrOwn_SugAr718</t>
  </si>
  <si>
    <t xml:space="preserve">In the hospital visiting my cuzzo </t>
  </si>
  <si>
    <t>katecomer</t>
  </si>
  <si>
    <t xml:space="preserve">@zhandlen I know! I love it!! I was just thinking that I remember seeing it in theaters...SIXTEEN YEARS AGO. </t>
  </si>
  <si>
    <t>red_hedgehog</t>
  </si>
  <si>
    <t>@retronauts  I think classicgaming.com was what got me into internet retrogaming.</t>
  </si>
  <si>
    <t>LauraLamelas</t>
  </si>
  <si>
    <t>@abolay5896  i wish you could do it too!!  ps.. the guy sent me the music yesterday!!!</t>
  </si>
  <si>
    <t xml:space="preserve">OMG so a hottie 5000 n my fav infinity was flirting w/me on the hwy. He got off and I kept going. I'm such an idiot. Maybe next lifetime </t>
  </si>
  <si>
    <t>brendajos</t>
  </si>
  <si>
    <t xml:space="preserve">found old emails from Sometimes.  *sigh*  I remember why I loved him then. I miss THAT guy... sadly he is lost inside himself now. </t>
  </si>
  <si>
    <t>SluttyIrishPump</t>
  </si>
  <si>
    <t xml:space="preserve">i have the flu! i feel like death </t>
  </si>
  <si>
    <t xml:space="preserve">i miss @therealtiffany  she hasnt been on in ages </t>
  </si>
  <si>
    <t>mayakitajima</t>
  </si>
  <si>
    <t>We should really have a database to keep our digital pictures, we lost the ones from 3 vacations  but we'll try to go there again.</t>
  </si>
  <si>
    <t>SorceressAerith</t>
  </si>
  <si>
    <t xml:space="preserve">Gutted that Susan Boyle didnt win </t>
  </si>
  <si>
    <t xml:space="preserve">I repeat. </t>
  </si>
  <si>
    <t xml:space="preserve">@JamesMonaghan tried it. Didn't work... and I looked on all the forums... and no-one knows what to do </t>
  </si>
  <si>
    <t xml:space="preserve">@IamSpectacular yo! i don't want to get tipsy ever again!! i am still fucked up! </t>
  </si>
  <si>
    <t xml:space="preserve">http://twitpic.com/6ajku - i miss him too much </t>
  </si>
  <si>
    <t xml:space="preserve">@MissSweetyD yep and I dont even know why </t>
  </si>
  <si>
    <t>djgrahamy</t>
  </si>
  <si>
    <t xml:space="preserve">@DavidArchie there's no hope for me </t>
  </si>
  <si>
    <t>alicia_mcg</t>
  </si>
  <si>
    <t xml:space="preserve">Damn you weather! WHY must you ruin my first beach day?! </t>
  </si>
  <si>
    <t>lovelyritaz</t>
  </si>
  <si>
    <t>@ripestapple  I might not be the right person to give you advice, but all I can tell you is to live your life, but never stop believing.</t>
  </si>
  <si>
    <t>steph086</t>
  </si>
  <si>
    <t>@ezzy_75 neither maths AND chemistry  Bad times. Just watched the team America I'm so ronery skit and LOLed... He looks like my dad ha x x</t>
  </si>
  <si>
    <t>stephkate</t>
  </si>
  <si>
    <t xml:space="preserve">It's srsly unfair how many more knitting books there are compared to crochet </t>
  </si>
  <si>
    <t>MarshaCollier</t>
  </si>
  <si>
    <t>@dsearls I would but I can't DM you (you're not following)  Would love to learn about that though</t>
  </si>
  <si>
    <t xml:space="preserve">Darn, that big KSwiss advertisement with Ed W  on 31st and Broadway has been replaced </t>
  </si>
  <si>
    <t xml:space="preserve">@Larrylax and you was supposed to hit me up when you got to my hood!!! </t>
  </si>
  <si>
    <t xml:space="preserve">And... Anna just dropped her spare phone in the pond </t>
  </si>
  <si>
    <t xml:space="preserve">@BigHappymonkey I know </t>
  </si>
  <si>
    <t xml:space="preserve">wants to be cuddled to sleep </t>
  </si>
  <si>
    <t xml:space="preserve">BTW making these posts on the computer, not on the phone, I could never make posts on the phone this quick. </t>
  </si>
  <si>
    <t xml:space="preserve">@allymcfly Yeahh! I miss sending 23 hours on twitter a day! I'm just bored on it now </t>
  </si>
  <si>
    <t xml:space="preserve">@kate4eva no,wearing shorts </t>
  </si>
  <si>
    <t>@gracebenguerel awww  sick on the weekend, typical!</t>
  </si>
  <si>
    <t xml:space="preserve">So wait is jonas not on tonight? </t>
  </si>
  <si>
    <t>SagalinaM</t>
  </si>
  <si>
    <t xml:space="preserve">my attemption to straighten my hair .. probably too big to do it anyways </t>
  </si>
  <si>
    <t>jmodist</t>
  </si>
  <si>
    <t xml:space="preserve">i hate school projects especially since there's only 3 days of school left. @frank_calebrese us both </t>
  </si>
  <si>
    <t xml:space="preserve">@Miscmum So sorry--was sick as a dog yesterday, terrible head cold (no piggies I don't think!) and sort of half-dozed through last day. </t>
  </si>
  <si>
    <t xml:space="preserve">I wish JJ was coming for Dinas BDay!!! </t>
  </si>
  <si>
    <t xml:space="preserve">Just spent a little time watching Current TV. What is wrong with the youth of today? </t>
  </si>
  <si>
    <t>TheKPT</t>
  </si>
  <si>
    <t xml:space="preserve">@WilliamSledd Glad to hear it! Your last video was sad </t>
  </si>
  <si>
    <t xml:space="preserve">@DoubleTime13 lol I know, I know </t>
  </si>
  <si>
    <t xml:space="preserve">Glad to see happiness with Britain's Got Talent result! Gutted Stavros Flatley didn't make it to final three though </t>
  </si>
  <si>
    <t>dearbhlaoconnor</t>
  </si>
  <si>
    <t xml:space="preserve">could of had a beach day?..just sayin' </t>
  </si>
  <si>
    <t xml:space="preserve">Damn you Canadian weather! WHY must you ruin my first beach day of the summer ?! </t>
  </si>
  <si>
    <t>Bwayboundbabe</t>
  </si>
  <si>
    <t>Who else is bummed that Susan Boyle lost?  Kudos to the winner though.</t>
  </si>
  <si>
    <t>right busy week sort of  i leave school on thursday . but there on friday i think</t>
  </si>
  <si>
    <t>@Kat_KittyKat lol yea I know I hate it....I have to space the runs out a bit more or my legs will be shit..   heheeh</t>
  </si>
  <si>
    <t xml:space="preserve">@bigxcityxdreams im so jealous that you get to see @nicksantino tonight. </t>
  </si>
  <si>
    <t xml:space="preserve">COPELANDDDDDDD, I NEED MONEY. i NEED TICKETS! </t>
  </si>
  <si>
    <t>SteveGreenwald</t>
  </si>
  <si>
    <t>Divaschematic's tweets start to resemble twits.  She needs some excitement in her life (the good kind).</t>
  </si>
  <si>
    <t>LucyDuffield</t>
  </si>
  <si>
    <t xml:space="preserve">@JamboTheJourno Sorry </t>
  </si>
  <si>
    <t>sharoninny</t>
  </si>
  <si>
    <t xml:space="preserve">i want new glee episodes. now. </t>
  </si>
  <si>
    <t>twkvengance</t>
  </si>
  <si>
    <t xml:space="preserve">I want my 360 back already..... </t>
  </si>
  <si>
    <t>Dazza90</t>
  </si>
  <si>
    <t>i missed peter doherty in stoke  bad times</t>
  </si>
  <si>
    <t>lroper</t>
  </si>
  <si>
    <t>Bandage just came off! Looks good! Still laying on the couch!  I've missed out on a lovely day and I miss Curt!   http://twitpic.com/6ajnp</t>
  </si>
  <si>
    <t>MsMinou</t>
  </si>
  <si>
    <t xml:space="preserve">Kid genius is sad that I don't like sausage. I told him &amp;quot;you can have all the sausage you want&amp;quot; ....he's so 'nilla, didn't get the funny </t>
  </si>
  <si>
    <t>@JaylaStarr Hey I'm not gonna be able to be there tonight for your show. I have people over.   I definitely will catch the next one!</t>
  </si>
  <si>
    <t xml:space="preserve">i think my desktop is one step closer to logging on to the great junker hq in the sky </t>
  </si>
  <si>
    <t>kmdluvsu</t>
  </si>
  <si>
    <t xml:space="preserve">I have a torn something in my knee </t>
  </si>
  <si>
    <t xml:space="preserve">@JoeEde my tentmate promised we'd tent with my team.  Turned out tmr n utac were gonna tent together n when they didn't he copped out </t>
  </si>
  <si>
    <t xml:space="preserve">last dinner with @htlkevin til he gets back from japan </t>
  </si>
  <si>
    <t xml:space="preserve">Who else is bummed that Susan Boyle lost? </t>
  </si>
  <si>
    <t xml:space="preserve">@subzero77 Who would like me? I've missed something </t>
  </si>
  <si>
    <t>emilyandashley</t>
  </si>
  <si>
    <t xml:space="preserve">ASHLEY-at home bored to death! emily ISNT here </t>
  </si>
  <si>
    <t>sonya_21</t>
  </si>
  <si>
    <t xml:space="preserve">at work.... cold and rainy..... not cool </t>
  </si>
  <si>
    <t>JustNessie</t>
  </si>
  <si>
    <t>@jane__ no  but mom are going to ask a friend irl if he/she wants to be cody</t>
  </si>
  <si>
    <t>Cre8tiveSin</t>
  </si>
  <si>
    <t xml:space="preserve">@yagazieemezi me to </t>
  </si>
  <si>
    <t>Buckfastbetty</t>
  </si>
  <si>
    <t xml:space="preserve">SuBo and PaulPot should have a duet. Still gutted </t>
  </si>
  <si>
    <t xml:space="preserve">@jenrolton :O they're not invisible, sorry i was trying to find the elements vid </t>
  </si>
  <si>
    <t xml:space="preserve">@lovelydianna im sorry to here that though </t>
  </si>
  <si>
    <t>ButILoveIrony</t>
  </si>
  <si>
    <t xml:space="preserve">Damn you Gavin!!!!!!  I want my computer back!!!! </t>
  </si>
  <si>
    <t>naynaymarie20</t>
  </si>
  <si>
    <t xml:space="preserve">Home from the sprint store my sister dosent get her phone till tuseday.. aww poor her </t>
  </si>
  <si>
    <t xml:space="preserve">@crysbreezy still deciding I need to do something...my plans got cancelled! til 11 </t>
  </si>
  <si>
    <t xml:space="preserve">@JB_Rising I'm a dark horse what can I say!!! To be fair I never met the guy which is gutting </t>
  </si>
  <si>
    <t xml:space="preserve">i thought i saw grieco in stop &amp;amp; shop. it wasn't grieco. i was sad. </t>
  </si>
  <si>
    <t>Sarahkildare</t>
  </si>
  <si>
    <t>Cudnt get in to blizzards gig in liexlip. . . Heart broken.  in ozone, ahem, ZINC Instead. Mobile twitter wont let me DM Them either.  ...</t>
  </si>
  <si>
    <t>WillTBH</t>
  </si>
  <si>
    <t xml:space="preserve">I' in the most complicated situation ever haha, probably going to have no friends after this </t>
  </si>
  <si>
    <t xml:space="preserve">for some reason getting sad at how famous honor sociey is, i remembr when i'd get daily comments from them. not anymore </t>
  </si>
  <si>
    <t>anniefron</t>
  </si>
  <si>
    <t>This is boring  at home without parents and without being able to do anything!!</t>
  </si>
  <si>
    <t xml:space="preserve">Salmon burger on the grill, thunderstorm looming  </t>
  </si>
  <si>
    <t xml:space="preserve">@anakarentorres you're terrible! temptation.....! </t>
  </si>
  <si>
    <t>RavenNinjetta</t>
  </si>
  <si>
    <t xml:space="preserve">Goin through X360 withdrawal...I just put her in the box to be fixed </t>
  </si>
  <si>
    <t>foofy</t>
  </si>
  <si>
    <t xml:space="preserve">These presentations are awful. Could be condensed to a tweet or two. </t>
  </si>
  <si>
    <t>@Audrey_O i think i left it in my friend's car. he still needs to check. ugh!!  i always lose shit! lol</t>
  </si>
  <si>
    <t>am so tired but cant sleep due to painful leg  thought it would b a good idea2try a handstand after havin a few drinks ...</t>
  </si>
  <si>
    <t>omggg feel sad for the guy who fell onto the m1 from a bridge  fingers crossed for a speedy recovery!</t>
  </si>
  <si>
    <t xml:space="preserve">I want some fish from Imperial Fish Market </t>
  </si>
  <si>
    <t xml:space="preserve">@allysheehan Shit is it cold? I have tennis </t>
  </si>
  <si>
    <t>erinenigma</t>
  </si>
  <si>
    <t xml:space="preserve">@m0unds they're crack dealers. </t>
  </si>
  <si>
    <t>AceCarman</t>
  </si>
  <si>
    <t>Today I take Will to swimming @ 10am then go to work for the 7th day straight (poor me).    Hopfully sneek in a poker tourney or 2 in arvo</t>
  </si>
  <si>
    <t>Annabelle417</t>
  </si>
  <si>
    <t xml:space="preserve">Night@The Museum was cute,now off 2 Nicks Tomatoe Pie 4sum Italian food! Yummy carbs are bad for my diet </t>
  </si>
  <si>
    <t xml:space="preserve">Ugh, it's 90 degrees. </t>
  </si>
  <si>
    <t>the_jenna_show</t>
  </si>
  <si>
    <t>@grandjoke  i hope you feel better soon.</t>
  </si>
  <si>
    <t xml:space="preserve">WHY WONT TWITTER LET ME CHANGE MY PICTURE </t>
  </si>
  <si>
    <t>Mistyuk11</t>
  </si>
  <si>
    <t xml:space="preserve">hates when she feels like this...grief is the worse thing ever to live with </t>
  </si>
  <si>
    <t>court3nay</t>
  </si>
  <si>
    <t xml:space="preserve">Oh no! My iPhone is dying! Random shutdowns </t>
  </si>
  <si>
    <t xml:space="preserve">@michelle_dja no i have never been to one yet </t>
  </si>
  <si>
    <t xml:space="preserve">God I miss my family </t>
  </si>
  <si>
    <t>@JLSOfficial noo i didn't!  can't wait for the single guys! x</t>
  </si>
  <si>
    <t>PlaysWithSqrrls</t>
  </si>
  <si>
    <t xml:space="preserve">Cause it rains in your bedroom everything is wrong it rains when your here and it rains when your gone cuz I was there when u said F&amp;amp;A&amp;lt;3 </t>
  </si>
  <si>
    <t>StephanieLent</t>
  </si>
  <si>
    <t xml:space="preserve">@ablasco yeah yeah whatever! You get to hang out with my bff and I don't! That doesn't make me happy </t>
  </si>
  <si>
    <t>Makka_Pakka31</t>
  </si>
  <si>
    <t xml:space="preserve">Guess the game of life always needs a villian. But why does it have to be me??? </t>
  </si>
  <si>
    <t>_hannah_wilson_</t>
  </si>
  <si>
    <t xml:space="preserve">Can't sleep cos of the amount of noise in the street tonight, just glad my boys room is in the back of the house not the front </t>
  </si>
  <si>
    <t>heyjoshdotnet</t>
  </si>
  <si>
    <t xml:space="preserve">@ianknox My condolences on the loss of your grandmother </t>
  </si>
  <si>
    <t>Coonace</t>
  </si>
  <si>
    <t xml:space="preserve">Allison is making me do shit </t>
  </si>
  <si>
    <t xml:space="preserve">@OtaliaRocks I thought you would like it - I started mine but have only got about 1/4 done and I dont know if its any good </t>
  </si>
  <si>
    <t>alynia</t>
  </si>
  <si>
    <t>@Jowie85 noooo   Did you ever show me the pictures you took, btw?</t>
  </si>
  <si>
    <t xml:space="preserve">I am in love with this shop http://bit.ly/vk45d  but can't afford a single thing </t>
  </si>
  <si>
    <t>ChocolateRayne</t>
  </si>
  <si>
    <t xml:space="preserve">Gotta find an alternate outfit for Tues night..... The meterologist said that's it's going to be p.m. rain...... </t>
  </si>
  <si>
    <t>KirstyLouisee</t>
  </si>
  <si>
    <t>@JLSOfficial Can't wait to hear the album!! I got sunburnt  proper hurts  Aston (L) Lu x x</t>
  </si>
  <si>
    <t>creamygoodnes</t>
  </si>
  <si>
    <t xml:space="preserve">Ate at friscos. The burgers r bigger than i remmeber. The skirts r just as frustrating as i remmber. I got the green lolli pop. </t>
  </si>
  <si>
    <t>marinajacquelyn</t>
  </si>
  <si>
    <t xml:space="preserve">I'm kinda tired, and it really sucks that I didn't get to say bye to any of my friends.. </t>
  </si>
  <si>
    <t>misskylene</t>
  </si>
  <si>
    <t xml:space="preserve">cell-less </t>
  </si>
  <si>
    <t>blacktoerunner</t>
  </si>
  <si>
    <t xml:space="preserve">is in day 5 without any pop </t>
  </si>
  <si>
    <t xml:space="preserve">@tabitha702 are you calling me short and ugly? </t>
  </si>
  <si>
    <t>Just tried to make snow cone by shaving ice cubes with a butter knife, didn't work   #FAIL</t>
  </si>
  <si>
    <t>DillonFleming</t>
  </si>
  <si>
    <t>Going to get fertilizer, instead of a movie.   Oh the joys of farm life! Can I get an amen Travis?</t>
  </si>
  <si>
    <t>Tyler55woods2</t>
  </si>
  <si>
    <t xml:space="preserve">Omg I want to go home at my brothers friends house </t>
  </si>
  <si>
    <t xml:space="preserve">we've got @jonathanrknight @donniewahlberg &amp;amp; @jordanknight &amp;amp; @dannywood tweeted 2day but @joeymcintyre went 2 dance&amp;amp;never came back </t>
  </si>
  <si>
    <t xml:space="preserve">Adam didn't win &amp;quot;American Idol&amp;quot; and now Susan Boyle didn't win &amp;quot;Britain's Got Talent&amp;quot; </t>
  </si>
  <si>
    <t xml:space="preserve">@crazibabi89 hahaha xD. yeahh i'm thinking about it, i want to but at the same time idk. i'm barely maintaining my own site </t>
  </si>
  <si>
    <t xml:space="preserve">@ohclosedcaption. I was at work myself </t>
  </si>
  <si>
    <t>gprok</t>
  </si>
  <si>
    <t xml:space="preserve">Recovering MS-Windows XP after a virus attack </t>
  </si>
  <si>
    <t>Holly_Baugh</t>
  </si>
  <si>
    <t xml:space="preserve">@troykids You sputtered </t>
  </si>
  <si>
    <t>JesseGensler</t>
  </si>
  <si>
    <t xml:space="preserve">Not going out tonight..... </t>
  </si>
  <si>
    <t>kwabena</t>
  </si>
  <si>
    <t xml:space="preserve">listenin to local radio, it seems people dont understand governance. naive &amp;amp; ignorant views expressed by panel and callers. disappointed </t>
  </si>
  <si>
    <t>belldeblue</t>
  </si>
  <si>
    <t xml:space="preserve">If i'll die tomorrow, i would like to write, all of you about me on Twitter... </t>
  </si>
  <si>
    <t>PandaApple</t>
  </si>
  <si>
    <t xml:space="preserve">Has yet to go to sleep today and has to go to work tonight </t>
  </si>
  <si>
    <t xml:space="preserve">Must be a hard life to buy all your subs with free stuff </t>
  </si>
  <si>
    <t xml:space="preserve">Mmm...i just woke up from a very nice nap. Unfortunatly my head still hurts </t>
  </si>
  <si>
    <t xml:space="preserve">@BeautyDestroyed but then you might end up being single for 3 years like me and that's no fun either </t>
  </si>
  <si>
    <t>Danefansdotcom</t>
  </si>
  <si>
    <t>Anyone having trouble loading up our site?  Let me know xx sufi!</t>
  </si>
  <si>
    <t xml:space="preserve">@LCdgaf Hell yeah, I wish I was Greek now </t>
  </si>
  <si>
    <t>mikespokefire</t>
  </si>
  <si>
    <t xml:space="preserve">@techcastoni I wish my fridge had a built in ice dispenser </t>
  </si>
  <si>
    <t>pReHaB212</t>
  </si>
  <si>
    <t xml:space="preserve">@MissSididdy i'll miss you </t>
  </si>
  <si>
    <t>shelbbby</t>
  </si>
  <si>
    <t>@bobbyMGF no I want to though  but you'll do great have fun!</t>
  </si>
  <si>
    <t>loverockfiend</t>
  </si>
  <si>
    <t>In Vermont. Last night of my @albertacross adventure  sad times.</t>
  </si>
  <si>
    <t>gentleglide</t>
  </si>
  <si>
    <t xml:space="preserve">Susan Boyle loses. Love is dead </t>
  </si>
  <si>
    <t>JULIEJULEZ1005</t>
  </si>
  <si>
    <t xml:space="preserve">@S3cond2none yea I know but hopefully u do get out early lol my sis is coming with us and shannon is not going to be able to go </t>
  </si>
  <si>
    <t>dscorrado</t>
  </si>
  <si>
    <t>@Sabrinaa_, I havn't even started  how long has it taken you?</t>
  </si>
  <si>
    <t xml:space="preserve">has to say goodbye to Ash in two hours. </t>
  </si>
  <si>
    <t>xxHaRdYxBoyZxx</t>
  </si>
  <si>
    <t xml:space="preserve">hating love. . .hearts i guess are ment to be broken in millions of little pieces </t>
  </si>
  <si>
    <t xml:space="preserve">Wtf. Why am I still in a bad mood? </t>
  </si>
  <si>
    <t>@jenniferlynnnnn nope  i had to come back to work yesterday</t>
  </si>
  <si>
    <t xml:space="preserve">I wanted 2 go to Ladytron tonight </t>
  </si>
  <si>
    <t>kriskidd</t>
  </si>
  <si>
    <t xml:space="preserve">headache from redbull and cigarettes. long day already. someone save me </t>
  </si>
  <si>
    <t xml:space="preserve">So excited for a nap right now. Never been excited for a nap, but I guess that is what happens when you only get two hours of sleep! </t>
  </si>
  <si>
    <t>goodgrlbadgrl</t>
  </si>
  <si>
    <t>Bella ragazza  wants nothing 2 do with me like before</t>
  </si>
  <si>
    <t>Got sunburnt..proper hurts  But at least i beat amy at badmington (Y)</t>
  </si>
  <si>
    <t>JLaBouff</t>
  </si>
  <si>
    <t xml:space="preserve">If you have a USB drive and when you plug it in nothing happens I suggest you go ahead and remove it.  As it may burst into flame.  </t>
  </si>
  <si>
    <t>tx76mike</t>
  </si>
  <si>
    <t xml:space="preserve">still at the mac store... got my phone swapped  wont do a white one tho </t>
  </si>
  <si>
    <t>nattars</t>
  </si>
  <si>
    <t xml:space="preserve">I'm watching an absolutely terrible film on tv. Shadow warriors 2. I just can't stop watching </t>
  </si>
  <si>
    <t>livetolove25</t>
  </si>
  <si>
    <t xml:space="preserve">@anoopdoggdesai WRAL's Kathy said you'll be singing three songs on tour. Have duets been scrapped? Indiv. sets weren't as fun last yr </t>
  </si>
  <si>
    <t xml:space="preserve">@diamondhead94 I wish it were lovely I never really fell asleep </t>
  </si>
  <si>
    <t>GARLICtoast</t>
  </si>
  <si>
    <t>i miss carlo  i keep thinking i hear his feet scraping along my deck. rip big guy</t>
  </si>
  <si>
    <t>BrittieCook</t>
  </si>
  <si>
    <t xml:space="preserve">Is sad that @wilken19 is probably  going to leave me.. </t>
  </si>
  <si>
    <t xml:space="preserve">@Michaelturnbull v easy to spend too much in Zara. I did same directly after seeing shopaholic film warning against excessive spending  </t>
  </si>
  <si>
    <t xml:space="preserve">I want my bed. </t>
  </si>
  <si>
    <t xml:space="preserve">is it just me or did omarion gain weight ??? </t>
  </si>
  <si>
    <t>Blueninja17</t>
  </si>
  <si>
    <t xml:space="preserve">In the car still... No superise. I just saw a dead bunny </t>
  </si>
  <si>
    <t>@JohnMJess haha lol I'll definately have to catch up. I thought it was on Tuesday  ah well</t>
  </si>
  <si>
    <t>LwrenPR</t>
  </si>
  <si>
    <t xml:space="preserve">Is back at home in bed, I've got to be good- internship starts monday, wish the boy had come with me though </t>
  </si>
  <si>
    <t xml:space="preserve">now i have 6 hours of updating to look forward to </t>
  </si>
  <si>
    <t>annemarije21</t>
  </si>
  <si>
    <t xml:space="preserve"> where is everybody!</t>
  </si>
  <si>
    <t>outofmemory01</t>
  </si>
  <si>
    <t>@nandrea4ever  Hope you're feeing well again soon!</t>
  </si>
  <si>
    <t xml:space="preserve">@MzGoodyGoodz dang thats far </t>
  </si>
  <si>
    <t xml:space="preserve">@ThinkReferrals That's disappointing to hear </t>
  </si>
  <si>
    <t>Blckbrry_Addict</t>
  </si>
  <si>
    <t xml:space="preserve">6:37- no fish yet... </t>
  </si>
  <si>
    <t>Lauri32</t>
  </si>
  <si>
    <t xml:space="preserve">Seriously! The burn ban is gone cause we got some rain but now i cant breathe </t>
  </si>
  <si>
    <t>sarahelizabet</t>
  </si>
  <si>
    <t xml:space="preserve">is leaving sweden today </t>
  </si>
  <si>
    <t>Kutie_Kriscie</t>
  </si>
  <si>
    <t xml:space="preserve">Went 2 a &amp;quot;party&amp;quot; for my Stepdad,&amp;amp;found out that he may only have 6Months 2 live due to his pancreatic cancer,I cant stop silently cryin </t>
  </si>
  <si>
    <t>monkeyfunkster</t>
  </si>
  <si>
    <t xml:space="preserve">@SArmypez Yay number 60  I'm so confused about twitter! No clue what I'm doing! My pic is determined to stay as an anime smilie </t>
  </si>
  <si>
    <t>tpals</t>
  </si>
  <si>
    <t>@Albinha26 out shopping.. Can't find a decent pair of trainer shorts  sup wid u?</t>
  </si>
  <si>
    <t xml:space="preserve">@gorthx Where'd you get the strawberries?  Farms up here are saying 2 more weeks... </t>
  </si>
  <si>
    <t>tforster</t>
  </si>
  <si>
    <t xml:space="preserve">Phew it's raining again. Beginning to get worried as it hadn't rained for a few hours which would be unusual for this year </t>
  </si>
  <si>
    <t>Dodgerholic</t>
  </si>
  <si>
    <t xml:space="preserve">freaking dodgers </t>
  </si>
  <si>
    <t xml:space="preserve">i hate it when sand gets into ur shoes.. &amp;amp; socks... cuz that's what happend to me at the picnic! </t>
  </si>
  <si>
    <t>@zthebody LOL well at least don't lose contact w/ me  u got my # right?</t>
  </si>
  <si>
    <t>tomotommyt</t>
  </si>
  <si>
    <t xml:space="preserve">My mom is visiting me. She is cleaning my house </t>
  </si>
  <si>
    <t>Esquiremodel</t>
  </si>
  <si>
    <t xml:space="preserve">@MarsBlackmoon right!!!! What u doin? Lil bit told me it was raining </t>
  </si>
  <si>
    <t>MariaElake</t>
  </si>
  <si>
    <t xml:space="preserve">Sry we missed you earlier Manders.  </t>
  </si>
  <si>
    <t>no one is talking...  i'm editing pictures, it's super-fun!</t>
  </si>
  <si>
    <t xml:space="preserve">is taking another walk - I really wish I didn't feel like my skin was trying to crawl off my body </t>
  </si>
  <si>
    <t>AshleeCiera</t>
  </si>
  <si>
    <t xml:space="preserve">I don't like it </t>
  </si>
  <si>
    <t xml:space="preserve">@CHICAGOrilla MAAAAN DAMN A SWAG SURF, I JUST WANT MY BATTERY TO LAST MORE THAN 4 HOURS!!! LOL </t>
  </si>
  <si>
    <t>GinaDonne</t>
  </si>
  <si>
    <t xml:space="preserve">@balls187 awesome! We haven't gone to NYC in awhile.. I loved it though. It's close to DC so we have no excuse </t>
  </si>
  <si>
    <t>puggerhugger</t>
  </si>
  <si>
    <t xml:space="preserve">@bittlerelly yeppers. </t>
  </si>
  <si>
    <t>@BryanFuller how  are we going to be about the last 1 though/leave us hanging 4ever?don't know if I can handle a bad ending for Ned/Chuck.</t>
  </si>
  <si>
    <t>mekdidthat216</t>
  </si>
  <si>
    <t>Made it to the finals and lost ...  ... Ur boy stepped up but it wasn't enough... Back to jersey http://myloc.me/27V8</t>
  </si>
  <si>
    <t>lih182</t>
  </si>
  <si>
    <t xml:space="preserve">one more saturday in home! </t>
  </si>
  <si>
    <t>Lindsayw2</t>
  </si>
  <si>
    <t xml:space="preserve">Tried out mobile elliptical bike at marathon expo and crashed into a wall.  Salesman said &amp;quot;alright, let's call it a day.&amp;quot;  </t>
  </si>
  <si>
    <t>breakingthedawn</t>
  </si>
  <si>
    <t>@lilyology sad news  we should text each other so you won't be bored!</t>
  </si>
  <si>
    <t>vnakic</t>
  </si>
  <si>
    <t>@forevepurple awwwww  sorry dear if i had food, i'd give you some, want some chicken?</t>
  </si>
  <si>
    <t>tish158</t>
  </si>
  <si>
    <t>DONT HAVE A CLUE HOW TO USE THIS  X</t>
  </si>
  <si>
    <t>thatmarlergirl</t>
  </si>
  <si>
    <t>@gacelapeters aw  what happened?</t>
  </si>
  <si>
    <t xml:space="preserve">@Collin_wolfboy Aw </t>
  </si>
  <si>
    <t>severedspirit</t>
  </si>
  <si>
    <t xml:space="preserve">Well I've achieved one of my numerous things to do this weekend, need to create a list, and from looking at my taxes, I need to do filing </t>
  </si>
  <si>
    <t>candra_</t>
  </si>
  <si>
    <t xml:space="preserve">@toptomato my poor dog has an ear hematoma. They drained 4 syringes of blood. </t>
  </si>
  <si>
    <t>e_solomon1908</t>
  </si>
  <si>
    <t>@FlipDutyOE nigga I just called u! I had some good news and i wanted to tell u about it.   WTF Ur NOT MY FRIEND N E MORE!!</t>
  </si>
  <si>
    <t>love4allthings</t>
  </si>
  <si>
    <t xml:space="preserve">I just finished my friends make up for prom! SOOOOOo gorgeous I feel like it's the best I have ever done.  The pics don't do it justice </t>
  </si>
  <si>
    <t xml:space="preserve">@cookingwithamy so jealous. my 2 fave fruits r blueberries&amp;amp;peaches. i tried the link u posted yesterday 2that cake but it didn't work. </t>
  </si>
  <si>
    <t xml:space="preserve">Btw...don't u luv best frnds tht u havn't hung out wth in awhile n treat u like a total strangr when y'all go out?! Ugh! They made me mad </t>
  </si>
  <si>
    <t>mcs_rocka</t>
  </si>
  <si>
    <t>White people Arent as rich as they use to be  Haha, but seriously havent got a good tip from them in centuries.</t>
  </si>
  <si>
    <t>TAYLURRx96</t>
  </si>
  <si>
    <t xml:space="preserve">okay, now, I hate my dad </t>
  </si>
  <si>
    <t>maquilavicki</t>
  </si>
  <si>
    <t xml:space="preserve">My child barfed on me at the restaurant.  Oh the joys of motherhood...regurgitated, warm, curdled milk all over my shirt </t>
  </si>
  <si>
    <t>megcov</t>
  </si>
  <si>
    <t xml:space="preserve">my facebook is full on broken...i want to cry </t>
  </si>
  <si>
    <t xml:space="preserve">OWE!!!!!!!!!!!!!!!!!!!!!!!!!!!!!!!!!!!!!!!!!!!!!!!!!!!!!!!!!I JUST FELL OFF DA CHAIR </t>
  </si>
  <si>
    <t>hnaalulz</t>
  </si>
  <si>
    <t xml:space="preserve">Why won't twitterberry work </t>
  </si>
  <si>
    <t>lilibat</t>
  </si>
  <si>
    <t xml:space="preserve">Have successfully not run into anyone I know. The steampunk stuff is all spread out this year. </t>
  </si>
  <si>
    <t>@Daizz26  FML. I want Comcast back!</t>
  </si>
  <si>
    <t xml:space="preserve">Why wnt my bkgrond pic change </t>
  </si>
  <si>
    <t>tx2tx</t>
  </si>
  <si>
    <t xml:space="preserve">will be on my own for the next 10 days </t>
  </si>
  <si>
    <t>SrslySarah</t>
  </si>
  <si>
    <t xml:space="preserve"> Shaun didnt win.. gay diversity did though  better that that susan of flawless! i watchted it in work   good times (Y)</t>
  </si>
  <si>
    <t>bi0xid</t>
  </si>
  <si>
    <t xml:space="preserve">again without avatar </t>
  </si>
  <si>
    <t>mradedwards</t>
  </si>
  <si>
    <t>@SentimentalMood      I like @iamdiddy</t>
  </si>
  <si>
    <t>going to bed, in work at 6.30am Boo  Night all</t>
  </si>
  <si>
    <t>Why isn't my air conditioning working  I feel like I am melting!</t>
  </si>
  <si>
    <t>hamandjam</t>
  </si>
  <si>
    <t>is seriously upset that she'll be in NY when @adamgrahek and @sarakiesling will be coming to Chicago.  Ughhhh... life is cruel.</t>
  </si>
  <si>
    <t>KelseyyJayyy</t>
  </si>
  <si>
    <t>headache  service hours are tiring. resting for a few then heading over to lizzard's house. bonfire and moviee!</t>
  </si>
  <si>
    <t>Im gonna look like crap friday  oh well</t>
  </si>
  <si>
    <t>finitehope</t>
  </si>
  <si>
    <t>got paid one last time   thinking of getting a new tattoo, as bad as an idea that is.</t>
  </si>
  <si>
    <t>reginaflange1</t>
  </si>
  <si>
    <t xml:space="preserve">Ugh... It's beautiful outside and I don't feel well...  </t>
  </si>
  <si>
    <t>ElephantQueen25</t>
  </si>
  <si>
    <t>@LadyNapkin I've been like that all day!  I don't quite know what to do with myself.</t>
  </si>
  <si>
    <t>cristinalourdes</t>
  </si>
  <si>
    <t xml:space="preserve">@SierraVE: haha, i don't think that's going to happen. someone already asked him to take off his shirt and he said no. </t>
  </si>
  <si>
    <t xml:space="preserve">@dscorrado Not that long, I always get distracted somehow though. </t>
  </si>
  <si>
    <t>It's 55 dollars but this bag looked so nice we bought 2.  We're also almost to our seats  - Photo: http://bkite.com/080Qe</t>
  </si>
  <si>
    <t>sweet_minx</t>
  </si>
  <si>
    <t>Fantabulous flipflop weather! but mine just went SNAP!! and broke grrrrr very annoyed aaarrrrgggghhh! and they were new wah!  #fb</t>
  </si>
  <si>
    <t xml:space="preserve">umm... yea... twitterbackground you said it worked and it didn't </t>
  </si>
  <si>
    <t>novlau</t>
  </si>
  <si>
    <t xml:space="preserve">@KateLobarbie LMAOOO I SAW THAT VIDEO btw i watched a walk to remember </t>
  </si>
  <si>
    <t xml:space="preserve">I'm in the shits for exams next week. I need to learn my german oral so bad... need to revise for chemistry so bad... </t>
  </si>
  <si>
    <t xml:space="preserve">My F'ing comp still won't work. I think that I will cry if I've lost all my pics. Only just put on it, didn't get to put on cd </t>
  </si>
  <si>
    <t>SmashedRecords</t>
  </si>
  <si>
    <t>http://twitpic.com/6ak6p - My door stamp is fading  i loved it so</t>
  </si>
  <si>
    <t>scooziejake</t>
  </si>
  <si>
    <t xml:space="preserve">Wishes he wasn't at work when BGT was on.. but doesn't like the result! </t>
  </si>
  <si>
    <t>Nithin81</t>
  </si>
  <si>
    <t xml:space="preserve"> almost time to leave.</t>
  </si>
  <si>
    <t>@kerridanrocks  mean people suck! haha!</t>
  </si>
  <si>
    <t>TheMelba</t>
  </si>
  <si>
    <t>OMG UNBELIEVABLE PAIN!! I THINK IM DYING!!!  ~Melba~</t>
  </si>
  <si>
    <t>xbobertx77</t>
  </si>
  <si>
    <t xml:space="preserve">Last day of W.o.W. for awhile... I is sad. </t>
  </si>
  <si>
    <t xml:space="preserve">GGRRRrrrrrr... phone still not working...   </t>
  </si>
  <si>
    <t>LadySinamor</t>
  </si>
  <si>
    <t xml:space="preserve">@cherrybumbum awwww my dear I wish I can't help you </t>
  </si>
  <si>
    <t xml:space="preserve">After witnessing my reflection while running, I now know why ed says I run like peggy bundy </t>
  </si>
  <si>
    <t>RicksterTheGeek</t>
  </si>
  <si>
    <t xml:space="preserve">@JamesScholes I'm neither fast at writing Braille nor am I fast at reading it either. only know uncontracted too </t>
  </si>
  <si>
    <t>Taku128</t>
  </si>
  <si>
    <t xml:space="preserve">Bought Killer7 on ebay because of @ChipCheezum 's great LP. Got it today. The case is in shit condition and the manual is missing. </t>
  </si>
  <si>
    <t>lg_balukation</t>
  </si>
  <si>
    <t xml:space="preserve">@weak_headedness ????? ??? ?????? ??????? ?????? ? ??????? ????? </t>
  </si>
  <si>
    <t>Acordeonchika</t>
  </si>
  <si>
    <t>Damn out of the tournament  I had K,Q..... The flop was 6 Q 2....heads up.... I bet, he raised. I re raised. He went all in.</t>
  </si>
  <si>
    <t xml:space="preserve">@PaulWilks A) LMAO B) tried it. Just normal lmao. I'm in pain </t>
  </si>
  <si>
    <t>techpuppy</t>
  </si>
  <si>
    <t xml:space="preserve">Augh. Why must all the fun social gatherings be on the weekend when I have a shitton of things to do? </t>
  </si>
  <si>
    <t>__Nic__</t>
  </si>
  <si>
    <t xml:space="preserve">Been out all day at grandparents 60th anniversary thing. was quite nice but got back too late to go to friend's birthday tonight! </t>
  </si>
  <si>
    <t>lolivia</t>
  </si>
  <si>
    <t>@smellslikejess ...only 8 followers..cos i have no friends  LOL</t>
  </si>
  <si>
    <t>linzi39</t>
  </si>
  <si>
    <t xml:space="preserve">bed time since no one is talking tonight </t>
  </si>
  <si>
    <t>katwoman327</t>
  </si>
  <si>
    <t>No driving for me today  Getting a full blown migraine-going to rest for awhile and see if I can get rid of it! Such a pain...</t>
  </si>
  <si>
    <t>WigZ81</t>
  </si>
  <si>
    <t xml:space="preserve">waiting for trish to come online, which she said she was going to, but she lied (not really lied, but led me astry, none the less) </t>
  </si>
  <si>
    <t xml:space="preserve">@TrueProgressive I paid $25 plus train fare to see the game today. </t>
  </si>
  <si>
    <t>timmcclintock</t>
  </si>
  <si>
    <t>The good news? Eating at my favorite restaurant  The bad news? The menu   http://bit.ly/QeHjj  Extended bolus here I come! #diabetes</t>
  </si>
  <si>
    <t>stephjones1989</t>
  </si>
  <si>
    <t xml:space="preserve">so hungry been around food all day the lean cuisine wasnt nearly enough my stomache is killing me... </t>
  </si>
  <si>
    <t>niknakslovesyou</t>
  </si>
  <si>
    <t>Sean leaves for the Army tomorrow morning  its a sad day</t>
  </si>
  <si>
    <t>Robynleavitt</t>
  </si>
  <si>
    <t xml:space="preserve">found the perfect prom dress but i cant have it ..soooo unfair </t>
  </si>
  <si>
    <t>Performing surgery on the story.  sigh.</t>
  </si>
  <si>
    <t>Haha excellent, Stavros Flatley is a trending topic now! Too bad they didn't even make it into the final three.  #BGT</t>
  </si>
  <si>
    <t>MatthewHunter19</t>
  </si>
  <si>
    <t xml:space="preserve">Troublesome headache won't go away. I always seem to get one during the weekends. Maybe I'm allergic to NOT working... I hope not... </t>
  </si>
  <si>
    <t>markay09</t>
  </si>
  <si>
    <t>Lol think my head hurting from thinking too much.. Ouwah... Sleep is unavoidable.. Needn my nurse but she off duty today  -K-</t>
  </si>
  <si>
    <t>davidlafuente</t>
  </si>
  <si>
    <t xml:space="preserve">think that re distribute panels for the SPECIAL FORCES trade was a very bad call, Kyle </t>
  </si>
  <si>
    <t>eLAYNAaAa</t>
  </si>
  <si>
    <t xml:space="preserve">im reallly overly-emotional. i just cried cause i saw an ant fighting for its life </t>
  </si>
  <si>
    <t>thearae10</t>
  </si>
  <si>
    <t>i am going to bed  haha double shift be killin this lil native haha</t>
  </si>
  <si>
    <t xml:space="preserve">not going to downtown raleigh live anymore </t>
  </si>
  <si>
    <t>Duhstyee</t>
  </si>
  <si>
    <t>@mileycyrus i wanna go to brandi's Birthday party lol Happy late birthday Brandi sorry  Love your hair wish i had it lol</t>
  </si>
  <si>
    <t xml:space="preserve">beverly center here i come to shop away!! need dress for awards tomorrow </t>
  </si>
  <si>
    <t xml:space="preserve">@micsolis yess because u cant go outside for air </t>
  </si>
  <si>
    <t>LilyWasHere</t>
  </si>
  <si>
    <t xml:space="preserve">@OscarTheCat   I'm so sad that my anipal Oscar has gone to Rainbow Bridge today. Meowmy &amp;amp; I send lots of hugs &amp;amp; purrrs to his family  </t>
  </si>
  <si>
    <t>@kindlejunkie It says &amp;quot;comment removed by author&amp;quot;.    Bushel o' pups 2CUTE!  Like kittens,puppies!  Surrogates(cool): http://bit.ly/sdlxC</t>
  </si>
  <si>
    <t>chulzy</t>
  </si>
  <si>
    <t>@jennpw I was there to watch Slaughter and I also liked the music. I wish I got to play then  Will you be visiting us this week at camp?</t>
  </si>
  <si>
    <t>KristinMarieUSC</t>
  </si>
  <si>
    <t xml:space="preserve">I wish there was like a day where people twittered movie/book selections :/ Finished another book, I read too fast </t>
  </si>
  <si>
    <t>looshle</t>
  </si>
  <si>
    <t xml:space="preserve">Playing a 340 at venetian, lost half my stack so far </t>
  </si>
  <si>
    <t xml:space="preserve">@JLSOfficial ahh!!!!!!!! where have you been lol.....missed you tweeting xxxxxxxxx no it didnt work for me </t>
  </si>
  <si>
    <t>dbwLuna</t>
  </si>
  <si>
    <t xml:space="preserve">is nursing a nasty headache this Saturday </t>
  </si>
  <si>
    <t xml:space="preserve">sooooooooo effing hungry </t>
  </si>
  <si>
    <t xml:space="preserve">sunburnt...and oh sooooooo tired. its almost 6 and i ave nothing to do tonight. i need to get out </t>
  </si>
  <si>
    <t xml:space="preserve">still working. </t>
  </si>
  <si>
    <t>niholoid</t>
  </si>
  <si>
    <t xml:space="preserve">@katsurap IT MADE IT INFINITELY LESS HOT </t>
  </si>
  <si>
    <t xml:space="preserve">Scream is on TV? God. I'm not turning my TV on because I'm already lying here paranoid after hearing a bang </t>
  </si>
  <si>
    <t xml:space="preserve">idontknow how to tweet at someone </t>
  </si>
  <si>
    <t>TheCreide</t>
  </si>
  <si>
    <t xml:space="preserve">@Abashima the note detailed how beautiful I am then went into what he wants from me- and I don't mean books! Creepy, creepy, scary! </t>
  </si>
  <si>
    <t xml:space="preserve">Dammit Fatal Frame ain't coming to Europe </t>
  </si>
  <si>
    <t>xapplejuice</t>
  </si>
  <si>
    <t xml:space="preserve">Wilderness is boring when you have nothing to do. </t>
  </si>
  <si>
    <t>rialeilani</t>
  </si>
  <si>
    <t xml:space="preserve">@Maeko i'm sorry you feel bad today too </t>
  </si>
  <si>
    <t>aakesh</t>
  </si>
  <si>
    <t>getting new glasses cuz I lost my old ones on the bike!  -Rob</t>
  </si>
  <si>
    <t>illbosca</t>
  </si>
  <si>
    <t xml:space="preserve">OMG, I just cracked my macbook. Life ain't that good now! </t>
  </si>
  <si>
    <t>laxmurda</t>
  </si>
  <si>
    <t>i don't know why my pictures won't work  someone help!</t>
  </si>
  <si>
    <t>Emily_lovesyou</t>
  </si>
  <si>
    <t xml:space="preserve">I have a sunburnnn. </t>
  </si>
  <si>
    <t>klalovesyou</t>
  </si>
  <si>
    <t>i missed alot of tweets! my phone is broken, so i cant tweet from txt anymore  getting ready for @nicholeex3 's uncle's pre wedding party</t>
  </si>
  <si>
    <t xml:space="preserve">My phones broken </t>
  </si>
  <si>
    <t>dibb</t>
  </si>
  <si>
    <t xml:space="preserve">@wearebutlins uh hang on George Sampson didn't come to Butlins - broken toe - there were a lot of unhappy  13 year olds </t>
  </si>
  <si>
    <t>yenmv</t>
  </si>
  <si>
    <t>my socks are still wet from getting to work this morning...it's been over 7 hours.    i don't like wet socks.</t>
  </si>
  <si>
    <t xml:space="preserve">@shannan79 I'm so sorry. </t>
  </si>
  <si>
    <t>VikingGoat</t>
  </si>
  <si>
    <t xml:space="preserve">Crap, I'm too late &amp;quot;Dell discontinuing Mini9&amp;quot; http://tinyurl.com/m5a564 No Hackintosh for Yvan </t>
  </si>
  <si>
    <t xml:space="preserve">coldplaying.com doesn't work for me </t>
  </si>
  <si>
    <t>MarquiRayshel</t>
  </si>
  <si>
    <t>Traffic, done. Beautiful day, done  how can it be so gloomy just 45 minutes away?????</t>
  </si>
  <si>
    <t xml:space="preserve">@damnfordenis aren't you sccccccccared ! </t>
  </si>
  <si>
    <t xml:space="preserve">When i need you you leave </t>
  </si>
  <si>
    <t>ravyn</t>
  </si>
  <si>
    <t xml:space="preserve">@scifilaura baaaaad Laura! Bad bad bad! But i also took no POT pics at Balticon </t>
  </si>
  <si>
    <t>queeenmelissa</t>
  </si>
  <si>
    <t xml:space="preserve">@adrianx3 I'm jealous bc ralph likes you more than me now. </t>
  </si>
  <si>
    <t>@nickstarke mhm. Too bad u spent money on your shit Its all about getting endorsed son :p haha. So sad I hardly play anymore  ineed a hug</t>
  </si>
  <si>
    <t xml:space="preserve">okay shower then i will sob over france's post </t>
  </si>
  <si>
    <t>smileykiley97</t>
  </si>
  <si>
    <t xml:space="preserve">I'm gaining weight. Life sux.  </t>
  </si>
  <si>
    <t>trixieleesam</t>
  </si>
  <si>
    <t xml:space="preserve">@emeraldkreshe and then it started to rain </t>
  </si>
  <si>
    <t>@AreonLee Haha xD I just looked at my profile too. It doesn't look like I'm a robot... I'm kinda disappointed  Lol.</t>
  </si>
  <si>
    <t xml:space="preserve">@OtaliaRocks You laughing at me </t>
  </si>
  <si>
    <t xml:space="preserve">anyone know what the munich agreement was? HELP MEE!!!! </t>
  </si>
  <si>
    <t>JennMcGarity</t>
  </si>
  <si>
    <t xml:space="preserve">@aj_wood say hey to my hubby @Spamboy. Know when the next psd photo retouch webinar is? I had to miss the last one </t>
  </si>
  <si>
    <t>brandonkozak</t>
  </si>
  <si>
    <t xml:space="preserve">uggh parents are having a murdermystery party and i have to be the cop(N) </t>
  </si>
  <si>
    <t>JoBroFreak18</t>
  </si>
  <si>
    <t>@selenagomez DUDE! I never got to meet you  That was my goal...</t>
  </si>
  <si>
    <t xml:space="preserve">@CaroTheNyx Pick somewhere and we'll go! I feel like my whole life is falling apart right infront of my eyes babe </t>
  </si>
  <si>
    <t xml:space="preserve">@DynamicShock Mine too </t>
  </si>
  <si>
    <t xml:space="preserve">i want to see his new haircut </t>
  </si>
  <si>
    <t>EddieBaseball</t>
  </si>
  <si>
    <t>If anyone has seen this nerdy looking girl, I'm looking for her for a dinner date.   http://twitpic.com/6akfk</t>
  </si>
  <si>
    <t xml:space="preserve">@lorloorr aw , i wish i was with you guys because patrick i being a douchebag </t>
  </si>
  <si>
    <t>Mary-Jane is resting after surgery  so sore.... http://apps.facebook.com/dogbook/profile/view/5836855</t>
  </si>
  <si>
    <t>Dumb and dumber has just started on comedy central, but I must admit I forgot how crap it really was  I'm off to bed now, night</t>
  </si>
  <si>
    <t>MKsmn515</t>
  </si>
  <si>
    <t>I tried 2 use it &amp;amp; it didnt work. I had 2 D/l as a free user  @KingBhob</t>
  </si>
  <si>
    <t xml:space="preserve">i need a cuddle and for someone to tell me everything will be ok </t>
  </si>
  <si>
    <t xml:space="preserve">Tucked in my bed with a box of tissues, cough drops and an extra dose of Tylenol Severe Cough. </t>
  </si>
  <si>
    <t>paperdoll80</t>
  </si>
  <si>
    <t xml:space="preserve">my drawing keeps hopping from a too whimsical to too realistic. having trouble with what the happy medium of the two looks like </t>
  </si>
  <si>
    <t>establishedin89</t>
  </si>
  <si>
    <t xml:space="preserve">At my sisters dance recital. She now knows how to put on make up! They grow up so fast. </t>
  </si>
  <si>
    <t xml:space="preserve">I've hurt my leg. </t>
  </si>
  <si>
    <t>Caitie03</t>
  </si>
  <si>
    <t xml:space="preserve">right now i am thinking i may not be bad as other, but i still need help... </t>
  </si>
  <si>
    <t>Headed to a beach BBQ in jeans and a long sleeved shirt....the sun never came out today  I hate this weather.</t>
  </si>
  <si>
    <t>jtraptow</t>
  </si>
  <si>
    <t>Battery dieing... Will probably have to go back to the bb soon  I need to invest in a new battery! #PCPC</t>
  </si>
  <si>
    <t>@KourtneyKardash  i tried and tried and couldn't connect on that link she sent out!   i'm in NYC so was trying online</t>
  </si>
  <si>
    <t xml:space="preserve">@clairecmc Ouch! Hopefully she'll feel better in a day.My wisdom extraction went well but I know some who got swollen &amp;amp; in pain for days </t>
  </si>
  <si>
    <t>Elphie87</t>
  </si>
  <si>
    <t>is slihtly bored, having this tooth out is no fun  cant go anywere</t>
  </si>
  <si>
    <t xml:space="preserve">Why won't she believe me at times like this??? Mann I'm gonna miss the Mall  ....But what I'm saying is TRUE </t>
  </si>
  <si>
    <t xml:space="preserve">i am missing @mitchelmusso &amp;amp; @drewseeley. they're like 75 miles from me right now </t>
  </si>
  <si>
    <t xml:space="preserve">It was a good nap...woke up feeling worse </t>
  </si>
  <si>
    <t xml:space="preserve">Why is it so cloudy in almost June??? It's california, it's nvr cloudy </t>
  </si>
  <si>
    <t>Had a really nice day, not in a good mood now though.  Pissed off and pretty pessimistic  Going to watch Team America in bed for laughs.</t>
  </si>
  <si>
    <t>@nileylovestory hey..did u hear about what miley said?  just becuz we support niley means we're not a 'true' fan? (</t>
  </si>
  <si>
    <t>SeblaM</t>
  </si>
  <si>
    <t xml:space="preserve">New on Twitter. I think I know how to upload a profile picture but it doesn't work </t>
  </si>
  <si>
    <t>xoCosmaox</t>
  </si>
  <si>
    <t xml:space="preserve">People always judge a book by its cover i wish they would at least read the 1 page before. My BF dumped me </t>
  </si>
  <si>
    <t xml:space="preserve">oh god, why did i turn on to torchwood - i know it gets to me every time i see it! </t>
  </si>
  <si>
    <t>smarbles</t>
  </si>
  <si>
    <t xml:space="preserve">Haha wow someone actually answered my Tweet about the guy! Eh, he almost asked me out yesterday but didn't </t>
  </si>
  <si>
    <t>darklucia</t>
  </si>
  <si>
    <t>WTF NOVAK! NO...  It's going to be hard for me to care about the men's tourney now. As for the women, excited about the upcoming matchups.</t>
  </si>
  <si>
    <t>limeeeh</t>
  </si>
  <si>
    <t xml:space="preserve">@MissKellyO diversity won - subo was first runner up </t>
  </si>
  <si>
    <t xml:space="preserve">Sooo I came to this studio session with @MrMind and just now realizing all my verses are on my Blackberry which is at home. </t>
  </si>
  <si>
    <t>omgitscattt</t>
  </si>
  <si>
    <t xml:space="preserve">Ohkayyy, I'm getting frustrated right now. Can someone please help me upload a photo onto Twitter? I just tried and its not appearing </t>
  </si>
  <si>
    <t xml:space="preserve">I'm missin @young _cutty video shoot tomorrow. So sad. </t>
  </si>
  <si>
    <t>Shadowpsykie</t>
  </si>
  <si>
    <t xml:space="preserve">Just finished Stephen King's The Waste Lands: The Dark Tower III!.... Now i got nothing to read till monday... Sadness </t>
  </si>
  <si>
    <t>kgascoine</t>
  </si>
  <si>
    <t xml:space="preserve">I ate chicken today. 1st time in 8 or 10 yrs. Stupid Botswana not having vegetarian foods &amp;amp; forcing me to learn to eat meat again </t>
  </si>
  <si>
    <t>Poebear209</t>
  </si>
  <si>
    <t xml:space="preserve">Feeling sad at the moment </t>
  </si>
  <si>
    <t xml:space="preserve">i am SOOOOO BORED on a saturday night. just me and a computer that's void of any friends right now. **sigh**  </t>
  </si>
  <si>
    <t xml:space="preserve">@ebassman everyone talks about waffle house they have to get one in Bostin!!! I feel like I am missing out </t>
  </si>
  <si>
    <t xml:space="preserve">@peanutbutta30 lol. haha. i mean if she was tired . i woulda went to sleep too. lol. yooo. &amp;quot;your a jerk&amp;quot; .. is stuck in my head. </t>
  </si>
  <si>
    <t>sweetmangoLOVE</t>
  </si>
  <si>
    <t xml:space="preserve">@carlikup to get rid of the taste and to clear your body out. We eat fish now &amp;amp; again &amp;amp; once @ a wedding we thought it was fish..chicken </t>
  </si>
  <si>
    <t>laurachestney</t>
  </si>
  <si>
    <t>KrisElizabeth19</t>
  </si>
  <si>
    <t xml:space="preserve">Can't wait to watch Harper's Island tonight with the bestie!!  &amp;amp; can't belive that JONAS isn't on again... </t>
  </si>
  <si>
    <t xml:space="preserve">@KraseyBeauty Yes it should!  Where's the food gone to?  </t>
  </si>
  <si>
    <t xml:space="preserve">listning to Miley Cyrus and 30 stm. making me ready for the bed. It's late here in Sweden. I want to go to the states.. </t>
  </si>
  <si>
    <t>lindsaylou21</t>
  </si>
  <si>
    <t xml:space="preserve">@alverson It's officially been 24 hours...I think I'm going to go crazy.  </t>
  </si>
  <si>
    <t>GiGGLESx912</t>
  </si>
  <si>
    <t xml:space="preserve">@xFLOYDxMUSICx LOL. I hate when my iPhone doesn't catch some of my spelling mistakes </t>
  </si>
  <si>
    <t>sayo</t>
  </si>
  <si>
    <t xml:space="preserve">So tired of this. </t>
  </si>
  <si>
    <t xml:space="preserve">I'm pissed my picture keeps dissapearing </t>
  </si>
  <si>
    <t>MusicBizAdvice</t>
  </si>
  <si>
    <t>@HarryRHamlin      No matter what age u are, it sucks to lose a pet. RIP Tutts.</t>
  </si>
  <si>
    <t>dwynwenelen</t>
  </si>
  <si>
    <t xml:space="preserve">R.i.p chloe my cousin's sister in law  10 years old and died in a car crash yesterday Life's not fair </t>
  </si>
  <si>
    <t>andhanalogy</t>
  </si>
  <si>
    <t xml:space="preserve">@finan no way, i just read u're message, so sorry men... </t>
  </si>
  <si>
    <t>http://twitpic.com/6akk7 - My aunt's cat. I miss mine.  CHARRRLYYY!</t>
  </si>
  <si>
    <t>micro_bunny</t>
  </si>
  <si>
    <t xml:space="preserve">tried to say hi to a bird but every time i hopped near it flew away </t>
  </si>
  <si>
    <t xml:space="preserve">@iamjonathancook awww cute i was just havin fun with my nephews they left half an hour ago and i miss them already </t>
  </si>
  <si>
    <t>Amasian</t>
  </si>
  <si>
    <t xml:space="preserve">went canoeing yesterday and did it in less time than they said we'd be able to, it was awesome! But, i lost my ray ban's in the water </t>
  </si>
  <si>
    <t>vickytoria1710</t>
  </si>
  <si>
    <t>@JLSOfficial it didnt  and i missed out on sun today cos i was working :|</t>
  </si>
  <si>
    <t>bettydraper</t>
  </si>
  <si>
    <t xml:space="preserve">Must you make a business call now, @_DonDraper? We'll be late for the Wallaces' </t>
  </si>
  <si>
    <t xml:space="preserve">listening to &amp;quot;impassive&amp;quot; songs bring the past back...break the stairs,rips my heart everytime i thought it got me NOWHERE but *weep* </t>
  </si>
  <si>
    <t>_igab</t>
  </si>
  <si>
    <t>i'm sooooooo fat  what i doing?</t>
  </si>
  <si>
    <t xml:space="preserve">Why morning comes so fast? </t>
  </si>
  <si>
    <t>JenisGalaXy</t>
  </si>
  <si>
    <t xml:space="preserve">Sad that @jscoot and @marfaaaa are not out here.  </t>
  </si>
  <si>
    <t xml:space="preserve">sad to leave my people at 1141 </t>
  </si>
  <si>
    <t xml:space="preserve">@LeeConti little boots is all kinds of awesome...wish i could have seen their gig w/delphic </t>
  </si>
  <si>
    <t xml:space="preserve">hopes the twits at work have fun binge drinking and such like. No such luck for moi. </t>
  </si>
  <si>
    <t xml:space="preserve">After everything I did for him, he's ignoring me yet again. Fml &amp;lt;/3 now I gotta go to stupid work </t>
  </si>
  <si>
    <t xml:space="preserve">@DomHancock Worse. My greatest asset has been punctured.  I have a brace and a pump. It's gonna take weeks of work to build it back up </t>
  </si>
  <si>
    <t>crazyceejay</t>
  </si>
  <si>
    <t>Tempted to eat this entire box of Mauna Loa macnut chocolates... But I won't. Even if I already ate half, and I was supposed to share  ah!</t>
  </si>
  <si>
    <t xml:space="preserve">ROTF Bludgeon's wheels aren't stiff enough to hold the swords steady.  The swords droop down. </t>
  </si>
  <si>
    <t xml:space="preserve">loving on my poor puppy </t>
  </si>
  <si>
    <t>franceshsieh</t>
  </si>
  <si>
    <t xml:space="preserve">didn't check email during 9 day vacation in Turkey  Now back in Paris  and going through 682 inbox messages </t>
  </si>
  <si>
    <t xml:space="preserve">My apartment is flooding.  </t>
  </si>
  <si>
    <t>@DAW69 tball games...legs burned  napped...now freaking abought the shirt LOL ..It really does fit, I just don't wear fitted shirts</t>
  </si>
  <si>
    <t>MsCeci79</t>
  </si>
  <si>
    <t>A cold rainy day in Buenos Aires  Thinking if Iï¿½m going out tonight or not... tough decision!!</t>
  </si>
  <si>
    <t>CleverClogs</t>
  </si>
  <si>
    <t xml:space="preserve">@dandyid Some feedback, as you asked for it: the &amp;quot;Upgrade to Pro&amp;quot; link doesn't result in a dialog box prompting me for the upgrade code </t>
  </si>
  <si>
    <t>xdaniccca</t>
  </si>
  <si>
    <t>Err, ner'mind. G.LYN's family from Vegas came today... No more movies  IM SO BORED.</t>
  </si>
  <si>
    <t>abbiezed</t>
  </si>
  <si>
    <t xml:space="preserve">@Dykey Can't remember the ad, sorry </t>
  </si>
  <si>
    <t>JoelKnight13</t>
  </si>
  <si>
    <t>@leannechatts Seeing any one at all come out of a Walmart is really stupid  Walmart is awful.</t>
  </si>
  <si>
    <t xml:space="preserve">5 dances down and 1 to go. Im hanging by a thread. I picked the wrong day to get sick. </t>
  </si>
  <si>
    <t>Davewesleep</t>
  </si>
  <si>
    <t xml:space="preserve">not feeling too good about myself right now </t>
  </si>
  <si>
    <t xml:space="preserve">@toyas_world and it'll get to #1 for weeeeks </t>
  </si>
  <si>
    <t xml:space="preserve">OMG! I missed my 2000th update  </t>
  </si>
  <si>
    <t>AMYHADLEY_</t>
  </si>
  <si>
    <t xml:space="preserve">is soooo scared </t>
  </si>
  <si>
    <t>ok I take that bak Im burnt on the top of my legs  and it hurts  lol</t>
  </si>
  <si>
    <t>bbrathwaite</t>
  </si>
  <si>
    <t xml:space="preserve">@jonjones ... and then sometimes it won't turn on. </t>
  </si>
  <si>
    <t xml:space="preserve">@ninjaavie89 Aye I'm glad I don't have 4 of them ;) Gah, he's been going awol for a while now but tonight it all blew up </t>
  </si>
  <si>
    <t>AnneAnnebelle</t>
  </si>
  <si>
    <t xml:space="preserve">@halfmar mibbit is not working for me </t>
  </si>
  <si>
    <t>kastenbabe</t>
  </si>
  <si>
    <t xml:space="preserve">Don't know what to do </t>
  </si>
  <si>
    <t>sadie912</t>
  </si>
  <si>
    <t xml:space="preserve">where is everybody? nobody's online. cause i can't talk 2 them any way else. this sux. </t>
  </si>
  <si>
    <t>in bed waiting for sleeps to come ipod is in the car &amp;amp; @funkypaul is a million miles away  #bedfail</t>
  </si>
  <si>
    <t>L0ve_by_D3sign</t>
  </si>
  <si>
    <t xml:space="preserve">twitter isn't updating my profile or pics </t>
  </si>
  <si>
    <t xml:space="preserve">@ljohnopp03 I was tlkn abt the pool whr my mom lives. Dsnt look lk we're gnna mk it 2day tho. </t>
  </si>
  <si>
    <t xml:space="preserve">Watching A&amp;amp;E's new show about ocd. I love it so far! Im so sad for these people i want to help them feel better! </t>
  </si>
  <si>
    <t>Hughzy</t>
  </si>
  <si>
    <t xml:space="preserve">going to try to get to sleep, to no avail probably...wish i could sleep or have a womans warm embrace to hug in bed </t>
  </si>
  <si>
    <t>kerrinhanna</t>
  </si>
  <si>
    <t xml:space="preserve">I wanna be at Fenway tonight seeing DMB! </t>
  </si>
  <si>
    <t xml:space="preserve">@JKgirl1988 had i known i was going to be late and miss everyone at the orlando meet up i would have came to the fan meet up down south </t>
  </si>
  <si>
    <t>Miss_Tee_Tee</t>
  </si>
  <si>
    <t>@jalenrose Toronto will get one...I hope  lol</t>
  </si>
  <si>
    <t xml:space="preserve">I forgot episodes of weeds were so short </t>
  </si>
  <si>
    <t xml:space="preserve">Ugh feeling sick and wishing i had worn something nice </t>
  </si>
  <si>
    <t>@XChadballX i was meant to be there but have flu so cannot  this sucks!</t>
  </si>
  <si>
    <t>honey274</t>
  </si>
  <si>
    <t xml:space="preserve">@annedudek I hope your baby will be ok soon </t>
  </si>
  <si>
    <t xml:space="preserve">cant get a break in poker down 100k this week </t>
  </si>
  <si>
    <t xml:space="preserve">feels like a nap..i miss taking naps with my Granny </t>
  </si>
  <si>
    <t xml:space="preserve">Urgh! Spilled my lemonaide at Subway on the floor  They were super-nice about it! Gave me a new cup &amp;amp; didn't give me the evil eye </t>
  </si>
  <si>
    <t>Xsam16X</t>
  </si>
  <si>
    <t xml:space="preserve">Cannot believe Diversity won...... They were good.....BUT..... It's all about Flawless </t>
  </si>
  <si>
    <t xml:space="preserve">Edinburgh: great city for a piss up, terrible city for a marathon when everybody's out on the piss except you </t>
  </si>
  <si>
    <t xml:space="preserve">Depressing realization thanks to @sdornhelm: I haven't laughed since I was in Boston </t>
  </si>
  <si>
    <t>ImMissTee</t>
  </si>
  <si>
    <t xml:space="preserve">Getting ready to go gyming, i took a two day break, so i guess i can go today...omg this means pain... </t>
  </si>
  <si>
    <t>I love my baba #Boyle, my poor bb  in bed watching crap on the tv..</t>
  </si>
  <si>
    <t>Flutter6977</t>
  </si>
  <si>
    <t>Sometimes I wish I was a kid again...cause skinned knees r easier 2 fix then broken hearts!!  {*GOOBERIFIC*}</t>
  </si>
  <si>
    <t>jessiedidnot</t>
  </si>
  <si>
    <t>ahh im so  shaheen didnt win actually.</t>
  </si>
  <si>
    <t>zaralb</t>
  </si>
  <si>
    <t>update! tuesday-saturday= fun  tomorrow = revision  but i'm happy if i have sunshine! could do with some credit though man!</t>
  </si>
  <si>
    <t xml:space="preserve">Really wanna go play in the thunder storm </t>
  </si>
  <si>
    <t>@MiDesfileNegro where were you?  Btw, I was just listening to that.</t>
  </si>
  <si>
    <t xml:space="preserve">light on, window open = at least a bazillion flying bugs around my screen </t>
  </si>
  <si>
    <t>phosphorescent</t>
  </si>
  <si>
    <t xml:space="preserve">I'm really sad that Carroll won't let me design a room in her house with the theme of Bollywood. She's painting over the elephants soon </t>
  </si>
  <si>
    <t>barbedwirelove</t>
  </si>
  <si>
    <t xml:space="preserve">@girldrinkdrunk Naw I dun even remember. I made a caek foar you but mam wouldnt let us put the swazi on it. </t>
  </si>
  <si>
    <t xml:space="preserve">@emeraldisle52 Dunno but it hurts. </t>
  </si>
  <si>
    <t>Karentje88</t>
  </si>
  <si>
    <t>@laurtje No fun when you're laughing at me  I can't help it if my life sometimes resembles a sitcom...</t>
  </si>
  <si>
    <t xml:space="preserve">@bobpearce http://twitpic.com/69sx0 - I liked them all, except I didn't get to try that cool tuna one. </t>
  </si>
  <si>
    <t>Tinashe_K</t>
  </si>
  <si>
    <t xml:space="preserve">Off to my last dance competion of the season, awwww </t>
  </si>
  <si>
    <t>surfing_the_sun</t>
  </si>
  <si>
    <t xml:space="preserve">sucks that primeval isn't on monday, i miss becker and sarah and connor and abby and danny and... everyone </t>
  </si>
  <si>
    <t xml:space="preserve">TC-ing this weekend with ?mattlebrun and @dpmusso. Fun group! Excited about this weekend at HPC, then I'm gone for 2 weekends after this </t>
  </si>
  <si>
    <t>Nayson</t>
  </si>
  <si>
    <t xml:space="preserve">@SimonSpark Trust me, you cannot feel any worse for me than I do about myself right now. Admitting to finding him funny is demoralising. </t>
  </si>
  <si>
    <t>ShelleyRobinson</t>
  </si>
  <si>
    <t xml:space="preserve">Ive just done the 'Taste Test' to see what taste i am (dont know why), and its come up bitter :O:O </t>
  </si>
  <si>
    <t xml:space="preserve">@jksgirlx2 omg! really! hmm wondah wheah they staying? </t>
  </si>
  <si>
    <t>Sometimes I wish I was a kid again...cause skinned knees r easier 2 fix then broken hearts!!  {*GOOBERIFIC*} http://tinyurl.com/mafr28</t>
  </si>
  <si>
    <t>laurenalexandra</t>
  </si>
  <si>
    <t>and also so  stavros flatley didnt win</t>
  </si>
  <si>
    <t>donaldrogan</t>
  </si>
  <si>
    <t xml:space="preserve">&amp;quot;My other ride is your mother.&amp;quot; </t>
  </si>
  <si>
    <t xml:space="preserve">@lorloorr making me jealouuuuss </t>
  </si>
  <si>
    <t>mary_alli_miki</t>
  </si>
  <si>
    <t xml:space="preserve">@EADave too bad its freezing </t>
  </si>
  <si>
    <t xml:space="preserve">@pmgreco Ah man... Well ain't that a kick in the head... ok, strike 1. </t>
  </si>
  <si>
    <t xml:space="preserve">@djgraffiti Yeah I been trying to figure out how to do that. @Obanga The Wizard did not make a phone magically appear in my hand though. </t>
  </si>
  <si>
    <t>@rachy_babes same, im terrible :' ) yay for cry-ers haha! good good, apart from the sunburn - ouchhhh!  x.</t>
  </si>
  <si>
    <t>eitswd</t>
  </si>
  <si>
    <t xml:space="preserve">@leboobieboobs I miss you to </t>
  </si>
  <si>
    <t>graydaze</t>
  </si>
  <si>
    <t xml:space="preserve">bored like crazy.  nothing on the tv </t>
  </si>
  <si>
    <t>DottyBee</t>
  </si>
  <si>
    <t>@Official_Leon  I DONT KNOW HOW TO WORK THIS, JUST THOUGT ID SAY SOMETHING SO U REPLY? HAHA.. U NEVER REPLY 2ME ON BEBO ANYMORE  WATS UP?X</t>
  </si>
  <si>
    <t>@JaylaStarr I know! I'm sad about it big time!   What's &amp;quot;Good dads!&amp;quot; mean though?</t>
  </si>
  <si>
    <t xml:space="preserve">Beautiful sunshiny day suddenly turned nasty..high winds, thunder, lightning, heavy rain. Hunkered down for the night. I want my blankie. </t>
  </si>
  <si>
    <t xml:space="preserve">Has never been so bored in her life! </t>
  </si>
  <si>
    <t>@ChrisHangsleben Never had an ice cream cake from there. Come to think of it, I haven't had my OWN cake in years   FML</t>
  </si>
  <si>
    <t xml:space="preserve">@halfmar @iggy1110 i also got &amp;quot;terminated&amp;quot; </t>
  </si>
  <si>
    <t xml:space="preserve">@kweenie haha really?  i used to do it all the time. and i would stay up way longer than i just did. i feel old. </t>
  </si>
  <si>
    <t>Crystalabigail</t>
  </si>
  <si>
    <t xml:space="preserve">Hates bills!! So broke!! Needs another job asap!! </t>
  </si>
  <si>
    <t>eylassie</t>
  </si>
  <si>
    <t xml:space="preserve">Grr sometimes the people at gordons are bitches </t>
  </si>
  <si>
    <t>rockgrl</t>
  </si>
  <si>
    <t>my cousin aj is staying for the summer and he only watches cartoons well i guess i will be watchin jonas on the back porch  lol</t>
  </si>
  <si>
    <t xml:space="preserve">Just left westfest. Very very fun except I got sunbunrt </t>
  </si>
  <si>
    <t>rainbow2018</t>
  </si>
  <si>
    <t xml:space="preserve">@dolcevita10 we dont anything yet bb </t>
  </si>
  <si>
    <t>i cant stop eatin these little japanese cracker things  mahhhhhh</t>
  </si>
  <si>
    <t xml:space="preserve">@gypsyraven Whoa!!! Looks great!!! I still haven't had time to eat yet today..  I'll have to grab a quick bite before Bourdain </t>
  </si>
  <si>
    <t>deejaykate</t>
  </si>
  <si>
    <t xml:space="preserve">The sad part about working all weekend is I honestly had nothing better to do.  </t>
  </si>
  <si>
    <t>shuuttupval</t>
  </si>
  <si>
    <t xml:space="preserve">I aint going to the movies no more </t>
  </si>
  <si>
    <t>i have an awful headache    i so love @mandyyjiroux and @mileycyrus</t>
  </si>
  <si>
    <t>ilysfmx3</t>
  </si>
  <si>
    <t xml:space="preserve">tired ;/ + exams to study forr.... </t>
  </si>
  <si>
    <t>brownmeta</t>
  </si>
  <si>
    <t xml:space="preserve">@stinakakes I know, me too... I am excited. mad i can only stay for 2 days </t>
  </si>
  <si>
    <t>kekaterence</t>
  </si>
  <si>
    <t>@JonathanRKnight naked?? hummmm ... don't say that please!!! lol ..I'm here in Brazil not able to fly to the US   heheehehehe</t>
  </si>
  <si>
    <t>MatthewMBrown</t>
  </si>
  <si>
    <t>I don't think Dustin Lance Black remembers me from when I met him on a flight to LA (pre-Milk)  http://yfrog.com/59hlkj</t>
  </si>
  <si>
    <t>captain_az</t>
  </si>
  <si>
    <t xml:space="preserve">@jaybrannan had it been 4 weeks ago id have kept you company.  though I been working away this week an twice ate in a little pub alone </t>
  </si>
  <si>
    <t>cescasanta</t>
  </si>
  <si>
    <t xml:space="preserve">Had the most awesome day: beach in the morning, walked on the boardwalk in the afternoon. Too bad we leave tomorrow </t>
  </si>
  <si>
    <t>rockhorror83</t>
  </si>
  <si>
    <t xml:space="preserve">Today I should have been more useful, but I spent my time today dedicated to waiting. </t>
  </si>
  <si>
    <t>makatron</t>
  </si>
  <si>
    <t xml:space="preserve">twitterberry just won't send the pic to twitpic </t>
  </si>
  <si>
    <t>superorange42</t>
  </si>
  <si>
    <t xml:space="preserve">Too much rum at this party!  Bad smelling.  </t>
  </si>
  <si>
    <t>chalicerae</t>
  </si>
  <si>
    <t xml:space="preserve">Rudy the Raven (Thompson mascot) scared the shit out of me when I was a kid, and still does now. He was waving at the mall today </t>
  </si>
  <si>
    <t xml:space="preserve">@dolcevita10 we dont know anything yet bb </t>
  </si>
  <si>
    <t>Looks like riaforge.org is still down  Time to port a copy of #lightwire to #github</t>
  </si>
  <si>
    <t>Sampalm</t>
  </si>
  <si>
    <t>she needs american tv hulu.com @heyycassy @Sampalm i'm sad i don't have the american tvchannel  i would like to watch it and to watch E! a</t>
  </si>
  <si>
    <t>angle_face17</t>
  </si>
  <si>
    <t xml:space="preserve">house arrest </t>
  </si>
  <si>
    <t>KatieMarie09</t>
  </si>
  <si>
    <t xml:space="preserve">is HUNGRY  ahh i wish i could chew </t>
  </si>
  <si>
    <t xml:space="preserve">Just cleaned my earring. Man I'm tired </t>
  </si>
  <si>
    <t xml:space="preserve">Hey, guess what happened?  I misread my work schedule again @annazhaao </t>
  </si>
  <si>
    <t>city_bird</t>
  </si>
  <si>
    <t xml:space="preserve">bawled her eyes out at ER </t>
  </si>
  <si>
    <t xml:space="preserve">My dad is making fun of me bc im laughing at a kids show </t>
  </si>
  <si>
    <t>alikatwill</t>
  </si>
  <si>
    <t>Ugh, I don't get off work until 9. It's so far away  it wouldn't be so bad if it wasn't such a slow day.</t>
  </si>
  <si>
    <t>trentadams</t>
  </si>
  <si>
    <t xml:space="preserve">@nicolagreco Sorry I missed it!   That is what happens when you follow so many people I guess </t>
  </si>
  <si>
    <t xml:space="preserve">I hear robbie!!!! </t>
  </si>
  <si>
    <t xml:space="preserve">@iLLBLvnDW4Evr32 my bestie is the beauty editor for redbook she doesnt let me go sunblockless hahah i used to be a sun god.. no more </t>
  </si>
  <si>
    <t>NeoAaron</t>
  </si>
  <si>
    <t xml:space="preserve">At the movies with my dad and brother to see Star Trek. Wishes @nilladrop was here. She has to work tho. </t>
  </si>
  <si>
    <t xml:space="preserve">@A8ster hahahaha oh man, too bad i don't own a slapchop </t>
  </si>
  <si>
    <t>brookbloodlust</t>
  </si>
  <si>
    <t xml:space="preserve">soo tired, what a day &amp;amp; its STILL to warm  g'night </t>
  </si>
  <si>
    <t>seanMkerrigan</t>
  </si>
  <si>
    <t xml:space="preserve">Just about to watch up! Missed the toy story trailer though. </t>
  </si>
  <si>
    <t>HippieLogic</t>
  </si>
  <si>
    <t>coming back from a nice Prescott drive. time to take the hoodie off  in Phoenix, AZ http://loopt.us/yTle_Q.t</t>
  </si>
  <si>
    <t>Leftfootforward</t>
  </si>
  <si>
    <t xml:space="preserve">Can't Skate Today Cuz Of The Shitty Weather </t>
  </si>
  <si>
    <t>MusicCeleb7</t>
  </si>
  <si>
    <t xml:space="preserve">@SamLuminate Im gonna see Hillsong United tonight in Nashville. I remember u told me u were gonna try to make it, guess it didnt work out </t>
  </si>
  <si>
    <t>[Windows 7]: 1 minutes after installation, desktop prep., and ... controls stopped working. Hangs head down . .  http://ff.im/3pQSF</t>
  </si>
  <si>
    <t>TaylorHann</t>
  </si>
  <si>
    <t>Had so much fun last night! But unfortunaely, I woke up to find there was no bread for me to have for breakfast  I want a new XT phone!</t>
  </si>
  <si>
    <t xml:space="preserve">work=sucks... i just want to lie down </t>
  </si>
  <si>
    <t>@MacyCan I gave away the puppy I was gonna keep  he was the first and only one we've given away, ironic much?</t>
  </si>
  <si>
    <t>ElleBe26</t>
  </si>
  <si>
    <t xml:space="preserve">very sad that jamie becca &amp;amp; danielle had to leave cbus early.  </t>
  </si>
  <si>
    <t xml:space="preserve">@jennettemccurdy i wish i culd play guitar. haa i reli wana act tho but london sucks for that ha x </t>
  </si>
  <si>
    <t>whiskeypark</t>
  </si>
  <si>
    <t xml:space="preserve">won't have internet until june 7th. </t>
  </si>
  <si>
    <t>lenrubi</t>
  </si>
  <si>
    <t>Boot season today. Going to utc/fashion to exchange jeans that are my size, unfortunately, I ended up not liking the fit  twit ya later.</t>
  </si>
  <si>
    <t>surfdiva</t>
  </si>
  <si>
    <t xml:space="preserve">Headed to The Gourmet Depot.  Hope they can bring my discontinued stainless #Bosch #Porsche design Kettle back to life </t>
  </si>
  <si>
    <t>electroninject</t>
  </si>
  <si>
    <t xml:space="preserve">I have a serious tank top tan </t>
  </si>
  <si>
    <t>lejunkdrawer</t>
  </si>
  <si>
    <t xml:space="preserve">also, no fair tweeting about secrets that I'm not privvy to. </t>
  </si>
  <si>
    <t>Jess_Holt</t>
  </si>
  <si>
    <t xml:space="preserve">sunday mornings generally seem to consist of essay writing these days </t>
  </si>
  <si>
    <t>@ShesElectric_  Will do. Tomorrow. Night pixie. I like it when ur happy. Feel better. Is another hug appropriate?</t>
  </si>
  <si>
    <t>pished</t>
  </si>
  <si>
    <t xml:space="preserve">Ran out of drink </t>
  </si>
  <si>
    <t>Stevie_Rawr</t>
  </si>
  <si>
    <t>I'm feeling so shitty  need something to cheer me up!!</t>
  </si>
  <si>
    <t>jennyweir13</t>
  </si>
  <si>
    <t xml:space="preserve">Ok, more motivated now, got food, will eat then off to costco.  Still a gray day though </t>
  </si>
  <si>
    <t>johnmcase</t>
  </si>
  <si>
    <t xml:space="preserve">Daughter had first pony ride today.  I wasn't expecting it hence no pics.  </t>
  </si>
  <si>
    <t>@edgedood Same here... it sucks!  The hot weather at the moment seems to be giving me continuos ones.</t>
  </si>
  <si>
    <t>Seanyybear</t>
  </si>
  <si>
    <t xml:space="preserve">On the phone to kelsey, sorry dani </t>
  </si>
  <si>
    <t>@lila82 woah.  Just one more thing they do different out here I guess...   You should get one for your bday this year.</t>
  </si>
  <si>
    <t xml:space="preserve">@Boyislost I don't think so </t>
  </si>
  <si>
    <t>andieeee</t>
  </si>
  <si>
    <t xml:space="preserve">A big wave just came up and got me soaking wet </t>
  </si>
  <si>
    <t xml:space="preserve">i just noticed i forgot the L in blooberry. </t>
  </si>
  <si>
    <t>JackieHaggerty</t>
  </si>
  <si>
    <t xml:space="preserve">Lately I have been thinking of playing music again. Used to play big band and miss it. </t>
  </si>
  <si>
    <t>kennjenn</t>
  </si>
  <si>
    <t xml:space="preserve">so I get my hair done today and tell her I wanted to go a little darker w/bangs.  I CAME OUT LOOKING LIKE CLEOPATRA!!! </t>
  </si>
  <si>
    <t>ShaySpot</t>
  </si>
  <si>
    <t xml:space="preserve">@PsycheDiver yeah!  now she's going to feel all guilty </t>
  </si>
  <si>
    <t>jessicapainter</t>
  </si>
  <si>
    <t xml:space="preserve">Soooooo sad that the line was cut off and I didn't get to meet @robdyrdek </t>
  </si>
  <si>
    <t xml:space="preserve">@Rocky2Real i bin tryna change my bkgrnd pic N profile N they both messed up </t>
  </si>
  <si>
    <t>neilmcdonald</t>
  </si>
  <si>
    <t>@The_Lennonator Nope I forgot to put it on  Would have been a nice ï¿½160 too...</t>
  </si>
  <si>
    <t>soflaerin</t>
  </si>
  <si>
    <t xml:space="preserve">I love my Zune but hate being chained to this unstable, unreliable Win pc </t>
  </si>
  <si>
    <t>@LaylaNatalie  thanks</t>
  </si>
  <si>
    <t>@ColdHearted19 yep from a bridge right near ma house the bridge is prob bout 30 ft up from the motorway  its so sad</t>
  </si>
  <si>
    <t>gelly_belly</t>
  </si>
  <si>
    <t xml:space="preserve">@lalaliiindsey :o why !? and when can I text you </t>
  </si>
  <si>
    <t>_Charly</t>
  </si>
  <si>
    <t xml:space="preserve">Just watched some videos from the merlin panel in the london expo!  gutted I couldn't be there though </t>
  </si>
  <si>
    <t xml:space="preserve">@tameraclark Next time you're over at my house, grab the grill brush/charcoal herder. I sorta need that thing </t>
  </si>
  <si>
    <t>missknits</t>
  </si>
  <si>
    <t xml:space="preserve">awww the little baby cardinals are so cute! i bet they are close to flying the nest! </t>
  </si>
  <si>
    <t>@JLSOfficial arhhhh marvin your kiling me to see this pic  why ohh why didnt it work  TRY TRY AGAIN!!! lmaoo ?</t>
  </si>
  <si>
    <t xml:space="preserve">@FearlessJ yes. I have been just busy enough to not take a lunch break. But the board looks like I haven't worked much. </t>
  </si>
  <si>
    <t>@JLSOfficial ahhhhh  you tweeted  ecstatic.com &amp;lt;33! sucks you missed out on the sun, i'm burnt  lol. the pic didnt work man  LY&amp;lt;33</t>
  </si>
  <si>
    <t>ILYRachel94</t>
  </si>
  <si>
    <t>http://twitpic.com/6al0e - as much as i cant wait to leave....I am going to miss middle school!  i made that at the begining of eigth ...</t>
  </si>
  <si>
    <t xml:space="preserve">@x_Maxine_x think so :^) emmas on msn so shes probably just pervin what weer sayin on this haha since shes a creep </t>
  </si>
  <si>
    <t>Sarahjane1974</t>
  </si>
  <si>
    <t>@StephWBates  Cheer up....things will get better.....................</t>
  </si>
  <si>
    <t>drpeppered</t>
  </si>
  <si>
    <t xml:space="preserve">Neighbor found Lab breedr but red flags-puppy 6 wks old when lv-No guarantee 4 hip dysplasia/other med prob,mission statment or AKC regis </t>
  </si>
  <si>
    <t>pastelpinkgirly</t>
  </si>
  <si>
    <t xml:space="preserve">@LittleGirlWondr I found that out a week ago when they were doing a show, he died from AIDS poor guy </t>
  </si>
  <si>
    <t xml:space="preserve">i noticed i forgot the L in blooberry, too </t>
  </si>
  <si>
    <t>herlilblackbook</t>
  </si>
  <si>
    <t xml:space="preserve">@BigJacks can a I buy a ticket at the door? I didn't buy one yet. </t>
  </si>
  <si>
    <t>mlipin</t>
  </si>
  <si>
    <t xml:space="preserve">thinks it's too bad Susan Boyle didn't win Britain's Got Talent </t>
  </si>
  <si>
    <t xml:space="preserve">@MixxedHoney01 I envy u twinnnn  Please enjoy some pf the weather for me toooo </t>
  </si>
  <si>
    <t xml:space="preserve">This totally sucks </t>
  </si>
  <si>
    <t>eroholic</t>
  </si>
  <si>
    <t xml:space="preserve">@shinkouchou LOL I would but I'm in my room and sharing sweat with a stranger in an elevator doesn't appeal to me ATM </t>
  </si>
  <si>
    <t>afreshvintage</t>
  </si>
  <si>
    <t xml:space="preserve">Twitter won't let me update my profile. </t>
  </si>
  <si>
    <t xml:space="preserve">@Fiona_WordsBird Yeah, and Footie fans can start a fight and delay a train by 40 minutes as police are called.... </t>
  </si>
  <si>
    <t>_STFU_</t>
  </si>
  <si>
    <t xml:space="preserve">Losing my mind over my baby boy graduating high school tomorrow. Man time sure flies when u'r havin' fun! Empty Nest Syndrome commin on </t>
  </si>
  <si>
    <t xml:space="preserve">Still not feeling well but relaxing!  Wish I would stop coughing!  </t>
  </si>
  <si>
    <t>au42</t>
  </si>
  <si>
    <t xml:space="preserve">Starting to get real bored in rohester. Nothing really to do </t>
  </si>
  <si>
    <t xml:space="preserve">Feelin' a little sad. </t>
  </si>
  <si>
    <t>nicoledaniellew</t>
  </si>
  <si>
    <t>work  x1000000000000</t>
  </si>
  <si>
    <t>carlinthecat</t>
  </si>
  <si>
    <t>Oh no! So sorry to hear about @Oscarthecat! His poor people!   *headbutts* to @BrewskieButt &amp;amp; all his other good pals.</t>
  </si>
  <si>
    <t>@DavidArchie im going to see UP! I wish you could come!  ilysm!</t>
  </si>
  <si>
    <t xml:space="preserve">throwing up all day is no fun </t>
  </si>
  <si>
    <t>havenward</t>
  </si>
  <si>
    <t>@willaokati awwww  lotion should help a little... hopefully it'll heal fast</t>
  </si>
  <si>
    <t>AnthonyCasillas</t>
  </si>
  <si>
    <t>: been filming so much video my camcorder had a heart attack  Check what I've recorded so far----&amp;gt; http://www.YouTube.com/lv2bsnwbrdn</t>
  </si>
  <si>
    <t>MyaLover</t>
  </si>
  <si>
    <t xml:space="preserve">Great golf outing today, but I'm sunburned. </t>
  </si>
  <si>
    <t xml:space="preserve">just returned from metal/goth clubbling in Thessaloniki. It was shite. My city let me down </t>
  </si>
  <si>
    <t>jesmc</t>
  </si>
  <si>
    <t xml:space="preserve">@AshDHart Ugh, I know. I'm almost there. Yay for shopping frustration </t>
  </si>
  <si>
    <t>LauRENplayer</t>
  </si>
  <si>
    <t>The weather is soo......grey here in SD  It sprinkled 4 a long time. Not rained just lots of sprinkling</t>
  </si>
  <si>
    <t>warpedmind41</t>
  </si>
  <si>
    <t xml:space="preserve">RAWWWWWWWWWWWWWWWWWWWWWWWWWWWWR. idk. fuckin' tired. can't sleep. </t>
  </si>
  <si>
    <t>tonyzimmzy</t>
  </si>
  <si>
    <t xml:space="preserve">@OfficialFinch Surph's Up is yummyyy. Anychance I can get the HQ mp3 mailed to me? Hit me back. Not heard from you in like a month. Sucks </t>
  </si>
  <si>
    <t>punkrockfatigue</t>
  </si>
  <si>
    <t>@hawkdude56 I ended up working in the evening, so I was stuck inside.  Last evening shift and today's my last weekend shift for a while!</t>
  </si>
  <si>
    <t xml:space="preserve">@hisgirlmonday stop, i really wanna watch it but i can't </t>
  </si>
  <si>
    <t>Mel2089</t>
  </si>
  <si>
    <t xml:space="preserve">Just got done swimming! It felt amazing! He says so much but the meaning of it all has faded away with time.....sorry </t>
  </si>
  <si>
    <t xml:space="preserve">@nickybyrneoffic i hope u play @ croke park again i couldn't fly out 2 dublin last yr i was poorly with glandular fever </t>
  </si>
  <si>
    <t xml:space="preserve">I hatehateHATE spiders and a giant one just crawled past me. Everyone's in bed and that thing is going to get me. I'm ridiculously scared </t>
  </si>
  <si>
    <t>atanvarne</t>
  </si>
  <si>
    <t>is hot 'n' bothered &amp;amp; should have been in bed hours ago! Far too hot to sleep though   #fb</t>
  </si>
  <si>
    <t xml:space="preserve">i would like to tell twitter that due to my crappy computer i can never have skype. i feel left out </t>
  </si>
  <si>
    <t xml:space="preserve">Why do I have bad ass bags under my eyes </t>
  </si>
  <si>
    <t>gaksdesigns</t>
  </si>
  <si>
    <t xml:space="preserve">@Nadiart sweet,me too...just for a little bit!,then it's back to designing </t>
  </si>
  <si>
    <t>Quirky_Sam</t>
  </si>
  <si>
    <t xml:space="preserve">Why wont my photo upload? So annoying </t>
  </si>
  <si>
    <t>Scowengreen</t>
  </si>
  <si>
    <t>is chasing the big mean crows that keep stalking her kitten and attacking her  poor stella</t>
  </si>
  <si>
    <t>I wanted Flawless to win  Maybe the rather handsome one from Diversity swung the vote</t>
  </si>
  <si>
    <t>mexfreak86</t>
  </si>
  <si>
    <t xml:space="preserve">Could this be the Dodger's first loss with no runs?  Please someone get a homerun.  If they lose at least get on the board. </t>
  </si>
  <si>
    <t>@RoyalPurp  how is everyone getting to the BBQ??</t>
  </si>
  <si>
    <t>@mafilsboss  ill miss you!</t>
  </si>
  <si>
    <t>@shes_j LOL, you sounded out of breathe the minute we spoke, goofy butt. I couldn't find the place  artesia/downey here i come!</t>
  </si>
  <si>
    <t>@cryst_trueblue i dont  im sorry, ive no idea but i'll look it up for you</t>
  </si>
  <si>
    <t xml:space="preserve">@volpinator stop stealing my thunder </t>
  </si>
  <si>
    <t>Bekkargh</t>
  </si>
  <si>
    <t xml:space="preserve">had a nice day today with adam, but is no bored, and feels ill </t>
  </si>
  <si>
    <t>its_mandaboo</t>
  </si>
  <si>
    <t xml:space="preserve">still trying to find that download link for &amp;quot;Echo&amp;quot;... I want it </t>
  </si>
  <si>
    <t>azile2012</t>
  </si>
  <si>
    <t xml:space="preserve">Lunch is over, back to the grind </t>
  </si>
  <si>
    <t>Nokogiri gem is the nightmare on windows and Ruby 1.9.1  Fuck, I need use webrat!!</t>
  </si>
  <si>
    <t xml:space="preserve">@xFLOYDxMUSICx I know!! It's been slaking lately. Idk why, but it makes me sad </t>
  </si>
  <si>
    <t>LauraHisser</t>
  </si>
  <si>
    <t xml:space="preserve">stupid festival/radio show today so I doubt there will be a live stream from Korn </t>
  </si>
  <si>
    <t>swts</t>
  </si>
  <si>
    <t xml:space="preserve">going to #boomnightclub for orange pride night, acoustic tunes by a sweet, yummy girl and visits with friends.. I have nothing to wear </t>
  </si>
  <si>
    <t>Andy_Mayhem</t>
  </si>
  <si>
    <t xml:space="preserve">BLINK 182 TICKETS ARE SOLD OUT FUCKKK!! </t>
  </si>
  <si>
    <t>gigianna</t>
  </si>
  <si>
    <t>i hate kathleen.  shes evil.</t>
  </si>
  <si>
    <t xml:space="preserve">just spent too much money on Amazon...damn! gotta stop shopping </t>
  </si>
  <si>
    <t xml:space="preserve">@Pikmin said a stupid thing to a man I like </t>
  </si>
  <si>
    <t xml:space="preserve">@BitchNotAPerson oh okay. but you still like me? </t>
  </si>
  <si>
    <t>stv81</t>
  </si>
  <si>
    <t xml:space="preserve">@alexisamore -- i wish i could see u shake it... but im all the way in Vegas.  </t>
  </si>
  <si>
    <t xml:space="preserve">Awake again. But no #alltimelow tweets? </t>
  </si>
  <si>
    <t xml:space="preserve">why is teevee a load of bunk these days </t>
  </si>
  <si>
    <t xml:space="preserve">5 mile bike ride? I must be crazy. Soooo tired and I fell 3 times </t>
  </si>
  <si>
    <t>KiraPut</t>
  </si>
  <si>
    <t>@jessickak haha k i will when i get home, i left my phone in my room...  woops.</t>
  </si>
  <si>
    <t>alissa412</t>
  </si>
  <si>
    <t xml:space="preserve">CHEM EXAM MONDAY! why did I ever decide to take honors?? I'm going to die! </t>
  </si>
  <si>
    <t>darrien_x</t>
  </si>
  <si>
    <t xml:space="preserve">@natalietran when you posted that, i thought you made another new video. thanks for disappointing me </t>
  </si>
  <si>
    <t>@myria101 Wow! Poor thing!  That is, assuming you don't love hot weatherï¿½ I love autumn! Ahhh, it's the best!</t>
  </si>
  <si>
    <t>ZahirC</t>
  </si>
  <si>
    <t xml:space="preserve">My exam got p0stponed, nw i just have 3 pr0jects 2do in 1day... Why me??? </t>
  </si>
  <si>
    <t>zerica14</t>
  </si>
  <si>
    <t xml:space="preserve">Going to Daylon's memorial service, going to be a rough few hours seeing everyone grieving </t>
  </si>
  <si>
    <t>unechevre</t>
  </si>
  <si>
    <t>ugh, the sims 3 comes out on the 2nd of june and i'm broke  boo no fair</t>
  </si>
  <si>
    <t xml:space="preserve">To tired right now... I'm slowly falling asleep behind my computer </t>
  </si>
  <si>
    <t xml:space="preserve">owww my neck hurts </t>
  </si>
  <si>
    <t xml:space="preserve">@GabrielaValella we actually just hired 2 new ppl last week! </t>
  </si>
  <si>
    <t>runhidesurvive</t>
  </si>
  <si>
    <t xml:space="preserve">@RiotousRockers the only guy on the dancefloor old enough to remember that tune the second time around </t>
  </si>
  <si>
    <t xml:space="preserve">@Eri8321317 lol it hurts so bad </t>
  </si>
  <si>
    <t>redsoxjustine</t>
  </si>
  <si>
    <t>I had a fabulous day at work today, but my feet hurt  Now I plan to research for my Theory of Knowledge project... Long night ahead!</t>
  </si>
  <si>
    <t xml:space="preserve">Holy moly, Marley&amp;amp;Me is a sad freaking movie. </t>
  </si>
  <si>
    <t xml:space="preserve">@MsKitty0303 yeah yours only limited to 2 claims a yr usually wow...  I'm sorry but how u have all them claims already </t>
  </si>
  <si>
    <t xml:space="preserve">It's so nice out, but I'm stuck at work, bored </t>
  </si>
  <si>
    <t>DEEJMiller</t>
  </si>
  <si>
    <t xml:space="preserve">Why cant i upload my pics </t>
  </si>
  <si>
    <t>@DubarryMcFly Same.  its the best reality tv show going! Xxxx</t>
  </si>
  <si>
    <t xml:space="preserve">Just chipped my toenail on the back of Brittney's shoe oucheees </t>
  </si>
  <si>
    <t>tonedef</t>
  </si>
  <si>
    <t xml:space="preserve">17-0 and 13-0 victories...now off to work </t>
  </si>
  <si>
    <t>DarkSkynet</t>
  </si>
  <si>
    <t xml:space="preserve">I has headache </t>
  </si>
  <si>
    <t>oh that was hard. i miss her already  her room is so empty!</t>
  </si>
  <si>
    <t>@maestro but I guess it'll have to be for August's issue  *sniffs*</t>
  </si>
  <si>
    <t xml:space="preserve">my bb is shot shit just cut off then tried to cut on sayin relod software having did a backup in a while i kno ima need a new 1 FML </t>
  </si>
  <si>
    <t>SN33KY_BASTARD</t>
  </si>
  <si>
    <t xml:space="preserve">just walked my girlfriend back home and i am bored. </t>
  </si>
  <si>
    <t xml:space="preserve">Out Mini-WSOP 1055th.  Least got my money back </t>
  </si>
  <si>
    <t>iluvmypodju</t>
  </si>
  <si>
    <t xml:space="preserve">im scared of those disco pants !!!!! </t>
  </si>
  <si>
    <t xml:space="preserve">@KourtneyKardash i've been stuck @ work damn it </t>
  </si>
  <si>
    <t>jaminjericho</t>
  </si>
  <si>
    <t xml:space="preserve">@coollike that sucks </t>
  </si>
  <si>
    <t>FjordsEcho</t>
  </si>
  <si>
    <t xml:space="preserve">Caydence is gone for the week. </t>
  </si>
  <si>
    <t xml:space="preserve">Kiana my love what happened??? </t>
  </si>
  <si>
    <t>bunnycucina</t>
  </si>
  <si>
    <t>My kefir didn't turn out  You really do have to use kefir grains, not kefir you already have. Just doens't work.</t>
  </si>
  <si>
    <t>country is good  this is some proper shit tho  ? http://blip.fm/~7cce7</t>
  </si>
  <si>
    <t xml:space="preserve">ahhhhhhhhhhh so much due this week... </t>
  </si>
  <si>
    <t xml:space="preserve">@lunar_scythe I couldn't find William one </t>
  </si>
  <si>
    <t>Misstok</t>
  </si>
  <si>
    <t>Thinking abt just now,my heart aches when my dear friends smokes  and drinks  thought they did have fun.</t>
  </si>
  <si>
    <t xml:space="preserve">Just cut my foot on a mystery object in the carpet </t>
  </si>
  <si>
    <t>#wordcamp @Krystyl lost her iphone!   DM me if u found it! (maybe lost in the ladies room upstairs...)</t>
  </si>
  <si>
    <t>@Cvrst_Drums Well the convention center is there!  Although if I roadtrip it down, I will have my car, so that would broaden my options.</t>
  </si>
  <si>
    <t>toen</t>
  </si>
  <si>
    <t xml:space="preserve">ugh now chaotic train arrangement .. we gonna late </t>
  </si>
  <si>
    <t>KiaraDionne</t>
  </si>
  <si>
    <t xml:space="preserve">at the house in GPS. in pain </t>
  </si>
  <si>
    <t>SassyJenks</t>
  </si>
  <si>
    <t xml:space="preserve">i made Boosh pants. im officially insane.  </t>
  </si>
  <si>
    <t>@HeyErnie lame lol  ha ha ha j leno is leaving from the tonight show  anyways guess wat</t>
  </si>
  <si>
    <t>endear</t>
  </si>
  <si>
    <t xml:space="preserve">I'm going to miss Jay Leno on The Tonight Show. </t>
  </si>
  <si>
    <t xml:space="preserve">@asciigod But can you tell me @ least two other rappers of color who u also like? Long story short, he couldn't name ONE! </t>
  </si>
  <si>
    <t>Superero</t>
  </si>
  <si>
    <t xml:space="preserve">still @ work </t>
  </si>
  <si>
    <t xml:space="preserve">My back is KILLING me. I feel like an old lady </t>
  </si>
  <si>
    <t>photoology</t>
  </si>
  <si>
    <t>@dcunited its not on my tv  stupid cable</t>
  </si>
  <si>
    <t>anibale</t>
  </si>
  <si>
    <t xml:space="preserve">Strangers scare me. </t>
  </si>
  <si>
    <t>@jessicasmithh you and @britanyyyyyyy didn't invite me. HMMPH  &amp;lt;/3</t>
  </si>
  <si>
    <t>rockrgrrrl</t>
  </si>
  <si>
    <t xml:space="preserve">@kourtneykardash my roommate stole the TV! he's watching the cubs game! </t>
  </si>
  <si>
    <t>LeafMuncher69</t>
  </si>
  <si>
    <t xml:space="preserve">Looking for cruises and failing. It seems I will never be meant to travel </t>
  </si>
  <si>
    <t>laurenwilcoxx</t>
  </si>
  <si>
    <t xml:space="preserve">me wants another one now </t>
  </si>
  <si>
    <t xml:space="preserve">i just busted my ass at work fuck me right? ghfjdksalfhjdks hahahahahaha im purple. </t>
  </si>
  <si>
    <t>_happygolucky_</t>
  </si>
  <si>
    <t xml:space="preserve">@djallday unfortunately not </t>
  </si>
  <si>
    <t>dance recitallll! speech at the end of the show with Barcode that will make me cry  Xo</t>
  </si>
  <si>
    <t>@robincareyyo was not   its just what im thinkingggg</t>
  </si>
  <si>
    <t>suppermann101</t>
  </si>
  <si>
    <t xml:space="preserve">Im on da toilet, taking a massive $hit it smells like death, i thing sumthin crawld up me and dies </t>
  </si>
  <si>
    <t>joelahrens</t>
  </si>
  <si>
    <t xml:space="preserve">@kiiimbers mine too. </t>
  </si>
  <si>
    <t>@lalaliiindsey oh that's cuttttee ! hehe(: &amp;amp; awww  alright</t>
  </si>
  <si>
    <t>ï¿½millionsbyname did u get into coffee lounge? I didnt  still haven't seen you,looked out 4 u but no luck</t>
  </si>
  <si>
    <t>gini1231</t>
  </si>
  <si>
    <t>Just dropped my son off at his 8th grade dance  when did he get sooooo big??</t>
  </si>
  <si>
    <t>pomegrante445</t>
  </si>
  <si>
    <t xml:space="preserve">im seriously bored to tears and my summers gonna suck. fuck it, i'm going swimming </t>
  </si>
  <si>
    <t>Dubberrrr</t>
  </si>
  <si>
    <t xml:space="preserve">watching scream, got to be up for work in 9 hours </t>
  </si>
  <si>
    <t>brittneywhalen</t>
  </si>
  <si>
    <t xml:space="preserve">paige walked in on me naked 2 times. And i jumped in the shower and fell down. Lol </t>
  </si>
  <si>
    <t xml:space="preserve">@lollingtons I'm with you. Had a jelly babies incident earlier. Neither big nor clever </t>
  </si>
  <si>
    <t>edicampbell</t>
  </si>
  <si>
    <t xml:space="preserve">@LatinoBookNews did u go to the ceremony? are u at BEA? Im not </t>
  </si>
  <si>
    <t xml:space="preserve">My feet hurt. </t>
  </si>
  <si>
    <t>violethearts</t>
  </si>
  <si>
    <t xml:space="preserve">   I hate you forever.</t>
  </si>
  <si>
    <t>HelmetLang</t>
  </si>
  <si>
    <t xml:space="preserve">I now resemble, Helmut Lang. </t>
  </si>
  <si>
    <t>kookykatie</t>
  </si>
  <si>
    <t xml:space="preserve">i should revise, but i feel like theres no point </t>
  </si>
  <si>
    <t>Nabbiee</t>
  </si>
  <si>
    <t xml:space="preserve">@LewisKenting shut up </t>
  </si>
  <si>
    <t>Judy_Booty</t>
  </si>
  <si>
    <t xml:space="preserve">I need to eat but I can't bring myself to cook anything </t>
  </si>
  <si>
    <t xml:space="preserve">Hit my head so hard last night... Making it impossible to work </t>
  </si>
  <si>
    <t>TheTentoSaga</t>
  </si>
  <si>
    <t xml:space="preserve">@melbrehl The Twitter Gods can be very cruel. </t>
  </si>
  <si>
    <t>hotmomamy</t>
  </si>
  <si>
    <t xml:space="preserve">@StoryofMe Hubby is at a vaccum demo and won't be home til 9pm or so. So we won't be attending that. </t>
  </si>
  <si>
    <t xml:space="preserve">@TeenieBadger your welcome, had a great day too, my arms are burning though FAIL!!! </t>
  </si>
  <si>
    <t>markoni80</t>
  </si>
  <si>
    <t xml:space="preserve">Well Just Bored  I Dont Know What Shall I DO </t>
  </si>
  <si>
    <t xml:space="preserve">@ the movies. Sola I took the L for that one </t>
  </si>
  <si>
    <t>thewordnerd</t>
  </si>
  <si>
    <t xml:space="preserve">Yow. Major server fail today. All in all, not how I'd have preferred to spend my Saturday. </t>
  </si>
  <si>
    <t>VizionThree</t>
  </si>
  <si>
    <t>So difficult to find a decent, seamless floral pattern for free.  Unless I'm missing something.</t>
  </si>
  <si>
    <t>CharliSorensen</t>
  </si>
  <si>
    <t xml:space="preserve">@mduer I wish you were here...we're having salmon, steak, potatoes, spinach salad from trader joes, and Summer Shady... </t>
  </si>
  <si>
    <t>ngalvin</t>
  </si>
  <si>
    <t xml:space="preserve">Anyone knows any breeders in Victoria that sells cheap Malamute or Japanese Spitz puppies? I want Border Collies too but gf doesn't allow </t>
  </si>
  <si>
    <t>AmandaArchie</t>
  </si>
  <si>
    <t>@davidarchie aw! thanks for the blog! i'm glad you had fun in NYC. i wanted to go to that, but NYC is a while away.  have fun at the show!</t>
  </si>
  <si>
    <t>Abhashri</t>
  </si>
  <si>
    <t xml:space="preserve">Exam on the 2nd, just can't study! </t>
  </si>
  <si>
    <t xml:space="preserve">@mileycyrus I hope one day I can go to one of your concerts!! Ive never seen you in real life before </t>
  </si>
  <si>
    <t>acrmcr</t>
  </si>
  <si>
    <t>@lillaboogie No idea! Looks like they just weren't into us last night   Plenty of folks were though. Can't please em all!</t>
  </si>
  <si>
    <t xml:space="preserve">i miss my cat.. </t>
  </si>
  <si>
    <t>in2rd</t>
  </si>
  <si>
    <t xml:space="preserve">Weather is pretty yuck in Mililani, humidity is high and its starting to rain a bit. About to rain out  baseball practice </t>
  </si>
  <si>
    <t>@ofkitchensinks Also, no, being like Dr Dre is not a good thing.  I was also shooting that one down.</t>
  </si>
  <si>
    <t>AnjelaChristine</t>
  </si>
  <si>
    <t>@mowall26 hiii(: I missed you ystrdy  blahhh what are you doing tonight !?</t>
  </si>
  <si>
    <t>DLov3Ly</t>
  </si>
  <si>
    <t>doesn't want to go home... Does the cruise have to end?!  Back in Seattle 2mro, then we're off! #fb</t>
  </si>
  <si>
    <t>so much rainnnnnnn  no more fire but still chillin'</t>
  </si>
  <si>
    <t xml:space="preserve">Neve Campbell is the spitting image of Cheryl Cole and it takes me this long to realise </t>
  </si>
  <si>
    <t>Johnsbiggestfan</t>
  </si>
  <si>
    <t xml:space="preserve">Sitting at McDonalds while JC &amp;amp; Bethanie play in the tunnels and I miss my wonderful hubby!  </t>
  </si>
  <si>
    <t xml:space="preserve">@beilaq_sodmq i know ! twitter acting like a fag ! </t>
  </si>
  <si>
    <t>oUtSiD3dAb0x</t>
  </si>
  <si>
    <t xml:space="preserve">Ok I'm getting sleepy already w/2 hours of road ahead of me. </t>
  </si>
  <si>
    <t>mullany</t>
  </si>
  <si>
    <t>@jasonyates  whom... do tell...</t>
  </si>
  <si>
    <t xml:space="preserve">@wakachamo um. idk. Not super short but above my knee? </t>
  </si>
  <si>
    <t>calmmc08</t>
  </si>
  <si>
    <t xml:space="preserve">... trying to change my profile picture but it won't let me! grrr </t>
  </si>
  <si>
    <t>florarias</t>
  </si>
  <si>
    <t xml:space="preserve">just arrived at home, i saw tha puppies but didn't bring anyone, we still can't - so sad </t>
  </si>
  <si>
    <t xml:space="preserve">@coollike No it's not! D: I was looking forward to a video every day. </t>
  </si>
  <si>
    <t xml:space="preserve">1 more day till the end of half term and back to school </t>
  </si>
  <si>
    <t>TatudDiva66</t>
  </si>
  <si>
    <t xml:space="preserve">Did some painting.  UGH...everything needs a second coat.  Just fixed a cocktail.  Already gone. </t>
  </si>
  <si>
    <t>Stephanie had to go to work.  Lame. She get's off at 8! I'm excited to see her again!</t>
  </si>
  <si>
    <t>blackbell</t>
  </si>
  <si>
    <t xml:space="preserve">@alexistehpom I don't know what to bring to help </t>
  </si>
  <si>
    <t>UtaDoleMeaghan</t>
  </si>
  <si>
    <t xml:space="preserve">LOL 1 more day till the end of half term and back to school </t>
  </si>
  <si>
    <t>kathlinardell</t>
  </si>
  <si>
    <t xml:space="preserve">@brianlogandales. Hah mine broke for the third timmme </t>
  </si>
  <si>
    <t>@jontymisra OMGoodness, what's your phone now? LOL. But yeah, Oci Store had a terrible launch  Kind of upsetting.</t>
  </si>
  <si>
    <t xml:space="preserve">If my parents took pics at MY graduation, i sure haven't seen them. Oh apparently they didn't </t>
  </si>
  <si>
    <t xml:space="preserve">Boo work  boo not feeling well.  boooooo </t>
  </si>
  <si>
    <t>angelahverdi</t>
  </si>
  <si>
    <t xml:space="preserve">@twininglight I wish I could be sleeping </t>
  </si>
  <si>
    <t xml:space="preserve">man, its meant ti be even sunnier tomrrow than it was today ....scorrrreeeee!  i dotn even tan though </t>
  </si>
  <si>
    <t>veronicalynn</t>
  </si>
  <si>
    <t xml:space="preserve">@kimberliea fail  I didn't even see him while we were there. &amp;amp; I like the way you think! I'm going with all of the above! </t>
  </si>
  <si>
    <t>@DonniesCupcake sorry your having trouble  I wish I could help try like deleting the program and then reinstalling it?</t>
  </si>
  <si>
    <t>christine_212</t>
  </si>
  <si>
    <t>wonder what my squish is up to today   probably laying on the beach or getting stung by a man of war :-O</t>
  </si>
  <si>
    <t>Well that's the end of another jarsey odyssey...  don't want it to end but glad to be heading back to hove friends and cricket</t>
  </si>
  <si>
    <t>rumble_bee</t>
  </si>
  <si>
    <t xml:space="preserve">so many new supplies to play with. but this house won't clean itself </t>
  </si>
  <si>
    <t>chlochlo9798</t>
  </si>
  <si>
    <t xml:space="preserve">Just got hit in the head hard by my sister she threw a starburst at me </t>
  </si>
  <si>
    <t>YuliyaMelnikova</t>
  </si>
  <si>
    <t xml:space="preserve">New job on Monday, easy money, but up by 9 everyday </t>
  </si>
  <si>
    <t>@JIMarshall I talk so much trash about people and their 40s...I guess I got what was coming to me  I felt like all eyes were on me LOL</t>
  </si>
  <si>
    <t>stevenmillan</t>
  </si>
  <si>
    <t>is reluctantly watching VH1's I Love The New Millenium(since there is nothing on TV right now     ).</t>
  </si>
  <si>
    <t>waegookin</t>
  </si>
  <si>
    <t xml:space="preserve">All new Pushing Daisies tonight!!  First of the final three </t>
  </si>
  <si>
    <t xml:space="preserve">100th Tweet! Okay Tweeting while breaking my friend's heart isn't the time to celebrate 100 Tweets... </t>
  </si>
  <si>
    <t xml:space="preserve">no-one's online </t>
  </si>
  <si>
    <t>Hillyea</t>
  </si>
  <si>
    <t xml:space="preserve">Remembering an ol friend who passed away last night, </t>
  </si>
  <si>
    <t xml:space="preserve">How could anything be so boring? </t>
  </si>
  <si>
    <t>BradButner</t>
  </si>
  <si>
    <t xml:space="preserve">Went to update my Twitter profile image and it refuses to let me upload a new picture. Now I have a broken profile image. </t>
  </si>
  <si>
    <t>abbeydawn143</t>
  </si>
  <si>
    <t xml:space="preserve">SO CLOSE to being done, and ink starts smearing all over WHITE pages. Seriously?! UGH </t>
  </si>
  <si>
    <t xml:space="preserve">This weather is making me burn up!!!! </t>
  </si>
  <si>
    <t>School in 2 days and it's nearly 12 and not asleep  oh dear.</t>
  </si>
  <si>
    <t xml:space="preserve">@Jazzy_IAm um yeah i was </t>
  </si>
  <si>
    <t>bitesizebruiser</t>
  </si>
  <si>
    <t xml:space="preserve">just killed my phone. water damage.....i hope when the battery drys it is okay </t>
  </si>
  <si>
    <t>oxysmoros</t>
  </si>
  <si>
    <t xml:space="preserve">@sherichambers wish I could get in the pool. I can't get my cast wet </t>
  </si>
  <si>
    <t>thatandthis</t>
  </si>
  <si>
    <t xml:space="preserve">Bored at Seatac. No free wi-fi. </t>
  </si>
  <si>
    <t>L4U124</t>
  </si>
  <si>
    <t>Photo: This cutie pie is in Portland playing a show tonight and Iï¿½m so sad I wonï¿½t be there.  http://tumblr.com/xtd1wr5k5</t>
  </si>
  <si>
    <t>My poor baby is still super sick  He's having chills too, it's scary...</t>
  </si>
  <si>
    <t>eghounarides</t>
  </si>
  <si>
    <t xml:space="preserve">Traffic at the border is a killer.......looks like this will be an hour wait </t>
  </si>
  <si>
    <t>How on earth is Windsor &amp;amp; Newton's  Burnt Sienna ink  so dam ORANGE  ?</t>
  </si>
  <si>
    <t>radeonx</t>
  </si>
  <si>
    <t xml:space="preserve">@lalumiah and plus there's a real estate agent coming tomorrow that's looking at our house </t>
  </si>
  <si>
    <t xml:space="preserve">work :/ so i get to miss @coasterguy59 s grad party </t>
  </si>
  <si>
    <t>NikkiOditt</t>
  </si>
  <si>
    <t xml:space="preserve">see to be the pied piper of all things that can poop on you while in motion </t>
  </si>
  <si>
    <t>Pretty much impossible to find unsalted in-shell sunflower seeds!  not even at Whole Foods!</t>
  </si>
  <si>
    <t>Interview went great, until my car died in their driveway on the way out.  Got it started though, and got the job! Yay!</t>
  </si>
  <si>
    <t xml:space="preserve">@evapoo What!?! House marathon! I missed it </t>
  </si>
  <si>
    <t>mrscokie</t>
  </si>
  <si>
    <t xml:space="preserve">trying to find my friends on here...where are they????? </t>
  </si>
  <si>
    <t>studiobpr</t>
  </si>
  <si>
    <t xml:space="preserve">@AUJOEevents I hve one - @therealJada bt he don't even know I'm alive </t>
  </si>
  <si>
    <t>MacaAmpuero</t>
  </si>
  <si>
    <t xml:space="preserve">i wanna stop the time. no b-day. no school. no trip. no nothing </t>
  </si>
  <si>
    <t>khkkristen</t>
  </si>
  <si>
    <t>Too tired.  Still feeling sick, stiff and dizzy  Screw the mall. Save $ and watch the Kardashians marathon instead ;)</t>
  </si>
  <si>
    <t>kittodaijoubu</t>
  </si>
  <si>
    <t>@fluttering I would really like to know where the fuck I can find subs for TQS to be honest.  rawr.</t>
  </si>
  <si>
    <t>hey_heather</t>
  </si>
  <si>
    <t xml:space="preserve">@analiciasiska actually no. we didn't have any </t>
  </si>
  <si>
    <t>sarahchambers19</t>
  </si>
  <si>
    <t>@NickyLovesMcFly  awwwwww  xx</t>
  </si>
  <si>
    <t>It was a long ass day @ Regency!  I'm so tired...</t>
  </si>
  <si>
    <t>Jenn585</t>
  </si>
  <si>
    <t xml:space="preserve">Speedway got better! Poor scotty tho.... </t>
  </si>
  <si>
    <t>Shiya_Wind</t>
  </si>
  <si>
    <t xml:space="preserve">So much hw to do. Where to begin? </t>
  </si>
  <si>
    <t>allaboutenergy</t>
  </si>
  <si>
    <t>@afathersheart2 #Eric is not well 2day. Waiting for a heart 2 show up. Veronica says v. sick &amp;amp; not coherent.  he has 2 hang on 4 a heart</t>
  </si>
  <si>
    <t>melzeppelin</t>
  </si>
  <si>
    <t>wish the weekend was longer  I dont want to work anymore</t>
  </si>
  <si>
    <t>Alexthedevildog</t>
  </si>
  <si>
    <t xml:space="preserve">i nwish i did not hurt my leg </t>
  </si>
  <si>
    <t>JiggaRoo</t>
  </si>
  <si>
    <t xml:space="preserve">@blisstree i can't believe my fave - honey bunches of oats - isn't on that list!  </t>
  </si>
  <si>
    <t>srslyThisisLane</t>
  </si>
  <si>
    <t xml:space="preserve">eabf was okay. Not enough teenie grlz tho. </t>
  </si>
  <si>
    <t>ltakeoka</t>
  </si>
  <si>
    <t>@jordanboesch I haven't gotten one in awhile.  did get a cool J Crew on yesterday!</t>
  </si>
  <si>
    <t xml:space="preserve">hopped over to a bird to say hello but every time i got near it just flew off </t>
  </si>
  <si>
    <t>LalalaLIANNN</t>
  </si>
  <si>
    <t>im bored  lol just on facebook</t>
  </si>
  <si>
    <t>philcooper</t>
  </si>
  <si>
    <t xml:space="preserve">my poor mac mini is poorly  freezes on grey screen with blinking folder icon... I think that means it can't find an OS to boot </t>
  </si>
  <si>
    <t xml:space="preserve">So I think my hotmail account was hacked cause I lost all my contacts. Set up new account w/gmail but I still lost all my addresses.  </t>
  </si>
  <si>
    <t xml:space="preserve">Ewww, I hate this API garbage! Twitter needs a bigger server </t>
  </si>
  <si>
    <t xml:space="preserve">@MrNewYearsDay I agree....sad but true </t>
  </si>
  <si>
    <t xml:space="preserve">@radagast22 i have no clue. they were a gift originally.  a high  % had mated too.  </t>
  </si>
  <si>
    <t xml:space="preserve">@chods70 you haven't said hi all day </t>
  </si>
  <si>
    <t>Tadalf</t>
  </si>
  <si>
    <t xml:space="preserve">Had dinner of penne carbonara on rosemary pizza breadbowl and spicy chicken buffalo wings.That was just way too much!! It has to stop!!!! </t>
  </si>
  <si>
    <t>nathstokes</t>
  </si>
  <si>
    <t xml:space="preserve">I really don't want to do English </t>
  </si>
  <si>
    <t>rominitap_moon</t>
  </si>
  <si>
    <t xml:space="preserve">Dark day... </t>
  </si>
  <si>
    <t>RisaPanda</t>
  </si>
  <si>
    <t xml:space="preserve">@mikeisneat I do! I do! </t>
  </si>
  <si>
    <t>XxImEmOtIoNaLxX</t>
  </si>
  <si>
    <t xml:space="preserve">@LetMiLive yea.. i do, but i moved away from her. </t>
  </si>
  <si>
    <t xml:space="preserve">@mahaleyhessam idk! I've been here! Where were you? Ps. Totally forgot about football </t>
  </si>
  <si>
    <t>Kristy2010</t>
  </si>
  <si>
    <t xml:space="preserve">I  haven't really wanted to do anything all day but lay in my bed and sleep... Strange. </t>
  </si>
  <si>
    <t>hOaii</t>
  </si>
  <si>
    <t xml:space="preserve">back home, heading foo bed right now, gotta work in about 6 hours or sumthin' </t>
  </si>
  <si>
    <t>minnyspinny</t>
  </si>
  <si>
    <t>@Metr0Hippie Be prepared to be the only guy...  hearing more talk of people quitting again! ATTENTION PPL! WE NEED MALE BARISTAS NEEDED!</t>
  </si>
  <si>
    <t>angelicax</t>
  </si>
  <si>
    <t xml:space="preserve">I'm bored, mother I'd appreciate if you let me go to the next door party </t>
  </si>
  <si>
    <t>vzx</t>
  </si>
  <si>
    <t xml:space="preserve">1st swim of the season and the tan is back </t>
  </si>
  <si>
    <t>Tricheur11</t>
  </si>
  <si>
    <t>@mstanisl: no, Erika was too sick, and I didn't want to go alone   how did you do?</t>
  </si>
  <si>
    <t xml:space="preserve">iPod just had a fucking malfunction!! Not good!! </t>
  </si>
  <si>
    <t>@jordanboesch I haven't gotten one in awhile.  did get a cool J Crew one yesterday!</t>
  </si>
  <si>
    <t>nunu2485</t>
  </si>
  <si>
    <t>Not feeling to good   I think I'm gonna take a nap with Wookie</t>
  </si>
  <si>
    <t>ThelemicWaves</t>
  </si>
  <si>
    <t>@tinyvamp If you don't see two screws on your side, then screws only where door meets frame.  no shame in callinf for help</t>
  </si>
  <si>
    <t xml:space="preserve">Is tonight the night in whic LBJ and his Cavs go home... i wish that... but i think everything decide in game 7... </t>
  </si>
  <si>
    <t>SarahCatherinex</t>
  </si>
  <si>
    <t xml:space="preserve">Wow, we almost just got in an accident. </t>
  </si>
  <si>
    <t xml:space="preserve">Driving to my make shift birthday party. Not too excited about it anymore. </t>
  </si>
  <si>
    <t>Erami</t>
  </si>
  <si>
    <t>@DarkStar001 Everyone I know lives here, and San Diego is too far  lol</t>
  </si>
  <si>
    <t xml:space="preserve">to the middle of my frustrated fearssssssssssssssssssssss (8) im so boredd </t>
  </si>
  <si>
    <t>SugeWhite1015</t>
  </si>
  <si>
    <t>@janiiie I'm sorry janie  that's always the worst  http://myloc.me/281g</t>
  </si>
  <si>
    <t xml:space="preserve">Watching Willy Wonka and the Chocolate Factory. With the good Oompa Loompas! But no Johnny Depp. </t>
  </si>
  <si>
    <t>Rocky_09</t>
  </si>
  <si>
    <t xml:space="preserve">I always get left behind.. its so traJic </t>
  </si>
  <si>
    <t xml:space="preserve">@StephanieEllen Oh I was hiding from my mum as well </t>
  </si>
  <si>
    <t>sammiej0688</t>
  </si>
  <si>
    <t>Ugh work and a heavy mind  not a good combo right now</t>
  </si>
  <si>
    <t>Brittdick</t>
  </si>
  <si>
    <t xml:space="preserve">photo shoot. :p. textin up a storm. hella cold. </t>
  </si>
  <si>
    <t>metool</t>
  </si>
  <si>
    <t xml:space="preserve">Working on the house again. </t>
  </si>
  <si>
    <t>tolasol</t>
  </si>
  <si>
    <t>Contemplating my buggered right ring finger which hurts something awful  hadn't realised how much rings have become a part of my wardrobe!</t>
  </si>
  <si>
    <t xml:space="preserve">That trip was too fast </t>
  </si>
  <si>
    <t>jellylemons</t>
  </si>
  <si>
    <t xml:space="preserve">Oof. My feet already hurt. I got wimpy about extended standing again. </t>
  </si>
  <si>
    <t xml:space="preserve">@justinelaloba I wish that was true </t>
  </si>
  <si>
    <t>staceemcfly</t>
  </si>
  <si>
    <t>@SophieLee_xo i told my brother too. but her wont  lmfao.</t>
  </si>
  <si>
    <t xml:space="preserve">Dear individually wrapped pickles: If you could NOT spill on me every single time I open one of you, that would be just great. </t>
  </si>
  <si>
    <t>lonegevity</t>
  </si>
  <si>
    <t xml:space="preserve">@nelle00 got it for 2.66 today </t>
  </si>
  <si>
    <t>@AwesomeFrank no...  I torment you?</t>
  </si>
  <si>
    <t>laurenfealy</t>
  </si>
  <si>
    <t xml:space="preserve">arghhhh my shoulders are so sore </t>
  </si>
  <si>
    <t xml:space="preserve">@Jzakoni i will twitter about it. i dont have much friends though  im not ::sigh:: popular </t>
  </si>
  <si>
    <t xml:space="preserve">Probably Gonna Have Brain Damage By The End Of This Year...Just Scratched My Face...I Think Im Bleeding </t>
  </si>
  <si>
    <t>I think my son will have that same prob. Hubs dances like a frog in a blender. But kiddo is limber tho -like I was once   @emeraldjaguar</t>
  </si>
  <si>
    <t>bigbrowneyes</t>
  </si>
  <si>
    <t>In &amp;amp; out of cellphone coverage  Bye y'all!</t>
  </si>
  <si>
    <t>Mio_Muffinz</t>
  </si>
  <si>
    <t xml:space="preserve">its old </t>
  </si>
  <si>
    <t>@kimberlywarne oh yeah... I forgot you didn't like it  I thought it was funny.</t>
  </si>
  <si>
    <t>@SophieLee_xo i told my brother too. but he wont  lmfao.</t>
  </si>
  <si>
    <t>Muzikizlyf</t>
  </si>
  <si>
    <t>Song of the day ... gary - mad world  ima miss u so much... when it hurts so bad</t>
  </si>
  <si>
    <t xml:space="preserve">aw man. i was gonna suggest wallyball tonight </t>
  </si>
  <si>
    <t>Babysitting!  bleh! I want to do something fun!</t>
  </si>
  <si>
    <t>Dialpex</t>
  </si>
  <si>
    <t>@DarleneZschech - I wish I could come down tomorrow.  God Bless you guys!!!!!</t>
  </si>
  <si>
    <t xml:space="preserve">I'm starving and there's nothing I want to eat. </t>
  </si>
  <si>
    <t>danielletuazon</t>
  </si>
  <si>
    <t xml:space="preserve">I hate pool parties! </t>
  </si>
  <si>
    <t>DCCheapSeats</t>
  </si>
  <si>
    <t>@EP31 Wait...a HABS voodoo doll??  Can't you aim your rage at more Penguins instead? Because that was fun for the whole family!</t>
  </si>
  <si>
    <t>cindywoodman</t>
  </si>
  <si>
    <t xml:space="preserve">wishing the rest of my friends knew how to use twitter!  I have no followers </t>
  </si>
  <si>
    <t>Divinesally</t>
  </si>
  <si>
    <t xml:space="preserve">@lynnes99 @robpattz_addict dh and i are cooking steaknonions and a whole mess of other stuff.my allergies are kicking my ass,can't smell </t>
  </si>
  <si>
    <t xml:space="preserve">@ash_wash Aww poor girl </t>
  </si>
  <si>
    <t>fabulousfefe</t>
  </si>
  <si>
    <t>@AsyaMonet OMG  im sorry i hope everyones ok</t>
  </si>
  <si>
    <t>swlambring</t>
  </si>
  <si>
    <t>three songs away from being played across the pond. It makes me miss the UK  http://www.bbc.co.uk/radio2/</t>
  </si>
  <si>
    <t xml:space="preserve">feelin depressed </t>
  </si>
  <si>
    <t>really want sushi, but not got any  maybe tomorrow</t>
  </si>
  <si>
    <t xml:space="preserve">is gonna get into bed and read a bit of breaking dawn, then fall asleep - why don't guys like edward cullen really excist? it's not fair </t>
  </si>
  <si>
    <t xml:space="preserve">@NoemiDeMenezes hehe they talked little bit about bb9, and mainly about the other series </t>
  </si>
  <si>
    <t xml:space="preserve">realized that when laptop was stolen I lost mp3s of my pet psychic sessions for dead dog. </t>
  </si>
  <si>
    <t xml:space="preserve">@aerobic247 ninja cat neva did anythin </t>
  </si>
  <si>
    <t>Still not feeling well  Screw the mall. I'll save $ and watch the Kardashians marathon instead ;)</t>
  </si>
  <si>
    <t>FoxyMom303</t>
  </si>
  <si>
    <t>living in a lonely world  ? http://blip.fm/~7ccru</t>
  </si>
  <si>
    <t>@Tula_NDubz i love n-dubz &amp;amp; your absolutely beautiful its not fair  hope everythings going ok for you at the moment, can't wait to see u!x</t>
  </si>
  <si>
    <t xml:space="preserve">@Cherie_Yoder Have fun with Worship Vis! I'll be at work until 10 tonight </t>
  </si>
  <si>
    <t>JRGruene</t>
  </si>
  <si>
    <t xml:space="preserve">Went to Redstone Meadery looking for a cure for my aching muscles. But the two furs would not wait for the taste-testing. </t>
  </si>
  <si>
    <t>Vic_Vegas</t>
  </si>
  <si>
    <t xml:space="preserve">I limp-raise with AA, get reraised to put me all in preflop. V has QQ, a Q on the flop. I'm out </t>
  </si>
  <si>
    <t>_xxxxxxxx</t>
  </si>
  <si>
    <t xml:space="preserve">can't really describe my levels of pure joy :p, lmao at so many things, and I miss you already </t>
  </si>
  <si>
    <t>Eli_Rose</t>
  </si>
  <si>
    <t>Half of my throat is swollen&amp;amp;i can't swallow.   FML</t>
  </si>
  <si>
    <t>DJ_Alcide</t>
  </si>
  <si>
    <t xml:space="preserve">Says She Used To &amp;quot;Match My Fly&amp;quot; What Happened?? </t>
  </si>
  <si>
    <t>matt_hunter</t>
  </si>
  <si>
    <t>hates staying up really late and sleeping in because than the day goes to waste and i usually end up with a migraine...  i had fun though!</t>
  </si>
  <si>
    <t>SlaveWomanJoy</t>
  </si>
  <si>
    <t xml:space="preserve">@bayside60 I don't see Daily, I see you, Quick, Stacy and a few ohters, but no DAILY </t>
  </si>
  <si>
    <t>Lirykax</t>
  </si>
  <si>
    <t xml:space="preserve">Low!  ... Presentir... OMG </t>
  </si>
  <si>
    <t>alli1116</t>
  </si>
  <si>
    <t xml:space="preserve">Sleepy at work...today has been such a loooong day </t>
  </si>
  <si>
    <t xml:space="preserve">Back from another walmart trip. </t>
  </si>
  <si>
    <t>alissaraeross</t>
  </si>
  <si>
    <t>In the car again... Going to go get Eucina  I'm tired of driving</t>
  </si>
  <si>
    <t>Ashhleykate</t>
  </si>
  <si>
    <t xml:space="preserve">Thee armada isn't coming </t>
  </si>
  <si>
    <t>@piinkstilettos i think that kinda sucks  i should be allowed to dislike a female character if i want, just like i can dislike a male one!</t>
  </si>
  <si>
    <t xml:space="preserve">@innik damnit man imma miss the steam spot bc of video lol @bmariestyle can I pay u to go and get me a bag of steam snow brocc n taters </t>
  </si>
  <si>
    <t xml:space="preserve">@elin0r I have a calamansi tree but the dog ate the tree. I am sad </t>
  </si>
  <si>
    <t>LilMissAmzxx</t>
  </si>
  <si>
    <t xml:space="preserve">@wesplaton it sucks doesnt it? </t>
  </si>
  <si>
    <t>camieluv15</t>
  </si>
  <si>
    <t xml:space="preserve">at home doing nothing!! im soo bored </t>
  </si>
  <si>
    <t xml:space="preserve">@Audrey_O yeah, i know. i hope i find it too! </t>
  </si>
  <si>
    <t xml:space="preserve">I don't know what to do anymore. i'm stressed, miserable and can't sleep. GGGRRR. just f**king stop it. </t>
  </si>
  <si>
    <t>@jane__ me too, i haven't meet him yet  i have my daughter amanda here on twitter now! *smiles* or mine and jake's</t>
  </si>
  <si>
    <t xml:space="preserve">my favorite place in the world + favorite band and solo artist and wasnt let go because of the junior </t>
  </si>
  <si>
    <t>SoulfulScotsman</t>
  </si>
  <si>
    <t xml:space="preserve">@amyjackson10 i was supposed to go to the first audition at the O2 this month, but bottled out and didn't go </t>
  </si>
  <si>
    <t>@joeschmitt I see you dropped me from your follow list again...  Just too boring for you, huh?  &amp;gt;snark&amp;lt;  Oh well. Life goes on.</t>
  </si>
  <si>
    <t>HaroldHutchison</t>
  </si>
  <si>
    <t xml:space="preserve">@evefairbanks My sympathies about your computer. </t>
  </si>
  <si>
    <t xml:space="preserve">NEW YORK DOLLS TONIGHT @ THE DEOPT CANCELLED </t>
  </si>
  <si>
    <t>BeckyFearns</t>
  </si>
  <si>
    <t>@LillieBarnes dougie ahh, awhh he's not well atm  bless his lovley bum</t>
  </si>
  <si>
    <t>Christy3248</t>
  </si>
  <si>
    <t>NOTHING  SOO BORED MAN!</t>
  </si>
  <si>
    <t>Away to bed! Working tomorrow  xo</t>
  </si>
  <si>
    <t xml:space="preserve">@Sxy_Jennifer awww that suckss! </t>
  </si>
  <si>
    <t>saraybenarey</t>
  </si>
  <si>
    <t xml:space="preserve">I have a sick little baby Kaden </t>
  </si>
  <si>
    <t>I ate too much sugar @ #bcsd5   (Come for the networking, stay for the sweetened iced tea)</t>
  </si>
  <si>
    <t>surfalongwithme</t>
  </si>
  <si>
    <t xml:space="preserve">my website is surfalongwithmenews but i cudnt fit it!sorry. </t>
  </si>
  <si>
    <t xml:space="preserve">Still haven't seen @janscottfrazier yet this weekend... </t>
  </si>
  <si>
    <t xml:space="preserve">I wish more!!! </t>
  </si>
  <si>
    <t>Tadiera</t>
  </si>
  <si>
    <t xml:space="preserve">My father had 2 jobs. Contract just ended on one. May end on the other at end of June. </t>
  </si>
  <si>
    <t>@neawear it is *very* pretty .... am sad that I can't magpie it for myself  wantloveneedadoreiscool</t>
  </si>
  <si>
    <t>so many dishes, fuck that  seriously, im investing in paper plates!!</t>
  </si>
  <si>
    <t>CassieLovesU</t>
  </si>
  <si>
    <t xml:space="preserve">I feel ill...i don't wanna catch another cold </t>
  </si>
  <si>
    <t>PaoloPace</t>
  </si>
  <si>
    <t>@VR0 is buying live lobster for dinner... Going to boil them to death.  I can hear them moving around in the cart!</t>
  </si>
  <si>
    <t>staciefagan</t>
  </si>
  <si>
    <t>The pink didnt stick, just washed out.  im sad</t>
  </si>
  <si>
    <t>kitkat_79</t>
  </si>
  <si>
    <t xml:space="preserve">@Savvybay tattoos for me??? hhmmmmm.....i dont think im brave enough, lol. it'll hurt </t>
  </si>
  <si>
    <t>@nileylovestory @wesupportniley @nileyjirusYT , guyss   what miley said sucked. i dnt hate justin. he gets enough shit. but..</t>
  </si>
  <si>
    <t>ugh i feel dumb  or maybe the person doing the grading is the dummy</t>
  </si>
  <si>
    <t>maskalade</t>
  </si>
  <si>
    <t xml:space="preserve">@monokuro_twist A friend tried to convince me that she knew more about the Baltic states, despite me having an uncle who travels there. </t>
  </si>
  <si>
    <t xml:space="preserve">@jaybranch nope just started like unfollowing ppl every few minutes </t>
  </si>
  <si>
    <t>EKeane22</t>
  </si>
  <si>
    <t>Waiting for the train at the rutherford station  booo.</t>
  </si>
  <si>
    <t>kenaiwolf</t>
  </si>
  <si>
    <t xml:space="preserve">I have come down with some kind of nasal infection. I really wanted to work on the house and my Mythconduct piece today, but feel yucky </t>
  </si>
  <si>
    <t xml:space="preserve">sigh. just looking through e-mails on my other machine with HTML mail enabled. Why do you have to use such evil called Comic Sans MS </t>
  </si>
  <si>
    <t>paolotarray</t>
  </si>
  <si>
    <t xml:space="preserve">Deprived from @natalietran 's new video cause my net is capped </t>
  </si>
  <si>
    <t xml:space="preserve">Fail. I ate the cake. </t>
  </si>
  <si>
    <t xml:space="preserve">alarm set for 8am... weh </t>
  </si>
  <si>
    <t>@Natali333 dodgers lost  it's a very sad day for me :,(</t>
  </si>
  <si>
    <t>TelecomTalk</t>
  </si>
  <si>
    <t>have been working for last 48 hours got just 2 hours break tired   ==~~L</t>
  </si>
  <si>
    <t xml:space="preserve">@JLSOfficial aww bless n aww i wanna c da pic </t>
  </si>
  <si>
    <t xml:space="preserve">@loving_my_DEW u got me excited 4 ur show...I gotta wait until july...but no m&amp;amp;g this time </t>
  </si>
  <si>
    <t>itsonlylisa</t>
  </si>
  <si>
    <t>Sunday already   the weekend goes too fast.</t>
  </si>
  <si>
    <t xml:space="preserve">Missing my Husband </t>
  </si>
  <si>
    <t xml:space="preserve">@skubastevee Aww, wish my dog had playmates...but he's kind of a loner. I take him to dog parks and he doesn't really play with others </t>
  </si>
  <si>
    <t>JenEngland</t>
  </si>
  <si>
    <t xml:space="preserve">OMG I skinned my knee! I forgot how much it hurts...no wonder kids cry!!! and i spilled my wine. </t>
  </si>
  <si>
    <t xml:space="preserve">Sorry for the lack of tweets, been pretty busy today </t>
  </si>
  <si>
    <t>TinaTwinkleToes</t>
  </si>
  <si>
    <t xml:space="preserve">@Babbano =O Oh no! That's the worsttttt I did that before </t>
  </si>
  <si>
    <t>HOMOFRESH</t>
  </si>
  <si>
    <t xml:space="preserve">@d_child I'm good love, just chillin with @supermanforever I wish I could come over there and meet u </t>
  </si>
  <si>
    <t>iviedoodles</t>
  </si>
  <si>
    <t xml:space="preserve">sittin in the apt...i'm hungry </t>
  </si>
  <si>
    <t>ToritoMedia</t>
  </si>
  <si>
    <t xml:space="preserve">Drinking a can of sprite before bed in the hopes it will sooth my aching tummy. I love to travel, my tummy not so much </t>
  </si>
  <si>
    <t xml:space="preserve">chilin at the bbq...they told me to put the computer down </t>
  </si>
  <si>
    <t>chocoseduction</t>
  </si>
  <si>
    <t xml:space="preserve">I wish my mommy was @ home instead of RV'n. I really need a mothers touch 2dy. Since I dnt have a man </t>
  </si>
  <si>
    <t>jnkm</t>
  </si>
  <si>
    <t xml:space="preserve">@meeshymichy ouchh how heartaching is that? </t>
  </si>
  <si>
    <t>@steph90peace I have a graduation party to attend :/ I cant  But I wanted to go so badly.</t>
  </si>
  <si>
    <t>leah4837</t>
  </si>
  <si>
    <t xml:space="preserve">@JazzzyJamie uhhhh ya!! Right there with ya </t>
  </si>
  <si>
    <t>IM_Davy_s</t>
  </si>
  <si>
    <t xml:space="preserve">needs to be up at silly o'clock again on Monday </t>
  </si>
  <si>
    <t>@Jayme1988  mines completely gone, ran out earlier so bought more... Vodkat(cheap as chips) Lmao</t>
  </si>
  <si>
    <t>bltbabe2306</t>
  </si>
  <si>
    <t>At my little cousins dance recital  lol boring!</t>
  </si>
  <si>
    <t xml:space="preserve">A fun evening. But we still didn't play munchkin. </t>
  </si>
  <si>
    <t xml:space="preserve">@tonitones  also doing kahawai dissection before student teacher leaves me </t>
  </si>
  <si>
    <t xml:space="preserve">Possibly broke my toe </t>
  </si>
  <si>
    <t xml:space="preserve">when your finally happy..why does something bad have to happen?? </t>
  </si>
  <si>
    <t xml:space="preserve">@RealBadRobot </t>
  </si>
  <si>
    <t>valseromantique</t>
  </si>
  <si>
    <t xml:space="preserve">@joelmchale And then you fight with mom and I cry as I blow out my candles. </t>
  </si>
  <si>
    <t>work today  car is clean xD but still smells a little like eggs. i have a feeling they may have been rotten...</t>
  </si>
  <si>
    <t>bahsane</t>
  </si>
  <si>
    <t>:O :O :O someones just told me Royal isnt single  !!!!! soo unhappppyy right nowww</t>
  </si>
  <si>
    <t xml:space="preserve">at LAX. Very sad to be leaving L.A </t>
  </si>
  <si>
    <t>garethhoey</t>
  </si>
  <si>
    <t xml:space="preserve">@j_puddleduck sorry </t>
  </si>
  <si>
    <t>Hope seb got moved in alright. we barley speak any more  wouldn't know he was moving if it wasn't for rosa... thanks seb</t>
  </si>
  <si>
    <t>Christy0612</t>
  </si>
  <si>
    <t>I can't hang out with you guys tonight it's my sisters birthday... she's going out tonite but I have to work early tomorrow    idk</t>
  </si>
  <si>
    <t>i'm starting to worry about exams, i'm not looking forward to them  my belly hurts and i need sleep.</t>
  </si>
  <si>
    <t>AlyssaVowells</t>
  </si>
  <si>
    <t xml:space="preserve">@lilyroseallen Lily, you staying up late and watching telly. They took away my comedy night on BBC America! I'm so pissed off about that! </t>
  </si>
  <si>
    <t>stacey_pauline</t>
  </si>
  <si>
    <t>At the mall.  i dont get to look for anything tho.  my moms buying rugs</t>
  </si>
  <si>
    <t>Moofy_</t>
  </si>
  <si>
    <t>@vaporcat I want to get my hair done so bad. Lucky you.  &amp;lt;3</t>
  </si>
  <si>
    <t>NABRAT96</t>
  </si>
  <si>
    <t>*sigh* g2g cuzz i gotta go 2 a 70th party... yay!  and i can't bring my fone w/ me cuzz my grandparents want me 2 b social  !!spaztastic!!</t>
  </si>
  <si>
    <t>ilovedemi123</t>
  </si>
  <si>
    <t>sick ughhhhhhhh HAHAHAHAH trace cyrus rocks!!!! yeahyah!! I SICK  lol broadcasted on justin.tv/bels_boy_now BTW im a girl i just forgot S!</t>
  </si>
  <si>
    <t xml:space="preserve">ARGH!!!! Don't u h8 it when ur trying 2 du a favor 4 someone nd they dont email bak </t>
  </si>
  <si>
    <t>Ashleiigh__x</t>
  </si>
  <si>
    <t xml:space="preserve">hate bein in the house on my own </t>
  </si>
  <si>
    <t xml:space="preserve">Things about being a med student that I don't like #1: Drinking my chamomile tea, I imagined it was pee and mentally examined the sample. </t>
  </si>
  <si>
    <t>jaylayy</t>
  </si>
  <si>
    <t xml:space="preserve">Back to San Diego tomorrow. I hate to leave my grandma alone again </t>
  </si>
  <si>
    <t>Charreneal</t>
  </si>
  <si>
    <t xml:space="preserve">Charlie getting on my last damn nerve wtf </t>
  </si>
  <si>
    <t>danbowe</t>
  </si>
  <si>
    <t xml:space="preserve">Bored. Seeing Up in 3D later ... wish it was now. </t>
  </si>
  <si>
    <t xml:space="preserve">Omg I'm getting a headache...10 people in a room and it sounds like 10000000000000000000000000000 </t>
  </si>
  <si>
    <t>@sabluebird haha yeah I wrote to her although she didn't reply   PS. I wanna see Footloose. Both the movie and the play</t>
  </si>
  <si>
    <t xml:space="preserve">My tummmmie hurtsss </t>
  </si>
  <si>
    <t>amophysicist</t>
  </si>
  <si>
    <t>@demorgan_kram  let me take a wild guess and say you wanted to see drag me to hell??</t>
  </si>
  <si>
    <t>Finally got out of bed &amp;amp; get dressed. I look all icky!  I just wish you would understand me.</t>
  </si>
  <si>
    <t xml:space="preserve">@Tweet4Labour Samaritans didn't have any ideas </t>
  </si>
  <si>
    <t xml:space="preserve">@IamSpectacular it ain't workin 4me </t>
  </si>
  <si>
    <t>franmagick</t>
  </si>
  <si>
    <t xml:space="preserve">@Haveyoumetamy nahh i missed it, and forgot to sky+ it </t>
  </si>
  <si>
    <t>@Azizco910 study here.  i just hate waiting!</t>
  </si>
  <si>
    <t>HayleeLovesK2</t>
  </si>
  <si>
    <t xml:space="preserve">i want it to be '06/'07 again </t>
  </si>
  <si>
    <t xml:space="preserve">@TheRealMrRiley same happens to me. I read faster, mentally, than I can read aloud. Bye bye news correspondancy ambition </t>
  </si>
  <si>
    <t>paulcano</t>
  </si>
  <si>
    <t xml:space="preserve">@pleia2 The whole reason I love xfce so much is the right click on desktop menu with all my programs that I can customize </t>
  </si>
  <si>
    <t xml:space="preserve">Night everyone back to work even though im still sick </t>
  </si>
  <si>
    <t>msangeline</t>
  </si>
  <si>
    <t xml:space="preserve">@ExponentEnt Damn I thought yall was done movin in...lol... I would come through &amp;amp; help but im in Jersey </t>
  </si>
  <si>
    <t xml:space="preserve">@zoara They do a wicked lentil soup in our office canteen  Of course I'm not there as much as I used to be, or thought I would be </t>
  </si>
  <si>
    <t>oneiromancy</t>
  </si>
  <si>
    <t>susan boyle lost  on a brighter note - i just bought a ping pong table!</t>
  </si>
  <si>
    <t>@jvanacoro I wish we could! Chris can't take off work cause of Disney soon!  unless you have a Sunday night show!</t>
  </si>
  <si>
    <t>m1k3hf</t>
  </si>
  <si>
    <t xml:space="preserve">wow Dodgers got shut out </t>
  </si>
  <si>
    <t xml:space="preserve">Ulcers all over my mouth... :@ </t>
  </si>
  <si>
    <t>stonea3</t>
  </si>
  <si>
    <t>in the midst of big apartment scrubdown, found a quarter inch of water pooled underneath our kitchen sink.   thankful i rent, not own.</t>
  </si>
  <si>
    <t>FLYKINGi</t>
  </si>
  <si>
    <t xml:space="preserve">@astyles101 awww I'm goin tomm u tried it </t>
  </si>
  <si>
    <t>kinnairdphotog</t>
  </si>
  <si>
    <t>Susan Boyle came in 2nd on Britain's Got Talent.   I was hoping she would win.</t>
  </si>
  <si>
    <t>katiebug44</t>
  </si>
  <si>
    <t xml:space="preserve">http://twitpic.com/6am9e - wow...miss them.. </t>
  </si>
  <si>
    <t>Sore shoulder  fell down the stairs</t>
  </si>
  <si>
    <t xml:space="preserve">is hopin her car is safe 4 the night its in a bad neighbourhood..... :'( shudnt of drank n jst drove home </t>
  </si>
  <si>
    <t xml:space="preserve">sometimes there's no just forcing yourself to be productive, headache still pounding, too much stress for one day </t>
  </si>
  <si>
    <t>Burnt_feet</t>
  </si>
  <si>
    <t xml:space="preserve">@OrganicJar I'd be happy to be your date, but I'm afraid the Atlantic ocean protested.  </t>
  </si>
  <si>
    <t>thebubblyblonde</t>
  </si>
  <si>
    <t xml:space="preserve">I ATE ALL MY CHALLAH.  </t>
  </si>
  <si>
    <t xml:space="preserve">@frenchiep working? but it's saturday  poor you </t>
  </si>
  <si>
    <t xml:space="preserve">aw whit i only have a gb left on my 16gb ipod </t>
  </si>
  <si>
    <t>Thomas_C_Ellis</t>
  </si>
  <si>
    <t>Ohh my gosh; Rent - Im not going to cry, Im not going to cry, Im not going to cry. Eeeeep ; - i was in a good mood before this  Still(L)</t>
  </si>
  <si>
    <t xml:space="preserve">@wickedground I read a really good one of him about back in the LotR days about him and Miranda Otto, Eowyn? I can't find it... </t>
  </si>
  <si>
    <t>BraveNewGirl96</t>
  </si>
  <si>
    <t xml:space="preserve">..still wanna go back to ireland :'(   </t>
  </si>
  <si>
    <t xml:space="preserve">@nileylovestory but i dnt want to bitch about her. its just we sudn't have 2 treat nick like crap for @justingaston </t>
  </si>
  <si>
    <t>@MoReilley ur leaving us?  bye mobear</t>
  </si>
  <si>
    <t xml:space="preserve">@z0mbi3girl awww poor thing! </t>
  </si>
  <si>
    <t xml:space="preserve">@blackmetalkitty I'm not to bad thanks, apart from my aunt dying today </t>
  </si>
  <si>
    <t xml:space="preserve">AP Tour is so 4 weeks ago. </t>
  </si>
  <si>
    <t>It's bad that I'm now listening to Katherine Jenkins just because of her boobs.  Lesbatron, I am one.</t>
  </si>
  <si>
    <t xml:space="preserve">@tweetnotpurge1 chest pain, anxiety = awesome. it appears i have some gastro issue. on way to store to buy zantac, chews, &amp;amp; whatever else </t>
  </si>
  <si>
    <t>kazmilovexo</t>
  </si>
  <si>
    <t xml:space="preserve">i want to learnn how to surff. someonee teach meee </t>
  </si>
  <si>
    <t>Oh wow, thunder storm just started, so scary  I thought someone took a picture and then I realized it was lightening , ohh Alex..</t>
  </si>
  <si>
    <t xml:space="preserve">@starbucksapron Not much,stayin in this week cos of the bad week I've had, was gonna listen to @1045chumfm but website not working </t>
  </si>
  <si>
    <t>gothvixen</t>
  </si>
  <si>
    <t xml:space="preserve">would like to be famous </t>
  </si>
  <si>
    <t>Tru5tno1_Dolla</t>
  </si>
  <si>
    <t xml:space="preserve">R.I.P Dolla I Love You You Will Alwayz b Missed And In My Heart! </t>
  </si>
  <si>
    <t>Joy_Ride90</t>
  </si>
  <si>
    <t xml:space="preserve">thinking (&amp;amp; crying) on my bed. I Hate me </t>
  </si>
  <si>
    <t>aaaaa omg @SophieLee_xo has scared me more now  lmfao. i'm gunna go downstairs &amp;amp; sit with my daddy  lmfao.</t>
  </si>
  <si>
    <t>TrishaJE</t>
  </si>
  <si>
    <t xml:space="preserve">Who knew you can Twitted from your death bed. So sick </t>
  </si>
  <si>
    <t>DesiRAWRRR</t>
  </si>
  <si>
    <t xml:space="preserve">well that movie sucked....thats plenty of time badly wasted </t>
  </si>
  <si>
    <t>Felix_T</t>
  </si>
  <si>
    <t xml:space="preserve">@ticklemesavi I do have that effect on the ladies </t>
  </si>
  <si>
    <t xml:space="preserve">I don't have any good hooker clothes for the party tonight. </t>
  </si>
  <si>
    <t xml:space="preserve">F.ckkkk.I forgot I definitely wanted to watch the game tonight.Ima miss it. </t>
  </si>
  <si>
    <t>Angel3yez23</t>
  </si>
  <si>
    <t xml:space="preserve">@CuzImSOOOCool boared but niece is hoggin comp hence why i texted you </t>
  </si>
  <si>
    <t>Ouch my sunburn is starting to get sore to touch now.. its all over except from my cheeks lmao..gony be sore to wear cloths  and sleep :O</t>
  </si>
  <si>
    <t>why is it always sooo cold in maine!?  it feels like i am going to die ughh</t>
  </si>
  <si>
    <t>@Digitalise  Hope your mood improves</t>
  </si>
  <si>
    <t>@x_Maxine_x aha omg im pure laughin at tht tweet  hahaha</t>
  </si>
  <si>
    <t>@SoSaysSarah iam very jealous.  ! me want starbucks</t>
  </si>
  <si>
    <t>SuthaKamal</t>
  </si>
  <si>
    <t>No takers for a squash game tomorrow at Shad?  #hbs04</t>
  </si>
  <si>
    <t>grant_hill</t>
  </si>
  <si>
    <t xml:space="preserve">Saw a deer on the trail, I think I scared it more than a little </t>
  </si>
  <si>
    <t xml:space="preserve">@marckent Yes, but it's hotter in here than it has been outside all day </t>
  </si>
  <si>
    <t>marjorienicole</t>
  </si>
  <si>
    <t>you guuuuuuys! i can't go to music practice  hmph wack</t>
  </si>
  <si>
    <t>Megan_Edwards</t>
  </si>
  <si>
    <t xml:space="preserve">How can someone be so cruel?? I dont understand </t>
  </si>
  <si>
    <t xml:space="preserve">Argh my eyes hurt, my fingers hurt, i have a blocked nose, a cough, and my lips are chapped, god damn i hate to say it but .... swine flu </t>
  </si>
  <si>
    <t xml:space="preserve">@ihatecrayons so i know they can see it in their face.... makes me paranoid... </t>
  </si>
  <si>
    <t>gmgillie</t>
  </si>
  <si>
    <t xml:space="preserve">Disappointed that offspring is coming the day before my final </t>
  </si>
  <si>
    <t>@lovejeylee Thanks Jey. I'm havin' guy probs &amp;amp; it's a bitch!  Ugh, feel miserable. I hope you have a great day! &amp;lt;3 you too!</t>
  </si>
  <si>
    <t xml:space="preserve">@Bird_istheword I miss it so much though </t>
  </si>
  <si>
    <t xml:space="preserve">jealous of @jmecg87 who is at the @mitchelmusso concert. tell him i said hi </t>
  </si>
  <si>
    <t>@ddaly9 oh rubbish  actually it might be true</t>
  </si>
  <si>
    <t>@cookiemonster82 ugh me too! Been going on for a few days now  good luck!</t>
  </si>
  <si>
    <t>wrightkathy</t>
  </si>
  <si>
    <t xml:space="preserve">in bed thinking about how much i miss my sister </t>
  </si>
  <si>
    <t>Rothmund</t>
  </si>
  <si>
    <t xml:space="preserve">Heyhey still drunk </t>
  </si>
  <si>
    <t xml:space="preserve">@Aurora_13 Happy Weekend! :-P I am sleepy after working at 8 AM today </t>
  </si>
  <si>
    <t>Minekochan</t>
  </si>
  <si>
    <t>I do so many things for other people and in the end they always let me down..  I need mister King(my cat)</t>
  </si>
  <si>
    <t xml:space="preserve">OMG I am so upset </t>
  </si>
  <si>
    <t>ewanish</t>
  </si>
  <si>
    <t xml:space="preserve">tired,reaaally tired. And I have to clean </t>
  </si>
  <si>
    <t xml:space="preserve">Watching the discovery channel.. Back to my old boring self. No sushi or shopping lol I miss erica. </t>
  </si>
  <si>
    <t xml:space="preserve">@jodiontheweb Tell me about it!Our cat died in TN last week,then delila gerbil,then grandma cat &amp;amp; now Oscar.  </t>
  </si>
  <si>
    <t xml:space="preserve">oh i found 3 dollars outside today. yay! wish it was a hundred </t>
  </si>
  <si>
    <t xml:space="preserve">@mbeasi @calaggie I found an 8-pack of it once, but it was the last one on the shelf. Haven't seen it anywhere since </t>
  </si>
  <si>
    <t>UltraSonic_Beat</t>
  </si>
  <si>
    <t xml:space="preserve">I really wish I knew where my iPhone is </t>
  </si>
  <si>
    <t>@hannahpoulton  are you lobster red?</t>
  </si>
  <si>
    <t xml:space="preserve">@KBCasey I seriously wish!!! My brother's graduation is the same day </t>
  </si>
  <si>
    <t xml:space="preserve">My sisters wont let me watch the Exorcist </t>
  </si>
  <si>
    <t>mbrydges</t>
  </si>
  <si>
    <t>Universal Studios was so much fun! Going home tomorrow  but excited to see @tofu_puppy!!! Kim is tired  http://yfrog.com/e1vjhj</t>
  </si>
  <si>
    <t>@GrabeelLucas Damn i wanna be there but i can't  i'm sad! love you sweetie</t>
  </si>
  <si>
    <t>hawkeye214</t>
  </si>
  <si>
    <t xml:space="preserve">@XJRodzx Dinner and a movie without me????? </t>
  </si>
  <si>
    <t xml:space="preserve">@VersaEmergeBand StickAm chat is insane. My little laptop can't keep up with it. </t>
  </si>
  <si>
    <t>EmiliahEpitaph</t>
  </si>
  <si>
    <t xml:space="preserve">My housemate is on her way to california </t>
  </si>
  <si>
    <t>Enderzworld</t>
  </si>
  <si>
    <t>@joeledbetter YEP  It sucks. Mainly my throat will swell and scalp and fingers go numb. Sandra's family eats everything with them too.</t>
  </si>
  <si>
    <t xml:space="preserve">@shontelle_layne we came into own today to say heyy but we couldnt find u. </t>
  </si>
  <si>
    <t>JENsanz</t>
  </si>
  <si>
    <t xml:space="preserve">Locked myself out of my house! Man, I hate when I do stupid things </t>
  </si>
  <si>
    <t>quarter_turn</t>
  </si>
  <si>
    <t xml:space="preserve">Done filming the Spanish video. Off to Downtown to see Star Trek. My best friend can't come. </t>
  </si>
  <si>
    <t>missnewboooty</t>
  </si>
  <si>
    <t xml:space="preserve"> have to leave soon</t>
  </si>
  <si>
    <t xml:space="preserve">out of the gaming loop </t>
  </si>
  <si>
    <t>zuckerschnute78</t>
  </si>
  <si>
    <t xml:space="preserve">1 am, oooohhhhh noooooooo!!!! Bedtime,now! Wake up call in about ...mhhh...6 hours...ohhhh nooooooo </t>
  </si>
  <si>
    <t xml:space="preserve">Why is it that while you are sick... there is nothing on tv? </t>
  </si>
  <si>
    <t>cayetanasmith</t>
  </si>
  <si>
    <t>@Estefaniaaaaxo  I miss you nenesita</t>
  </si>
  <si>
    <t xml:space="preserve">@mileycyrus I at least wanna see you in concert! I've never seen you before! </t>
  </si>
  <si>
    <t xml:space="preserve">A yearht after my graduation; --&amp;gt; http://bit.ly/graduate &amp;lt;--Rememberin my history </t>
  </si>
  <si>
    <t xml:space="preserve">@rachaeldunlop has the Twitterfail! </t>
  </si>
  <si>
    <t xml:space="preserve">Last class for today then I'm going home </t>
  </si>
  <si>
    <t>@Yung_Dilla yeah  outta nowhere too..woke up feelin like shit.. &amp;amp; yes please..i need some :-P</t>
  </si>
  <si>
    <t>xsmurfzy</t>
  </si>
  <si>
    <t xml:space="preserve">is annoyed she can never see soulja boy on live stream coz shes in England.. he's.. everywhere.. you know.. the time difference and all </t>
  </si>
  <si>
    <t xml:space="preserve">@ThatKevinSmith Well damn. Since NYC is unattainable, I was at least hoping for a 4th Evening with DVD for my collection. </t>
  </si>
  <si>
    <t xml:space="preserve">about to cry if my chemistry video wont let me edit it. </t>
  </si>
  <si>
    <t xml:space="preserve">@Rocmoney </t>
  </si>
  <si>
    <t xml:space="preserve">Checking lotto numbers * fingers crossed ! * </t>
  </si>
  <si>
    <t>danglaur</t>
  </si>
  <si>
    <t>Leaving the best place for shopping  . Had fun today though . love love love the city .</t>
  </si>
  <si>
    <t xml:space="preserve">@Kayleetanner Since when, it was gorgeous a few hours ago </t>
  </si>
  <si>
    <t>liih_7</t>
  </si>
  <si>
    <t xml:space="preserve">I BROKE MY LEG IN THE JONAS BROTHERS SHOW.. </t>
  </si>
  <si>
    <t xml:space="preserve">I ate too much pizza way too fast. I feel nasty. </t>
  </si>
  <si>
    <t>i would like a lovely skype call now/tonight. i havent had one in ages.  its been forever since ive had calls on skype..</t>
  </si>
  <si>
    <t>OMG does anyone no some magical way to cure urself from bein sick Lol  no medicine is workin</t>
  </si>
  <si>
    <t xml:space="preserve">I have so much grains... I'm scared </t>
  </si>
  <si>
    <t xml:space="preserve">can't believe #didgers lost again </t>
  </si>
  <si>
    <t>Hannah_Rose91</t>
  </si>
  <si>
    <t xml:space="preserve">had a great time last nite only thing is my feet are killing me </t>
  </si>
  <si>
    <t>mstanisl</t>
  </si>
  <si>
    <t xml:space="preserve">@Tricheur11 ;( that's too bad, it was a cool race. i did well, 21:15 unofficial. 102nd male, i know because i missed getting a medal by 2 </t>
  </si>
  <si>
    <t>meganshoffner</t>
  </si>
  <si>
    <t xml:space="preserve">Why do i have to be such a idiot. </t>
  </si>
  <si>
    <t>runningalive</t>
  </si>
  <si>
    <t xml:space="preserve">Sitting here watching all the BOB strollers come by makes me miss my son. Have not seen him in 36 hours. </t>
  </si>
  <si>
    <t>@doughbee LMAO! fun times  Le-et it groooooooow. Come over heeeere And help me trim my eeeenddds.</t>
  </si>
  <si>
    <t xml:space="preserve">@Renee_KY It was beautiful in Montreal today, but I could not let my allergies make my bronchitis worse, so I had to stay inside </t>
  </si>
  <si>
    <t>kontak01</t>
  </si>
  <si>
    <t>@MandyyJirouxx you and miley need to make another miley and mandy youtube video, I MISS YOU GUYS   HURRY UP TOO  LOVE YA</t>
  </si>
  <si>
    <t xml:space="preserve">@Jordanfx: what about zanesville?? </t>
  </si>
  <si>
    <t xml:space="preserve">@lisareyes I heard! I don't get that channel. </t>
  </si>
  <si>
    <t xml:space="preserve">I have much grains, i'm scared </t>
  </si>
  <si>
    <t>Well best go to bed now, plenty revision in the morning  night all x</t>
  </si>
  <si>
    <t xml:space="preserve">i think i have an ear infection. </t>
  </si>
  <si>
    <t>GarryCarmody</t>
  </si>
  <si>
    <t>The dreadful football aside, it was an enjoyable day out to Hampden! Dunno what im gonna do without football now  haha!</t>
  </si>
  <si>
    <t>fergaliciousss_</t>
  </si>
  <si>
    <t>im so in love with you , i miss you . im living up to our life dreams we planned. but why is it i wake up to someone else's face ?  [imy]</t>
  </si>
  <si>
    <t>andywarr</t>
  </si>
  <si>
    <t xml:space="preserve">is in the office </t>
  </si>
  <si>
    <t xml:space="preserve">the weather is amazing right now. Hail storm. I have a killer headache though </t>
  </si>
  <si>
    <t>ChrisNeikirk</t>
  </si>
  <si>
    <t xml:space="preserve">Done playing poker... didn't do so well </t>
  </si>
  <si>
    <t>jisbmx</t>
  </si>
  <si>
    <t xml:space="preserve">@monichung whats wrong?? </t>
  </si>
  <si>
    <t>DNiego</t>
  </si>
  <si>
    <t>@lililoebl Cant believe the sucky weather youre getting this weekend  hope you're still enjoying!</t>
  </si>
  <si>
    <t>dudem19</t>
  </si>
  <si>
    <t>@Chiodos You're not coming to chicago?!?    ):      i think i'm gonna cry. Unless i end up going to warped tour. Then I'll be ok</t>
  </si>
  <si>
    <t>kdanieLa</t>
  </si>
  <si>
    <t xml:space="preserve">@Mey_C ohhhh I miss you girL!! Please Donï¿½t dissapear... </t>
  </si>
  <si>
    <t>e1nstein</t>
  </si>
  <si>
    <t xml:space="preserve">cable and Internet outage from Charter   at least I have a smartphone with Internet and TV </t>
  </si>
  <si>
    <t>ask42385</t>
  </si>
  <si>
    <t xml:space="preserve">i hope dyel remembers to get me from trabajo </t>
  </si>
  <si>
    <t>DianaLWC</t>
  </si>
  <si>
    <t xml:space="preserve">checking e-mail b4 going to church. Checked space A flights.There r none up to Tuesday </t>
  </si>
  <si>
    <t>Did the best I could with the contacts, but almost everything else is at my office. Booooooo!   Tweet or email me your addresses.</t>
  </si>
  <si>
    <t>@antVE got that right  i only stuck around for bout an hour before i left cause it was too laggyyy</t>
  </si>
  <si>
    <t>biggee2505</t>
  </si>
  <si>
    <t xml:space="preserve">@Pepsimo seems ok. contractions this morn, did a few tests and they are observin 4 pre eclampsia (spell check!) so she is in overnight </t>
  </si>
  <si>
    <t>AINow</t>
  </si>
  <si>
    <t xml:space="preserve">@tonicate10 Darn </t>
  </si>
  <si>
    <t>SarahFaithJ9</t>
  </si>
  <si>
    <t xml:space="preserve">bad dayy..i knew it would be </t>
  </si>
  <si>
    <t>longhorngurl08</t>
  </si>
  <si>
    <t>bout to call tyler then just hang out cause he has to go to work  ill be home in 2 days!!!!!!</t>
  </si>
  <si>
    <t>torontoLori</t>
  </si>
  <si>
    <t xml:space="preserve">@cathymai you didn't invite me? </t>
  </si>
  <si>
    <t>macleanr</t>
  </si>
  <si>
    <t xml:space="preserve">Can't believe Susan Boyle lost! </t>
  </si>
  <si>
    <t xml:space="preserve">@Ali_CEO at work til 9 </t>
  </si>
  <si>
    <t>Miss_Macjunkie</t>
  </si>
  <si>
    <t xml:space="preserve">@moonwitche Yey! You're my first follower! ...sorry. I feel the need to shout it from the rooftops.  And yes, work never seems to end... </t>
  </si>
  <si>
    <t>@natahshapriya  yah that sucks...i'm so broke right now, the recession is real, haaaa...</t>
  </si>
  <si>
    <t xml:space="preserve">@KingReally phone didn't ring </t>
  </si>
  <si>
    <t>Starscream037</t>
  </si>
  <si>
    <t xml:space="preserve">Mmm that was good...going home to play some cards wit the fam then sleep flea market in the morn then back 2 Mass </t>
  </si>
  <si>
    <t>nbonsall523</t>
  </si>
  <si>
    <t xml:space="preserve">At work. How unfortunate for me. I feel really bad cause I wanted to go to Tyler's party but I was on call. Please cheer me up. </t>
  </si>
  <si>
    <t>SteveSchuitt</t>
  </si>
  <si>
    <t xml:space="preserve">Does anyone know a good wmv to flv converter for converting a 2 hour webinar? Camtasia is being an A-hole about it </t>
  </si>
  <si>
    <t>carriecarebear2</t>
  </si>
  <si>
    <t xml:space="preserve">so tired...played 4 half hour lax games super duper fun, won 2 lost 2, still so tired, didnt win anything in raffle </t>
  </si>
  <si>
    <t>michellemarzan</t>
  </si>
  <si>
    <t xml:space="preserve">Blaaah I'm so jealous I want the Xenon </t>
  </si>
  <si>
    <t xml:space="preserve">@sincereapology yesshh. i miss that time when my mummy did that </t>
  </si>
  <si>
    <t>Bianca1210</t>
  </si>
  <si>
    <t xml:space="preserve">I can't believe susan boyle didn't win </t>
  </si>
  <si>
    <t>raymondburks</t>
  </si>
  <si>
    <t xml:space="preserve">Playing the speed version of Monopoly and in drawing properties, he already acquired one! </t>
  </si>
  <si>
    <t xml:space="preserve">&amp;quot;He was taking it for a long time, then it started getting to him. It was getting to Dale Jr.&amp;quot; http://snipr.com/j3rsn - Tony Sr. </t>
  </si>
  <si>
    <t>sirn</t>
  </si>
  <si>
    <t xml:space="preserve">darn, get way too excited and unable to finish this damn two pages of a simple translation. </t>
  </si>
  <si>
    <t xml:space="preserve">I'm wondering whether to go to bed... It's just past midnight here </t>
  </si>
  <si>
    <t>Electro_CEE</t>
  </si>
  <si>
    <t>@feliciabarton is absolutely killing it. i wanted to meet her, but i am on a sand dune outside the fence.   she is so stellar.</t>
  </si>
  <si>
    <t>portablecity</t>
  </si>
  <si>
    <t xml:space="preserve">Heading off to concert, unsure if composer will be in attendance </t>
  </si>
  <si>
    <t xml:space="preserve">@herlilblackbook yeah u can but it's gonna be more expensive if you do! </t>
  </si>
  <si>
    <t>aeontriad</t>
  </si>
  <si>
    <t xml:space="preserve">http://twitpic.com/6amr4 - I'm the only one here </t>
  </si>
  <si>
    <t>YAY! My weekend has officially begun... I had a book I was going to get for my prize... now I don't remember what it was  #fb</t>
  </si>
  <si>
    <t>seanmbrage</t>
  </si>
  <si>
    <t>Getting ready to play for Bayside's weekend services. Lincoln is out of town  but it'll still be a great chance to serve and learn.</t>
  </si>
  <si>
    <t xml:space="preserve">I have just come to the sad realization that I don't own a flat USB-USB cable. They're all either USB to mini, or square to flat.  </t>
  </si>
  <si>
    <t xml:space="preserve">Just realised I can't find my sonic screwdriver! I &amp;lt;3 my screwdriver </t>
  </si>
  <si>
    <t>TraciLynn10</t>
  </si>
  <si>
    <t xml:space="preserve">Blink tickets sold out  </t>
  </si>
  <si>
    <t>MaLo8</t>
  </si>
  <si>
    <t xml:space="preserve">I feel inadequate that I can't fix this plumbing issue. But I have no plumbing knowledge so, of course I wouldn't know how to fix it. </t>
  </si>
  <si>
    <t xml:space="preserve">@wilw it would be nice if the ficly &amp;quot;about&amp;quot; page actually told us what it was about, not the history of the ppl who created it </t>
  </si>
  <si>
    <t xml:space="preserve">@chocoboy1der I don't have any maxwell </t>
  </si>
  <si>
    <t>Its a shame Jack &amp;amp; Vera aren't married irl  way cute</t>
  </si>
  <si>
    <t xml:space="preserve">@JaylaStarr Guess i missed it, looks like it's been deleted </t>
  </si>
  <si>
    <t>ThatBluesDude</t>
  </si>
  <si>
    <t xml:space="preserve">Alright this facebook thing IS where it's at after all. But I hit my friend invitation limit in 20 minutes and can't add more til later. </t>
  </si>
  <si>
    <t>Coreyviper</t>
  </si>
  <si>
    <t xml:space="preserve">@xoxoexohexoh How was your yard sale? And sorry for texting you so late last night </t>
  </si>
  <si>
    <t xml:space="preserve">@beobscene suns over with yu, but the storm is now chillin in keswick </t>
  </si>
  <si>
    <t xml:space="preserve">@dannybelize haven't heard it yet </t>
  </si>
  <si>
    <t xml:space="preserve">i miss @joeymcintyre too </t>
  </si>
  <si>
    <t xml:space="preserve">i got my feet sunburnt today and it is the most painful thing i have ever experienced. </t>
  </si>
  <si>
    <t>@ericad - awful  hope the hunny gets better soon!</t>
  </si>
  <si>
    <t>imsobakedrtnow</t>
  </si>
  <si>
    <t xml:space="preserve">@DustinLuminate im jealousss, i wanna go paintballing </t>
  </si>
  <si>
    <t>Ok.. I gotta leave now  Going to the Airport</t>
  </si>
  <si>
    <t>gr8onna</t>
  </si>
  <si>
    <t xml:space="preserve">Burnt my thumb on the grill cooking steaks </t>
  </si>
  <si>
    <t>flungo</t>
  </si>
  <si>
    <t xml:space="preserve">is extremely bored chatting on msn and playing #spymaster </t>
  </si>
  <si>
    <t>Kelad9</t>
  </si>
  <si>
    <t xml:space="preserve">@KayKay18 LOl why is everyone picking on chris? Pick on the guys! Don't care for Wes myself but I doubt Chris H will say anything.. </t>
  </si>
  <si>
    <t>musickk_kiid</t>
  </si>
  <si>
    <t xml:space="preserve">loving the weather but hating the sunburn </t>
  </si>
  <si>
    <t>Jeddikaaa</t>
  </si>
  <si>
    <t>@ZOMGitscraig oooohh! yeah i do. oh wait, i can't, i'm stuck babysitting tonight!  sucks for me lol. have fun! love that movie</t>
  </si>
  <si>
    <t>calliopewashere</t>
  </si>
  <si>
    <t>Had about 1,000 calories yesterday. My goal was 300  Today, goal is 400, current is 300 (orange, part of a muffin, sharp cheddar cheese)</t>
  </si>
  <si>
    <t>NoraRadtke</t>
  </si>
  <si>
    <t xml:space="preserve">...and lost my cell phone in the process </t>
  </si>
  <si>
    <t>Lovelivelife890</t>
  </si>
  <si>
    <t xml:space="preserve">Still on youtube and board </t>
  </si>
  <si>
    <t>joss_182</t>
  </si>
  <si>
    <t xml:space="preserve">Aww sister time, finally patty comes! Savannah stole my princess necklace </t>
  </si>
  <si>
    <t>cheylo</t>
  </si>
  <si>
    <t xml:space="preserve">company is gone. miss them already. sad cheylo. </t>
  </si>
  <si>
    <t>@goodgood69 phone off now,  I'm in the Drunktwitter AA meetings already!!</t>
  </si>
  <si>
    <t>RenesmeeCullen6</t>
  </si>
  <si>
    <t xml:space="preserve">Just saw up. It almost made me cry </t>
  </si>
  <si>
    <t xml:space="preserve">@sprittibee Make one! I take it you didn't get a sponsor. </t>
  </si>
  <si>
    <t xml:space="preserve">I bought a new dress for this wedding and drove across 6 states to get here, out of 75 people another girl is dressed almost identical </t>
  </si>
  <si>
    <t>ShazDods</t>
  </si>
  <si>
    <t>Diversity won  STAVRO FLATLEY are the real winners tonight, I think. Hollie needs a smack, So does Shaheem, and SuBo needs carted off (:</t>
  </si>
  <si>
    <t>anarchivist</t>
  </si>
  <si>
    <t xml:space="preserve">doesn't know what the problem is, be it poorer reflexes or what, but all of the classic megaman games seem much harder now. </t>
  </si>
  <si>
    <t>rachelshin</t>
  </si>
  <si>
    <t>@aliceee no  but it was AWESOME!!! you should def watch it!!!</t>
  </si>
  <si>
    <t>BigChrizzle</t>
  </si>
  <si>
    <t>Just got back from the dentist (had a tooth pulled  ) and Hanging out with my #1 Chick</t>
  </si>
  <si>
    <t>mirissahope</t>
  </si>
  <si>
    <t>I hate working at quiznos! Applying for a job somewhere else. Not feeling well  only an hour left</t>
  </si>
  <si>
    <t xml:space="preserve">@orangy68 I haven't taken offence at anything yet! LOL. You are being presumptuous I think. It's hard you are always out of synch with me </t>
  </si>
  <si>
    <t xml:space="preserve">@SArmypez what can i bring </t>
  </si>
  <si>
    <t>finnern</t>
  </si>
  <si>
    <t>You know that your kid is not feeling well, when she doesn't even want to watch TV  Nina is sleeping most of the day which is good.</t>
  </si>
  <si>
    <t>@lawjick  yeah they're pretty useless.</t>
  </si>
  <si>
    <t>beautifulchaos4</t>
  </si>
  <si>
    <t xml:space="preserve">Is feeling really bad that I hurt a friends feelings and didn't even know it and now I dont know what to do to make it up </t>
  </si>
  <si>
    <t xml:space="preserve">@weluvujoe @Jayeire  no tea i is  saddened  by ye guys </t>
  </si>
  <si>
    <t xml:space="preserve">@DouglasAintRike Sorry!! I left right after I twatted that </t>
  </si>
  <si>
    <t xml:space="preserve">@BattsLM Sometimes I dont feel like it either and Im dont always follow thru... </t>
  </si>
  <si>
    <t xml:space="preserve">today sucks </t>
  </si>
  <si>
    <t>euphspo</t>
  </si>
  <si>
    <t xml:space="preserve">http://twitpic.com/6amwv - Poor little beef patty you got made with no one to eat you </t>
  </si>
  <si>
    <t>Fricka</t>
  </si>
  <si>
    <t>No climbing 2day  but did freelance work, got pkgs I would've missed &amp;amp; doing some cleaning - if I cant play I can at least be productive!</t>
  </si>
  <si>
    <t>@DanielFielding Well I obviously cant have a laugh with you  Sorry if I upset you</t>
  </si>
  <si>
    <t xml:space="preserve">If you do randomfacts on tj it will probs get moved cos its gay now </t>
  </si>
  <si>
    <t>OrlinBowman</t>
  </si>
  <si>
    <t xml:space="preserve">@OldSchoolCobb Enjoy -- my GPS bit the dust  </t>
  </si>
  <si>
    <t>Ruchita88</t>
  </si>
  <si>
    <t xml:space="preserve">is sad that boyle didnt win </t>
  </si>
  <si>
    <t>mcnamara22</t>
  </si>
  <si>
    <t xml:space="preserve">car shopping... disappointed that BMW sold the car I was looking at 30 minutes prior to me arriving at the dealership </t>
  </si>
  <si>
    <t xml:space="preserve">@yostt checking e-mail b4 going to church. Checked space A flights.There r none up to Tuesday </t>
  </si>
  <si>
    <t>ryssaroo</t>
  </si>
  <si>
    <t xml:space="preserve">Justin stole MY purple sparkly bouncy ball.  </t>
  </si>
  <si>
    <t>@evilbusdriver little bitter about the metro changes?  whatcha drivin?</t>
  </si>
  <si>
    <t>@ThisStarChild what injury, you OK?  I can offer to rub oil into the area if that would help... x</t>
  </si>
  <si>
    <t>marieisdumb</t>
  </si>
  <si>
    <t xml:space="preserve">http://twitpic.com/6amxp - Phillies game, very very top, I'm scared of heights </t>
  </si>
  <si>
    <t>@lisalisax2 why couldnt we have saw that yesterday instead of some scary ass movie?!!? geez lisa!   we'll just have to go mon during work!</t>
  </si>
  <si>
    <t xml:space="preserve">there are at least 2 body-sized lumps on my bed right now. Unfortunately not bodies; rather huge piles of clothes I need to sort through. </t>
  </si>
  <si>
    <t>@jmliss yeah I know  but hubby has taken it with him to Argentina, but I have a new Papaw balm my sister sent me from Aus to try out on it</t>
  </si>
  <si>
    <t xml:space="preserve">Time to rest, it felt like a long day </t>
  </si>
  <si>
    <t>kkrengel</t>
  </si>
  <si>
    <t>@millsks why are we not already hanging out...oh right...b/c of me...   Soon enough the sleepovers and pool parties will be endless!</t>
  </si>
  <si>
    <t>leeniebeans</t>
  </si>
  <si>
    <t xml:space="preserve">@TaraBrady Can't take the credit!  B did it for me!  All of the variations of Eileen Brady were gone </t>
  </si>
  <si>
    <t>Patr1ckkk</t>
  </si>
  <si>
    <t xml:space="preserve">Working at a restaurant on an empty stomach </t>
  </si>
  <si>
    <t>benjefferies</t>
  </si>
  <si>
    <t xml:space="preserve">Wish I could have coughed up the money to go to the NIN/JA show tonight in Noblesville </t>
  </si>
  <si>
    <t>omfgkara</t>
  </si>
  <si>
    <t xml:space="preserve">@sillybeee I had tacos for dinner tonight, and thought of you. I wish you could have eaten them with me </t>
  </si>
  <si>
    <t xml:space="preserve">chelsea_okayiwatched the last 15 mins and jon  kate plus 8 made me all teary. those poor kids. </t>
  </si>
  <si>
    <t>goin 2 bed nw,not felt so tired in aggggess.I feel I can barely type this tweet,I am so weak  goodnight all</t>
  </si>
  <si>
    <t>KheperaTchsef</t>
  </si>
  <si>
    <t>@Screamingslave True  He'll still be pretty though. Does he 'stage left' like Robin? I'll get some pics of him just for you ;)</t>
  </si>
  <si>
    <t>carbynel</t>
  </si>
  <si>
    <t xml:space="preserve">I trained my cat on how to use his magnetic cat flap today.... his collar fell off though and I found him stuck outdoors and cold </t>
  </si>
  <si>
    <t>Boobie_Bradshaw</t>
  </si>
  <si>
    <t xml:space="preserve">Listening to Corinne Bailey Rae.. My back is killing me.. Ouchie! </t>
  </si>
  <si>
    <t>So happy I finished work exp but I am so dreading school on Monday  I have to see her beautiful face. Not a good thing</t>
  </si>
  <si>
    <t>dollydaggers</t>
  </si>
  <si>
    <t>Doesn't know what to thinkkkk  fml</t>
  </si>
  <si>
    <t>amyosullivan86</t>
  </si>
  <si>
    <t>gonna miss britains got talent  so want julian smiths album</t>
  </si>
  <si>
    <t xml:space="preserve">I miss my cuzzo </t>
  </si>
  <si>
    <t>MikaylaMcClain</t>
  </si>
  <si>
    <t xml:space="preserve">Still in seattle </t>
  </si>
  <si>
    <t>@entombed oh doll  you always get sick when you go to work!</t>
  </si>
  <si>
    <t>Tonight could be bron brons could go home  im of course praying for the miricle...Cavs plz step up and help lebron play!!!</t>
  </si>
  <si>
    <t>omgitscorinne</t>
  </si>
  <si>
    <t xml:space="preserve">@ashumsatez i misss yoouuuuu too! </t>
  </si>
  <si>
    <t>exitshikari</t>
  </si>
  <si>
    <t>@tjk1964 hahah  TOO EASY! man they should make it harder like have pop up boxes ARE YOU SURE YOU WANT TO BUY THIS GO AND THINKA BOUT IT ;P</t>
  </si>
  <si>
    <t>calrouge</t>
  </si>
  <si>
    <t>Awh @thedollyrockers were on tonight. Missed them. Gutted.  x</t>
  </si>
  <si>
    <t xml:space="preserve">@malackey nope didn't format anything. Turned my camera on last night to take doggie pics and the bday pics weren't on the card at all </t>
  </si>
  <si>
    <t xml:space="preserve">Ok finally out of Coventry! On my way to rehersal hoping that @StaceyArielle will see my hair and feel sorry 4 me </t>
  </si>
  <si>
    <t xml:space="preserve">Had Qdoba for the first time, and while it tasted good, I really feel kinda sick right now </t>
  </si>
  <si>
    <t>sunsetisland</t>
  </si>
  <si>
    <t xml:space="preserve">ooops I searched in the wrong place  </t>
  </si>
  <si>
    <t xml:space="preserve">i want to do something. </t>
  </si>
  <si>
    <t>sculley04</t>
  </si>
  <si>
    <t>am too sunburnt to sleep  it hurts like hell!!!</t>
  </si>
  <si>
    <t>janessao</t>
  </si>
  <si>
    <t xml:space="preserve"> the bean has a fever. She's acting fine, but is on fiya! Please, please let this resolve quickly!</t>
  </si>
  <si>
    <t xml:space="preserve">so many hot ppl at the garage. i feel rank </t>
  </si>
  <si>
    <t xml:space="preserve">@ElizabethAEF yeah </t>
  </si>
  <si>
    <t>UCANCALLMELIA</t>
  </si>
  <si>
    <t xml:space="preserve">@OhSoFuzzy oh so mad I would of love to watch my cuz baseball game....sad </t>
  </si>
  <si>
    <t>prinzzestcutie</t>
  </si>
  <si>
    <t xml:space="preserve">Waduuuhh, sentrap-sentrup ketularan Ninis </t>
  </si>
  <si>
    <t>@elixabef with the rents, and I am the designated river.  Going home in an hour or so.</t>
  </si>
  <si>
    <t>huis_clos</t>
  </si>
  <si>
    <t xml:space="preserve">Ugly children eating icecream; should be a bylaw against it </t>
  </si>
  <si>
    <t>Today could be bron brons could go home  im of course praying for the miracle...Cavs plz step up and help lebron play!!!</t>
  </si>
  <si>
    <t>@TheMakeupSnob Looks pretty, but it's hard to see the colors   What did you use to your eyes?  Inquiring minds must know ;-)</t>
  </si>
  <si>
    <t>Sometimes it sucks to be right!  Well done Chelsea though. Pleased for Guus</t>
  </si>
  <si>
    <t>Jsstar0273</t>
  </si>
  <si>
    <t xml:space="preserve">No, he is in Tucson with his cousins.  It has been 2 weeks now.  I'm not sure about when he'll be back </t>
  </si>
  <si>
    <t xml:space="preserve">@cjcubs was reading the posts at CC in order, but people who comment way after the fact have jacked me up </t>
  </si>
  <si>
    <t>my socks are still wet from gettin to work this mornin. its been over 7 hrs    and my umbrella broke. hope it doesn't start raining again.</t>
  </si>
  <si>
    <t>IAreDom</t>
  </si>
  <si>
    <t>Chipped my tooth on a budwiser bottle  what next? Trip to the dentist next week or else I can kiss doin any more modelling goodbye</t>
  </si>
  <si>
    <t>allenhuffman</t>
  </si>
  <si>
    <t xml:space="preserve">In Dubuque checking out casino. Riverboat has been closed </t>
  </si>
  <si>
    <t>justjuliarose</t>
  </si>
  <si>
    <t xml:space="preserve">i really really wish i was @ hayden's right now </t>
  </si>
  <si>
    <t>MikemanxMiguel</t>
  </si>
  <si>
    <t xml:space="preserve">Jeremiah (&amp;quot;Birthday Sex&amp;quot;) got some mean piano keys tats on his right arm...by the way I expexted much more from the music video. </t>
  </si>
  <si>
    <t>philread</t>
  </si>
  <si>
    <t>Went to auction to bid on car advertised as &amp;quot;1964 Shelby Cobra&amp;quot;. Turned out to be replica.  Wasted trip. Sounded great though.</t>
  </si>
  <si>
    <t>copencasen</t>
  </si>
  <si>
    <t xml:space="preserve">my doggy ran away... hoping she will find her way home!   </t>
  </si>
  <si>
    <t>gekizetsu</t>
  </si>
  <si>
    <t xml:space="preserve">@i_gelasius Last August, ATV accident. I saw them 2 weeks after &amp;amp; they were so heartbroken </t>
  </si>
  <si>
    <t xml:space="preserve">Ima try and sleep after family guy. Will prob fail again like last night </t>
  </si>
  <si>
    <t xml:space="preserve">No bday parties for me today or vids to create. Saw one baby opposom make it, one died, and the tiniest one is in my care and wounded. </t>
  </si>
  <si>
    <t xml:space="preserve">going to my uncleï¿½s house and then being in the place in where a was 1 week ago when they come to argentina! i miss demi and the jonas </t>
  </si>
  <si>
    <t>&amp;quot;Up&amp;quot; was awesome...car overheated on the way home though   Spewed  A LOT of engine coolant, 'check engine' light is on...ugh.</t>
  </si>
  <si>
    <t xml:space="preserve">@mileycyrus I wanna go to one of your concerts! I wanted to go to your sweet 16 but my mom wouldnt pay </t>
  </si>
  <si>
    <t>mizzberlyn</t>
  </si>
  <si>
    <t xml:space="preserve">I feel like shit,I'm missing one of my best friends 21st birthday party.I've planned it with her and now I'm a no show! omg </t>
  </si>
  <si>
    <t>yruj</t>
  </si>
  <si>
    <t xml:space="preserve">looking for pe0plleeeee     so many strangers  </t>
  </si>
  <si>
    <t>417bikergirl</t>
  </si>
  <si>
    <t>Good ride this a.m. but suffered leg cramps so cut it short   75 miles.  MTB tomorrow in Eureka Springs!</t>
  </si>
  <si>
    <t>eschlosser</t>
  </si>
  <si>
    <t>@treerootandtwig   I hope you and your family feel better soon!</t>
  </si>
  <si>
    <t>@ursusfidelis I'm sorry I'm such a fail in your life I don't mean to be I just am  but I won't bother u again after this tweet</t>
  </si>
  <si>
    <t xml:space="preserve">I really hope Baby Blue is ok. I'm worried 4 her. Blue if you see this please stay strong and I'll pray for you! </t>
  </si>
  <si>
    <t xml:space="preserve">Sadness, it's &amp;quot;Lawrence Welk's TV Treasures&amp;quot; so, it's not really the show, more like the history of the show and only snippets of songs. </t>
  </si>
  <si>
    <t>jobeesebastian</t>
  </si>
  <si>
    <t xml:space="preserve">I miss London </t>
  </si>
  <si>
    <t>wasianbabygirl</t>
  </si>
  <si>
    <t xml:space="preserve">Sooo ready for this movie @yourdailythomas i must be a bad date b/c he always rejects me </t>
  </si>
  <si>
    <t>kelsie_25</t>
  </si>
  <si>
    <t xml:space="preserve">Damn. My mood ring is getting that browny-hue in the middle again. Ahh! </t>
  </si>
  <si>
    <t>Custodiae</t>
  </si>
  <si>
    <t xml:space="preserve">@arj154 it is such a pity the exchange rate has rocketed, ï¿½16 now was ï¿½9 last year </t>
  </si>
  <si>
    <t>karennguyenn</t>
  </si>
  <si>
    <t xml:space="preserve">My allergies are getting really bad. going home hope my sister is still home. i was suppose to help her </t>
  </si>
  <si>
    <t>jamesrorton</t>
  </si>
  <si>
    <t>@NathanFillion feelin' the warm right now in UK. So bring a coat. No doubt sunshine will be gone in less than 24 hours  Damn eco system</t>
  </si>
  <si>
    <t xml:space="preserve">I think I'm developing a pimple in the same place that my sunglasses rest on the left side of my nose. Yes, yes i am </t>
  </si>
  <si>
    <t>jasonkarns</t>
  </si>
  <si>
    <t xml:space="preserve">just got off top thrill dragster. awesome as always. millennium force closed for the day. </t>
  </si>
  <si>
    <t>@charchaos so do i  i HATE BB but im watching it just to c ol russ! xx</t>
  </si>
  <si>
    <t xml:space="preserve">so sick, i just want to fall asleep until im better </t>
  </si>
  <si>
    <t>fiftybelowzero</t>
  </si>
  <si>
    <t xml:space="preserve">washing my Blockbuster Media t-shirt and getting ready to throw myself into the dungeon for the night </t>
  </si>
  <si>
    <t>Wish I could go to try and meet JLS again tomorrow  oh well! Another time!</t>
  </si>
  <si>
    <t xml:space="preserve">@ChrisHangsleben Hmph..... interesting. Yeah whenever I would drink Coke, my teeth felt like they were stripped and were squeaky. </t>
  </si>
  <si>
    <t>anironizzle</t>
  </si>
  <si>
    <t xml:space="preserve">going bike ridding but first PAPER </t>
  </si>
  <si>
    <t xml:space="preserve">grr nooo I can hear the thunder </t>
  </si>
  <si>
    <t>nxarmada</t>
  </si>
  <si>
    <t xml:space="preserve">@dylanlive and you left ray and I behind </t>
  </si>
  <si>
    <t xml:space="preserve">Its my turn to be up with nathan tomorrow so I should have been asleep ages ago, but its just son damn noisy outside. </t>
  </si>
  <si>
    <t>TheFujio</t>
  </si>
  <si>
    <t xml:space="preserve">Hiroshima today!  Weather's gonna suck for the next couple days tho </t>
  </si>
  <si>
    <t>2liveLea</t>
  </si>
  <si>
    <t xml:space="preserve">Makes me sad when I feel my scoliosis </t>
  </si>
  <si>
    <t>charliemoreno</t>
  </si>
  <si>
    <t xml:space="preserve">@jeffdoc It won't get better than that for a while. or until the @jonasbrothers follow you. you'll forget about me then. </t>
  </si>
  <si>
    <t>KatrinaRegina</t>
  </si>
  <si>
    <t xml:space="preserve">@backseatgoodbye i would have been going to your CT show but i'm going to be away at bonnaroo which makes me very sad </t>
  </si>
  <si>
    <t>atisoka</t>
  </si>
  <si>
    <t>wynnwithwynn</t>
  </si>
  <si>
    <t xml:space="preserve">Ugh! My video call is over </t>
  </si>
  <si>
    <t>Soren seems to like the new floor, so far so good. Out for a treat, not Ritas though  Mom mentioned it and now I want some!!!!</t>
  </si>
  <si>
    <t xml:space="preserve">twitter wont let me change my background picture </t>
  </si>
  <si>
    <t>naners1219</t>
  </si>
  <si>
    <t xml:space="preserve">heading to work.  lame.  </t>
  </si>
  <si>
    <t>tialoves</t>
  </si>
  <si>
    <t xml:space="preserve">No mall today </t>
  </si>
  <si>
    <t xml:space="preserve">@grazedotcom sorry to say for the second time a box hasn't arrived for me.    Saturday's box MIA. </t>
  </si>
  <si>
    <t>kyndallll</t>
  </si>
  <si>
    <t xml:space="preserve">Wiggles just peed on my bed! Now I have to wash my sheets! </t>
  </si>
  <si>
    <t>Tonight  bron bron could go home  im of course praying for the miricle...Cavs plz step up and help lebron play!!!</t>
  </si>
  <si>
    <t>&amp;amp; may the miley/niley/mustin war begin.. dnt u guy c what ur doing? @mileycyrus ppl are hating on eachother..  this is wrongg</t>
  </si>
  <si>
    <t>bvball2124</t>
  </si>
  <si>
    <t xml:space="preserve">bored nothing to do on a saturday night </t>
  </si>
  <si>
    <t>@BossDogg97 aww thanks. Idk I just don't.  lame I know</t>
  </si>
  <si>
    <t>osman1985</t>
  </si>
  <si>
    <t xml:space="preserve">misses New Orleans!!!! And I was only there for 12 hours. </t>
  </si>
  <si>
    <t>babannie</t>
  </si>
  <si>
    <t xml:space="preserve">Can't believe Susan Boyle lost to a dance group who did more cheerleading than dancing. </t>
  </si>
  <si>
    <t xml:space="preserve">Headache won't go away. Feel so icky and nauseous. Smell of food makes tummy go BLEGALDAJDKFDDDUUGGGGHHPHHFF. </t>
  </si>
  <si>
    <t>Tonight  bron bron could go home  im of course praying for the miracle...Cavs plz step up and help lebron play!!!</t>
  </si>
  <si>
    <t>Sciteg</t>
  </si>
  <si>
    <t>Going out tonight is canceled...  i'm really disappointed. Only crap partys in DD. #Dresden #Party</t>
  </si>
  <si>
    <t>hannahinHD</t>
  </si>
  <si>
    <t>@drawingfreak785 you saw it?!?! i'm jealous.  it looks so cute! (:</t>
  </si>
  <si>
    <t xml:space="preserve">@justmean i been hungry.. havent eaten all day  </t>
  </si>
  <si>
    <t>bethh_kidd</t>
  </si>
  <si>
    <t xml:space="preserve">im gonna stay up canny late tonight cause its the last night i can until next weekend </t>
  </si>
  <si>
    <t>I feel like I'm swaying on a boat. Haven't been on one in quite sometime. Been this way for 3weeks  Appt on Monday.</t>
  </si>
  <si>
    <t xml:space="preserve">@ohheyitskayyy  I think you should write some more for Lying Face To Face. I haven't that in so long... </t>
  </si>
  <si>
    <t>canuckbunny</t>
  </si>
  <si>
    <t xml:space="preserve">@blueoctoberband Hope you are all having a lovely time off but miss hearing from you all </t>
  </si>
  <si>
    <t xml:space="preserve">really hopes her sister ain't gonna be too late am so tired already </t>
  </si>
  <si>
    <t xml:space="preserve">Us Against the world seems to be a cool song. But I don't like seeing Mitchel with other girls besides from Miley. </t>
  </si>
  <si>
    <t>deeblades</t>
  </si>
  <si>
    <t xml:space="preserve">Is bored and hating being home alone. </t>
  </si>
  <si>
    <t>MissCharlatan</t>
  </si>
  <si>
    <t>Still in Canada, flight home tomorrow   Toronto is a great city!</t>
  </si>
  <si>
    <t>ItsKramer</t>
  </si>
  <si>
    <t xml:space="preserve">@silent_hill2  I wanted to!!! None of my friends wanted to and I am not allowed to go to shows alone so I did not go. </t>
  </si>
  <si>
    <t>itsAshP</t>
  </si>
  <si>
    <t xml:space="preserve">Off work and on the way 2 dinner @ Saltgrass w/ the parents...I always miss them so much whn they leave me in the H and go on nice vacas </t>
  </si>
  <si>
    <t>PaulaAbdulRocks</t>
  </si>
  <si>
    <t xml:space="preserve">@PaulaFanx13 Diversity  pure rage hi i wanted susa 2 win </t>
  </si>
  <si>
    <t xml:space="preserve">@CLG_CND I actually love TweetDeck...it is my internet connection that is the problem </t>
  </si>
  <si>
    <t xml:space="preserve">@JamesSki i've a sneaky suspiscion she too k it with 'er. </t>
  </si>
  <si>
    <t>megbot</t>
  </si>
  <si>
    <t xml:space="preserve">Oooh shiiiiit. Breaks already over. </t>
  </si>
  <si>
    <t>MyLucyGirl</t>
  </si>
  <si>
    <t>Little Freaked out after watching scary films with Becky, forgot how scared i get being alone at bed time  ....rubbish</t>
  </si>
  <si>
    <t xml:space="preserve">@lightskinnnn38 aw, i wanted to go on the simpsons ride when i was in orlando -- never got to </t>
  </si>
  <si>
    <t xml:space="preserve">@KourtneyKardash I am!! lol..theres nothing to do in Miami when its raining </t>
  </si>
  <si>
    <t xml:space="preserve">@JoeByrne_ Oh thanks </t>
  </si>
  <si>
    <t>tallin32</t>
  </si>
  <si>
    <t xml:space="preserve">@lioncourt We really suck at naming things, apparently. </t>
  </si>
  <si>
    <t>EwwCassidy</t>
  </si>
  <si>
    <t>@lizzybassam LMFAO hahahahah SHUT UP I LOVE HIM  wait matt is an alias already hahah JAMES?!</t>
  </si>
  <si>
    <t>Homework  This is gonna take up ALL WEEKEND!!!</t>
  </si>
  <si>
    <t>GirllyDevil899</t>
  </si>
  <si>
    <t xml:space="preserve">@GrabeelLucas I'm sry to hear about the posers </t>
  </si>
  <si>
    <t>JonnyQuickstad</t>
  </si>
  <si>
    <t xml:space="preserve">Sad that the Emerson Drive is coming to an end </t>
  </si>
  <si>
    <t>catherinejw</t>
  </si>
  <si>
    <t xml:space="preserve">@ GracieMcCarvill what's so sad? </t>
  </si>
  <si>
    <t>My back still fukin hurts  x</t>
  </si>
  <si>
    <t>iChainsaw</t>
  </si>
  <si>
    <t>as my hands and he ran away  sadfaceee</t>
  </si>
  <si>
    <t>peasantstatus</t>
  </si>
  <si>
    <t xml:space="preserve">@mochilato not feelin, kags at uci sororities wear those just to be trendy </t>
  </si>
  <si>
    <t xml:space="preserve">@cherryclaire: I'm out n about waiting 2 b rescued </t>
  </si>
  <si>
    <t>Frank_Sars</t>
  </si>
  <si>
    <t>been awake for about 21 hrs now  gonna go to sleep FINALLY!!!! g'nite all</t>
  </si>
  <si>
    <t>SheriRajana</t>
  </si>
  <si>
    <t>@SteeboReebo San Clemente which is quite far for you.  im still debating on whether or not i should i attend. :X</t>
  </si>
  <si>
    <t>bsevik</t>
  </si>
  <si>
    <t xml:space="preserve">ATTENTION: I started the latest Twitter Scam. I'd like to take the time to apologize to all of Twitterverse, especially those affected. </t>
  </si>
  <si>
    <t xml:space="preserve">@HassB haha...it's been mine &amp;amp; I don't like to share..sorry </t>
  </si>
  <si>
    <t xml:space="preserve">@DailyGrindDB Yeah, it was a lot like a zoo.  I love the animals, but I have SUCH a hard time seeing them in the cages/tanks.  </t>
  </si>
  <si>
    <t>nerdtalker</t>
  </si>
  <si>
    <t xml:space="preserve">@mjacob I talked with a rep in the store and he said because a select few people knew about it (I knew last friday) they nuked it. </t>
  </si>
  <si>
    <t xml:space="preserve">@userpong Understandable, and I agree. Unfortunately, marketers are marketers. </t>
  </si>
  <si>
    <t xml:space="preserve">@Aaronage On average mine's 300kb/s &amp;gt;:[ Why is the broadband in the UK so shit? </t>
  </si>
  <si>
    <t xml:space="preserve">Damn, just thinking about Up still has me teary-eyed. </t>
  </si>
  <si>
    <t>RyanBTaylor</t>
  </si>
  <si>
    <t xml:space="preserve">@elimacd If you have time to eat and twitter at 11 something on a Saturday, it sounds like your FC is about as dead as mine! </t>
  </si>
  <si>
    <t>Vegasboricua702</t>
  </si>
  <si>
    <t xml:space="preserve">@tonyhawk  The board is gone tony. I dont see it anywhere </t>
  </si>
  <si>
    <t>jchapman14</t>
  </si>
  <si>
    <t xml:space="preserve">Hurting from surgery! </t>
  </si>
  <si>
    <t>My feet are killing me!  4 more hours! 4 more hours! XP</t>
  </si>
  <si>
    <t xml:space="preserve">@almostvisible apparently can't play music on phone only on computer </t>
  </si>
  <si>
    <t>DaGurlNikki</t>
  </si>
  <si>
    <t xml:space="preserve">wats gd twitter?? iStill cant believe Diversity won BGT Flawless shoulda won </t>
  </si>
  <si>
    <t xml:space="preserve">@Zeenie75 PM Desti. I'm trying to send it on but it keeps saying error.. What am I doing wrong </t>
  </si>
  <si>
    <t>Sarah_Bendix</t>
  </si>
  <si>
    <t xml:space="preserve">shooting some threes in about 55 minutes. I have a sorry ads free throw </t>
  </si>
  <si>
    <t xml:space="preserve">I'm sick.. AGAIN... </t>
  </si>
  <si>
    <t>Jessimikaaaa</t>
  </si>
  <si>
    <t xml:space="preserve">Off to work.. </t>
  </si>
  <si>
    <t xml:space="preserve">@QueenKika I will be sad if Billy/Stump gets muted </t>
  </si>
  <si>
    <t>brunohm</t>
  </si>
  <si>
    <t>@AlehM ahnem  prefiro house e grey's anatomy!</t>
  </si>
  <si>
    <t>csepic</t>
  </si>
  <si>
    <t xml:space="preserve">@natw Shame - it's otherwise a good app </t>
  </si>
  <si>
    <t xml:space="preserve">@eXquireNukkah i wanna put a pic in the back tho, its not lettin me </t>
  </si>
  <si>
    <t>ZionShore</t>
  </si>
  <si>
    <t xml:space="preserve">I have these in tourmaline, rubies and sapphires at my online shop http://www.zionshore.com best viewed with explorer </t>
  </si>
  <si>
    <t>goodmorning twitter bugs, yummy breakfast now off to get ready for work, on sunday  waaaaaaaaaaaaa, peace x love x</t>
  </si>
  <si>
    <t>m0delbehavior</t>
  </si>
  <si>
    <t>@courtney_blair give my slater a kiss for me! and a hug! I miss him already  I'm attached.</t>
  </si>
  <si>
    <t>HotMamaHas6Kids</t>
  </si>
  <si>
    <t>@jaelyrae Wanted to stop by tonight, but it's just not gonna happen.    We will be by tomorrow or Mon.  How early can we visit?</t>
  </si>
  <si>
    <t xml:space="preserve">Lol at our neighbour playing the whole timbaland album withher friends and not inviting me </t>
  </si>
  <si>
    <t>@sukaira  wish I was there. Have fun!</t>
  </si>
  <si>
    <t>americannamor</t>
  </si>
  <si>
    <t xml:space="preserve">I have been abandoned-Nobody want's to go out to eat with me. So it's either fast food or a trip to the grocery store. </t>
  </si>
  <si>
    <t>EtherealSage</t>
  </si>
  <si>
    <t xml:space="preserve">I officially hate camcorders. Stupid thing erased ALL of my video! Three hours of hard work... gone. </t>
  </si>
  <si>
    <t>andrea2809</t>
  </si>
  <si>
    <t xml:space="preserve">Sofia leave the house </t>
  </si>
  <si>
    <t xml:space="preserve">@justincavazos I KNOW! I used 2 come 2 Dallas a lot, too. </t>
  </si>
  <si>
    <t xml:space="preserve">scream is scary </t>
  </si>
  <si>
    <t>BossLadi3</t>
  </si>
  <si>
    <t xml:space="preserve">im worryin that were never goin to be the same ever since she came u put me thru some pain and i worry that one day ull forget my name </t>
  </si>
  <si>
    <t>Geeklikeme</t>
  </si>
  <si>
    <t xml:space="preserve">back in England finally after Paris..ugh, nearly turned round n got the next Eurostar back to Paris </t>
  </si>
  <si>
    <t>@megaaanftw noo the stupid thing has ran under the sofa waiting to eat me n in the spider catcher theres already 1 in it  !</t>
  </si>
  <si>
    <t xml:space="preserve">@wickedground why has no one posted prompts... I'm good at writing things, but shit at coming up with the situation.  </t>
  </si>
  <si>
    <t xml:space="preserve">No one is awake and I'm left here with just me and old Twitterfox to get through the night </t>
  </si>
  <si>
    <t>thatreenagirl</t>
  </si>
  <si>
    <t xml:space="preserve">@buffynerdgirl I wish I was. I am bored right now </t>
  </si>
  <si>
    <t>Kadeev</t>
  </si>
  <si>
    <t xml:space="preserve">Shasta is so much fun!! Everyone is really sleepy right now from being such daredevils out on the water! Kinda sad to go back home </t>
  </si>
  <si>
    <t>sjalloul</t>
  </si>
  <si>
    <t xml:space="preserve">http://twitpic.com/6anik - UMass Boston Commencement '09 - It rained </t>
  </si>
  <si>
    <t>triniidiot</t>
  </si>
  <si>
    <t>is in some serious pain  being a girl sucks sometimes....ouch!!! :'(  :'(</t>
  </si>
  <si>
    <t xml:space="preserve">http://twitpic.com/6aniv - @jmecg87 's view of @mitchelmusso at his concert right now </t>
  </si>
  <si>
    <t xml:space="preserve">@charchaos if only, yes  </t>
  </si>
  <si>
    <t xml:space="preserve">and packing never ends... </t>
  </si>
  <si>
    <t>Byebye london, I'm sad to see it go  next time we're getting somewhere to stay, well provided I see bayside in london again :p</t>
  </si>
  <si>
    <t xml:space="preserve">Not scared of spiders just the fact its there!! i feel al itchy nw </t>
  </si>
  <si>
    <t>staceyface</t>
  </si>
  <si>
    <t>Toy Story 3  dont ruin my childhood like that !</t>
  </si>
  <si>
    <t xml:space="preserve">@rubymaree stop teasing, i would if i could!  ps twitter wont let me do anything. i have to get you to upload d/p's for me, lol. </t>
  </si>
  <si>
    <t>@TradingGoddess That would be awesome (went to tweetfest), but that is 45 mins from me and NHL playoff is on.  Next time HELL YES</t>
  </si>
  <si>
    <t>JMeCH</t>
  </si>
  <si>
    <t xml:space="preserve">@AmyElectro whats up? </t>
  </si>
  <si>
    <t>lisaduco</t>
  </si>
  <si>
    <t xml:space="preserve">damn my back is hella hurtting at work </t>
  </si>
  <si>
    <t>tims_weeney</t>
  </si>
  <si>
    <t xml:space="preserve">hopin to not be sickypoo </t>
  </si>
  <si>
    <t>LaYDEE_LiiNZ</t>
  </si>
  <si>
    <t>Summer Time Isn't Here  But here's my take on SUMMER. http://bit.ly/19h05J</t>
  </si>
  <si>
    <t>hiphopisnotdead</t>
  </si>
  <si>
    <t xml:space="preserve">thunder and lightning..FAACKKKKKK </t>
  </si>
  <si>
    <t xml:space="preserve">plz dnt start a stupid hate war over @mileycyrus she doesnt want this </t>
  </si>
  <si>
    <t xml:space="preserve">dude renee's cat's in a coma </t>
  </si>
  <si>
    <t>sucka99</t>
  </si>
  <si>
    <t xml:space="preserve">@nessie_111 before san fiero opened up i went trying to get all the oysters - basically dying after getting 1 - i'm still short 3 oysters </t>
  </si>
  <si>
    <t>puppyLOV3R</t>
  </si>
  <si>
    <t>awesome Britains got talent is over  now what can I waste away while watching ?!</t>
  </si>
  <si>
    <t>dropcqueen</t>
  </si>
  <si>
    <t xml:space="preserve">Why is it so easy for me to take care of everyone else &amp;amp; our house but I can't seem to take care of myself?! I know what had to be done! </t>
  </si>
  <si>
    <t>@Lates Not sure!!  Nevermind she will be back I'm sure!</t>
  </si>
  <si>
    <t>_davidpatrick</t>
  </si>
  <si>
    <t xml:space="preserve">Feeling like shit </t>
  </si>
  <si>
    <t>joeede</t>
  </si>
  <si>
    <t>@Chrystynamarie I am sorry that happened  How is your fundraising?</t>
  </si>
  <si>
    <t xml:space="preserve">@GOODENess357 hey now hey....i fux with lil boosie lol. and im great at many things...fractions not being one of them tho </t>
  </si>
  <si>
    <t>ventesoychai</t>
  </si>
  <si>
    <t xml:space="preserve">i get to sleep... finally... i miss my bffs </t>
  </si>
  <si>
    <t>natureboy2323</t>
  </si>
  <si>
    <t xml:space="preserve">WOOOOOOOO! Guns N' Roses' Paradise City .  Man, I sure miss the 80's. </t>
  </si>
  <si>
    <t>TheMomCave</t>
  </si>
  <si>
    <t xml:space="preserve">This flu/virus is wiping out my whole weekend. </t>
  </si>
  <si>
    <t>Web Chat endend!  but that was like the best WebChat yet! BLAKE SAID HI TO MEEE!...</t>
  </si>
  <si>
    <t>mattoking</t>
  </si>
  <si>
    <t xml:space="preserve">off to KFC in half an hour </t>
  </si>
  <si>
    <t xml:space="preserve">@slytherykin Glad you're happy  and that it went ok!! I was sad to miss it </t>
  </si>
  <si>
    <t>stephanieSDsXc</t>
  </si>
  <si>
    <t xml:space="preserve">@d_marie82 No. Not yet anyway. You trying to get rid of me? </t>
  </si>
  <si>
    <t xml:space="preserve">@_FK_ thanks - not that bad, more just a really bad cold, but with hayfever to make it worse </t>
  </si>
  <si>
    <t xml:space="preserve">i don't want to go to my brother's baseball game </t>
  </si>
  <si>
    <t xml:space="preserve">@DONDITO: I feel like... Hurry the hell along. It's going by so slowly!!!!! </t>
  </si>
  <si>
    <t xml:space="preserve">@jontymisra Nice setup, def. better than mine, ROFL. MDG laptop for the loss </t>
  </si>
  <si>
    <t>annann91</t>
  </si>
  <si>
    <t xml:space="preserve">is not so keen on dancing for PB today </t>
  </si>
  <si>
    <t>my head hurts  ... i have rollers in my hair lol</t>
  </si>
  <si>
    <t xml:space="preserve">@BeachMomOf2 No Fish today </t>
  </si>
  <si>
    <t>LA182</t>
  </si>
  <si>
    <t xml:space="preserve">in a really bad mood, dono whys :\ </t>
  </si>
  <si>
    <t xml:space="preserve">Aaaahhhh im such the oppiset of baseball people </t>
  </si>
  <si>
    <t>azviolett</t>
  </si>
  <si>
    <t xml:space="preserve">Another hot day! Wish i was by the pool! </t>
  </si>
  <si>
    <t>@SonicThrust awww  you should have! *bad friend* XD</t>
  </si>
  <si>
    <t xml:space="preserve">@swiftkaratechop You follow Perez Hilton?! I'm dissapointed </t>
  </si>
  <si>
    <t>sarahfray</t>
  </si>
  <si>
    <t>@oktak aww, i always feel terrible when kids are sick  Hope it passes quick!</t>
  </si>
  <si>
    <t>@Y2Amber OHH NO!  i loved him...</t>
  </si>
  <si>
    <t xml:space="preserve">@iiMsuChaStar yea.... </t>
  </si>
  <si>
    <t>Kayk33</t>
  </si>
  <si>
    <t xml:space="preserve">@landofdreamers I had to work all day and missed it </t>
  </si>
  <si>
    <t>PinkyNKOTB</t>
  </si>
  <si>
    <t xml:space="preserve">@Donniesbabe Sorry I knew it should be someone I should know but I don't </t>
  </si>
  <si>
    <t>BeyondAdorable</t>
  </si>
  <si>
    <t xml:space="preserve">At my mama's friend house....i'm mad casue i can't chill iwth my bf toady!!!!!  </t>
  </si>
  <si>
    <t xml:space="preserve">doesn't want to say GOODBYE </t>
  </si>
  <si>
    <t>Going to bed; paul will wake up at about 7am  good night. Fï¿½rchtet euch nicht.</t>
  </si>
  <si>
    <t>Kakakakerry</t>
  </si>
  <si>
    <t xml:space="preserve">Bride wars is so saddd </t>
  </si>
  <si>
    <t>@MrsMcflyGrimmy il try hun..just for you! I wont be on this tomorow  X</t>
  </si>
  <si>
    <t xml:space="preserve">@beast476 I'm not bad at u, ur just online when Im not, sowwie </t>
  </si>
  <si>
    <t xml:space="preserve">going to bed nightt! might text tweet, dunno. have to be up at half 7 </t>
  </si>
  <si>
    <t>ashleybukowski</t>
  </si>
  <si>
    <t xml:space="preserve">Hoping my baby comes home soon </t>
  </si>
  <si>
    <t>@JonathanRKnight SO BUMMED I'm not @ my 1st 5* in TAMPA w/u right now  See u in Cincy (no 5* though)!!!</t>
  </si>
  <si>
    <t xml:space="preserve">oh great .. a thunderstorm! just what i needed NOW ... not </t>
  </si>
  <si>
    <t>@DavidArchie Wow never heard the script on the radio b4  they should be more famous...</t>
  </si>
  <si>
    <t xml:space="preserve">@SaDcharlotte :O did u watch BGT? im not even gunna talk about the niley thing anymore, sick of all the crap </t>
  </si>
  <si>
    <t xml:space="preserve">Not going to see UP. </t>
  </si>
  <si>
    <t>@Zerinaakers I can't believe ur gone already!  Booooooo!</t>
  </si>
  <si>
    <t>mories23</t>
  </si>
  <si>
    <t xml:space="preserve">@Karen230683 that's not right </t>
  </si>
  <si>
    <t>@Sammeroni yea  Everything I write, I think its shit and erase it. haha they are like porn and the rest I guess think im midly interesting</t>
  </si>
  <si>
    <t>CynthiaRatto</t>
  </si>
  <si>
    <t>Jk, Sushi Yoshi is closed  wtf?</t>
  </si>
  <si>
    <t>AmandaJGibbs</t>
  </si>
  <si>
    <t xml:space="preserve">Was a nice day till it started to rain </t>
  </si>
  <si>
    <t>_glamour_</t>
  </si>
  <si>
    <t>@IamDoctorIan. Soo sooo sad.  well, there are about 3 seasons to catch up on... HOPEFULLY another network will pick the show up. Cross ...</t>
  </si>
  <si>
    <t xml:space="preserve">@Mimidncr96 Y DIDNT YOU DM ME!!?? Its like you dont wanna talk ... Which is cool cuz i can respect that but ... Forget it hope your good </t>
  </si>
  <si>
    <t xml:space="preserve">Man, this weather makes me sleepy. Don't feel like working tonight. </t>
  </si>
  <si>
    <t>Damn yo, WTf? This is the 2nd person I heard about dying TODAY.   R.I.P to my youngin' Aaron a.k.a A-Butta/A mooga. Senseless violence man</t>
  </si>
  <si>
    <t>FWD: I feel worse than i did after the fried pb&amp;amp;j.  if u want i can come pick u up anyway though. i just dont wanna go out.</t>
  </si>
  <si>
    <t>Where'd everyone go?  Anyone there?</t>
  </si>
  <si>
    <t>awwww im reallly tired and i still havent opend a book for maths on monday and im headin to bfast tomarro  !  sooo dead!</t>
  </si>
  <si>
    <t>K_1977</t>
  </si>
  <si>
    <t xml:space="preserve">@picalili There's not much on tonight </t>
  </si>
  <si>
    <t>@sispace So bad.  And it just wont end!</t>
  </si>
  <si>
    <t>xxKyroSxx</t>
  </si>
  <si>
    <t>@gleivergonzalez The Gazette are awesome. I can't find them on Twitter, they really not here?  #Dir En Grey is my only find!</t>
  </si>
  <si>
    <t>my tummy is upset  no bueno.</t>
  </si>
  <si>
    <t xml:space="preserve">my first try on omegle and i'm talking to the most boring man in the world </t>
  </si>
  <si>
    <t>TashaWOO</t>
  </si>
  <si>
    <t xml:space="preserve">@xvikki AGREESS </t>
  </si>
  <si>
    <t>PsycheDiver</t>
  </si>
  <si>
    <t xml:space="preserve">@Samtagious Yeah. </t>
  </si>
  <si>
    <t xml:space="preserve">Safely in Georgia, about to watch &amp;quot;Taken&amp;quot; with everyone. Also, $20 fell out of my pocket sometime during the day  </t>
  </si>
  <si>
    <t>@Shontelle_Layne i went into town to try and find you today but...i failed  are you in dublin for long? xxx</t>
  </si>
  <si>
    <t xml:space="preserve">needs a drink really badly </t>
  </si>
  <si>
    <t>Adoser1986</t>
  </si>
  <si>
    <t xml:space="preserve"> phone is about to die and im on my way to a barbque in chino hills</t>
  </si>
  <si>
    <t>avecvu</t>
  </si>
  <si>
    <t xml:space="preserve">That was anticlimactic, their produce section blows today. Bought fennel and carrots but happy with neither. </t>
  </si>
  <si>
    <t>shiftycow</t>
  </si>
  <si>
    <t xml:space="preserve">haven't tweeted today, and i needed something to do with my hands. while writing this my cup blew over and is now dirty </t>
  </si>
  <si>
    <t>UDWRocks</t>
  </si>
  <si>
    <t xml:space="preserve">Unofficially annoyed! </t>
  </si>
  <si>
    <t xml:space="preserve">@eckorecord I know </t>
  </si>
  <si>
    <t>sheepyerica</t>
  </si>
  <si>
    <t xml:space="preserve">Emily won the &amp;quot;most outstanding singer&amp;quot; in her choir today...yeah, I made her leave the awards not thinking she won anything </t>
  </si>
  <si>
    <t>ayeeleen</t>
  </si>
  <si>
    <t xml:space="preserve">a rainy day </t>
  </si>
  <si>
    <t xml:space="preserve">ow.... headache </t>
  </si>
  <si>
    <t>Gatiss27</t>
  </si>
  <si>
    <t xml:space="preserve">I'm afraid Sonia Sotomayor might need to make a decision while menstruating. </t>
  </si>
  <si>
    <t>@DubarryMcfly  im gonna miss you...you gotta find a way LOVE YOU NIGHT DEBS GONNA MISS YOU XXXXXXXXXXXXXXX</t>
  </si>
  <si>
    <t xml:space="preserve">Gah just remembered a friend's 21st party is tomorrow evening. Oh how sense is pleading with the rest of me not to go... </t>
  </si>
  <si>
    <t xml:space="preserve">@giangyy damnit now I want sonic!!! </t>
  </si>
  <si>
    <t xml:space="preserve">@lejunkdrawer I've tried to send it to you but it says error </t>
  </si>
  <si>
    <t xml:space="preserve">@CA_Young to clarify further: worst as in not just crazy for stalking, but stupidly terrible to boot. failed stalkage - the shame! </t>
  </si>
  <si>
    <t>johnexpendable</t>
  </si>
  <si>
    <t xml:space="preserve">awaiting beach hunny-bunnies return from the Carribean.  it's been a long eight days.  i miss them. </t>
  </si>
  <si>
    <t xml:space="preserve">@xJessxThexMessx Wish I could have spent it with you </t>
  </si>
  <si>
    <t>Arkeedah</t>
  </si>
  <si>
    <t xml:space="preserve">@shawtyslim I'm going HAM next week, and how come @4jradio never tweet back to me ? </t>
  </si>
  <si>
    <t xml:space="preserve">A car-full of starving + just found out there's no food at this thing </t>
  </si>
  <si>
    <t>candycane00</t>
  </si>
  <si>
    <t xml:space="preserve">looks like i will be in atl tonight!! </t>
  </si>
  <si>
    <t>hanie22</t>
  </si>
  <si>
    <t xml:space="preserve">Is glad I got antibiotics but still feel a bit rough </t>
  </si>
  <si>
    <t>FluffyFanoona</t>
  </si>
  <si>
    <t xml:space="preserve">why are there only 24 hours in a day? its so inconvenient when thats not enough </t>
  </si>
  <si>
    <t>annonymous13</t>
  </si>
  <si>
    <t xml:space="preserve">@lesbiancafe well see im sure she saw me cuz the way i was she was walking clear down the hall she had to have seen me </t>
  </si>
  <si>
    <t>carissajonas</t>
  </si>
  <si>
    <t>sarawithouttheh</t>
  </si>
  <si>
    <t xml:space="preserve">@EmiB Ah!  I could have sent it to you </t>
  </si>
  <si>
    <t xml:space="preserve">got back from baseball. Man, we lost 5 games in a row. </t>
  </si>
  <si>
    <t xml:space="preserve">It was all so simple...now everything's out of whack,confusing &amp;amp;&amp;amp; complicated!! </t>
  </si>
  <si>
    <t xml:space="preserve">loves that he can get 8 gps satellites on his phone and a 19 ft location fix on his phone but spotty EDGE data. </t>
  </si>
  <si>
    <t>westlife1212</t>
  </si>
  <si>
    <t xml:space="preserve">i dont no how to work this </t>
  </si>
  <si>
    <t xml:space="preserve">lost 2 in row now 6-2 </t>
  </si>
  <si>
    <t>I wanna go to the top! No allowed anymore   http://twitpic.com/6amzm</t>
  </si>
  <si>
    <t xml:space="preserve">@UhHuhHerMusic, Minorities haha story of my life...you could come back and perform in Missouri...life is boring here </t>
  </si>
  <si>
    <t>LisaHowe</t>
  </si>
  <si>
    <t xml:space="preserve">Glad Diversity won BGT. They were my favorites! Had a bad head for over a week now, getting bored of it </t>
  </si>
  <si>
    <t xml:space="preserve">@ashleyluvsjbvfc you knw @thomasfiss everything just remindz me of u..itz wierd &amp;amp; jus so sad </t>
  </si>
  <si>
    <t>vickyradcliffe</t>
  </si>
  <si>
    <t xml:space="preserve">@andrew8891 You never burn, you tan which is poop cos you make the rest of us look albino </t>
  </si>
  <si>
    <t>fantasyridee</t>
  </si>
  <si>
    <t xml:space="preserve">@PrincessSuperC if u can, see my last draw http://twitpic.com/5xzw2 i drawing now a FR artwork, but i can't now cuz i have last exams </t>
  </si>
  <si>
    <t xml:space="preserve">I'm bored and restless and tempted to come tonight..starting to feel better but don't want to push it </t>
  </si>
  <si>
    <t xml:space="preserve">@MonaMinx @Vachulme @PinkyNKOTB Hahahaha....no bed for Ms Funky!! Awwwww lol ;p ME NOT HAPPY NOW </t>
  </si>
  <si>
    <t>Ashlibitch</t>
  </si>
  <si>
    <t xml:space="preserve">I hate work  grr starbucks </t>
  </si>
  <si>
    <t>@ChrisPyUK please tell me it isnt so, that thing is.. erm.. horrible!  I was hoping for http://tr.im/mV9a</t>
  </si>
  <si>
    <t>JoeDavies</t>
  </si>
  <si>
    <t>@amy_collier I'd love to know another person that likes blink + there related bands, in the same way I do  my school is a chav festival.</t>
  </si>
  <si>
    <t>Sunburned, and wishing I had remembered about Seeds of Creedence and Symphony Airplanes tonight at Retro  They's all my fwiends...</t>
  </si>
  <si>
    <t>ashbadash</t>
  </si>
  <si>
    <t xml:space="preserve">http://twitpic.com/6anv8 - At A graduation party, its kinda sadd </t>
  </si>
  <si>
    <t>@AmyElectro sorry hun  i didn't mean to sound a dick babe, love you x</t>
  </si>
  <si>
    <t xml:space="preserve">@MsLadyLyricist i dont see the link!! </t>
  </si>
  <si>
    <t>NikkINightmarEx</t>
  </si>
  <si>
    <t>Omg, that was so sad  The last fire where Mel and Sophie died was sad too. Man Hollyoaks really gets you in to it</t>
  </si>
  <si>
    <t>SCOTMEX</t>
  </si>
  <si>
    <t>BGT is over  but what a year!!</t>
  </si>
  <si>
    <t>DarrenJMcC</t>
  </si>
  <si>
    <t>What a night. Its to be warmer tmoz! Well done to Diversity who won bgt! Off to bed now, got football tmoz in the heat  night!</t>
  </si>
  <si>
    <t>And yeah... I'm also having a sore left knee again  hopefully it's gone by tomorrow! Hurts bad at the moment... Maybe some sleep helps :p</t>
  </si>
  <si>
    <t xml:space="preserve">I miss you guys soo much </t>
  </si>
  <si>
    <t>Guess ill go chill wit my bm....hates the fact that I'm only having and 1 day weekend  wrk tmrw unfortunately</t>
  </si>
  <si>
    <t>brandondove</t>
  </si>
  <si>
    <t>Everyone's heading down for FAILs, LOLS &amp;amp; UGC...poor showcase.  #wordcamp</t>
  </si>
  <si>
    <t xml:space="preserve">My New Moon background wnt show  and my Miley display pic wnt work </t>
  </si>
  <si>
    <t>Ch3ss1ng</t>
  </si>
  <si>
    <t xml:space="preserve">serious hay fever/pollinosis </t>
  </si>
  <si>
    <t>MiLoveIsTrue</t>
  </si>
  <si>
    <t xml:space="preserve">im sad right now </t>
  </si>
  <si>
    <t xml:space="preserve">i'm still so tired </t>
  </si>
  <si>
    <t>Boyineyx</t>
  </si>
  <si>
    <t xml:space="preserve">You could fry eggs on my legs there on fire </t>
  </si>
  <si>
    <t>@heatherreette sucks u gotta work 2nite.  Yep kinda odd between those 2. U know who I'm talkin about. Witnessed it last night. Weirrrd...</t>
  </si>
  <si>
    <t xml:space="preserve">is now just chilling. &amp;lt;3 tomorrow maybe movies. Why not delay? </t>
  </si>
  <si>
    <t xml:space="preserve">Ouchies. There's something in my finger but i can't see it. It's so sore </t>
  </si>
  <si>
    <t xml:space="preserve">@Carm823 yeah... very cheap </t>
  </si>
  <si>
    <t>jeaninemachine</t>
  </si>
  <si>
    <t xml:space="preserve">One of my crabs killed and ate the other... Now I don't know if this one is Patty or Taco.  p.s. wtf is with animals dying on me!? </t>
  </si>
  <si>
    <t>candede82</t>
  </si>
  <si>
    <t xml:space="preserve">Between Denmark and Sweden there are No train,No busses,No flight.  Im stuck here </t>
  </si>
  <si>
    <t>missashiie</t>
  </si>
  <si>
    <t xml:space="preserve">omgoodness do ya hate it wen ya cannot sleep its 9 am i havnt even slept yet. this is beyond a joke i think </t>
  </si>
  <si>
    <t>mrwil</t>
  </si>
  <si>
    <t xml:space="preserve">@amyweald I am more poor than you... </t>
  </si>
  <si>
    <t xml:space="preserve">Was it Twitseeker not working right now?  </t>
  </si>
  <si>
    <t>i hope i get a tan btw  lmao.</t>
  </si>
  <si>
    <t>JenniferTardif</t>
  </si>
  <si>
    <t xml:space="preserve">back from Grad trip... last trip of the year.... sad </t>
  </si>
  <si>
    <t>@iLoveDemiSelena I know, I miss her tweets  Just have to be patient. She'll tweet soon.</t>
  </si>
  <si>
    <t>BT_Halle</t>
  </si>
  <si>
    <t>@Jazina  don't know how 2 find u...went 2 the site, also went 2 the forum on ning..I must be stupid or something..shuks..now I'm curious!</t>
  </si>
  <si>
    <t xml:space="preserve">co: It's a bad time for cartoons. </t>
  </si>
  <si>
    <t>ddittmar</t>
  </si>
  <si>
    <t>Miracle league is over.  I'm gonna miss tohose kids. At home making dinner. Yay pasta!!!</t>
  </si>
  <si>
    <t xml:space="preserve">I really hate coming back from vacation to a refrigerator with no food, bills due in two days, and the enormous task of unpacking </t>
  </si>
  <si>
    <t>anthonypeso</t>
  </si>
  <si>
    <t xml:space="preserve">my baby is awake </t>
  </si>
  <si>
    <t>SuperBea04</t>
  </si>
  <si>
    <t xml:space="preserve">@rmthree it's super sex. I tried to take a pic but the iPhone doesn't zoom </t>
  </si>
  <si>
    <t>joshvarty</t>
  </si>
  <si>
    <t xml:space="preserve">seems the only merch bands bring are cds i already own, and tshirts too small for me to wear </t>
  </si>
  <si>
    <t>JOLIESOEXOTIC</t>
  </si>
  <si>
    <t xml:space="preserve">SMH TWITTER IS PISSIN ME OFFF ITS NOT LETTIN ME PUT MY NEW DEFAULT PIC UP </t>
  </si>
  <si>
    <t>HansP2</t>
  </si>
  <si>
    <t xml:space="preserve">100 degree fever.... Goin down. Wana die right now </t>
  </si>
  <si>
    <t>honeybeesdrip</t>
  </si>
  <si>
    <t xml:space="preserve">hanging out at work... wishing i could go out tonight.. clubbing with my crew.. </t>
  </si>
  <si>
    <t xml:space="preserve">FAMILY NIGHT TONIGHT!!! no OCEAN BREEZE  ITS ok though.... hopefully corissa, kathryn and i could still do H2O fight lol and eat JUNK </t>
  </si>
  <si>
    <t xml:space="preserve"> Plane late 1.5 hrs. Wife &amp;amp; I have 3 hr layover in Charlotte instead of 45 mins &amp;amp; a drive from Wilmington SC to Myrtle Beach in the dark.</t>
  </si>
  <si>
    <t>PMS_Deception</t>
  </si>
  <si>
    <t xml:space="preserve">@PMSDethPoni I'm not going to be on. </t>
  </si>
  <si>
    <t xml:space="preserve">@jadelann Are you guys still having the BBQ Monday? I think I'm working till 315 </t>
  </si>
  <si>
    <t xml:space="preserve">@starfish1211 @sjlovesmac im not saying anyone specifically and i didn't apply, i just see people who want it badly not get it </t>
  </si>
  <si>
    <t>Kristina4ISM</t>
  </si>
  <si>
    <t>@LadyDuval4ISM Sick...  was ok this morning but feelin like crap now...</t>
  </si>
  <si>
    <t xml:space="preserve">What you know about Wally's? http://twitpic.com/6ani3 $5 coronas though </t>
  </si>
  <si>
    <t>@MrsMcflyGrimmy i will try..if not il get it during the week..il miss you too  LoveYouBeth XxxX</t>
  </si>
  <si>
    <t xml:space="preserve">Everyone follow Ashley in Florida!!  @onetrubeauty!!!! I miss her </t>
  </si>
  <si>
    <t>karlyna21</t>
  </si>
  <si>
    <t>omg i cut my bangs nd now their super short  i dnt like them next time i wont do that again... tears</t>
  </si>
  <si>
    <t xml:space="preserve">@emilyfree WHAT!!!! im missing it </t>
  </si>
  <si>
    <t>ryanqnorth</t>
  </si>
  <si>
    <t xml:space="preserve">@cbaltzer already nixed too </t>
  </si>
  <si>
    <t>bigbabycris78</t>
  </si>
  <si>
    <t xml:space="preserve">WATCHIN BET, AND CHILLIN MADLY, FEEL A LIL BETTER, BUT HATE IMMA MISS MY BOY MUSIQ SHOW 2NITE @ DESOTO CIVIC cENTER, </t>
  </si>
  <si>
    <t xml:space="preserve">@IAMtheCOMMODORE how come you are only doing the full moon crazy tour at some shows?  </t>
  </si>
  <si>
    <t xml:space="preserve">@Lyriqueizmuziq Thank you. I tried too and I can't find the album anywhere apart from rapidshare, which almost always needs a password </t>
  </si>
  <si>
    <t xml:space="preserve">Seriously, I had to restart it about 7 times. Stupid phone. </t>
  </si>
  <si>
    <t xml:space="preserve">I have been awake for approximately  34 Hours </t>
  </si>
  <si>
    <t>LyricPlus1</t>
  </si>
  <si>
    <t>@MissKeriBaby I know u are  damn driver prolly brought u 2 virginia beach 2 da verizon wireless amphitheatre  I'm sorry. Va loves u tho!</t>
  </si>
  <si>
    <t xml:space="preserve">@Annaneko  that's because it's cool. I wish I had a telescope. </t>
  </si>
  <si>
    <t xml:space="preserve">@TeamUKskyvixen Why can't I forward PM's??? </t>
  </si>
  <si>
    <t xml:space="preserve">@camievog I have enough regrets for you and all your friends </t>
  </si>
  <si>
    <t>iLoveTCS</t>
  </si>
  <si>
    <t>I got sand everywhere and am in the worst mood ever  i hate feeling this way</t>
  </si>
  <si>
    <t xml:space="preserve">@ShaySpot Thanks. </t>
  </si>
  <si>
    <t>@CaseyJackson09 I'm hating this warm weather  is it warm in wales?</t>
  </si>
  <si>
    <t>@MsKitty0303  your welcome</t>
  </si>
  <si>
    <t>bluewavemedia</t>
  </si>
  <si>
    <t xml:space="preserve">@Allisoncds the one at Highbury and commissioners - Rona Plaza - in last couple of days I think </t>
  </si>
  <si>
    <t>eldestmuse</t>
  </si>
  <si>
    <t xml:space="preserve">I slept from 4am until 7pm. I think I'm coming down with something. My throat is clogged and my ears are all gunked up </t>
  </si>
  <si>
    <t>shouldbearizona</t>
  </si>
  <si>
    <t xml:space="preserve">I guess no party </t>
  </si>
  <si>
    <t>WormMan</t>
  </si>
  <si>
    <t xml:space="preserve">Why won't my dog quit nipping at us??? </t>
  </si>
  <si>
    <t xml:space="preserve">@emboosh i dont even like the movie :L the evil fish person or w/e it is scared me </t>
  </si>
  <si>
    <t>@missfree  i cant get any one of them to work.......</t>
  </si>
  <si>
    <t>dirtyromance</t>
  </si>
  <si>
    <t xml:space="preserve">OMG THUNDERSTORM AND BEING HOME ALONE. Eeeeep. </t>
  </si>
  <si>
    <t>Paaggiiii......huuuaaaaa.....ngantuukkzzz!!!!  GOOD LUCK for my pacin today...do the best, dear....xoxoxoxo</t>
  </si>
  <si>
    <t>@DowneyisDOWNEY Me neither!  My laptop's new, has dvd burning/ripping software but I just can't copy the files somehow!</t>
  </si>
  <si>
    <t>magicboop</t>
  </si>
  <si>
    <t xml:space="preserve">@nerdboner You suck </t>
  </si>
  <si>
    <t>Guh for some reason they carry a ton of asian food but no tofu  dammit</t>
  </si>
  <si>
    <t xml:space="preserve">fml i dont wanna be singlee </t>
  </si>
  <si>
    <t>ibrahimali</t>
  </si>
  <si>
    <t xml:space="preserve"> outside looks like &amp;quot;Judgement Day&amp;quot;</t>
  </si>
  <si>
    <t xml:space="preserve">@mszlamo I am lost. Please help me find a good home. </t>
  </si>
  <si>
    <t>@vicvicsanchez yeah  i wanna meet them so bad!</t>
  </si>
  <si>
    <t>czyz</t>
  </si>
  <si>
    <t xml:space="preserve">@gregkimball only 7 left </t>
  </si>
  <si>
    <t>sabrinabrownie</t>
  </si>
  <si>
    <t xml:space="preserve">Oh boyy, this weather wer having right now is kind of scaring me...i swear for a sec there was going to be a tornado. got very windy </t>
  </si>
  <si>
    <t>babyred721</t>
  </si>
  <si>
    <t xml:space="preserve">I think I got the baby blues </t>
  </si>
  <si>
    <t>kendimarion</t>
  </si>
  <si>
    <t xml:space="preserve">Crash. Half the field landed on top of me. Need new front wheel </t>
  </si>
  <si>
    <t>jessieg24</t>
  </si>
  <si>
    <t xml:space="preserve">@JoeJonas1Fan1 nope cant see it </t>
  </si>
  <si>
    <t xml:space="preserve">@johnrossduh dang!!!!!! i wish i could have done that today! </t>
  </si>
  <si>
    <t xml:space="preserve">@insidebigbro i just downloaded one of ur Animated DP's but when i got to add it it says its to large </t>
  </si>
  <si>
    <t>yunie5</t>
  </si>
  <si>
    <t xml:space="preserve">@simpson316 ouch </t>
  </si>
  <si>
    <t>purelogik</t>
  </si>
  <si>
    <t xml:space="preserve">it's laundry time woo hoo </t>
  </si>
  <si>
    <t xml:space="preserve">i am soo friggin tired! 3 more ours to go </t>
  </si>
  <si>
    <t xml:space="preserve">Ugh, why do we use sunscreen. It did work on me. I'm so burnt. </t>
  </si>
  <si>
    <t>roflmaomg</t>
  </si>
  <si>
    <t xml:space="preserve">there's this album that i REALLY wanna buy, but it comes out in like a month </t>
  </si>
  <si>
    <t>hallkenn</t>
  </si>
  <si>
    <t xml:space="preserve">hate feeling like this........ </t>
  </si>
  <si>
    <t>lanetcj</t>
  </si>
  <si>
    <t xml:space="preserve">@TiaMowry Would be nice if the show was on </t>
  </si>
  <si>
    <t>lauren_clark16</t>
  </si>
  <si>
    <t xml:space="preserve">Its the worst thing when your not at home in your own bed! Im at my uncles and cant sleep, i hate it! </t>
  </si>
  <si>
    <t>rocknrollyouth</t>
  </si>
  <si>
    <t xml:space="preserve">wth i cant upload a new pic for my twitter profile </t>
  </si>
  <si>
    <t xml:space="preserve">@Jacket_Slut How comes? </t>
  </si>
  <si>
    <t>irishchicky28</t>
  </si>
  <si>
    <t>WTF?! no pounds lost since I stopped the lemon diet!!!!  sux....</t>
  </si>
  <si>
    <t>kissaboo12</t>
  </si>
  <si>
    <t>No  imma c him latah dis wk tho &amp;lt;SuMm3rZ h3r3!!!!&amp;gt;</t>
  </si>
  <si>
    <t>markhiram</t>
  </si>
  <si>
    <t xml:space="preserve">http://twitpic.com/6ao3b - my mouth is watering! 40 min wait inside 1 hour for outside </t>
  </si>
  <si>
    <t>Rik_B_Jr</t>
  </si>
  <si>
    <t>Last night in ocean city   sunburnt nose, lips, and feet LOL! Thank you Jesus for a fun trip</t>
  </si>
  <si>
    <t xml:space="preserve"> sad face twitter's messed up my page</t>
  </si>
  <si>
    <t>woahwoahjose</t>
  </si>
  <si>
    <t xml:space="preserve">I love you Jose  -rachel  </t>
  </si>
  <si>
    <t>MajorSpoilers</t>
  </si>
  <si>
    <t xml:space="preserve">I think the forums died... </t>
  </si>
  <si>
    <t>Amberlee_89</t>
  </si>
  <si>
    <t xml:space="preserve">sittin at home all alone! wow... this is werid </t>
  </si>
  <si>
    <t xml:space="preserve">@kiidswiper,yea,even if you have nothing to do on a Saturday,its not as bad,lol..Saturday=Happy..Monday= </t>
  </si>
  <si>
    <t>Breaking evening plans  so I can stay home and learn everything about Canadian higher ed. Got tips?</t>
  </si>
  <si>
    <t>jamessshaw</t>
  </si>
  <si>
    <t xml:space="preserve">legs and arms are painful after a day in the sun! </t>
  </si>
  <si>
    <t>nutzoyc</t>
  </si>
  <si>
    <t>Ahhhh I erased everything out of my phoneeeee  please text. Your numbers and names</t>
  </si>
  <si>
    <t>amyloveshorses</t>
  </si>
  <si>
    <t xml:space="preserve">studing for exams </t>
  </si>
  <si>
    <t>gratefultobeme</t>
  </si>
  <si>
    <t xml:space="preserve">Man, Jon and Kate are a huge train wreck aren't they? Worst thing about it -- there are 8 innocent lives being drug through this circus. </t>
  </si>
  <si>
    <t xml:space="preserve">Apparently my friends think I'm always a bitch. @Bird_istheword: &amp;quot;you were being really nice, it was so out of character for you.&amp;quot; FAIL </t>
  </si>
  <si>
    <t>x3_Lovable</t>
  </si>
  <si>
    <t xml:space="preserve">@RobotsSk8boards i called you back like twiceee.. no answer </t>
  </si>
  <si>
    <t>jaqxie09</t>
  </si>
  <si>
    <t xml:space="preserve">I dont want to get blood tests next week. </t>
  </si>
  <si>
    <t>lu_w</t>
  </si>
  <si>
    <t xml:space="preserve">sat out in the sun for an hour....nope..part of me is still light as a ghost. </t>
  </si>
  <si>
    <t>lovealwaysterri</t>
  </si>
  <si>
    <t>Left nicoles party early  now getting ready for sarahs!</t>
  </si>
  <si>
    <t xml:space="preserve">.@DigitalRoyalty And this was a perfect example of why Twitter should #fixreplies since you already answered the question I just asked. </t>
  </si>
  <si>
    <t>dev_on</t>
  </si>
  <si>
    <t xml:space="preserve">The people upstairs are flooding my room </t>
  </si>
  <si>
    <t>scottfuckinarko</t>
  </si>
  <si>
    <t xml:space="preserve">@derfolicious  me n chris really want to...getting nothing in the way of responses from anyone else. </t>
  </si>
  <si>
    <t>valherrera</t>
  </si>
  <si>
    <t>Auch! My foot is brokeen!  i broke it in a cheers presentation! oh men that really sucks!!</t>
  </si>
  <si>
    <t>kayrawolson</t>
  </si>
  <si>
    <t>Just want to rest.  Eating then going to wal mart for the third time today.</t>
  </si>
  <si>
    <t>Charmaine_SMM</t>
  </si>
  <si>
    <t xml:space="preserve">Sundays are no longer weekends to me. </t>
  </si>
  <si>
    <t xml:space="preserve">@oreogasm I KNOW! no i was watching animal cops and some lady threw hot grease on her dog!!! </t>
  </si>
  <si>
    <t xml:space="preserve">Just walked into one of my restaurants: so dissapointed. </t>
  </si>
  <si>
    <t>cynicalvillain</t>
  </si>
  <si>
    <t>@BBWGLORYFOXXX oh man  its good you were there for her. It has to be hard no doubt</t>
  </si>
  <si>
    <t>paulanicole13</t>
  </si>
  <si>
    <t xml:space="preserve">@LaLaHearts LOL. Hope you're feeling alright. Today is not my day. </t>
  </si>
  <si>
    <t>charris74</t>
  </si>
  <si>
    <t xml:space="preserve">@lane24 I was wanting to eat @BrasseriePavil tonight. But hubby is still working in the yard. Plus no sitter. </t>
  </si>
  <si>
    <t>why is everyone saying Diversity won? won what? my summer is gonna be the worst one yet  going away with people i hardly see!</t>
  </si>
  <si>
    <t>David_M_Hall</t>
  </si>
  <si>
    <t xml:space="preserve">I wanna go test drive luxury cars, but need a ride to the autopark </t>
  </si>
  <si>
    <t>i just saw a wee group of neds batter a wee guy  luckily the police turned up.they ran off &amp;amp; police didnt bother chasing em!</t>
  </si>
  <si>
    <t>capergirlgreen</t>
  </si>
  <si>
    <t xml:space="preserve">Just went shopping....spent someone's hard earned pay.....oh yeah...it was mine </t>
  </si>
  <si>
    <t>eunicebaek</t>
  </si>
  <si>
    <t>WHAT?! Natasha Richardson died this past march?! gah... my mom just told me while we watched the Parent Trap... she was so gorgeous.  RIP</t>
  </si>
  <si>
    <t xml:space="preserve">@samxart Talk me off the ledge.. CC is going to Cali tomorrow, not today. She's not meeting with Exec Producers is she?? </t>
  </si>
  <si>
    <t>@xoxoHelenHilton haha yeahh; im now watching the hannah montana movie, even worse! im a sado  hahaa</t>
  </si>
  <si>
    <t>Rcampana3000</t>
  </si>
  <si>
    <t xml:space="preserve">@AmeliaCostello I wish we still had one more year at Taft </t>
  </si>
  <si>
    <t xml:space="preserve">@kyoungbloo6971 Boo, I want to come to your party. </t>
  </si>
  <si>
    <t>Susan Boyle lost.      What the heck!!  She was soooo good.</t>
  </si>
  <si>
    <t>@RinOkinawa yumm whatss lindsey eating??  cuz she's a veggie.</t>
  </si>
  <si>
    <t>ladybugwazhere</t>
  </si>
  <si>
    <t xml:space="preserve">Didn't know ppl could turn something sooo fun into a chore, geeezzzz, it's not that serious, im just in a pissy mood today </t>
  </si>
  <si>
    <t xml:space="preserve">* sigh *  ..... Where's the gateway when you need it? </t>
  </si>
  <si>
    <t>@vik18 yep    why aren't you sleeping? lol</t>
  </si>
  <si>
    <t>NeeseyTheNargle</t>
  </si>
  <si>
    <t xml:space="preserve">@xrosieeeexx my msn is broken again </t>
  </si>
  <si>
    <t>nimprojects</t>
  </si>
  <si>
    <t xml:space="preserve">is twitter's profile picture upload broken (again)? ughï¿½ </t>
  </si>
  <si>
    <t>drlenna</t>
  </si>
  <si>
    <t>I was tempted, but they're size 5 track spikes.  http://twitpic.com/6ao8h</t>
  </si>
  <si>
    <t>JohnToldYouThat</t>
  </si>
  <si>
    <t xml:space="preserve">Just bought some shit for Vegas.....damn i'm broke now.  </t>
  </si>
  <si>
    <t>Still tired &amp;amp; miserable for no good reason  Wish I could go back to sleep &amp;amp; just wake up in a few days when I feel better.</t>
  </si>
  <si>
    <t xml:space="preserve">@BaileySweet I wouldn't know, never seen Gus in action </t>
  </si>
  <si>
    <t xml:space="preserve">Why did they use a girl wit a flat booty in the Birthday Sex video???? Guess that sucked for him </t>
  </si>
  <si>
    <t>cnspollock</t>
  </si>
  <si>
    <t xml:space="preserve">sorry that grandma bell died </t>
  </si>
  <si>
    <t>Kierandoc007</t>
  </si>
  <si>
    <t xml:space="preserve">New ufc game keeps crashing on me </t>
  </si>
  <si>
    <t>rickdavison</t>
  </si>
  <si>
    <t xml:space="preserve">had a top night out! but fell up the stairs and cut my knees </t>
  </si>
  <si>
    <t xml:space="preserve">I completely forgot to say goodbye to my cousin/godfather and i feel so bad </t>
  </si>
  <si>
    <t>Wishes Shaheen won britain's got talent  ah well..</t>
  </si>
  <si>
    <t>pauly_boy</t>
  </si>
  <si>
    <t>@terenoddo you are actually, sadly, correctly right   I am working on adding some leafy greens...</t>
  </si>
  <si>
    <t>hustonharshaw</t>
  </si>
  <si>
    <t xml:space="preserve">@HippieKrissy There's lots of parts that were about this old man and his wife dying and stuff. </t>
  </si>
  <si>
    <t xml:space="preserve">@Jacket_Slut Why do you only have a minute? </t>
  </si>
  <si>
    <t xml:space="preserve">i cant find the shorts i wanna wear tomorrow! noooooo </t>
  </si>
  <si>
    <t xml:space="preserve">@dcunited I am lost. Please help me find a good home. </t>
  </si>
  <si>
    <t>looks like Deathstars and the Prodigy's sets at Mera Luna overlap -  may have to catch some of each (or see what my mates are up for)</t>
  </si>
  <si>
    <t>heelenc</t>
  </si>
  <si>
    <t xml:space="preserve">inverno = gripe = dor muscular. </t>
  </si>
  <si>
    <t>JohnEstrellado</t>
  </si>
  <si>
    <t xml:space="preserve">i'm having problems with my internet connections... it's very slow.... </t>
  </si>
  <si>
    <t xml:space="preserve">@stxr what's wrong? I think I need to go read your blog cuz I seem to be missing something. </t>
  </si>
  <si>
    <t>Wachnik</t>
  </si>
  <si>
    <t xml:space="preserve">today seems like premature winter </t>
  </si>
  <si>
    <t>Pieri33</t>
  </si>
  <si>
    <t xml:space="preserve">so ready to not have to deal with high school drama.. but going to miss my seniors... </t>
  </si>
  <si>
    <t>MusicFreak4</t>
  </si>
  <si>
    <t xml:space="preserve">I wanted Shaheen to win not Diversity </t>
  </si>
  <si>
    <t>yesh, i love Niley. But if miley's happy, we shud be. dont hate, guys. im sure miley doesnt want this  just save ur crap hehe x</t>
  </si>
  <si>
    <t>ZoeLCoop23_</t>
  </si>
  <si>
    <t>@Ruleyork man i feel stupid nw  thnks 4 letin me kno tho, u ok? X</t>
  </si>
  <si>
    <t xml:space="preserve">manhunt at my housee! @hollyhuddleston wish u cood come </t>
  </si>
  <si>
    <t>@theBrandiCyrus hi i want to meeet youuu  pleassse.</t>
  </si>
  <si>
    <t>erikaprice</t>
  </si>
  <si>
    <t xml:space="preserve">@GrandmaMarilyn We're just big softies aren't we! This little fella was so perfect &amp;amp; so helpless, and I could do nothing to save him </t>
  </si>
  <si>
    <t xml:space="preserve">Fresh out the hospital werd finally they sayin it could be a nostral drippin &amp;amp; that could be cloggin up ma throat... </t>
  </si>
  <si>
    <t>Got work at 10 tomorrow  Bed now!</t>
  </si>
  <si>
    <t xml:space="preserve">for some reason I find it hardest to watch Rose McGowan's death in scream </t>
  </si>
  <si>
    <t>eiknarf</t>
  </si>
  <si>
    <t>@UniqueNY hahaha i wasnt by twitter  sorry</t>
  </si>
  <si>
    <t>lauraSong</t>
  </si>
  <si>
    <t xml:space="preserve">@Wale Can your biggest fan PLS get a Tee?????  I mean...what's a girl gotta do? </t>
  </si>
  <si>
    <t xml:space="preserve">I want out of my Verizon contract now. </t>
  </si>
  <si>
    <t xml:space="preserve">bored. watching my nephews. </t>
  </si>
  <si>
    <t xml:space="preserve">Looking for missing cat </t>
  </si>
  <si>
    <t>@megaaanftw Yeh that one is but its another one seriously i think my house is infested  !</t>
  </si>
  <si>
    <t>sophieelauraa09</t>
  </si>
  <si>
    <t>Britain's Got Talent was well goood  x Wanted Shaun Smith to win though  ..xx</t>
  </si>
  <si>
    <t>brittheath</t>
  </si>
  <si>
    <t>found an amazing house to lease in West U but there's a rule that more than 2 unrelated people can't live together in that area   snobs.</t>
  </si>
  <si>
    <t xml:space="preserve">Coffee break now. Rest a little. Errand before rehearsal. </t>
  </si>
  <si>
    <t>ChicaChan</t>
  </si>
  <si>
    <t xml:space="preserve">waaaaaaaaaaah have a Cristal induced headache that just won't go away </t>
  </si>
  <si>
    <t>@HouseofNoirLace lol, why you holding out? If you know some, send them over. lol, no offers lately   What r u up to?</t>
  </si>
  <si>
    <t>KingOfThe718</t>
  </si>
  <si>
    <t xml:space="preserve">At Joanna baby shower &amp;amp; some how its managed to be more boring then Lici's &amp;amp; Didi's combined </t>
  </si>
  <si>
    <t>JenniferCochran</t>
  </si>
  <si>
    <t xml:space="preserve">I'm apparently not coping well with Emilys upcoming wedding and move...as evident by the random crying bout at church tonight. </t>
  </si>
  <si>
    <t>my evenings plan just got cancelled.    guess i gotta save up my dance moves for next weekend anyway</t>
  </si>
  <si>
    <t xml:space="preserve">heeey anyone want to chat? im boooredddd to shizzum!   </t>
  </si>
  <si>
    <t>whatsgoodma</t>
  </si>
  <si>
    <t xml:space="preserve">I want to go running right now sooooo bad but I have to save it for tomorrow. </t>
  </si>
  <si>
    <t xml:space="preserve">desperate need of some fun fetti cup cakes </t>
  </si>
  <si>
    <t xml:space="preserve"> I do look like luda, ugh.</t>
  </si>
  <si>
    <t xml:space="preserve">...don't like it when people hang up on me </t>
  </si>
  <si>
    <t>d2kagw</t>
  </si>
  <si>
    <t xml:space="preserve">This cold isn't going away </t>
  </si>
  <si>
    <t>Jen_Savasta</t>
  </si>
  <si>
    <t xml:space="preserve">Not sure if it is my allergies getting worse or if I am coming down with a cold but it sure is getting the best of me today </t>
  </si>
  <si>
    <t>@jtdachtler I am actually quite bored outta my mind as well   and the Princess currently has control of the TV...lol</t>
  </si>
  <si>
    <t>McNurse</t>
  </si>
  <si>
    <t xml:space="preserve">@isthatcherdead but the day is young!  Sadly, i fear your early prediction will stand </t>
  </si>
  <si>
    <t xml:space="preserve">I'm going to Butlins...yeh hurray lets go on the tiny bouncy castle and tea cups! sure! I'm a bit too old for Butlins! </t>
  </si>
  <si>
    <t xml:space="preserve">i really don't want to do this english project. </t>
  </si>
  <si>
    <t xml:space="preserve">Off the phone now, tryed danii but no answer </t>
  </si>
  <si>
    <t>pdragon17</t>
  </si>
  <si>
    <t xml:space="preserve">@FluffyStarr we don't have AC here at the house... Fort McMurray summer = hot, sweaty, dry and that makes me crazy uncomfortable. yay </t>
  </si>
  <si>
    <t>GotNatty</t>
  </si>
  <si>
    <t>http://twitpic.com/6aocy - i wish i could afford the yellow toooo...  lol</t>
  </si>
  <si>
    <t>ecstacy</t>
  </si>
  <si>
    <t>lancelot is going to get a check up because he's sick  so now i have to call/text with a razr. at least it works &amp;lt;3</t>
  </si>
  <si>
    <t>StephPlatero</t>
  </si>
  <si>
    <t xml:space="preserve">Make-up went good today! Lol! To bad i'm not going anywhere! </t>
  </si>
  <si>
    <t>BriannaS420</t>
  </si>
  <si>
    <t xml:space="preserve">Driving in total silence sucks ass. I need my tunes </t>
  </si>
  <si>
    <t>reneemytar</t>
  </si>
  <si>
    <t xml:space="preserve">Had a great time skating to beach to meet some friends I don't know that well... It was nice., just sometimes think I give too much info. </t>
  </si>
  <si>
    <t>itsmeganxo</t>
  </si>
  <si>
    <t xml:space="preserve">cannot complete transaction due to insufficient funds... FAIL. </t>
  </si>
  <si>
    <t>KRBill</t>
  </si>
  <si>
    <t xml:space="preserve">And Ben is lame. My poor hurt pony. </t>
  </si>
  <si>
    <t xml:space="preserve">@Allisoncds they were starting to build up but seemed busy, no idea, no caramel macchiato (spelling) tonight </t>
  </si>
  <si>
    <t xml:space="preserve">watching 'Night At The Museum'... better than I thought it would be. And pouting that I can't go to Sarah's tomorrow to see House </t>
  </si>
  <si>
    <t>more_than_dirt</t>
  </si>
  <si>
    <t xml:space="preserve">The party is sooo damn bad....i want to go in my bad </t>
  </si>
  <si>
    <t>siouxsiequeue</t>
  </si>
  <si>
    <t xml:space="preserve">The Spring scoot was fun, though the Misfit Toys had a pretty poor showing </t>
  </si>
  <si>
    <t>kellehxxx</t>
  </si>
  <si>
    <t xml:space="preserve">@kayt_marie grades came home. phone got taken away </t>
  </si>
  <si>
    <t xml:space="preserve">obtained the last parts i need for my R1 exhaust repair...it's an all day project though...next weekend is suppose to be nice too </t>
  </si>
  <si>
    <t>MickyTurner</t>
  </si>
  <si>
    <t xml:space="preserve">is wanting to change his pic but cant </t>
  </si>
  <si>
    <t>ChelseaDawnn</t>
  </si>
  <si>
    <t xml:space="preserve">i hate when you eat all the good flavours of candy and all you have left are the ones that make you feel sick </t>
  </si>
  <si>
    <t>Kenzersss</t>
  </si>
  <si>
    <t>@BeckyBogaczyk that song makes me cry  lol</t>
  </si>
  <si>
    <t>danachs</t>
  </si>
  <si>
    <t xml:space="preserve">just readkore stupid rumersbout selena gomez </t>
  </si>
  <si>
    <t xml:space="preserve">@FallOutCookGirl I can't even listen to the cell cast now! It's bumming me out even more. </t>
  </si>
  <si>
    <t xml:space="preserve">@EnidanEkieh i keep forgetting sunday is a day off for others lol. i have school tomorrow, i'm so tired, but i have to study for an exam </t>
  </si>
  <si>
    <t>baileyalise5565</t>
  </si>
  <si>
    <t xml:space="preserve">@livayy I just saw you by copac missy. At the stop sign. And you didn't even wave at me. </t>
  </si>
  <si>
    <t>bomdemais</t>
  </si>
  <si>
    <t xml:space="preserve">good seats, bad results...braves lose to dbacks </t>
  </si>
  <si>
    <t xml:space="preserve">I still want to go see Beyonce in concert. </t>
  </si>
  <si>
    <t>amybartholomew</t>
  </si>
  <si>
    <t xml:space="preserve">Philosophizationing essay due 2mrw </t>
  </si>
  <si>
    <t>katydidknits</t>
  </si>
  <si>
    <t xml:space="preserve">@gonzopants I'll be thinking of you, sweetie.  </t>
  </si>
  <si>
    <t>JessicaBedford</t>
  </si>
  <si>
    <t>about to get up and start my long day of doing school work  I also think im getting sick ahhhh! xx</t>
  </si>
  <si>
    <t>mikeschmid</t>
  </si>
  <si>
    <t xml:space="preserve">Slowly starting to feel better. Too slowly. I was supposed to be spending this time with Noah. </t>
  </si>
  <si>
    <t>azdang</t>
  </si>
  <si>
    <t xml:space="preserve">I haven't gotten a response yet, cudder </t>
  </si>
  <si>
    <t xml:space="preserve">@sofdlovesbsb I didn't go to the bank so I got just enough to get a few things of the dollar menu. I don't have enough for take out </t>
  </si>
  <si>
    <t>preiffer</t>
  </si>
  <si>
    <t xml:space="preserve">In my usual seat upstairs on VS20 home from San Francisco... </t>
  </si>
  <si>
    <t>buckethead04</t>
  </si>
  <si>
    <t xml:space="preserve">is studying allllllll dayyyyyyyyyyyy..  allll alonee... </t>
  </si>
  <si>
    <t xml:space="preserve">Uh oh - looks like a storm is brewing </t>
  </si>
  <si>
    <t>kkkiiimmmyy3422</t>
  </si>
  <si>
    <t>I might watch hotel for dogs tonight...LOL don't make fun of me  hahh.</t>
  </si>
  <si>
    <t xml:space="preserve">I m watching the end of the Day of the Dead remake..so bad it's not even good! </t>
  </si>
  <si>
    <t>brookedeline</t>
  </si>
  <si>
    <t>Heard today Susan Boyle lost  I still think that she can become a successful singer!</t>
  </si>
  <si>
    <t>yajordan</t>
  </si>
  <si>
    <t xml:space="preserve">@DREAMSANAIS_MJA ima b a lil late!!!...i might have 2 meet u guys there! sry </t>
  </si>
  <si>
    <t>HerRoyalHotness</t>
  </si>
  <si>
    <t xml:space="preserve">kids hand was slammed in cardoor....  now at the ER...  Poor Emily </t>
  </si>
  <si>
    <t>@sarahlane ? didn't know that  Hopefully she'll get some record deal..</t>
  </si>
  <si>
    <t>Bad fucking hair day.  different states require different products. And I failed.</t>
  </si>
  <si>
    <t xml:space="preserve">going out for meal tomowah .. bloody camera dont work </t>
  </si>
  <si>
    <t xml:space="preserve">His beauty &amp;amp; butterskotch complxion was blingin N all its brillance as he walked twards me. Then I saw his 3 kids and no ring </t>
  </si>
  <si>
    <t xml:space="preserve">Dont feel so good </t>
  </si>
  <si>
    <t>sharnie_hero</t>
  </si>
  <si>
    <t>gah so sickk  sposed to be grounded but went out last night anyway seriously who wakes up at 9:20 on a sunday ? theres sumn wrong wiv me</t>
  </si>
  <si>
    <t>drumfil</t>
  </si>
  <si>
    <t xml:space="preserve">  and the entertainment is over, someone complained properly..   @rupturerapture experimental you say? he should experiment with a melody</t>
  </si>
  <si>
    <t>reashamoriba</t>
  </si>
  <si>
    <t>Goodbye banquet dinners, bacon,  hogmogs, pig feet, chi tillings(s?), bbq ribs, grits, frog legs, I will miss u!   http://myloc.me/28aJ</t>
  </si>
  <si>
    <t>chrisssyy</t>
  </si>
  <si>
    <t xml:space="preserve">Been awake since Thursday night, I'm sooo tired </t>
  </si>
  <si>
    <t>just watched bride wars! i cried  i think i cry in like nearly every film</t>
  </si>
  <si>
    <t>ulikins</t>
  </si>
  <si>
    <t xml:space="preserve">twitters being all stooopid and won't let me upload a background for my twitter </t>
  </si>
  <si>
    <t xml:space="preserve">Msn died so I turned to Ebuddy. Never again, over 70 screens opened and completely KILLED the laptop </t>
  </si>
  <si>
    <t xml:space="preserve">soooo glooomy outside </t>
  </si>
  <si>
    <t>archiezangel182</t>
  </si>
  <si>
    <t xml:space="preserve">@DavidArchie help ive been banned from davidarchuleta.com and i dont know why. ive been banned for like three months </t>
  </si>
  <si>
    <t>girleyesangel</t>
  </si>
  <si>
    <t xml:space="preserve">fuck... way to stress already... have wrong book &amp;amp; wont be there the day of the final exam... or i'll be missing a red sox game.  </t>
  </si>
  <si>
    <t xml:space="preserve">I didn't wash my hands enough after cutting a chili; I then went pee. </t>
  </si>
  <si>
    <t>Kurjmaster69</t>
  </si>
  <si>
    <t xml:space="preserve">Hmmm.... something is actually wrong.. why don't things always work the way I want them to?..  </t>
  </si>
  <si>
    <t>ashleeschultz</t>
  </si>
  <si>
    <t xml:space="preserve">@BLAK3ONE Yeah, rub it in. Wish I was there! </t>
  </si>
  <si>
    <t xml:space="preserve">@NineJustin I am all set. I couldn't get  up this morning my legs weren't cooperating </t>
  </si>
  <si>
    <t xml:space="preserve"> I'm very discouraged ...</t>
  </si>
  <si>
    <t>H_Bowman</t>
  </si>
  <si>
    <t xml:space="preserve">had the best day ever and just got horrible news on Brandons pawpaw </t>
  </si>
  <si>
    <t>cheesebug</t>
  </si>
  <si>
    <t>Saw a bottle of Jack in the corner of my eye. But it was just BBQ sauce  but I guess my mom doesn't really drink though.</t>
  </si>
  <si>
    <t xml:space="preserve">adding my small skillet to the &amp;quot;destroyed by roommates&amp;quot; list </t>
  </si>
  <si>
    <t xml:space="preserve">So much for my get out of jail countdown...people are stuck on the phone which means I am stuck!  </t>
  </si>
  <si>
    <t xml:space="preserve">@ReeReeKins oooo hey!! I wish you were closer so we could do a girls day.. </t>
  </si>
  <si>
    <t>Julie_DG</t>
  </si>
  <si>
    <t xml:space="preserve">@HeyItsHunter haha very true!! i just wanted a simple black desk at ikea today &amp;amp; i thought i found one but they were teasing me </t>
  </si>
  <si>
    <t>wordsend</t>
  </si>
  <si>
    <t>@Paudy_Trends Fuuuck all. I'm hungry  You?x</t>
  </si>
  <si>
    <t>Still working on my homework. This rain storm is downing my vibe.  Rainstorm+Homework = LAMENESS. o_O</t>
  </si>
  <si>
    <t xml:space="preserve">@SeanTuckerJr I can't bielive your hanging out with someone who made your ex cheat on you. </t>
  </si>
  <si>
    <t xml:space="preserve">April said &amp;quot;I could whip you with one arm tied behind my back&amp;quot; within Phoenix! </t>
  </si>
  <si>
    <t xml:space="preserve">Rain Rain Go Away Come Back During The Work Week PLEASE! Why cant I Have A Sunny Weekend </t>
  </si>
  <si>
    <t>lmarconi</t>
  </si>
  <si>
    <t>Boston's Hot Dog Safari at Suffolk Downs is tomorrow and I'm missing it  Go if you can!</t>
  </si>
  <si>
    <t xml:space="preserve">The letter then goes to say that my card &amp;quot;... could be at risk for unauthorized use.&amp;quot; FML! </t>
  </si>
  <si>
    <t>akvotil</t>
  </si>
  <si>
    <t>@MrKot ? ? ?????? ???? ???????? ??????-?? ????????-???????? ???????  ??? ????? ?????? ? ?? ???????, ??? ?????</t>
  </si>
  <si>
    <t>mr_laughing_boy</t>
  </si>
  <si>
    <t xml:space="preserve">@MissVix Awwwwh, you are indeed honoured! I have to admit, I am slightly jealous of you right now. I want a kitty on my lap! </t>
  </si>
  <si>
    <t>chuckysal</t>
  </si>
  <si>
    <t xml:space="preserve">Pretty cool... how to build your own outdoor movie theater... cheap too! http://tinyurl.com/o8fkxy Sinus infection slowly going away... </t>
  </si>
  <si>
    <t xml:space="preserve">it's pouring out. sucky grad day </t>
  </si>
  <si>
    <t xml:space="preserve">@REDZ1LLA I had water on my side, but somehow I threw my pillow at my water bottle and now my carpets wet </t>
  </si>
  <si>
    <t>joco just tried to run us over. sorry brian  http://plurk.com/p/x9zzo</t>
  </si>
  <si>
    <t>BBPlague</t>
  </si>
  <si>
    <t>We're playing a show tonight!!! at harmony sweet yo. in new braunfels. if you know where the fuck that is.  8 bucks!!! 8:15!!</t>
  </si>
  <si>
    <t>@DuckyC @ACRead  Sorry - I know the feeling but I broke down and got books - Im off to bed hons! Have  a great evening</t>
  </si>
  <si>
    <t xml:space="preserve">@bleujean82 it was great... Always sucks to leave </t>
  </si>
  <si>
    <t xml:space="preserve">what do i get </t>
  </si>
  <si>
    <t>xKirstenx</t>
  </si>
  <si>
    <t xml:space="preserve">http://www.newsoftheworld.co.uk/ doesn't look as though Katie and Peter will ever get back together now. </t>
  </si>
  <si>
    <t>Rowan_RequiemTW</t>
  </si>
  <si>
    <t xml:space="preserve">Somewhat shocked by BGT outcome, and I really want iphone 3.0 nowwww!! Several months wait = does not want </t>
  </si>
  <si>
    <t>mmallorymurphyy</t>
  </si>
  <si>
    <t>lalala.   my toe hurts!    nothing to do tonight.</t>
  </si>
  <si>
    <t xml:space="preserve">@americangoulash oh my, not too many cheerful childhood memories </t>
  </si>
  <si>
    <t>My mom would have loved this place!  - Kokopelli Mexican Cantina</t>
  </si>
  <si>
    <t>@befosaur talk to me  i got kicked off my laptop.</t>
  </si>
  <si>
    <t>ryanwalters1</t>
  </si>
  <si>
    <t xml:space="preserve">cant upload a picture </t>
  </si>
  <si>
    <t xml:space="preserve">I can't believe my mother just said I have too many skirts, is she crazy. She's like you can never say you don't have any clothes I don't </t>
  </si>
  <si>
    <t>autumnxillusion</t>
  </si>
  <si>
    <t xml:space="preserve">omgggg I want to walk out of sony style WITH my shell colored vaio cs  </t>
  </si>
  <si>
    <t>aniqa_x</t>
  </si>
  <si>
    <t xml:space="preserve">@JLSOfficial I WNAT TO SEE THIS PIC!! lool and at least ur doin sumthin fun im revising biology </t>
  </si>
  <si>
    <t>lalalast</t>
  </si>
  <si>
    <t xml:space="preserve">@mcsheldon Why girl? </t>
  </si>
  <si>
    <t>I don't like twitterfon  what apps are u guys using with the iphone? On the way to the wakeboard tour... Almost free!!!!!</t>
  </si>
  <si>
    <t>KeeyanaHall</t>
  </si>
  <si>
    <t xml:space="preserve">Something in my apartment keeps giving me a headache every single day...can't figure out what it is...hope it's not lethal </t>
  </si>
  <si>
    <t>thisisCain</t>
  </si>
  <si>
    <t>I feel sad today    I miss having my dad around, he has been in a nursing home for 2 months, see him everyday, but just not the same</t>
  </si>
  <si>
    <t xml:space="preserve">vs2010 seems to choke my machine. 1 web proj, 1 test proj open. It also forgets my font/colour settings </t>
  </si>
  <si>
    <t xml:space="preserve">@Demise_DoLL The Survivors achievements suck </t>
  </si>
  <si>
    <t>einmensch</t>
  </si>
  <si>
    <t xml:space="preserve">wishes he had the chance to see Isabeyli Hillclimb </t>
  </si>
  <si>
    <t>LOL! @xvikki IS SO RUBBING OFF ON ME  LOL</t>
  </si>
  <si>
    <t>trelljj</t>
  </si>
  <si>
    <t xml:space="preserve">I shoulda toned my body up b4 cumma down here.i gain 15 pounds </t>
  </si>
  <si>
    <t>@megaaanftw he said he would be back by now but hes not an really scared to go to bed in case there is a spider there  !</t>
  </si>
  <si>
    <t>yasminebenylles</t>
  </si>
  <si>
    <t xml:space="preserve">whats happened to the sound on my laptop? </t>
  </si>
  <si>
    <t>Bree364</t>
  </si>
  <si>
    <t>Ashlee... No need to skitz at me its only me.. Bree.. But it wont let me put a pic on of me   grrrrrrrrrrrrrrrrrrrrrrrrrrrrrrrrrrrrrrrrrr</t>
  </si>
  <si>
    <t>lizzyhouse</t>
  </si>
  <si>
    <t xml:space="preserve">spent soo much on shipping today? Everything just keeps going up and up </t>
  </si>
  <si>
    <t xml:space="preserve">Thot I'd sit in the garden to watch the stars &amp;amp; light some candles. Bloody neighbors have spoiled it! They always have to be heard </t>
  </si>
  <si>
    <t>Meeks619</t>
  </si>
  <si>
    <t>@onemac220 I'm jealous! I want pinkberry and I've never even tried it  LOL</t>
  </si>
  <si>
    <t>camdiaz</t>
  </si>
  <si>
    <t xml:space="preserve"> im sad. i turned into a whole different person-bottom line dont ever get me pissed.</t>
  </si>
  <si>
    <t xml:space="preserve">@thefella Ha how random! But now I'm craving cake </t>
  </si>
  <si>
    <t>CiaraConnolly</t>
  </si>
  <si>
    <t>Had a good day out with Charley but got a little bit sunburnt  Made it worse today thoo :L</t>
  </si>
  <si>
    <t xml:space="preserve">@MissKsyn U STILL AINT FOLLOWIN ME </t>
  </si>
  <si>
    <t>SimplyTye</t>
  </si>
  <si>
    <t>my baby had allergies at the park so we're on the way to drop her w her biological  mom  no bike ridin at freedom park 2day...maybe 2mrow</t>
  </si>
  <si>
    <t xml:space="preserve">was ready to catch up with the Walker Family but they're no On Demand!  Will have to wait til I have access to the Virgin + box! </t>
  </si>
  <si>
    <t>ReataDiva</t>
  </si>
  <si>
    <t xml:space="preserve">@histrophywife i dropped it in water  </t>
  </si>
  <si>
    <t>no soccer again today  my day is planned! been wanting to do this for ages n i finally m.. having a lazy day in bed watching gos gal woop</t>
  </si>
  <si>
    <t>Levco</t>
  </si>
  <si>
    <t>@shawnieora Went to Book Stall today &amp;amp; missed LK, your Twitter times were wrong   So I'm bettin on LK to win.</t>
  </si>
  <si>
    <t xml:space="preserve">AHH! TOO MUCH NACHOS! ... But it was so cheap I have to eat them while the cheese is still hawt. </t>
  </si>
  <si>
    <t>Song Of My Life Now...Your Love Is A Lie-Simple Plan  *BeautifulyLost</t>
  </si>
  <si>
    <t>awk that was my 200th update there now  awk thats a sin i didnt get to celebrate and share the moment properly</t>
  </si>
  <si>
    <t>hairytic</t>
  </si>
  <si>
    <t>Hates drum programming!  Going to bed I think. Night all.</t>
  </si>
  <si>
    <t>fluffmagic</t>
  </si>
  <si>
    <t xml:space="preserve">deathly deathly tired. someone is riding dirtbikes in bed stuy. shut the fuck up. i have to go party in .5 hours </t>
  </si>
  <si>
    <t>Whats with all the scary films on tonight  I don't like it</t>
  </si>
  <si>
    <t>dbroos</t>
  </si>
  <si>
    <t xml:space="preserve">@sunshine_diva I made a beef stew in my crock pot, it was gooood! Someone else made cornbread with their beef stew. Wish I had done that </t>
  </si>
  <si>
    <t>BLueMEatloaf</t>
  </si>
  <si>
    <t xml:space="preserve">I want to see Alyssa! &amp;lt;3 </t>
  </si>
  <si>
    <t>dumdidav</t>
  </si>
  <si>
    <t xml:space="preserve">So sad for the 30+ whales that were unable to get off the beach and thus put down in South Africa </t>
  </si>
  <si>
    <t xml:space="preserve">fiddling away the evening because my lungs hurt too much to play winds. FML. i need zyrtec but can't afford it </t>
  </si>
  <si>
    <t>danibertoncini</t>
  </si>
  <si>
    <t xml:space="preserve">@tommcfly good concert tonight! I'm crying right now.. I want to be here in Rio to see you </t>
  </si>
  <si>
    <t>kateonbroadway</t>
  </si>
  <si>
    <t xml:space="preserve">First day of work = rockin'! Flat tire on the way home =not so rockin' ... </t>
  </si>
  <si>
    <t>kevinsenator</t>
  </si>
  <si>
    <t xml:space="preserve">Never mind. No phish </t>
  </si>
  <si>
    <t>Berryadict</t>
  </si>
  <si>
    <t xml:space="preserve">@northerngirl What caused this?? </t>
  </si>
  <si>
    <t>MarkStanto</t>
  </si>
  <si>
    <t xml:space="preserve">@toolmantim Got up early and headed down to Maroubra this morning but too windy for surfing </t>
  </si>
  <si>
    <t>karispeaksthis</t>
  </si>
  <si>
    <t xml:space="preserve">ummm i think facebook is gay but tell me if you have one bc im gonna give it a try but idk how to use it lol my mom made me make one </t>
  </si>
  <si>
    <t>@BlokesLib Do you keep it in a cage? I can't have animals that live in cages.  I find it cruel. Had birds, Ferrets and the normal pets.</t>
  </si>
  <si>
    <t>incredilin</t>
  </si>
  <si>
    <t xml:space="preserve">Just got a wonderful message from him- why can't he be here with me? Driving myself insane again. I can't take this much longer. </t>
  </si>
  <si>
    <t>MikeyPark</t>
  </si>
  <si>
    <t xml:space="preserve">Who has an old, workingiPod lying around that they are no longer using? I'd love to borrow it as neither of mine are in working order. </t>
  </si>
  <si>
    <t>http://twitpic.com/68iie - it was  ms. riley just had to ruin our LAST day of school.</t>
  </si>
  <si>
    <t>@mr_mcfox I miss you too  love you so much more than anything</t>
  </si>
  <si>
    <t>tired now  and my sunburn hurts. gonna go to bed soon one i've decided what to watch!</t>
  </si>
  <si>
    <t>PokerBRBblog</t>
  </si>
  <si>
    <t xml:space="preserve">Finished 33 out of 1550 in a Titan poker 6000$ guaranteed. Not easy to win when your AK gets beat by AJ (river of course) and A9 by K8 </t>
  </si>
  <si>
    <t>lycelaiza</t>
  </si>
  <si>
    <t>i am very craky for some reason  gettiing ready to go to the city.</t>
  </si>
  <si>
    <t>meeemers</t>
  </si>
  <si>
    <t xml:space="preserve">My best friends graduated today. </t>
  </si>
  <si>
    <t xml:space="preserve">&amp;quot;a world with more birthdays&amp;quot;? Good? No. We're already overpopulated. It would make disease and despair and homelessness so much worse. </t>
  </si>
  <si>
    <t xml:space="preserve">@natewright Oh No!!!! Thats horrible!!! What do you mean may or may not?! </t>
  </si>
  <si>
    <t>Just finished placement test at ucr...so tired  and hope i wont be late for Fbla banquet =\</t>
  </si>
  <si>
    <t>nilalala</t>
  </si>
  <si>
    <t xml:space="preserve">how to get 'him'? tell me the way! </t>
  </si>
  <si>
    <t xml:space="preserve">@imcudi i haven't gotten a response yet, cudder </t>
  </si>
  <si>
    <t>sweetncaramel</t>
  </si>
  <si>
    <t xml:space="preserve">@MomAye hahaha, i can't do that nomore.... i'm gettin old  </t>
  </si>
  <si>
    <t xml:space="preserve">I'm tired already. I just wanna relax </t>
  </si>
  <si>
    <t xml:space="preserve">omg i am soooo bored. i want to do something. i want to go somewhere. and i cant. </t>
  </si>
  <si>
    <t>leightonoc</t>
  </si>
  <si>
    <t xml:space="preserve">@AdamsDesign  I haven't sailed in a while. </t>
  </si>
  <si>
    <t>magickittensfly</t>
  </si>
  <si>
    <t xml:space="preserve">What a great time to get sick </t>
  </si>
  <si>
    <t xml:space="preserve">the real bad news is: the glasses are going to cost me $400 </t>
  </si>
  <si>
    <t>@KayKay18 yes wish I could help out with donations but am kind of broke.  Bossman told me yesterday he might be cutting my hours. *sighs*</t>
  </si>
  <si>
    <t>Foggie47</t>
  </si>
  <si>
    <t xml:space="preserve">@AllyAyr and I seem to have lost one ....oh well </t>
  </si>
  <si>
    <t xml:space="preserve">@deviant76 Aww. That sucks. </t>
  </si>
  <si>
    <t xml:space="preserve">@queenbmakeup im really wanting to get into nail school but my schedule isnt going to allow it </t>
  </si>
  <si>
    <t xml:space="preserve">@jr_smith1 @stephenasmith good job u made very far but it was just the lakers </t>
  </si>
  <si>
    <t xml:space="preserve">tried gettin on my faithfreaks n it wouldn't come up </t>
  </si>
  <si>
    <t xml:space="preserve">@Zaidah1 hey if things go well..in July..only if my sis gets her bloody visa.. </t>
  </si>
  <si>
    <t xml:space="preserve">I love the rain. Gramma won't let me go out </t>
  </si>
  <si>
    <t>emilyandlayla</t>
  </si>
  <si>
    <t>Photo: jessicaclaire: QT CAKKKKEEEE! we dun have dq in london  http://tumblr.com/xhd1wrdxr</t>
  </si>
  <si>
    <t xml:space="preserve">@Diana_Rosalien haha HELLO! i'm home! and i got a headache! </t>
  </si>
  <si>
    <t xml:space="preserve">I miss slushiepuppy sooooooo much... she has called lots and I wish she wasn't bored... </t>
  </si>
  <si>
    <t>WriterCoulombe</t>
  </si>
  <si>
    <t xml:space="preserve">Last day of &amp;quot;Hollywont.&amp;quot; Great crew; great actors. A great film. </t>
  </si>
  <si>
    <t>Jacket_Slut</t>
  </si>
  <si>
    <t>@MiDesfileNegro Its like on it's death bed... Okay I gotta go - 1% [I didn't know it was so low  ]</t>
  </si>
  <si>
    <t xml:space="preserve">I just threw up in my mouth while I'm eating.  Watching Chyna Kardashian on E! posing for an anti-fur ad.  My eyes are burning.  </t>
  </si>
  <si>
    <t xml:space="preserve">@sofdlovesbsb Good, just hungry! Sorta upset that I missed the BSB stuff twice already, ugh! I hate my luck </t>
  </si>
  <si>
    <t xml:space="preserve">@SHHHE I'm in SF and it sounds fun, but registration has closed, so I won't be going.  </t>
  </si>
  <si>
    <t>krobbins0814</t>
  </si>
  <si>
    <t xml:space="preserve">@dannygokey Kobe better watch out! haha. my g-ma met u @ the finale bummed i couldnt meet ya cause i was stuck in the idol xtra taping </t>
  </si>
  <si>
    <t xml:space="preserve">@imcudi tried to see you at that coachella party but couldnt get any details on what time u were there so i missed it </t>
  </si>
  <si>
    <t>moochyredis</t>
  </si>
  <si>
    <t xml:space="preserve">Is so ill </t>
  </si>
  <si>
    <t>@SAX5THSIX ive tried a million times to fix this shit  hey atleast u know what i look like</t>
  </si>
  <si>
    <t xml:space="preserve">@Dean_Big not yet, broke grad student here lol-were watching movies online until I got a trojan on my laptop </t>
  </si>
  <si>
    <t>ANAxs</t>
  </si>
  <si>
    <t xml:space="preserve"> i love you</t>
  </si>
  <si>
    <t xml:space="preserve">@natewright Awww. That's got to suck. Poor Nate. </t>
  </si>
  <si>
    <t xml:space="preserve">aww I watched all of my Doctor Who DVD </t>
  </si>
  <si>
    <t xml:space="preserve">@edenforshiz im with my frieenndddd! &amp;gt;&amp;lt; you better be online tonight betch. whats the time for you atm? we never talk anymore </t>
  </si>
  <si>
    <t>scorpio1188</t>
  </si>
  <si>
    <t xml:space="preserve">I wish Shamia would stop ignoring me smh </t>
  </si>
  <si>
    <t xml:space="preserve">@88brit06 I wrote on your FB bout the BBQ, I'm so sorry, I feel so bad!! </t>
  </si>
  <si>
    <t xml:space="preserve">@the_risen: Let me get this right, you stopped blogging? </t>
  </si>
  <si>
    <t>Bl5H0P</t>
  </si>
  <si>
    <t xml:space="preserve">I don't know why, but work seems to be dragging on </t>
  </si>
  <si>
    <t>@dancnqu33n  blah blah fuckin workin  do my twitters miss me?? if not.....OHHH WELLLL..Anyway @dancnqu33n i g2g te amo...muahhssss</t>
  </si>
  <si>
    <t>Time for bed, good night twitters tomorrows gonna be a boring day  X</t>
  </si>
  <si>
    <t>lindlebabe</t>
  </si>
  <si>
    <t xml:space="preserve">i've had to deal with the wrath of @laurenlonghorn ALLLLLLLLL damn day. but this isn't a complaint because obv i love it/will miss it! </t>
  </si>
  <si>
    <t>dmeeno</t>
  </si>
  <si>
    <t xml:space="preserve">@epilepsydancing pure dinghying me ren ren, poor show </t>
  </si>
  <si>
    <t xml:space="preserve">@saRahparKerTM i didnt do it....someone hit my hand </t>
  </si>
  <si>
    <t>maustarr</t>
  </si>
  <si>
    <t xml:space="preserve">I hate feeling this preassure from ppl, i hate to be the last choice, plz just leave me alone, this isn.t the best time for me rite now! </t>
  </si>
  <si>
    <t xml:space="preserve">@Albinha26 Awe! U just blew me off!! I'm sad now </t>
  </si>
  <si>
    <t>blackbush101</t>
  </si>
  <si>
    <t xml:space="preserve">Man, i'm bored  and american dad really isn't that funny :| billy connolly is though </t>
  </si>
  <si>
    <t>xkailajayx</t>
  </si>
  <si>
    <t xml:space="preserve">@frankiero I WANNA SEE UP!!! And as a side note, my mother is scared of Leathermouth and won't let me play xo in the house </t>
  </si>
  <si>
    <t xml:space="preserve">@melncyia uhh so i'm not gonna grill u on your &amp;quot;ink on body&amp;quot; choices...but Mel, I dnt care, that was crazy! I won't pretend to support it </t>
  </si>
  <si>
    <t>I've been livin' on the wrong side of Memphis.   ...thus concludes my repertoire of Memphis lyrics. Now where's food?!</t>
  </si>
  <si>
    <t xml:space="preserve">Wondering if she will remember.. Last year she didnt even call or anything. If that happens again I wiil be pissed!!! </t>
  </si>
  <si>
    <t>stephenboyle</t>
  </si>
  <si>
    <t>Gutted Aunty Susan came 2nd!!  #susanboyle</t>
  </si>
  <si>
    <t>Anna_Murphy</t>
  </si>
  <si>
    <t xml:space="preserve">Dos Caminos with the girls and Leslie's brother. Her REAL last supper. </t>
  </si>
  <si>
    <t xml:space="preserve">@Franklero REALLY?!? I want to go see it, but no one will go with me </t>
  </si>
  <si>
    <t>_neon_heart_</t>
  </si>
  <si>
    <t xml:space="preserve">@Carlyfly *sigh* but that was back when he was hot and tasty and not boring </t>
  </si>
  <si>
    <t>Kellya1023</t>
  </si>
  <si>
    <t>I don't have any energy  I need another nap.</t>
  </si>
  <si>
    <t>tape</t>
  </si>
  <si>
    <t xml:space="preserve">@robblatt yeah </t>
  </si>
  <si>
    <t>RebeccaJ825</t>
  </si>
  <si>
    <t>Wow! I can not believe how much my foot hurts  Foot surgery sucks! I wish I could just sleep through the recovery...</t>
  </si>
  <si>
    <t xml:space="preserve">taking the hp trivia on facebook again  then later im making a list of what to do during my last week of summer </t>
  </si>
  <si>
    <t xml:space="preserve">maan, greys gets me EVERY time. </t>
  </si>
  <si>
    <t xml:space="preserve">@CSI_News I need u to follow me to send u direct message </t>
  </si>
  <si>
    <t>Its oooovvvva done movin now gotta wait for the cable guy  now I'm hungrier then an ethiopian child who wanna eat??</t>
  </si>
  <si>
    <t xml:space="preserve">Tomorrow, my iPhone will be away from me again, </t>
  </si>
  <si>
    <t>UsefulPockets</t>
  </si>
  <si>
    <t xml:space="preserve">will not be attending ska prom tonight </t>
  </si>
  <si>
    <t>X_eON</t>
  </si>
  <si>
    <t xml:space="preserve">wondering why the myphone update wont install on my phone </t>
  </si>
  <si>
    <t>@loki46250 Bummer.  My condolences. Dead pools are no fun at all.</t>
  </si>
  <si>
    <t xml:space="preserve">im so tired... gas tank on empty... </t>
  </si>
  <si>
    <t>kookai1</t>
  </si>
  <si>
    <t xml:space="preserve">@natalietran BTW you fella looks pretty yummy &amp;lt;3  (will put youtube comments in youtube in future)..  sorry for flooding your twit  </t>
  </si>
  <si>
    <t>@EstyMichelle I don't even pluck... it's too owie   But if somebody else plucks, I don't feel a thing. I don't know why</t>
  </si>
  <si>
    <t>alisonrjackson</t>
  </si>
  <si>
    <t>@BabsonPortland doubtful.    just come with us!!!   I haven't seen Yogi at all this weekend!!!!</t>
  </si>
  <si>
    <t xml:space="preserve">My little sister graduates tomorrow. Damn time flies and she's growin up. </t>
  </si>
  <si>
    <t xml:space="preserve">finally done moving.. im soo tired now.. </t>
  </si>
  <si>
    <t xml:space="preserve">@franklero I WANNA SEE UP!!! And as a side note, my mother is scared of Leathermouth and won't let me play xo in the house </t>
  </si>
  <si>
    <t xml:space="preserve">@unahealyfan I'm hating it too, being preg &amp;amp; heat = bad times , don't like heat anyway, It's so so hot here </t>
  </si>
  <si>
    <t>holmesworld</t>
  </si>
  <si>
    <t xml:space="preserve">looking at the pacific ocean. central coast california is flat, no waves </t>
  </si>
  <si>
    <t>Off to the airport.  Probably won't get to see hughes until july. Boo! I'm tired of saying bye!</t>
  </si>
  <si>
    <t>Merikko</t>
  </si>
  <si>
    <t xml:space="preserve">@dani29 it is interesting! We are a very fat society! </t>
  </si>
  <si>
    <t>mtblawgirl</t>
  </si>
  <si>
    <t xml:space="preserve">wondering what is up with Gmail?  can't log on  at all  </t>
  </si>
  <si>
    <t xml:space="preserve">I got sun burn on my legs </t>
  </si>
  <si>
    <t>caseysoftware</t>
  </si>
  <si>
    <t xml:space="preserve">@rdohms Sorry man... unfollowing people who DM-spam me with #spymaster </t>
  </si>
  <si>
    <t xml:space="preserve">@eleanorpyc03 4 U, but still clueless w/these things  javascript:;  Dayum, I'm a dunce  </t>
  </si>
  <si>
    <t>@davedinosaur whyy?  I hope it was an accident...</t>
  </si>
  <si>
    <t>taylorxreneex9</t>
  </si>
  <si>
    <t xml:space="preserve">throat hurts soooooo bad. i cant talk </t>
  </si>
  <si>
    <t>@Ste1987 Oh definitely, he wont write any with any other character now...  Shame.</t>
  </si>
  <si>
    <t>Chi_twnzfinest</t>
  </si>
  <si>
    <t xml:space="preserve">@skinsobrown You should be here for pizza and Super Mario Bro </t>
  </si>
  <si>
    <t>just got done getting ready for tonight. hope it will be fun.need some fun these days! not looking forward to tomorrow  gonna be a sad day</t>
  </si>
  <si>
    <t>not_cesar</t>
  </si>
  <si>
    <t xml:space="preserve">Watching Barbie against his will. </t>
  </si>
  <si>
    <t>Oh noes, for the first time in almost three months, I didn't do my picture blog...   (btw, weren't Ningmaster positions for three months?)</t>
  </si>
  <si>
    <t>i hate not having a picture  but it just wont upload its says thats a nice picture! but it doesnt show up</t>
  </si>
  <si>
    <t>cordeiroeli</t>
  </si>
  <si>
    <t xml:space="preserve">This Darfur vid  http://bit.ly/69QZE  makes me feel sad and upset, not 2 mention feelings about Human Rights lack </t>
  </si>
  <si>
    <t xml:space="preserve">Was planning on going to work, but am still sick with the flu </t>
  </si>
  <si>
    <t xml:space="preserve">We had a major wardrobe malfunction today. Hanging rail broke. Clothes everywhere </t>
  </si>
  <si>
    <t>buttninja4u</t>
  </si>
  <si>
    <t xml:space="preserve">hillary's friends are mean </t>
  </si>
  <si>
    <t xml:space="preserve">Summer ball is the ish! Almost don't want to leave Uni now </t>
  </si>
  <si>
    <t>i just wanna know why murakami ryu has loads of books translated into franï¿½ais mais not in english  @staceybeeeee aww thanks &amp;lt;3</t>
  </si>
  <si>
    <t>AshleyTaylor_x3</t>
  </si>
  <si>
    <t>@lovekristina Awh that's sad  Junior year was my best year by far</t>
  </si>
  <si>
    <t>JunaidB</t>
  </si>
  <si>
    <t xml:space="preserve">yay for diversity!!  Boo for having to go to work tomorrow, no doubt it will b super sunny, and everyone else will be enjoying it </t>
  </si>
  <si>
    <t>RIOROCKSHARD</t>
  </si>
  <si>
    <t xml:space="preserve">im sooooo BOARD some one plz REPLY!!! </t>
  </si>
  <si>
    <t xml:space="preserve">eugh.  think im sick again </t>
  </si>
  <si>
    <t>lelangir</t>
  </si>
  <si>
    <t>shoulda saved an flv copy of orig. guhroogamesh when i could  ;_;</t>
  </si>
  <si>
    <t>stephgonewild</t>
  </si>
  <si>
    <t>@rachelabella im sry baby  txt me</t>
  </si>
  <si>
    <t>Rick93Q</t>
  </si>
  <si>
    <t xml:space="preserve">Not able to go to the party.... </t>
  </si>
  <si>
    <t>Chaply</t>
  </si>
  <si>
    <t xml:space="preserve">wasnt able to get Blink-182 tickets...i am...kinda...freaking out. </t>
  </si>
  <si>
    <t>JoeLeoJr</t>
  </si>
  <si>
    <t>@OrangeKrush: &amp;quot;I'll wear something pretty and white, and we'll go dancing tonight.&amp;quot; Not orange?!?!  ? http://blip.fm/~7cet5</t>
  </si>
  <si>
    <t>deannacarey</t>
  </si>
  <si>
    <t xml:space="preserve">bummed im gonna miss the pens game </t>
  </si>
  <si>
    <t>itnet7</t>
  </si>
  <si>
    <t xml:space="preserve">@alexm No problem man! They wanted 190 Euros </t>
  </si>
  <si>
    <t xml:space="preserve">I cant find my twilight dvd!! Nooooooooooooooooo!!!! Totally ruined my plans for tonight! Arrrgh sucks </t>
  </si>
  <si>
    <t>Okay, now I need to go find my camera charger. I don't understand why my phone charger wont charge it - IT FITS.  lame.</t>
  </si>
  <si>
    <t xml:space="preserve">@benipsen no way!!!  i was way off!  </t>
  </si>
  <si>
    <t xml:space="preserve">@shaykins yea perimeter is about 3 mins away but the stores change WAY TOO MUCH. They closed Spencers </t>
  </si>
  <si>
    <t>BreeDVal</t>
  </si>
  <si>
    <t xml:space="preserve">@Naswh0isShe cute pic boo...wish it was bigger tho </t>
  </si>
  <si>
    <t xml:space="preserve"> maybe my mom could drop me off </t>
  </si>
  <si>
    <t>Coach_goddess</t>
  </si>
  <si>
    <t xml:space="preserve">@Sk8KDeezy same thang... I think? but anywho... if you don't wanna, its ok, I'll be aight </t>
  </si>
  <si>
    <t xml:space="preserve">Why always i listen to &amp;quot;Love remains the same- Gavin Rossdale&amp;quot; i wanna cry </t>
  </si>
  <si>
    <t xml:space="preserve">@LDNfashion i would totally wear wedges on the beach if i could! but i have no money for new ones! and im not going on hols </t>
  </si>
  <si>
    <t>ottem16</t>
  </si>
  <si>
    <t xml:space="preserve">Where the heck is my mani pedi partner??? </t>
  </si>
  <si>
    <t xml:space="preserve">I want to jail break it *cry* </t>
  </si>
  <si>
    <t xml:space="preserve">It scares me a little that ive never had to deal with death.... </t>
  </si>
  <si>
    <t xml:space="preserve">http://twitpic.com/6ap9n - My poor little car </t>
  </si>
  <si>
    <t>wisdompathart</t>
  </si>
  <si>
    <t xml:space="preserve">@enviofriend yours is just showing a box w a red x. i cant get mine to do anything. it even erased all my background colors </t>
  </si>
  <si>
    <t xml:space="preserve">Why is my PSP always dead when I want to use it? </t>
  </si>
  <si>
    <t xml:space="preserve">@cascandar Not out here until September/October </t>
  </si>
  <si>
    <t>cwiiis</t>
  </si>
  <si>
    <t xml:space="preserve">http://bit.ly/rwLCT  - hmm, Pre actually sounding a little bit disappointing </t>
  </si>
  <si>
    <t xml:space="preserve">Today is not a good day; I've had to block 14 non-spamming ppl today in defense of others thanks to lies being spread on Twitter </t>
  </si>
  <si>
    <t xml:space="preserve">@emmarossx lmao x 100000 hahah am pure peein masel here </t>
  </si>
  <si>
    <t>CaliCG</t>
  </si>
  <si>
    <t xml:space="preserve">@HOTTVampChick hey girl! Hope u're havin a great weekend! It's real ugh here in LA today </t>
  </si>
  <si>
    <t>jennipoos</t>
  </si>
  <si>
    <t xml:space="preserve">@HandfulOfMinute I know ... </t>
  </si>
  <si>
    <t xml:space="preserve">@CheryleLapitan heyy im feeling much better.. still super swollen </t>
  </si>
  <si>
    <t>I was just about to say my sister @Dangerous_T won't let ya hurt me like that and then she post that bullshit... no love...  lol</t>
  </si>
  <si>
    <t>Long, boring day. Tired... Needs sleep. Missing two people!  R &amp;amp; S</t>
  </si>
  <si>
    <t>@Neda02  you'll get a new shiney set soon!</t>
  </si>
  <si>
    <t xml:space="preserve">@markhoppus my sis was unable to buy tickets to your show...i still have hope but am deeply worried! hope i get to see u guys this summer </t>
  </si>
  <si>
    <t>Ch3rRry</t>
  </si>
  <si>
    <t xml:space="preserve">Eating With My Baby Girl... Soon to Go Back To Work!!! </t>
  </si>
  <si>
    <t xml:space="preserve">@CaseyJackson09 aww, it must be making u feel roasting </t>
  </si>
  <si>
    <t>Lynzie</t>
  </si>
  <si>
    <t xml:space="preserve">I got sunburned in the 30 min. I was at the growers market today.  </t>
  </si>
  <si>
    <t>RoRo_C</t>
  </si>
  <si>
    <t>heat rash  i hope this won't happen in the philippines.</t>
  </si>
  <si>
    <t>RikWeeezy</t>
  </si>
  <si>
    <t>Being lazy watching nothing on tv.  let's hang out!</t>
  </si>
  <si>
    <t>@JLSOfficial .. awww bad news on missing out on the sun ! .. the pic didn't work  .. x</t>
  </si>
  <si>
    <t>ewcpa_movies</t>
  </si>
  <si>
    <t xml:space="preserve">Planning to see the Star Trek on Imax at 12 am tonight, because that is the only show on IMAX! </t>
  </si>
  <si>
    <t xml:space="preserve">@miaakoch: i miss it too </t>
  </si>
  <si>
    <t xml:space="preserve">spent two whole days doing korean project n im still not done! </t>
  </si>
  <si>
    <t xml:space="preserve">$13850 at 2nd break of $340 at Venetian Deep Stack...Had $22850 just before the break... </t>
  </si>
  <si>
    <t>aidanmacmahon</t>
  </si>
  <si>
    <t xml:space="preserve">i give up. </t>
  </si>
  <si>
    <t xml:space="preserve">@daleankers Well, except for Jack Nance </t>
  </si>
  <si>
    <t>gdsimmons</t>
  </si>
  <si>
    <t xml:space="preserve">stuck in parking traffic for the Rhino's game </t>
  </si>
  <si>
    <t>So shocked at Susan Boyle s performance.  Her last performance wasn't that good.</t>
  </si>
  <si>
    <t>quellm</t>
  </si>
  <si>
    <t xml:space="preserve">rTwT: @nytimes Susan Boyle Loses on British Talent TV Show http://bit.ly/xDlzb </t>
  </si>
  <si>
    <t>beersage</t>
  </si>
  <si>
    <t xml:space="preserve">David Ortiz is 2 for his last 32 w/ one double and 13 strikeouts. Sox are going to have to give up a young arm or 2 at the deadline </t>
  </si>
  <si>
    <t>Jenna_G89</t>
  </si>
  <si>
    <t xml:space="preserve">I'm finding deer ticks all over my bed!! ARGH. my stupid dog keeps bringing them in </t>
  </si>
  <si>
    <t>laurynslattery</t>
  </si>
  <si>
    <t xml:space="preserve">@caitlynkaspar hahaha I miss you too!!! Soooo sorry about your no nuebo dental ish- </t>
  </si>
  <si>
    <t>@dequese no  I am about to call them in a lil while. I have been havin trouble all month with them</t>
  </si>
  <si>
    <t xml:space="preserve">@TarQuianHesa Well you put X man before me </t>
  </si>
  <si>
    <t>mynameisAngela</t>
  </si>
  <si>
    <t>Sore throat.  Not fun.</t>
  </si>
  <si>
    <t xml:space="preserve">is suffering badly with sunburn not a happy bunny right now </t>
  </si>
  <si>
    <t>Lainey315</t>
  </si>
  <si>
    <t xml:space="preserve">@SheriTingle She didn't leave, it's over, she came in second place </t>
  </si>
  <si>
    <t>Sanfordcluett</t>
  </si>
  <si>
    <t>I haz a headache  and I dun like it  Make it goes away!</t>
  </si>
  <si>
    <t xml:space="preserve">I dont feel to good might be getting sick </t>
  </si>
  <si>
    <t>This Barnes doesn't have my book  http://twitpic.com/6apeb</t>
  </si>
  <si>
    <t>713Maria</t>
  </si>
  <si>
    <t xml:space="preserve">Bbq so good, rain rain go away! </t>
  </si>
  <si>
    <t xml:space="preserve">Ahh doin make-up in tha car, I was watching Susan Boyal on BGT now im late for church and she came 2nd </t>
  </si>
  <si>
    <t>Kate0901</t>
  </si>
  <si>
    <t>finished the show at the Phoenix and is in bed hoping someone was going to be on Facebook  Oh well, Derren Brown on Wednesday</t>
  </si>
  <si>
    <t>NCStoked</t>
  </si>
  <si>
    <t xml:space="preserve">@moinsdezero hahahahaha it is: @ahhitsaaron  haha and dude I did what I always do.. eaat too much fckin breat and salad </t>
  </si>
  <si>
    <t>daviddbaileyy</t>
  </si>
  <si>
    <t xml:space="preserve">I just got punched in thr face </t>
  </si>
  <si>
    <t xml:space="preserve">.@aragornrain: meh. crazy idiot most of all. </t>
  </si>
  <si>
    <t>AlexBarbu28</t>
  </si>
  <si>
    <t xml:space="preserve"> the weather just did a 180 turn it's so gross outside .</t>
  </si>
  <si>
    <t>Maaarye</t>
  </si>
  <si>
    <t xml:space="preserve">@tommcfly I'd like to give this drawing to Harry http://twitpic.com/3joif but I think ur producers wouldn't let me see u all at the hotel </t>
  </si>
  <si>
    <t>auto_de_fe</t>
  </si>
  <si>
    <t xml:space="preserve">Crucial underestimation of crowds - the line is huge </t>
  </si>
  <si>
    <t xml:space="preserve">@BarryAlistair  Orange! I can't get it to stay out of the water long enough to let the paint dry though </t>
  </si>
  <si>
    <t xml:space="preserve">Crying my eyes out at Greys Anatomy </t>
  </si>
  <si>
    <t>nishiadadiva</t>
  </si>
  <si>
    <t>@CREATED2BHATED POO ON U U BETTER CHECK US OUT 2NITE. I OPEN SO I GET THERE @10  GUESS WHO WILL BE DRUNK?????</t>
  </si>
  <si>
    <t>just_ma</t>
  </si>
  <si>
    <t>@TheRealJordin you're here in DC?! Ugh! I didn't even know  I wanna be Cinderella now so I can see you live! http://myloc.me/28e6</t>
  </si>
  <si>
    <t>norcalgolfpro</t>
  </si>
  <si>
    <t xml:space="preserve">just thought i'd throw a shout-out to the Sega Genesis!! Sonic the Hedgehog and Aladin the Game were awesome!!!  miss those </t>
  </si>
  <si>
    <t>JasmineLoveX33</t>
  </si>
  <si>
    <t xml:space="preserve">Thunder Storm </t>
  </si>
  <si>
    <t xml:space="preserve">@Wolfgang_ I'm up cos I can't fall asleep  I think I'm turning nocturnal </t>
  </si>
  <si>
    <t xml:space="preserve">R.I.P dearly beloved big toenail </t>
  </si>
  <si>
    <t>dquitmeyer</t>
  </si>
  <si>
    <t xml:space="preserve">@Caroline_Pierce Good stuff...they have a really spicy sauce... nowhere near as good as that place by you and saddly no bread pudding </t>
  </si>
  <si>
    <t>i don't feel like babysitting  all i wanna do is sit and do nothing. oh well, it's been a while since i've seen them!</t>
  </si>
  <si>
    <t>nadariah</t>
  </si>
  <si>
    <t xml:space="preserve">is sick again....blegh... </t>
  </si>
  <si>
    <t xml:space="preserve">@brokensadly yeah...but i think i ate too much because now i feel a bit &amp;quot;sick&amp;quot;. haha. </t>
  </si>
  <si>
    <t>destiee_pimmi</t>
  </si>
  <si>
    <t>its poring outside &amp;amp; lightning is soo bright...y is that after the electricity unit in science im now more scared of lightning  ahh lmaoo</t>
  </si>
  <si>
    <t xml:space="preserve">@MyInnerJules worked on the house as much as I could..but thats all </t>
  </si>
  <si>
    <t xml:space="preserve">its to early, but i cant sleep. </t>
  </si>
  <si>
    <t>eleven_extra</t>
  </si>
  <si>
    <t>@codeTONY nope.  &amp;amp;&amp;amp; i the only available road test dates are when i'm in chicago, so i'll have to wait till july i think. &amp;gt;:|</t>
  </si>
  <si>
    <t xml:space="preserve">Wish it was 9 so I can get outta here (walmart) </t>
  </si>
  <si>
    <t>broken hearted, over the sudden family emergency, that now ends TOTM reunion shows!!!  !!!!!!</t>
  </si>
  <si>
    <t>Kaneizzle</t>
  </si>
  <si>
    <t>got ditched today..  round 2 on brown and blonde.</t>
  </si>
  <si>
    <t>im just missing my ness? i want to to call you gilr   don't be saad  iloveeuwitthallmyheartsoffivanessarollahudgensdefronjonas</t>
  </si>
  <si>
    <t>Emily_Squid1308</t>
  </si>
  <si>
    <t>At the  beach for less than three hours, and already been attacked by an oyster shell. I Fail         T.T</t>
  </si>
  <si>
    <t xml:space="preserve">will have to rely on others for pics and video. really tall dude in front of me and i'm like 8 rows back </t>
  </si>
  <si>
    <t xml:space="preserve">seems to have made a new friend!  taught her to spin!  I'll miss this place.  </t>
  </si>
  <si>
    <t xml:space="preserve">@SpinelSun mine is doing it with everything. I can't figure it out </t>
  </si>
  <si>
    <t>Audubon_Street</t>
  </si>
  <si>
    <t>@aliwood87  indeed, but next weekend is REUNION weekend followed by @painterlily's party--so you know I'll make up for lost time then, lol</t>
  </si>
  <si>
    <t xml:space="preserve">@iHaps after just getting it back? Torture mate </t>
  </si>
  <si>
    <t>ultima_tum</t>
  </si>
  <si>
    <t>I am at a cool party. Talking about twitter. But work tomorrow...  Mirka says hi. Maria too.</t>
  </si>
  <si>
    <t>Shoebrarian</t>
  </si>
  <si>
    <t xml:space="preserve">Very sad about the Grand Prix assignments- http://is.gd/KcXk. Traveling to Japan or Russia isn't in my budget. </t>
  </si>
  <si>
    <t>WeddyWeddyWendy</t>
  </si>
  <si>
    <t xml:space="preserve">@DJFIFTHELEMENT Wow, thats pretty harsh... you're mean!!! </t>
  </si>
  <si>
    <t xml:space="preserve">Dear Bk, I wanna rock with u but u make it so hard to get to where u r...y can't we meet halfway? </t>
  </si>
  <si>
    <t>Nancee_</t>
  </si>
  <si>
    <t xml:space="preserve">I miss my daddy. </t>
  </si>
  <si>
    <t>kevinkevink</t>
  </si>
  <si>
    <t xml:space="preserve">@sims wish I could be there  </t>
  </si>
  <si>
    <t xml:space="preserve">@MissDibbs Bali Gold,so cute! I want the Bali Gold overnight bag,but I'm broke </t>
  </si>
  <si>
    <t>teamcrazytrain</t>
  </si>
  <si>
    <t xml:space="preserve">We need 25 subscribers in 1 day to reach the target of 300 by the end of May. Not looking good </t>
  </si>
  <si>
    <t>diamondenise</t>
  </si>
  <si>
    <t xml:space="preserve">@xxvaselinexx Where were you last night?! </t>
  </si>
  <si>
    <t>Syd_Muffin</t>
  </si>
  <si>
    <t xml:space="preserve">LOOKIN @ GERALD UGLY FACE..EATIN UN SWEET PINAPPLEZ &amp;amp;&amp;amp; A HAMBURGER...SMHH !!  KINDAA CONFUSED...HE LOVEZ MEE...BUT DOESN'T LOVEE MY PAST! </t>
  </si>
  <si>
    <t xml:space="preserve">Am I A twitter whore </t>
  </si>
  <si>
    <t xml:space="preserve">@missmei I'm mad ur not out tonight </t>
  </si>
  <si>
    <t xml:space="preserve">@billpalmer welcome to the new facebook! </t>
  </si>
  <si>
    <t>Daygarrr</t>
  </si>
  <si>
    <t xml:space="preserve">My dads in the carpool laughing at me </t>
  </si>
  <si>
    <t xml:space="preserve">@BabyBree96 This rain is killing me too </t>
  </si>
  <si>
    <t xml:space="preserve">i wish i culd say i feel better but i cant cuz i dont! </t>
  </si>
  <si>
    <t>james_shade</t>
  </si>
  <si>
    <t xml:space="preserve">Home... AA got there before the bears. Exciting morning at Kwik Fit to look forward to </t>
  </si>
  <si>
    <t>misserika</t>
  </si>
  <si>
    <t>@kidcapri101 yea. tryin to stay out of the rain.  whats up wit ya?</t>
  </si>
  <si>
    <t xml:space="preserve">What a lovely day 2 go thru tribulation! </t>
  </si>
  <si>
    <t>...looks like I won't be going to Houston tonight  Licka sto, heah I come!</t>
  </si>
  <si>
    <t>HouseofNoirLace</t>
  </si>
  <si>
    <t xml:space="preserve">@kgyrl8 You lost your job?  Recently?  I'm sorry, super-sucks! </t>
  </si>
  <si>
    <t>preciouscda</t>
  </si>
  <si>
    <t xml:space="preserve">finally got Guitar Hero: Metallica  but I might be too exhausted to play </t>
  </si>
  <si>
    <t xml:space="preserve">Need to relax but have to do my billy blanks tae bo workout dvd thingy </t>
  </si>
  <si>
    <t>getitlippy</t>
  </si>
  <si>
    <t>@DJLEZLEE ur msg came over blank  hope ur having a better day! xoxo</t>
  </si>
  <si>
    <t>Ashley_NK</t>
  </si>
  <si>
    <t xml:space="preserve">@activistchica You lost your wallet?!?!? Shit!!  Hope it's in your friends car!!!  </t>
  </si>
  <si>
    <t>shaunvause</t>
  </si>
  <si>
    <t xml:space="preserve">@jameswalpole sods law mate, i feel like i want to bury my head and hope it all goes away, but i know it wont </t>
  </si>
  <si>
    <t xml:space="preserve">@MatthewGlitch ME TOO BUT ITS TOO LATE </t>
  </si>
  <si>
    <t xml:space="preserve">@derogatory small victories, I guess </t>
  </si>
  <si>
    <t>Lifeline Bookfest next weekend and I am working both days  http://www.lifelinebookfest.com/</t>
  </si>
  <si>
    <t xml:space="preserve">home. bored&amp;amp;dissapointed. </t>
  </si>
  <si>
    <t>BuyHomesMoncton</t>
  </si>
  <si>
    <t xml:space="preserve">@Skivensky Afraid not. Only got in 9km, this week. I'll try and do better....... </t>
  </si>
  <si>
    <t>BryanStars</t>
  </si>
  <si>
    <t xml:space="preserve">Spent the whole day looking at Mustangs. Still haven't found the one I wanted. Better luck tomorrow </t>
  </si>
  <si>
    <t>TristaBarker</t>
  </si>
  <si>
    <t xml:space="preserve">Watching tv being lazyy cause im 30 weeks prego and my tummy is huge and i can feel it in my ankles </t>
  </si>
  <si>
    <t xml:space="preserve">Therefore my card &amp;quot;... could be at risk for unauthorized use.&amp;quot; FML! </t>
  </si>
  <si>
    <t>soo bord   Don;t feel like sleeping....any ideas of wat i shud do?</t>
  </si>
  <si>
    <t>ItsMe122</t>
  </si>
  <si>
    <t xml:space="preserve">Bartending a wedding. Hoping to make some decent tips, but its not looking too good so far. </t>
  </si>
  <si>
    <t>mattybr</t>
  </si>
  <si>
    <t xml:space="preserve">Bored in my car and @livelikesin won't call me. </t>
  </si>
  <si>
    <t xml:space="preserve">@Kayteaface you mean you haven't watched s4 or 5?  Well the finale of s5 was shocking, and s3 finale was kinda sad </t>
  </si>
  <si>
    <t>Alura2</t>
  </si>
  <si>
    <t>Sad that i'm not at emily's birthday.  i love you emily!!</t>
  </si>
  <si>
    <t xml:space="preserve">@ameh Miss Einea Henderson lool she's a character in the musical but not in the movie </t>
  </si>
  <si>
    <t xml:space="preserve">tooth ache </t>
  </si>
  <si>
    <t>@CanadianJennie awe   They are a wee bit more work...depending on the attention they get!  Mine is potty trained!!!</t>
  </si>
  <si>
    <t>Lies3</t>
  </si>
  <si>
    <t>MolliBwelder</t>
  </si>
  <si>
    <t>workin. tryin to find jesse mccartney tickets but all cities are all to far.  come to charlotte nc!</t>
  </si>
  <si>
    <t>milahela</t>
  </si>
  <si>
    <t xml:space="preserve"> i feel lonely ... i hate this, really</t>
  </si>
  <si>
    <t>@cabri http://twitpic.com/6ap9n - Oh no! Your baby is all scraped.  I am glad you are OK and hopefully your baby will be fixed soon.</t>
  </si>
  <si>
    <t xml:space="preserve">@JenniferLeeland I'm feeling like that right now, but for 30, since my birthday is soon. I don't wanna get old! </t>
  </si>
  <si>
    <t>f1fanatic_co_uk</t>
  </si>
  <si>
    <t xml:space="preserve">@andrew_rickmann Eurosport didn't have it live </t>
  </si>
  <si>
    <t xml:space="preserve">@tapps say it ain't so... really.. your into this spam. sadness </t>
  </si>
  <si>
    <t>@TheDracoMalfoy   I'm sorry, sweetheart. But you're right.You're here and that *is* something.For how you feel, that's a big deal. *hugs*</t>
  </si>
  <si>
    <t xml:space="preserve">@PaulDale67 Yes! Poor job, screen literally coming off, no vibration, and the camera lense cracked, cam ain't working. </t>
  </si>
  <si>
    <t xml:space="preserve">screaming chavs outside </t>
  </si>
  <si>
    <t>jaguarnick</t>
  </si>
  <si>
    <t>Ugh, been in bed most the afternoon   still feelin like crap, hopin a hot shower will help</t>
  </si>
  <si>
    <t xml:space="preserve">@Ashley_NK Me too chica. I always lose shit. This time I used a tiny wallet like paper thin black. Hard to see! Shit!! </t>
  </si>
  <si>
    <t>Rehanana</t>
  </si>
  <si>
    <t>@vivianks hahhaa I know I know I couldn't help myself  it looks sooooo cool!!! Hehehehe...Hina laughed at me though...hmmm...</t>
  </si>
  <si>
    <t>runexheart</t>
  </si>
  <si>
    <t xml:space="preserve">@sailorastera I would if I wuz in teh right continent </t>
  </si>
  <si>
    <t>SlyCatUK</t>
  </si>
  <si>
    <t xml:space="preserve">Grr! It's annoying seeing all my American friends talking about Up when it doesn't come out here until October. It's Bolt all over again </t>
  </si>
  <si>
    <t>Dazzlepuss</t>
  </si>
  <si>
    <t xml:space="preserve">@ihateRaquelReed I wish I could witness the latex </t>
  </si>
  <si>
    <t>@xkilljoyx The only reason I need her to go is cuz I can't drive out of town, and my brother trusts her with his car.  But, w/e!</t>
  </si>
  <si>
    <t xml:space="preserve">@Sueinge Peanuts also release inflammatory oils when consumed which isn't good for those with inflammatory conditions. </t>
  </si>
  <si>
    <t>sneakyseamonkey</t>
  </si>
  <si>
    <t>Last night in chicago  I might actually miss it.</t>
  </si>
  <si>
    <t>iparfait</t>
  </si>
  <si>
    <t>Misses ihearteggrollzz and spriteluver  wishes I was with then. And I turned friggin dark!!!!</t>
  </si>
  <si>
    <t>trewaters</t>
  </si>
  <si>
    <t>Couldn't find any Gameboy Advance games  My daughter must play the same for the next 2 weeks.</t>
  </si>
  <si>
    <t xml:space="preserve">Skoda ze dnes nemame full acess </t>
  </si>
  <si>
    <t>RyanV11</t>
  </si>
  <si>
    <t xml:space="preserve">My saturday night: chuckee cheese with my siblings. Sweet </t>
  </si>
  <si>
    <t>okai computer me and you have to part  but i will be right back after 8hours,okay...good  night night laptop and twitterers x</t>
  </si>
  <si>
    <t>Siobhan13</t>
  </si>
  <si>
    <t xml:space="preserve">Scream isn't scary it's fuuny. Aww he just killed that guy </t>
  </si>
  <si>
    <t xml:space="preserve">life without looooooooooove is oh so cruel baby </t>
  </si>
  <si>
    <t>comptonassj</t>
  </si>
  <si>
    <t xml:space="preserve">awww victor </t>
  </si>
  <si>
    <t>illjackwamson</t>
  </si>
  <si>
    <t xml:space="preserve">@brystalJONES hahahaha. Poor you. </t>
  </si>
  <si>
    <t>thatsDIVINE</t>
  </si>
  <si>
    <t xml:space="preserve">In my brand new house now. No internet for now </t>
  </si>
  <si>
    <t>zhourules</t>
  </si>
  <si>
    <t xml:space="preserve">@kazpeitia howcome you never send me things on here? </t>
  </si>
  <si>
    <t xml:space="preserve">@KahLeeLa lol.I was blown.Cuz my hungry ass was lookin forward to some food. </t>
  </si>
  <si>
    <t xml:space="preserve"> I. am. so. sorry.</t>
  </si>
  <si>
    <t>lilhou</t>
  </si>
  <si>
    <t xml:space="preserve">picking up a bottle of wine for tonight at schuber's &amp;amp; and missing mary-morgan! </t>
  </si>
  <si>
    <t>@xbcammax i feel so bad for you  lol</t>
  </si>
  <si>
    <t>tmills0220</t>
  </si>
  <si>
    <t xml:space="preserve">Up us a great movie!! Maybe to much for little kids (lots if drama) and someone dies </t>
  </si>
  <si>
    <t>invictusrai</t>
  </si>
  <si>
    <t xml:space="preserve">my tummy hurts like ow </t>
  </si>
  <si>
    <t>@tommcfly That Hurt My Feelings  Ha!ii Joke Dude</t>
  </si>
  <si>
    <t>marvelusmustang</t>
  </si>
  <si>
    <t xml:space="preserve">For some reason I had myself convinced that my new iPhone app Pro Camera was better then the original camera. It's basically the same </t>
  </si>
  <si>
    <t>fishified</t>
  </si>
  <si>
    <t>@ohmymoses LOL. I know I have to  but I've just been putting that way off LOL</t>
  </si>
  <si>
    <t xml:space="preserve">@lovesong09 noooo I wanna eat mi Chinese food </t>
  </si>
  <si>
    <t>disawinata</t>
  </si>
  <si>
    <t xml:space="preserve">Can anybody plss teach me maths? </t>
  </si>
  <si>
    <t xml:space="preserve">@Rina_spn Oh, I meant like the folks from Oz, etc. I miss the rest of 'emï¿½ </t>
  </si>
  <si>
    <t>Flipncrazy</t>
  </si>
  <si>
    <t xml:space="preserve">Went to dinner with hubby. As soon as food arrived I felt horribly ill. Headed home. </t>
  </si>
  <si>
    <t>dennisvogel</t>
  </si>
  <si>
    <t xml:space="preserve">no 3g wireless in farm country </t>
  </si>
  <si>
    <t>Like the sun you brighten my day. If only u felt the scene man i actually love you man  XXXXX</t>
  </si>
  <si>
    <t>@metro_chic she opened it!!! She ones bottled waters too.  then she said &amp;quot;I make mess Mommy&amp;quot;. Smh</t>
  </si>
  <si>
    <t>@MrHudson aww wish I could of gone 2 that gig  good old shottingham!</t>
  </si>
  <si>
    <t>djspy</t>
  </si>
  <si>
    <t xml:space="preserve">Working! that's what I've been doing since 7am! Still 6hrs to go </t>
  </si>
  <si>
    <t>missenaliz</t>
  </si>
  <si>
    <t xml:space="preserve">@tini09 i know its kinda sad that it really hasn't hit me yet either </t>
  </si>
  <si>
    <t xml:space="preserve">Slow twitting for another week till I get back. </t>
  </si>
  <si>
    <t xml:space="preserve">Twinzzzy!!!! Please be careful! </t>
  </si>
  <si>
    <t>LindseyRS1988</t>
  </si>
  <si>
    <t xml:space="preserve">Back from the carnival ... ran into an ex there and loving the fact that I looked pretty good. haha.  No guy around here will ever do </t>
  </si>
  <si>
    <t xml:space="preserve">@redneckmommy  Hope all is well soon. </t>
  </si>
  <si>
    <t xml:space="preserve">@Itsjustme_Nicki twatter ate them </t>
  </si>
  <si>
    <t>@Ri_Guy So sorry to hear about ur Dad's heart.  Will they relist him for another?</t>
  </si>
  <si>
    <t>@SimplyStar aww poor u!  at least the twitter part is still working right?</t>
  </si>
  <si>
    <t>BABY_BOO_INDIA</t>
  </si>
  <si>
    <t xml:space="preserve">SAD FOR ALL THE RIGHT REASONS THIS TIME.... </t>
  </si>
  <si>
    <t xml:space="preserve">@sexdrugsrxr I'd be a beach bum best friend with you any day!! Damn bills! </t>
  </si>
  <si>
    <t>peachygirl74</t>
  </si>
  <si>
    <t>@PaoMiami WTF!!!!  That's awful...I hope you get some help w/that   It's so sad this stuff happens!</t>
  </si>
  <si>
    <t xml:space="preserve">Moving with a hangover is no bueno </t>
  </si>
  <si>
    <t>Charisse4Travis</t>
  </si>
  <si>
    <t xml:space="preserve">I wish I could find a nice guy to take me on a nice date. Why do i only find losers </t>
  </si>
  <si>
    <t xml:space="preserve">Kinda wishing I wasn't alone </t>
  </si>
  <si>
    <t>fisc0292</t>
  </si>
  <si>
    <t xml:space="preserve">Wishes he had tickets to the DMB concert at Fenway tonight </t>
  </si>
  <si>
    <t>Nicoledenisee</t>
  </si>
  <si>
    <t xml:space="preserve">my best friend makes me look like crap. i need ugly  friends </t>
  </si>
  <si>
    <t>nats_x</t>
  </si>
  <si>
    <t xml:space="preserve">I Miss You. </t>
  </si>
  <si>
    <t>Christianshaniq</t>
  </si>
  <si>
    <t>BORED AS HELL RIGHT NA!!  *sigh*</t>
  </si>
  <si>
    <t xml:space="preserve">@mimiandcolette there is a problem never gave me any specifics. i am worried since i need it for my shop soon. </t>
  </si>
  <si>
    <t>MettelRay</t>
  </si>
  <si>
    <t xml:space="preserve">Having a blast with Mac - first time using it and it seems nice. Needs getting used to, but it's not like I'm going to get one 4 myself. </t>
  </si>
  <si>
    <t>JGBucket</t>
  </si>
  <si>
    <t>@MazzyBabe haha me too! Except this week  I have finals... I gotta study sooo hard. xp</t>
  </si>
  <si>
    <t>candydiaz</t>
  </si>
  <si>
    <t xml:space="preserve">taking a nap, boo to you vog. i particularly love how you're choking me. i just wanna breathe. </t>
  </si>
  <si>
    <t xml:space="preserve">This storm is freakin me out!!! Ahhhhhh I'm scared </t>
  </si>
  <si>
    <t>ARRRRRGHHHHHHHHHHHHHHHH!!! I NEED A OLD SCHOOL R&amp;amp;B CONTACT LIKE NOWW!!!  CARL THOMAS, D'ANGELO, AL B. SURE, ANITA BAKER?? SUMDAMN BODY...</t>
  </si>
  <si>
    <t>XxSuqar_Kiss_Ma</t>
  </si>
  <si>
    <t xml:space="preserve">Juss broke up with mii bf !!  </t>
  </si>
  <si>
    <t>@Alaerys I'ma go bed now cos it's 12.30am and I gotta drive billions of miles tomoz  *smishes you* Night sweetie xxx</t>
  </si>
  <si>
    <t xml:space="preserve">Im at work...broadcasting live at KVNO.org if you wanna tune in!...wish i was watching Drag Me To Hell with my peeps </t>
  </si>
  <si>
    <t xml:space="preserve">i think my phone just died </t>
  </si>
  <si>
    <t xml:space="preserve">Fuck you, youtube! I just fucking owned some cunt with like a 100 word comment and youtube crashed when i clicked 'post'!!! </t>
  </si>
  <si>
    <t>jenniferanbang</t>
  </si>
  <si>
    <t xml:space="preserve">@saf_1_m - I know maaaan, it can't stop fantising about it though. </t>
  </si>
  <si>
    <t xml:space="preserve">I've just been called a teenie </t>
  </si>
  <si>
    <t xml:space="preserve">@stxr I am so sorry I didn't read LJ lately. Ignore my previous comment to you on here. Love you. </t>
  </si>
  <si>
    <t>asadqq</t>
  </si>
  <si>
    <t>I admit it I can't live a minute without u !  I'll die without u.</t>
  </si>
  <si>
    <t>shm__april</t>
  </si>
  <si>
    <t xml:space="preserve">After tonight, i will be broke. </t>
  </si>
  <si>
    <t>my friend is on her plane to india  she wont be online for maybe 4 days. i miss her.</t>
  </si>
  <si>
    <t>jenenclark</t>
  </si>
  <si>
    <t xml:space="preserve">Seeeeeee--I KNEW that wheat flour in those cookies would make me sick, but did I listen to my inner voice? Nooooooo. I have a tummy ache. </t>
  </si>
  <si>
    <t>MEazyVA</t>
  </si>
  <si>
    <t xml:space="preserve">@AriesVenusStarr yeah too bad the Magic gone win tonight </t>
  </si>
  <si>
    <t>i couldnt finish watching the mets game cuz i had to go home  please tweet me (someone!) who won..Marlins or Mets?</t>
  </si>
  <si>
    <t>rulette</t>
  </si>
  <si>
    <t xml:space="preserve">@GingerCoy  That was mine...I'm sure </t>
  </si>
  <si>
    <t xml:space="preserve">My tweetdeck is messing up </t>
  </si>
  <si>
    <t>@Mom_20 oh yeah, that too! i love fun jewelry but more than that I hate to hurt him  so sad.</t>
  </si>
  <si>
    <t>kkjaysee</t>
  </si>
  <si>
    <t xml:space="preserve">I dyed my hair it doesnt look any diff though </t>
  </si>
  <si>
    <t>BeckysGreat</t>
  </si>
  <si>
    <t>Going on the BGT Tour with Fran =D...... Only problem is now some of my friends are being all odd and ignoring me  Its not nice ...</t>
  </si>
  <si>
    <t xml:space="preserve">*sigh* @joirandall @IamDollFace need you girlies here </t>
  </si>
  <si>
    <t xml:space="preserve">Well i hope everyones happy.. Looks like you got what you wanted. Fin. </t>
  </si>
  <si>
    <t>lram2</t>
  </si>
  <si>
    <t>@txnewsgirl Oh yes I did. I guess the shots were just for them then  but I will try and watch anyway.</t>
  </si>
  <si>
    <t>AshleyM324</t>
  </si>
  <si>
    <t>ohh man i lost 2 followers :/ how sad  haha</t>
  </si>
  <si>
    <t xml:space="preserve">i still have the headache.. ugh, what's wrong with me?? </t>
  </si>
  <si>
    <t>nokemono42</t>
  </si>
  <si>
    <t xml:space="preserve">@kmi_paisita Awwwwwwww Mattias &amp;amp; the Pony at so cute! I wish I could have been there... </t>
  </si>
  <si>
    <t>PeytonCameron</t>
  </si>
  <si>
    <t xml:space="preserve">i want to make brownies but i dont have brownie mix </t>
  </si>
  <si>
    <t>indigo_bow</t>
  </si>
  <si>
    <t>why heavens ta weather has been so flaky  rain then sun then dizzles, now thunder?</t>
  </si>
  <si>
    <t>MiroticForever</t>
  </si>
  <si>
    <t xml:space="preserve">@epikurean Sorry to hear that gurl </t>
  </si>
  <si>
    <t xml:space="preserve">@videosawyer me too I am not liking it at all </t>
  </si>
  <si>
    <t xml:space="preserve">Twitter is jacked! It keeps deleting my picture. </t>
  </si>
  <si>
    <t>ofantastic</t>
  </si>
  <si>
    <t>Lesson learned: Never stop taking meds abruptly. Results: disaster. I miss you all.  Haven't been to work/out/anything since Monday.</t>
  </si>
  <si>
    <t>WaitressDaphne</t>
  </si>
  <si>
    <t xml:space="preserve">Ooc- work emergency. Back later. </t>
  </si>
  <si>
    <t>sarrann</t>
  </si>
  <si>
    <t>is praying for her daddy-o and hoping he gets better fast.  #fb</t>
  </si>
  <si>
    <t>Marcwestwijk</t>
  </si>
  <si>
    <t xml:space="preserve">Trying to update twitter via my cell phone, but damned I don't understand how this works </t>
  </si>
  <si>
    <t>@tommcfly I need to hug you this time, if not I'll stay in depression  hahaha</t>
  </si>
  <si>
    <t>AnthonyJ69</t>
  </si>
  <si>
    <t>Why doesn't anyone answer my tweets i send out  GRRRRR</t>
  </si>
  <si>
    <t xml:space="preserve">@showMe_Heaven Miss ya too </t>
  </si>
  <si>
    <t>PhaedraKL</t>
  </si>
  <si>
    <t xml:space="preserve">Drives just a little faster to laugh at little kids running after the truck? Anyway, daught 1 scratched her jumps today. Too windy. </t>
  </si>
  <si>
    <t>@JustKateStar yeahh!  nuthin much. what are u doing sweetie?</t>
  </si>
  <si>
    <t>aclerks</t>
  </si>
  <si>
    <t xml:space="preserve">@ianmSC I wish this were still the case. </t>
  </si>
  <si>
    <t>frankjones</t>
  </si>
  <si>
    <t xml:space="preserve">@theoshu They are always good at 1st then fall on their face. But  as of right now, their franchise looks better than the stros. </t>
  </si>
  <si>
    <t>aliciareiner</t>
  </si>
  <si>
    <t xml:space="preserve">my belly is full from chinese food and...I forgot the LEFTOVERS!!!! WHY?!  leftover chinese food is the best *sniff* *sniff* so stupid! </t>
  </si>
  <si>
    <t xml:space="preserve">. . i wanna learn how to 'jerk' - - can someone teach me? ... </t>
  </si>
  <si>
    <t>Ske3t</t>
  </si>
  <si>
    <t>Just watched Scrubs, &amp;quot;My Finale&amp;quot;.  &amp;quot;You smell like a fatherfigure&amp;quot;</t>
  </si>
  <si>
    <t>SydneyHeart</t>
  </si>
  <si>
    <t>Not a single cat adoption in weeks now  Who wants to adopt a loving cat?</t>
  </si>
  <si>
    <t>JamboTheJourno</t>
  </si>
  <si>
    <t>My life is empty without success on Football Manager  I need a new calling.</t>
  </si>
  <si>
    <t xml:space="preserve">jesus mary and joseph i just bit half my gum off.. oww </t>
  </si>
  <si>
    <t>dreadrealaflare</t>
  </si>
  <si>
    <t xml:space="preserve">@followpeterpan yup buuut I live in cowtown so unless u wanna drive 2 ft worth...we won't b watchin tha game 2gether again </t>
  </si>
  <si>
    <t xml:space="preserve">wants al to come over </t>
  </si>
  <si>
    <t>crazyeffinivan</t>
  </si>
  <si>
    <t xml:space="preserve">Im at ichiban and not eating </t>
  </si>
  <si>
    <t>jayne_oh</t>
  </si>
  <si>
    <t xml:space="preserve">I love flagstaff.  I don't want to leave </t>
  </si>
  <si>
    <t xml:space="preserve">ahhhhh! no cell phones allowed! </t>
  </si>
  <si>
    <t>Mikaay</t>
  </si>
  <si>
    <t xml:space="preserve">@coooney Rosieee i miss her.  She leaves lovely statuses to her fans on Facebook, and I want her to be on BB every year. </t>
  </si>
  <si>
    <t>nicolewyche</t>
  </si>
  <si>
    <t xml:space="preserve">goooood night twitter! resting up for the last day w moms in spain </t>
  </si>
  <si>
    <t xml:space="preserve">actually bored this weekend. </t>
  </si>
  <si>
    <t xml:space="preserve">This Darfur vid http://www.youtube.com/watch? v=5DcFs4NSDT0&amp;amp;feature=related mks me feel sad&amp;amp;upset, nt 2 mention Human Rights lack   </t>
  </si>
  <si>
    <t>TODAY WAS THE WORST DAY EVER... OK I'M BEING OVERDRAMATIC BUT IT WAS A PRETTY BAD DAY  NO, NOT PRETTY, UGLY!</t>
  </si>
  <si>
    <t xml:space="preserve">@867_53O9 I wanna play too </t>
  </si>
  <si>
    <t>GADataGuy</t>
  </si>
  <si>
    <t xml:space="preserve">@Mykale007 You have a mean streak! </t>
  </si>
  <si>
    <t>HeyitsAPRIL</t>
  </si>
  <si>
    <t xml:space="preserve">And now I wake up? why? WHY? can't I ever sleep like a normal person </t>
  </si>
  <si>
    <t>jthm777</t>
  </si>
  <si>
    <t>In the ER. Waiting 4 Xray results. May have a sprained ankle.  Poor me...</t>
  </si>
  <si>
    <t>labguest</t>
  </si>
  <si>
    <t xml:space="preserve">damn, i was really hoping #Diversity was referring to the racial &amp;amp; cultural kind </t>
  </si>
  <si>
    <t>courtsizzle</t>
  </si>
  <si>
    <t xml:space="preserve">My yard is full of friends, cold beer, and dogs. I wish i wasn't sick! </t>
  </si>
  <si>
    <t xml:space="preserve">Well bye. I'll be living in hell for a little bit. </t>
  </si>
  <si>
    <t>JsoSweet</t>
  </si>
  <si>
    <t xml:space="preserve">being at a wedding sucks when arguing with someone u cared enough about to consider marrying.....too bad i've moved on. i hate weddings </t>
  </si>
  <si>
    <t xml:space="preserve">@Pandabeara he must be busy </t>
  </si>
  <si>
    <t xml:space="preserve">@TheRealGerald awwwwsrry to hear that </t>
  </si>
  <si>
    <t>sallymaevaldez</t>
  </si>
  <si>
    <t xml:space="preserve">ugh at work on a saturday... with a tummy ache </t>
  </si>
  <si>
    <t xml:space="preserve">@x3missLautner i wanted Flawless but it wasn't to be </t>
  </si>
  <si>
    <t xml:space="preserve">so my neighbours pugs were running down the street and i rescued the puppy and it was SO cute omg i just wanted to steal it </t>
  </si>
  <si>
    <t>duhhitslauren</t>
  </si>
  <si>
    <t xml:space="preserve">Going to ChumLees for some Chinese food;; eww I hate chinese food, u don't want to no what happened last time I ate it......gross! </t>
  </si>
  <si>
    <t>kayteaerwin</t>
  </si>
  <si>
    <t>Wow, it is summative time.  bummer</t>
  </si>
  <si>
    <t>god damnit nows it 24 followers  oh well lets go Cavs!!</t>
  </si>
  <si>
    <t>razisgosu</t>
  </si>
  <si>
    <t xml:space="preserve">Watching anime with heather. Woot </t>
  </si>
  <si>
    <t xml:space="preserve">@its_sb What happened to your pic  </t>
  </si>
  <si>
    <t>@ImSortaHD Gasp! Ur a meanie!  Just cuz I don't need huge cookies like yours...fatty! Lol</t>
  </si>
  <si>
    <t xml:space="preserve">So tired all of a sudden. Weird how tiredness just hits you like that </t>
  </si>
  <si>
    <t>@catlinwheeler  Why?</t>
  </si>
  <si>
    <t>@Talsiach I know. Weird...And I've &amp;quot;lost&amp;quot; 4 Digg friends. Sad that I can't keep track of my Digg friends, huh?  I think 2 are banned.</t>
  </si>
  <si>
    <t>Cloeee</t>
  </si>
  <si>
    <t xml:space="preserve">Listening to some simple plan - still in the dark and have been left by Danny and Alex early tonight </t>
  </si>
  <si>
    <t>babydolljr</t>
  </si>
  <si>
    <t>@KarronAnne He died this morning  His tiny body couldn't handle his vaccine.</t>
  </si>
  <si>
    <t>@ashleyluvsjbvfc  @thomasfiss it should b i still shed tearz al the time  and i miss u and ur smile</t>
  </si>
  <si>
    <t>_LostSoul_</t>
  </si>
  <si>
    <t>I just realized that i have to watch this on nbc  oh the horror! #Pens</t>
  </si>
  <si>
    <t xml:space="preserve">@oldergirlbeauty i see you online, but not on skype </t>
  </si>
  <si>
    <t xml:space="preserve">@jimmski that's awful. Is he very old? My mums having tests for bowel cancer and abdominal aortic anerysm </t>
  </si>
  <si>
    <t>@faraah this is our life  study machines</t>
  </si>
  <si>
    <t xml:space="preserve">in the worst of moods. Uggghhhhhh! </t>
  </si>
  <si>
    <t>SarahLazer</t>
  </si>
  <si>
    <t xml:space="preserve">It pecked me again </t>
  </si>
  <si>
    <t xml:space="preserve">spending the night at the hospital </t>
  </si>
  <si>
    <t xml:space="preserve"> dis aint gud a heatstroke! </t>
  </si>
  <si>
    <t>@Bhawk5 we don't have any food to cook, lol since were moving everything is a mess   I'm gunna be sore tomorrow!! Lol</t>
  </si>
  <si>
    <t>Carla3761</t>
  </si>
  <si>
    <t xml:space="preserve">Gmornin! Sorry 4 bein MIA; still overseas on bizns; 2day is my 1st lite day &amp;amp; planned on gettin sum fun in da sun, but it's rainin </t>
  </si>
  <si>
    <t>SeanScheidt</t>
  </si>
  <si>
    <t xml:space="preserve">i wanna get rid of this slight beer gut im getting..very slight..btu i cant work out bc of this damn hernia </t>
  </si>
  <si>
    <t>@jethlam no sorry  idk when i will see you again i will send you a bracelet if you want!!!!!</t>
  </si>
  <si>
    <t>Jodie_rose</t>
  </si>
  <si>
    <t xml:space="preserve">So my dads just told me I'm a dissapointment. Are people just purposefully trying to make me feel like shit these days? </t>
  </si>
  <si>
    <t>adriennewest</t>
  </si>
  <si>
    <t xml:space="preserve">Graham Greene... The Lawless Roads &amp;amp; The Power and the Glory = my day </t>
  </si>
  <si>
    <t xml:space="preserve">@Shoebrarian Ditto, what a let down. Thought there was a good chance for either US or Canada. Double   </t>
  </si>
  <si>
    <t>rebbutt</t>
  </si>
  <si>
    <t xml:space="preserve">Riverplace... good idea!  Wish I could join everyone.  </t>
  </si>
  <si>
    <t>shappenfit</t>
  </si>
  <si>
    <t xml:space="preserve">@bowzerscastle i wish i could sleep that long </t>
  </si>
  <si>
    <t>Fallout911</t>
  </si>
  <si>
    <t xml:space="preserve">@hookahgenie For some reason none of the links you post ever load for me </t>
  </si>
  <si>
    <t xml:space="preserve">@Sherksgirl haha - i need some new friends - my friends here suck!! and i cant dance </t>
  </si>
  <si>
    <t>hypercutie</t>
  </si>
  <si>
    <t xml:space="preserve">@RiceBunny ooh I wanna see that!! Unfortunately it's not out in the UK for ages- near the end of the year I think! </t>
  </si>
  <si>
    <t>CarlaD</t>
  </si>
  <si>
    <t xml:space="preserve">@robborover Trying 2 resolve #parasolgroup service fee rise I wasn't notified of. Told 1 price upon registering, now am charged 35% more  </t>
  </si>
  <si>
    <t>TheBreezahh</t>
  </si>
  <si>
    <t xml:space="preserve">whyyyy !?!!  </t>
  </si>
  <si>
    <t>amymasonjar</t>
  </si>
  <si>
    <t xml:space="preserve">I want something natural to kill the centipedes/ants on my patio, but the last stuff I bought doesn't work </t>
  </si>
  <si>
    <t xml:space="preserve">does anyone know why twitter wont let me change my picture?? </t>
  </si>
  <si>
    <t>krissy_meyers</t>
  </si>
  <si>
    <t xml:space="preserve">@algonacchick @alyankovic was at Botcon today?! Aw damn. I should have asked @Neosquirrel to get me an autograph. </t>
  </si>
  <si>
    <t>zactweets</t>
  </si>
  <si>
    <t>Um went swimmimg in 65 deggress water today  And to top it all of im bored as hell</t>
  </si>
  <si>
    <t>makabee</t>
  </si>
  <si>
    <t>watched drunken teenage boys nicking off with some poor sod's bike...didn't know what to do  thieves are rubbish.</t>
  </si>
  <si>
    <t>Nickobear</t>
  </si>
  <si>
    <t>@djbrandigarcia you don't be following nobody,not even Nick  lmao. Its all good, I got the divorce papers on their way to your spot watch.</t>
  </si>
  <si>
    <t>Sigh its over already  cues was fun though..</t>
  </si>
  <si>
    <t xml:space="preserve">@JBnVFCLover786 @thomasfiss yeah... </t>
  </si>
  <si>
    <t>SillyConnor09</t>
  </si>
  <si>
    <t>if you are unhappy in life in the twitter world this would be know as: tweetless  if you are happy in life you can just: TWEET TWEE ...</t>
  </si>
  <si>
    <t xml:space="preserve">revamping the condition:human webpage....looks like ep5 is going to be delayed due to scheduling conflicts....  </t>
  </si>
  <si>
    <t>rochesway</t>
  </si>
  <si>
    <t>Done wit da yard...looks nice if I may say so maself...not lookin 4ward 2 dis lonely nite ahead of me  [stay tuned...]</t>
  </si>
  <si>
    <t>j1nx82</t>
  </si>
  <si>
    <t xml:space="preserve">My feet are swollen. They are so huge and ugly </t>
  </si>
  <si>
    <t xml:space="preserve">@surfichris nope </t>
  </si>
  <si>
    <t>DaHandsomHustla</t>
  </si>
  <si>
    <t xml:space="preserve">Ight I Got Away N I mad it 2 My Brother Ceo House warming droping off da gift n going home 2 take care of my minnie me she sick </t>
  </si>
  <si>
    <t xml:space="preserve">Pet Peeve TODAY!!!  Ladies with boobz dont it sucks when itz so hot OUR chest sweatz lmao I dont see why ppl pay for them lol </t>
  </si>
  <si>
    <t xml:space="preserve">http://twitpic.com/6aq6z - Oh Roma, how i miss you </t>
  </si>
  <si>
    <t>huynhie</t>
  </si>
  <si>
    <t xml:space="preserve">@talineee WHATTT/ WHYYY </t>
  </si>
  <si>
    <t>KristeeBee</t>
  </si>
  <si>
    <t xml:space="preserve">@Fawaz_ I've got a huuuuge headache </t>
  </si>
  <si>
    <t xml:space="preserve">@taylorswift13 awww!!! That's so cute! I wish I did that for my dog but I don't have the cash </t>
  </si>
  <si>
    <t>DezzRulz</t>
  </si>
  <si>
    <t xml:space="preserve">i wish i had friends </t>
  </si>
  <si>
    <t xml:space="preserve">@JaydyGaGa omgg! I was just about to post the same thing. Actually VILEEEEE </t>
  </si>
  <si>
    <t xml:space="preserve">has the majority of her stuff out of the apartment. Unfortunately the truck is still dead.. need to move the desk! </t>
  </si>
  <si>
    <t>hmmm what to do! miss u alex  one more week! lol</t>
  </si>
  <si>
    <t xml:space="preserve">At work. Miserable. Kill me now, before I cry. </t>
  </si>
  <si>
    <t xml:space="preserve">Had a delicious dinner, now we're back home. Gonna fall asleep again watching House. All i can do lately is sleep. </t>
  </si>
  <si>
    <t>Phoenixgirl05</t>
  </si>
  <si>
    <t xml:space="preserve">Just got home from the mall,I actually couldnt find anything to buy </t>
  </si>
  <si>
    <t>SarahCatalfo</t>
  </si>
  <si>
    <t>LIGHTNING !  - Havn't seen that since..Cuba. O  Now I miss Cuba</t>
  </si>
  <si>
    <t xml:space="preserve">I'M COLD. And the weather is CRAP. </t>
  </si>
  <si>
    <t xml:space="preserve">@zoe_jonesss ooh right! im so jealous  i met him at his signing last year and he was so funny :') but i want to see him live!! have fun </t>
  </si>
  <si>
    <t>AfricanShea</t>
  </si>
  <si>
    <t xml:space="preserve">I still miss henry </t>
  </si>
  <si>
    <t xml:space="preserve">@nikkibop @troykids i wish i could listen  but the service is 6 bucks a month to get it on my phone. </t>
  </si>
  <si>
    <t xml:space="preserve">is craving some ice cream!! </t>
  </si>
  <si>
    <t>well hello all twitters how are ya all sorry its been so long but been too busy  whats new with  everyone?</t>
  </si>
  <si>
    <t xml:space="preserve">I'm a loserrrr </t>
  </si>
  <si>
    <t>LittleMissmyZ</t>
  </si>
  <si>
    <t xml:space="preserve">Am trying to catch up on Jimmy Fallon. On Thursday, TC did weather over Jimmys monologue </t>
  </si>
  <si>
    <t xml:space="preserve">@RACHELTOVAR in a deep depression with no phnoe u should not laugh </t>
  </si>
  <si>
    <t xml:space="preserve">@LtGenPanda Yes! Me too. I'm not seeing half of the Tweets. Maybe this is the issue. </t>
  </si>
  <si>
    <t xml:space="preserve">@_Ice_Queen_ I'm not </t>
  </si>
  <si>
    <t>Wow. On my way back to NY... I was wisked away to paradise and now it must come to an end  ... Thank god for the last 48 hours!!</t>
  </si>
  <si>
    <t>Dicoyta</t>
  </si>
  <si>
    <t xml:space="preserve">still on phone here.  oh and soon to have company again.  i look like crap and so does house </t>
  </si>
  <si>
    <t xml:space="preserve">http://twitpic.com/6aq9o - this is an evil game...I can never win </t>
  </si>
  <si>
    <t>Karliithaa</t>
  </si>
  <si>
    <t xml:space="preserve">doing a homework!! </t>
  </si>
  <si>
    <t>lianbe</t>
  </si>
  <si>
    <t xml:space="preserve">really happy to be home but sad Benny is going to have to stay at the kennel one more night </t>
  </si>
  <si>
    <t xml:space="preserve">*sigh* nobody ever tweets me </t>
  </si>
  <si>
    <t xml:space="preserve">up at half 7 for work, this should be interesting </t>
  </si>
  <si>
    <t>retagrrrr</t>
  </si>
  <si>
    <t>is sick  anyone have any good &amp;quot;get better fast&amp;quot; idea?</t>
  </si>
  <si>
    <t>dichroicpb</t>
  </si>
  <si>
    <t xml:space="preserve">Sunday, lazy Sunday... after this long weekend, no more vacation time until August </t>
  </si>
  <si>
    <t xml:space="preserve">ahh man!i got the hiccups again </t>
  </si>
  <si>
    <t>Napjeeper</t>
  </si>
  <si>
    <t>@GoldieMN no time, the phone only works so fast  and he shot her down real fast</t>
  </si>
  <si>
    <t xml:space="preserve">Ughh why'd it take me 30min to find the perfect bday card?! I was standing there laughin at every card I picked up and couldn't decide </t>
  </si>
  <si>
    <t>famelovemoney</t>
  </si>
  <si>
    <t xml:space="preserve">cheyennne is @ home bored </t>
  </si>
  <si>
    <t>uuallan</t>
  </si>
  <si>
    <t xml:space="preserve">@jodiontheweb No fair!!  I have Bruce tonight </t>
  </si>
  <si>
    <t>m_andrea</t>
  </si>
  <si>
    <t>Opalinegurl</t>
  </si>
  <si>
    <t xml:space="preserve">Plane to little rock is here.  Just waiting to board.  Bye bye wert coast </t>
  </si>
  <si>
    <t xml:space="preserve">How do you suddenly just expel thomas fiss from a story? How can you? Its not possible. I can't consider it.. </t>
  </si>
  <si>
    <t>ndnikki</t>
  </si>
  <si>
    <t xml:space="preserve">@meloncolly </t>
  </si>
  <si>
    <t>josedura</t>
  </si>
  <si>
    <t xml:space="preserve">because have I always to adapt to things? is time to they adapt </t>
  </si>
  <si>
    <t>LauraForLife</t>
  </si>
  <si>
    <t xml:space="preserve">It's storming outside!! </t>
  </si>
  <si>
    <t xml:space="preserve">@Sahbreenah I lost my power. </t>
  </si>
  <si>
    <t>@FallOutCookGirl  I know.    That's generally the way my luck runs too. LOL.  Good luck at meeting him, bad luck about show timing. Heh.</t>
  </si>
  <si>
    <t xml:space="preserve">@unahealyfan lol, my window being open makes in warmer inside, my back hurts, it's badly sunburned ouchy </t>
  </si>
  <si>
    <t xml:space="preserve">scared myself watching the 2 movies on bbc1. scary movies NEVER a good idea why did i let katie talk me into it  </t>
  </si>
  <si>
    <t>effervescence</t>
  </si>
  <si>
    <t xml:space="preserve">Fwd: I guess nothing really twitter-able has really happened to me lately. </t>
  </si>
  <si>
    <t>@A1derfulGuy that's really weird! maybe they got lost? ill send it again but might be in a few weeks  im so sorry..</t>
  </si>
  <si>
    <t xml:space="preserve">@solitaireclay07 I think Luna should've got with either Dean or Neville! I wish JKR would continue the series </t>
  </si>
  <si>
    <t>@lamere thats too bad  mine is out of work right now with achilles tendon injury so I've been spoiling him, now its my turn #mmwanted</t>
  </si>
  <si>
    <t xml:space="preserve">is seriously starting to stress out about exams </t>
  </si>
  <si>
    <t>Baron Hughes has realized he is too old to jump into Dad's truck  http://apps.facebook.com/dogbook/profile/view/6194605</t>
  </si>
  <si>
    <t xml:space="preserve">Channel 7 is doing a piece on twitter. </t>
  </si>
  <si>
    <t xml:space="preserve">@mimiandcolette me too </t>
  </si>
  <si>
    <t>TheMDenton</t>
  </si>
  <si>
    <t xml:space="preserve">I've done ten videos today... None of which make much sense to anyone but me. </t>
  </si>
  <si>
    <t>MykeSmith</t>
  </si>
  <si>
    <t xml:space="preserve">Tuxedo fitting today for sisters wedding. Mens Warehouse style not Michael Weston approved but pant sizing very MC Hammer friendly.  </t>
  </si>
  <si>
    <t xml:space="preserve">@CorbSilverthorn Sorry </t>
  </si>
  <si>
    <t>yeahman</t>
  </si>
  <si>
    <t>@JaneyThunders they had no otters  but we did watch a seal feeding that was awesome</t>
  </si>
  <si>
    <t>@coooney and a half.  ilh.</t>
  </si>
  <si>
    <t>alliefrance23</t>
  </si>
  <si>
    <t xml:space="preserve">I'm bored in the ville. </t>
  </si>
  <si>
    <t>can't go back to sleep! why must this happen on my off days!!  anyways, i'm really making up for lost times online. haha!</t>
  </si>
  <si>
    <t>Justnickbrahh</t>
  </si>
  <si>
    <t>@mellisalamay aww let down  ha ... alright</t>
  </si>
  <si>
    <t>Rianaisbananas</t>
  </si>
  <si>
    <t>WOW I hate how small NY is sometimes, I just saw two old hookups in a roww and one still has some of my stuff  FML</t>
  </si>
  <si>
    <t>kingsmountaingi</t>
  </si>
  <si>
    <t xml:space="preserve">sitting at my house being realll bored!!!1 </t>
  </si>
  <si>
    <t>brittbraxx</t>
  </si>
  <si>
    <t xml:space="preserve">people come and go right? so i should be ok?...then y am i not. -the real ones stay </t>
  </si>
  <si>
    <t>Shanoxicated</t>
  </si>
  <si>
    <t xml:space="preserve">really doesn't want to spend her Saturday night doing homework. </t>
  </si>
  <si>
    <t xml:space="preserve">@davepeck oh, that's too bad... </t>
  </si>
  <si>
    <t xml:space="preserve">Ugh!! I need something 2 do! This was supposed to be the highlight of my day..what a dud! </t>
  </si>
  <si>
    <t xml:space="preserve">Time for dinner at my mom's house - the night is just escaping me </t>
  </si>
  <si>
    <t>caleypl</t>
  </si>
  <si>
    <t xml:space="preserve">about to go climb northhead after a terribly long sleep in... missed a few things this morning... ooops! </t>
  </si>
  <si>
    <t xml:space="preserve">@Carm823 I need some cheering up </t>
  </si>
  <si>
    <t xml:space="preserve">@gus311 what about ATL? </t>
  </si>
  <si>
    <t>@ryanmartin_ I hate it  Oooh and i dont like scream...its not scary the guy just annoys me =P Just gonna read on and hope it gets better</t>
  </si>
  <si>
    <t>@megaaanftw Yeh ditto i think an Gona fail  i do rubbish under pressure !</t>
  </si>
  <si>
    <t>@JustKateStar ooh &amp;lt;3 sweetie  ok say hi to your daddy!</t>
  </si>
  <si>
    <t xml:space="preserve">@_Enigma__ Trying to get @Nelja to talk to meï¿½ She's dodging me or sumatï¿½ </t>
  </si>
  <si>
    <t>Jolene24</t>
  </si>
  <si>
    <t>Full out family party!!! Wow.. But I have to leave for practice  . Dangit.</t>
  </si>
  <si>
    <t>@MattyMurderTM same here buddy  my bf has my car ugh.</t>
  </si>
  <si>
    <t xml:space="preserve">@DumbLittleBunny broken it? oh my! hope not. </t>
  </si>
  <si>
    <t xml:space="preserve">Goodness i really want to go ride bikes or run but there is no way my mother would let me </t>
  </si>
  <si>
    <t>@streetpete and I just missed it  how can you say that about the TT's I have all their 12&amp;quot; remixes  still kudos on the honesty *sniff*</t>
  </si>
  <si>
    <t xml:space="preserve">@commish24 Sorry to hear about that Jo.  </t>
  </si>
  <si>
    <t>I slept/layd around all day ran this mornin n dat BLAZIN sun im draind, tired, lazy &amp;amp; chillaxin Housework NOT done  dnt feel like goin out</t>
  </si>
  <si>
    <t>cosmc</t>
  </si>
  <si>
    <t>Beef curry didn't turn out very well.  Should've paid more attention to Lazy Town: http://bit.ly/Hlem2</t>
  </si>
  <si>
    <t>seesophiestitch</t>
  </si>
  <si>
    <t xml:space="preserve">Expereiencing massive fail right now, wish I'd planned this weekend so much better </t>
  </si>
  <si>
    <t xml:space="preserve">time for bed.. am so tired,, work tomoro </t>
  </si>
  <si>
    <t xml:space="preserve">@Akuma360 Im so with you. </t>
  </si>
  <si>
    <t>I just lost my baby and I gotta get another 1(my wavecap)  fuck!!!!!lol</t>
  </si>
  <si>
    <t xml:space="preserve">I am quite upset that the VersaEmerge stickam chat was overtaken by teenies asking Blake and Ant to make them &amp;quot;I &amp;lt;3 _____&amp;quot; signs </t>
  </si>
  <si>
    <t>Shonrisse</t>
  </si>
  <si>
    <t xml:space="preserve">Time to tackle this new growth... </t>
  </si>
  <si>
    <t>sassamo</t>
  </si>
  <si>
    <t>last night with @cmlovesyou  we better make it a good one</t>
  </si>
  <si>
    <t>marcszablewski</t>
  </si>
  <si>
    <t xml:space="preserve">@sbmczh Lucky! I love the rain!! Wish it was still raining here </t>
  </si>
  <si>
    <t>@Bloss90 I was just telling my other half this morning how much I missed Austrailia.  wish I could come back. its so magical there</t>
  </si>
  <si>
    <t>@iHaps that's bad  can they not just give you a new one?</t>
  </si>
  <si>
    <t>wildxena</t>
  </si>
  <si>
    <t xml:space="preserve">Spending my last day with ah B because she flies out to KC tomorrow ...~sniff sniff </t>
  </si>
  <si>
    <t>jazzitlikeopera</t>
  </si>
  <si>
    <t xml:space="preserve">@teknikolour Sucky about the show </t>
  </si>
  <si>
    <t xml:space="preserve">Wow...what a shitty couple of days....Nuggets lost last night so that's a wrap on the season </t>
  </si>
  <si>
    <t>MaarieJJ</t>
  </si>
  <si>
    <t>'Bread of cheese. hm *-*  /Jonas reminded of that show reminded me that I reminded my waiting a year for not going      -kill me.</t>
  </si>
  <si>
    <t>minime_luvs_u</t>
  </si>
  <si>
    <t>I miss him  y doesn't he want me back 1.5years gone</t>
  </si>
  <si>
    <t>Perdi 2 followers pq falei q estou bipolar up hj.  #gentemï¿½</t>
  </si>
  <si>
    <t>jstngu</t>
  </si>
  <si>
    <t xml:space="preserve">How so little sleep?  </t>
  </si>
  <si>
    <t>@x_Maxine_x aha it was a pure riddy  her face when a sed it aha:|</t>
  </si>
  <si>
    <t xml:space="preserve">@deathburlesque You should share your tickets. Where are you seeing them?   </t>
  </si>
  <si>
    <t>lillygirl11</t>
  </si>
  <si>
    <t xml:space="preserve">PROM=AMAZING NIGHT can't believe it's all over </t>
  </si>
  <si>
    <t>Meygantot</t>
  </si>
  <si>
    <t>@myucan91 get well soon! you got sick right after school ended??  sad..</t>
  </si>
  <si>
    <t xml:space="preserve">@kllybntly5 what? No. I come back tomorrow. </t>
  </si>
  <si>
    <t>cmdba</t>
  </si>
  <si>
    <t>@Marcedotcom probably yes, haha, i have a big problem, montly problem  haha, are there any new episode?</t>
  </si>
  <si>
    <t>katerbland</t>
  </si>
  <si>
    <t xml:space="preserve">We dropped the ball on not dressing thematically </t>
  </si>
  <si>
    <t>jbmcguinness</t>
  </si>
  <si>
    <t xml:space="preserve">@feliciaday   &amp;quot;we can no longer allow access to Pandora for listeners located outside of the U.S.&amp;quot; Sadface </t>
  </si>
  <si>
    <t>@miss_fliss like he wouldn't even talk to us after the game  holly got half concussed as well it was swell</t>
  </si>
  <si>
    <t xml:space="preserve">@Kayteaface why r u depressed? </t>
  </si>
  <si>
    <t>WEEBLMAN</t>
  </si>
  <si>
    <t xml:space="preserve">Dear twitter, will there ever be a day where I don't forget anything? </t>
  </si>
  <si>
    <t>watata</t>
  </si>
  <si>
    <t xml:space="preserve">I am completely covered in midge bites, and they're all itchy, this is awful </t>
  </si>
  <si>
    <t>Brooke2404</t>
  </si>
  <si>
    <t>@Cynthia3200  yall are always gettin your coffee order messed up....u should complain online &amp;amp; mayB get some free for all the times u go!</t>
  </si>
  <si>
    <t>@PaulaAbdul I worked..  but I'm leaving for my friends @Canobliss at the OB Street Fair in San Diego in about an hour</t>
  </si>
  <si>
    <t>PoloPony95</t>
  </si>
  <si>
    <t xml:space="preserve">@Senfaye &amp;quot;has a headache&amp;quot; ugh, so do I </t>
  </si>
  <si>
    <t xml:space="preserve"> I wish I felt good enough to play in the rain.</t>
  </si>
  <si>
    <t>hilarylu</t>
  </si>
  <si>
    <t>@thrressatrn LUCKY!  I really just wanna finish it &amp;amp; turn it in.</t>
  </si>
  <si>
    <t>@Thfanvee same here  who won?</t>
  </si>
  <si>
    <t xml:space="preserve">@ThisStarChild By whom? To whom? By what implication? Tell meeeeeeeeeeeeeee - sorry lost plot, try me again </t>
  </si>
  <si>
    <t xml:space="preserve">Went home for dinner, got ran over by a wheelchair...tons of fun! Now broken and extremely bruised back at work. Wishing I was home! </t>
  </si>
  <si>
    <t>colleenearnest</t>
  </si>
  <si>
    <t>Praying my husband feels better soon.  headaches are not fun. Not fun at all.</t>
  </si>
  <si>
    <t>Dodgerfan85</t>
  </si>
  <si>
    <t xml:space="preserve">Dodgers Loose to Chicago Cubs 7 - 0 </t>
  </si>
  <si>
    <t xml:space="preserve">I have a horrible headache!! The cherry on top of my crappy day. </t>
  </si>
  <si>
    <t>milkystep</t>
  </si>
  <si>
    <t xml:space="preserve">i want a free hug from shindong </t>
  </si>
  <si>
    <t>Wheyn</t>
  </si>
  <si>
    <t xml:space="preserve">@tolaniwatch where are you? im waiting for the show to begin! i wanna ride an elephant... </t>
  </si>
  <si>
    <t>adamgoldenberg</t>
  </si>
  <si>
    <t xml:space="preserve">is taking @keesderidder to the airport...  </t>
  </si>
  <si>
    <t>g_star_angel</t>
  </si>
  <si>
    <t>im sad  im over my dad's house and everyone is sleep except me.</t>
  </si>
  <si>
    <t xml:space="preserve">@ZimZum46  Poor you....how so little sleep? </t>
  </si>
  <si>
    <t>momranscreaming</t>
  </si>
  <si>
    <t xml:space="preserve">just finished making an ice cream cake for my hubs bday.  the kids are drooling all over the floor but they can't have until tomorrow </t>
  </si>
  <si>
    <t xml:space="preserve">Hmmmm, no mention from the wife about going out tonight and now she is watching a movie. Chances of staying home: high </t>
  </si>
  <si>
    <t>CINcakes</t>
  </si>
  <si>
    <t xml:space="preserve">Singing is way off today so I'm sad. </t>
  </si>
  <si>
    <t>emtbruceg</t>
  </si>
  <si>
    <t xml:space="preserve">Campus is boring during the summer </t>
  </si>
  <si>
    <t>@amirainspired  why am I nervous about Mon eehsh</t>
  </si>
  <si>
    <t>muffintop224</t>
  </si>
  <si>
    <t xml:space="preserve">Worried about Megan's Mom. </t>
  </si>
  <si>
    <t xml:space="preserve">went wedding band shopping with @GoatiusCaesar... &amp;amp; wrecked her diet with mass consuming fondue for dinner </t>
  </si>
  <si>
    <t>The beach was too cold today  but volleyball was fun</t>
  </si>
  <si>
    <t xml:space="preserve">Just got knocked out by an elbow by Amir Sadollah in about 30 seconds of game time (15 real seconds). </t>
  </si>
  <si>
    <t>supjoya</t>
  </si>
  <si>
    <t>@jackles Omg!!  I hope you're okay! &amp;lt;3</t>
  </si>
  <si>
    <t xml:space="preserve">@fatbellybella I know what you mean about the mercury/retrograde...this whole month has been horrible. </t>
  </si>
  <si>
    <t>emmyloulove</t>
  </si>
  <si>
    <t>sitting at the gate in o'hare  farewell.</t>
  </si>
  <si>
    <t>alexandrapaola</t>
  </si>
  <si>
    <t>I just grabbed by mistake a plastic bag with dog poop and it was covered in flies.. DISGUSTING!  :$</t>
  </si>
  <si>
    <t>Bla1ze</t>
  </si>
  <si>
    <t>Been driftin n swervin all day   Driving lesson #14 tomorrow</t>
  </si>
  <si>
    <t>HottyPrincess15</t>
  </si>
  <si>
    <t xml:space="preserve">Soooooooooo Bored need something to doooooooooo!!!    </t>
  </si>
  <si>
    <t>loser8876</t>
  </si>
  <si>
    <t>@megster1986 ouch  damn english sun, its so deceptive!</t>
  </si>
  <si>
    <t>Sammiej735</t>
  </si>
  <si>
    <t xml:space="preserve">@thomasfiss thomas....... i miss you </t>
  </si>
  <si>
    <t>I can't sleep  I really miss him.</t>
  </si>
  <si>
    <t>Lou_Kummerer</t>
  </si>
  <si>
    <t xml:space="preserve">I just woke up on the couch.  i have totally pissed this day away.  </t>
  </si>
  <si>
    <t>XTiNEtheMAC</t>
  </si>
  <si>
    <t>Aww my princess dnt feel good  http://mypict.me/28hm</t>
  </si>
  <si>
    <t xml:space="preserve">Just detailed the car yesterday and it has been pouring rain for 2 hours straight now fucking up my shiny rims </t>
  </si>
  <si>
    <t xml:space="preserve">@LMElias Twitter nixed it and grandfathered those who had it </t>
  </si>
  <si>
    <t>drmcnutt</t>
  </si>
  <si>
    <t xml:space="preserve">Last of the final Pushing Daisies start tonight 3 left </t>
  </si>
  <si>
    <t>Kayleighjane123</t>
  </si>
  <si>
    <t xml:space="preserve">Is missing her little bro sooooo much </t>
  </si>
  <si>
    <t xml:space="preserve">awake, didnt sleep so well. i dont know why </t>
  </si>
  <si>
    <t>AriHasSwineFlu</t>
  </si>
  <si>
    <t>not looking forward to the new season of Skins, since they killed my favorite character and sent the others off to college  all new cast</t>
  </si>
  <si>
    <t>was not able to plurk yesterday. KPdown nanaman  ohayou minna! [phplurk.com] http://plurk.com/p/xa1h5</t>
  </si>
  <si>
    <t>@yourfriendlaura  i'm sorry. such a pretty kitty.</t>
  </si>
  <si>
    <t xml:space="preserve">Ok i'll try to upload my pic... hope it works, if not i need help.... </t>
  </si>
  <si>
    <t>pradamama22</t>
  </si>
  <si>
    <t xml:space="preserve">And not in a good way .. </t>
  </si>
  <si>
    <t>marianalouise</t>
  </si>
  <si>
    <t>http://twitpic.com/6aqn4 - I Wanna Miley Cyrus on Brazil  i love u my diva. Miley Rocks!</t>
  </si>
  <si>
    <t>MyDearTatiana</t>
  </si>
  <si>
    <t xml:space="preserve">6 months and no boyfriend. </t>
  </si>
  <si>
    <t xml:space="preserve">@katiesantry it was super dead where i work too!! i know what you mean! </t>
  </si>
  <si>
    <t>aerob123</t>
  </si>
  <si>
    <t xml:space="preserve">@dew825 don't update ur lock info it blows my set up got all jacked </t>
  </si>
  <si>
    <t xml:space="preserve">@katiebeth I'm so sorry honey </t>
  </si>
  <si>
    <t>jufalcao</t>
  </si>
  <si>
    <t>@dannymcfly I wish i could see you again danny  love the way how you work.next time that you come to BRAZIL,u need to come to recife again</t>
  </si>
  <si>
    <t>lydiawright</t>
  </si>
  <si>
    <t xml:space="preserve">dropping the marmite and cheese covered bread on the floor was a fatal error in the sandwich making department </t>
  </si>
  <si>
    <t>briesca</t>
  </si>
  <si>
    <t xml:space="preserve">ugh my least fave 9 to 5 song is being performed by my least fave character. where is doralee </t>
  </si>
  <si>
    <t xml:space="preserve">@SeanGarrette all is well, I miss urs too! </t>
  </si>
  <si>
    <t>Leena651</t>
  </si>
  <si>
    <t xml:space="preserve">@jennymak I'm getting to the reality of the drama n sooooo sssaaaaddd </t>
  </si>
  <si>
    <t xml:space="preserve">Is thinking I may need to format PC. Oh joy  </t>
  </si>
  <si>
    <t>nicka78</t>
  </si>
  <si>
    <t>First game of the day lost   no subs yet again.</t>
  </si>
  <si>
    <t>ginabella</t>
  </si>
  <si>
    <t xml:space="preserve">@freedom4USA oh ok it just seemed so bizarre. Unreal. It is true? Confused. Very. </t>
  </si>
  <si>
    <t>OaklandAlex</t>
  </si>
  <si>
    <t>can someone please donate a T-Mobile friendly blackberry? Please  there's a crackberry shaped hole in my heart</t>
  </si>
  <si>
    <t>Irrel</t>
  </si>
  <si>
    <t xml:space="preserve">Wow, who knew the S/U comm could be so wanky? Poor mods </t>
  </si>
  <si>
    <t>Open house is over. Im soooooooooooooooo tired  @dsquared92 thanks for coming! Sorry it was kind of awkward haha</t>
  </si>
  <si>
    <t>asflkj</t>
  </si>
  <si>
    <t xml:space="preserve">listening to devil wears prada yet again..sunburn </t>
  </si>
  <si>
    <t xml:space="preserve">@SueDaydreamer You don't accept me in tuenti </t>
  </si>
  <si>
    <t>xcazzzyyx</t>
  </si>
  <si>
    <t>I was involved in my first proper emergency today! Also gutted that Shaun Smith didn't win Britains Got Talent  x</t>
  </si>
  <si>
    <t xml:space="preserve">@meowalexismeow aaaaaaaaaw crap! that one of my favorite movies. i aint got a cable box wit hdmi on the back. its in hd only </t>
  </si>
  <si>
    <t xml:space="preserve">i'm out of green post-its </t>
  </si>
  <si>
    <t>Marcedotcom</t>
  </si>
  <si>
    <t xml:space="preserve">@cmdba NOOO! I wonder why they haven't uploed it  , what problem do yo have? can i help? </t>
  </si>
  <si>
    <t xml:space="preserve">awww. what a nice ending. got to see his son in a marine uniform before he died. crap!! now i'm really crying. </t>
  </si>
  <si>
    <t>mcnrrrdgrrrl</t>
  </si>
  <si>
    <t xml:space="preserve">Im puking the fucking regean and it hurts to beathe but these fuckers wont let me go home. </t>
  </si>
  <si>
    <t xml:space="preserve">Mainly macro brand stuff on sale-and jurlique!  Not that awesome </t>
  </si>
  <si>
    <t>Musikmann21</t>
  </si>
  <si>
    <t xml:space="preserve">Decending into Berlin. From there it's a 3 hour bus ride to Poland. We all need some sleep! </t>
  </si>
  <si>
    <t xml:space="preserve">@thomasfiss in japanese, that's pretty sick. I miss you!  </t>
  </si>
  <si>
    <t>Megannjane</t>
  </si>
  <si>
    <t>no more getaway plan  so not keen for work. happy birthdayyy @kateske</t>
  </si>
  <si>
    <t>orange_spider</t>
  </si>
  <si>
    <t xml:space="preserve">@nerdynotdirty http://twitpic.com/6a7iw - awwww! why did mine have to be so pixilated? </t>
  </si>
  <si>
    <t xml:space="preserve">I'm getting in the shower and going to to show tonight...gonna have a BOOT-STOMPIN' HOEDOWN!! yeehaw! I still miss certain people tho </t>
  </si>
  <si>
    <t>wondertwig</t>
  </si>
  <si>
    <t>So.. Starbucks is lame and charges for interwebs.   now am in search for free interwebs.</t>
  </si>
  <si>
    <t xml:space="preserve">@beingmoe ROFL. Best vid ever!! I miss those days </t>
  </si>
  <si>
    <t>Chocolate82</t>
  </si>
  <si>
    <t xml:space="preserve">Food only smelled yummy, </t>
  </si>
  <si>
    <t xml:space="preserve">I should be adding new stuff to hip2Nashville.com but I just can't seem to get motivated to. Knee is hurting too bad. </t>
  </si>
  <si>
    <t>infamous03911</t>
  </si>
  <si>
    <t>Watching Quantum of Solace. What to do tonight? I have no friends  lol</t>
  </si>
  <si>
    <t>destiny_allen95</t>
  </si>
  <si>
    <t xml:space="preserve">My mom really needs to try and not take out her anger on her kids............................. </t>
  </si>
  <si>
    <t>MelissaCid</t>
  </si>
  <si>
    <t xml:space="preserve">bored, I want to listen music but I can't </t>
  </si>
  <si>
    <t>misschris555</t>
  </si>
  <si>
    <t>chicago tomorrow  flying alone. xanax. yes.</t>
  </si>
  <si>
    <t xml:space="preserve">At this rate, I'm going to just grow my hair back out. </t>
  </si>
  <si>
    <t xml:space="preserve">marinated her tofu with too much tamari and now has a thirst that will not be sated </t>
  </si>
  <si>
    <t xml:space="preserve">http://twitpic.com/6aqrv - @whitneymtaylor's dog Toto broke his little leg </t>
  </si>
  <si>
    <t>Maaaaay</t>
  </si>
  <si>
    <t>5 Weeks  and it's gonna be the end ...</t>
  </si>
  <si>
    <t>harr3078</t>
  </si>
  <si>
    <t xml:space="preserve">At work... Again </t>
  </si>
  <si>
    <t>dvlgrl918</t>
  </si>
  <si>
    <t xml:space="preserve">the kids are asleep now I have nothing to do </t>
  </si>
  <si>
    <t>EmmaShapiro</t>
  </si>
  <si>
    <t xml:space="preserve">R.I.P. Neil Dolinsky  You will be dearly missed </t>
  </si>
  <si>
    <t>numbnuggets</t>
  </si>
  <si>
    <t xml:space="preserve">So, I hv spent 14 hrs trying to get Vista, XP, Ubuntu Intrepid or Jaunty working on my 7 month-old #Dell laptop. Think it's hardware. </t>
  </si>
  <si>
    <t xml:space="preserve">@Dinowells aw I have already beem in one. I'm really upset I can't go to this 1 bc its gonna be on mtv2 </t>
  </si>
  <si>
    <t>leonardopsp</t>
  </si>
  <si>
    <t xml:space="preserve">i o telefone naum tocou mais hj ! </t>
  </si>
  <si>
    <t xml:space="preserve">@absolutelytrue back to secondary school and actually make an effort </t>
  </si>
  <si>
    <t>nursecrys</t>
  </si>
  <si>
    <t xml:space="preserve">@nursemayra I miss you </t>
  </si>
  <si>
    <t>maggieasaurus</t>
  </si>
  <si>
    <t xml:space="preserve">I'm so ready for a break from IB. But, guess what?, summer work. Yay! At least its only for Bio II, ITGS, Engilsh, &amp;amp; French. </t>
  </si>
  <si>
    <t>iFeelLessAlone</t>
  </si>
  <si>
    <t>bored cause michael left me  want to talk? http://www.blogtv.com/People/shanaynaysbitch</t>
  </si>
  <si>
    <t>FreedomWeaver</t>
  </si>
  <si>
    <t xml:space="preserve">@twitvid It just continually tries to load </t>
  </si>
  <si>
    <t>KMCdesigns</t>
  </si>
  <si>
    <t>@KtShortcake I know  the power of ebay is just too strong!</t>
  </si>
  <si>
    <t>JennaMMiller</t>
  </si>
  <si>
    <t>@jaymattlin hey jay! just preparing for graduation  not ready for it! u?</t>
  </si>
  <si>
    <t>KISSNina</t>
  </si>
  <si>
    <t xml:space="preserve">dang boat died in the middle of the lake! waiting for a tow...at least it's sunny </t>
  </si>
  <si>
    <t xml:space="preserve">@cuttingshapes Really?  Nothing in Miramar </t>
  </si>
  <si>
    <t>jjjaz</t>
  </si>
  <si>
    <t xml:space="preserve">my ceiling light just died. </t>
  </si>
  <si>
    <t xml:space="preserve">My ingrown toenail is seriously aggravated and hurting me right now. I hope I don't have to take a whole day off of work to fix it </t>
  </si>
  <si>
    <t xml:space="preserve">watching one of those strange quiz shows but i cant be botherd to get the remote from other side of room </t>
  </si>
  <si>
    <t xml:space="preserve">@Glinner Not heartbreaker sorry just sad also ran </t>
  </si>
  <si>
    <t>bradjward</t>
  </si>
  <si>
    <t>@garyvee Just had a glass of wine from Vina Mar in Chile.  My last bottle from the trip   It's organic, a  Cab Sauv/Cab Franc mix!</t>
  </si>
  <si>
    <t xml:space="preserve">Aww man I really DO miss him </t>
  </si>
  <si>
    <t>yolandagrey</t>
  </si>
  <si>
    <t xml:space="preserve">@siltoso Can You See My PIc?? I Cant See it </t>
  </si>
  <si>
    <t xml:space="preserve">just got back from shopping!!! i'm very energetic atm. i need @hannaahblack to come bounce with me cuz @aanjelicaa91 won't </t>
  </si>
  <si>
    <t>christinekerns</t>
  </si>
  <si>
    <t xml:space="preserve">is kind of upset because I can't get my background to change or my picture..... </t>
  </si>
  <si>
    <t xml:space="preserve">@idrvfast Aww yeah...I should suggest it to my Bro with is lost 4mo. old. </t>
  </si>
  <si>
    <t>ChellyClarkson</t>
  </si>
  <si>
    <t>@lilyroseallen lalalalala i am bored  do something funny :-D</t>
  </si>
  <si>
    <t xml:space="preserve">@bubblegumneko I just got it! D: I'm not in good enough standing to invite you! It'll take a few weeks. </t>
  </si>
  <si>
    <t xml:space="preserve">it's always work sunday </t>
  </si>
  <si>
    <t>i think the darker part of me is now darker and the lighter part of me is still white as snow.   so much for spending time out in the sun</t>
  </si>
  <si>
    <t>yepcourtney</t>
  </si>
  <si>
    <t xml:space="preserve">MAAAAAAAAAAAN I DONT WANT TO TAKE A BUS!! </t>
  </si>
  <si>
    <t>cukisscm</t>
  </si>
  <si>
    <t xml:space="preserve">Waiting News of Hospital </t>
  </si>
  <si>
    <t>RoRoTheTenor</t>
  </si>
  <si>
    <t xml:space="preserve">I've never been so sick in for a competition... Guess there's always a first time for everything. </t>
  </si>
  <si>
    <t>chika_angel24</t>
  </si>
  <si>
    <t xml:space="preserve">...listening to music in a boring and cold day.... a boring weekend... </t>
  </si>
  <si>
    <t>damanihiggins</t>
  </si>
  <si>
    <t xml:space="preserve">I Wish I was with the Panos Family grilling..... </t>
  </si>
  <si>
    <t>19SunShyne</t>
  </si>
  <si>
    <t xml:space="preserve">@PaulaAbdul Not overly... fell off my horse and got a good crack to the head </t>
  </si>
  <si>
    <t>StarOnMaineSt</t>
  </si>
  <si>
    <t>My tummy hurts  I need it rubbed (-_-)</t>
  </si>
  <si>
    <t>Arcuna</t>
  </si>
  <si>
    <t xml:space="preserve">It's irritating when people fail to comprehend gallows humor. </t>
  </si>
  <si>
    <t>ScarlettYeah</t>
  </si>
  <si>
    <t xml:space="preserve">hasn't signed on in a while, but is going to bed on my own </t>
  </si>
  <si>
    <t>selenagomez</t>
  </si>
  <si>
    <t xml:space="preserve">Press all day without Demi </t>
  </si>
  <si>
    <t xml:space="preserve">new youtube is scary </t>
  </si>
  <si>
    <t>Thunder_God</t>
  </si>
  <si>
    <t xml:space="preserve">Got to walk 2 miles home now </t>
  </si>
  <si>
    <t>jenny__lee</t>
  </si>
  <si>
    <t xml:space="preserve">@rusoul hi honey, i really miss you </t>
  </si>
  <si>
    <t xml:space="preserve">I finished beta-ing the chapter, but I don't know where it disappeared to! May have to re-beta it! </t>
  </si>
  <si>
    <t>JWPlatt</t>
  </si>
  <si>
    <t xml:space="preserve">@MelissaEGilbert  Dont know if anyone ever thanked you for time as SAG prez..I resigned the board when it started getting really nasty </t>
  </si>
  <si>
    <t>@wisteela Yeah  and like @Remy_Foster said - I have a bad network always... so its more likely more fault</t>
  </si>
  <si>
    <t xml:space="preserve">@minatstchan so he can effectively ignore you? </t>
  </si>
  <si>
    <t xml:space="preserve">@GrahmZilla: how long are you guys in europe? you should play in frankfurt! </t>
  </si>
  <si>
    <t xml:space="preserve">Hand you back ailing iPhone (with no phone) and say: bizarre! He tells me Apple store will give me new phone, testing that theory 2morrow </t>
  </si>
  <si>
    <t>mattbuchanan</t>
  </si>
  <si>
    <t>Aftermath of waiting for Obama at Washington square park. Couldn't see him, even w/ 5dmkii live view   http://twitpic.com/6aqx2</t>
  </si>
  <si>
    <t xml:space="preserve">@NessRN no actually I didn't. Hence the burn. I thought I'd be safe for am hour in the morning </t>
  </si>
  <si>
    <t xml:space="preserve">@greenbean55 Im a god in trainin... I too young to have all power </t>
  </si>
  <si>
    <t>Shit everyone's meeting The Doctor but me  *lame ass pout*</t>
  </si>
  <si>
    <t>MarketersVA</t>
  </si>
  <si>
    <t xml:space="preserve">Free Chips &amp;amp; Queso at Chili's = boo boo belly </t>
  </si>
  <si>
    <t>Joecoolinatl</t>
  </si>
  <si>
    <t>@cararusso zomg ive eaten there twice so bad both times  sucks too since its right down the st from me</t>
  </si>
  <si>
    <t>HeyyAnthony</t>
  </si>
  <si>
    <t xml:space="preserve"> - I want irissa back http://tumblr.com/xpn1wrj48</t>
  </si>
  <si>
    <t>candastew79</t>
  </si>
  <si>
    <t xml:space="preserve">Working late sucks really effecting amount of poker im getting to play </t>
  </si>
  <si>
    <t>AlyssaComolli</t>
  </si>
  <si>
    <t>I just broke the news to my mom that I'm not gonna be here for her birthday/  She took it well though. Haha.</t>
  </si>
  <si>
    <t>fourmyle</t>
  </si>
  <si>
    <t xml:space="preserve">@bracki  won't have the time, again, unfortunately. </t>
  </si>
  <si>
    <t xml:space="preserve">@brihow yes, that is me! How did u know! And why do u need cheering up??? </t>
  </si>
  <si>
    <t>JeTDilone</t>
  </si>
  <si>
    <t xml:space="preserve">Okay I need a Burst Of energy Where's my Personal nurse with that B12 shot I'm passing out </t>
  </si>
  <si>
    <t>GreenEyes1278</t>
  </si>
  <si>
    <t xml:space="preserve">@jordanknight idk! My crackberry won't let me download it! </t>
  </si>
  <si>
    <t>jessiT101</t>
  </si>
  <si>
    <t>@selenagomez o  that stinnks</t>
  </si>
  <si>
    <t xml:space="preserve">In the car.. </t>
  </si>
  <si>
    <t>Jittertat</t>
  </si>
  <si>
    <t xml:space="preserve">Aww Schwepps. When was Scream on?! It's probably the bestest horror ever!!! </t>
  </si>
  <si>
    <t>ninyxox</t>
  </si>
  <si>
    <t xml:space="preserve">@taylorswift13 hahaha lol i wish my cat was alive so i could buy him a shirt. i miss him </t>
  </si>
  <si>
    <t>hope annaek12 gets home soon..  and gets my long message.. and calls me. hahaha. wooow. that was so lesbian. lmao. :o</t>
  </si>
  <si>
    <t>seasnoboarder</t>
  </si>
  <si>
    <t>Working on such a nice day  @ Home http://loopt.us/1E2F3Q.t</t>
  </si>
  <si>
    <t>Gabby302</t>
  </si>
  <si>
    <t xml:space="preserve"> OMG OMG!!! I went outside for a quicke sec to move something and a huge flash of lightening struck right in front of me.now im scared .</t>
  </si>
  <si>
    <t>suethepirate</t>
  </si>
  <si>
    <t xml:space="preserve">Returned from the Jeopardy audition. Not bad, but not fantastic. We'll see what happens. I broke my pen already </t>
  </si>
  <si>
    <t>@selenagomez Press all day without JoJo  what a shame.. what a sad lonley old shamee.</t>
  </si>
  <si>
    <t>IslandGalDrea</t>
  </si>
  <si>
    <t>Ahhhhhh someone help me !!!! This movie is scary  !!!!!</t>
  </si>
  <si>
    <t xml:space="preserve">What the fuck is all this Can I have my face and Thanks for letting me borrow your face mean? I'm confused and the brains getting dizzy </t>
  </si>
  <si>
    <t xml:space="preserve">Just got home from shopping. I couldn't find anything cute </t>
  </si>
  <si>
    <t xml:space="preserve">@iDREAMofMIMI i was hungry </t>
  </si>
  <si>
    <t xml:space="preserve">At Great Wall China Buffet in pickering. So full! But omg scared to go outside... Looks like a hurricane or tornado storm </t>
  </si>
  <si>
    <t>manda_v</t>
  </si>
  <si>
    <t xml:space="preserve">so mad...why did he go back to her? guess ill never know, just hope she dont hurt him again. </t>
  </si>
  <si>
    <t xml:space="preserve">@doubleforte I called them at 8:30 am and forced someone to come to my house and unbolt the pod within 15 minutes. Sleeeepy </t>
  </si>
  <si>
    <t>craterburnsyou</t>
  </si>
  <si>
    <t xml:space="preserve">@goaliemom31 I only have NBC, and not in HD </t>
  </si>
  <si>
    <t xml:space="preserve">Wathing a very creepy final destination like movie :s HEELP </t>
  </si>
  <si>
    <t>Diddy has always cared about himself only, never gave a damn about none of his artists. That's why I will NEVER follow @Iamdiddy  Sorry..</t>
  </si>
  <si>
    <t>BabyPixi</t>
  </si>
  <si>
    <t xml:space="preserve">And also my nails are super sensitive cos i took my acrylic nails off to get them redone </t>
  </si>
  <si>
    <t>lilsweety302</t>
  </si>
  <si>
    <t xml:space="preserve">@selenagomez im ssrryy! thats so not fun </t>
  </si>
  <si>
    <t xml:space="preserve">So i'm in your town, i miss you like crazy and i can't even see you tonight </t>
  </si>
  <si>
    <t>StasyaRakov</t>
  </si>
  <si>
    <t xml:space="preserve">I love you and miss you but I can feel theres something bothering you about us that youre not telling me </t>
  </si>
  <si>
    <t>joanaway</t>
  </si>
  <si>
    <t xml:space="preserve">all i ever wanted </t>
  </si>
  <si>
    <t>shaelurr</t>
  </si>
  <si>
    <t>why am i losing followers like crazy today? dont leave me  i have abandonment issues!</t>
  </si>
  <si>
    <t>SwoBass</t>
  </si>
  <si>
    <t xml:space="preserve">after lunch wine and conversation: in Japanese and Spanish. i dont get what S &amp;amp; M is. </t>
  </si>
  <si>
    <t>kenzylannie</t>
  </si>
  <si>
    <t xml:space="preserve">I got sunburned. </t>
  </si>
  <si>
    <t xml:space="preserve">@andreafosho Yes ! </t>
  </si>
  <si>
    <t xml:space="preserve">Doesn't like being alone </t>
  </si>
  <si>
    <t xml:space="preserve">@selenagomez Man that must really stink. </t>
  </si>
  <si>
    <t>itssunnyoutalex</t>
  </si>
  <si>
    <t xml:space="preserve">wishing she had something to dooo </t>
  </si>
  <si>
    <t>oldmagic</t>
  </si>
  <si>
    <t xml:space="preserve">Someones house/car alarm is going off and its fucking loud as fuck! </t>
  </si>
  <si>
    <t>caseyhiggins</t>
  </si>
  <si>
    <t>@vastateparks Thanks! Still nothin'. They were all over the place, but just not hungry.  Kids had fun anyway!</t>
  </si>
  <si>
    <t>DeEttaMarie</t>
  </si>
  <si>
    <t>Im disappointed to find Sam Bradley's austin show is one day after I am to return home from texas.    if only we could stay till tuesday.</t>
  </si>
  <si>
    <t xml:space="preserve">@YungHaze I only got aim! </t>
  </si>
  <si>
    <t>bellalynne</t>
  </si>
  <si>
    <t>So umcomfortable...zoning out ugh.  day off tomorrow!</t>
  </si>
  <si>
    <t xml:space="preserve">@Lindi1005 not myspace.. ! lol i dont have myspace! </t>
  </si>
  <si>
    <t>jordanlne</t>
  </si>
  <si>
    <t xml:space="preserve">@blaxicangurl Oh crap I feel horrible you weren't talking about me!! I'm bad at this twitter thing!! Sorry </t>
  </si>
  <si>
    <t>87MeLo</t>
  </si>
  <si>
    <t>Back in jtown.  getting ready to watch my pens in the Stanley cup final!</t>
  </si>
  <si>
    <t>AngusGibson</t>
  </si>
  <si>
    <t xml:space="preserve">@MissSarcastic Even though you don't follow me  YOU ROCK!!!! </t>
  </si>
  <si>
    <t xml:space="preserve">Just got a pedi....but the polish is actually really ugly </t>
  </si>
  <si>
    <t>wolf_luvr16</t>
  </si>
  <si>
    <t xml:space="preserve">how is it that staford gets all the rain? fredericksburg gets nothing </t>
  </si>
  <si>
    <t>spitfirebaby</t>
  </si>
  <si>
    <t xml:space="preserve">scared for my life </t>
  </si>
  <si>
    <t xml:space="preserve">@RitzJWill </t>
  </si>
  <si>
    <t>giselle_jonas</t>
  </si>
  <si>
    <t xml:space="preserve">WHAT! no new jonas onn tonight....  </t>
  </si>
  <si>
    <t>VerooRosyth</t>
  </si>
  <si>
    <t>doing update stuff, but unfortunately have no time ...  I should learn .. but now, I can't ... I'm tired, I should sleep &amp;amp; wake up early.</t>
  </si>
  <si>
    <t>DannyG933</t>
  </si>
  <si>
    <t xml:space="preserve">@chimpanjonas will work on it. For reals. But then ill have no one to visit in LA. </t>
  </si>
  <si>
    <t xml:space="preserve">leaving at four am tomorrow </t>
  </si>
  <si>
    <t xml:space="preserve">Really wants to go fishing </t>
  </si>
  <si>
    <t xml:space="preserve">@ebassman  Oooohhhhh - wow...shit.  did u really justsay that?  Feelings hurt....again </t>
  </si>
  <si>
    <t>illek</t>
  </si>
  <si>
    <t xml:space="preserve">Headed out to meet @TallGirlJ &amp;amp; others @ the WAY weat Felipe's...thinking it may be too hot for the patio this early. </t>
  </si>
  <si>
    <t xml:space="preserve">I have had a brilliant day, proud of Banahan even if he didn't see much ball... grrr! Was awesome to see Corry and Lewsey bid farewell </t>
  </si>
  <si>
    <t xml:space="preserve">Thanks for the tech tips @gassho @SeekerOf @SharonHayes I've been poking around and I think my bullet-proof anti-virus let in a trojan... </t>
  </si>
  <si>
    <t xml:space="preserve">@erykamarie What happened to my Sugar Cookie?  I was all excited </t>
  </si>
  <si>
    <t xml:space="preserve">In a bad mood now  So long awesome mood day </t>
  </si>
  <si>
    <t>I could cry...mom just told me she's not wanting to go see Radney Foster on Thursday  I NEED to find someone to go with!</t>
  </si>
  <si>
    <t>vagnor</t>
  </si>
  <si>
    <t xml:space="preserve">Didn't plan on being sick all day </t>
  </si>
  <si>
    <t>jorojoserojas</t>
  </si>
  <si>
    <t xml:space="preserve">@astagnantsleep I hear it's delicious. I want it so bad. </t>
  </si>
  <si>
    <t>arikat88</t>
  </si>
  <si>
    <t xml:space="preserve">On the way to the drive-in &amp;amp; starving </t>
  </si>
  <si>
    <t>Well done diversity ,, sunburn   ,, flamingo land was ace! ,,</t>
  </si>
  <si>
    <t>@4jradio Oh no!   well that's no good</t>
  </si>
  <si>
    <t xml:space="preserve">Every time I see this Transformers trailer I can feel myself becoming stupider </t>
  </si>
  <si>
    <t xml:space="preserve">lost his itouch </t>
  </si>
  <si>
    <t>Tijaun</t>
  </si>
  <si>
    <t xml:space="preserve">Adding  a Friend </t>
  </si>
  <si>
    <t>Vicktohriyah</t>
  </si>
  <si>
    <t>cant force myself to study for my huge bio test comming up  dont know if I can wing it this time</t>
  </si>
  <si>
    <t>ezdogg89</t>
  </si>
  <si>
    <t xml:space="preserve">just got back from a all pontiac car show it was tight, 2 bad they r shutting down, it sucks </t>
  </si>
  <si>
    <t>Robin0084</t>
  </si>
  <si>
    <t xml:space="preserve">I'm in saks wit Nicole &amp;amp; I think I'm going to go crazy cause she can't make up her mind this is taking too long for some shoes </t>
  </si>
  <si>
    <t xml:space="preserve">ok now i *have* to do wii fit or else nb is going to turn off the internets </t>
  </si>
  <si>
    <t xml:space="preserve">Interesting fact of the day don't rub ur eyes after eating salt and vinegar crisps it kinda stings </t>
  </si>
  <si>
    <t>Sabrizzz</t>
  </si>
  <si>
    <t>NOOOOOO!!!!! Villopoto is out for moto 2!   I really hope he will be back racing again next weekend</t>
  </si>
  <si>
    <t>karlasherrellh</t>
  </si>
  <si>
    <t xml:space="preserve">waiting for my Cavs to play. I know they won't disappoint me like the Nuggets. </t>
  </si>
  <si>
    <t xml:space="preserve">@KickingUpDust; I'm still waiting her to retweet. Guess not </t>
  </si>
  <si>
    <t>ItsTiffaniBishh</t>
  </si>
  <si>
    <t>@selenagomez  dont worry I have to live the rest of my life without demi XD sorry if that was mean that was an ATTEMPT(and a sad one)joke</t>
  </si>
  <si>
    <t>anotherjesse</t>
  </si>
  <si>
    <t>So Tired. Going to skip the after party. Coughing nonstop  #wordcamp</t>
  </si>
  <si>
    <t>ItsJoBiatches</t>
  </si>
  <si>
    <t xml:space="preserve">My hair is all short now </t>
  </si>
  <si>
    <t>twilightchika14</t>
  </si>
  <si>
    <t xml:space="preserve">Im just dying here waiting 4 New Moon to comme out ! </t>
  </si>
  <si>
    <t>missmashup</t>
  </si>
  <si>
    <t xml:space="preserve">@MisterFarthing poor juice. i hope you didn't get it from me </t>
  </si>
  <si>
    <t xml:space="preserve">@lilyoungceo  </t>
  </si>
  <si>
    <t>Danielle_92</t>
  </si>
  <si>
    <t xml:space="preserve">great day today park was ace sun burnt tho </t>
  </si>
  <si>
    <t xml:space="preserve">There's a very pretty rainbow by my house right now, pitty the bf doesn't wanna go out </t>
  </si>
  <si>
    <t>fergiethefriend</t>
  </si>
  <si>
    <t xml:space="preserve">have HUGE blisters on both my feet </t>
  </si>
  <si>
    <t>i really wonna get to 1000th updates to catch up with everyone  people need to speak to me to help me raise it up and become popular :L x</t>
  </si>
  <si>
    <t xml:space="preserve">Last day of my holidays tomorrow. </t>
  </si>
  <si>
    <t>carrmelaa</t>
  </si>
  <si>
    <t xml:space="preserve">got a blister from painting the fence </t>
  </si>
  <si>
    <t xml:space="preserve">@sxyjrzbitch doesn't love me </t>
  </si>
  <si>
    <t>@R33S lol ikr talk about sleep past 11. OH ARE YOU SO MEAN TO ME  ye hi</t>
  </si>
  <si>
    <t>Eutrepeti</t>
  </si>
  <si>
    <t>@superaquafloc Awwes...  I hear ya about the drive though... damn that gas!</t>
  </si>
  <si>
    <t>Kelsayy237</t>
  </si>
  <si>
    <t xml:space="preserve">Watching something on Food Network with Corey. Whatever shall I do until Thursday? </t>
  </si>
  <si>
    <t xml:space="preserve">headache headache headache! </t>
  </si>
  <si>
    <t xml:space="preserve">I want to play Clue but no one plays with me </t>
  </si>
  <si>
    <t xml:space="preserve">@allieepjafan still cant get it even at my broters house do you see my pic it says it is there </t>
  </si>
  <si>
    <t>@x_Maxine_x yes maxine i just didnt want to actually twitter it :^) it sounds so weird aha  then u told fiona a was singin it to her ahaha</t>
  </si>
  <si>
    <t>icee_chick2004</t>
  </si>
  <si>
    <t xml:space="preserve">is so hot im ready to pass out </t>
  </si>
  <si>
    <t xml:space="preserve">I'm lonely now </t>
  </si>
  <si>
    <t>@joeypage are you not going to IM me back?  haha</t>
  </si>
  <si>
    <t>@jamie_neish gah, I hate it when my room gets all stuffy  x</t>
  </si>
  <si>
    <t>jdaveedz</t>
  </si>
  <si>
    <t xml:space="preserve">worked for too long </t>
  </si>
  <si>
    <t xml:space="preserve">@jontymisra I don't know how you lived with that! haha. I've had my MDG laptop for 2 years and it's starting to have problems now </t>
  </si>
  <si>
    <t>TeriSekora</t>
  </si>
  <si>
    <t xml:space="preserve">rain, rain, go away </t>
  </si>
  <si>
    <t xml:space="preserve">oh and don't think I didn't notice you getting your mac on . . . I'm sorry but I hate sluts and players... </t>
  </si>
  <si>
    <t>Talsiach</t>
  </si>
  <si>
    <t>@EMFK yep that sucks   , i need to check whats going with my digg account too, for the last 4 days its auto deleting 20-30 friends a day !</t>
  </si>
  <si>
    <t xml:space="preserve">tonight anything </t>
  </si>
  <si>
    <t>VoQuisha</t>
  </si>
  <si>
    <t xml:space="preserve">is sad that I can't hang with the best frann tomrrow. </t>
  </si>
  <si>
    <t xml:space="preserve">i feel really bad... turns out that i some how manage to delete all her photos on her camera from when she went ti aussie for her 21st! </t>
  </si>
  <si>
    <t xml:space="preserve">@selenagomez- I know. We miss her tweets  When she gets back from vaca, u guys should do another utube vid. we miss those </t>
  </si>
  <si>
    <t xml:space="preserve">@charlestrippy I don't thinlk all cops are like that...at least I hope not. If they were, I'd be extremely dissapointed in my aunts </t>
  </si>
  <si>
    <t xml:space="preserve">@redneckmommy What a sin! My thoughts go out to his family. </t>
  </si>
  <si>
    <t>@bryan_walter  that's horrible.</t>
  </si>
  <si>
    <t>samconnell</t>
  </si>
  <si>
    <t xml:space="preserve">Ahh crap. Go so much work to do today </t>
  </si>
  <si>
    <t xml:space="preserve">@TheeUnderclass Most def. I'll miss the first half though.. I'm at work. </t>
  </si>
  <si>
    <t xml:space="preserve">@xoxoHelenHilton phheewww! haha, and yeah same. which suckss! i really do hate twitter sometimes </t>
  </si>
  <si>
    <t>lucybones</t>
  </si>
  <si>
    <t xml:space="preserve">Would like to thank @nickbayside, @anthonyraneri, Jack and Chris for 1 of my favourite Bayside shows ever! The last 2 days went too quick </t>
  </si>
  <si>
    <t>chamelledesigns</t>
  </si>
  <si>
    <t xml:space="preserve">OMG took me forever to fall asleep.. just.can't.do.early.nights </t>
  </si>
  <si>
    <t>@MarkVHansen Your're on Twitter?!?! WooHoo!! Hope you've been well!! It's been a while  xx</t>
  </si>
  <si>
    <t xml:space="preserve">someone come over &amp;amp; help me find my shorts? </t>
  </si>
  <si>
    <t>Jeff_1976</t>
  </si>
  <si>
    <t xml:space="preserve">going to work for the night </t>
  </si>
  <si>
    <t xml:space="preserve">@BlueDamsel50 no to look at my BED and my kitchen and my bathroom aka half the freaking house I just sat down again I am still sick </t>
  </si>
  <si>
    <t xml:space="preserve">@dsthestar1121 and still have not got the email </t>
  </si>
  <si>
    <t>omjdani2437</t>
  </si>
  <si>
    <t xml:space="preserve">why have i been in such a bad mood lately?? this has to end. i dont like being sad....i wish i was happy </t>
  </si>
  <si>
    <t>Lpah</t>
  </si>
  <si>
    <t>I hate that I have to leave, I am so sad that I won't be around her anymore  I love her so much and I wish we didn't have to do this!</t>
  </si>
  <si>
    <t>wanablikeme</t>
  </si>
  <si>
    <t>ITS HAPPY HOUR TONIGHT  BABY!!!!!!! IM STILL MAD THE NUGGETS LOST THO  ... BUT A COLD BEER WILL TAKE MY MIND OF THINGS</t>
  </si>
  <si>
    <t>chauu</t>
  </si>
  <si>
    <t xml:space="preserve">@xiaoies hey xiao, i've got work today  sunday is sleep and eat and laze around day </t>
  </si>
  <si>
    <t>found my old cell playn old Crave ringtones  *GURL LET ME GO DWN WAY DWN N SERVE U* LOL IM JAMMING</t>
  </si>
  <si>
    <t>k it's like fully sunny again  I wish it was still raining  http://twitpic.com/6arbp</t>
  </si>
  <si>
    <t>andyevolution</t>
  </si>
  <si>
    <t>mliang87</t>
  </si>
  <si>
    <t xml:space="preserve">First fight is under way, heavyweight bout. Barely anyone here, is boxing dying? </t>
  </si>
  <si>
    <t xml:space="preserve">Just realized there's like no way I can go to the Vegas Bash. It's within the first 6 weeks of school, and I'm not allowed to miss. </t>
  </si>
  <si>
    <t>ShariFitness</t>
  </si>
  <si>
    <t xml:space="preserve">@stephen_pierce I recommended your book to a friend of mine yesterday.  I still can't believe I just missed you when you were in Atlanta </t>
  </si>
  <si>
    <t>twilightsaga14</t>
  </si>
  <si>
    <t>i feel so lonely...i don't have many followers  buts its all good! lol</t>
  </si>
  <si>
    <t xml:space="preserve">goodmorning...twitter twatter. haha dry. I THINK IM SIICK </t>
  </si>
  <si>
    <t>laceysmiles84</t>
  </si>
  <si>
    <t xml:space="preserve">1 hour workout this morning. Feeling super sad today </t>
  </si>
  <si>
    <t>i hate when people unfollow me  my tummy hurts</t>
  </si>
  <si>
    <t xml:space="preserve">I've been in pain all freakin' day long *ouchies* </t>
  </si>
  <si>
    <t>Kjeand</t>
  </si>
  <si>
    <t>being home alone all day kinda blowsss, especially when i have to clean the house  lamesauce.</t>
  </si>
  <si>
    <t>geekooka</t>
  </si>
  <si>
    <t xml:space="preserve">funeral sunday....my brain is on the fritz! </t>
  </si>
  <si>
    <t xml:space="preserve">Sunscreen didn't work on me, the places where I put the sun screen is the worst </t>
  </si>
  <si>
    <t>ohnoitsSara</t>
  </si>
  <si>
    <t xml:space="preserve">@badingding aw </t>
  </si>
  <si>
    <t xml:space="preserve">@panimi I hate you so much for making me read that </t>
  </si>
  <si>
    <t>@supajulz hey atleast you get a couple of extra hours ;) I need to be up at 4ish to get ready for my bus  ha</t>
  </si>
  <si>
    <t>brandilucero</t>
  </si>
  <si>
    <t xml:space="preserve">Wish I was at The Clarendon pool right now. Its the place to be. But I'm @ chilis instead </t>
  </si>
  <si>
    <t xml:space="preserve">@pattimayo17 i dont know, but shehas been dragging her back legs lately, now shes limping </t>
  </si>
  <si>
    <t>_Lisa_in_NC</t>
  </si>
  <si>
    <t>@CloudzAngel There are crazy people out there.  I can't believe that happened.    Im so sorry.   Im thinking about you guys</t>
  </si>
  <si>
    <t>SashaKane</t>
  </si>
  <si>
    <t xml:space="preserve">@markdavidson Am sorry Mark, sometimes things happen in my environment that I have NO control over. Was called away from puter? </t>
  </si>
  <si>
    <t>johnluffa</t>
  </si>
  <si>
    <t xml:space="preserve">@gvegas864 I tried doing this the other day - bt it didn't quiet work out. Plus I had the headphones popping out every second </t>
  </si>
  <si>
    <t>ListenerHope</t>
  </si>
  <si>
    <t>The Subway stole my hairclip.  http://twitpic.com/6ardg</t>
  </si>
  <si>
    <t>davemcclure</t>
  </si>
  <si>
    <t xml:space="preserve">doesn't it just suck when you think you're cool, then u try and DM someone, and it sez &amp;quot;not following u&amp;quot;.  fucking busted.  ow </t>
  </si>
  <si>
    <t>Soupygirl</t>
  </si>
  <si>
    <t>Oysters on the grill, martinis (for everyone but me  ...), in-laws, and DQ--quite a night!</t>
  </si>
  <si>
    <t>DukeyPie65</t>
  </si>
  <si>
    <t>Just got done playing tennis with dad, krista, and brian. Lost to brian 4-3  Lost doubles to Dad and Brian.  WOW I GOTTA PRACTICE MAN!!!</t>
  </si>
  <si>
    <t>PreternaReviews</t>
  </si>
  <si>
    <t xml:space="preserve">I really wish Torchwood Children of Earth was on now </t>
  </si>
  <si>
    <t>ashypoo03</t>
  </si>
  <si>
    <t>Sick  missing the big Odessa dance.. Hope Leanne, Ang &amp;amp; Mom are having a blast.. GO PENS!</t>
  </si>
  <si>
    <t xml:space="preserve">@imcudi I haven't gotten a response yet, cudder </t>
  </si>
  <si>
    <t xml:space="preserve">@Jason_Manford she'll never actually go though </t>
  </si>
  <si>
    <t>Kemiskye</t>
  </si>
  <si>
    <t xml:space="preserve">Hi guys! I feel so alone here on twitter world </t>
  </si>
  <si>
    <t xml:space="preserve">@minatstchan i know, baby </t>
  </si>
  <si>
    <t>Sims18</t>
  </si>
  <si>
    <t xml:space="preserve">awesome movie! made me cry </t>
  </si>
  <si>
    <t>@stephaniehowell oh you have family like that too?  sorry girl!</t>
  </si>
  <si>
    <t>daleankers</t>
  </si>
  <si>
    <t xml:space="preserve">@Dminorseventh Can you imagine a new Lynch TP directed feature film? Save Coop!!! Probably never going to happen though! </t>
  </si>
  <si>
    <t xml:space="preserve">@CarCarXD  this week went sooooo fast </t>
  </si>
  <si>
    <t>@mmm_gash yeah there's an option to update on your homepage  I suggest not clicking it lol I did and was like ahhh!</t>
  </si>
  <si>
    <t xml:space="preserve">homework, that's bad </t>
  </si>
  <si>
    <t xml:space="preserve">Just got back home a little while ago. My vacations are overrrr! </t>
  </si>
  <si>
    <t>SupermansDad</t>
  </si>
  <si>
    <t xml:space="preserve">Captainn George for dinner and vacation is over thanx Myrtle Beach you were great . See you tomorrow Greensboro </t>
  </si>
  <si>
    <t>Nobodys tweetin today? Ooh! Ppl are relaxing &amp;amp; cookin on the grill n stuff! Yea, thats right, its saturday. Day of rest..Hah  not me!</t>
  </si>
  <si>
    <t>jetteincalgary</t>
  </si>
  <si>
    <t xml:space="preserve">Saturday night - out for dinner, sure hope it doesn't rain </t>
  </si>
  <si>
    <t>man why stop in the middle of the bloody video jus as it gets to the gd bit  !! GRR haha x</t>
  </si>
  <si>
    <t>sighlance</t>
  </si>
  <si>
    <t>@PhraseMe That isn't working.  Oh well, I'll have to live with an unwanted favorite tweet.</t>
  </si>
  <si>
    <t>TexasPixie</t>
  </si>
  <si>
    <t xml:space="preserve">wishes my profile picture would come back. </t>
  </si>
  <si>
    <t>rht1976</t>
  </si>
  <si>
    <t xml:space="preserve">@scooterb23 well my team lost </t>
  </si>
  <si>
    <t>bubbles1819</t>
  </si>
  <si>
    <t xml:space="preserve">im thinking about my bf who went to arkansas a week early and i didnt get to see him </t>
  </si>
  <si>
    <t>lefinley</t>
  </si>
  <si>
    <t xml:space="preserve">@JCannata they r here june 8. Don't know if ill make it. </t>
  </si>
  <si>
    <t>solalvarenga</t>
  </si>
  <si>
    <t xml:space="preserve">i miss you - miley cyrus     i miss you leloo </t>
  </si>
  <si>
    <t>callmedemz</t>
  </si>
  <si>
    <t xml:space="preserve">I can't believe in me ! </t>
  </si>
  <si>
    <t>hairogliphicz</t>
  </si>
  <si>
    <t xml:space="preserve">has a sore knuckle and hand.. cant move fingers </t>
  </si>
  <si>
    <t>LaPetiteToy</t>
  </si>
  <si>
    <t>See you thought i was disrespectin  Nope i gotta a man LOL). Are we cool again? @DatDudeSuccess</t>
  </si>
  <si>
    <t>jellowaitress</t>
  </si>
  <si>
    <t xml:space="preserve">phone is busted. please email. i will be responding to calls tomorrow morning via email. </t>
  </si>
  <si>
    <t>BeautifulSadist</t>
  </si>
  <si>
    <t xml:space="preserve">@silverspoons Jon is the bestest and I really miss him </t>
  </si>
  <si>
    <t>@Mrwarbucks  I wish</t>
  </si>
  <si>
    <t>sunburnt!  ugh worst thing ever</t>
  </si>
  <si>
    <t>Jess0302</t>
  </si>
  <si>
    <t>Please shout it if you're nothing without your GPS! Mine's getting fixed  Not late though, 'cos Latinos start late, even weddings, woo!</t>
  </si>
  <si>
    <t xml:space="preserve">@camerarec so it's actually cheaper to buy on .com that .co.uk! </t>
  </si>
  <si>
    <t>Allisoncds</t>
  </si>
  <si>
    <t xml:space="preserve">Listening 2 my husband discuss his recent sleep study 4 his sleep apnea. He woke up 14 times an hour w/o CPAP machine. </t>
  </si>
  <si>
    <t>madisonvanity</t>
  </si>
  <si>
    <t xml:space="preserve">My arm just fell asleep as I was typing, I guess that's a sign to get off the net and put down the Berry </t>
  </si>
  <si>
    <t>SkydiveMike</t>
  </si>
  <si>
    <t xml:space="preserve">@jenxstudios we're making the world idiot proof and breeding better idiots, pure darwinism and humanity #fail </t>
  </si>
  <si>
    <t>SBygrave</t>
  </si>
  <si>
    <t xml:space="preserve">has reeeaaaalllllyyyy sunburnt legs helpppp lol?? they're mega soreeeeee </t>
  </si>
  <si>
    <t>suzchen</t>
  </si>
  <si>
    <t xml:space="preserve">@Blaze2242 I HATE it when that happens </t>
  </si>
  <si>
    <t>Bethanna_BS</t>
  </si>
  <si>
    <t>So sad i couldn't attend cinemabizarre's party, I live in the wrong country   xXx</t>
  </si>
  <si>
    <t xml:space="preserve">Sitting in candies bed Miss this house </t>
  </si>
  <si>
    <t>paparazziteen</t>
  </si>
  <si>
    <t xml:space="preserve">The sun isn't coming up...my tomato plant is growing. </t>
  </si>
  <si>
    <t>juames</t>
  </si>
  <si>
    <t>dammit, back to school on monday  still have 3 weeks until i get my exam results, argh.</t>
  </si>
  <si>
    <t>nany_micucci</t>
  </si>
  <si>
    <t>@selenagomez Awww  you're gonna be fine. sel, i love you hope this makes u feel a lill better,! (:</t>
  </si>
  <si>
    <t>wilbo421</t>
  </si>
  <si>
    <t xml:space="preserve">@tinytot9109 Goo luck for tomorrow! Sorry I couldn't text back, still out of credit </t>
  </si>
  <si>
    <t xml:space="preserve">@sleeakgirl i don know but i hav a fever </t>
  </si>
  <si>
    <t>Taaiinara</t>
  </si>
  <si>
    <t xml:space="preserve">Nothing to see on Orkut. Nothing to see on Twitter.  </t>
  </si>
  <si>
    <t xml:space="preserve">ugh @ddlovato just left to go on vacation and already I wish she was back </t>
  </si>
  <si>
    <t xml:space="preserve">@theorris I am lost. Please help me find a good home. </t>
  </si>
  <si>
    <t xml:space="preserve">@nicole_b86 they really cant aha :^) a hoovered brushed &amp;amp; tidyed the other day after u left aha </t>
  </si>
  <si>
    <t>SeanSQ</t>
  </si>
  <si>
    <t xml:space="preserve">Gief free online stream of #RedWings game. I'm in UK and can't watch it. </t>
  </si>
  <si>
    <t>RainbowDestiny</t>
  </si>
  <si>
    <t xml:space="preserve">Studying!!  I have a few exams those weeks... Plus I have an headache.. </t>
  </si>
  <si>
    <t>kateebee</t>
  </si>
  <si>
    <t xml:space="preserve">i spelled entire wrong </t>
  </si>
  <si>
    <t xml:space="preserve">http://twitpic.com/6ari1 - Evening thunderstorm ... still trying to finish cooking the ribs outside </t>
  </si>
  <si>
    <t>misscherryofsse</t>
  </si>
  <si>
    <t xml:space="preserve">Damn I miss Willy Wonka and the Chocolate the Chocolate Factory...the old one...I love that movie </t>
  </si>
  <si>
    <t>I have been dragged into a dollar store.  help.</t>
  </si>
  <si>
    <t>angerrrah</t>
  </si>
  <si>
    <t xml:space="preserve">Watching man vs. Wild and there is a man climbing a tree with no shoes on. Looks painful. </t>
  </si>
  <si>
    <t xml:space="preserve">playing flash tower defence games at work. my hair is a mess aswell </t>
  </si>
  <si>
    <t xml:space="preserve">@markysbabygirl i wish i was there too </t>
  </si>
  <si>
    <t>Thunder storm  its scaring the puppy!</t>
  </si>
  <si>
    <t>pinkpeko</t>
  </si>
  <si>
    <t xml:space="preserve">@sholocaust lol nice of you to admit that you were talking about me </t>
  </si>
  <si>
    <t>jenainechristen</t>
  </si>
  <si>
    <t>Changing cp number again..  this is my 3rd time changing it. what a crap!!!!</t>
  </si>
  <si>
    <t xml:space="preserve">@AMomTwoBoys aw man, now I'm homesick for South Africa! </t>
  </si>
  <si>
    <t xml:space="preserve">@tinytot9109 Good luck for tomorrow! Sorry I couldn't text back, still out of credit </t>
  </si>
  <si>
    <t>julianaoka</t>
  </si>
  <si>
    <t xml:space="preserve">your sou heartless </t>
  </si>
  <si>
    <t>holy!?! sorry to hear  but hope you are okay! @chozi the scooter got away from me and it fell, it's kinda messed up now</t>
  </si>
  <si>
    <t xml:space="preserve">@dramacrat before we continue further, you should educate yerself on the diff between skintone &amp;amp; ethnicity. cuz you just sound uneducated </t>
  </si>
  <si>
    <t>sam062566</t>
  </si>
  <si>
    <t xml:space="preserve">like most of the time I'm in two gears.  I have moments of joy and happiness thank God, but right now I feel really blue. </t>
  </si>
  <si>
    <t>TickleMeStefy</t>
  </si>
  <si>
    <t xml:space="preserve">Too Much fun at The Dance show with everyone ;P Man i miss dancing, it was so much fun being on that stage </t>
  </si>
  <si>
    <t>LJM32</t>
  </si>
  <si>
    <t xml:space="preserve">My birthday is Monday and I am having a terrible weekend!!  </t>
  </si>
  <si>
    <t>nataliec92</t>
  </si>
  <si>
    <t xml:space="preserve">a always work when we get warm days </t>
  </si>
  <si>
    <t>energeticphoebe</t>
  </si>
  <si>
    <t>just started this still not a clue what i am doing   someone please help. lol</t>
  </si>
  <si>
    <t>jennnabeean</t>
  </si>
  <si>
    <t xml:space="preserve">grrrrrr why my Twwet picture not appears? grrr </t>
  </si>
  <si>
    <t>kawnar</t>
  </si>
  <si>
    <t xml:space="preserve">33 hours without sleep. This is a first. Feeling really weird. And there Is no wifi. So can't check anything </t>
  </si>
  <si>
    <t>mickles7</t>
  </si>
  <si>
    <t xml:space="preserve">Back in new south ! Wrist =ouch </t>
  </si>
  <si>
    <t>oneilbrian</t>
  </si>
  <si>
    <t xml:space="preserve">Walter was top scorer but no placing </t>
  </si>
  <si>
    <t>bronislaw</t>
  </si>
  <si>
    <t xml:space="preserve">in manchester, no fuel, and the steel pin which locks the filler cap shut is stuck! i aint goin anywhere </t>
  </si>
  <si>
    <t>@MissJaded  well O/our other company is arriving earlier than expected   W/we gotta get back</t>
  </si>
  <si>
    <t>nathi_713</t>
  </si>
  <si>
    <t>gotta go to bed... studying ALL day tomorrow  wish exams were over, but they haven't even begun!!! Just watched Twilight again, I loved it</t>
  </si>
  <si>
    <t xml:space="preserve">@BookChicClub MAN!!!!! dang it!!! I think I wont hear back soon! </t>
  </si>
  <si>
    <t>Kekezz</t>
  </si>
  <si>
    <t xml:space="preserve">Oh! bad twitter!! &amp;gt; I cant see my profile picture! </t>
  </si>
  <si>
    <t xml:space="preserve">@deidrefunk you hate me even more now then??? Stupid new layout making me be hatted </t>
  </si>
  <si>
    <t>Murphy1981</t>
  </si>
  <si>
    <t xml:space="preserve">cannot sleep at all, its way too hot and i have sunburnt knees </t>
  </si>
  <si>
    <t xml:space="preserve">@Dcln why you been stuck inside? </t>
  </si>
  <si>
    <t>jengiron</t>
  </si>
  <si>
    <t xml:space="preserve">i think im losing my voice </t>
  </si>
  <si>
    <t xml:space="preserve">Studying!!  I have a few of exams those weeks... Plus I have an headache.. </t>
  </si>
  <si>
    <t xml:space="preserve">@invisagal I'm sorry </t>
  </si>
  <si>
    <t xml:space="preserve">@brooklynlovee haha i know!! did you hang out with bubba and jenna today?? i wish i coulda come!! </t>
  </si>
  <si>
    <t>hannahburgos</t>
  </si>
  <si>
    <t>I think my baby's sick  ....................... yeah. My dog.</t>
  </si>
  <si>
    <t>julianignacio</t>
  </si>
  <si>
    <t xml:space="preserve">I don't know what I expected, but Star Trek just didn't do it for me... </t>
  </si>
  <si>
    <t>christinaomgz</t>
  </si>
  <si>
    <t xml:space="preserve">@keithtiersen warped tour bitch!!!!1 u betta b going. I missss talking 2 u everyday. </t>
  </si>
  <si>
    <t>VYPUR</t>
  </si>
  <si>
    <t xml:space="preserve">@jimlee00 can I pay you to make a drawing for my 3 yr old daughter? Been trying to win on her but no luck </t>
  </si>
  <si>
    <t xml:space="preserve">@tiffanyblews i didnt get mine yet. </t>
  </si>
  <si>
    <t>raeannw21</t>
  </si>
  <si>
    <t>@ThatKevinSmith I was a VA board member 4 yrs, got a demanding job, lost time  How do I get back on? All is SO different on there now.</t>
  </si>
  <si>
    <t>katididwhat</t>
  </si>
  <si>
    <t xml:space="preserve">using foul language is disgusting didn't anyone ever tell you??? like your mother? </t>
  </si>
  <si>
    <t>CRUNKRacoon</t>
  </si>
  <si>
    <t xml:space="preserve">EAT starting soon in actually going to miss this </t>
  </si>
  <si>
    <t>So I don't think I'm going 2 get my dream car  but I just might be able to work somethin out...</t>
  </si>
  <si>
    <t xml:space="preserve">Drag Me To Hell was fairly interesting. Scared the crap out of me </t>
  </si>
  <si>
    <t xml:space="preserve">@lostgirl66 - I'm thrilled my 4 boys are all really close - so important, I think.  Can't actually remember the last time I saw my sister </t>
  </si>
  <si>
    <t>I still like someone I can't have. It fucking sucks  on the plus side, thank God SuBo didn't win tonight! :-D Congrats to Diversity!</t>
  </si>
  <si>
    <t>Monopoly fail today  I'm sorta kinda in second place... But we still have to finish later!</t>
  </si>
  <si>
    <t xml:space="preserve">@NikoleZ those cupcakes look yummy </t>
  </si>
  <si>
    <t xml:space="preserve">@ScottDavis yer I think it rained last night on my sheets I washed and hung out </t>
  </si>
  <si>
    <t xml:space="preserve">.@RoxieRavenclaw OOC:  I really hope we find a Neelix soon.  </t>
  </si>
  <si>
    <t>Haven't been on twitter all day   j</t>
  </si>
  <si>
    <t xml:space="preserve">Pics are turning out great. Problem is I only brought one 1GB memory stick </t>
  </si>
  <si>
    <t>sluayza</t>
  </si>
  <si>
    <t>@taylorswift13 Ahahah, lol. Amazing! I want a shirt for my cat too! But first I have to get a cat  ahah. Love you so much Tay?</t>
  </si>
  <si>
    <t>khick33</t>
  </si>
  <si>
    <t xml:space="preserve">Lost my wallet last nite &amp;amp; whole lotta $, thus why I NEVER keep cash on me </t>
  </si>
  <si>
    <t>bcrombs93</t>
  </si>
  <si>
    <t xml:space="preserve">hitler and stalin both had mustaches. I have concluded mustaches are evil. doing a paper on Russia.. help </t>
  </si>
  <si>
    <t>mgm21</t>
  </si>
  <si>
    <t xml:space="preserve">Bored at the house </t>
  </si>
  <si>
    <t>BigHernz</t>
  </si>
  <si>
    <t xml:space="preserve">I'm sitting in line-up at work...wondering why I chose a profession that entails babysitting grown, capable adults. </t>
  </si>
  <si>
    <t>@aleskywalker Ale I Cant Put My Picture  &amp;amp; I'm looking For A Book: Radiographic Positioning Pocket Manual By CynthiaD.And Everything Sucks</t>
  </si>
  <si>
    <t xml:space="preserve">@jonfmann I wanna be there.  </t>
  </si>
  <si>
    <t>jcock</t>
  </si>
  <si>
    <t xml:space="preserve">Might be an early night after all </t>
  </si>
  <si>
    <t>@x_Maxine_x a better get a reply  a wanty win these tickets hahaha</t>
  </si>
  <si>
    <t>limmmmm</t>
  </si>
  <si>
    <t>I ate late snacks last night. I'm getting fat  Wjat should I do?</t>
  </si>
  <si>
    <t xml:space="preserve">@selenagomez  awh that sucks </t>
  </si>
  <si>
    <t>abbychang</t>
  </si>
  <si>
    <t xml:space="preserve">I am so hungry! </t>
  </si>
  <si>
    <t>Noclue460</t>
  </si>
  <si>
    <t xml:space="preserve">Just passed Knott's...  </t>
  </si>
  <si>
    <t xml:space="preserve">Just a little tho </t>
  </si>
  <si>
    <t xml:space="preserve">@brydielonie i miss you girlies lots </t>
  </si>
  <si>
    <t>jeffvaldez</t>
  </si>
  <si>
    <t xml:space="preserve">@annieisms I had something similar happen to my Mac Pro at work, so I empathize. It was definitely the video card. </t>
  </si>
  <si>
    <t xml:space="preserve">I'm so sick of hearing her talk about another guy...it makes me sick. </t>
  </si>
  <si>
    <t>DinoGoesRawr</t>
  </si>
  <si>
    <t xml:space="preserve">@blackwhiteworld NOOOOO </t>
  </si>
  <si>
    <t>jenni_hearts</t>
  </si>
  <si>
    <t>is about to go to a hotel with my sister .... might be the last time i see her and my neice and my mimi....  crying really bad</t>
  </si>
  <si>
    <t xml:space="preserve">I hope my mcfly poster doesn't fall down again tonight </t>
  </si>
  <si>
    <t xml:space="preserve">aaaaaaaaaaaaaand she's gone. </t>
  </si>
  <si>
    <t>CharleeAlexa</t>
  </si>
  <si>
    <t xml:space="preserve">is having a financial crisis. </t>
  </si>
  <si>
    <t xml:space="preserve">@LiZAmtl we have?! I mustve missed it </t>
  </si>
  <si>
    <t xml:space="preserve">@architeuth1s yea yea... </t>
  </si>
  <si>
    <t xml:space="preserve">@tsinelas Lol, that's dead on.  And scary.  </t>
  </si>
  <si>
    <t>michaelafarren</t>
  </si>
  <si>
    <t xml:space="preserve">im new to this so bear with me....im so bored </t>
  </si>
  <si>
    <t>Yomi1Kenobi</t>
  </si>
  <si>
    <t xml:space="preserve">Reeeeally wish I was at the 303 in the 212 BBQ with @AllGrownsUp @denverdan4life @spencertron @grahamnation303 and all the homies!! </t>
  </si>
  <si>
    <t xml:space="preserve">Sipping hot tea. </t>
  </si>
  <si>
    <t>moonbaby1619</t>
  </si>
  <si>
    <t xml:space="preserve">majorly bummed about missing tacos at the eagles. </t>
  </si>
  <si>
    <t>eunicehwangbo</t>
  </si>
  <si>
    <t xml:space="preserve">My dad found a dead baby rabbit in the pool this morning </t>
  </si>
  <si>
    <t>Prophecypaul</t>
  </si>
  <si>
    <t>I wanna tour  dammn Prophecy beign in debt and not with shit loads dough to tour with :/ FAIL! &amp;quot;Breasts, Bass and Booze&amp;quot; -- #myphilosophy!</t>
  </si>
  <si>
    <t>MichaelMueller</t>
  </si>
  <si>
    <t xml:space="preserve">I keep getting interrupted by the weather radio going off. T storms in area. Bummer </t>
  </si>
  <si>
    <t xml:space="preserve">Sam Worthington, has no Twitter. </t>
  </si>
  <si>
    <t>obscurination</t>
  </si>
  <si>
    <t xml:space="preserve">Being ugly is so much worse than being fat- its out of your control. What if your both ugly and fat? </t>
  </si>
  <si>
    <t xml:space="preserve">Storm + dark clouds + sun = odd, shitty, strange weather. </t>
  </si>
  <si>
    <t>waking_up</t>
  </si>
  <si>
    <t>clouds...cold...   I dont like this weather an weekends!</t>
  </si>
  <si>
    <t xml:space="preserve">going crazy on his semesterproject... it's not working anymore... </t>
  </si>
  <si>
    <t>robinh00d</t>
  </si>
  <si>
    <t xml:space="preserve">Movie time! No texting </t>
  </si>
  <si>
    <t>haouli_julie</t>
  </si>
  <si>
    <t xml:space="preserve">Just being sensitive... Wish we could go to kalama to see wendy/ryan. Too bad chris makes all those decisions </t>
  </si>
  <si>
    <t>Geekavitch</t>
  </si>
  <si>
    <t xml:space="preserve">bored, sitting around the house, nothing to do, I wanna see me babe </t>
  </si>
  <si>
    <t>m_camille</t>
  </si>
  <si>
    <t>isn't joseph gordon levitt in g.i joe cobra? it looks interes-- bad.  transformers! win though. shia &amp;lt;33333</t>
  </si>
  <si>
    <t xml:space="preserve">Nothing to update today on my site! </t>
  </si>
  <si>
    <t>ibroketuesday</t>
  </si>
  <si>
    <t>@ignorantsheep Good point. I hate to think what questions she'd be asked.  But then, Julie did a con, and they weren't mean to her.</t>
  </si>
  <si>
    <t xml:space="preserve">i feel so restless and slightly grumpy </t>
  </si>
  <si>
    <t xml:space="preserve">@xxBeckeh blogtv, was blocked last night... ALSO.. so blah </t>
  </si>
  <si>
    <t>paulaceballos</t>
  </si>
  <si>
    <t xml:space="preserve">@mariaalexandra snorkeling sounds awesome!! can I have some more details? time, place, transport, etc? I miss u girls </t>
  </si>
  <si>
    <t xml:space="preserve">You say so many nice words to me, but sometimes you change so much. Don't allow it please </t>
  </si>
  <si>
    <t>right off to bed! r.e studying tomorrow  niiiiiiiiiiight xxxx</t>
  </si>
  <si>
    <t xml:space="preserve">So tired . Backk is hurting a bit </t>
  </si>
  <si>
    <t>brightgreenbbz</t>
  </si>
  <si>
    <t xml:space="preserve">@eilidhlive I never even went out in the sun today!!! :O </t>
  </si>
  <si>
    <t>demiselenafan_7</t>
  </si>
  <si>
    <t xml:space="preserve">its pouring rain right now with thunder and lighting </t>
  </si>
  <si>
    <t xml:space="preserve">@jmoney1026 Heard it's good but sad </t>
  </si>
  <si>
    <t xml:space="preserve">how can something like McDonalds be so good but yet so bad for you </t>
  </si>
  <si>
    <t xml:space="preserve">@marcszablewski it's all sunny and it's not raining here anymore </t>
  </si>
  <si>
    <t>#rox now dwn 7-2  sumo wresting. http://twitpic.com/6aruq</t>
  </si>
  <si>
    <t xml:space="preserve">my neighbours wanna keep their bloody voices down like! they're so loud! is there any need to shout at 1 in the morning? </t>
  </si>
  <si>
    <t xml:space="preserve">@FabiRG well ... because it always happens all that I don't want to exactly happen...!! </t>
  </si>
  <si>
    <t>mary13may</t>
  </si>
  <si>
    <t>sad   WHY YOUR FRIENDS BETRAY YOU?</t>
  </si>
  <si>
    <t>Tekkdevi</t>
  </si>
  <si>
    <t xml:space="preserve">McD's sweet tea is more sweet than tea </t>
  </si>
  <si>
    <t>PhraseMe</t>
  </si>
  <si>
    <t xml:space="preserve">@sighlance bogus. </t>
  </si>
  <si>
    <t>adotte</t>
  </si>
  <si>
    <t xml:space="preserve">and i wish @khenderson3 and @landrsn were coming with </t>
  </si>
  <si>
    <t xml:space="preserve">with energies to make a movie </t>
  </si>
  <si>
    <t>WILBUR_THE_GOOS</t>
  </si>
  <si>
    <t xml:space="preserve">Great round of golf today.  Shot 81 which could've been 76 pretty easily.  Time for some short game practice.  Lost to my wife 2 and 1 </t>
  </si>
  <si>
    <t xml:space="preserve">@BL3SS lol perva... i tweet every once in a while.... you just never wanna acknowledge me. maybe its cuz im filipino.... </t>
  </si>
  <si>
    <t xml:space="preserve">@sammwong @arvin_singh not in Betty's case - she won't get Archie if he marries Veronica #goteambetty </t>
  </si>
  <si>
    <t>yourstalkerx33</t>
  </si>
  <si>
    <t xml:space="preserve">I feel weird??? I REFUSE to be on the phone late tonight (past 11pm) I don't want mum to keep getting mad at me </t>
  </si>
  <si>
    <t xml:space="preserve">@Umad80 It's not </t>
  </si>
  <si>
    <t xml:space="preserve">Nothing exiting to do today. </t>
  </si>
  <si>
    <t>@selenagomez aaww, is sad that you're not with your best friend  i love u Girls.</t>
  </si>
  <si>
    <t>heidiofoz</t>
  </si>
  <si>
    <t xml:space="preserve">needs to get some groceries but doesn't think she can do it in PJ's and uggies </t>
  </si>
  <si>
    <t xml:space="preserve">@MsJennNicole  nothing much im stuck n the valley as of now </t>
  </si>
  <si>
    <t>@Emuburger I don't know why he was so snappy  That's what makes me squint at it.</t>
  </si>
  <si>
    <t>azitrules</t>
  </si>
  <si>
    <t>lying on the couch wishing I was out walking...  oh well...watching a moviee! kinda bored though! oh darnnn</t>
  </si>
  <si>
    <t>yopapi</t>
  </si>
  <si>
    <t xml:space="preserve">@JulieBanderas did I miss the thong story or is Susan Boyle going to wear a thong? </t>
  </si>
  <si>
    <t>disturbedmommy</t>
  </si>
  <si>
    <t xml:space="preserve">argh....tired....now to start dinner </t>
  </si>
  <si>
    <t>NathalieCroix</t>
  </si>
  <si>
    <t xml:space="preserve">Or I'll just have to give it up </t>
  </si>
  <si>
    <t>RyanSalditos</t>
  </si>
  <si>
    <t xml:space="preserve">hella bored!!!!!!!!!!!!! at home by myself </t>
  </si>
  <si>
    <t>RSDenial</t>
  </si>
  <si>
    <t>damn it ever since my phone got stolen i have to pretty much leave next to the house phone  finally getting a blackburry thie month</t>
  </si>
  <si>
    <t>rosieinks</t>
  </si>
  <si>
    <t xml:space="preserve">A nice hot day and the pool isn't open yet.  </t>
  </si>
  <si>
    <t xml:space="preserve">That was lovely, I wish I had popcorn though </t>
  </si>
  <si>
    <t xml:space="preserve">@katiebeth I know  but if I'd said something BEFORE you climbed half way up the darn thing I wldnt have happened </t>
  </si>
  <si>
    <t>LVC001</t>
  </si>
  <si>
    <t xml:space="preserve">@honeysua awwww that makes me sad. </t>
  </si>
  <si>
    <t>@SonicThrust It does  and you'll have to go through the patches too ;;</t>
  </si>
  <si>
    <t xml:space="preserve">@Rae_living_50 wow...what a difference..you looks cute both ways...but blonde hair color suits you best!   Im reddish brown </t>
  </si>
  <si>
    <t>It's over now.  And, I'm having problems with my twitter picture. Going to bed now..</t>
  </si>
  <si>
    <t xml:space="preserve">@karissa713 awh, not even to sign in? that sucks. </t>
  </si>
  <si>
    <t>Crazy_Julie</t>
  </si>
  <si>
    <t>I am not going out tonight.  sad day</t>
  </si>
  <si>
    <t>chrissydelilah</t>
  </si>
  <si>
    <t xml:space="preserve">its absolutely freezing! and i want to see my boyyyy </t>
  </si>
  <si>
    <t>ScottIsBack</t>
  </si>
  <si>
    <t xml:space="preserve">I'm not happy that I can't watch communitychannel's videos on my iPod. </t>
  </si>
  <si>
    <t xml:space="preserve">I am a clump of fowl  sunstroke. Death. </t>
  </si>
  <si>
    <t>watching the real husle .. man these con artists are gd  which aint good for us .. WATCH OUT !!!</t>
  </si>
  <si>
    <t xml:space="preserve">@SeanTuckerJr Osly like kissed and humped jon on and Osly tried to get him to have sex but jon declined. He is a bootey chaser. Careful. </t>
  </si>
  <si>
    <t xml:space="preserve">sonic drive-in, you hurt my belly </t>
  </si>
  <si>
    <t>Str8WCrew</t>
  </si>
  <si>
    <t xml:space="preserve">Can't wait for ESPN tonight, sucks i dont have HD </t>
  </si>
  <si>
    <t>been in bed sick all day!  time to put on my face and get ready for work! yay...........</t>
  </si>
  <si>
    <t>wonna sleep  but dont wonna turn laptop off- which i need a new one! thinking of getting Toshiba again??</t>
  </si>
  <si>
    <t>emediauy</t>
  </si>
  <si>
    <t xml:space="preserve">new website www.emedia.com.uy, only in spanish for now </t>
  </si>
  <si>
    <t>hoopfeed</t>
  </si>
  <si>
    <t xml:space="preserve">@CDashMoney i think it is because they are in a venue in traverse city,  instead of the palace. they don't have the usual tech setup. </t>
  </si>
  <si>
    <t>ireneortega</t>
  </si>
  <si>
    <t>@taylorswift13 i want a cat but my mom wont let me had one  nconvince her please hahah</t>
  </si>
  <si>
    <t>acilegnamambo</t>
  </si>
  <si>
    <t>I need 2 buy the princess diaries books i dont have 4 1/2 n some others  Acilegnamambo</t>
  </si>
  <si>
    <t xml:space="preserve">Well up for a bit of superbadness but will just fall asleep </t>
  </si>
  <si>
    <t>Mayitoh</t>
  </si>
  <si>
    <t xml:space="preserve">oH my Got !...... Itï¿½s sO cold ......in Peru...! </t>
  </si>
  <si>
    <t>laurirottmayer</t>
  </si>
  <si>
    <t xml:space="preserve">Bummer. Son lost his job in Mexico City along with everyone else cuz the newspaper is broke. </t>
  </si>
  <si>
    <t>Temples2009</t>
  </si>
  <si>
    <t>Wow I Feel OLD  ... Congrates Class Of 2009!</t>
  </si>
  <si>
    <t xml:space="preserve">IRL: I'm with my boyfriend Jacob *smiles* but he's sleeping </t>
  </si>
  <si>
    <t>ryanhawiya</t>
  </si>
  <si>
    <t xml:space="preserve">@djsteen noooo... @greysection said I could come to the picnic! </t>
  </si>
  <si>
    <t xml:space="preserve">is he ignoring me?.. </t>
  </si>
  <si>
    <t xml:space="preserve">Freind got in trouble for having twitter </t>
  </si>
  <si>
    <t>Stace_</t>
  </si>
  <si>
    <t xml:space="preserve">realizes i haven't seen the fabulous @cbyrne19 in over a week and that makes me kinda sad </t>
  </si>
  <si>
    <t>missdmaree</t>
  </si>
  <si>
    <t xml:space="preserve">On my way to brunch at Bill's.. Ah! Sun's warm on my arms on the train..I can see the grey clouds though </t>
  </si>
  <si>
    <t>arizona_aiga</t>
  </si>
  <si>
    <t>Our site appears to be down  Other chapters are dealing with the same thing. Hopefully the national office will have it fixed soon...</t>
  </si>
  <si>
    <t>Danyezee</t>
  </si>
  <si>
    <t xml:space="preserve">@ToneThaBishop u just gotta find someone that compliments u. I'm a party animal, I just don't like the club scene. i attract all types </t>
  </si>
  <si>
    <t>mvpgem16</t>
  </si>
  <si>
    <t xml:space="preserve">Electrical fire at the mall so I get out early - 1 point; Learning I have to get rid of my kitchen sink - -5 points </t>
  </si>
  <si>
    <t xml:space="preserve">Good God, can't sleep, too many things on my mind </t>
  </si>
  <si>
    <t>raep09</t>
  </si>
  <si>
    <t>just got home from the movie it was great altough it made me sad that rexy didnt appear much  but oh well it was cooooooooooool</t>
  </si>
  <si>
    <t>miniweetabex</t>
  </si>
  <si>
    <t xml:space="preserve">And it's all my bloody fault! I didn't even doubt it, for a second. I was just reaffirming that you wanted to be with me! </t>
  </si>
  <si>
    <t>Golfinguy</t>
  </si>
  <si>
    <t xml:space="preserve">Just landed in JFK, not ready to sit on a plane for the next 7 hours to Ireland </t>
  </si>
  <si>
    <t>soukprida</t>
  </si>
  <si>
    <t xml:space="preserve">Ugh. Where did all this bad luck come from? </t>
  </si>
  <si>
    <t xml:space="preserve">it really did die. Guess im not going out anywhere since i can't use my phone anymore </t>
  </si>
  <si>
    <t>ambrosejen</t>
  </si>
  <si>
    <t xml:space="preserve">Maybe i should have left for mass at 7 </t>
  </si>
  <si>
    <t>robinbailey</t>
  </si>
  <si>
    <t xml:space="preserve">@Da_Finster u go boy! i just got a letter from YOU! (i guess it wasnt really you,huh) </t>
  </si>
  <si>
    <t>wvuradiochica</t>
  </si>
  <si>
    <t xml:space="preserve">i think i may have just lost a year's worth of pictures from the memory card in my phone.  i'll know more in the am, but omg.  gonna cry. </t>
  </si>
  <si>
    <t>jolliemollie14</t>
  </si>
  <si>
    <t xml:space="preserve">Charlie is having his first co-ed party before  me. how sad. </t>
  </si>
  <si>
    <t xml:space="preserve">Susan Boyle got second place on &amp;quot;Britain Got Talent.&amp;quot; I kinda wanted her to win. </t>
  </si>
  <si>
    <t>I miss my bubby.  He's coming home soon!</t>
  </si>
  <si>
    <t>@mary__ellen i miss you too! im stuck with the rents tonight bc i have nothing to do  oh well. come back soon!!!!!</t>
  </si>
  <si>
    <t>Renato_Lopes</t>
  </si>
  <si>
    <t xml:space="preserve">@Adinatha </t>
  </si>
  <si>
    <t>mikflut</t>
  </si>
  <si>
    <t xml:space="preserve">and it would help a lot if i could spell correctly....doh </t>
  </si>
  <si>
    <t xml:space="preserve">@MsAmandaJoLynn  WHICH ONE? TRIED TO DM U BUT YOURNE NOT FOLLOWING ME </t>
  </si>
  <si>
    <t xml:space="preserve">sleep time. hope I don't have any totally unfair dreams again. </t>
  </si>
  <si>
    <t>sajennings</t>
  </si>
  <si>
    <t xml:space="preserve">@mbmcclenny Sorry I am who I am. </t>
  </si>
  <si>
    <t>@anastaciakayray  Boys are seriously stupid. I say we gather up some rocks or something &amp;amp; throw them @ them.</t>
  </si>
  <si>
    <t>adammc123</t>
  </si>
  <si>
    <t xml:space="preserve">@rhettroberts night! i'm sad about the false whales. </t>
  </si>
  <si>
    <t xml:space="preserve">@Cheller21 uggg no not at home, it's being so dumb </t>
  </si>
  <si>
    <t>jghenley12</t>
  </si>
  <si>
    <t xml:space="preserve">It's a beautiful evening. If only my sweetheart were here to share it with me </t>
  </si>
  <si>
    <t>i need my BFF right now  i miss him so much! and i love him even moreee! it's the best man ever. yeeah!</t>
  </si>
  <si>
    <t xml:space="preserve">@holly___x </t>
  </si>
  <si>
    <t>italiabella210</t>
  </si>
  <si>
    <t xml:space="preserve">my blog is sad, ,it says no one is connected to me through Google connect </t>
  </si>
  <si>
    <t>roxfox</t>
  </si>
  <si>
    <t xml:space="preserve">so sad I missed bgt final! </t>
  </si>
  <si>
    <t>Nelja</t>
  </si>
  <si>
    <t>@Strabismus Finnish songs (decent ones) like shows and people were hard for me to find  It's like trying to learn Zulu!</t>
  </si>
  <si>
    <t>PaigeMcCord</t>
  </si>
  <si>
    <t>@chellemenke hahaha.. Omg they are the worst!!! I hate them too!  I'm sorry. if you take the plastic part out it gives you a lil more room</t>
  </si>
  <si>
    <t>bathbomb</t>
  </si>
  <si>
    <t xml:space="preserve">@sleepssundays Not out til OCTOBER? Oh, man, this sucks </t>
  </si>
  <si>
    <t>ggonzalez777</t>
  </si>
  <si>
    <t xml:space="preserve">Mourning loss is devastating.... buried my husband yesterday </t>
  </si>
  <si>
    <t>3Jem</t>
  </si>
  <si>
    <t>@TsolairVictoria awwww  I wld if I didn't hav my license fukd up :-/</t>
  </si>
  <si>
    <t>gavinsk</t>
  </si>
  <si>
    <t xml:space="preserve">@ukthom not true </t>
  </si>
  <si>
    <t xml:space="preserve">I want hina! </t>
  </si>
  <si>
    <t>BigfootKevin</t>
  </si>
  <si>
    <t xml:space="preserve">@ofantastic </t>
  </si>
  <si>
    <t>peternochio</t>
  </si>
  <si>
    <t>I left my cell charger at home  gonna have to turn it off when we get there</t>
  </si>
  <si>
    <t>inthelooptv</t>
  </si>
  <si>
    <t xml:space="preserve">I miss my fiance...    </t>
  </si>
  <si>
    <t xml:space="preserve">@sccastaneda http://twitpic.com/6an8b - Too cute my bank sucks </t>
  </si>
  <si>
    <t>propersociety</t>
  </si>
  <si>
    <t xml:space="preserve">drinking coffee and eating oreos in my underwear, contemplating if i should get ready for dinner. last night in the Yucatan </t>
  </si>
  <si>
    <t>arieler</t>
  </si>
  <si>
    <t xml:space="preserve">@itsjjenna ahhhhh yeah but im doing stupid things like hes asking if we can hangout and im like surrreee but now hes trying to plan it </t>
  </si>
  <si>
    <t>@selenagomez aaww, is sad that you're not with your best friend!  i love u Girls?</t>
  </si>
  <si>
    <t>SerenaJ</t>
  </si>
  <si>
    <t xml:space="preserve">interesting time actually catching up w/ friends......some disappointment w/ ppl not in touch w/ and missing... Sad how things go </t>
  </si>
  <si>
    <t>aetygielski</t>
  </si>
  <si>
    <t xml:space="preserve">@klmcinnish he is dead </t>
  </si>
  <si>
    <t>clariish_m</t>
  </si>
  <si>
    <t>@selenagomez Too bad  Hope you see her soon!</t>
  </si>
  <si>
    <t>tristanshout</t>
  </si>
  <si>
    <t xml:space="preserve">too hot to have any chance of sleep </t>
  </si>
  <si>
    <t>KingKaziB</t>
  </si>
  <si>
    <t xml:space="preserve">Missing my jaxon! </t>
  </si>
  <si>
    <t xml:space="preserve">My view from my hotel in Austin is awesme! I can't twitpic cuz iphones don't do that </t>
  </si>
  <si>
    <t xml:space="preserve">i dont like my background but twitters being a prat so i cant change it </t>
  </si>
  <si>
    <t>tigerworld211</t>
  </si>
  <si>
    <t xml:space="preserve">The tent is good...swept it out.  Now Katelynn is not feeling well.  We're missing out on a birthday party and dinner with grandparents </t>
  </si>
  <si>
    <t xml:space="preserve">@Boddingtons So now you left me!  </t>
  </si>
  <si>
    <t>@kinderriegel Ah well, I've got 4 months to do nothing, I'm paying the price now. I should be in holidays already  I agree, nicest time ^^</t>
  </si>
  <si>
    <t>wroemance</t>
  </si>
  <si>
    <t>Hoping the night goes by fast.  As of now, it is not  #fb</t>
  </si>
  <si>
    <t>@MsClara  tepid bath and if that fails get yourself earplugs, a good book, and settle in for a few hours of rocking?</t>
  </si>
  <si>
    <t xml:space="preserve">@charloro that's because your beach is attached to an ocean...and ours is...umm..not so much </t>
  </si>
  <si>
    <t>mariameow</t>
  </si>
  <si>
    <t xml:space="preserve">@erichalvorsen One of my favourite films, I always get upset when he goes back to the castle. </t>
  </si>
  <si>
    <t>ohmaegan</t>
  </si>
  <si>
    <t xml:space="preserve">Feels hungry and tired and doesn't like doing homework </t>
  </si>
  <si>
    <t>I really do need motivation to get my papers done  Thanks @djns for the ideas ;)</t>
  </si>
  <si>
    <t>babiejenks</t>
  </si>
  <si>
    <t xml:space="preserve">Silver line driver just gave me very detailed subway directions when i asked something simple. I must not look like i am from here. </t>
  </si>
  <si>
    <t>FunkyAidey</t>
  </si>
  <si>
    <t xml:space="preserve">Need to watch Game 6, live in the next half hour,  somewhere in London ... Don't know where to start </t>
  </si>
  <si>
    <t>rjt185</t>
  </si>
  <si>
    <t xml:space="preserve">FML:  I installed a new game ... and it was corrupted.  </t>
  </si>
  <si>
    <t>iMiiitch</t>
  </si>
  <si>
    <t xml:space="preserve">Transfering all of my apps &amp;amp; music to the mbp. Can't use either computer for another 1.5 hours. </t>
  </si>
  <si>
    <t xml:space="preserve">@nkotblorib thanks for the offer but i cant do it that night </t>
  </si>
  <si>
    <t>lucyhowe</t>
  </si>
  <si>
    <t xml:space="preserve">Gutted </t>
  </si>
  <si>
    <t>AdiDiva</t>
  </si>
  <si>
    <t xml:space="preserve">is feeling like the most hated chick... This sucks, I don't even try to hurt others or be mean. </t>
  </si>
  <si>
    <t>Outoftheboxalex</t>
  </si>
  <si>
    <t xml:space="preserve">group relief takes  no prisoners , ouch, i thought i had covered this but apparently not </t>
  </si>
  <si>
    <t>bobbywraharjo</t>
  </si>
  <si>
    <t xml:space="preserve">is having a lonely weekend.. </t>
  </si>
  <si>
    <t>sarahxpotter</t>
  </si>
  <si>
    <t xml:space="preserve">she means alot and i lost her </t>
  </si>
  <si>
    <t>nadiazomorodian</t>
  </si>
  <si>
    <t xml:space="preserve">home from the beach 10th time being there since summer started and went bowling today I sucked haha i got third place </t>
  </si>
  <si>
    <t>guapomole</t>
  </si>
  <si>
    <t>hurt my wrist!   please please please be ok tomorrow</t>
  </si>
  <si>
    <t>tinfoil</t>
  </si>
  <si>
    <t xml:space="preserve">@Neekko Seriously. I want to draw, but I've got nothing to draw. </t>
  </si>
  <si>
    <t>@Talarawr hahaha THANKS! ^^  Yeah same  I miss it</t>
  </si>
  <si>
    <t>madyin_x</t>
  </si>
  <si>
    <t>all sun burned &amp;amp; sore  wishing i didnt lie out in the sun so long.</t>
  </si>
  <si>
    <t xml:space="preserve">@velvyn i dont talk to myself any moe, we had a fall out </t>
  </si>
  <si>
    <t>iammicklovin</t>
  </si>
  <si>
    <t xml:space="preserve">@kmillerheidke I'm still waiting for my receipt! </t>
  </si>
  <si>
    <t xml:space="preserve">@howardberry  would love to oblige but my batteries are low </t>
  </si>
  <si>
    <t>pollygg</t>
  </si>
  <si>
    <t xml:space="preserve">http://twitpic.com/6asca - peanut butter cupcakes, YumYum! I want one </t>
  </si>
  <si>
    <t xml:space="preserve">Gutted to learn #TransformersAnimated is officially over...WHY @derrickjwyatt Cue sad face </t>
  </si>
  <si>
    <t>shansgrl</t>
  </si>
  <si>
    <t xml:space="preserve">Ok, taking laptop upstairs to read fanfic in bed.  My back is just killing me. </t>
  </si>
  <si>
    <t>alexandrabrandt</t>
  </si>
  <si>
    <t>Last day of reading at the beach  http://twitpic.com/6asbe</t>
  </si>
  <si>
    <t>EnigmaticR</t>
  </si>
  <si>
    <t>@blitzy_UK uh. No I don't  go check for a map of canada teehee</t>
  </si>
  <si>
    <t>@R33S  I CAN CHANGE. lol ye i know.. it's terrible i have noo idea how i'll get on when i'll have to start early for job or course. O WELL</t>
  </si>
  <si>
    <t>@BUTTERFLYWHEEL  you're not showing up in my timeline. and i cant send you dm's. RU following? i think twitter is being funky this weekend</t>
  </si>
  <si>
    <t>danienyc</t>
  </si>
  <si>
    <t xml:space="preserve">pissed that I'm not in BK at that BBQ </t>
  </si>
  <si>
    <t>Taken yesterday... a little better but still broken  Doc said to stay off it for 4 more weeks and then ... - Photo: http://bkite.com/080ZU</t>
  </si>
  <si>
    <t>Im hungry.And feel like taking a nap.  Somebody feed me.</t>
  </si>
  <si>
    <t xml:space="preserve">Schools almost out </t>
  </si>
  <si>
    <t xml:space="preserve">wtf facebook, stop giving me warnings </t>
  </si>
  <si>
    <t>davesivill</t>
  </si>
  <si>
    <t xml:space="preserve">Gunna miss you Corporal. Can't believe your gone. Was an HONOUR to serve with you. R.I.P.   </t>
  </si>
  <si>
    <t xml:space="preserve">back from driver's ed class. SO tired. </t>
  </si>
  <si>
    <t>iWannaWorkInAd</t>
  </si>
  <si>
    <t xml:space="preserve">Sadly, they have only 3K views so far. I suppose it's not enough to win </t>
  </si>
  <si>
    <t>Glitt3rBu9</t>
  </si>
  <si>
    <t xml:space="preserve">@RyanSeacrest Come 2 Ireland the food is great and the crac at night is mad bu the weathers no good!!! </t>
  </si>
  <si>
    <t>pgillen</t>
  </si>
  <si>
    <t xml:space="preserve">@danielstancil Thanks for the invite. </t>
  </si>
  <si>
    <t xml:space="preserve">@thrressatrn I have an A- in English, but I got a C on the AR, so I need to bring my grade up! </t>
  </si>
  <si>
    <t xml:space="preserve">1am I'm off to bed now, Got lots of work to do in the morning, Back to college next week and i've still got 2 BIG assignments to do!!! </t>
  </si>
  <si>
    <t>mallorycorkery</t>
  </si>
  <si>
    <t xml:space="preserve">having another &amp;quot;off&amp;quot; day. </t>
  </si>
  <si>
    <t>HollyFlanigann</t>
  </si>
  <si>
    <t xml:space="preserve">ouch to hang nails... </t>
  </si>
  <si>
    <t>heuij</t>
  </si>
  <si>
    <t xml:space="preserve">olive chewed and destroyed another pair of my shoes </t>
  </si>
  <si>
    <t>Jenibus</t>
  </si>
  <si>
    <t xml:space="preserve">Some lady just flicked me off while driving when I was 10 feet from my house </t>
  </si>
  <si>
    <t xml:space="preserve">The hole in my heart feeling is back... </t>
  </si>
  <si>
    <t>SirLancePants</t>
  </si>
  <si>
    <t xml:space="preserve">There's something wrong with my cat and it doesn't look good. We're taking her to the emergency vet. I don't want to cry tonight </t>
  </si>
  <si>
    <t>Born_2B</t>
  </si>
  <si>
    <t xml:space="preserve">@Justance hahaha Yea i think i have more books than clothes </t>
  </si>
  <si>
    <t>brittanyxjonasx</t>
  </si>
  <si>
    <t xml:space="preserve">@FFExTEAMxMAINE JONAS ISN'T ON TONIGHT. </t>
  </si>
  <si>
    <t xml:space="preserve">cleaning </t>
  </si>
  <si>
    <t>davidptdf</t>
  </si>
  <si>
    <t xml:space="preserve">Rocknoceros then some other random show. bummed to miss the end of give it all you got festival. </t>
  </si>
  <si>
    <t xml:space="preserve">@nragins1 AWWW MAN!!  No, I am on daywatch and work on weekends... I can only come to church on Tuesdays now, for about 2 months </t>
  </si>
  <si>
    <t xml:space="preserve">work is so slow and i hate rainy days </t>
  </si>
  <si>
    <t>herr_igor</t>
  </si>
  <si>
    <t xml:space="preserve">@lucindaa eu gosto de sex and the city, @lucinda ... </t>
  </si>
  <si>
    <t>hab49</t>
  </si>
  <si>
    <t xml:space="preserve">Imy tv romote wont work </t>
  </si>
  <si>
    <t>@noele6277 Sounds great! I'd love to join you, but I just got back home and I'm totally knackered, so I guess I'll go to bed. Sorry!  xoxo</t>
  </si>
  <si>
    <t xml:space="preserve">ugh, moths  Just had to kill this HUGE white one, i swear it was just a flying trantula... haha, ew </t>
  </si>
  <si>
    <t>@ThatGuyFSU_ATL we don't have a Trader Joe's in my entire state  sounds sooo good too</t>
  </si>
  <si>
    <t xml:space="preserve">Pretty upset I won't make it 2 Ben &amp;amp; Jerrys 2day. . That Mango Mango Sorbet n a sugar cone would b hittin right now </t>
  </si>
  <si>
    <t xml:space="preserve">berfday over </t>
  </si>
  <si>
    <t>SWGeek</t>
  </si>
  <si>
    <t xml:space="preserve">@Wompy it caused many fights and ultimately it came down to us or the dog. </t>
  </si>
  <si>
    <t xml:space="preserve">@maikaii lol I have it but I'm at work. I sure woulda. </t>
  </si>
  <si>
    <t>My feet hurt  I want to go buy sunglasses! Haha. I can't wait for Rhianon to spend the night, but it won't be til next weekend :/</t>
  </si>
  <si>
    <t>Jhabibi918</t>
  </si>
  <si>
    <t xml:space="preserve">what do i want for dinner...and I hate making my summer budget </t>
  </si>
  <si>
    <t>LordBron</t>
  </si>
  <si>
    <t xml:space="preserve">@nwilker it was good, but not amazing. </t>
  </si>
  <si>
    <t>donaldc4</t>
  </si>
  <si>
    <t xml:space="preserve">@scollard62 dang, I just realized I had my Fab T-shirt on backwards so it was reading baF </t>
  </si>
  <si>
    <t>@tamiflaura that sucks.  I've had them for the last 8 years.  They always flare up when you're under stress.   Hope it passes soon</t>
  </si>
  <si>
    <t xml:space="preserve">doing my English assignment with a constant ringing in my ears... and I'm all out of tea </t>
  </si>
  <si>
    <t>@ballarBritt no  i have NO way to get there</t>
  </si>
  <si>
    <t>SoSayde</t>
  </si>
  <si>
    <t xml:space="preserve">Was having a wonderful day till the tooth pain </t>
  </si>
  <si>
    <t>chrisa511</t>
  </si>
  <si>
    <t xml:space="preserve">@Nymeth you got to see wilco! Steph's at NIN and Jane's addiction. I want to go to a show </t>
  </si>
  <si>
    <t>LilWentworth</t>
  </si>
  <si>
    <t>@LizMcClarnon did you watch the match Lils? I did and wished I hadn't  really thought we were gonna win as well. gutted for moyesie!</t>
  </si>
  <si>
    <t>ktcaviness</t>
  </si>
  <si>
    <t xml:space="preserve">It's pretty bad when you are freezing in 87 degree weather... I hate having fever </t>
  </si>
  <si>
    <t xml:space="preserve">@lucindaa eu gosto de sex and the city, @lucindaa ... </t>
  </si>
  <si>
    <t xml:space="preserve">Something on my T.V is going on about a black out. All it reminds me of is the past week &amp;amp; how much I loved it &amp;lt;3 </t>
  </si>
  <si>
    <t>IFLMusic</t>
  </si>
  <si>
    <t>Hot &amp;amp; cloudy i hate this weather...  Im gonna go Play my drums.. Later..</t>
  </si>
  <si>
    <t>scarysarey</t>
  </si>
  <si>
    <t>@TonyaBeans my true blood from the flea market seems to be a dud  I tried to watch when I got home... Great minds...</t>
  </si>
  <si>
    <t>NOREENsantos</t>
  </si>
  <si>
    <t>can't install my printer!!  grrrrrr</t>
  </si>
  <si>
    <t xml:space="preserve">@HollyMarieMing thought you didn't have a blade! Where's the honesty </t>
  </si>
  <si>
    <t xml:space="preserve">Home from work, 14 hours, I shall die now </t>
  </si>
  <si>
    <t xml:space="preserve">@troykids are you going to be back at midnight? </t>
  </si>
  <si>
    <t xml:space="preserve">So I got a Wii last Christmas and have probably played it less than 10 times...no one ever wants to play with me! </t>
  </si>
  <si>
    <t>@jay_so_wavy Awwww Blindy  U nearsighted or farsighted?</t>
  </si>
  <si>
    <t>@laceandgrace I wish my comp was fixable.  I need a whole new one and i have to pay for it myself D:</t>
  </si>
  <si>
    <t xml:space="preserve">I wanna eat </t>
  </si>
  <si>
    <t>nickaayx</t>
  </si>
  <si>
    <t>jo_thewaiter</t>
  </si>
  <si>
    <t xml:space="preserve">3 more exams :/ :/ :/ </t>
  </si>
  <si>
    <t>AnotherTweet</t>
  </si>
  <si>
    <t>So the soonest Apple can take a look at my iPhone is Tuesday afternoon.   Well at least it will work a few hours between charges.</t>
  </si>
  <si>
    <t xml:space="preserve">@Firstbussiness why do you keep repeating yourself like a broken record and never tweet about yourself? You miss the point in Twitter... </t>
  </si>
  <si>
    <t xml:space="preserve">in the http://thecullensonline.ning.com/ sorry guys there a thing that won't let me click on the chat, i can;t talk on it now </t>
  </si>
  <si>
    <t xml:space="preserve">why all this, just go down, wheni must need to feel special.. i miss you </t>
  </si>
  <si>
    <t>andrebob</t>
  </si>
  <si>
    <t xml:space="preserve">Graduation went great. Although now I have a ridiculous headache </t>
  </si>
  <si>
    <t xml:space="preserve">big mistake earlier I should have tooken the bus to see the  DS girls &amp;amp;&amp;amp; my favv breanna &amp;amp; jackyyy I miss them dearly. land of the lost </t>
  </si>
  <si>
    <t xml:space="preserve">Im so frustrated with this theatre and the employees! Why doesnt anyone use common sense? Its like swimming against the current </t>
  </si>
  <si>
    <t>jennibelly</t>
  </si>
  <si>
    <t xml:space="preserve">After a week without exams, I'm so not ready for more exams </t>
  </si>
  <si>
    <t>collardgreens</t>
  </si>
  <si>
    <t xml:space="preserve">Mark is forcing me to watch hockey. He doesn't love me after all. </t>
  </si>
  <si>
    <t xml:space="preserve">I don't ever want to be that hungover again </t>
  </si>
  <si>
    <t xml:space="preserve">I did. That's what all that babble was about. </t>
  </si>
  <si>
    <t>eyelinerjunkeh</t>
  </si>
  <si>
    <t>bored and annoyed at my hayfever..  bad times..xx</t>
  </si>
  <si>
    <t>goldustwoman79</t>
  </si>
  <si>
    <t xml:space="preserve">Its hard being @ the store and going passed the baby area knowing that was what andrew and I both wanted. </t>
  </si>
  <si>
    <t>karmacakedotca</t>
  </si>
  <si>
    <t xml:space="preserve">@tatvictoria awe, my old classmate, John Dalrymple is the Director of Development there now. I asked Matt if he wanted to go. He said no </t>
  </si>
  <si>
    <t>preludeprincess</t>
  </si>
  <si>
    <t xml:space="preserve">I haven't gotten a txt all day </t>
  </si>
  <si>
    <t xml:space="preserve">@kevis45 oye! why are you so mean?! </t>
  </si>
  <si>
    <t>@djhollaback nah don't do that!!  I use to be a breast when I was in the game. I been laying low for a minute tho.</t>
  </si>
  <si>
    <t xml:space="preserve">I failed to make today my bitch. </t>
  </si>
  <si>
    <t>Graciexoxox</t>
  </si>
  <si>
    <t xml:space="preserve">@Dee1792 aww you shoulda told me! i would came down and brought Doritos!:O   </t>
  </si>
  <si>
    <t>sigmander</t>
  </si>
  <si>
    <t xml:space="preserve">is worried about her grandma </t>
  </si>
  <si>
    <t>@Mkenn076 fer sure.  Packing sucks. We just moved here in Feb. Before that we had just moved in Aug. Move, move, move.</t>
  </si>
  <si>
    <t>@iliv4hm  when I started reading this I thought u were going to say ur @RyanStar shirt</t>
  </si>
  <si>
    <t xml:space="preserve">Make him go away </t>
  </si>
  <si>
    <t>@thehannabeth gosh i wish i could go! i can only afford to watch on youtube or tv .. how sad..  Is it as awsome as it looks?</t>
  </si>
  <si>
    <t>susanrstoltz</t>
  </si>
  <si>
    <t xml:space="preserve">@Bluelou9494 Hey. sorry , Dad died that day.  </t>
  </si>
  <si>
    <t>1WineDude</t>
  </si>
  <si>
    <t xml:space="preserve">@DCSas Is it time for the Steelers to repeat yet... oh, wait, I have to get thru the summer first </t>
  </si>
  <si>
    <t>mysticcertainty</t>
  </si>
  <si>
    <t xml:space="preserve">Disappointed in the lack of thunder storm </t>
  </si>
  <si>
    <t>Mauri wanted Chicken Parmigian so i was out voted... to the kitchen i go  I was promised burgers on the grill tomorrow.</t>
  </si>
  <si>
    <t>onthedlo</t>
  </si>
  <si>
    <t xml:space="preserve">Just found kitten poo in my bed. Not cool, kittens. Not cool at all </t>
  </si>
  <si>
    <t xml:space="preserve">@stevenstiefel damnit, i have comcast </t>
  </si>
  <si>
    <t xml:space="preserve">@ryrou no...sadly </t>
  </si>
  <si>
    <t>therain007</t>
  </si>
  <si>
    <t xml:space="preserve">Mr. Chief Retainer, he looks so painful in Strike Love </t>
  </si>
  <si>
    <t xml:space="preserve">@stevyncolgan I don't drink alcohol, but have a similar lipid endowment </t>
  </si>
  <si>
    <t>@bethporter10 awwwww!  *cuddle*</t>
  </si>
  <si>
    <t xml:space="preserve">apparently this is 1 of those days when i really want to eat good, healthy foods but am stuck w/things like soup &amp;amp; yogurt thx to my jaw. </t>
  </si>
  <si>
    <t>Seeing Cats again at 7... but was abandoned at home for dinner, with nothing in the house  what's a poor girl to do.</t>
  </si>
  <si>
    <t>vany19</t>
  </si>
  <si>
    <t>thinks she will get colds...  http://plurk.com/p/xa32m</t>
  </si>
  <si>
    <t>thechico1979</t>
  </si>
  <si>
    <t xml:space="preserve">@buckhollywood i work this weds night </t>
  </si>
  <si>
    <t>@AutumH no problem... um, how long has your kitty been missing? I feel so bad since you mentioned that last night   #mmwanted</t>
  </si>
  <si>
    <t>dizzy_blonde_87</t>
  </si>
  <si>
    <t>@lovehound i would but it's not out here till freakin OCTOBER!!  ...anyway i cry at every film! :/</t>
  </si>
  <si>
    <t>fbrown8520</t>
  </si>
  <si>
    <t xml:space="preserve">wishes Adam were here </t>
  </si>
  <si>
    <t>@lestatswife I hope you already feel better.   Just think about WT and the problems are already solved...hehe.That's valid for me too.</t>
  </si>
  <si>
    <t xml:space="preserve">Hanging out watching my nephews at the skate park! I wish I could tear it up but I don't have my board or the right shoes </t>
  </si>
  <si>
    <t>craigmcclellan</t>
  </si>
  <si>
    <t xml:space="preserve">I wish I could be at the worship team picnic.  </t>
  </si>
  <si>
    <t xml:space="preserve"> My baby kitty is going blind.  MY Charlotte. Why can't it be my stupid sister's cat? Why mine?</t>
  </si>
  <si>
    <t>katlynlooney</t>
  </si>
  <si>
    <t xml:space="preserve">@beccadearfield im jealous </t>
  </si>
  <si>
    <t>K8YDID</t>
  </si>
  <si>
    <t xml:space="preserve">No more company </t>
  </si>
  <si>
    <t>Kook1</t>
  </si>
  <si>
    <t xml:space="preserve">@misschilanta U got that right save my dough! Ugh girl I have the worst headache </t>
  </si>
  <si>
    <t>AshTon31</t>
  </si>
  <si>
    <t xml:space="preserve">@IAmOrlando you sound like your liking jersey a little too much to me </t>
  </si>
  <si>
    <t>davidcairns</t>
  </si>
  <si>
    <t>WTFFFFFFFF, I wear glasses now   http://twitpic.com/6asqg</t>
  </si>
  <si>
    <t xml:space="preserve">Just epically wiped out on the sidewalk while helping Matt carry groceries. Good news: I wasn't carrying the eggs. Bad news: I bleed </t>
  </si>
  <si>
    <t>caribbeancarmel</t>
  </si>
  <si>
    <t xml:space="preserve">I really love Mos Def! I'm sad that I'm not at the Blackstar concert in NY tonight. </t>
  </si>
  <si>
    <t>NickDiverdi</t>
  </si>
  <si>
    <t xml:space="preserve">@jboobie where are you? </t>
  </si>
  <si>
    <t>kelliebob</t>
  </si>
  <si>
    <t xml:space="preserve">FFS! I wanted Roccos, hubs outvoted me for Catfish Mike's.  Their power was out then Lilly peed on me.  Picking up Capt Toms to go now. </t>
  </si>
  <si>
    <t>melanieann79</t>
  </si>
  <si>
    <t>I got ditched at the game  a mother's life is never easy and demands understanding and flexibility</t>
  </si>
  <si>
    <t>AlexEvs</t>
  </si>
  <si>
    <t xml:space="preserve">Very impressed with the night. Missed a few of the lads </t>
  </si>
  <si>
    <t xml:space="preserve">needs a blank cd... and there is none </t>
  </si>
  <si>
    <t>hatsoplenty</t>
  </si>
  <si>
    <t xml:space="preserve">putting on my nurse hat, Megan is sick again </t>
  </si>
  <si>
    <t xml:space="preserve">@TheRealRoseNoir The show was amazing.  2 hour set.  Was hard not to thrash much hehe.  But didn't mosh. Can't agitate back injury </t>
  </si>
  <si>
    <t>Adri021</t>
  </si>
  <si>
    <t xml:space="preserve">Low bat... and out </t>
  </si>
  <si>
    <t>EWfrostedflakes</t>
  </si>
  <si>
    <t>My friend said, &amp;quot;Eh, it was okay........&amp;quot; about My Lovely.  That makes me feel good!</t>
  </si>
  <si>
    <t>@mangelanchez  big hug! dont worry, dont feel stupid FOR REALS...just say fuck it...woo hoo</t>
  </si>
  <si>
    <t>originalscully</t>
  </si>
  <si>
    <t xml:space="preserve">Think I'm gonna get off of here now.  My alone time is over, everyone is here.  </t>
  </si>
  <si>
    <t xml:space="preserve">@RevRunWisdom I tried checkin out ur new trailer, but it says not available in my country </t>
  </si>
  <si>
    <t xml:space="preserve">Going through my boxxxx of memories. </t>
  </si>
  <si>
    <t>maurae</t>
  </si>
  <si>
    <t xml:space="preserve">@Irrel Anyone whose a sane human being capable of sentient thought would know better. Unfortunately, not everyone over there qualifies. </t>
  </si>
  <si>
    <t xml:space="preserve">and she's not even a year old </t>
  </si>
  <si>
    <t>gchance</t>
  </si>
  <si>
    <t xml:space="preserve">Treo 755p... may you rest in peace. </t>
  </si>
  <si>
    <t>MelodyMassacre</t>
  </si>
  <si>
    <t xml:space="preserve">Ugh, I don't know what to do when he's like this. There's nothing I could possibly say to him to make him feel any better </t>
  </si>
  <si>
    <t>VickyBoyle</t>
  </si>
  <si>
    <t>wow I made no money today  time to pack up ad head home!!</t>
  </si>
  <si>
    <t>MzTiaJ</t>
  </si>
  <si>
    <t xml:space="preserve">lmao we're almost done with shcool thank goodness but finals are next week and im kinda scard 4 math </t>
  </si>
  <si>
    <t xml:space="preserve">@ShannerNanner I got really sick suddenly today.... It's been a terrible day </t>
  </si>
  <si>
    <t>isisonacid</t>
  </si>
  <si>
    <t xml:space="preserve">@RedemptionMiah I didn't know we had a vegan hot dog stand!!  Where is it?  Utah County is not so good for vegan stuffs </t>
  </si>
  <si>
    <t xml:space="preserve">@SquirrelMaster They were from yesterday.  I thought I was safe.  </t>
  </si>
  <si>
    <t xml:space="preserve">@MrOtsKrad I coulda swore that I had something REAL important planned on June 6... and I cant remember </t>
  </si>
  <si>
    <t>Randuhhh</t>
  </si>
  <si>
    <t>Yea me and ate failed  lol</t>
  </si>
  <si>
    <t>desthelez</t>
  </si>
  <si>
    <t xml:space="preserve">@peejles aw. hun. hangovers are no good. </t>
  </si>
  <si>
    <t xml:space="preserve">@ThisisRK are u feeling better? I'm not </t>
  </si>
  <si>
    <t>crazalady</t>
  </si>
  <si>
    <t xml:space="preserve">i wish we lived closer.. and not so far away... </t>
  </si>
  <si>
    <t>canfex</t>
  </si>
  <si>
    <t xml:space="preserve">The weather is cold and I don't like it </t>
  </si>
  <si>
    <t xml:space="preserve">Home alone and bored! That sucks </t>
  </si>
  <si>
    <t xml:space="preserve">Grandpa is tearing apart my sonic screwdriver. </t>
  </si>
  <si>
    <t>LadyDigiStar</t>
  </si>
  <si>
    <t xml:space="preserve">@ateezie I feel ya man. I'm still feeling like hell.....thought I would head out today, but ya. No bueno. </t>
  </si>
  <si>
    <t>mineirassa</t>
  </si>
  <si>
    <t>Never mind... it says that he died 12 yrs ago! Anyways.. its better keep in shape than being fat like that  sorry! But the song was good!</t>
  </si>
  <si>
    <t xml:space="preserve">So much beer so little time. Beer festival is over. </t>
  </si>
  <si>
    <t>I missed the Paramore show    /emo</t>
  </si>
  <si>
    <t>sick like death  http://twitpic.com/6astx</t>
  </si>
  <si>
    <t>pc_geek</t>
  </si>
  <si>
    <t>have done no revision  i am going to fail! goodbye expected ABB grades...  goodbye kings college....  hello unamployment!</t>
  </si>
  <si>
    <t xml:space="preserve">Experiencing massive fail right now, wish I'd planned this weekend so much better </t>
  </si>
  <si>
    <t xml:space="preserve">Watching UP.  awww.. @rcilaga is watching too but different time. </t>
  </si>
  <si>
    <t>kristuh</t>
  </si>
  <si>
    <t>a giant storm cloud just swallowed up the sun  not cool.</t>
  </si>
  <si>
    <t>lizbitch89</t>
  </si>
  <si>
    <t xml:space="preserve">gossip girl needs to come back! Im so lonely without it </t>
  </si>
  <si>
    <t xml:space="preserve">@Sandypuc That is a drag. </t>
  </si>
  <si>
    <t xml:space="preserve">@derouiche Your a loser for not watching it. i shit myself even though it wasn't really scary </t>
  </si>
  <si>
    <t xml:space="preserve">@sprinkleton ummmm not really.....sorry </t>
  </si>
  <si>
    <t xml:space="preserve">Omg. my right arm is so sore and hurts soo bad from arm wrestling last nite. </t>
  </si>
  <si>
    <t>JennyHG</t>
  </si>
  <si>
    <t xml:space="preserve">Leaving my heart in NYC </t>
  </si>
  <si>
    <t>@Boyislost I'm not sure they will have time to do any colour today anyway   I was considering highlights if I could get it done</t>
  </si>
  <si>
    <t>PrincessSylvana</t>
  </si>
  <si>
    <t>I don't know whats wrong with my account  no background showing up, no picture... its so ugly! ahh</t>
  </si>
  <si>
    <t>@ShesElectric_ we are havin russ withdrawl symptons.too long since i saw him online again  right my munchkin..hope your feel a bit happier</t>
  </si>
  <si>
    <t>lmariewolf</t>
  </si>
  <si>
    <t xml:space="preserve">Why didnt you come </t>
  </si>
  <si>
    <t>guitarchick45</t>
  </si>
  <si>
    <t xml:space="preserve">home... sI don't think i'll be posting until monday. i might get one chapter in tonight but that'll be it until monday! I sorry </t>
  </si>
  <si>
    <t>danigirl806</t>
  </si>
  <si>
    <t xml:space="preserve">Embrassed to the max </t>
  </si>
  <si>
    <t>rubimartes</t>
  </si>
  <si>
    <t xml:space="preserve">@justintkramer1 Nope, no callback yet. </t>
  </si>
  <si>
    <t>marckinchen</t>
  </si>
  <si>
    <t>someone kidnapped my friend sibley .. i dont think they r giving her back  and her sister too...shit they prob got the dogs too...</t>
  </si>
  <si>
    <t xml:space="preserve">I can't deal with this </t>
  </si>
  <si>
    <t>chantelrose1</t>
  </si>
  <si>
    <t xml:space="preserve">@kryry atleast you have a boyfriend </t>
  </si>
  <si>
    <t xml:space="preserve">Lord forgive me for spending so much money .. I will help the children in africa i promise </t>
  </si>
  <si>
    <t xml:space="preserve">So jealous,all these women have big diamonds on </t>
  </si>
  <si>
    <t>XandermaddoX</t>
  </si>
  <si>
    <t xml:space="preserve">Just finished my match with Devin Devine. I am tiiiiiiiired! To bad i dont have my Sonics partner with me </t>
  </si>
  <si>
    <t>DanieLParkz</t>
  </si>
  <si>
    <t xml:space="preserve">@selenagomez ohh to be without it Demi be horrible, because she's your best friend ... </t>
  </si>
  <si>
    <t>elyshiaw</t>
  </si>
  <si>
    <t xml:space="preserve">stupid. they are so beautiful so i cant NOT wear them. </t>
  </si>
  <si>
    <t>Geekychic314</t>
  </si>
  <si>
    <t xml:space="preserve">Just saw terminator all the way thru... got into argument w/ bf over nature vs nuture.... no1 won </t>
  </si>
  <si>
    <t>kelticdragon</t>
  </si>
  <si>
    <t>Didn't get the job     Just my luck.  Guess I am stuck driving trucks forever.</t>
  </si>
  <si>
    <t xml:space="preserve">@Hoffpants and I hate to see him in pain... things like that, you know. The more people I love, the easier it is to lose a loved one... </t>
  </si>
  <si>
    <t>CBJewelry</t>
  </si>
  <si>
    <t xml:space="preserve">I just came home from a nice walk by the beach. It was so cold and windy </t>
  </si>
  <si>
    <t>akzionz</t>
  </si>
  <si>
    <t>@iamJenelleMarie (4hours l8r) *(J and A enter room wit sleepin AKZionz) we need cab money  lol</t>
  </si>
  <si>
    <t>paaacking  then drinkyy with my friends before I leaave for another month</t>
  </si>
  <si>
    <t>wtyerogers</t>
  </si>
  <si>
    <t>&amp;quot;Google Tasks&amp;quot; is VERY good for taking notes. I'm surprised. Too bad the iPhone version sucks  Maybe it's time for my first iPhone app...</t>
  </si>
  <si>
    <t>JasmineRussell</t>
  </si>
  <si>
    <t xml:space="preserve">at dance recital number two...the end </t>
  </si>
  <si>
    <t>fashionista1693</t>
  </si>
  <si>
    <t>I'm so jelouse of the people of los angles they get to have charlie in they're city,  I would freak if he was comming her</t>
  </si>
  <si>
    <t xml:space="preserve">@lovehound Not yet, no. </t>
  </si>
  <si>
    <t>KLC100</t>
  </si>
  <si>
    <t>@KourtneyKardash I didnt realize there was a marathon!  I just turned it on-so i will watch it from here on out lol</t>
  </si>
  <si>
    <t xml:space="preserve">@AryIrigoyen oh!  I want one!!! </t>
  </si>
  <si>
    <t>AlysheeaPM</t>
  </si>
  <si>
    <t xml:space="preserve">At my mothers (:Watching I Dream of Genie, it's alright :Lgoing home soon  Should still be sleeping haha This laptops crap, I want mine </t>
  </si>
  <si>
    <t>caseyxfedor</t>
  </si>
  <si>
    <t xml:space="preserve">This sucks sitting here with nothing to do </t>
  </si>
  <si>
    <t>mkste</t>
  </si>
  <si>
    <t xml:space="preserve">@MKCOL You didnt ask for a lift or I would have done </t>
  </si>
  <si>
    <t>MEGtotheAN</t>
  </si>
  <si>
    <t xml:space="preserve">Don't start work until the 10th </t>
  </si>
  <si>
    <t xml:space="preserve">Anyone have a stream of the #RedWings vs Penguins game? I'm in the UK and can't watch it. </t>
  </si>
  <si>
    <t xml:space="preserve">time is going so slow </t>
  </si>
  <si>
    <t xml:space="preserve">now ive got a bruise on my hand cause i flung and hit the table when i put them on. </t>
  </si>
  <si>
    <t xml:space="preserve">@karissa713 awh that sucks. im sorry. </t>
  </si>
  <si>
    <t>allisonlarkin</t>
  </si>
  <si>
    <t>@IAmOrlando lol. Ye cant go either!  The ship just wont be the same!</t>
  </si>
  <si>
    <t xml:space="preserve">i actually feel a little bit ill </t>
  </si>
  <si>
    <t xml:space="preserve">@liamsp &amp;lt;3 I'd never make it as a DI </t>
  </si>
  <si>
    <t xml:space="preserve">no one says hello anymore. </t>
  </si>
  <si>
    <t>leelu821</t>
  </si>
  <si>
    <t xml:space="preserve">My tooth hurts. </t>
  </si>
  <si>
    <t>NikiDArcangelis</t>
  </si>
  <si>
    <t xml:space="preserve">@TomFelton ...once again- jealousy rises within me </t>
  </si>
  <si>
    <t>jonasluvrr954</t>
  </si>
  <si>
    <t>I feel so bad for sel   I would be sad without demi too.</t>
  </si>
  <si>
    <t>ferhmo</t>
  </si>
  <si>
    <t xml:space="preserve">@MrsFallon       </t>
  </si>
  <si>
    <t>@igortizz sorry, love  i had to play a board game with my sis</t>
  </si>
  <si>
    <t>susanweinroth</t>
  </si>
  <si>
    <t>@stephaniehowell booooooooo.    but yay for margaritas ;)</t>
  </si>
  <si>
    <t>chrisleonardo</t>
  </si>
  <si>
    <t xml:space="preserve">Hanging with my still pretty darn sick bride, cancelled plans for the weekend and hoping it gets easier for her soon.  </t>
  </si>
  <si>
    <t xml:space="preserve">Omg the power is out again! This is the 2nd time I have lost my data! </t>
  </si>
  <si>
    <t>Rosellyanna</t>
  </si>
  <si>
    <t>@shaunmichaelb wow looks like i missed out a lot....  well, what exactly is so funny...?</t>
  </si>
  <si>
    <t>Blender83</t>
  </si>
  <si>
    <t xml:space="preserve">I feel bloated, I think I ate too fast </t>
  </si>
  <si>
    <t>MyMadisCuter</t>
  </si>
  <si>
    <t xml:space="preserve">crying till you cant cry anymore + then crying some more = </t>
  </si>
  <si>
    <t xml:space="preserve">@coollike I would suggest switching to Sony Vegas for the trip, but it doesn't work on Mac apparently </t>
  </si>
  <si>
    <t xml:space="preserve">there's some FREAKS playin Metal Rock music outside! their garden is right opposite myn, i cant go 2 SLEEP! </t>
  </si>
  <si>
    <t xml:space="preserve">@Dangerous_T U so damn silly! I wish my head wasn't so foggy right now... </t>
  </si>
  <si>
    <t>LickleKim</t>
  </si>
  <si>
    <t>Cant sleep, not tired  ..............................</t>
  </si>
  <si>
    <t>chichisunget</t>
  </si>
  <si>
    <t xml:space="preserve">will go home na later </t>
  </si>
  <si>
    <t xml:space="preserve">@NKOTB well i'm Happy for everyone who gets to see u guys. Guess NC is just screwed. </t>
  </si>
  <si>
    <t xml:space="preserve">any one got any ideas what i can do with my web site ipodgym.com??? its fustrating me badddddddd </t>
  </si>
  <si>
    <t>CatherineFo9</t>
  </si>
  <si>
    <t>OMG never watch Saw lll at 4am... scary stuff  it made me sleepwalk and wake up having nightmares on my toilet?! Thats not normal.</t>
  </si>
  <si>
    <t xml:space="preserve">@RandomProdInc Yeah I guess. Making a decent video seems well hard at the moment. Can't think of anything, tried yesterday and nothing </t>
  </si>
  <si>
    <t>BlackieShanae</t>
  </si>
  <si>
    <t>man im sick!!  but maybe watching a movie will help!!</t>
  </si>
  <si>
    <t>Sin23305s</t>
  </si>
  <si>
    <t xml:space="preserve">chilling at will apt. fab. view. close to the golden gate. watching american idol!!. cant believe ADAM!!!. didnt win!. </t>
  </si>
  <si>
    <t xml:space="preserve">i think god secretly wants to kill me through my beautiful creative recreation shoes. </t>
  </si>
  <si>
    <t xml:space="preserve">@ItsMacroMike and i would like to point out that the correct gerund here is tweeting. not twittering. the atrocious grammar... it hurts. </t>
  </si>
  <si>
    <t>CDoug12</t>
  </si>
  <si>
    <t xml:space="preserve">@CoachButts ahh!! man!! i see!! we just gon have to see then... </t>
  </si>
  <si>
    <t>DaoDaoDD</t>
  </si>
  <si>
    <t xml:space="preserve">cleaning around the house!!! suckishh!!! </t>
  </si>
  <si>
    <t>Slow night so far.  1 load of wash and 2 loads in a dryer.</t>
  </si>
  <si>
    <t xml:space="preserve">http://twitpic.com/6as6d - I dunno which bumper sticker you mean, you can link it for me  I miss the Pepsi ball of the 80s </t>
  </si>
  <si>
    <t>lecie</t>
  </si>
  <si>
    <t xml:space="preserve">@raygank that sucks!  After all that hard work you did and you haven't even had a chance to see the product </t>
  </si>
  <si>
    <t xml:space="preserve">@williamtm Yeah and Fluency Admin doesn't work with it </t>
  </si>
  <si>
    <t>JustineLyn</t>
  </si>
  <si>
    <t xml:space="preserve">http://twitpic.com/6at34 - I don't kno how to make this my profile pic </t>
  </si>
  <si>
    <t xml:space="preserve">@GentleSinner homework/revision when I wake up </t>
  </si>
  <si>
    <t>going to miss @ajrafael at tchs  SO sad..</t>
  </si>
  <si>
    <t>Anjjja</t>
  </si>
  <si>
    <t>@teaix http://twitpic.com/69duz - OMG THATS HORRIBLE! I FEEL SOOOO BAD FOR YOUR CAT!  GET WELL SOON!</t>
  </si>
  <si>
    <t xml:space="preserve">I don't want to go!  </t>
  </si>
  <si>
    <t xml:space="preserve">@SasaLoves I'm here princess!  Need to try to eat something before I drink. Still having waves of nausea - I should have napped </t>
  </si>
  <si>
    <t>benvolio07</t>
  </si>
  <si>
    <t xml:space="preserve">You can't break stand in a BMW, oops. Learned that the haed way </t>
  </si>
  <si>
    <t>Aynjol</t>
  </si>
  <si>
    <t xml:space="preserve">Lunch wasnt that great. Mostly mashed potatoes </t>
  </si>
  <si>
    <t xml:space="preserve">@guitarscreams me too! i just got the new cd... i'm listening right now. i'm not sure how i feel though yet </t>
  </si>
  <si>
    <t>ppotts09</t>
  </si>
  <si>
    <t>went to the junk yard...delaney was cute ! , got our down payment back  &amp;amp;     , went to dinner then walmart...</t>
  </si>
  <si>
    <t>DarkRoadRatings</t>
  </si>
  <si>
    <t xml:space="preserve">@OZMAN73 did we not see it coming?  So sad, fame and $$ kills everything good.  Shame on you Sam </t>
  </si>
  <si>
    <t>abbyholden</t>
  </si>
  <si>
    <t xml:space="preserve">in for the night i think. wish robo was in the mood to see a movie </t>
  </si>
  <si>
    <t xml:space="preserve">Haha I beat Seth!!!!!!! On easiest, </t>
  </si>
  <si>
    <t>dariyapatrick</t>
  </si>
  <si>
    <t>My arms hurt like hell  two and a half hours.</t>
  </si>
  <si>
    <t xml:space="preserve">@Arhum I really hate resetting my clock. I woke up this morning to realize the power went out last night and I still haven't reset it. </t>
  </si>
  <si>
    <t>jaake11</t>
  </si>
  <si>
    <t xml:space="preserve">Home, boozed. Fun night. No tb again from n. Gettin worried I may have to stay elsewhere in Glasgow. </t>
  </si>
  <si>
    <t>Verity5</t>
  </si>
  <si>
    <t xml:space="preserve">@HUFFPRGirl so they can bring it back up 15mins before the shoe starts </t>
  </si>
  <si>
    <t>gohangvo</t>
  </si>
  <si>
    <t>Hooray! A new &amp;quot;Pushing Daisies&amp;quot; airs tonight! Sadly, it is the third to the last episode ever made.  #pushingdaisies #abc</t>
  </si>
  <si>
    <t>XoobabyblueooX</t>
  </si>
  <si>
    <t xml:space="preserve">1:07 am on a sunday morin cant sleep  sholders to sore </t>
  </si>
  <si>
    <t>lioniemar</t>
  </si>
  <si>
    <t xml:space="preserve">@KourtneyKardash watchn now ...it's almost done </t>
  </si>
  <si>
    <t xml:space="preserve">4 yrs after hurricane katrina and driving down the beach is still sad </t>
  </si>
  <si>
    <t>bullsterz</t>
  </si>
  <si>
    <t xml:space="preserve">..always some other girl </t>
  </si>
  <si>
    <t>ChristinePAS</t>
  </si>
  <si>
    <t xml:space="preserve">I've been at this [nephrology hw] for 9 hours straight (not too productively, but still...) I'm tired.  I wanna do something else now. </t>
  </si>
  <si>
    <t>k_trina</t>
  </si>
  <si>
    <t xml:space="preserve">i feel sick.. and i want HIM to text me </t>
  </si>
  <si>
    <t xml:space="preserve">It's too quiet. I'm used to screaming toddlers not teenagers who stay in their room most of the time. </t>
  </si>
  <si>
    <t>xJoeCorEx</t>
  </si>
  <si>
    <t xml:space="preserve">Serious pancake butt, tho... </t>
  </si>
  <si>
    <t xml:space="preserve">@stuiy it puts the lotion on its skin or else it gets the burn again!  </t>
  </si>
  <si>
    <t>MrsTaft</t>
  </si>
  <si>
    <t>Brusters Ice Cream is awful, I will settle for carvel since there is no Friendly's in Smyrna  family ice cream search</t>
  </si>
  <si>
    <t>@MrPaulEvans lol I had his sis come get me... I've been sittin in the room chillin all day..  lol</t>
  </si>
  <si>
    <t>scokim</t>
  </si>
  <si>
    <t xml:space="preserve">iinet in indooroopilly is playing up today </t>
  </si>
  <si>
    <t>@OrangeGene I know  How are you my orange friend? A big *RUMBLEcuddle* to you, and I hope you're well.</t>
  </si>
  <si>
    <t>stela7172</t>
  </si>
  <si>
    <t xml:space="preserve">I need a VACATION  though ! </t>
  </si>
  <si>
    <t>heidikins37</t>
  </si>
  <si>
    <t xml:space="preserve">ummm hasn't twittered in forever. sad </t>
  </si>
  <si>
    <t xml:space="preserve">@KatieSG1 um... my back hurts too you know.... </t>
  </si>
  <si>
    <t>bajunajewelry</t>
  </si>
  <si>
    <t xml:space="preserve">Went across town to eat at Dogma and they stopped charring the hotdogs! </t>
  </si>
  <si>
    <t>twirlingbunny</t>
  </si>
  <si>
    <t>@anna_sims awwww i missed their episonde the other night !  happy bday love!</t>
  </si>
  <si>
    <t xml:space="preserve">and squeez me tight. </t>
  </si>
  <si>
    <t>anhkay</t>
  </si>
  <si>
    <t xml:space="preserve">is recovering from a car accident. </t>
  </si>
  <si>
    <t xml:space="preserve"> I need more info on mjs new look.</t>
  </si>
  <si>
    <t>fluffyarmada</t>
  </si>
  <si>
    <t xml:space="preserve">Anyone want a lime-green duct-tape tri-fold wallet? It's kinda sticky... but otherwise cool. You have to fold your money though. </t>
  </si>
  <si>
    <t>texasshelbylynn</t>
  </si>
  <si>
    <t xml:space="preserve">Fatty Crab is a big thumbs down </t>
  </si>
  <si>
    <t>amerkhalid</t>
  </si>
  <si>
    <t xml:space="preserve">earlier tweet was a bad idea... i feel sick now </t>
  </si>
  <si>
    <t>Dangerous_T</t>
  </si>
  <si>
    <t xml:space="preserve">@Kristina4ISM hell i'm MAD that there is no remix to it... </t>
  </si>
  <si>
    <t>spleenless1der</t>
  </si>
  <si>
    <t xml:space="preserve">scott's finally getting his hair cut...soooo short </t>
  </si>
  <si>
    <t>Yesterday completely trashed what was left of my back.  what sucks is i don't know how.</t>
  </si>
  <si>
    <t>adriana_</t>
  </si>
  <si>
    <t>Lovin' it... no answer at all!   (vabeachnet live &amp;gt; http://ustre.am/1IwM)</t>
  </si>
  <si>
    <t>TheMike31</t>
  </si>
  <si>
    <t xml:space="preserve">After 2 years, found out that I have a small storage closet in the laundry room.  Unfortunately, it's not labeled &amp;quot;Dead Hooker Storage.&amp;quot; </t>
  </si>
  <si>
    <t xml:space="preserve">@LizDinkel I want to play...but I'm 5-6hrs away...and working tonight </t>
  </si>
  <si>
    <t>@claudia215  not going to Utah next Sat. I'm saving pennies for Alaska.</t>
  </si>
  <si>
    <t>VoQuisha @cadybaby I don't know yett  my rents are being super cool right now.... Who's all going?</t>
  </si>
  <si>
    <t>PhinneyAnne</t>
  </si>
  <si>
    <t xml:space="preserve">Isn't on a boat. </t>
  </si>
  <si>
    <t>@tanmany2k You are the only one we've heard of    We've used IE8, Mozilla Firefox, and Google Chrome  #nascar</t>
  </si>
  <si>
    <t>jonfingas</t>
  </si>
  <si>
    <t xml:space="preserve">@DrUc1f3r You're funny looking </t>
  </si>
  <si>
    <t>Deandraface</t>
  </si>
  <si>
    <t xml:space="preserve">Boo to no internet due to the storm </t>
  </si>
  <si>
    <t>@Kcatz sfo  .......back to seattle tomorrow night</t>
  </si>
  <si>
    <t>sarahgirl1</t>
  </si>
  <si>
    <t xml:space="preserve">argh monday can't wait until its over </t>
  </si>
  <si>
    <t>chrislozeau</t>
  </si>
  <si>
    <t xml:space="preserve">@princess__mina Same, I've got an exam on Tuesday and Thursday </t>
  </si>
  <si>
    <t xml:space="preserve">lmao settled for the 24oz ! 4 shots of tequila. lmao my count is 5 so far </t>
  </si>
  <si>
    <t>callmewatuwant</t>
  </si>
  <si>
    <t xml:space="preserve">@Mz_SoSo no V right now but I wanna a drink and icecream </t>
  </si>
  <si>
    <t>melissajford</t>
  </si>
  <si>
    <t xml:space="preserve">wishes twitter would not mess up my link! </t>
  </si>
  <si>
    <t>Shelby is sad that her sister is gone  http://apps.facebook.com/dogbook/profile/view/6354629</t>
  </si>
  <si>
    <t xml:space="preserve">@valerie2776 actually i left it in my dad's blu-ray player </t>
  </si>
  <si>
    <t xml:space="preserve">@juliaroy if that is all your stuff (fits in a ford fiesta) than I really have too much </t>
  </si>
  <si>
    <t>@adenfraser to bad that retweet.it site crashed my firefox  it seems to work on IE just fine</t>
  </si>
  <si>
    <t xml:space="preserve">My moms boyfriend said my dog is starting to get a tumor...  </t>
  </si>
  <si>
    <t>@nicole_b86 ano  hahaha awk if it means hel reply i dont care (L) lol</t>
  </si>
  <si>
    <t>@RuSouL - OH NO YOU DIDN'T! boo!  you just made me sad.</t>
  </si>
  <si>
    <t xml:space="preserve">@thomasfiss Ahw Tom we love you! I wish you were still in VFC </t>
  </si>
  <si>
    <t>caligrl20</t>
  </si>
  <si>
    <t>@christinawrites One is really cute, but married   Oh well...</t>
  </si>
  <si>
    <t xml:space="preserve">watching a movie. umm knee is still hurting from last game which was may 21st.... that cant be good </t>
  </si>
  <si>
    <t xml:space="preserve">I really miss my best friend </t>
  </si>
  <si>
    <t>Madonnafan091</t>
  </si>
  <si>
    <t xml:space="preserve">kk just finished eating cake.. it was soo good, now doing my essay for politics </t>
  </si>
  <si>
    <t>maferrodas</t>
  </si>
  <si>
    <t xml:space="preserve">crying... again. </t>
  </si>
  <si>
    <t>MKS4C</t>
  </si>
  <si>
    <t xml:space="preserve">Running canceled. Punki is WAY fuckin sick </t>
  </si>
  <si>
    <t>nitonale</t>
  </si>
  <si>
    <t xml:space="preserve">I really really really wish my tablet was still working so that I could photoshop over it. </t>
  </si>
  <si>
    <t>jparmar21</t>
  </si>
  <si>
    <t>i am still boreddd  and i don't feel like writing my poems</t>
  </si>
  <si>
    <t>@totalgunner yeh and flawless were amazing too. nope  ive had a super boring day, made better only by the greatness of twitter lol</t>
  </si>
  <si>
    <t>jenny2s</t>
  </si>
  <si>
    <t xml:space="preserve">@frandrescher and they are flying fast and furious! seems like it was just april! and now.... the hot summer months! </t>
  </si>
  <si>
    <t>Wishing I were going to The Offspring tonight.  Oh Well. But TBS and Anberlin on Thursday! Awesome!</t>
  </si>
  <si>
    <t>ahhhhhhhhh the only thing thats making mad is that myspace and twitter wont load  explains why im using my phone.</t>
  </si>
  <si>
    <t xml:space="preserve">@AmyElectro home phone? i have no credit what so ever </t>
  </si>
  <si>
    <t>alexamartinez22</t>
  </si>
  <si>
    <t>Moving is tiring!!! My new room= a cave. SO small.  But next year is gonna be fun times!</t>
  </si>
  <si>
    <t xml:space="preserve">@frogcooke I tried, doesn't work, then tried a different 1 but didn't work either. Twitter confirms the upload worked but nothing changes </t>
  </si>
  <si>
    <t>Owny</t>
  </si>
  <si>
    <t xml:space="preserve">Headache is allllmost gone. Please go away entirely </t>
  </si>
  <si>
    <t xml:space="preserve">@LittleLinny holy shit. that is awful </t>
  </si>
  <si>
    <t>iloveyou45</t>
  </si>
  <si>
    <t xml:space="preserve">http://twitpic.com/6atd2 - new cut on my neck? unsure of origin </t>
  </si>
  <si>
    <t>MauiiEm</t>
  </si>
  <si>
    <t xml:space="preserve">want's to go out .. but it's raining </t>
  </si>
  <si>
    <t>Jennika11</t>
  </si>
  <si>
    <t xml:space="preserve">Its raining... Again... </t>
  </si>
  <si>
    <t>ianb_1005</t>
  </si>
  <si>
    <t>Got to love yahoo..they are getting rid of 360...I loved that blog site  w/e</t>
  </si>
  <si>
    <t xml:space="preserve">@TeamUKskyvixen He's scary... Me no likey.  </t>
  </si>
  <si>
    <t>mackkyeevel</t>
  </si>
  <si>
    <t>not having a BF kinda sux atm .. i got no one to call an talk dirty to  ah well that will pass.</t>
  </si>
  <si>
    <t>@FelipaFTWNoSyke http://twitpic.com/6ao2y - I should b there hahaha lol  have fun girlies i knw yall arent cuz i am not there lmao</t>
  </si>
  <si>
    <t>BillyWhitt</t>
  </si>
  <si>
    <t xml:space="preserve">Is bringing Caroline home </t>
  </si>
  <si>
    <t>annnie93</t>
  </si>
  <si>
    <t>nothing in my day im so sad but  im dying now</t>
  </si>
  <si>
    <t>http://twitpic.com/6atev - Girlfriend hates closing windows  maybe that's why it's in single digits.</t>
  </si>
  <si>
    <t>JoeJonas1Fan1</t>
  </si>
  <si>
    <t>@PushPlayNICK its cold here too.  I wish i lived somewhere warm=]</t>
  </si>
  <si>
    <t>no more party 2day  ily mum</t>
  </si>
  <si>
    <t>hmmm I had finallly reached 650 followers...now after store trip I'd down to 649  lol</t>
  </si>
  <si>
    <t>@joelysue  Oh man, hope they find him</t>
  </si>
  <si>
    <t xml:space="preserve">Time for some squats </t>
  </si>
  <si>
    <t>CLPOWE</t>
  </si>
  <si>
    <t xml:space="preserve">I can't be where I want to be or do what I want to do </t>
  </si>
  <si>
    <t xml:space="preserve">Birds only poop on my car after i wash it!  </t>
  </si>
  <si>
    <t>snowandsunshine</t>
  </si>
  <si>
    <t xml:space="preserve">@donnahosie Have you caught a nasty winter lurgy ? </t>
  </si>
  <si>
    <t>Lilypiggy</t>
  </si>
  <si>
    <t xml:space="preserve">great. all the attention on the stupid dog. how not fair!! </t>
  </si>
  <si>
    <t>mchaysouk</t>
  </si>
  <si>
    <t xml:space="preserve">One of the ducklings died... </t>
  </si>
  <si>
    <t>LancerX</t>
  </si>
  <si>
    <t xml:space="preserve">@cgiacofei Thanks!  Don't think my local shop buys it in spools.  </t>
  </si>
  <si>
    <t>litlangel</t>
  </si>
  <si>
    <t xml:space="preserve">JACKPOT! saw my rainbow inbetween stations but was gone by the time i got to my stop to take a pic </t>
  </si>
  <si>
    <t xml:space="preserve">Why can't it be storming now when I'm going to take a nap? The rain would help me sleep </t>
  </si>
  <si>
    <t>spoildbrat04</t>
  </si>
  <si>
    <t xml:space="preserve">Sad cause I'm at work and everyone drinking and have fun w/out me </t>
  </si>
  <si>
    <t>I wanna get a black kitty so I can name it Merlot to go with my white dog named Chardonnay but hubs wont let me!    Not fair!</t>
  </si>
  <si>
    <t xml:space="preserve">@kessho @jennpenn1 I've never heard of it. </t>
  </si>
  <si>
    <t>Have a headache... meh.  At work on my day off cause it's better then being at home.</t>
  </si>
  <si>
    <t>williamcheung88</t>
  </si>
  <si>
    <t xml:space="preserve">Is watching game 6, going for Cavs but thinks magic will win </t>
  </si>
  <si>
    <t>danna_wattson</t>
  </si>
  <si>
    <t xml:space="preserve">waiting for his answer </t>
  </si>
  <si>
    <t>ajgswish</t>
  </si>
  <si>
    <t>attempting to do hw i have to change my #research topic  for my paper any suggestions?</t>
  </si>
  <si>
    <t>summercarter</t>
  </si>
  <si>
    <t xml:space="preserve">So, I am moving there in July, which is my Summer, but its winter there? I hope its not too cold </t>
  </si>
  <si>
    <t xml:space="preserve">my right ovary REALLY hurts </t>
  </si>
  <si>
    <t xml:space="preserve">@Sunkissed876 D:     Put ice on itt!!  How'd u burn it?     Please dont die!!! &amp;gt;.&amp;lt; </t>
  </si>
  <si>
    <t>@Ms_Haze YEAH!! I wish I could  Got the kids</t>
  </si>
  <si>
    <t>veROCKSnica</t>
  </si>
  <si>
    <t>not folding clothes right out of the dryer = no bueno. My hanes white Vs are hellllla wrinkly.  I wish Kirkland made V necks.</t>
  </si>
  <si>
    <t>gsorensen</t>
  </si>
  <si>
    <t xml:space="preserve">Three of my best friends are moving off of Long Island this weekend. </t>
  </si>
  <si>
    <t xml:space="preserve">@NaShauna I HAVE NO IDEA! </t>
  </si>
  <si>
    <t xml:space="preserve">Don't you just hate when you have your dates wrong!! No BBQ for me this weekend </t>
  </si>
  <si>
    <t>My legs are tthe color of popsickle sticks, scratch that my whole body is that color   I need a tan.</t>
  </si>
  <si>
    <t>laurafaccinelli</t>
  </si>
  <si>
    <t xml:space="preserve">@Emz_Majerus awhh I feel bad for you. You were really excited for that fone.  </t>
  </si>
  <si>
    <t>brodanmd</t>
  </si>
  <si>
    <t xml:space="preserve">here in caliraya resort and it appears the rain aint stopping. </t>
  </si>
  <si>
    <t xml:space="preserve">I can't find Pisa </t>
  </si>
  <si>
    <t>jenscloset</t>
  </si>
  <si>
    <t>@denyseduhaime oh geez-I'm already off the list!!  what a flash in the pan!!</t>
  </si>
  <si>
    <t>*sobs* watching titanic with my daughter @JustKateStar *sobs* I hate when Jack die  I want him to survive and get married with Rose *sobs*</t>
  </si>
  <si>
    <t>iShweezy</t>
  </si>
  <si>
    <t>At a stupid grad party  11 min down, 4 hours to go</t>
  </si>
  <si>
    <t>@Mattlike No ninjas!.  Not even Pirates. :/</t>
  </si>
  <si>
    <t xml:space="preserve">@Cici_K Hmph. I dont wanna clean </t>
  </si>
  <si>
    <t>aparrish</t>
  </si>
  <si>
    <t xml:space="preserve">beat mega man 9 today, at last. then I watched the 21 minute speed run and felt bad about myself. </t>
  </si>
  <si>
    <t>amycbell</t>
  </si>
  <si>
    <t xml:space="preserve">@BRITkneeB babe me &amp;amp; sterlz are rehearsing allll day 2mora rgt wen i get off church...so i cant do bbq </t>
  </si>
  <si>
    <t>fallenfrommars</t>
  </si>
  <si>
    <t>@30STMluva What film you missed?   #marsiscoming #marsiscoming #marsiscoming #marsiscoming #marsiscoming #marsiscoming #marsiscoming</t>
  </si>
  <si>
    <t>Okay now there making me feel bad about having to come get it  boo</t>
  </si>
  <si>
    <t>Officiallau</t>
  </si>
  <si>
    <t xml:space="preserve">i wish that kimm or will would log on msn, im really bored and theyre the only two i have interesting convo's with </t>
  </si>
  <si>
    <t>Babysitting drunken little brother - Joy!  How come of all the skills boys lose when they're drunk they can still open more beer???</t>
  </si>
  <si>
    <t>RMLA</t>
  </si>
  <si>
    <t xml:space="preserve">@backstreetboys I CAN'T SEE THIS PICTURE.... WHY????? </t>
  </si>
  <si>
    <t>rachelroepke</t>
  </si>
  <si>
    <t>@cavashawn this is true. my county still went red though.  and i don't think i've been there! i'm rarely over there.</t>
  </si>
  <si>
    <t>LianneMather</t>
  </si>
  <si>
    <t xml:space="preserve">Not really tired but bored because no ones online, and no one does anything on here these days </t>
  </si>
  <si>
    <t>NadiaElysse</t>
  </si>
  <si>
    <t xml:space="preserve">also, i miss my bae </t>
  </si>
  <si>
    <t>julierje</t>
  </si>
  <si>
    <t xml:space="preserve">Oh no...my lab is limping. Something wrong w/ her front rt paw. Must've hurt it on the long run today </t>
  </si>
  <si>
    <t>StyleGrace</t>
  </si>
  <si>
    <t xml:space="preserve">How do you delete DM messages from the cell phone ? Smh they need to update their system here on twitterfon </t>
  </si>
  <si>
    <t>debs161</t>
  </si>
  <si>
    <t xml:space="preserve">brrrr it's cold &amp;amp; it's just started to snow </t>
  </si>
  <si>
    <t>Nooo! wizards is over  now is up Sonny with a chance @ddlovato is so hillarious!Disney people are so talented I realized that 2 secs ago!</t>
  </si>
  <si>
    <t>@beetrix    i'm sorry, honey, thats a lot of crap for a couple days.</t>
  </si>
  <si>
    <t>@rbcdesifest knocked out the feed for the show ughhhh but the show is still on  i cant see the performance stupid THUNDER! go away rain!</t>
  </si>
  <si>
    <t>cdmoose</t>
  </si>
  <si>
    <t xml:space="preserve">Andy Warhol Biography. </t>
  </si>
  <si>
    <t>cottoncandylulu</t>
  </si>
  <si>
    <t>im trying to get my phnoe to work. Im aggravated with it  its not working right. but other than that im doing absolutely nothing.</t>
  </si>
  <si>
    <t>MickaMicka</t>
  </si>
  <si>
    <t xml:space="preserve">i can't take me eyes of you </t>
  </si>
  <si>
    <t>lysswilkins</t>
  </si>
  <si>
    <t xml:space="preserve">HERE WE GO WINGS!!!!! Wish I was at the game </t>
  </si>
  <si>
    <t>weberswoman</t>
  </si>
  <si>
    <t>Lookin at english bulldog rescues, I want em all.   we r gonna have a hard time picking one when the time comes for baby #2</t>
  </si>
  <si>
    <t>ronanwest</t>
  </si>
  <si>
    <t>going to go to bed now but might not be able to sleep  grrr speak soon</t>
  </si>
  <si>
    <t xml:space="preserve">I'm kind of sad that Susan Boyle didn't win. </t>
  </si>
  <si>
    <t>is a little sad...@c_whitfield is headed back to jax...w/o me.  #fb</t>
  </si>
  <si>
    <t>_BrandonJohnson</t>
  </si>
  <si>
    <t xml:space="preserve">I feel ashamed that i drank soda today </t>
  </si>
  <si>
    <t>djlubinski</t>
  </si>
  <si>
    <t xml:space="preserve">My head hurts. I had a fever last night. </t>
  </si>
  <si>
    <t>@survivorqueen sorry it was so late  @omgitsJustinTR WTF do I look like? lmfao</t>
  </si>
  <si>
    <t xml:space="preserve">i wanna do something tonightt </t>
  </si>
  <si>
    <t xml:space="preserve">can't believe I'm this upset over a cat... miss you, Cass </t>
  </si>
  <si>
    <t>booo i miss my bestie  .. u know we share our name ;)</t>
  </si>
  <si>
    <t>thomas69osu</t>
  </si>
  <si>
    <t>Back home for the Cavs game. Broke down &amp;amp; bought new Green Day CD today, but have yet to play it  Time to rip it over to the iPod.</t>
  </si>
  <si>
    <t>flplsx</t>
  </si>
  <si>
    <t xml:space="preserve">I miss my lowell friends already </t>
  </si>
  <si>
    <t>@MAS_LO  Well, I'll have a good time for the both of us ;-)</t>
  </si>
  <si>
    <t>cali2va07</t>
  </si>
  <si>
    <t>sittn at work  ready to G.O.!!!!</t>
  </si>
  <si>
    <t>maggiegolden</t>
  </si>
  <si>
    <t xml:space="preserve">i want to be a wizard </t>
  </si>
  <si>
    <t>nicoliolio41</t>
  </si>
  <si>
    <t xml:space="preserve">stealing my neighbor's wireless bc i dont have cable or internet until THURS! OMFG i am going to die, haha--my apt is so lonely and empty </t>
  </si>
  <si>
    <t>MaryJo15</t>
  </si>
  <si>
    <t xml:space="preserve">CoCoRec Allstars not Walterboro Allstars?!?!  What is that all about?  Oh, &amp;amp; orange/black uniforms </t>
  </si>
  <si>
    <t xml:space="preserve">@christysims can't do all that from tweetdeck. sorry </t>
  </si>
  <si>
    <t>Uninstalling Mass Effect  I'm not prepared to play it at 8 frames per second. Anyone want to lend me their X360?</t>
  </si>
  <si>
    <t>Rosey_bayybii</t>
  </si>
  <si>
    <t xml:space="preserve">Just On Facebook And Msn And There Really Boring &amp;gt; Need Something To Do </t>
  </si>
  <si>
    <t>Velvet_Whip</t>
  </si>
  <si>
    <t xml:space="preserve">@Vader101 Here, but I live in Italy and I'll have to wait for the Torrent to be uploaded in order to see it. </t>
  </si>
  <si>
    <t>lizmoney</t>
  </si>
  <si>
    <t>@tembrooke oh no! that's so sad  I have a mini doxie. I'm glad you got to see her</t>
  </si>
  <si>
    <t xml:space="preserve">@aamelia hahahh aw i love you, can you pleaase tell me why you where in a bad moooddd or feerl bad?! </t>
  </si>
  <si>
    <t xml:space="preserve">I need someone to go to dinner with! Everyone is busy or not hungry </t>
  </si>
  <si>
    <t xml:space="preserve">@Kcatz i want to but she is heading out of the city too early </t>
  </si>
  <si>
    <t>synstelien</t>
  </si>
  <si>
    <t>@turbotomato No worries, we've been face down in documents and could not have gone anyway.  Maybe we'll try and break away later</t>
  </si>
  <si>
    <t>MissTwit87</t>
  </si>
  <si>
    <t xml:space="preserve">I think I'm making a love square </t>
  </si>
  <si>
    <t xml:space="preserve">@moshimoshi23_ RICEL </t>
  </si>
  <si>
    <t>mtmol</t>
  </si>
  <si>
    <t>@ordinary__ I commented your new blog,  add my personal.</t>
  </si>
  <si>
    <t>ocelomi</t>
  </si>
  <si>
    <t xml:space="preserve">Waiting for top soil delivery truck. 10 yards and going to spread by hand </t>
  </si>
  <si>
    <t xml:space="preserve">I wish i was there to dance with him </t>
  </si>
  <si>
    <t>elijah_tindall</t>
  </si>
  <si>
    <t xml:space="preserve">@kklockhart there goes my closer </t>
  </si>
  <si>
    <t>OhhaiJess</t>
  </si>
  <si>
    <t xml:space="preserve">Just sat my ihome in poop. And it went in the creases. </t>
  </si>
  <si>
    <t>DebbieSperegen</t>
  </si>
  <si>
    <t>@BookSequel So if we haven't heard from you by now, our submission(s) did not make it in   ???</t>
  </si>
  <si>
    <t xml:space="preserve">@Cianmm I'd say less than 0.000001%. Unless my sister can get it... Which is less likely </t>
  </si>
  <si>
    <t>Habibti812</t>
  </si>
  <si>
    <t>I just puked rice out of my nose..  It was horrible</t>
  </si>
  <si>
    <t>Abe_real</t>
  </si>
  <si>
    <t xml:space="preserve">@mhdz08 dont make me cry/i thought i could see into the furture </t>
  </si>
  <si>
    <t>cool_dixie_chic</t>
  </si>
  <si>
    <t xml:space="preserve">I hope that these kitchen renos don't last any longer... they are so annoying </t>
  </si>
  <si>
    <t>jrand3223</t>
  </si>
  <si>
    <t xml:space="preserve">@isaacmiller2004 I found you! but now I lost my phone </t>
  </si>
  <si>
    <t xml:space="preserve">well, i tried. twitter just doesn't want me to have a pic.  *sniff*sniff* </t>
  </si>
  <si>
    <t>kateluvs23</t>
  </si>
  <si>
    <t>@Daniel_Canto hahhah omg who said that   not cool</t>
  </si>
  <si>
    <t xml:space="preserve">@resiliencyyy aaw  damn that sucks..... hmm, only issue for me is that i cant actually load a single app </t>
  </si>
  <si>
    <t>iamDavidMarsh</t>
  </si>
  <si>
    <t>@Suebots I have to live alone?! I don't wanna be a big boy I want take out n sleep overs  sniffle</t>
  </si>
  <si>
    <t>ClayCody</t>
  </si>
  <si>
    <t xml:space="preserve">The power is out in the village </t>
  </si>
  <si>
    <t>favati</t>
  </si>
  <si>
    <t xml:space="preserve">My girl beat my up good in Street fighter IV </t>
  </si>
  <si>
    <t>xSaMiBaBeEx</t>
  </si>
  <si>
    <t xml:space="preserve"> Grandfather's sick, going to M*town to see him on Thursday.</t>
  </si>
  <si>
    <t>dsko</t>
  </si>
  <si>
    <t>@TessaG I'm getting a 503 error, have tried everything with no luck  #net12</t>
  </si>
  <si>
    <t>ShelleyFinch</t>
  </si>
  <si>
    <t xml:space="preserve">@djtinat  are you in frisco at alll.........wish u had said be about san jose </t>
  </si>
  <si>
    <t xml:space="preserve">Man!  Was hoping to get some a new tattoo tonight - but they are all booked.  </t>
  </si>
  <si>
    <t>@moshimoshi23_ stalk the fb  that thing last night on skype! its gna happen! ):</t>
  </si>
  <si>
    <t>iBastard</t>
  </si>
  <si>
    <t xml:space="preserve">@jenn0414 Wow. That's crazy. I had a tiring day yesterday too but it doesn't sound as bad as yours! </t>
  </si>
  <si>
    <t xml:space="preserve">@NicholeAudrey I tried...  </t>
  </si>
  <si>
    <t>modhuman</t>
  </si>
  <si>
    <t>Handbag Sale will be ending soon  www.modhumanvintage.com</t>
  </si>
  <si>
    <t xml:space="preserve">@Kel_Kel_17 anuva fing (lol) i don't like it wen he calls me Shauny </t>
  </si>
  <si>
    <t>bestie_red</t>
  </si>
  <si>
    <t>@bestieblondie7 i haven't even been able to nap yet  i get really bummed out when i'm overtired</t>
  </si>
  <si>
    <t xml:space="preserve">@Viriiguy but 30 mind is too short for an episode </t>
  </si>
  <si>
    <t>sad  can soneone cheer me up?</t>
  </si>
  <si>
    <t>Nicholl5146</t>
  </si>
  <si>
    <t xml:space="preserve">@CarlyJoH Oh, now I'm sad bc we would've been getting ready together </t>
  </si>
  <si>
    <t>ghhy</t>
  </si>
  <si>
    <t xml:space="preserve">i'm sooooooo in love?not really </t>
  </si>
  <si>
    <t>ohnoitskait</t>
  </si>
  <si>
    <t xml:space="preserve">@katlyn_says I have a lot of graduated friends </t>
  </si>
  <si>
    <t xml:space="preserve">@mychalbarr Thas what's up... I would go out but my car won't be done til tomorrow or mon </t>
  </si>
  <si>
    <t>deedeeeee</t>
  </si>
  <si>
    <t xml:space="preserve">HUNGRY!!! there's no yummy food to eat </t>
  </si>
  <si>
    <t xml:space="preserve">taking the bus back to la. already miss my baby </t>
  </si>
  <si>
    <t>@TRC_Jessica Poor kids.    Hope they get back to normal!  Enjoy the new bed!!!</t>
  </si>
  <si>
    <t>cel_davis34</t>
  </si>
  <si>
    <t xml:space="preserve">Had A GREAT Weekend. State Is Officially Over </t>
  </si>
  <si>
    <t>rmeto4u</t>
  </si>
  <si>
    <t xml:space="preserve">Ready to get off work, someone come talk to me! </t>
  </si>
  <si>
    <t xml:space="preserve">My mum's been playing &amp;quot;Lovegame&amp;quot; by Lady GaGa on repeat for most of the day... and it's stuck in my head! </t>
  </si>
  <si>
    <t>superfluousAmy</t>
  </si>
  <si>
    <t xml:space="preserve">mmmm rain smell.... thunder.... but no BBQ </t>
  </si>
  <si>
    <t>Catfarmiloe</t>
  </si>
  <si>
    <t>@remmulpaidualc OMB my boobs  LOL</t>
  </si>
  <si>
    <t>heeey_sophie</t>
  </si>
  <si>
    <t>the webcam on my laptop broke  great. no skyping this summmmmmer! D:</t>
  </si>
  <si>
    <t xml:space="preserve">@SimonBorgert I sure do - interesting how it determines how it pulls u up and what page - fascinating results need more research </t>
  </si>
  <si>
    <t>tymoss</t>
  </si>
  <si>
    <t xml:space="preserve">@XIIISlaughters @jckskelton haha. nothing to eat at the house. at all. </t>
  </si>
  <si>
    <t>tinachuckles</t>
  </si>
  <si>
    <t xml:space="preserve">Is sitting at home bored out of my mind  </t>
  </si>
  <si>
    <t>madz3333</t>
  </si>
  <si>
    <t>AAHH. HAVE A REEEEEEAAAAAAAALLLLLLYYYYYYY BAD HEADACHE.  AAAAAAAHHHHHH</t>
  </si>
  <si>
    <t xml:space="preserve">MAN ORLANDO BOUT TO DO IT TONIGHT, THEN MY LAKERS GON' GET IN DAT ASS..SORRY HOMETEAM </t>
  </si>
  <si>
    <t>CDFHF</t>
  </si>
  <si>
    <t xml:space="preserve">Got the vet bill for Haley's neck x-rays---what a bummer </t>
  </si>
  <si>
    <t>Puff Puff Puff  stupid fucking cats!   baaaaaad skin, black bags  Booooooooooooooo http://tinyurl.com/mfobok</t>
  </si>
  <si>
    <t>Sessenia1</t>
  </si>
  <si>
    <t xml:space="preserve">A randomn lady is talking to me </t>
  </si>
  <si>
    <t>chronicstudent</t>
  </si>
  <si>
    <t>@jsadland im sad i missed this  hope you guys had fun</t>
  </si>
  <si>
    <t>hackinmage</t>
  </si>
  <si>
    <t xml:space="preserve">@hpduong i got a job being an interviewer at comicon how sic is THAT but then i had to decline cuz i had to leave for dom </t>
  </si>
  <si>
    <t>larapena</t>
  </si>
  <si>
    <t>@maahrs talk to me  in english, plz haha LOL</t>
  </si>
  <si>
    <t xml:space="preserve">@BossLadiToya Can't hear the show </t>
  </si>
  <si>
    <t>LeahClearWater</t>
  </si>
  <si>
    <t xml:space="preserve">becca's house. I haven't been there in weeks </t>
  </si>
  <si>
    <t>@jessluvsnkotb o_O &amp;quot;that's a nice picture&amp;quot;  are you trying to put one up that's more than 700kb? or whatever it is?</t>
  </si>
  <si>
    <t xml:space="preserve">@aniqa_x were like they won..so I got happy  I have loads of exams next week </t>
  </si>
  <si>
    <t xml:space="preserve">Enough with the &amp;quot;I'd like to recruit you into my spy ring&amp;quot; already... (via @stephenfry) this will turn Twitter into facebook. </t>
  </si>
  <si>
    <t>Ceara06</t>
  </si>
  <si>
    <t>Slept in  Can't Wait till She Gets Home! Miss Her So Much... Wish I could find a ride Right NOW!!</t>
  </si>
  <si>
    <t>djfaintinggoat</t>
  </si>
  <si>
    <t>Stupid Doan's, keeping me from concert  At least the hubby's having fun with NIN!</t>
  </si>
  <si>
    <t>Cant believe it's 7:14. wasted the whole day. But not drunk  lol : P</t>
  </si>
  <si>
    <t>Volcombby</t>
  </si>
  <si>
    <t xml:space="preserve">cooking dinner..which i wont eat. trying to get my mind off of what happened... </t>
  </si>
  <si>
    <t>iveeanne</t>
  </si>
  <si>
    <t xml:space="preserve">@KandyChazer u guys need to keep me abt MTV movie awards. they will premiere that here on MTVasia June 12... it sucks!!! </t>
  </si>
  <si>
    <t>ksarv011</t>
  </si>
  <si>
    <t xml:space="preserve">Last day in Hilton Head.  home to Ohio tmw </t>
  </si>
  <si>
    <t>@conem LOL (sarcasm) There was no flippin communication  - You had to be there to understand fully - ppl think mobiles work EVERYWHERE</t>
  </si>
  <si>
    <t>mariezeligman</t>
  </si>
  <si>
    <t xml:space="preserve">@seventhcycle: </t>
  </si>
  <si>
    <t>FranciscoS94</t>
  </si>
  <si>
    <t xml:space="preserve">Ahhhh!!! just did 350 crunches and my abs hurt a lot </t>
  </si>
  <si>
    <t>CynthiaLaac</t>
  </si>
  <si>
    <t xml:space="preserve">But can't find my remote </t>
  </si>
  <si>
    <t>@KaylaKeyes not good  do you go back to school in the fall? that'd be a long time to wait.</t>
  </si>
  <si>
    <t>AlysonHale</t>
  </si>
  <si>
    <t>@lilmel101 that sux...  I haven't been to a church since my sister got married thankfully..</t>
  </si>
  <si>
    <t>LDoi</t>
  </si>
  <si>
    <t>@keamia4 None  Nobody works except me on the weekends...but there was the massacred peach pie still on the counter...haha!</t>
  </si>
  <si>
    <t>TweetCrochet</t>
  </si>
  <si>
    <t>@SingSusanBoyle I hope so, too!  Sign me up to buy your album!  Awesome talent.  Too bad Britain doesn't have taste.   Susan Boyle</t>
  </si>
  <si>
    <t xml:space="preserve">@Mkenn076 it totes ruined my lobster lunch yesterday. I didn't eat any of it and brought it all home </t>
  </si>
  <si>
    <t>JankinHay</t>
  </si>
  <si>
    <t xml:space="preserve">My computer broke </t>
  </si>
  <si>
    <t>faceurfears</t>
  </si>
  <si>
    <t>@WrongWay108 I would have if I didn't have triathlon tomorrow   Maybe next time!</t>
  </si>
  <si>
    <t>shameerally</t>
  </si>
  <si>
    <t xml:space="preserve">watching &amp;quot;Nature's most amazing events&amp;quot;. It truly is amazing and kinda sad to watch </t>
  </si>
  <si>
    <t>@xoshattered_ how do i go with rbc? lol wtf ahaha. i love top gun but it wasnt working yesterday  omfg we all went on behemoth.. nuts &amp;lt;3</t>
  </si>
  <si>
    <t>@afo LMAO I AM NOT JEWISH but i don't celebrate birthdays as you know  so don't be Offended please</t>
  </si>
  <si>
    <t xml:space="preserve">okay you all got it </t>
  </si>
  <si>
    <t xml:space="preserve">had a great night last night . . Love the pictures! I'm going to miss a handful of you loads </t>
  </si>
  <si>
    <t>@sizemore probably not more gcse revision with @XxMilkyxX  night x</t>
  </si>
  <si>
    <t>3540media</t>
  </si>
  <si>
    <t>@viva_vaneza that's super lame  *hugs*</t>
  </si>
  <si>
    <t>chmodsusan</t>
  </si>
  <si>
    <t>Having trouble getting the wings game online.  Like I didn't have enough to whine/cry about today!    Stupid corporate computer security.</t>
  </si>
  <si>
    <t>BKCyph</t>
  </si>
  <si>
    <t xml:space="preserve">@Lo2131 Lo I'm sick... I think I got it from you! </t>
  </si>
  <si>
    <t>djtaktix</t>
  </si>
  <si>
    <t xml:space="preserve">I'm so down in gambling </t>
  </si>
  <si>
    <t>pjhelton</t>
  </si>
  <si>
    <t>Just left the er with my mom. She had to get stitches in her finger   *~BLESSED~*</t>
  </si>
  <si>
    <t>@archaeme not intentionally.  we do our best to announce scheduled ones, this one wasnt  but its being worked on by the techs right now</t>
  </si>
  <si>
    <t>Parkerlynn</t>
  </si>
  <si>
    <t xml:space="preserve">Can't play rock band Nick broke it. </t>
  </si>
  <si>
    <t>colbyrook</t>
  </si>
  <si>
    <t>I hate doing character descriptions  how to describe indian skin without being racist?</t>
  </si>
  <si>
    <t>crap crap crap. shmegster can't come to buddy day!! well most of it  hannah&amp;amp;emily get on AIM asap.</t>
  </si>
  <si>
    <t>SuperVera</t>
  </si>
  <si>
    <t xml:space="preserve">Ughhh... Working All Day Tomorrow!! </t>
  </si>
  <si>
    <t>mibus</t>
  </si>
  <si>
    <t xml:space="preserve">@bigjsl I fully expected the #nbn fibre to go above ground here, right next to my existing power and phone... My suburb has no non-TW DSL </t>
  </si>
  <si>
    <t>FVAD_dancer</t>
  </si>
  <si>
    <t xml:space="preserve">Grandma you came to my house to fast and that is why I was not finished </t>
  </si>
  <si>
    <t>@atraz oh damn that sucks  DUDE WHAAAAT!?!? whyyy? luckyy!</t>
  </si>
  <si>
    <t>@dennniiss oh ok  make sure @justenjaurigue knows it's semi-formal attire !</t>
  </si>
  <si>
    <t>laasen</t>
  </si>
  <si>
    <t xml:space="preserve">Ugh, I hate it! Poor Sirius  </t>
  </si>
  <si>
    <t>ShannonMcCubbin</t>
  </si>
  <si>
    <t xml:space="preserve">It seems that all technology is determined to fuck with me today. Even my iPod is revolting </t>
  </si>
  <si>
    <t>@SingleGal    Too bad you live so far away.  Otherwise I'd be there.</t>
  </si>
  <si>
    <t xml:space="preserve">Maybe balancing a glass of rum &amp;amp; coke on my stomach wasn't so sensible. Now both me &amp;amp; my bed are covered in coke  all sticky! </t>
  </si>
  <si>
    <t xml:space="preserve">Work is SLOW n I'm bored and hungry! </t>
  </si>
  <si>
    <t>@Stormrunner1981 I hope your head gets better!  &amp;lt;3 I hate headaches &amp;gt;_&amp;lt;</t>
  </si>
  <si>
    <t>BearNCheekz</t>
  </si>
  <si>
    <t xml:space="preserve">Where did my baby go? </t>
  </si>
  <si>
    <t xml:space="preserve">@rachmurrayX lolz ;) i seen the joe one on the disney website but they dont have it in the shop </t>
  </si>
  <si>
    <t>@TheLipglossMama whhyyy Dena?!  I love you!!!!!!</t>
  </si>
  <si>
    <t xml:space="preserve">The birthday girl was thrilled w/her Spongebob cake. Her smile &amp;amp; 'WOW' makes it so worth it. No pics since I was cutting close 2 deadline </t>
  </si>
  <si>
    <t xml:space="preserve">Stephen, the VP of Arriflex and my old mentor of sorts, came in the store. I feel like I let him and myself down having not gone anywhere </t>
  </si>
  <si>
    <t>bluehazed</t>
  </si>
  <si>
    <t>@DistillingWater  perhaps later then.</t>
  </si>
  <si>
    <t>momof3crazykids</t>
  </si>
  <si>
    <t xml:space="preserve">@xomissl2 no, they don't </t>
  </si>
  <si>
    <t>jyates07</t>
  </si>
  <si>
    <t>just went shoppin for some groceries .. cleaning up &amp;amp; more homework. boo rainy days  it was so pretty earlier</t>
  </si>
  <si>
    <t>sadagardner</t>
  </si>
  <si>
    <t xml:space="preserve">i miss someone. :/ and i like someone way too old for me </t>
  </si>
  <si>
    <t xml:space="preserve">@carly__oh it's missed you too </t>
  </si>
  <si>
    <t>techie81</t>
  </si>
  <si>
    <t>Going to Les Halles... Anthony Bourdain is no longer there  steak frites though...craving good French fries</t>
  </si>
  <si>
    <t>CJUDGES</t>
  </si>
  <si>
    <t xml:space="preserve">I need to be discovered!! </t>
  </si>
  <si>
    <t>startin to wish id gone to the rowan tree  Im Sooooo Borreddd</t>
  </si>
  <si>
    <t xml:space="preserve">I fell asleep for 4 hours  not good at all </t>
  </si>
  <si>
    <t>mrhouseholdname</t>
  </si>
  <si>
    <t xml:space="preserve">I'm about to head out and jump on my Bedrocc and finish twiterin' </t>
  </si>
  <si>
    <t>nureenash</t>
  </si>
  <si>
    <t xml:space="preserve">Has lots of tummy cramps </t>
  </si>
  <si>
    <t>CuzinVinny13192</t>
  </si>
  <si>
    <t>I have 9 enemies. Devon, John, Rob, Horowitz, Canale, Tian, Fernando, Andrew, and Niko   I HATE THESE MOTHA FUCKERS THEY MUST DIE HARD!!!!</t>
  </si>
  <si>
    <t>Arquise</t>
  </si>
  <si>
    <t xml:space="preserve">I wish I could rewind today back. I am terribly sorry dog, I never meant to hit you </t>
  </si>
  <si>
    <t>maybe if I hang out with mike for awhile.. shit idk  he knows hes the only one who can make me feel better and he wont. god i need him</t>
  </si>
  <si>
    <t>Greenbizstartup</t>
  </si>
  <si>
    <t>@TheGforceNY: Hi, not official  Some1 of APG (3rd pensionfund i/t world) told me. They invest 70% green i/t US. Info http://bit.ly/16Rnjh</t>
  </si>
  <si>
    <t>ctehgillett</t>
  </si>
  <si>
    <t xml:space="preserve">last night in beantown </t>
  </si>
  <si>
    <t>DazzaPazza</t>
  </si>
  <si>
    <t xml:space="preserve">after snowing for 10mins its now really sunny! my snowman is going to melt </t>
  </si>
  <si>
    <t xml:space="preserve">About to eat some mexican food too bad they have no daiquiri here </t>
  </si>
  <si>
    <t>tessahcamille</t>
  </si>
  <si>
    <t>@RoyalOrleans I was in Morehead today but I didn't  aw, hell.</t>
  </si>
  <si>
    <t>alexytlee</t>
  </si>
  <si>
    <t xml:space="preserve">My blackberry is injured </t>
  </si>
  <si>
    <t>I got a paltry 3 out of 12 right today   I need to study the endgame (pawn endings) a lot more.</t>
  </si>
  <si>
    <t>TerriEddyAlice</t>
  </si>
  <si>
    <t xml:space="preserve">@TeamCyrus i don't think you can... i can only watch it on monday to </t>
  </si>
  <si>
    <t>Button5</t>
  </si>
  <si>
    <t xml:space="preserve">Waiting for some customers to come make me some money!!!  I don't see it happening though.....another dead Sat night in the Swansea Mall </t>
  </si>
  <si>
    <t xml:space="preserve">watchn Billy Connoly  ... fookkin genius!! scotland is currently having a HEATWAVE! room like an oven </t>
  </si>
  <si>
    <t>charlesletbette</t>
  </si>
  <si>
    <t>@WTHRcom That's the way it usually goes.  http://bit.ly/xyyHZ  anyone you know? ;)</t>
  </si>
  <si>
    <t>ItalianMamma01</t>
  </si>
  <si>
    <t xml:space="preserve">i think i did to much today, im so sore. i felt like i pop'd one of my stiches!   </t>
  </si>
  <si>
    <t>PaulSchmidt1</t>
  </si>
  <si>
    <t xml:space="preserve">my cell phone updates dont work  </t>
  </si>
  <si>
    <t>@KENDRAGRADIO I don't even remember these  Truly drunk. I showered, washed my hair, blow dryed it and don't recall</t>
  </si>
  <si>
    <t>AnnaBelleLewk</t>
  </si>
  <si>
    <t xml:space="preserve">got back from the gym. wooo, im proud of myself. now i gotta clean my room </t>
  </si>
  <si>
    <t>mry3a</t>
  </si>
  <si>
    <t xml:space="preserve">@angiebeyince So How was da day? are U IngoriN me Angie? i hope u Not </t>
  </si>
  <si>
    <t>Meader</t>
  </si>
  <si>
    <t>@CassieNorrish Shannon bailed on me. McCrossin bailed on me. Matt Drew bailed on me...  I'd sad.</t>
  </si>
  <si>
    <t>Justmusicever</t>
  </si>
  <si>
    <t xml:space="preserve">i wanna eat a ice cream but the is raining </t>
  </si>
  <si>
    <t>IlyTrevor</t>
  </si>
  <si>
    <t>Waittiin On Trev To Give Me A Call.....      [][] Haven't Talked To Him All Dayyy !!!</t>
  </si>
  <si>
    <t>stefanlee</t>
  </si>
  <si>
    <t>@chrisbrownsound  Next time...</t>
  </si>
  <si>
    <t xml:space="preserve">never log onto Facebook at 1am when you're desperate for the bathroom &amp;amp; to sleep, 50 people WILL talk to you </t>
  </si>
  <si>
    <t>clhunter68</t>
  </si>
  <si>
    <t xml:space="preserve">I miss my computer....why did I pester @astonwest to reformat the darn thing...lol </t>
  </si>
  <si>
    <t>TiffyFlotte</t>
  </si>
  <si>
    <t xml:space="preserve"> i got sun burned bad at work!</t>
  </si>
  <si>
    <t xml:space="preserve">@TheLipglossMama well at least we still have twitter to talk... </t>
  </si>
  <si>
    <t xml:space="preserve">@stars202 Cars  Bugs life : l Incredibles </t>
  </si>
  <si>
    <t xml:space="preserve">Trixie stole my green coloring pencil.. </t>
  </si>
  <si>
    <t>lastonelv</t>
  </si>
  <si>
    <t xml:space="preserve">@daulex Are You planning to do something with me or not? If Yes - be so kind, and start sitting in Skype again. </t>
  </si>
  <si>
    <t>Zumodoki</t>
  </si>
  <si>
    <t xml:space="preserve">@lesterpolfus But you were going to start 2 hours ago :O, And my DS just died </t>
  </si>
  <si>
    <t>uptown15th</t>
  </si>
  <si>
    <t xml:space="preserve">@charelblessed  Ok. I'll respect that...even doe I'm depress now </t>
  </si>
  <si>
    <t xml:space="preserve">i'm so mad at her...ugh </t>
  </si>
  <si>
    <t>4 cigarettes left  man i should really give up</t>
  </si>
  <si>
    <t>i HATE that i have no pic  that makes me feel minuscule... i'm not minuscule at all....!</t>
  </si>
  <si>
    <t xml:space="preserve">My tweets are taking there time going thur text via Sprint again. I know of atleast 2 text tweets that have not gone thur yet </t>
  </si>
  <si>
    <t>@BreeSymone haha i said it too and a few others so u arent alone  lmao</t>
  </si>
  <si>
    <t xml:space="preserve">@earthXplorer AWWW poor puppy </t>
  </si>
  <si>
    <t>natalieaprice</t>
  </si>
  <si>
    <t xml:space="preserve">@chrishaase how much are they charging for fb--I hate having to think about drawing the line </t>
  </si>
  <si>
    <t>#takingdonation DM ME TO PAY MY BILL  $177</t>
  </si>
  <si>
    <t>nutaaaa</t>
  </si>
  <si>
    <t xml:space="preserve">@PizzaCones i just lost 5 followers </t>
  </si>
  <si>
    <t>i want to go to the campfire but auntie is sick.  lame. this means keith urban live dvd. which is also kinda lame. my life is laaaamesauce</t>
  </si>
  <si>
    <t>kaylaharter</t>
  </si>
  <si>
    <t xml:space="preserve">Again, I'm running out of time. </t>
  </si>
  <si>
    <t>Then again you need boobs to be able to provide a proper canvas for rubbings on a braile t shirt  ~sigh~ Nature hath endowed me w/ fuckall</t>
  </si>
  <si>
    <t>ili_fm hehe nanti i check when i get back that link k, here my phone x de blackberry. im on my old maxis line gsm jer  send then pls!!</t>
  </si>
  <si>
    <t>cyclonus32</t>
  </si>
  <si>
    <t xml:space="preserve">@lrbolton I too collect them, but i'm nit trained in any... </t>
  </si>
  <si>
    <t>lonely_wendy</t>
  </si>
  <si>
    <t xml:space="preserve">i am talking with my bf im horny but he isnt alne </t>
  </si>
  <si>
    <t>Just got up. Had a headache this morning...  feel much better now that i've had another sleep</t>
  </si>
  <si>
    <t>m1ssb0ss</t>
  </si>
  <si>
    <t xml:space="preserve">@ a BBQ, gettin my eat on! </t>
  </si>
  <si>
    <t xml:space="preserve">@MACTRAKZ We was supposed to have a ladies night BUT I can't even think about goin out right now </t>
  </si>
  <si>
    <t>@el_lucho no se babes  but my right thigh has been hurting when I walk... *sniff*</t>
  </si>
  <si>
    <t>gotissues68</t>
  </si>
  <si>
    <t xml:space="preserve">@loreleiphotos the obvious answer to my apple hate is that I can only afford a macbook poor not a macbook pro </t>
  </si>
  <si>
    <t xml:space="preserve">i can't take me eyes off you </t>
  </si>
  <si>
    <t xml:space="preserve">I'm tight ; mad liqour and I can't drink; cortisone pills and antibiotics for my formerly big lip </t>
  </si>
  <si>
    <t xml:space="preserve">had an early night but still has a headache... </t>
  </si>
  <si>
    <t>carr2d2</t>
  </si>
  <si>
    <t>@dELYSEious i know, right?  maybe we can kart later and take out our aggressions.</t>
  </si>
  <si>
    <t xml:space="preserve">its 1am in england and im BORED </t>
  </si>
  <si>
    <t xml:space="preserve">@kelsetsilcox damn, it's out of stock on the only legit site that has it </t>
  </si>
  <si>
    <t>MaryKayLisa</t>
  </si>
  <si>
    <t xml:space="preserve">My lil Rae Rae is sick again! </t>
  </si>
  <si>
    <t>DeniseAlvar</t>
  </si>
  <si>
    <t>too short for indiana jones.  hahaha!</t>
  </si>
  <si>
    <t>@Deb55106 sorry to hear you lost one too  #mmwanted</t>
  </si>
  <si>
    <t>wiresandwaves</t>
  </si>
  <si>
    <t>@blackheartbit  that sucks boo</t>
  </si>
  <si>
    <t xml:space="preserve">@KaylaKeyes that'd be good... then people could see your makeup there too hehe.  I totally fail at eye shadow </t>
  </si>
  <si>
    <t>Buttons1726</t>
  </si>
  <si>
    <t xml:space="preserve">man not going to walmart </t>
  </si>
  <si>
    <t>shawnann</t>
  </si>
  <si>
    <t xml:space="preserve">Anyone know when BlogHer.com may start taking in new bloggers?  We've been waiting like 6 months already </t>
  </si>
  <si>
    <t>Bmanderso</t>
  </si>
  <si>
    <t xml:space="preserve">but I want noms NOW, not in an hour </t>
  </si>
  <si>
    <t>Snuggleava</t>
  </si>
  <si>
    <t xml:space="preserve">i don't have my iphone anymore .. so i can twitter no more </t>
  </si>
  <si>
    <t>TweetieBerry</t>
  </si>
  <si>
    <t xml:space="preserve">ahhh it's an end of an era.....the tonight show with jay leno ended </t>
  </si>
  <si>
    <t>niggity</t>
  </si>
  <si>
    <t xml:space="preserve">@robertkellyfans Thanks for no tickets to the show. Hope San Jose rocks! I'm too poor to see fancy comedians...   </t>
  </si>
  <si>
    <t>Brownoxford</t>
  </si>
  <si>
    <t xml:space="preserve">@klimpong It definitely is, unfortunately I need to have cache disabled during dev </t>
  </si>
  <si>
    <t xml:space="preserve">Haha I want mexican food </t>
  </si>
  <si>
    <t xml:space="preserve">@_micster Shut up! </t>
  </si>
  <si>
    <t xml:space="preserve">Now into sushi... Again. I wanted Chipotle... </t>
  </si>
  <si>
    <t>HaydenHayden</t>
  </si>
  <si>
    <t>Just downloaded ubertwitter I have to say I'm liking it so far. At 2500 chips  http://myloc.me/28vU</t>
  </si>
  <si>
    <t>still have a fever  i hope it gets better tomorrow</t>
  </si>
  <si>
    <t>@ninpolite I can't go to VAST  don't have enough money for me and Mark to go</t>
  </si>
  <si>
    <t>AliGator390</t>
  </si>
  <si>
    <t xml:space="preserve">So apparently it's a 2nd or 3rd degree burn. ...ouch. </t>
  </si>
  <si>
    <t>I am sad. I had 4 free tix to Hangtown and it ends @6 and I got off@4  ajdhgalkjdfjdahgadsf!!!!</t>
  </si>
  <si>
    <t>EEEEthannnn</t>
  </si>
  <si>
    <t xml:space="preserve">@aaaairy WHAT?  </t>
  </si>
  <si>
    <t>emmym16</t>
  </si>
  <si>
    <t>dad came home from the fields with a bitter sweet suprise  a poor baby fawn , we couldnt save her.</t>
  </si>
  <si>
    <t>Xjesstella</t>
  </si>
  <si>
    <t xml:space="preserve">is really wasted &amp;amp; misses everyone from ltown! </t>
  </si>
  <si>
    <t>tcz2008</t>
  </si>
  <si>
    <t xml:space="preserve">People always ask how you can miss something you never had. Well, it's pretty easy. I miss someone I never had and its kinda depressing </t>
  </si>
  <si>
    <t xml:space="preserve">ah damn. PyCrust is taken. are they any witty Py* names left? </t>
  </si>
  <si>
    <t>Kibkibs</t>
  </si>
  <si>
    <t xml:space="preserve">honestly didn't expect that reaction. horseplay turned sour? I don't even know </t>
  </si>
  <si>
    <t>Tomer has gas = me no sleep  I wonder if there is a time in my future where I'm not tired</t>
  </si>
  <si>
    <t>HankTX</t>
  </si>
  <si>
    <t xml:space="preserve">Frustration is turning on the NHL Finals and finding my local NBC channel is doing a local telethon instead. </t>
  </si>
  <si>
    <t>elvischica</t>
  </si>
  <si>
    <t xml:space="preserve">you guys should have taken my car to wash </t>
  </si>
  <si>
    <t>mutantXspawn</t>
  </si>
  <si>
    <t xml:space="preserve">Wanting to mix pixie stix and mountain dew..but I don't have any... </t>
  </si>
  <si>
    <t xml:space="preserve">Concert strike sucks </t>
  </si>
  <si>
    <t>Kauai730</t>
  </si>
  <si>
    <t xml:space="preserve">Somebody PUSH me in the shower even.....I guess I'll wear a wife beater and my abercrombie pants. I hate gay bars </t>
  </si>
  <si>
    <t>abiepatronous</t>
  </si>
  <si>
    <t xml:space="preserve">Really want to see david archuleta. But i canï¿½t </t>
  </si>
  <si>
    <t xml:space="preserve">Anyway, I'm REALLY not looking forward to work. Plus, my ankle is being all stupid.  I thought it was better! Now I'm limping more... </t>
  </si>
  <si>
    <t>k_fizz</t>
  </si>
  <si>
    <t xml:space="preserve">I finally cave and buy the mlb at bats app, and the lag on the audio is unlistenable </t>
  </si>
  <si>
    <t>sondiva2012</t>
  </si>
  <si>
    <t xml:space="preserve">hoppin he come bac </t>
  </si>
  <si>
    <t xml:space="preserve">@MizzMadrid to pick me up and drop me off home makes me feel like a burden. </t>
  </si>
  <si>
    <t>Eyyee</t>
  </si>
  <si>
    <t>@tawneymoylan :O im going to the beach with my sunday school class tomorrow. i cant.  butttttt you could come over here sometime and hunt.</t>
  </si>
  <si>
    <t>NessCullen_</t>
  </si>
  <si>
    <t xml:space="preserve">@EdCullen_ (Duh! That's why I asked) Do you know if he's better? I really want to talk to him. He was very down last time I saw him </t>
  </si>
  <si>
    <t>ChanTheQueenB</t>
  </si>
  <si>
    <t>@blacksocialite i get that almost everyday  and the worst part for me is i get 7 hours of sleep.fml.</t>
  </si>
  <si>
    <t xml:space="preserve">I really just want to be out of Dothan...more than ANYTHING! </t>
  </si>
  <si>
    <t>Lindascrush</t>
  </si>
  <si>
    <t>@bondooo7 Oh honey  You may want to delete that .</t>
  </si>
  <si>
    <t>vslayer</t>
  </si>
  <si>
    <t xml:space="preserve">Ft. Wayne is rolling better tonight. </t>
  </si>
  <si>
    <t xml:space="preserve">will sleep and get up early tomorrow, hard day </t>
  </si>
  <si>
    <t>beeradb</t>
  </si>
  <si>
    <t xml:space="preserve">Some friends and I just bought airsoft rifles, I signed up to take the first shot in my back... got me in my ear... OW! Accuracy fail </t>
  </si>
  <si>
    <t>SarahM1990</t>
  </si>
  <si>
    <t>just been out in the garden sunbathing. shoulders and chest is so burned its so sore  ha.</t>
  </si>
  <si>
    <t>BrianGenisio</t>
  </si>
  <si>
    <t>At the coffee shop, getting some work done.  Was going to sit outside, but I'm out of battery   Grrrrr</t>
  </si>
  <si>
    <t>KayleeMcGhghy</t>
  </si>
  <si>
    <t xml:space="preserve">I wish you were here. </t>
  </si>
  <si>
    <t xml:space="preserve">@yokoono How do you live after your soulmate has died? I lost mine 26yrs ago remarried but can't move on, I love him still </t>
  </si>
  <si>
    <t xml:space="preserve"> i actually do nat like my life at times like this  want to actually jst go and throw myself off a bridge.</t>
  </si>
  <si>
    <t>Pork_Chop13</t>
  </si>
  <si>
    <t xml:space="preserve">@stringcheez my pointe shoe cracked in half and I fell on my knee </t>
  </si>
  <si>
    <t xml:space="preserve">@LunaticRadio Driving through manhattan now...not digging it </t>
  </si>
  <si>
    <t>Need to edit and upload some new videos... but my final cut isn't working right now...  sorry chaps.</t>
  </si>
  <si>
    <t>House to myself all weekend.. Hate being home alone  what to do tonight, what to do??</t>
  </si>
  <si>
    <t xml:space="preserve">@robinkurz oh well that's good. i mean, you would have still gotten your money back but still </t>
  </si>
  <si>
    <t>emersonlennon</t>
  </si>
  <si>
    <t xml:space="preserve">I'm sick and have no one to keep me company </t>
  </si>
  <si>
    <t>MagitekNiGHT</t>
  </si>
  <si>
    <t xml:space="preserve">The 659 saga comes to a close. I'm counting the drawers for the last time. </t>
  </si>
  <si>
    <t>charlescheng711</t>
  </si>
  <si>
    <t xml:space="preserve">I never thought I would live the day when I wouldn't  really miss playing video games... Until now </t>
  </si>
  <si>
    <t>christiansistah</t>
  </si>
  <si>
    <t xml:space="preserve">Trying to relax... It's not working </t>
  </si>
  <si>
    <t>alyflameon</t>
  </si>
  <si>
    <t xml:space="preserve">wishing I was in a hottub </t>
  </si>
  <si>
    <t xml:space="preserve">I think Im'a restart my laptop. Msn just doesnt want to work </t>
  </si>
  <si>
    <t>intlyouday</t>
  </si>
  <si>
    <t xml:space="preserve">Hoping that after Tues I can eat real food again. </t>
  </si>
  <si>
    <t>i4gothow2spell</t>
  </si>
  <si>
    <t xml:space="preserve">I just burned my finger </t>
  </si>
  <si>
    <t>naitbait1</t>
  </si>
  <si>
    <t>@itgoesboomtwice poor baby  jam over works your poor little body</t>
  </si>
  <si>
    <t xml:space="preserve">All day hangover &amp;amp; I feel like poo </t>
  </si>
  <si>
    <t xml:space="preserve">Been at this for two hours, WHY AREN'T YOU FINISHED YET. My stomach hurts. More ulcers, perhaps? </t>
  </si>
  <si>
    <t>JenniferFarris</t>
  </si>
  <si>
    <t xml:space="preserve">@ joose day party and bored </t>
  </si>
  <si>
    <t>Twitterfon blocked me tonight  well i suppose i got away with two days without bein blocked</t>
  </si>
  <si>
    <t>Jentay08</t>
  </si>
  <si>
    <t xml:space="preserve">Im lost driving home from my cousins birthday party and she wont answer her phone i feel like crying </t>
  </si>
  <si>
    <t>Cainam</t>
  </si>
  <si>
    <t xml:space="preserve">Gentlemen's Club advertised on radio that the have Chocolate Pudding wrestling on Saturday nights... I wanna go... </t>
  </si>
  <si>
    <t>dryden1</t>
  </si>
  <si>
    <t xml:space="preserve">It looks like surgery/recovery is going to interfere with my BlackHat / DefCon plans this year </t>
  </si>
  <si>
    <t>@SingleMomClaire I have a feeling trending is broken  We're moving fast enough we should be up there! #mmwanted</t>
  </si>
  <si>
    <t>susiegin</t>
  </si>
  <si>
    <t xml:space="preserve">@shelnewman Vacation is great.  Don't want to come back </t>
  </si>
  <si>
    <t>dulcedosa</t>
  </si>
  <si>
    <t xml:space="preserve">@ECleaver What did you rent? Are you EVER going to reply to my tweets. </t>
  </si>
  <si>
    <t>kaitlyncyr</t>
  </si>
  <si>
    <t xml:space="preserve">My phone fell out of my pocket and i kicked it. Now it's all ugly and damaged. </t>
  </si>
  <si>
    <t xml:space="preserve">@crazalady Oh no that realy sux. </t>
  </si>
  <si>
    <t>@caitiejayne ....are u calling oth lamo ?  need a catch up sesha soon hey</t>
  </si>
  <si>
    <t>HisInstrument</t>
  </si>
  <si>
    <t xml:space="preserve">Trying to focus n do this scholarship but I'm kinda bored n want to go hangout </t>
  </si>
  <si>
    <t>kylerehling</t>
  </si>
  <si>
    <t xml:space="preserve">watchinggg copsss. aahhh my nose is stuffedd </t>
  </si>
  <si>
    <t>camillewynn</t>
  </si>
  <si>
    <t>Driving back to costs mesa and I'm in horrible traffic  text me!</t>
  </si>
  <si>
    <t>rachelvictoriaa</t>
  </si>
  <si>
    <t>i gotsta bad headache  i don't like this</t>
  </si>
  <si>
    <t xml:space="preserve">last fight before i have to retire!  i didn't win the championship! Fucking Rashad evans. </t>
  </si>
  <si>
    <t>MrsT84</t>
  </si>
  <si>
    <t xml:space="preserve">Why must I wear my heart on my sleeve?? </t>
  </si>
  <si>
    <t xml:space="preserve">Thanks to everyone for the #followfriday!!  I was sick yesterday. </t>
  </si>
  <si>
    <t xml:space="preserve">@mbute I am lost. Please help me find a good home. </t>
  </si>
  <si>
    <t>jamister</t>
  </si>
  <si>
    <t xml:space="preserve">My washer leaks </t>
  </si>
  <si>
    <t xml:space="preserve">so proud of my cardnials ima miss the kids soccer officially over </t>
  </si>
  <si>
    <t>destyniem</t>
  </si>
  <si>
    <t xml:space="preserve">this has been such a horrible week </t>
  </si>
  <si>
    <t>JoshRoberie</t>
  </si>
  <si>
    <t>I wish they would tell u if the movie ur going 2 C is on a small screen or not.  - http://bnup2.com/p/569938</t>
  </si>
  <si>
    <t>BombshellMarz</t>
  </si>
  <si>
    <t>completed her last workshop @WriteGirlLA!  I love this place! Only times I can stand girls &amp;amp; meet awesome ones. Book is out June 14th! =0</t>
  </si>
  <si>
    <t>Narutofan564</t>
  </si>
  <si>
    <t>((((((( NOOOOO! VMK UNLEASHED CLOSED!!!  anyways i cant put updates on cpt cuz i got grounded! (im sneaking on it!)</t>
  </si>
  <si>
    <t>Sometimes I think, why do we have to wake up? For once, I was the lucky one in a mcfly related event  for once. @tommcfly @dougiemcfly</t>
  </si>
  <si>
    <t>djratha</t>
  </si>
  <si>
    <t>Its crabbbb,  where are to people omgoz.. Next week beter. 2morrow breda again B-)</t>
  </si>
  <si>
    <t xml:space="preserve">Time for a shower cuz I smell like a pool </t>
  </si>
  <si>
    <t>daynakrushlin</t>
  </si>
  <si>
    <t>The boy with the stripped pajamas  such a sad movie.</t>
  </si>
  <si>
    <t xml:space="preserve"> man i feel so fuckin shit. I have fuck all goin for me. May as wel jst kill myself now.</t>
  </si>
  <si>
    <t>cara_boleyn</t>
  </si>
  <si>
    <t xml:space="preserve">too much potatoes, broccoli and baked chicken. </t>
  </si>
  <si>
    <t>edie22</t>
  </si>
  <si>
    <t xml:space="preserve">@andietweets the husband complained, but we didn't get anything free </t>
  </si>
  <si>
    <t>decipheringlife</t>
  </si>
  <si>
    <t xml:space="preserve">destroyed my painting for the art contest! my panda shanaynay looks like it got decapitated...its head is like two inches too low </t>
  </si>
  <si>
    <t xml:space="preserve">Damn... I'm getting a cold. I thought I had avoided it from my snotty client yesterday.... Boooo </t>
  </si>
  <si>
    <t>foebea</t>
  </si>
  <si>
    <t>Tripod is broken  must get a new one, will try epoxy first</t>
  </si>
  <si>
    <t>i miss Alex sooo much!!  I need to talk to you or see you soon, i miss youre hilarious jokes in the bus like BIG TIME! ;-(</t>
  </si>
  <si>
    <t xml:space="preserve">I still feel super sick </t>
  </si>
  <si>
    <t xml:space="preserve">@XxImEmOtIoNaLxX  yeah... but we talk all the time... but we wish we could hang out. but we cant. </t>
  </si>
  <si>
    <t xml:space="preserve">Wish I could stand either the Pens or the Red Wings, then I might give a crap about the Cup this year </t>
  </si>
  <si>
    <t xml:space="preserve">watching sky 3.. sky1's cheap version.. wow this program is well sad </t>
  </si>
  <si>
    <t>CPettett</t>
  </si>
  <si>
    <t xml:space="preserve">Storm is over. </t>
  </si>
  <si>
    <t>@januarycrimson Is that what it was? I was gonna ask you what you sent me b/c I got something, but nothing showed up.  Why fail, phone?</t>
  </si>
  <si>
    <t>tannavarner</t>
  </si>
  <si>
    <t xml:space="preserve">Sitting at my parents' house with a fractured foot.. Ouchhh </t>
  </si>
  <si>
    <t>1JasmineNicole</t>
  </si>
  <si>
    <t>@kyfinis859 yes it is I just got out of your state  in the A anytime soon?</t>
  </si>
  <si>
    <t>iLoveKevinToo</t>
  </si>
  <si>
    <t xml:space="preserve">I just got dumped. </t>
  </si>
  <si>
    <t>@meldraythecool  thats sick bout ur course and good u know where u wanna go .... uum two yrs til i can be a full teacher  hows your w.e.?</t>
  </si>
  <si>
    <t>AshleighMarin</t>
  </si>
  <si>
    <t xml:space="preserve">Cultural Anth. doesn't transfer to NMU so I think I have to switch to Human Geography for summer. ahh I don't wanna start school again </t>
  </si>
  <si>
    <t>JerichaFaye</t>
  </si>
  <si>
    <t xml:space="preserve">Going to eat with our besties @nick_dawn. Supa fun times...our last night here. </t>
  </si>
  <si>
    <t>So all my friends suck. No one wants to hang out with me tonight- they all have plans.  I totally got jipped! So I'll be @ home tonight.</t>
  </si>
  <si>
    <t xml:space="preserve">is seeing UP . i wish adam was here to watch it with me </t>
  </si>
  <si>
    <t xml:space="preserve">@Mykale007 i dont even see a picture </t>
  </si>
  <si>
    <t xml:space="preserve">@paulgil hmm not good then </t>
  </si>
  <si>
    <t>graterkid95</t>
  </si>
  <si>
    <t xml:space="preserve">TODAY WAS AMAZING. i won 2 guitars and went on some amazing rides. although my good friend @paintballguy113 had his iphone stolen </t>
  </si>
  <si>
    <t xml:space="preserve">@MyInnerJules lol my picture wont come up ! </t>
  </si>
  <si>
    <t>@EmilMirel: I just read yours  that hurt my feelings!</t>
  </si>
  <si>
    <t xml:space="preserve">thanks @captainjack63 the pickles threw me off. and i like pickles. just not in my salad. I'm hungry now. </t>
  </si>
  <si>
    <t xml:space="preserve"> someone needs to get out of the bad mood they're in.</t>
  </si>
  <si>
    <t>EllenBoBellen</t>
  </si>
  <si>
    <t xml:space="preserve">I want to go see a movie tonight but no one will go with me </t>
  </si>
  <si>
    <t xml:space="preserve">just got back form Ikea. returning shit there.....what the frak? its such a hassle! </t>
  </si>
  <si>
    <t>MJonTravel</t>
  </si>
  <si>
    <t xml:space="preserve">We are home, ordered pizza, and I picked up some ice cream at the corner store.  Our waiter will not serve it to us though.  </t>
  </si>
  <si>
    <t>meleficent</t>
  </si>
  <si>
    <t xml:space="preserve">@saamantha: I need more friends too. I miss my girls! </t>
  </si>
  <si>
    <t xml:space="preserve">@kelseysilcox they're sold out on the only legit site that has them </t>
  </si>
  <si>
    <t>@LadiAsh; we are on the same page, all I want is a bean &amp;amp; cheese burrito  lol</t>
  </si>
  <si>
    <t>@JessicaKSzohr Susan got booed aswell!  You need to check it out online. Diversity was fantastic!</t>
  </si>
  <si>
    <t>Meehsa</t>
  </si>
  <si>
    <t xml:space="preserve">I STILL haven't gone to Target! WTF? Grrr, I don't think I'm going today </t>
  </si>
  <si>
    <t xml:space="preserve">I don't want to work today. 12-7.30 shifts take over your whole day </t>
  </si>
  <si>
    <t>Scorpion_Blood</t>
  </si>
  <si>
    <t xml:space="preserve">Worst movie ever! dragon ball lol wish i never saw it! </t>
  </si>
  <si>
    <t>imptwitch</t>
  </si>
  <si>
    <t>Yvonne left  House is going to be in shambles now without her.</t>
  </si>
  <si>
    <t xml:space="preserve">@jordanknight I don't know, but I'm a little sad. This was supposed to be my night to meet you </t>
  </si>
  <si>
    <t>hellohelena_</t>
  </si>
  <si>
    <t xml:space="preserve">I wish i was going to Paris...not Vietnam </t>
  </si>
  <si>
    <t>miiszbrightn3sz</t>
  </si>
  <si>
    <t xml:space="preserve">annoyed at the weather this past week </t>
  </si>
  <si>
    <t>zjpberry</t>
  </si>
  <si>
    <t xml:space="preserve">Here is what it is. I'm not on the verge of something. I'm in the middle of nothing. How absolute is that. Absolute shit. </t>
  </si>
  <si>
    <t>dougprice</t>
  </si>
  <si>
    <t xml:space="preserve">@Smiles6x I'm so jeaous! Wish you could ship some here. </t>
  </si>
  <si>
    <t>@masqueradelife Me too  The problem is, the amazing ones are so hard to find...</t>
  </si>
  <si>
    <t>totc</t>
  </si>
  <si>
    <t>rt: veryyyy sad I may not be able to attend Tales of the Cocktail this July  http://bit.ly/gXFCA</t>
  </si>
  <si>
    <t>ellengenello</t>
  </si>
  <si>
    <t xml:space="preserve">where'd all my hair go </t>
  </si>
  <si>
    <t>jdinisss</t>
  </si>
  <si>
    <t xml:space="preserve">@glasgirl but i just got in </t>
  </si>
  <si>
    <t>niteflytes</t>
  </si>
  <si>
    <t xml:space="preserve">I can't donate plasma </t>
  </si>
  <si>
    <t>afreakshow</t>
  </si>
  <si>
    <t xml:space="preserve">@ashleytisdale oooooooh, i'm so hungry.. stop talking about sushi, i miss that a lot! </t>
  </si>
  <si>
    <t xml:space="preserve">i havent tweeted in ages so i am now!! and i just wokeup!! homework time </t>
  </si>
  <si>
    <t xml:space="preserve">I'm having a major Debbie Downer day. Too much stress </t>
  </si>
  <si>
    <t>On youtube, twitter, brother just recorded a INTRO for my VLOGS, thinking of vlog ideas, got a sunburn today  FOLLOW ME</t>
  </si>
  <si>
    <t>omgitsbrandonn</t>
  </si>
  <si>
    <t xml:space="preserve">@carlosisgreat omg me neitherrrr. I have a headache and body aches and chills and a fever </t>
  </si>
  <si>
    <t xml:space="preserve">@DonnieWahlberg This was supposed to be my night to meet you and get Full Service </t>
  </si>
  <si>
    <t>alissarivera</t>
  </si>
  <si>
    <t xml:space="preserve">@jermfly its like a horrible summer purgatory </t>
  </si>
  <si>
    <t>Breann_nicole</t>
  </si>
  <si>
    <t>@NickSpov hollla to that! lol wanna buy me one?  PWEEEZ</t>
  </si>
  <si>
    <t>Weirtoo</t>
  </si>
  <si>
    <t xml:space="preserve">Sad that the PA announcer has to request that hats be removed for the National Anthem. </t>
  </si>
  <si>
    <t>Tommy95ej2</t>
  </si>
  <si>
    <t xml:space="preserve">I feel like no one has waned to talk to me all day. I haven't recieved any texts since 3 o'clock </t>
  </si>
  <si>
    <t xml:space="preserve"> why is @Kristinakk4 and @Shantisaha too busy to tweet to me? i know when im too busy to tweet its because im being entertained... lol</t>
  </si>
  <si>
    <t>ItsMeBiaa</t>
  </si>
  <si>
    <t xml:space="preserve">no good no good </t>
  </si>
  <si>
    <t xml:space="preserve">@ubershmoo I checked out pics of each... You're right! Sigh, now I'm sad. I wanna see a heyena next to one to see the size difference. </t>
  </si>
  <si>
    <t xml:space="preserve">This is exactly the kind of situation Bethany would save me from. Omg I miss her so much. </t>
  </si>
  <si>
    <t>Durden01</t>
  </si>
  <si>
    <t>Got too excited about craving milk.  curled up on couch</t>
  </si>
  <si>
    <t>petersaur</t>
  </si>
  <si>
    <t>@DanaBelle ha, i wish i saw that. i haven't.  sad.</t>
  </si>
  <si>
    <t>danfaust</t>
  </si>
  <si>
    <t>@Irisheyz77 I am not.   Are you going to be there tomorrow?</t>
  </si>
  <si>
    <t>Blue_Cupcake</t>
  </si>
  <si>
    <t>Missing rehearsals again!!!!!   It's become a really bad habit!!!!!!!</t>
  </si>
  <si>
    <t>AshleyAlbury</t>
  </si>
  <si>
    <t xml:space="preserve">My Mac CD slot is frozen. Every now and then it opens up and I have to race to put a CD/DVD in...what do I do?! </t>
  </si>
  <si>
    <t>@metaglyph My computer BROKE  so I can't you tube today...so sad!</t>
  </si>
  <si>
    <t>wealthylady1</t>
  </si>
  <si>
    <t>LuvinL</t>
  </si>
  <si>
    <t xml:space="preserve">stupid itunes...none of my plain white t's songs won't play </t>
  </si>
  <si>
    <t>yoyowiz</t>
  </si>
  <si>
    <t xml:space="preserve">a sad day in the world of twitter </t>
  </si>
  <si>
    <t>fioresasheville</t>
  </si>
  <si>
    <t xml:space="preserve">Yay! We finally caught the twitter-bug. Stay tuned 4 daily specials, updates, what-have-you's. Havin trouble uploading avatar and bg tho </t>
  </si>
  <si>
    <t>lmceezter</t>
  </si>
  <si>
    <t xml:space="preserve">Your not here to eat the green gummy bears.... </t>
  </si>
  <si>
    <t xml:space="preserve">@lilmel101 lol, sorry to burst your bubble... </t>
  </si>
  <si>
    <t>im sorry wee dog  sleep tight Tucker, you're already being missed xxxx</t>
  </si>
  <si>
    <t xml:space="preserve">@CynthiaBuroughs I also asked I wonder how my friend @siriuslyheather was? It hasn't gone thru </t>
  </si>
  <si>
    <t>MsCrisC</t>
  </si>
  <si>
    <t xml:space="preserve">Ugh....i hate moving </t>
  </si>
  <si>
    <t>nataliesc</t>
  </si>
  <si>
    <t xml:space="preserve">missing out on an amazing bachelorette party isnt quite wqhat i had planned for tonight... </t>
  </si>
  <si>
    <t>LaurennSusanne</t>
  </si>
  <si>
    <t xml:space="preserve">Sad that @melissaeratose and @etothedoublen and I can't make it to The Prospect show tonight </t>
  </si>
  <si>
    <t xml:space="preserve">Can't get back to sleep! Aaaaaah! Up at 6:39 </t>
  </si>
  <si>
    <t>lighttan</t>
  </si>
  <si>
    <t xml:space="preserve">First injury of the season.. </t>
  </si>
  <si>
    <t>faesutherland</t>
  </si>
  <si>
    <t>Can't figure out how to get email notifications on my cell.  uncool</t>
  </si>
  <si>
    <t>ColorsOfMel</t>
  </si>
  <si>
    <t xml:space="preserve">@ckk121657 yeah, a client of mine already told me how it ends </t>
  </si>
  <si>
    <t xml:space="preserve">@SherriEShepherd  Hey Sherri. I loved your ponytail with bangs hair on the view. I'm going through a hair crisis right now </t>
  </si>
  <si>
    <t>@JessicaKSzohr Susan got booed aswell  You need to check it out online. Diversity were fantastic!</t>
  </si>
  <si>
    <t>orion2paix</t>
  </si>
  <si>
    <t>Stretchable pants my butt!  uncomfortable!</t>
  </si>
  <si>
    <t>@ijustine drool Nikon drool d700 drool that would be 6x better than the D90 lol  wish I got an invite.</t>
  </si>
  <si>
    <t>damiiaaa</t>
  </si>
  <si>
    <t>I can't believe I wont ever see Elora Danan and The Getaway Plan play live ever again!  Arghhh sooo depressed.</t>
  </si>
  <si>
    <t xml:space="preserve">Can't get to sleep, my nose is killing me. </t>
  </si>
  <si>
    <t>Katiejooones</t>
  </si>
  <si>
    <t xml:space="preserve">back to not feeling well </t>
  </si>
  <si>
    <t>@introversimonDu I felt like crying when it wouldn't turn on  loving this bb thing on e4 tho. Saw you say Russell brand so had to find it!</t>
  </si>
  <si>
    <t xml:space="preserve">@ModtheSpore lol and u cant close it for ages  the words of the song pop up </t>
  </si>
  <si>
    <t>@MaggieeRineyy I LOVE to catch a predator!!! where's it at??? can't find it  and im watching punkd haha</t>
  </si>
  <si>
    <t xml:space="preserve"> im selfish? D: i didnt think i was that bad.  ~exam week :[</t>
  </si>
  <si>
    <t xml:space="preserve">@taylorswift13 the stupid stanley cup final hockey game is airing instead of your special. I'm so sad </t>
  </si>
  <si>
    <t>annesodu</t>
  </si>
  <si>
    <t xml:space="preserve">ne comprend absolument RIEN ï¿½ twitter </t>
  </si>
  <si>
    <t>my friends not call me  !!!!</t>
  </si>
  <si>
    <t>chriswoodWJW</t>
  </si>
  <si>
    <t xml:space="preserve">Gosh I wish I was going to prom right now </t>
  </si>
  <si>
    <t xml:space="preserve">Tryna party 2night wit my cousins Allycia, Nashaun,n Dwayne. Wish Candace could come  </t>
  </si>
  <si>
    <t>KelseyLownds</t>
  </si>
  <si>
    <t xml:space="preserve">Had so much fun at sean's! But spent all day in bed with a migraine, it sucked </t>
  </si>
  <si>
    <t>shreeni</t>
  </si>
  <si>
    <t xml:space="preserve">@jebui My mom tells me that her sources tell her that the BG Road hole will be on for at least 6 months. Sigh. </t>
  </si>
  <si>
    <t>Sahiry</t>
  </si>
  <si>
    <t xml:space="preserve">has the most awesome week!! Cancun is amazing!!.. I had so much fun.. I will miss everyone I met there, the beach, and the clubs! </t>
  </si>
  <si>
    <t>zimbundy</t>
  </si>
  <si>
    <t>Sunshine Coast - what a misnomer  should be called, Always-pissing-down Coast.</t>
  </si>
  <si>
    <t>CatherineQ</t>
  </si>
  <si>
    <t xml:space="preserve">via @howellspace @waybis @absolutspacegrl 'Low confidence' #shuttle will make June 13 launch date http://bit.ly/LHFYl #NASA.. Awww </t>
  </si>
  <si>
    <t>jlpnut</t>
  </si>
  <si>
    <t xml:space="preserve">analyzing=good. overanalyzing=not so good. </t>
  </si>
  <si>
    <t xml:space="preserve">eejay. he's gone </t>
  </si>
  <si>
    <t xml:space="preserve">@harlemmissez I was gonna DM you. but im not cool enough for the Missez to follow me lmmfaooo </t>
  </si>
  <si>
    <t>noocarsgo</t>
  </si>
  <si>
    <t>I think I'm too sick for John Green!  http://tinyurl.com/l8a4zn</t>
  </si>
  <si>
    <t>brumplum</t>
  </si>
  <si>
    <t xml:space="preserve">@msalonen it also burns quickly though, doesn't it? I am, regrettably, as pale now as I was 48 hours ago, before the decent sunshine </t>
  </si>
  <si>
    <t>VanessaAmberG</t>
  </si>
  <si>
    <t>@akaJosielou sounds fun...i've been working all day  it sux ass!!!!!!!</t>
  </si>
  <si>
    <t>@Lyrical_Lawyer Nightly break down   That's no good....</t>
  </si>
  <si>
    <t>lady gaga isn't touring anymore  supa saaaaad</t>
  </si>
  <si>
    <t xml:space="preserve">Working!! So bored I don't feel so good </t>
  </si>
  <si>
    <t xml:space="preserve">she got in my face and had the nerve to tell me to act like a lady. She's still bitching. Called her a fucking bitch in front of my mom. </t>
  </si>
  <si>
    <t>kerrystella</t>
  </si>
  <si>
    <t xml:space="preserve">@wakingLifexx ikr, I thought I saw Katie once; almost had a heart attack. </t>
  </si>
  <si>
    <t>denisesoul</t>
  </si>
  <si>
    <t>Luke_D</t>
  </si>
  <si>
    <t>I love Taco bell  this del Taco just can't make me cum like the bell</t>
  </si>
  <si>
    <t>@chyeahitsalicia you're not the only bb    I want to go and do exercise and i cant, becuase im waiting for news here!</t>
  </si>
  <si>
    <t>ndew</t>
  </si>
  <si>
    <t xml:space="preserve">I hate being a girl sometimes. Fetal position </t>
  </si>
  <si>
    <t xml:space="preserve">Ahhh getting the fail whale! </t>
  </si>
  <si>
    <t xml:space="preserve">Anyone having issues with &amp;quot;Search&amp;quot; on Tweetdeck?  The clock just keeps on ticking but no tweeps can I pickin'...bad rhyme </t>
  </si>
  <si>
    <t xml:space="preserve">Ugh am so tired </t>
  </si>
  <si>
    <t>scotthigh_02</t>
  </si>
  <si>
    <t xml:space="preserve">just found out my grandpa has been put in hospice care.  </t>
  </si>
  <si>
    <t xml:space="preserve">wishes she could go to bed but cant because she knows ifshe does the room witll spin </t>
  </si>
  <si>
    <t>StephRosa</t>
  </si>
  <si>
    <t>@snapsforsarah alquile Choke, Body of Lies y otra ahi. Harvey algo. NO HABIA NADA  ugh. i wanted to watch He's just not that into you!</t>
  </si>
  <si>
    <t xml:space="preserve">grr. i just made a new background and it's not working </t>
  </si>
  <si>
    <t>iPinkyx3</t>
  </si>
  <si>
    <t xml:space="preserve">Things are't going well with the bf... </t>
  </si>
  <si>
    <t xml:space="preserve">@rustybicycle if only I wasn't in another country all of asudden </t>
  </si>
  <si>
    <t>KingKovifor</t>
  </si>
  <si>
    <t xml:space="preserve">So don't feel good! </t>
  </si>
  <si>
    <t>penncon</t>
  </si>
  <si>
    <t xml:space="preserve">@Phish hits the road again tomorrow. Looking forward to setlist updates. Sad that I may not get to hit anything this summer. </t>
  </si>
  <si>
    <t>honeybear32180</t>
  </si>
  <si>
    <t xml:space="preserve">got burnt today at the pool even with sunblock </t>
  </si>
  <si>
    <t xml:space="preserve">Things aren't going well with the bf... </t>
  </si>
  <si>
    <t xml:space="preserve">Working all the time really sucks to try and have a relationship </t>
  </si>
  <si>
    <t xml:space="preserve">I've been so nauseous all day long </t>
  </si>
  <si>
    <t>CHARiCee</t>
  </si>
  <si>
    <t>feeling sorry for spectacular  it wasnt all bad lol!</t>
  </si>
  <si>
    <t xml:space="preserve">@denise_s Yeah, I saw &amp;quot;I&amp;quot; sent that. I didn't, not sure who did and thats why I now have a different account. </t>
  </si>
  <si>
    <t>interjectionist</t>
  </si>
  <si>
    <t>Nooo  She was cute, warm, fun and her lips tasted good. Come back, girl in my dream? *sigh* Back to bed...............</t>
  </si>
  <si>
    <t xml:space="preserve">Had an awesome day today. Especially at wwry! Only one more for me in Manchester. </t>
  </si>
  <si>
    <t>Well think im gona go, goin to camalot tomorow, last time i went it was full ov chavvs  bye bye ly's xxxx</t>
  </si>
  <si>
    <t>atiyahtanaya</t>
  </si>
  <si>
    <t>I MISSED MY FRINED'S WEDDING TODAY  I GOT LOST! DAMN U GPS!!</t>
  </si>
  <si>
    <t>PacificSurfboy</t>
  </si>
  <si>
    <t xml:space="preserve">she's amazingly beautiful. She makes me smile.  And she everything I want. To bad she doesn't know who I am. </t>
  </si>
  <si>
    <t xml:space="preserve">So tempted to get the @tedgibson extensions, esp on easy pay, but I just know that I wouldn't wear it near enough to justify it.  </t>
  </si>
  <si>
    <t>chennster</t>
  </si>
  <si>
    <t xml:space="preserve">Ate something that's got me super sick! Haven't felt that in a while... I suspect bad salsa at #costa vida </t>
  </si>
  <si>
    <t xml:space="preserve">eating breaky. feeling better today, still woke up with the headach tho </t>
  </si>
  <si>
    <t>emjaneo</t>
  </si>
  <si>
    <t>New blackbizzle.. Get at me for my pin. I lost 40 bbm buddies  boo... But I'm about to make tonight COUNT (on it) XOXO -e</t>
  </si>
  <si>
    <t xml:space="preserve">@sensonize I will suggest @rockstah instead. Sorry bhai </t>
  </si>
  <si>
    <t xml:space="preserve">@mellalicious I wish I had kids so I had an excuse to go to the aquarium </t>
  </si>
  <si>
    <t>morninglory</t>
  </si>
  <si>
    <t>@dshep04 Sorry you're feeling icky again  Get better soon.</t>
  </si>
  <si>
    <t>Caribbeauty21</t>
  </si>
  <si>
    <t xml:space="preserve">loving my new place but missing the roomie. </t>
  </si>
  <si>
    <t xml:space="preserve">Wishing I was in Bournemouth at the last WAYF of the year </t>
  </si>
  <si>
    <t>jenscarlettlee</t>
  </si>
  <si>
    <t xml:space="preserve">@smbodyoranother Yeah I get that. </t>
  </si>
  <si>
    <t>nickjonass</t>
  </si>
  <si>
    <t xml:space="preserve">@nthngprsnl ugh i wish it was the 15th then i could go </t>
  </si>
  <si>
    <t xml:space="preserve">My hands are tingling </t>
  </si>
  <si>
    <t>@BillyScallywag  chuck her out! ;)</t>
  </si>
  <si>
    <t xml:space="preserve">I am already cracking open the study chocolate.. it is going to be a long week </t>
  </si>
  <si>
    <t xml:space="preserve">Its funny when people say they'll be there to help if you need them yet when time comes they're not or all they do is complain about it. </t>
  </si>
  <si>
    <t xml:space="preserve">Bubbles has been found but my wallet has not. </t>
  </si>
  <si>
    <t>lizzardd</t>
  </si>
  <si>
    <t xml:space="preserve">plans are canceled. </t>
  </si>
  <si>
    <t>MizzJazzy</t>
  </si>
  <si>
    <t xml:space="preserve">Online lookn 4 vacation pkgs 4 nxt mth..where shuld I go? Cabo? Vegas? PR? Tired of mia&amp;amp;VirgnIs..plus my bae cnt go out the country..lol </t>
  </si>
  <si>
    <t>simonkirkman</t>
  </si>
  <si>
    <t xml:space="preserve">Also the getaway plan were amazing lastnight so much fun!! Great send off </t>
  </si>
  <si>
    <t>@PITCHERPARK EWWW I hate it when they do that - poor things  lol</t>
  </si>
  <si>
    <t>eulaivi</t>
  </si>
  <si>
    <t>@HappeeBerri i was jealous that you didn't ask me about your prom dilemmas..  and no i do not have a date yet )</t>
  </si>
  <si>
    <t xml:space="preserve">@IsadoraR oh i know you did. haha damn twitter and being over capacity every 2.3 seconds. I KNOW I SAW THAT not good. aww matty cooke tho </t>
  </si>
  <si>
    <t xml:space="preserve">I have declared tonight a movie night w/ Night at the Museum I, Wall-E, then some TOS.. wish I had company </t>
  </si>
  <si>
    <t xml:space="preserve">@pinkfan1 HAHAHHAHAHA i love MJ but,, his nose cant come offff </t>
  </si>
  <si>
    <t>DumaineStreet</t>
  </si>
  <si>
    <t xml:space="preserve">I'm exhausted... Going to go eat and then I go to bed. Get up tomm and face another crrrazy day. </t>
  </si>
  <si>
    <t>@Linda_045 Overcast.  But still warm. I'm at 2nd Street... lots of people out. It's fun.</t>
  </si>
  <si>
    <t>i'm so dissapointed with britains got talent, i really wanted aidan, julian or shaun to win  diversity were amazing though!</t>
  </si>
  <si>
    <t>jimmyandmandie</t>
  </si>
  <si>
    <t>@amandateaches - Dude I am sooooo sorry I missed your shower! I am an asshole.  http://myloc.me/28zF</t>
  </si>
  <si>
    <t>niiilllaaa</t>
  </si>
  <si>
    <t>your the only person i want to be with, for which your the only one that can break me &amp;amp; mend me at the same time, ILY BEN PARK  &amp;lt;/3</t>
  </si>
  <si>
    <t xml:space="preserve">pushing daisies is on tonight!! yay!! finally!  so sad its going to be gone soon though.  not fairrrrrrrrr  </t>
  </si>
  <si>
    <t>@blackwhiteplaid  don't start amityville without me!! ;)</t>
  </si>
  <si>
    <t>brownbeautyl</t>
  </si>
  <si>
    <t xml:space="preserve">All The Way Bored </t>
  </si>
  <si>
    <t>sistagp</t>
  </si>
  <si>
    <t xml:space="preserve">28 out of 30 databases done.  found another one,  </t>
  </si>
  <si>
    <t xml:space="preserve">@ryanlusk Meh... been 2 days now </t>
  </si>
  <si>
    <t xml:space="preserve">It is extremelyhard finding cute dressy clothes for an 8 year old boy </t>
  </si>
  <si>
    <t>KalaniKai</t>
  </si>
  <si>
    <t xml:space="preserve">I'm washing my house. some lovely teenage haterz egged me during blogtv last night, that's the sound i kept hearing </t>
  </si>
  <si>
    <t>DCavalli</t>
  </si>
  <si>
    <t>Sitting out no date  but been put on the spot to join. My pals are awesomeness on directions pro's!</t>
  </si>
  <si>
    <t xml:space="preserve">@ashleytisdale omg lucky! I want sushi.. havent had it in a while though because its kind of expensive </t>
  </si>
  <si>
    <t>FatChikk</t>
  </si>
  <si>
    <t>i wish he came to prom  i missed him</t>
  </si>
  <si>
    <t xml:space="preserve">man my knee is KILLING me...i need ice ASAP </t>
  </si>
  <si>
    <t>@georgielockwood not that i know of  anyway patsys off to bed, night ya'll xoxo</t>
  </si>
  <si>
    <t xml:space="preserve">i think im sick. got cough </t>
  </si>
  <si>
    <t xml:space="preserve">Larry's out for the night at a Halo party with the guys- I'm at home relaxing and watching movies- I wish I was going out too </t>
  </si>
  <si>
    <t xml:space="preserve">@metaglyph it was on its last leg...EVERYTHING! And my sisters BF tried to fix and now won't connect to internet </t>
  </si>
  <si>
    <t xml:space="preserve">No drinkin tonight </t>
  </si>
  <si>
    <t>rach3lizabeth</t>
  </si>
  <si>
    <t xml:space="preserve">@Caroline_Jonas i miss you tooooo&amp;lt;3 </t>
  </si>
  <si>
    <t>sarah6800</t>
  </si>
  <si>
    <t>@nikki0919 i miss u too!  wait how did u have a mexican pool party?</t>
  </si>
  <si>
    <t xml:space="preserve">@introversimonDu Gutted I missed the first 20 mins! Proper hilarious tho. Hope it's repeated so I can see the full thing </t>
  </si>
  <si>
    <t>@ashbrymer @mariaalexandra Oh no! I just remembered that tmrrw is my bf's mom's bday...so I can't go  but what do u say 2 margaritas soon?</t>
  </si>
  <si>
    <t>bigbluewall76</t>
  </si>
  <si>
    <t xml:space="preserve">i have a bad feeling that the Cavs wont win tonite. </t>
  </si>
  <si>
    <t xml:space="preserve">My pointer and index finger of my fretboard hand look like 2 bloody puss oozing hot dogs... gonna be another painful night. </t>
  </si>
  <si>
    <t>moriagerard</t>
  </si>
  <si>
    <t xml:space="preserve">@ajlinden Poor you....get to post and it disappears. </t>
  </si>
  <si>
    <t>FoxySimLady</t>
  </si>
  <si>
    <t xml:space="preserve">back to work in a couple of hours </t>
  </si>
  <si>
    <t>declerck</t>
  </si>
  <si>
    <t>Back in Calif for 1 wk.  Drinking wine - dinner w/ friends tonight.  Too bad it is raining in Mtl   It is so much fun when it is not.</t>
  </si>
  <si>
    <t>AlyBFF</t>
  </si>
  <si>
    <t>Just went to the Queen Mary for my first time. Wish I had more time here. Only got an hour.   http://mypict.me/28zI</t>
  </si>
  <si>
    <t xml:space="preserve">eww at Harold and Kumar wit the dude wit the big ass afro pubes </t>
  </si>
  <si>
    <t>is still looking for someone to enjoy Japan Day with me  it's tomorrow, central park, event ends 4pm!</t>
  </si>
  <si>
    <t xml:space="preserve">My tummy's been upset all week...wth is going on </t>
  </si>
  <si>
    <t>phindyphil</t>
  </si>
  <si>
    <t xml:space="preserve">@_parma no way! Wooten brothers?!?!  I used to see them at 3rd and lindsley all the time, rock! When do we get to work with you guys? </t>
  </si>
  <si>
    <t>Aymsters</t>
  </si>
  <si>
    <t xml:space="preserve">@Nany710 how come you had to go to the doctors? are you ok? </t>
  </si>
  <si>
    <t>chRaCe1211</t>
  </si>
  <si>
    <t>kwozniak</t>
  </si>
  <si>
    <t>Chop't salads are overpriced and not even that good  Do foresee a long future for the brand. For me it's back to cafeteria salads...</t>
  </si>
  <si>
    <t>Hezaire</t>
  </si>
  <si>
    <t>At boba with @mookymeag before she leaves for London  its my first time. The balls freak me out...</t>
  </si>
  <si>
    <t>My friend aint coming over tonite  Hopefully she'll come over nxt week!</t>
  </si>
  <si>
    <t>I miss @jerikevans so much  I forgot what it's like to have someone you can trust 100% around.</t>
  </si>
  <si>
    <t>gtiss83</t>
  </si>
  <si>
    <t>How am I tired already and I haven't even hit the streets yet!  My friends are right... I am a grandma  #FB</t>
  </si>
  <si>
    <t>michaelic</t>
  </si>
  <si>
    <t xml:space="preserve">Long distance is teh sucks.  </t>
  </si>
  <si>
    <t xml:space="preserve">Thanks to the nice old lady who bought us Sex on the Beach shots... I'm wasted! </t>
  </si>
  <si>
    <t>Ken_Rich</t>
  </si>
  <si>
    <t xml:space="preserve">jus ruin 2 pairs of pants tryn to play fashion designer. </t>
  </si>
  <si>
    <t>mmShell</t>
  </si>
  <si>
    <t>Sad  Praying for my mom's bff and her family</t>
  </si>
  <si>
    <t>alexvirital</t>
  </si>
  <si>
    <t xml:space="preserve">Oh shit. Need a dentist in DC </t>
  </si>
  <si>
    <t>mandyglogow</t>
  </si>
  <si>
    <t xml:space="preserve">Tried to go to movie but only front row available, then went to @DAVID_LYNCH photo opening and line was around corner &amp;amp; down the street. </t>
  </si>
  <si>
    <t>Latinhottie04</t>
  </si>
  <si>
    <t xml:space="preserve">Finally I am HOME resting!!! Too bad I am alone laying down </t>
  </si>
  <si>
    <t>elan822</t>
  </si>
  <si>
    <t xml:space="preserve">...don't feel so good </t>
  </si>
  <si>
    <t xml:space="preserve">Twitter is acting up... </t>
  </si>
  <si>
    <t>akruglov</t>
  </si>
  <si>
    <t xml:space="preserve">Three movies I really want to see: Up, Hangover, and Away We Go. Probably have to wait for DVD for all three </t>
  </si>
  <si>
    <t>colinroberts</t>
  </si>
  <si>
    <t xml:space="preserve">I know I am privileged and don't work as much as I should. Unfortunately, my current job doesn't need me any more tonight </t>
  </si>
  <si>
    <t>la_karen</t>
  </si>
  <si>
    <t xml:space="preserve">no puedo entrar al twitter!! </t>
  </si>
  <si>
    <t xml:space="preserve">@rajskub I KNOW!! I just had three cookies when I totally only meant to have one. I enjoyed the three, but my blood sugars didn't... </t>
  </si>
  <si>
    <t xml:space="preserve">Shack Tac time! is verry tired and sick though </t>
  </si>
  <si>
    <t>Is it fixed?  #mmwanted</t>
  </si>
  <si>
    <t>journee</t>
  </si>
  <si>
    <t xml:space="preserve">i miss my fiji. </t>
  </si>
  <si>
    <t>sfgiants314</t>
  </si>
  <si>
    <t>Leaving dsneyland  taking my baby sissy and brother to the airport. Miss them already.....</t>
  </si>
  <si>
    <t xml:space="preserve">I'm sooo bored. Please come hang out with me at work </t>
  </si>
  <si>
    <t>AshTheYogi</t>
  </si>
  <si>
    <t xml:space="preserve">Everything seems to be falling apart right in front of her eyes </t>
  </si>
  <si>
    <t xml:space="preserve">Omg I feel soooooo shitty </t>
  </si>
  <si>
    <t xml:space="preserve">cbf studying today, but i know i have to. </t>
  </si>
  <si>
    <t>godofbiscuits</t>
  </si>
  <si>
    <t xml:space="preserve">is so happy that there's finally one of the as-yet-unaired &amp;quot;Pushing Daisies&amp;quot; on tonight!   Sad that there are only three left. </t>
  </si>
  <si>
    <t>djdeuce</t>
  </si>
  <si>
    <t xml:space="preserve">not looking good... </t>
  </si>
  <si>
    <t xml:space="preserve">Happy sunday all.. And it's hotter than yesterday.. </t>
  </si>
  <si>
    <t>MelloYellowMop</t>
  </si>
  <si>
    <t xml:space="preserve">@raddfayce -pumps air into them-  CPR!  ... </t>
  </si>
  <si>
    <t>Emmers1974</t>
  </si>
  <si>
    <t>Pray for my region....tornadoes all over the damn place right now.    love yas!</t>
  </si>
  <si>
    <t>psychomuchwanka</t>
  </si>
  <si>
    <t xml:space="preserve">hi peeps got back at around 3 am last night. im in pain </t>
  </si>
  <si>
    <t>steelkey</t>
  </si>
  <si>
    <t xml:space="preserve">feeling &amp;quot;off&amp;quot; all weekend </t>
  </si>
  <si>
    <t xml:space="preserve">Morning! Get ready 2 back 2 jkt </t>
  </si>
  <si>
    <t>Damn just realized imma miss the entire game being on the road  Go magic!</t>
  </si>
  <si>
    <t>Cedric died in the movie  And btw I'd still be sad if it weren't Rob!</t>
  </si>
  <si>
    <t>mutantreptile</t>
  </si>
  <si>
    <t xml:space="preserve">It appears I'm going to a Sounders game in like, 20 minutes.  Sorry, no updates from there - I haven't paid my phone bill.  </t>
  </si>
  <si>
    <t xml:space="preserve">My neighborhood is soooo quiet.  Except when it's not.  Shoulda done the heavy-concentration work before the neighbor's party started... </t>
  </si>
  <si>
    <t>Girlbytes</t>
  </si>
  <si>
    <t>Rocked out along way 2 new YeahYeahYeahs &amp;amp; Depeche  just 1 gr8 song just not the same w/o Alan Wilder's genius! But YYY's love it!</t>
  </si>
  <si>
    <t xml:space="preserve">Hoaahm morning tweets maybe i'll offline for a week </t>
  </si>
  <si>
    <t xml:space="preserve">Damn! Damn!! forgot the system disk </t>
  </si>
  <si>
    <t xml:space="preserve">Aww...no sugar ray for thao </t>
  </si>
  <si>
    <t>eckman49</t>
  </si>
  <si>
    <t xml:space="preserve">Manny 4th in all-star votes NL...Really cnt get behind that </t>
  </si>
  <si>
    <t>SavyKudjo</t>
  </si>
  <si>
    <t>Oh god. I just saw a really fat woman with some super camel toe.  The image is burned in my brain! Do not want!</t>
  </si>
  <si>
    <t>mtougeron</t>
  </si>
  <si>
    <t xml:space="preserve">Justin is loving the bacon I gave him for dinner. Now I want bacon for my dinner too. </t>
  </si>
  <si>
    <t>brown_baby</t>
  </si>
  <si>
    <t xml:space="preserve">my pic wont change </t>
  </si>
  <si>
    <t xml:space="preserve"> someone threw out a huge bag of clothes/shoes of mine in the garbage by mistake...so not happy!!! </t>
  </si>
  <si>
    <t>cutiepiescards</t>
  </si>
  <si>
    <t xml:space="preserve">i LOVE ikea!!!! I sooo wish we had one nearby. I didnt get to look at everything I wanted to while there today </t>
  </si>
  <si>
    <t>someone hit me up on aim then signed off  imhurt</t>
  </si>
  <si>
    <t xml:space="preserve">oh no. i can't see ergo's face anymoooore!!! so baaad!! argh! </t>
  </si>
  <si>
    <t xml:space="preserve">Catatonic Seizure aftermath. No bueno. I need my energy back!!! </t>
  </si>
  <si>
    <t xml:space="preserve">STILL not amazed. Mum's home </t>
  </si>
  <si>
    <t>spikeyamy</t>
  </si>
  <si>
    <t xml:space="preserve">going dancing....last time at the Cock and Tail </t>
  </si>
  <si>
    <t>raegitazoro</t>
  </si>
  <si>
    <t xml:space="preserve">on the way to jakarta. already?? </t>
  </si>
  <si>
    <t>WheatysGirl</t>
  </si>
  <si>
    <t xml:space="preserve">Twitter wouldnt let me on...having withdrawals...i love my messages..if i cant get them..i am sad!!! </t>
  </si>
  <si>
    <t>amberself</t>
  </si>
  <si>
    <t>anniepie1208</t>
  </si>
  <si>
    <t>Can't sleep...again...too much rattling around in my head. I'm so sad that it's almost time to leave Italy  I would so live here if all of</t>
  </si>
  <si>
    <t xml:space="preserve">sooo glad to be out of the savannah dramas, but oh how i miss you and just you </t>
  </si>
  <si>
    <t>pilvlp</t>
  </si>
  <si>
    <t>Waitin' for my baby to get home so I can talk to her.  /sadface</t>
  </si>
  <si>
    <t>@thespunkyone still not getting @JonathanRKnight 's tweets  twitter hates me!</t>
  </si>
  <si>
    <t>sigh, nobody loves me  help a sexy gal out and join the site? :* cheri http://cherrycheri.imoxi.net</t>
  </si>
  <si>
    <t>gabonghi</t>
  </si>
  <si>
    <t xml:space="preserve">hungry... wish i didn't blow so much munz last night, woulda gotten Govinda's </t>
  </si>
  <si>
    <t>MikePosner</t>
  </si>
  <si>
    <t>Straight from the show to the plane. I really wanted to stay and party with the lacrosse girls  #fb</t>
  </si>
  <si>
    <t>Piggyeatalot</t>
  </si>
  <si>
    <t xml:space="preserve">Going to yucky pho place for lunch </t>
  </si>
  <si>
    <t xml:space="preserve">Wow, twitter is quiet today. </t>
  </si>
  <si>
    <t>moo488</t>
  </si>
  <si>
    <t xml:space="preserve">sad that i forgot about the hot air balloon races today </t>
  </si>
  <si>
    <t>heystephanie</t>
  </si>
  <si>
    <t>@garyware and @m0to turns out my db was compromised.  May have to start all over again.</t>
  </si>
  <si>
    <t xml:space="preserve">@R33S LOL ATLEAST HE HAS A CAR... </t>
  </si>
  <si>
    <t>CoachPautsch</t>
  </si>
  <si>
    <t xml:space="preserve">misses my kids </t>
  </si>
  <si>
    <t>@mrrogers23 GROUNDED! oh no thats shitty, I THINK the last time i got grounded was when i was like 14  shit im old! whatd u do</t>
  </si>
  <si>
    <t>They're booing 88  not nice</t>
  </si>
  <si>
    <t xml:space="preserve">JJ &amp;lt; A6...  Button raised to $5025, blinds $400/800/75...I was BB shoved $7900, river A! </t>
  </si>
  <si>
    <t>dbenton92</t>
  </si>
  <si>
    <t xml:space="preserve">Wants to get a gym membership and stop drinking! you make such a dick of yourself and regret it the next day </t>
  </si>
  <si>
    <t>carlyrullman</t>
  </si>
  <si>
    <t>last hours with rich after dos semanas   triste triste</t>
  </si>
  <si>
    <t xml:space="preserve">Twitter is being absolutely horrible to me today. </t>
  </si>
  <si>
    <t xml:space="preserve">I want sleep!!! NOW!! </t>
  </si>
  <si>
    <t>Y aint coming home today  Sigh.</t>
  </si>
  <si>
    <t>bridgette92</t>
  </si>
  <si>
    <t>going to see my dad and sick doggie  looking forward to Dollywood with Will tomorrow!</t>
  </si>
  <si>
    <t>icrygoodbye</t>
  </si>
  <si>
    <t xml:space="preserve">http://twitpic.com/6axvw - i get to see this angel tomorrow...who is too big for her baby bed! </t>
  </si>
  <si>
    <t xml:space="preserve">Is it possible to move iPhoto photos to an external hard drive? I'm out of HD space and can't do a Security Update. </t>
  </si>
  <si>
    <t xml:space="preserve">Someone here has dyed-to-match shoes in cobalt </t>
  </si>
  <si>
    <t>CHARLEEMARIE</t>
  </si>
  <si>
    <t xml:space="preserve">@biggie98028 I REALLY WISH I COULD... I'VE BEEN SLEEPING AND IN BED ALL DAY </t>
  </si>
  <si>
    <t xml:space="preserve">@lorenarojas But sometimes we see that it was everything we need only when we lose it </t>
  </si>
  <si>
    <t>alixsezhi2u</t>
  </si>
  <si>
    <t>So tired!  im eating watermelon with my grandparents and my aunt. getting ready to go ride. then im eating ice cream and going to bed!</t>
  </si>
  <si>
    <t>@ashleyCamino I didn't do it on purpose   http://myloc.me/28TH</t>
  </si>
  <si>
    <t>Jaimenelson</t>
  </si>
  <si>
    <t xml:space="preserve">I got a sunburn...again  </t>
  </si>
  <si>
    <t xml:space="preserve">Is wondering if she should have a quick nap - ironing not going to do itself though  need to vacuum too </t>
  </si>
  <si>
    <t>sankillo</t>
  </si>
  <si>
    <t xml:space="preserve">R.I.P. Clevland </t>
  </si>
  <si>
    <t xml:space="preserve">@Rilgon of course!  Sorry you couldn't go though </t>
  </si>
  <si>
    <t>gbttner</t>
  </si>
  <si>
    <t xml:space="preserve">@luna_de_madre but he was so cute </t>
  </si>
  <si>
    <t xml:space="preserve">GAH. it's too late to make the collab. i'll just scrap it..... sorry guys! </t>
  </si>
  <si>
    <t>Darrendactyl</t>
  </si>
  <si>
    <t xml:space="preserve">@Blue_gothic_emo aww im sorry love </t>
  </si>
  <si>
    <t>@zinedistro would love to but am unfortunately housebound today  too much to catch up on. Is the stall there every week?</t>
  </si>
  <si>
    <t>cmccaffrey1990</t>
  </si>
  <si>
    <t xml:space="preserve">@selenagomez that doesn't sound like any fun....it stinks not having your bff around </t>
  </si>
  <si>
    <t>cocolicouss</t>
  </si>
  <si>
    <t xml:space="preserve">@xbrookecorex ur so lucky i remember when i tried getting the boo doll they were all sold out </t>
  </si>
  <si>
    <t>traci_nash</t>
  </si>
  <si>
    <t xml:space="preserve">Playing Final Fantasy XII. Cat doesn't like to share the sofa. </t>
  </si>
  <si>
    <t>benmeeks</t>
  </si>
  <si>
    <t>@AAirwaves Just realized I made a mistake in booking flights for our honeymoon.  Still 4+ months away. Any chance AA could cut us a break?</t>
  </si>
  <si>
    <t>albooboo</t>
  </si>
  <si>
    <t xml:space="preserve">everything is coming to an end!!! so sad </t>
  </si>
  <si>
    <t>joshwalsh</t>
  </si>
  <si>
    <t xml:space="preserve">@vmbstudios I wouldn't know, @solarsistir turned off the game to play Wii.  </t>
  </si>
  <si>
    <t>Singapore noodles so not as good as chow mien  but sushi pwns all xD</t>
  </si>
  <si>
    <t>hates when her hands go numb  cnt txt properly...</t>
  </si>
  <si>
    <t xml:space="preserve">@LilPouty I was gunna go to that but wasn't sure if I had anyone to go with </t>
  </si>
  <si>
    <t xml:space="preserve">crap. 10 pt lead. </t>
  </si>
  <si>
    <t>lozj</t>
  </si>
  <si>
    <t xml:space="preserve">hate goodbyes ... </t>
  </si>
  <si>
    <t xml:space="preserve">The girls ofie, ruby and esther arrived at my house &amp;amp;we didnt want2go2the service so we wanted to go to the movies..! but my dad said no! </t>
  </si>
  <si>
    <t>lilsoldiergirl</t>
  </si>
  <si>
    <t xml:space="preserve">I'm down for this g1 update. And I'm not lookin forward to the boy to go back to boise. </t>
  </si>
  <si>
    <t xml:space="preserve">aww personal cellcast &amp;lt;3 I missed H4T </t>
  </si>
  <si>
    <t>Lounard</t>
  </si>
  <si>
    <t xml:space="preserve">K its coldddd </t>
  </si>
  <si>
    <t>In a down in out mood  ima jus chill 2nite</t>
  </si>
  <si>
    <t xml:space="preserve">@cariquinn Argh, just got home about thirty minutes ago. It was crazy in the pharmacy today. </t>
  </si>
  <si>
    <t xml:space="preserve">@IRockHisName282 how is the trip? What's wrong? </t>
  </si>
  <si>
    <t>kelseylee10</t>
  </si>
  <si>
    <t xml:space="preserve">I hate my car! </t>
  </si>
  <si>
    <t>MarcusJai</t>
  </si>
  <si>
    <t xml:space="preserve">@ work!!! Ready to get off!!! It's Saturday night and I'm working!!! Oh how this sucks!!!!!! </t>
  </si>
  <si>
    <t>Bashville</t>
  </si>
  <si>
    <t xml:space="preserve">Michael Hutchence was sexual chocolate. I miss him </t>
  </si>
  <si>
    <t>mrbigpappa</t>
  </si>
  <si>
    <t xml:space="preserve">Just talked to Katie and now I am going to bed alone </t>
  </si>
  <si>
    <t xml:space="preserve">@x_Maxine_x thank god! i have missed you all </t>
  </si>
  <si>
    <t>yomommaisabitch</t>
  </si>
  <si>
    <t xml:space="preserve">doesnt feel good </t>
  </si>
  <si>
    <t>krisarellano</t>
  </si>
  <si>
    <t xml:space="preserve">@cazkhel take care, sis!!! off to hiatus mode ka na! we'll miss you! </t>
  </si>
  <si>
    <t>sarahlaz</t>
  </si>
  <si>
    <t xml:space="preserve">I am sad that my bucket of chocolate chip cookies is empty. </t>
  </si>
  <si>
    <t xml:space="preserve">Got a fright today with my Thomson Masterpiece seatpost failing after 4.5 years. Will be tricky getting a 28.0mm replacement for my C50. </t>
  </si>
  <si>
    <t xml:space="preserve">@Bhawk5 yeah, like right now.  Literally. </t>
  </si>
  <si>
    <t>manishgarg</t>
  </si>
  <si>
    <t xml:space="preserve">need to settle dispute: What is the official year when Gen Y starting arriving? Options: 1979, 1981, 1984. - all from authentic sources </t>
  </si>
  <si>
    <t xml:space="preserve">Also! Swag bags have, like, Pantene. And we didn't even get one </t>
  </si>
  <si>
    <t xml:space="preserve">twitter fail here in NJ </t>
  </si>
  <si>
    <t>zephyrxero</t>
  </si>
  <si>
    <t xml:space="preserve">Just great. More scamming and whatnot. Got a bunch of fraudulent charges on my account. Time to get my card replaced </t>
  </si>
  <si>
    <t xml:space="preserve">Twitter y are u being such a twat! I only wanted to say I played poker for the first time and won...but u wont let me </t>
  </si>
  <si>
    <t>@princessa_the1 what about me  lol</t>
  </si>
  <si>
    <t>davideisert</t>
  </si>
  <si>
    <t>The weather has allowed us to be inside to watch the Pens! The hale has helped to block the satellite.  #fb</t>
  </si>
  <si>
    <t>Michelleee123</t>
  </si>
  <si>
    <t xml:space="preserve">My heart hurts </t>
  </si>
  <si>
    <t>@BradinBuffalo @xjv no Padron's in my humi   Will have to look for some to try!!</t>
  </si>
  <si>
    <t>bbrown2887</t>
  </si>
  <si>
    <t>is tired, at home watching tv. Marvin has to close  i guess i'm alone for most of the night...sigh.</t>
  </si>
  <si>
    <t>edilyylide</t>
  </si>
  <si>
    <t>Dropped by, no message.  Anyways, good morning dear.</t>
  </si>
  <si>
    <t>alfredthanos</t>
  </si>
  <si>
    <t>ganti theme krn pusing abis bulan  http://plurk.com/p/xa9ca</t>
  </si>
  <si>
    <t>itdawg</t>
  </si>
  <si>
    <t xml:space="preserve">Lost it 6-3 in the 6th... Consolation bracket tomorrow @ 3:20. </t>
  </si>
  <si>
    <t>@ninalasvegas oh monday? bah i get back end of the week  BLAST! ah well i'll have to catch you when i get back t syd in july...</t>
  </si>
  <si>
    <t xml:space="preserve">ok my internet is not working right </t>
  </si>
  <si>
    <t>LMRB</t>
  </si>
  <si>
    <t>@RetroRewind  Hope you feel better!</t>
  </si>
  <si>
    <t>SuccessisJaycee</t>
  </si>
  <si>
    <t xml:space="preserve">Watching the Cavs game, I was looking for a game 7, but I guess not </t>
  </si>
  <si>
    <t>krsh031</t>
  </si>
  <si>
    <t xml:space="preserve">I freakin` miss him. </t>
  </si>
  <si>
    <t xml:space="preserve">Twitter got tired. </t>
  </si>
  <si>
    <t>text_obsessed</t>
  </si>
  <si>
    <t xml:space="preserve">Ytummyache </t>
  </si>
  <si>
    <t>Sacura</t>
  </si>
  <si>
    <t>I reallyreally want to make thsi outfit, but idk where to start.  http://bit.ly/obZtt</t>
  </si>
  <si>
    <t>chantellemoon</t>
  </si>
  <si>
    <t>i feel bad for you Selena  i know how you feel</t>
  </si>
  <si>
    <t>Butterfly_lily</t>
  </si>
  <si>
    <t>Cleaning the fish tanks - one of my cichlids died last night.  All other fishies seem fine!</t>
  </si>
  <si>
    <t>qox</t>
  </si>
  <si>
    <t xml:space="preserve">@StevieHart sorry i bothered u </t>
  </si>
  <si>
    <t xml:space="preserve">Feeling sleepy. I wish my grapes were frozen already. </t>
  </si>
  <si>
    <t>Maxine_Ellen</t>
  </si>
  <si>
    <t>Mona lisa is dead  xxx</t>
  </si>
  <si>
    <t xml:space="preserve">@TheTanyaDenali Definitely! That was scary being disconnected like that </t>
  </si>
  <si>
    <t>Just in the door ! Aargh babysitting is soooo boring !  need sleep !</t>
  </si>
  <si>
    <t>dresdendolly</t>
  </si>
  <si>
    <t xml:space="preserve">@jordanknight i wouldnt know.  i cant install it.  </t>
  </si>
  <si>
    <t xml:space="preserve">im back at the hotel. a beautiful day on a luxurious yacht ALONE depressed me </t>
  </si>
  <si>
    <t xml:space="preserve">@Kikirowr We can seeeee you!  How'd the blizzcon thing go, I fell asleep </t>
  </si>
  <si>
    <t xml:space="preserve">#Fail Whale over 20x, Something technically wrong over 12x. Can't get on @twitter for over 45 minutes!! UGH!! </t>
  </si>
  <si>
    <t>castusalbuscor</t>
  </si>
  <si>
    <t xml:space="preserve">@pottercast pottercast.com seems to be down </t>
  </si>
  <si>
    <t>KimberlyBarrett</t>
  </si>
  <si>
    <t>@abbycushman wish I could be with you in LA  miss u &amp;amp;&amp;amp; Lala land</t>
  </si>
  <si>
    <t xml:space="preserve">@fakerpattz I heard STD Paris is sitting next to you in the MTV awards. I'm sorry </t>
  </si>
  <si>
    <t>chore4n</t>
  </si>
  <si>
    <t>@kimboyee @kreativeham  you guys needa get better. Hey shebag can i still borrow your camera to HK</t>
  </si>
  <si>
    <t>CocoDink</t>
  </si>
  <si>
    <t>is cleaning and doing laundry. While trying to adapt to having a husband who works PT overnights. I'm lonely and sad.  &amp;lt;T.C.&amp;gt;</t>
  </si>
  <si>
    <t>PHiLOLS</t>
  </si>
  <si>
    <t xml:space="preserve">http://twitpic.com/6ay9j - Omg do want this wrx that was at ea </t>
  </si>
  <si>
    <t>DisneyFans85</t>
  </si>
  <si>
    <t xml:space="preserve">@musicluver777 i miss u </t>
  </si>
  <si>
    <t xml:space="preserve">@JoiStaRR whatever happened to miami auditions? Why does every one sleep on miami? </t>
  </si>
  <si>
    <t>It's so hot that I can't sleep  not happy. And now I'm wondering why a tractor is driving around at 2.20 at night? Can't sleep either?</t>
  </si>
  <si>
    <t>omarjdavis</t>
  </si>
  <si>
    <t xml:space="preserve">Aww man... At this rate the finals is going to be Lakers vs Cavs... Maybe next year King James </t>
  </si>
  <si>
    <t>krista7911</t>
  </si>
  <si>
    <t xml:space="preserve">wondering when ill start to feel better. its been 24 hrs already </t>
  </si>
  <si>
    <t>sodthemachine</t>
  </si>
  <si>
    <t xml:space="preserve">@Cowboyxmusic tell me about it... </t>
  </si>
  <si>
    <t>Chubb_34</t>
  </si>
  <si>
    <t xml:space="preserve">@DroSmoke thanks KID! Wasn't really 4 u! Sorry </t>
  </si>
  <si>
    <t>drphillshoe</t>
  </si>
  <si>
    <t xml:space="preserve">to tired to do an all nighter tonight maybe another time </t>
  </si>
  <si>
    <t>ventiquattro</t>
  </si>
  <si>
    <t xml:space="preserve">Am thinking of getting a Blackberry. Ooh but I'm going to miss playing BubbleWrap on ze iPhone. </t>
  </si>
  <si>
    <t>LAuREN__G</t>
  </si>
  <si>
    <t xml:space="preserve">i am finally home and just wen i thought i could relax i realized the amount of assignments i have...what funn </t>
  </si>
  <si>
    <t>CeaziaB</t>
  </si>
  <si>
    <t xml:space="preserve"> not having a good day</t>
  </si>
  <si>
    <t>i want my baby here  i miss him soo much, im gonna cry.</t>
  </si>
  <si>
    <t xml:space="preserve">Twitter was borked </t>
  </si>
  <si>
    <t>@p_puddleduck Twitter's been down for the past hour or so....  Maybe that's why.</t>
  </si>
  <si>
    <t>supr_uberalyssa</t>
  </si>
  <si>
    <t xml:space="preserve">i really dont know what to do anymore. </t>
  </si>
  <si>
    <t>MissAyana</t>
  </si>
  <si>
    <t xml:space="preserve">I should be at the Do-Division Fest right now </t>
  </si>
  <si>
    <t>enneface</t>
  </si>
  <si>
    <t>this hotel room is so cold!  where's my cuddle buddy? &amp;lt;3</t>
  </si>
  <si>
    <t xml:space="preserve">im posting on Seesmic but my tweets say From Web? LOL #twitterfail </t>
  </si>
  <si>
    <t>KehoeFromReno</t>
  </si>
  <si>
    <t xml:space="preserve">Annddd.... Why does lifting back suck so badly </t>
  </si>
  <si>
    <t>EverybodysHero</t>
  </si>
  <si>
    <t>@martingero I've never been to Ottawa.. I am deprived  lol.. I live in Auckland, New Zealand. Have you ever visited NZ before?</t>
  </si>
  <si>
    <t xml:space="preserve">@MorganPCrane they literally make me sick. If I stare at it for too long, I can't be on the computer or watch TV. Really sucks. </t>
  </si>
  <si>
    <t>firetoice</t>
  </si>
  <si>
    <t xml:space="preserve">staying home...i need to get better for the 7th.... it's no fun when you sick </t>
  </si>
  <si>
    <t>xoLizaxo</t>
  </si>
  <si>
    <t xml:space="preserve">Tired  from Work </t>
  </si>
  <si>
    <t>carmiebella</t>
  </si>
  <si>
    <t xml:space="preserve">Watched dance flick ! LOL hilarious ! Made fun of twilight at the end of the movie </t>
  </si>
  <si>
    <t>arkasih</t>
  </si>
  <si>
    <t xml:space="preserve">Watched House marathon on JetBlue. Yes. I miss him that much. </t>
  </si>
  <si>
    <t xml:space="preserve">back from a very yucky dinner </t>
  </si>
  <si>
    <t>NiqueyAlston</t>
  </si>
  <si>
    <t xml:space="preserve">@brinathemodel i kno sowwy </t>
  </si>
  <si>
    <t xml:space="preserve">Off to the footy with little miss and littlest miss today. Second and first gamers respectively. Go Bombers... Their mum supports cats. </t>
  </si>
  <si>
    <t>My twitter has been down for like an hour  where are u ? Come home!!!</t>
  </si>
  <si>
    <t>FordLawnmower</t>
  </si>
  <si>
    <t xml:space="preserve">Wow Twitter doesn't seem to be responding at all. I wonder if this API socket is working? Nope Server side error ;/ This is no good </t>
  </si>
  <si>
    <t>charliefreak180</t>
  </si>
  <si>
    <t xml:space="preserve">hey whats upp i am at cedar point right now and rode like everything today including top thrill dragster but millenium force broke down </t>
  </si>
  <si>
    <t xml:space="preserve">@JessicaKSzohr Piers said he wanted her to win and the crowd booed her...it was rather harsh! </t>
  </si>
  <si>
    <t>Awake! Twitter has some problems just now  watching @KrisAllenmusic's videos. Uber funny.</t>
  </si>
  <si>
    <t>alllyypie</t>
  </si>
  <si>
    <t xml:space="preserve">Im a hill. </t>
  </si>
  <si>
    <t>Margaret2</t>
  </si>
  <si>
    <t xml:space="preserve">@GoCheeksGo I just voted so now i have to wait </t>
  </si>
  <si>
    <t>@TheMicSmith Grrr I should be there  have fun!!</t>
  </si>
  <si>
    <t xml:space="preserve">study on a sunday </t>
  </si>
  <si>
    <t>zannessafan101</t>
  </si>
  <si>
    <t xml:space="preserve">my tooth hurts and i got soaked by a bunch of stupid;obnoxious;repulsive boys </t>
  </si>
  <si>
    <t>michelleychen</t>
  </si>
  <si>
    <t xml:space="preserve">My first set of stitches!! God I hope it'll also be my last. No more swimming for the rest of my trip. </t>
  </si>
  <si>
    <t xml:space="preserve">I don,t feel good </t>
  </si>
  <si>
    <t>bravenewgirl09</t>
  </si>
  <si>
    <t xml:space="preserve">i miss my auntie she's dead </t>
  </si>
  <si>
    <t xml:space="preserve">Grandma i wanted to pick my own pizza </t>
  </si>
  <si>
    <t>@LizMcClarnon Lol someone trying to force-feed you celery? :o bad luck about Everton  xx</t>
  </si>
  <si>
    <t xml:space="preserve">My ear is red </t>
  </si>
  <si>
    <t>@raqualak Heaps of people couldnt get on it  like me, until 3 seconds ago</t>
  </si>
  <si>
    <t>fesworks</t>
  </si>
  <si>
    <t xml:space="preserve">@Chebutykin awwww sweetie </t>
  </si>
  <si>
    <t xml:space="preserve">Take the A-Train.. Still missing my bed.. </t>
  </si>
  <si>
    <t>Also...how am I supposed to shower w/no shower curtain? The shower rod broke  I tried yest &amp;amp; got water all over the floor lol</t>
  </si>
  <si>
    <t>TheCrazyMango</t>
  </si>
  <si>
    <t xml:space="preserve">wanted to tweet but couldn't. </t>
  </si>
  <si>
    <t>sanotrails</t>
  </si>
  <si>
    <t xml:space="preserve">Bummed!! Islands in Laguna Woods is closed. Another casualty. Off to TGIF with the fam for a burger. Gonna miss my maui burger! </t>
  </si>
  <si>
    <t>viettiptop</t>
  </si>
  <si>
    <t xml:space="preserve">hnay chï¿½nh th?c khai t? 360, mu?n chia tay v?i em s?m cho ?? bu?n </t>
  </si>
  <si>
    <t>forreal tho my life was almost over cuz...twitter was over capacity.  LOL jp...or am i..</t>
  </si>
  <si>
    <t>rachaface</t>
  </si>
  <si>
    <t xml:space="preserve">damnit i forgot to watch harpers! </t>
  </si>
  <si>
    <t>hrhnick</t>
  </si>
  <si>
    <t xml:space="preserve">TWITTER IS DOWN TWITTER IS DOWN! getting ready/going out (wish i could tweet this) </t>
  </si>
  <si>
    <t>Michigan lost ugh!!!!!!!!!!  I'm so upset</t>
  </si>
  <si>
    <t>xVAHx</t>
  </si>
  <si>
    <t>aw babe! I miss you to!!  I'm in Hollywood atm, but i'll deffo come and see you next week, and take you shopping ;)</t>
  </si>
  <si>
    <t xml:space="preserve">now it's not working right again </t>
  </si>
  <si>
    <t>itzjessicaaduhh</t>
  </si>
  <si>
    <t xml:space="preserve">laying around watching t.v. ,, I miss him already </t>
  </si>
  <si>
    <t>MrsK2Jonas17</t>
  </si>
  <si>
    <t>@asteinhoff I really want to but no one is able to take me  bummer We gotta chill this week!</t>
  </si>
  <si>
    <t xml:space="preserve">@emmarossx ano thank god :| a dear friend who is missed </t>
  </si>
  <si>
    <t xml:space="preserve">Practice is annoying </t>
  </si>
  <si>
    <t>xotoriroche</t>
  </si>
  <si>
    <t>Ah my eyes  I need glasses or I'm gonna go 100% blind !</t>
  </si>
  <si>
    <t>@StellaOfficial aw babe! I miss you to!!  I'm in Hollywood atm, but i'll deffo come and see you next week, and take you shopping ;)</t>
  </si>
  <si>
    <t>domaenation</t>
  </si>
  <si>
    <t>why is it so quiet here  yesterday it was NOISY..aawww..i miss all the fun T.T sob*</t>
  </si>
  <si>
    <t xml:space="preserve">i really dont know what to do. </t>
  </si>
  <si>
    <t xml:space="preserve">ughh... no food </t>
  </si>
  <si>
    <t xml:space="preserve">i saw a duck get squished today </t>
  </si>
  <si>
    <t xml:space="preserve">Went and saw up, but would have enjoyed it more if certain thoughts didn't keep crossing my mind... </t>
  </si>
  <si>
    <t>@AbsoluteValue I'm at work  no sky here... *sigh*</t>
  </si>
  <si>
    <t>I have to write 7 poems  I'm on the 4th one now</t>
  </si>
  <si>
    <t>RC_77</t>
  </si>
  <si>
    <t xml:space="preserve">Chatting with Adam &amp;amp; Matty, Chris was too tired for over the phone action so I'm jacking alone again tonight </t>
  </si>
  <si>
    <t>rebel_</t>
  </si>
  <si>
    <t xml:space="preserve">Sharea you have forsaken me! I miss you </t>
  </si>
  <si>
    <t xml:space="preserve">@JessicaKSzohr Well Piers said he wanted her to win after her performance, then the crowd booed. It was rather harsh </t>
  </si>
  <si>
    <t xml:space="preserve">Oh my head </t>
  </si>
  <si>
    <t>disconn3ct</t>
  </si>
  <si>
    <t>@Klowner its a style, not a speed. its still a jeeeep after all. (weird @twidroid repeat fail, and eating of my paste buffer  ..)</t>
  </si>
  <si>
    <t xml:space="preserve"> spoke too soon. Come on Royals!</t>
  </si>
  <si>
    <t>CDwayneisMajor</t>
  </si>
  <si>
    <t xml:space="preserve">weekend plans are ruined </t>
  </si>
  <si>
    <t xml:space="preserve">@Nikki_Tikki I haven't spoke to you in awhile, I miss you </t>
  </si>
  <si>
    <t xml:space="preserve">We drove to DisneyLand for nothing.........It was a block out day </t>
  </si>
  <si>
    <t>My throat is aching.  i'm still so ready for summer. Today made me want it even more.</t>
  </si>
  <si>
    <t>CHATSTV</t>
  </si>
  <si>
    <t xml:space="preserve">hoping i don't have to run for the basement. </t>
  </si>
  <si>
    <t xml:space="preserve">@AirianaCullenH no grrrr twitter died on my </t>
  </si>
  <si>
    <t>BColby913</t>
  </si>
  <si>
    <t xml:space="preserve">@VivaMiGlam I want to come... I miss you skank!! </t>
  </si>
  <si>
    <t>lamahh</t>
  </si>
  <si>
    <t>pondering about what i shall do today :], either clean the fish tanks  or stay on the net .. hmmm tough choice XD</t>
  </si>
  <si>
    <t xml:space="preserve">1st time I've had to remove my kiddo from public place in full-on tantrum mode. At a birthday party during cake &amp;amp; gifts. I was mortified </t>
  </si>
  <si>
    <t>eallport</t>
  </si>
  <si>
    <t xml:space="preserve">i want to see UP. too bad i have to devote my entire day tomorrow working on my english final. </t>
  </si>
  <si>
    <t>lquessenberry</t>
  </si>
  <si>
    <t>@steventrotter  not gonna make it this weekend.  Ordered my mom a new PC and have to go set it up.</t>
  </si>
  <si>
    <t>@DJ313rd I kno  im stuck watchin it at my bro house till I dip out</t>
  </si>
  <si>
    <t xml:space="preserve">we got some bad ass storms coming our way!! </t>
  </si>
  <si>
    <t xml:space="preserve">Cadillac said &amp;quot;Rome wasn't built in a day&amp;quot; per magical New Orleans! </t>
  </si>
  <si>
    <t>KTGomez</t>
  </si>
  <si>
    <t xml:space="preserve">I played Rockband for about 6 hours all by myself, kinda boring, I wish my peeps were here with me.... </t>
  </si>
  <si>
    <t>kick_back_80s</t>
  </si>
  <si>
    <t>ugh i'm blacked out from watching the rangers game tonight  damnn. oh well,  GO PENS!</t>
  </si>
  <si>
    <t>planetfour</t>
  </si>
  <si>
    <t xml:space="preserve">sigh... the wedding favors include my name... in PAPYRUS.  </t>
  </si>
  <si>
    <t xml:space="preserve">hmmm.....am i crazy or stupid for moving? </t>
  </si>
  <si>
    <t>@YoungQ so u used to live in the Bean and it isn't one of ur fav cities  http://myloc.me/28VM</t>
  </si>
  <si>
    <t>mattosha</t>
  </si>
  <si>
    <t xml:space="preserve">@lahooren It was during my internship at crayola </t>
  </si>
  <si>
    <t xml:space="preserve">@galleysmith I keep having problems too </t>
  </si>
  <si>
    <t>thaiisroma</t>
  </si>
  <si>
    <t xml:space="preserve">@lindsaymew I wanna be there </t>
  </si>
  <si>
    <t>corieallison</t>
  </si>
  <si>
    <t xml:space="preserve">@nikkiiijonesss wish I could go </t>
  </si>
  <si>
    <t>@LeighanneReena Hahuahauhauhaa...I'd like to see Baylee at his Karate classes...  Kisses</t>
  </si>
  <si>
    <t>@fauxparse possibly  #phished</t>
  </si>
  <si>
    <t>JessiHoll</t>
  </si>
  <si>
    <t xml:space="preserve">was trying to go to the ranger game but found out that all the seats were sold (after paying to park) </t>
  </si>
  <si>
    <t>AdaManada</t>
  </si>
  <si>
    <t xml:space="preserve">omg! scientific notation = expanded notation = CONFUSING! </t>
  </si>
  <si>
    <t xml:space="preserve">Twitter is down and has been for about 30 mins according to twitter status page which I got from google tweetdeck not working at all </t>
  </si>
  <si>
    <t xml:space="preserve">@brwneyedbratbry  I should have waited but I was so hungry. </t>
  </si>
  <si>
    <t xml:space="preserve">Hate when books I want are out of stock.  May go and get Good Omens, though, since the copy I loaned never was returned to me. </t>
  </si>
  <si>
    <t>nanyloah</t>
  </si>
  <si>
    <t xml:space="preserve">So bored at home but somehow not motivated to go out. I miss my boo </t>
  </si>
  <si>
    <t>kanifarus</t>
  </si>
  <si>
    <t xml:space="preserve">Has reached an all time low, i am going to the movies by myself. </t>
  </si>
  <si>
    <t>mrs_efron1989</t>
  </si>
  <si>
    <t xml:space="preserve">First, I broke my brand new eye shadow... Freaken crap!!! And now, I just broke my good brush... Seriously wtf?!? Ugh!!!!!! </t>
  </si>
  <si>
    <t>crm4444</t>
  </si>
  <si>
    <t xml:space="preserve">Bummed about the big michigan loss...  </t>
  </si>
  <si>
    <t>sngrbean</t>
  </si>
  <si>
    <t xml:space="preserve">Think the honeymoon with twitter is over. </t>
  </si>
  <si>
    <t>ausher8</t>
  </si>
  <si>
    <t xml:space="preserve">ugh, that dude came back from getting something to finish doing the security screen door. i fing want my house back already! </t>
  </si>
  <si>
    <t xml:space="preserve">hmm.. everything is lame </t>
  </si>
  <si>
    <t>_audrey</t>
  </si>
  <si>
    <t>I CAN'T LIVE WITHOUT YOUUUUUU, TWITTERRRRRRRR  omfg, funcione bem, pelo amor do bom deus  estou entrando em pï¿½nico jï¿½ e e e.. PQP</t>
  </si>
  <si>
    <t>bedrickk</t>
  </si>
  <si>
    <t>TWhirl isn't working  pj time!</t>
  </si>
  <si>
    <t xml:space="preserve">watching taken anyone seen it? Just burnt my mouth on coffee </t>
  </si>
  <si>
    <t>remodelthislife</t>
  </si>
  <si>
    <t xml:space="preserve">@thegoodhuman ugh, David, I'm so sorry </t>
  </si>
  <si>
    <t>m_crawley</t>
  </si>
  <si>
    <t xml:space="preserve"> super bummed.</t>
  </si>
  <si>
    <t xml:space="preserve">@LeighanneReena I won't ...  I live so far away... </t>
  </si>
  <si>
    <t>msalvaggio</t>
  </si>
  <si>
    <t xml:space="preserve">Straight up missing Nicholas. </t>
  </si>
  <si>
    <t>ness171990</t>
  </si>
  <si>
    <t xml:space="preserve">wishes ABC Family was available in Canada... gonna have to wait for the HBP clips to show on youtube </t>
  </si>
  <si>
    <t xml:space="preserve">My eyes and head hurt from crying so hard.  </t>
  </si>
  <si>
    <t xml:space="preserve">BULL FEATHERS!!!! </t>
  </si>
  <si>
    <t xml:space="preserve">This is the extent of my obsession. No, he doesn't know I took this. He's just some guy on the street who caught me gawking about SaMo </t>
  </si>
  <si>
    <t>kristwhy</t>
  </si>
  <si>
    <t>@chantellerenee so unexpected  are you going to his funeral?</t>
  </si>
  <si>
    <t>missfrederica</t>
  </si>
  <si>
    <t xml:space="preserve">My nails are short. </t>
  </si>
  <si>
    <t xml:space="preserve">   I am going to shed tears if the Cavs have to go home tonight. Like seriously</t>
  </si>
  <si>
    <t>Still having trouble sleeping  unsure about where to go from here?</t>
  </si>
  <si>
    <t>kennastesha</t>
  </si>
  <si>
    <t xml:space="preserve">at home procrastinating... husband working late </t>
  </si>
  <si>
    <t>jenerationle</t>
  </si>
  <si>
    <t xml:space="preserve">@ maisie's going away party </t>
  </si>
  <si>
    <t xml:space="preserve">Feels like shit </t>
  </si>
  <si>
    <t>Nadexiko</t>
  </si>
  <si>
    <t xml:space="preserve">Damn 2.2.1 Firmware </t>
  </si>
  <si>
    <t xml:space="preserve">my picture is still gone. </t>
  </si>
  <si>
    <t>Temkamara</t>
  </si>
  <si>
    <t xml:space="preserve">Iron man v superman. Really hoping the cavs can save themselves and win tonight. Down by 10 in the second </t>
  </si>
  <si>
    <t xml:space="preserve">At Maggie's grandmother's... She's not doing well at all </t>
  </si>
  <si>
    <t xml:space="preserve">I just helped out a group of jewish kids, that's how good of a guy I am! Although I burned myself in the process. </t>
  </si>
  <si>
    <t xml:space="preserve">@niniane adorable yes but so very dead </t>
  </si>
  <si>
    <t xml:space="preserve">I just got done studying for finals, really tired and have to study tommrow this sucks!!!!! </t>
  </si>
  <si>
    <t>highdizzle</t>
  </si>
  <si>
    <t xml:space="preserve">just got home from the beach and sadly enough i left my celly there...i am out of contact with the outside for going on 13 hours </t>
  </si>
  <si>
    <t xml:space="preserve">@angelajames *cries* Want strawberry cheesecake. All I have are a few leftover off-brand chocolate eggs from Easter. </t>
  </si>
  <si>
    <t>The second version isn't really worth sharing.  Hmmm.</t>
  </si>
  <si>
    <t>calamitysxchild</t>
  </si>
  <si>
    <t>damn drive-in was too full.  Will have to see UP and Terminator another time. (odd combo, I know)</t>
  </si>
  <si>
    <t xml:space="preserve">I have seriously forgotten how old I am.   </t>
  </si>
  <si>
    <t xml:space="preserve">Hate warm wether at night time! Far too hot to sleep </t>
  </si>
  <si>
    <t xml:space="preserve">I wish I was out enjoying my weekend </t>
  </si>
  <si>
    <t xml:space="preserve">No reception in this place ugh </t>
  </si>
  <si>
    <t xml:space="preserve">@rlara59  it's ok u can say it. Burnt ass shit! Nope. I can't even finish it. </t>
  </si>
  <si>
    <t>KThammond</t>
  </si>
  <si>
    <t xml:space="preserve">i think people ignore my texts. makes me feel awesome...not. i try to not be annoying, but maybe i am? idk... </t>
  </si>
  <si>
    <t xml:space="preserve">@EKAnthony I know. Twitter is being mean </t>
  </si>
  <si>
    <t>@curexcomplex  sure is!</t>
  </si>
  <si>
    <t xml:space="preserve">Juz woke up with a bit headache. Dreamed about something weird last nite. Arrgghhh totally need to get rid of that dream </t>
  </si>
  <si>
    <t>amstillerman</t>
  </si>
  <si>
    <t xml:space="preserve">misses his bug really bad. Hates storms..  </t>
  </si>
  <si>
    <t>@Cupcake3286 don't hmmm me love!  whatcha doing tonight?</t>
  </si>
  <si>
    <t>yvonnetsui</t>
  </si>
  <si>
    <t xml:space="preserve">@helmet4head i wish you'd call ME </t>
  </si>
  <si>
    <t>dremin</t>
  </si>
  <si>
    <t xml:space="preserve">@WizardCM That's 5x my max </t>
  </si>
  <si>
    <t>Urgh, my slightly sore throat is now *really* sore.  I do however promise to karaoke next time (however much I hate it)</t>
  </si>
  <si>
    <t>KrissssSpencer</t>
  </si>
  <si>
    <t xml:space="preserve">@ajaymay thanks! i wanted to go tonight really bad! i wasn't sure if it was sold out or not and i just got off work </t>
  </si>
  <si>
    <t xml:space="preserve">@kpnang It was so fun ate. Too bad you and Ate Queen weren't there. </t>
  </si>
  <si>
    <t>#Rox lost 7-2  poor start to this season. 2-3 so far. Let's see if this manager can pull the tream together</t>
  </si>
  <si>
    <t>AnnWhitten</t>
  </si>
  <si>
    <t xml:space="preserve">Just said bye to mark until July 20th..very </t>
  </si>
  <si>
    <t xml:space="preserve">@theloveofmusic i miss mer and stef </t>
  </si>
  <si>
    <t xml:space="preserve">i have a blister. on the BOTTOM of my foot </t>
  </si>
  <si>
    <t>man. me n the girls shulda went out. we anit even go bowling.  instead im hme. gettin lazy lol</t>
  </si>
  <si>
    <t>VivaLaCasie</t>
  </si>
  <si>
    <t>no @ChrisTFT i have not  how bout u?</t>
  </si>
  <si>
    <t>WINNIEBEAR_X</t>
  </si>
  <si>
    <t xml:space="preserve">can't sleep, bright as a button </t>
  </si>
  <si>
    <t xml:space="preserve">Avoiding dealing with customers by running errands for tonight's manager. Love it. I wish I was at @thefallenvast's birthday </t>
  </si>
  <si>
    <t>BillyHodges</t>
  </si>
  <si>
    <t xml:space="preserve">Heading to Ybor City for Sushi with my bud Jason. Fam is in Tx.  </t>
  </si>
  <si>
    <t>It's so hot that I can't sleep  not happy. And now I'm wondering why a tractor is driving around at 2.20 at night. Can't sleep either?</t>
  </si>
  <si>
    <t>RaeganM</t>
  </si>
  <si>
    <t xml:space="preserve">bad heacache </t>
  </si>
  <si>
    <t>kellee101</t>
  </si>
  <si>
    <t>Is sitting in traffic on the way to the NO DOUBT concert  gonna be sooo freakin late.</t>
  </si>
  <si>
    <t>Collier1219</t>
  </si>
  <si>
    <t xml:space="preserve">Sold my ticket. Woohoo... Oh... </t>
  </si>
  <si>
    <t xml:space="preserve">@sxtxixtxcxh Yea I just found out I can do that, but I mistakenly bought the domain through DreamHost friday.  </t>
  </si>
  <si>
    <t>Daring4Distance</t>
  </si>
  <si>
    <t>@hollycosmic  i love you</t>
  </si>
  <si>
    <t>cybersparsh</t>
  </si>
  <si>
    <t xml:space="preserve">Worst headache ever </t>
  </si>
  <si>
    <t xml:space="preserve">Just got home.... and we have no electricity. Apparently its been out all day. </t>
  </si>
  <si>
    <t>IsaacBallas</t>
  </si>
  <si>
    <t xml:space="preserve">I am so sick ugh! Why now! </t>
  </si>
  <si>
    <t>KevinJWife57</t>
  </si>
  <si>
    <t xml:space="preserve">Shoulda gotten those buddy holly glasses last week. </t>
  </si>
  <si>
    <t>just watched mall cop kinda dumb but a little funny. forever and always- taylor swift  u have to know wat the songs about, wat a jerk</t>
  </si>
  <si>
    <t xml:space="preserve">@funkyjunky425 thats not funny. </t>
  </si>
  <si>
    <t>Hannahkinz</t>
  </si>
  <si>
    <t xml:space="preserve">Bored at an old people parttyyyy </t>
  </si>
  <si>
    <t>aliceinwndrlnd</t>
  </si>
  <si>
    <t xml:space="preserve">Excited to watch the first of final three episodes of Pushing Daisies! Still sad, though </t>
  </si>
  <si>
    <t xml:space="preserve">damn it. where did my text tweet go? </t>
  </si>
  <si>
    <t>pixie4286</t>
  </si>
  <si>
    <t>i really hate having bug bite. i have never been biten so bad in my life. they had to give my antibiotices.  not fun and i ich like crazy.</t>
  </si>
  <si>
    <t>oscaroliverjr</t>
  </si>
  <si>
    <t xml:space="preserve">Working on his final paper and watching the cavs who will lose </t>
  </si>
  <si>
    <t>rafabr</t>
  </si>
  <si>
    <t xml:space="preserve">I didn't find my phone </t>
  </si>
  <si>
    <t>yannahthis</t>
  </si>
  <si>
    <t>tomorrow, be flying to manila.  has it really been two months?</t>
  </si>
  <si>
    <t xml:space="preserve">@andrewgoldstein http://twitpic.com/6at98 - Beautiful - i see Streets When i look around </t>
  </si>
  <si>
    <t>why is it that grapes dry out your mouth?  x</t>
  </si>
  <si>
    <t>stephwoody</t>
  </si>
  <si>
    <t xml:space="preserve">aidan davis didn't win britains got talent. whats up with that </t>
  </si>
  <si>
    <t xml:space="preserve">@ladyrayriz well hes not my boo.. but yeah i was and he just IGNORES ME </t>
  </si>
  <si>
    <t>ennaylrebmik</t>
  </si>
  <si>
    <t>says salbutamol ventolin 1 tab TID for me... (annoyed)  [phplurk.com] http://plurk.com/p/xabya</t>
  </si>
  <si>
    <t xml:space="preserve">reached the 24 hour mark, still so much unpacking to do </t>
  </si>
  <si>
    <t xml:space="preserve">bad headache </t>
  </si>
  <si>
    <t>shadesofpink</t>
  </si>
  <si>
    <t xml:space="preserve">it's not looking good for the Cavs. </t>
  </si>
  <si>
    <t>crazyemochick</t>
  </si>
  <si>
    <t xml:space="preserve">I NEED MORE FOLLOWERS!!!  (sick) </t>
  </si>
  <si>
    <t xml:space="preserve">its raining in Orlando </t>
  </si>
  <si>
    <t xml:space="preserve">i'm a little sad </t>
  </si>
  <si>
    <t>EatingRD</t>
  </si>
  <si>
    <t>no table today   maybe tomorrow . . . time for din din with some friends at BJ's!  Love that place</t>
  </si>
  <si>
    <t>man5onist</t>
  </si>
  <si>
    <t xml:space="preserve">@lizandames I have the cough too. but eating sweetarts n trying to forget about it </t>
  </si>
  <si>
    <t>gethsemane</t>
  </si>
  <si>
    <t>@PsyGoat No era party we  se puso denso &amp;gt;.&amp;lt;</t>
  </si>
  <si>
    <t>still hasn't blogged about Sagada, Davao, Talipanan, Bohol, Camiguin and Cagayan de Oro. Tsk tsk tsk.  http://plurk.com/p/xac6n</t>
  </si>
  <si>
    <t>DreamingPeasant</t>
  </si>
  <si>
    <t xml:space="preserve">@AndalusiaSlim I didn't make it to Wooster Street.   </t>
  </si>
  <si>
    <t xml:space="preserve">@albynomonk I am ok, but so bored. I've watched 2 movies already... I don't know what to do online. It is raining so I can't go out. </t>
  </si>
  <si>
    <t>Twitter is back up! YEY;; mamas eyes and mine still red and swollen; how do you get rid of the *sad?   would like suggestions please?</t>
  </si>
  <si>
    <t>catheybleu</t>
  </si>
  <si>
    <t xml:space="preserve">low self esteem moment </t>
  </si>
  <si>
    <t>ololiu</t>
  </si>
  <si>
    <t xml:space="preserve">@anniehuffman  i have eight  </t>
  </si>
  <si>
    <t>DrunkenBandit</t>
  </si>
  <si>
    <t xml:space="preserve">Contemplating on what to do....I'm so bored </t>
  </si>
  <si>
    <t>aggiepridegirl</t>
  </si>
  <si>
    <t xml:space="preserve">I burned my forehead with my curling iron </t>
  </si>
  <si>
    <t>TwilightBabe01</t>
  </si>
  <si>
    <t>i got a baddd tooth ache  its really sore</t>
  </si>
  <si>
    <t>Doll_Face21</t>
  </si>
  <si>
    <t xml:space="preserve">ugh...twitter is down </t>
  </si>
  <si>
    <t>dolphngrl</t>
  </si>
  <si>
    <t xml:space="preserve">I really wish a certain person would talk to me again </t>
  </si>
  <si>
    <t xml:space="preserve">Is watching thunder storms. And wishing he was here </t>
  </si>
  <si>
    <t xml:space="preserve">Someone help me find a D&amp;amp;D table please </t>
  </si>
  <si>
    <t xml:space="preserve">twitter didnt work for a while their?? </t>
  </si>
  <si>
    <t xml:space="preserve">Omg ow. I just put my retainers in for the first time in like three days </t>
  </si>
  <si>
    <t>cindybrizel</t>
  </si>
  <si>
    <t>@teresacao I'm home bored  my parents are leaving soon</t>
  </si>
  <si>
    <t>theobell</t>
  </si>
  <si>
    <t>@Byrdleggs maybe not.   hope we have some leftovers!</t>
  </si>
  <si>
    <t>AlexaPittman</t>
  </si>
  <si>
    <t>Just got back from walking the dog. She was petrified the whole time.  She'll get used to it. I&amp;lt;3DominosPizza.  Movies later?</t>
  </si>
  <si>
    <t>stvnndrw</t>
  </si>
  <si>
    <t xml:space="preserve">@SMSARRO what happened? No shows at all?! </t>
  </si>
  <si>
    <t xml:space="preserve">@dinosuit not you. </t>
  </si>
  <si>
    <t>urusaipoppu</t>
  </si>
  <si>
    <t>http://noisypoppy.net/random/doze.jpg - on screen keyboard so I can take a screenshot ( no printscreen button on mbp  )</t>
  </si>
  <si>
    <t xml:space="preserve">@CELEBSIDEDISH  Yes trust twitter to be down for 45 mind </t>
  </si>
  <si>
    <t xml:space="preserve">@c0pperboom Did you notice the glasses in the bag photo. Our guy is getting older </t>
  </si>
  <si>
    <t xml:space="preserve">At the tip top of the ferris wheel, but something is missing </t>
  </si>
  <si>
    <t xml:space="preserve">ughhh now im really upset! </t>
  </si>
  <si>
    <t>DeeLovesMileyxo</t>
  </si>
  <si>
    <t xml:space="preserve">Haven't updated all day! ahh cuz my laptops not working too good </t>
  </si>
  <si>
    <t xml:space="preserve">@sweetkisses0530 I am nice and BURNT    </t>
  </si>
  <si>
    <t>ourladyanna</t>
  </si>
  <si>
    <t xml:space="preserve">@mileycyrus http://bit.ly/Ntp9k  &amp;lt;-----------Lady Gaga...seriously, watch it...you gotta know she's not that great </t>
  </si>
  <si>
    <t xml:space="preserve">Big thunder as storm rolls in. Probably not the best night for first time to separate weanlings &amp;amp; mamas.  </t>
  </si>
  <si>
    <t xml:space="preserve">Ahhhhh one of my leg is fatter than the other n that is only one flaw my mine, my body is so unproportional!   Kupo </t>
  </si>
  <si>
    <t>tapps</t>
  </si>
  <si>
    <t xml:space="preserve">hungry, but not in the mood for any food in my house + missing my friends having fun in NYC + feeling unfocused &amp;amp; uninspired = sad tapps </t>
  </si>
  <si>
    <t xml:space="preserve">Poor Pastor..he ate some left over posole and he isnt feeling good at all. </t>
  </si>
  <si>
    <t>jade_selby</t>
  </si>
  <si>
    <t xml:space="preserve">It's 2:30 in tha morning omg what an evenful night not in a good way either </t>
  </si>
  <si>
    <t>@x_Maxine_x aha same i dont think il manage this all nighter  al fall asleep at the laptop no doubt::&amp;amp;)</t>
  </si>
  <si>
    <t>hydrapole</t>
  </si>
  <si>
    <t>@FrasSpaz yay! weekends rock! too bad I have to work  only on my wednesday.. /sigh</t>
  </si>
  <si>
    <t>banksjh</t>
  </si>
  <si>
    <t xml:space="preserve">I was going to make a cake but I almost cut off my thumb so no cake today </t>
  </si>
  <si>
    <t>rofftastic</t>
  </si>
  <si>
    <t xml:space="preserve">Last 3 episodes of Pushing Daisies start tonight @ 10. I had no idea. Good job ABC </t>
  </si>
  <si>
    <t>cleveland, please  *watches prisoner of azkaban as condolence*</t>
  </si>
  <si>
    <t>adamrawks</t>
  </si>
  <si>
    <t xml:space="preserve">druuuum class :O i hate it when someone ruins my day </t>
  </si>
  <si>
    <t>KLoeff</t>
  </si>
  <si>
    <t xml:space="preserve">@asib2001 I'm sorry twin </t>
  </si>
  <si>
    <t>kreeeem</t>
  </si>
  <si>
    <t xml:space="preserve">I need to forget, but so many things remind me of you </t>
  </si>
  <si>
    <t>laura_moore</t>
  </si>
  <si>
    <t xml:space="preserve">The one time I have a little bit of free time @jakedudleys phone is dead </t>
  </si>
  <si>
    <t xml:space="preserve">@ohhijustin I wish I was hungover </t>
  </si>
  <si>
    <t>CBrooker</t>
  </si>
  <si>
    <t xml:space="preserve">@angielim Twitter is still broken for me, mostly </t>
  </si>
  <si>
    <t>alycekeli</t>
  </si>
  <si>
    <t>@splatt_twloha the beginning of the end has come  glad to hear it was good though.</t>
  </si>
  <si>
    <t xml:space="preserve">alright, twitter is high on crack and won't work </t>
  </si>
  <si>
    <t>I can't get mah tweets for da party on mah iPhone  #mmwanted</t>
  </si>
  <si>
    <t>bloody twitter wont work on my comp atm  and i need my dp to actually upload properly!!</t>
  </si>
  <si>
    <t>hannahmay05</t>
  </si>
  <si>
    <t xml:space="preserve">@robert_cortez I believe its bc of you jk lol. they need to win </t>
  </si>
  <si>
    <t xml:space="preserve">@Dysarrae yeah, but ever since i lost the plug, i just want to sleep. I still have so ouch to do around the house too. </t>
  </si>
  <si>
    <t>@xLilahhx Just realized. you make me sound like a stalker?  haha. x</t>
  </si>
  <si>
    <t>craftybaker</t>
  </si>
  <si>
    <t xml:space="preserve">Night in to myself and to tend to my poor puppy </t>
  </si>
  <si>
    <t xml:space="preserve">@Flossy28 Good 2 know it wasn't just me. I only just downloaded TD. Not a good beginning. </t>
  </si>
  <si>
    <t xml:space="preserve">The winner of Britain's Got Talent is the dance group &amp;quot;Diversity&amp;quot; I'm bummed Susan Boyle didn't win! </t>
  </si>
  <si>
    <t>christeenie</t>
  </si>
  <si>
    <t xml:space="preserve">@allieoi my glass of wine failed me too </t>
  </si>
  <si>
    <t>bigred2381</t>
  </si>
  <si>
    <t xml:space="preserve">The Cavs are not looking too good </t>
  </si>
  <si>
    <t xml:space="preserve">@Bo_Matthews Please tell me someone there has a Spare cause it's not even Halftime &amp;amp; the wheels are loosening up </t>
  </si>
  <si>
    <t xml:space="preserve">@AnneDouglas Seems to be the story of late. </t>
  </si>
  <si>
    <t>epascarello</t>
  </si>
  <si>
    <t xml:space="preserve">Cable box is shot. Looks like to cable TV until Monday when the tech can come out </t>
  </si>
  <si>
    <t xml:space="preserve">-&amp;quot;Its only 5:27!&amp;quot; -&amp;quot;they would be early they're the smart ones!&amp;quot; Haha. Leaving Universal </t>
  </si>
  <si>
    <t>SO DISSAPOINTED IN PPL  IM EVERY1S BEST FRIEND BUT WEN I NEED SUM1 ITS A JOKE HA IM A FRIEND OF CONVINIENCE</t>
  </si>
  <si>
    <t xml:space="preserve">  i hate being at work this long on the weekend.  i want my bf and my kitties</t>
  </si>
  <si>
    <t>joojice</t>
  </si>
  <si>
    <t xml:space="preserve">dunno what to wear to the presets 2nite </t>
  </si>
  <si>
    <t xml:space="preserve">I hate going to the mall when i don't have money </t>
  </si>
  <si>
    <t>waaahhh!....  i have 1 week left before i go back to school!!! ;(</t>
  </si>
  <si>
    <t>turnback_</t>
  </si>
  <si>
    <t xml:space="preserve">viciei em The Middle do Jimmy Eat World... e pensar que quando fui no show deles com o Foo Fighters, nem gostava </t>
  </si>
  <si>
    <t xml:space="preserve">ahhh i dont want to get out of bed </t>
  </si>
  <si>
    <t>AlexBarron7</t>
  </si>
  <si>
    <t>@summer_eyes LOL I was JUST about to tweet about how there was a really hot girl at the stop light next to me  whoops!!</t>
  </si>
  <si>
    <t xml:space="preserve">Count your blessings, cause I've counted every lie. I'm beyond bored </t>
  </si>
  <si>
    <t xml:space="preserve">no more collab. sorry, guys! i didn't get the many clips to begin with anyways.... it was a fail. </t>
  </si>
  <si>
    <t>carolmasioli</t>
  </si>
  <si>
    <t xml:space="preserve">press all day without alice </t>
  </si>
  <si>
    <t>LauraHouser</t>
  </si>
  <si>
    <t>Bad storms in the Cincinnati area. Two funnel clouds sighted nearby. One more in Oxford.  Hiding in the basement.</t>
  </si>
  <si>
    <t xml:space="preserve">My texts aren't getting to twitter </t>
  </si>
  <si>
    <t>Sammie2011</t>
  </si>
  <si>
    <t>Not swimming!  that failed cuz of chemicals...... Oh well maybe another day!</t>
  </si>
  <si>
    <t>Danamaree963</t>
  </si>
  <si>
    <t xml:space="preserve">Can't find my video camera I can not do more videos without a video camera </t>
  </si>
  <si>
    <t>Slam_poet</t>
  </si>
  <si>
    <t xml:space="preserve">my phone has officially died. send your numbers via email - slampoet@yahoo.com  </t>
  </si>
  <si>
    <t xml:space="preserve">@squigglensquare bride wars is great. made me cry though </t>
  </si>
  <si>
    <t>cassi_yo</t>
  </si>
  <si>
    <t xml:space="preserve">@kellyappleby I wish I could go out there to intern also...but I doubt I'll ever get very far from this town </t>
  </si>
  <si>
    <t xml:space="preserve">What status page said is crap ! It took me an hour to log in here ! Although I don't it was worth it </t>
  </si>
  <si>
    <t>iluvcuppycakes</t>
  </si>
  <si>
    <t xml:space="preserve">I don't have a good feeling Lebron </t>
  </si>
  <si>
    <t>@ArtyTheCat  Please take care of yourself, my friend!!!</t>
  </si>
  <si>
    <t>anchor11</t>
  </si>
  <si>
    <t xml:space="preserve">cleaning and missing jeff </t>
  </si>
  <si>
    <t>DiannaBoss</t>
  </si>
  <si>
    <t xml:space="preserve">Just got finished watching the sexy spec vid for the 1000th time. Man he's sexy...too bad he's gay </t>
  </si>
  <si>
    <t>@anrserge Cavs are making me sick Serge  if they dont win umma kick Bron where it hurts!</t>
  </si>
  <si>
    <t xml:space="preserve">im super sick and I dnt like it </t>
  </si>
  <si>
    <t xml:space="preserve">@LittrellHHC I'd like to... </t>
  </si>
  <si>
    <t xml:space="preserve">I don't have phone anymore , I didn't find it </t>
  </si>
  <si>
    <t>Sora93</t>
  </si>
  <si>
    <t>This light novel translation is just begging to be rewritten, but I don't have time.   Got to get back to the comic.</t>
  </si>
  <si>
    <t xml:space="preserve">Holy shit my twitter wouldn't work for the last hour </t>
  </si>
  <si>
    <t>great big thank you to @WhitneyDiHerr , @makeitbetter09 , @zachfreed , @RobertBlas , and Richard (no twitter  )for the help miving today!</t>
  </si>
  <si>
    <t>@biancaislame it sucks huh?  i thought he was coming up until today when my dad told me. ha i was like ohh... great</t>
  </si>
  <si>
    <t>cafero</t>
  </si>
  <si>
    <t xml:space="preserve">Going home tomorrow... on mothers day. Voy a extraï¿½ar NYC </t>
  </si>
  <si>
    <t xml:space="preserve">Man why is my ryu and ken better than my Gouki in 3s </t>
  </si>
  <si>
    <t>miss_mackenzie</t>
  </si>
  <si>
    <t xml:space="preserve">has pizza, but no beer </t>
  </si>
  <si>
    <t>eastyyy</t>
  </si>
  <si>
    <t xml:space="preserve">Watching the hockey game with Ds fam. I want salt and vinegar chips soooo baaaddd. But I'll be strong. </t>
  </si>
  <si>
    <t>MattStiles</t>
  </si>
  <si>
    <t>is hangin with molly on the rocks enjoyin some nice vibes. Except I did see some police brutality though  damn pigs!</t>
  </si>
  <si>
    <t>jaypule</t>
  </si>
  <si>
    <t>Ok. Now trying to refrain from singing. So hard not to sing!! Miming will have to suffice  Still, it doesn't wipe the crazy off my face..</t>
  </si>
  <si>
    <t>cortista</t>
  </si>
  <si>
    <t xml:space="preserve">@VivaLaShoSho Monday!? Oh u really wack! I was thinking Sunday </t>
  </si>
  <si>
    <t>mzjaygee</t>
  </si>
  <si>
    <t xml:space="preserve">Back to my desk and books while the rest of the family have fun </t>
  </si>
  <si>
    <t>Watching Open Season 2 - and so far I do not approve! They're having a RABBIT fight.. who would throw a cute little rabbit  I'm sad now</t>
  </si>
  <si>
    <t>allysalvo</t>
  </si>
  <si>
    <t xml:space="preserve">sunday = rest day! ahh i wish! more like homework homework homework!! and then clean the house </t>
  </si>
  <si>
    <t xml:space="preserve">Ughhhh!  </t>
  </si>
  <si>
    <t>mikaelamd88</t>
  </si>
  <si>
    <t xml:space="preserve">Saw an awesome GK shirt @ the mall.Sadly i didnt get it </t>
  </si>
  <si>
    <t xml:space="preserve">It's past 2:30am here in london..cannot get any info onCav's gme. Ugggh!!!! Please update if you can. </t>
  </si>
  <si>
    <t>@_juliette yea i'm back, didn't end up going to perth  yeah didn't watch the footy haha, the eagles lost anyway by 41 points lol ;(</t>
  </si>
  <si>
    <t>TamKram</t>
  </si>
  <si>
    <t xml:space="preserve">Had a good day at the zoo.... But lost a koala </t>
  </si>
  <si>
    <t xml:space="preserve">@OscarTheCat  Loves and hugs to you &amp;amp; family~ Will see you on other side of Rainbow Bridge; We sit back and remember the good ole days! </t>
  </si>
  <si>
    <t>mrkoej</t>
  </si>
  <si>
    <t xml:space="preserve">Aint swaggin' tonight... </t>
  </si>
  <si>
    <t xml:space="preserve">Why is my internet connection so slow tonight?!  I AM OUTRAGED!!!  And hungry!  </t>
  </si>
  <si>
    <t>still not seeing all my tweets  #mmwanted</t>
  </si>
  <si>
    <t>jackgotjacked</t>
  </si>
  <si>
    <t xml:space="preserve">Pissed off that FRN106 is only worth 2 credit points, now I can't do it next semester!! </t>
  </si>
  <si>
    <t xml:space="preserve">why is twitter being all slow ? ugh this annoys me it happens all the time n it wont let me change my bg </t>
  </si>
  <si>
    <t>AYEkim</t>
  </si>
  <si>
    <t>Oh nose  me&amp;amp;sistaaar broke the garage door! AHAH. But we're gunna keep it on the lowkeyy until my mom finds out for herself! ;)</t>
  </si>
  <si>
    <t>nothirdsolution</t>
  </si>
  <si>
    <t xml:space="preserve">can soemone direct msg me when the #rewings or #penguins score? no tv &amp;amp; no radio </t>
  </si>
  <si>
    <t xml:space="preserve">Grrr! What I said was I don't THINK it was worth it ! Dam blasted keyboard ! </t>
  </si>
  <si>
    <t>_frost_</t>
  </si>
  <si>
    <t xml:space="preserve">Is twitter finally working again? If so...I'm playing Final Fantasy IV DS and relaxing. Think I'm coming down with some illness </t>
  </si>
  <si>
    <t>girlgoddess</t>
  </si>
  <si>
    <t xml:space="preserve">Watched Criminal Minds 2-hour season finale last night. Now, I missed Reid! </t>
  </si>
  <si>
    <t>tinali89</t>
  </si>
  <si>
    <t>@allievalder13 Great work on ur new chapter!!! Loved it! Wanted to review but couldnt log in...  I'll do it as soon as it works!</t>
  </si>
  <si>
    <t>Akoz2969</t>
  </si>
  <si>
    <t>@isabelkate  don't give up!!</t>
  </si>
  <si>
    <t xml:space="preserve">Up in 14 minutes. Not in 3D though </t>
  </si>
  <si>
    <t>superallison526</t>
  </si>
  <si>
    <t xml:space="preserve">@ my new house in escondido unpacking </t>
  </si>
  <si>
    <t xml:space="preserve">@BenjaminReid Aww thank you!  I would have replied sooner but Twitter wasn't loading on my laptop or my iPhone for a while </t>
  </si>
  <si>
    <t>MarinerNick</t>
  </si>
  <si>
    <t xml:space="preserve">@vBSetup I'm having trouble with retweet.it as well. It takes five minutes to log in and then I get an internal server error </t>
  </si>
  <si>
    <t>LTMilani</t>
  </si>
  <si>
    <t xml:space="preserve">@kaylagreen I'm sorry </t>
  </si>
  <si>
    <t>ashleynoel</t>
  </si>
  <si>
    <t>Lauren just left.  I already miss her.</t>
  </si>
  <si>
    <t xml:space="preserve">Enough Twitter for me - back to work - next: clean oven </t>
  </si>
  <si>
    <t xml:space="preserve">@djbrainchild sowee. </t>
  </si>
  <si>
    <t>MarleyLuv26</t>
  </si>
  <si>
    <t>My baby cuzzo got burned  hope he feels better!!</t>
  </si>
  <si>
    <t>amesytar</t>
  </si>
  <si>
    <t xml:space="preserve">is freaking sore... </t>
  </si>
  <si>
    <t>burntphotograph</t>
  </si>
  <si>
    <t xml:space="preserve">Wish shopping for Louis Vuitton... Depressing to see how long I'll have to save for the one I like best.  </t>
  </si>
  <si>
    <t>sa_rawr31</t>
  </si>
  <si>
    <t xml:space="preserve">my ipod died and i cant find the charger. </t>
  </si>
  <si>
    <t>MissAnge</t>
  </si>
  <si>
    <t xml:space="preserve">@wistful_moo he never took it off </t>
  </si>
  <si>
    <t>karo_drummer</t>
  </si>
  <si>
    <t xml:space="preserve">why nobody follow me </t>
  </si>
  <si>
    <t>Laneeuc03</t>
  </si>
  <si>
    <t xml:space="preserve">I am soooo bored right now. Nothing on tv and I need to eat since I haven't done that yet today. Boo me. </t>
  </si>
  <si>
    <t>@Alow8111  not even a lil' bit?  Pweeeasssee.</t>
  </si>
  <si>
    <t xml:space="preserve">Soo I'm at jamba juice right they scream out my name and I grab the caribbean passion turns out there is another natalie </t>
  </si>
  <si>
    <t>mmm i have the feeling this is gonna be a bad Saturday night  damn rain!!!</t>
  </si>
  <si>
    <t xml:space="preserve">My old high school years hang out is leveled. Dirt lot. Um. Huh. Memories </t>
  </si>
  <si>
    <t>jameseric</t>
  </si>
  <si>
    <t xml:space="preserve">My Twitter is suspended?  Why?  </t>
  </si>
  <si>
    <t>carianne_</t>
  </si>
  <si>
    <t xml:space="preserve">not partying </t>
  </si>
  <si>
    <t>PiscesLikeJosh</t>
  </si>
  <si>
    <t xml:space="preserve">we're having an awful thunderstorm....don't like it. </t>
  </si>
  <si>
    <t>YaYa825</t>
  </si>
  <si>
    <t xml:space="preserve">Day 26 @ the Apollo tonite!!! i will not be able to to you </t>
  </si>
  <si>
    <t>sweetrmh</t>
  </si>
  <si>
    <t xml:space="preserve">My head hurts soooo bad... </t>
  </si>
  <si>
    <t>jordi2newkids</t>
  </si>
  <si>
    <t xml:space="preserve">Still not letting me on twitter... </t>
  </si>
  <si>
    <t>mwot</t>
  </si>
  <si>
    <t xml:space="preserve">Sitting n the car n the garage locked outside of the house with the kids, my wi-fi is down and the wife is an hr away.Sucks to be me </t>
  </si>
  <si>
    <t xml:space="preserve">wish i had friends in dallas that actually liked to go out....sho miss my bff </t>
  </si>
  <si>
    <t>omgjoker</t>
  </si>
  <si>
    <t xml:space="preserve">I don't feel like going anywhere. But I don't wanna sit in the house, bored. If anyone's in Marietta, please visit </t>
  </si>
  <si>
    <t>oouucchhh i fractured (slightly broke) my wrist  n i hav to ware a fake cast till next week n then i get a reel cast!</t>
  </si>
  <si>
    <t>lisajackson30</t>
  </si>
  <si>
    <t xml:space="preserve">With the way this damn game is going, we just might see LeBron in a Knicks Jersey next year </t>
  </si>
  <si>
    <t xml:space="preserve">hates saying goodbye... You make me sad, OneUp. </t>
  </si>
  <si>
    <t xml:space="preserve">OMG I almost died the last 20 mins that Twitter was'nt workin. Clearly I'm addicted! </t>
  </si>
  <si>
    <t>MalahideLvr</t>
  </si>
  <si>
    <t xml:space="preserve">Sophie has changed sooooo much since she started hanging out with Tess </t>
  </si>
  <si>
    <t>jakki53</t>
  </si>
  <si>
    <t xml:space="preserve">Most gorgeous wedding...i wanna get married </t>
  </si>
  <si>
    <t>bandits98</t>
  </si>
  <si>
    <t xml:space="preserve">Miranda hits to 1st baseman and gets tagged out! </t>
  </si>
  <si>
    <t>Jezebel816</t>
  </si>
  <si>
    <t>My brother must hate me. He didn't answer his phone  and he didn't call me back. Either that or he's sleeping or at work. ;)</t>
  </si>
  <si>
    <t xml:space="preserve">can't believe it's my last night here! moving out in less than 12 hours. :S. lots to do, and i need some sleep </t>
  </si>
  <si>
    <t xml:space="preserve">@CorinaBecker It's annoying when it goes down!  Still hasn't restored your icon, though </t>
  </si>
  <si>
    <t>Nick593</t>
  </si>
  <si>
    <t xml:space="preserve">@ihadtohaveit That's a fail </t>
  </si>
  <si>
    <t xml:space="preserve">@garyvee what do you know abt basketball? My friend said you know wine....) leave Coach Brown alone!! </t>
  </si>
  <si>
    <t>Babykins</t>
  </si>
  <si>
    <t xml:space="preserve">I miss the underage feeling </t>
  </si>
  <si>
    <t>xxhellolizzi</t>
  </si>
  <si>
    <t xml:space="preserve">tori is mean ! she called me a crotch head </t>
  </si>
  <si>
    <t>scaliaxd</t>
  </si>
  <si>
    <t xml:space="preserve">@NBA FIRE MIKE BROWN </t>
  </si>
  <si>
    <t>heading to cathedral. late  #onroad</t>
  </si>
  <si>
    <t>cirilo goes.... ana I think you may be kinda slow...  lol</t>
  </si>
  <si>
    <t xml:space="preserve">wants to go watch UP with someone but who? </t>
  </si>
  <si>
    <t>samanthabarker1</t>
  </si>
  <si>
    <t xml:space="preserve">Flats for 13 hours straight equals smelly feet. And my feet never smell </t>
  </si>
  <si>
    <t xml:space="preserve">think it is breaking again </t>
  </si>
  <si>
    <t xml:space="preserve">@remodelthislife Good to know. Gonna start checking out all those areas later this summer.  Thx. </t>
  </si>
  <si>
    <t>aligibb</t>
  </si>
  <si>
    <t xml:space="preserve">Sloane and I just ate an entire pizza except for two slices. We are such fatasses. Now I have a tummy ache. </t>
  </si>
  <si>
    <t>@splattt_twloha the beginning of the end has come  glad to hear it was a goodnight though.</t>
  </si>
  <si>
    <t xml:space="preserve">Chunky chicken noodles soup makes the world go round.    Still not a replacement for fucking wings tho </t>
  </si>
  <si>
    <t>Doe_Darling</t>
  </si>
  <si>
    <t xml:space="preserve">@ohchristina no more Crowe tickets....i wanted to go on the ghost tour </t>
  </si>
  <si>
    <t>kjpepper</t>
  </si>
  <si>
    <t>is back in NY... with dead internet.  Call if you need me.</t>
  </si>
  <si>
    <t>Tony_Dinozzo</t>
  </si>
  <si>
    <t xml:space="preserve">Heading out for the movie night with Gibbs and Abby! Abby gets to pick the movie, though. </t>
  </si>
  <si>
    <t>genoveva137</t>
  </si>
  <si>
    <t xml:space="preserve">Really super bummed the reception sucks so bad here.  Dying without being able to call my Sexy Baby  </t>
  </si>
  <si>
    <t>brittofrance</t>
  </si>
  <si>
    <t xml:space="preserve">Saturday night ... i'm so lazy to do something. arf </t>
  </si>
  <si>
    <t>bruin4life</t>
  </si>
  <si>
    <t xml:space="preserve">My dad just killed my engine now I'm truckless </t>
  </si>
  <si>
    <t>sheaindia</t>
  </si>
  <si>
    <t xml:space="preserve">@ClaudeKelly.... (Sigh) so I think king james is going down! </t>
  </si>
  <si>
    <t>djexcel</t>
  </si>
  <si>
    <t xml:space="preserve">left over Mediterranean food. quite awful on the left over tip. ate it anyway, feel a lil queezy rite now. </t>
  </si>
  <si>
    <t xml:space="preserve">my comp wont let me log in to twitter </t>
  </si>
  <si>
    <t>WeirdoToys</t>
  </si>
  <si>
    <t xml:space="preserve">Done at work for the night, but still stuck doing workï¿½ the lame freelance kind </t>
  </si>
  <si>
    <t>eurgh Twitter's been down?!  Watching Wall-E for the first time tonight. Already LOLing and Aww-ing!</t>
  </si>
  <si>
    <t xml:space="preserve">my power is out. </t>
  </si>
  <si>
    <t>UptownGirlMpls</t>
  </si>
  <si>
    <t xml:space="preserve">I'm so sick of being sick. The coughing is ridiculous and it's putting a damper on my Saturday night... </t>
  </si>
  <si>
    <t>sctx</t>
  </si>
  <si>
    <t xml:space="preserve">@SoutenstyleGT Leaving an iPod in your car is asking for a broken window. Happened to me </t>
  </si>
  <si>
    <t>hmmm.... I wake up and find that my home file &amp;amp; xen server is not accessible for any reason.  fun, fun fun....</t>
  </si>
  <si>
    <t xml:space="preserve">Background is screwed and I don't think anyone sees my tweets ( Well I'm not getting ANY replies Again !! ) D'oh ! </t>
  </si>
  <si>
    <t xml:space="preserve">@mythgene It was a VERY last-minute situation, one that can't be explained in a single Tweet </t>
  </si>
  <si>
    <t>flutters_bye</t>
  </si>
  <si>
    <t xml:space="preserve">@devlyn_angel Thank you. </t>
  </si>
  <si>
    <t xml:space="preserve">@jf11 weekend work sucs </t>
  </si>
  <si>
    <t>veggleton</t>
  </si>
  <si>
    <t xml:space="preserve">@rosiegarland general for me rosie, and no - i have had no mousse as yet </t>
  </si>
  <si>
    <t xml:space="preserve">@x_Maxine_x  awk a spose ! lolol wee bobs pure ignorin us </t>
  </si>
  <si>
    <t xml:space="preserve">@emmarossx shes on aha a comented </t>
  </si>
  <si>
    <t xml:space="preserve">I wish I was coldhearted and emotionless cuz this is really painful. I wanna go home </t>
  </si>
  <si>
    <t>RastaGirl86</t>
  </si>
  <si>
    <t xml:space="preserve">Public Service Announcement: Fellas, when a girl says No, cooperate, u can avoid catching her in a lie later on. She didnt wanna talk 2 u </t>
  </si>
  <si>
    <t>thisISmike_yt</t>
  </si>
  <si>
    <t xml:space="preserve">Busy at work. Got a headache. Hand hurts and may be broken. What a way to spend a saturday! </t>
  </si>
  <si>
    <t xml:space="preserve">@_erica Your hair looks very nice! Wish I had wavy hair </t>
  </si>
  <si>
    <t xml:space="preserve">@Shaa_Nichole they loss big time, </t>
  </si>
  <si>
    <t xml:space="preserve">I feel so baddd!! sooooo bad!!!!! </t>
  </si>
  <si>
    <t>andrewsmhay</t>
  </si>
  <si>
    <t xml:space="preserve">in Boston today...did the tourist thing and went to &amp;quot;Cheers&amp;quot;. Nobody knew my name </t>
  </si>
  <si>
    <t>Lisakcoan</t>
  </si>
  <si>
    <t>Sorry you are hurting MomOf Faith  #mmwanted</t>
  </si>
  <si>
    <t>marialaurare</t>
  </si>
  <si>
    <t xml:space="preserve">@seanonolennon I set the butterfly free from the spider web but it keeps coming back </t>
  </si>
  <si>
    <t>xoxoxakota</t>
  </si>
  <si>
    <t xml:space="preserve">RV out for the season </t>
  </si>
  <si>
    <t>@DudeFromUkraine  I don't have wifi on my touch right now.</t>
  </si>
  <si>
    <t xml:space="preserve">@martinsays nooooooooooooooooooooooooooooooooooooooooooooooooooo what if he dies </t>
  </si>
  <si>
    <t>EstherTie21</t>
  </si>
  <si>
    <t xml:space="preserve">in my dads office at the church studying for my lit and english exmas tommorow this weeks is where my hell begins </t>
  </si>
  <si>
    <t>well frick. I just went and got a whole heap of new bks, only to find out my reader is so flat it doesn't even turn on   Damn it!</t>
  </si>
  <si>
    <t xml:space="preserve">@Leanne0710 ano a jst saw tht there aha </t>
  </si>
  <si>
    <t>JChoice1908</t>
  </si>
  <si>
    <t xml:space="preserve">@timotime I misssssss you baby!! </t>
  </si>
  <si>
    <t>Pebbzs</t>
  </si>
  <si>
    <t xml:space="preserve">Just got home </t>
  </si>
  <si>
    <t>Swagsworth</t>
  </si>
  <si>
    <t>@haykuro  I hope everything works out for the best. Your releases are awesome.</t>
  </si>
  <si>
    <t>kwalls1</t>
  </si>
  <si>
    <t>just found old pictures. i miss back then  waaaah</t>
  </si>
  <si>
    <t xml:space="preserve">Sad. Thinking about rooting for the Kobes if Orlando goes to the finals. </t>
  </si>
  <si>
    <t>apprelaw</t>
  </si>
  <si>
    <t xml:space="preserve">Wish I could go out tonight but my vacay is ovr. Gotta be to wrk in the morn </t>
  </si>
  <si>
    <t>tammy5992001</t>
  </si>
  <si>
    <t>ready for my little boy to come home  from spending time with grandpa and grandma</t>
  </si>
  <si>
    <t>alexstewart11</t>
  </si>
  <si>
    <t>so bored  someone talk to me. abahahha</t>
  </si>
  <si>
    <t xml:space="preserve">@sakiwaki we're not getting UP till 10th Sept </t>
  </si>
  <si>
    <t>saritameow</t>
  </si>
  <si>
    <t xml:space="preserve">@Wildboutbirds I'm so sorry about Oscar </t>
  </si>
  <si>
    <t>lexxisahandfull</t>
  </si>
  <si>
    <t xml:space="preserve">... wow twitter is lateeeee. i posted that 2 hours ago. </t>
  </si>
  <si>
    <t>Fluffdoodle</t>
  </si>
  <si>
    <t xml:space="preserve">@heyheydoodle </t>
  </si>
  <si>
    <t>mariatowner</t>
  </si>
  <si>
    <t xml:space="preserve">I'm feeling lonely today </t>
  </si>
  <si>
    <t>devilgetgucci</t>
  </si>
  <si>
    <t xml:space="preserve">Car broke down on the way to Carmel, spewing white smoke. Waiting for a tow truck in Morgan Hill.  </t>
  </si>
  <si>
    <t xml:space="preserve">I don't think I'm going to be able to watch Pushing Daisies tonight, and that breaks my heart </t>
  </si>
  <si>
    <t xml:space="preserve">too many people and children. i'm satisfied for once, though. yay, family paying for food. i miss zack </t>
  </si>
  <si>
    <t>kayleigh_jonas</t>
  </si>
  <si>
    <t>@JonasBrothers I miss you guys! Haven't seen you in about 11 months  Can't wait to see you boys again in August! @slinn13 agreed?!</t>
  </si>
  <si>
    <t>Caress2</t>
  </si>
  <si>
    <t xml:space="preserve">I'm like so hungry... </t>
  </si>
  <si>
    <t>@emmarossx @x_Maxine_x wonder where nicole is ladies  think shes ditched us and gone to bed?</t>
  </si>
  <si>
    <t>ifeelcream</t>
  </si>
  <si>
    <t>@bonsoirdollface Holy crap I totally have workday legs too.  &amp;lt;3</t>
  </si>
  <si>
    <t>kandikisses82</t>
  </si>
  <si>
    <t>@msdivine20 aaww man.poor itsy  hope she pull through.XOXO</t>
  </si>
  <si>
    <t>submarineLEVIN</t>
  </si>
  <si>
    <t>I'm tired. long day.  want mac and cheese. orlando winning  made my dad a website http://tinyurl.com/ljpgw3 backend is even cooler trustme</t>
  </si>
  <si>
    <t>NinAmazing</t>
  </si>
  <si>
    <t xml:space="preserve">Oh, met Gianni Russo from the G-D Father at Bev Max earlier. Bought his Prosecco, got it signed. Felt bad bc I didn't recognize him </t>
  </si>
  <si>
    <t>darylstephen</t>
  </si>
  <si>
    <t xml:space="preserve">Not feeling so not tonight... bad headache </t>
  </si>
  <si>
    <t xml:space="preserve">#downtime felt like the end of all our lives </t>
  </si>
  <si>
    <t>mapleleaves</t>
  </si>
  <si>
    <t>I wishes I were camping  or at least I wish I knew I wouldn't be camping in advance because I would I love to be in Iowa right now.</t>
  </si>
  <si>
    <t xml:space="preserve">@andreaLG you are soo lucky. i am in hamilton visiting my parents and i only saw a single rainbow </t>
  </si>
  <si>
    <t>lissah23</t>
  </si>
  <si>
    <t>@maricrisg wish i could download it but stuck at work  #mmwanted</t>
  </si>
  <si>
    <t>courtneylclark</t>
  </si>
  <si>
    <t>My knees hurt  i hate slippery rocks</t>
  </si>
  <si>
    <t xml:space="preserve">Cavs are fucked. They just can't win in Orlando I guess. No Kobe/Lebron dream match this year </t>
  </si>
  <si>
    <t xml:space="preserve">hanging out with Derek who leaves tomorrow </t>
  </si>
  <si>
    <t>cuinhollywood</t>
  </si>
  <si>
    <t>babysitting  i so feel underpaid :/ i mean 3 dollars an hour for 4 boys under the age of 12 c'mon lol</t>
  </si>
  <si>
    <t>vivala_hayley</t>
  </si>
  <si>
    <t xml:space="preserve">Djokovic </t>
  </si>
  <si>
    <t>__L</t>
  </si>
  <si>
    <t xml:space="preserve">is schoool'n her cousins on how to play rock band; okay I lied, they killed me. </t>
  </si>
  <si>
    <t>bcripps</t>
  </si>
  <si>
    <t xml:space="preserve">@tomascol &amp;quot;If our churches catch fire for Christ's sake...&amp;quot; - poor Jesus </t>
  </si>
  <si>
    <t>JessicaShiree</t>
  </si>
  <si>
    <t>My Nana has passed.  She was surrounded by her family and friends. I love her so much and I'm glad she's at peace.</t>
  </si>
  <si>
    <t xml:space="preserve">@honshi Aww.  We should do something when I'm finally through with uni and not sick anymore. Gaming night. </t>
  </si>
  <si>
    <t xml:space="preserve">@scumm_boy So, like GTA4?    I'll have to give it a shot.  I forgot that I finished all the FPSs I own.  </t>
  </si>
  <si>
    <t>flirtle</t>
  </si>
  <si>
    <t xml:space="preserve">@omgitsJustinTR  i would've made one but i kept getting interrupted. i'm sorry. </t>
  </si>
  <si>
    <t>j03wang</t>
  </si>
  <si>
    <t xml:space="preserve">Last night in the dorm... </t>
  </si>
  <si>
    <t xml:space="preserve">@youngQ I think we brokeded twitter I couldn't get it to pull up either </t>
  </si>
  <si>
    <t xml:space="preserve"> cleansed my face &amp;amp;was reminded y I'm a winter not a summer ! I hate the sun . My face is so sore ! My everything is so sore ! </t>
  </si>
  <si>
    <t>mashasafina</t>
  </si>
  <si>
    <t xml:space="preserve">Now i'm sad too </t>
  </si>
  <si>
    <t>fireflyez</t>
  </si>
  <si>
    <t xml:space="preserve">the stress in my life is causing my hair to fall out in epic proportions </t>
  </si>
  <si>
    <t xml:space="preserve">Last reply I got was an hour ago ! </t>
  </si>
  <si>
    <t xml:space="preserve">I think my neighbors are dead &amp;amp; left 89.3 turned on. Too bad it sounds like it's tuned to 89.4 </t>
  </si>
  <si>
    <t>eyelovelife</t>
  </si>
  <si>
    <t>Lame that the majority of my furcation I've been sick. Back to coughing  102.5 fever earlier.. Ugh!</t>
  </si>
  <si>
    <t>KatieNicole0203</t>
  </si>
  <si>
    <t xml:space="preserve">@__Abbey hahaha yes and i was left talking to myself </t>
  </si>
  <si>
    <t>AimlessLoki</t>
  </si>
  <si>
    <t xml:space="preserve">Wants to watch more Anime like Shuffle, but can't find any more </t>
  </si>
  <si>
    <t>@shawnemerriman Cavs have no chance regardless. King James just doesn't have enough help  Dwight Howard is a beast!!!</t>
  </si>
  <si>
    <t xml:space="preserve">Are we getting a storm or something? I am getting no cell service at all right now. </t>
  </si>
  <si>
    <t>guigirl</t>
  </si>
  <si>
    <t xml:space="preserve">Hope @papagoth @mommagoth and @cthulia are ok, as there's a HUGE tornado just north of them in INDY, heading their way http://is.gd/Kh4g </t>
  </si>
  <si>
    <t>FreeGroceries</t>
  </si>
  <si>
    <t>@lamere It is gone away from my page now  #mmwanted</t>
  </si>
  <si>
    <t>TyloMichael</t>
  </si>
  <si>
    <t xml:space="preserve">Misses @Josefmichael </t>
  </si>
  <si>
    <t>Groblox</t>
  </si>
  <si>
    <t xml:space="preserve">Little cilantro plant was doing so well! Then slugs had to come eat it </t>
  </si>
  <si>
    <t>MoonFlowerLove</t>
  </si>
  <si>
    <t xml:space="preserve">Cannot Get Twitter Up on my LapTop. </t>
  </si>
  <si>
    <t>@chandiecandy yea I promote there every friday lol.hope u wasn't that girl that was talkin shit 2 me  lol</t>
  </si>
  <si>
    <t>@jordanknight Oh how sweet, you are thinking of @RetroRewind cuz Dave is sick  That is SO sweet of you!</t>
  </si>
  <si>
    <t>DreamyBrown</t>
  </si>
  <si>
    <t>@ City Island with my girls..... Kinda crazy out here!!! I'm missing my son though!!  Thanks Tasha!!! Ur the best sister/auntie!! Love u!</t>
  </si>
  <si>
    <t xml:space="preserve">- I've had a bad 2 days. To top it off, now I'm dealing with messy neighborhood children. I wish we lived back in the COUNTRY again. </t>
  </si>
  <si>
    <t>ViJ7</t>
  </si>
  <si>
    <t xml:space="preserve">Another poker night! Sadly didn't walk away with pot </t>
  </si>
  <si>
    <t xml:space="preserve">oooo '24' is sooooo good!!! too bad this season ended like a typical 90s movie... abruptly with no closure </t>
  </si>
  <si>
    <t xml:space="preserve">@REDHEADEDSLUT boo how come?? </t>
  </si>
  <si>
    <t xml:space="preserve">i'm sad because @jacvanek mentioned london.... oh how i miss it </t>
  </si>
  <si>
    <t>SuperJams</t>
  </si>
  <si>
    <t xml:space="preserve">@Secretfriend3 pshh ...lucky! Now I'm too drunk to work too </t>
  </si>
  <si>
    <t>Had a somewhat exciting day today. I made my mom very sad when I told her I might be moving out  ... Going to bed, busy day tomorrow &amp;lt;3</t>
  </si>
  <si>
    <t xml:space="preserve">is going to meet Jonathan.....the early part didn't happen! </t>
  </si>
  <si>
    <t>EdenSol</t>
  </si>
  <si>
    <t>testing, testing, no twitter Scorpions moment?  hehe perhaps you'll also be saved from my Madonna promise, one can hope! for your sake! ;)</t>
  </si>
  <si>
    <t xml:space="preserve">Just got home from A&amp;amp;E </t>
  </si>
  <si>
    <t>TheeUnderclass</t>
  </si>
  <si>
    <t xml:space="preserve">@stlouismademe - Well it aint lookin too good for them... </t>
  </si>
  <si>
    <t>CameronKilgore</t>
  </si>
  <si>
    <t>TwitterFon is not working.  But watching the Softball College World Series. Hoping Georgia wins this game. Florida will win it all though.</t>
  </si>
  <si>
    <t>mitchtan</t>
  </si>
  <si>
    <t xml:space="preserve">@roycheong1 Already did, we had a 3days holiday from Thursday onward. Which is why we have to come back to work on Sunday </t>
  </si>
  <si>
    <t>Jayybob</t>
  </si>
  <si>
    <t xml:space="preserve">Stayed with amy lest night and now again 2nite....amazing so it is... well not actually the now cause shes sleeping </t>
  </si>
  <si>
    <t>AshleyyMariiexo</t>
  </si>
  <si>
    <t xml:space="preserve">you mean more than anything in the world to me, why cant i just tell you that,? </t>
  </si>
  <si>
    <t>Psalways</t>
  </si>
  <si>
    <t xml:space="preserve">I fell today since I'm a huge loser and I think I broke my big toe </t>
  </si>
  <si>
    <t>pinkvictoria18</t>
  </si>
  <si>
    <t xml:space="preserve">it is storming, and the tornado sirens are going off... kinda scary. and i'm here alone. </t>
  </si>
  <si>
    <t>KittieJ</t>
  </si>
  <si>
    <t xml:space="preserve">How I spent my Saturday: Playing &amp;quot;Yellow Submarine&amp;quot; on guitar, doing math homework, and watching Disney Channel. Ego checking my friend. </t>
  </si>
  <si>
    <t xml:space="preserve">@ravenme Quite likely. I already lost a loyal follower. I promised to disable notifications, but I don't think he's back. </t>
  </si>
  <si>
    <t>ManderBearPig</t>
  </si>
  <si>
    <t xml:space="preserve">Just passed the old summer-hang-out: Abe's Hookah Lounge. Sigh </t>
  </si>
  <si>
    <t>@Puddlemoon My phone dieddd  I was on my mummas but OMG HELLL YES!</t>
  </si>
  <si>
    <t>AmyDuhon</t>
  </si>
  <si>
    <t xml:space="preserve">Didn't really want my son 2 go </t>
  </si>
  <si>
    <t>laurensunga</t>
  </si>
  <si>
    <t xml:space="preserve"> i didn't know.</t>
  </si>
  <si>
    <t xml:space="preserve">@rhysatwork @dsko Join the club </t>
  </si>
  <si>
    <t>typooh2003</t>
  </si>
  <si>
    <t xml:space="preserve">Had a blast at the Dallas Zoo! And enjoying Texas till 2mrow </t>
  </si>
  <si>
    <t>DWEENALUVSNKOTB</t>
  </si>
  <si>
    <t>@Jenypher408 your drinking without me  awe bummer</t>
  </si>
  <si>
    <t>So bored.  ~exam week :[</t>
  </si>
  <si>
    <t>mariebwg</t>
  </si>
  <si>
    <t xml:space="preserve">My leg huuuuurts.. I can barely walk </t>
  </si>
  <si>
    <t>toreyalford</t>
  </si>
  <si>
    <t xml:space="preserve">Finally retired my 12yr old PAckard Bell keyboard today... I'm gonna miss that 101 key keyboard... </t>
  </si>
  <si>
    <t>Pinkis4gangstas</t>
  </si>
  <si>
    <t xml:space="preserve">Wishing I was in south tx right now </t>
  </si>
  <si>
    <t>MhszSheena</t>
  </si>
  <si>
    <t xml:space="preserve">My voice is gone!!! ... all I have now is a peice of paper and a pen </t>
  </si>
  <si>
    <t>Chewieee</t>
  </si>
  <si>
    <t xml:space="preserve">@hbgard yes! except for dougs stinky feet </t>
  </si>
  <si>
    <t xml:space="preserve">I don't wanna do the homework   </t>
  </si>
  <si>
    <t>What's that thing that when ya get sunburned ya get real sick ! Cos right now I'm not feeling to spiffy !  I repeat : I hate the sun ! Grr</t>
  </si>
  <si>
    <t>Diavonti</t>
  </si>
  <si>
    <t>@tylerhilton you spelled Sacramento wrong  you're forgiven but I wish I knew you were playin here sooner! Hope sac does justice as a crowd</t>
  </si>
  <si>
    <t xml:space="preserve">@jenisjen I won't be making it  too far from our hotel I wouldn't get back til 11 </t>
  </si>
  <si>
    <t>Juniorc0</t>
  </si>
  <si>
    <t xml:space="preserve">Gushed at my professional idol backstage at #bgt tonight, only to be underwhelmed </t>
  </si>
  <si>
    <t>djjazzyt13</t>
  </si>
  <si>
    <t xml:space="preserve">Do this means no more kobe and lebron comercials </t>
  </si>
  <si>
    <t xml:space="preserve">Re-doing it. </t>
  </si>
  <si>
    <t xml:space="preserve">I'm only wearing one sock, idr when I took the other off </t>
  </si>
  <si>
    <t>Jodzz</t>
  </si>
  <si>
    <t>been the most tiring day ever, and up to go to work again in like 6 hours.  just thinking about money&amp;gt;drivingtest&amp;gt;car&amp;gt;flat...one day!</t>
  </si>
  <si>
    <t xml:space="preserve">@Flossy28 It's messed ^ again! Only TD is owrking 4 me now. </t>
  </si>
  <si>
    <t>Javaki</t>
  </si>
  <si>
    <t xml:space="preserve">&amp;quot;We're not swingers. Got any condoms?&amp;quot; </t>
  </si>
  <si>
    <t>RevScottie</t>
  </si>
  <si>
    <t xml:space="preserve">Man H U needs to inject some testosterone back into the concert </t>
  </si>
  <si>
    <t xml:space="preserve">The weekend is almost over </t>
  </si>
  <si>
    <t>gabyyg</t>
  </si>
  <si>
    <t xml:space="preserve">dang it. harry potter tickets are on sale. i have no money </t>
  </si>
  <si>
    <t xml:space="preserve">@ceruleanbreeze good on you for trying - though if it keeps going at this rate he's going to drop back to 3rd page [expletives deleted] </t>
  </si>
  <si>
    <t xml:space="preserve">@carbyville.. embarrassed.. That I spelled embarrassed wrong. </t>
  </si>
  <si>
    <t>A sad thing happened  http://bit.ly/bLOcH</t>
  </si>
  <si>
    <t>whitneywynn</t>
  </si>
  <si>
    <t xml:space="preserve">watching all my johnny cash live dvd's he looked just like my grandpa. i miss them both </t>
  </si>
  <si>
    <t>This is a heart warming story.. Brought tears to my eyes  http://bit.ly/ryi5p</t>
  </si>
  <si>
    <t>@Leanne0710 lolol yeh  it wasnt on the keyboard but so shut it :@</t>
  </si>
  <si>
    <t>SoRenTea</t>
  </si>
  <si>
    <t xml:space="preserve">About to turn this game off. It was a nice run Lebron! </t>
  </si>
  <si>
    <t>hippieluv3r</t>
  </si>
  <si>
    <t>driving to chuch   my parents think im a rebel and that I need the light of &amp;quot;god&amp;quot; or something. .... weird o's</t>
  </si>
  <si>
    <t>travsonic</t>
  </si>
  <si>
    <t xml:space="preserve">Looks like Twitter is having server errors again.  </t>
  </si>
  <si>
    <t>stil tiredl: gotta get sleep pattern sorted: 2 many allnightrs hav left their mark! Starting research proposal 2day  want work free w/end</t>
  </si>
  <si>
    <t>CaydensMomma808</t>
  </si>
  <si>
    <t xml:space="preserve">Don't feel good. Ugh. I wanna milk shake </t>
  </si>
  <si>
    <t xml:space="preserve">finsihing off DT work </t>
  </si>
  <si>
    <t xml:space="preserve">wishes she was in St. Louis enjoying the Yanni Voices concert but NOOOOOOO! She has to stay in Jersey 'cause she HAS NO MONEY!!!  </t>
  </si>
  <si>
    <t>ClairessaAnn</t>
  </si>
  <si>
    <t>@Gtwilightet Why does everyone cockblock R/K?  God people...*shakeshead</t>
  </si>
  <si>
    <t>GregGALAXY</t>
  </si>
  <si>
    <t>I wish jessica wasn't so much prettier than me  at shogun!</t>
  </si>
  <si>
    <t>Sydkeith64</t>
  </si>
  <si>
    <t>Visited w/Maske'Jacqui, who is movin 2 SuFu on Monday,   we had some laughs..no winyan but me, @Inipi so let the wicasa have one.Grateful!</t>
  </si>
  <si>
    <t xml:space="preserve">Aww. Ain't no party like a Lantana party. </t>
  </si>
  <si>
    <t>lilhei</t>
  </si>
  <si>
    <t>wishes to teleport to Manila..   http://plurk.com/p/xae60</t>
  </si>
  <si>
    <t>deannarooney</t>
  </si>
  <si>
    <t xml:space="preserve">@AbedG it scared you? </t>
  </si>
  <si>
    <t>KurinaJones</t>
  </si>
  <si>
    <t xml:space="preserve">Last day at Valley View today </t>
  </si>
  <si>
    <t>TORNADO over Indianapolis  Updated radar http://is.gd/Kh4g Storm's norh of them. CALL OUT INDY NINNIES! Lemme know you're all ok!</t>
  </si>
  <si>
    <t>@goodlaura Remain optimistic BUT College tuition is taking all disposable income   In 2012, daugh. will graduate.</t>
  </si>
  <si>
    <t>Why do I miss her so much?  Agh! I wish I was there... Things would be different.</t>
  </si>
  <si>
    <t>jadoreRO</t>
  </si>
  <si>
    <t xml:space="preserve">Ok,Twitter is back on it's grizzy,lmfao I'm wrong for tht...but it's Saturday &amp;amp; I'm home </t>
  </si>
  <si>
    <t>@AnTruong1 no  ....I'm going to sd tonite!</t>
  </si>
  <si>
    <t>Luscious521</t>
  </si>
  <si>
    <t xml:space="preserve">Damn I'm really dealing with some demons right now </t>
  </si>
  <si>
    <t>agentlover</t>
  </si>
  <si>
    <t xml:space="preserve">Ugh I forgot how it feels to be ill. </t>
  </si>
  <si>
    <t>but it's so SLOW omg. i'm terribly bored  text/call/direct/@reply/myspace/youtube me.</t>
  </si>
  <si>
    <t xml:space="preserve">sick of Internet messing up is  havn 2 reset at least once a day normal? </t>
  </si>
  <si>
    <t>HBCalifSMF</t>
  </si>
  <si>
    <t xml:space="preserve">Wow, looks like the Orlando Tragic r headin to tinsel town... Don't matter...The Lakers r going to roll these fools....  Sorry Katie </t>
  </si>
  <si>
    <t>@thecurvature 100 days still seems too long to me  maybe at 50 I'll be happier</t>
  </si>
  <si>
    <t>ahmedeltawil</t>
  </si>
  <si>
    <t xml:space="preserve">Umm...why am I the only one in the theater about to watch Star Trek? I hope this isn't a bad sign. I hate it when it's empty </t>
  </si>
  <si>
    <t>babyrock7</t>
  </si>
  <si>
    <t xml:space="preserve">lookin 4 my friends!! </t>
  </si>
  <si>
    <t>AmandaNicole718</t>
  </si>
  <si>
    <t xml:space="preserve">I wanna move back home </t>
  </si>
  <si>
    <t>timheuer</t>
  </si>
  <si>
    <t>Went to @joesrealbbq but no luck on sweet potato dessert  ribs were great tonight though</t>
  </si>
  <si>
    <t>HarajukuBeauty</t>
  </si>
  <si>
    <t xml:space="preserve">I have the worst headache...... </t>
  </si>
  <si>
    <t>donamargarida</t>
  </si>
  <si>
    <t>EastWood110</t>
  </si>
  <si>
    <t xml:space="preserve">Watching the game with that gucci n juiceman blasting Brrr Aye!! @GeeEasy u not watching this..cavs is not doing it..yur teams are not it </t>
  </si>
  <si>
    <t xml:space="preserve">heading to friends birthday party. probably missing pushing daisies on t.v. tonight. </t>
  </si>
  <si>
    <t>brob777</t>
  </si>
  <si>
    <t xml:space="preserve">Church, Volleyball Practice, VBS Meeting, Church again...then its Monday </t>
  </si>
  <si>
    <t xml:space="preserve">@Sandra_x33 YAY, can i have them? if you dont want them... i dont have a single one in my room </t>
  </si>
  <si>
    <t>xandipants</t>
  </si>
  <si>
    <t xml:space="preserve">Bradly makes my world go round, but he's not around. </t>
  </si>
  <si>
    <t>taxgirl</t>
  </si>
  <si>
    <t xml:space="preserve">Just checked balance on Staples &amp;quot;Easy Rebate&amp;quot; card: 0 despite the fact that I never used it. $3-6/mo &amp;quot;service chg&amp;quot; ate up my refund. </t>
  </si>
  <si>
    <t>ItsAnitaBitch</t>
  </si>
  <si>
    <t xml:space="preserve">Not happy at all right now, sighh </t>
  </si>
  <si>
    <t>oceanics</t>
  </si>
  <si>
    <t>bored  / got stoked for hanging out with audra &amp;amp; alyssa, then alyssa bailed, and idek whats going on now. wut.</t>
  </si>
  <si>
    <t>wawawaffles</t>
  </si>
  <si>
    <t xml:space="preserve">just bought teen idol by @megcabot cant wait to start it after I read red scarf girl and the outsiders </t>
  </si>
  <si>
    <t xml:space="preserve">another stupid birthday part to go to today. noooooooo </t>
  </si>
  <si>
    <t>youngmickey</t>
  </si>
  <si>
    <t>Not making beats right now  ... Moms borrowed my laptop for a while  ...... @ my grandmas house right now .... What yall up to???</t>
  </si>
  <si>
    <t>lnymrko</t>
  </si>
  <si>
    <t xml:space="preserve">has a dead XBOX 360.. FML </t>
  </si>
  <si>
    <t xml:space="preserve">@justinjap not for me, was tossing and turning, when its not too painful to turn la (the leg u know) cuz its simply too warm to sleep! </t>
  </si>
  <si>
    <t xml:space="preserve">In akron not bored but wishing I was in VA celebrating my homeboy's bday with him </t>
  </si>
  <si>
    <t>work =   why are so many people at the mall?! amd why do my coworkers leave giant messes 4 me?!</t>
  </si>
  <si>
    <t>lexig1234</t>
  </si>
  <si>
    <t>so sad couldnt c ashley tonight  hav to go c seqoia</t>
  </si>
  <si>
    <t>ashleyswhouluv</t>
  </si>
  <si>
    <t xml:space="preserve">I'm so ready to go home </t>
  </si>
  <si>
    <t>have to walk to work tomoro  dreadin it already</t>
  </si>
  <si>
    <t xml:space="preserve">@brianwelburn u got that right </t>
  </si>
  <si>
    <t>mcprodyg</t>
  </si>
  <si>
    <t xml:space="preserve">It looks like cavs gonna get blown out too </t>
  </si>
  <si>
    <t>Dosed up on painkillers. Hopefully I won't throw up again  .......why me?</t>
  </si>
  <si>
    <t>reaginrose</t>
  </si>
  <si>
    <t xml:space="preserve">@MRD100 And of course on the very 1st night my kids go on a camping trip - I am a nervous wreck with them in a tent as these sirens ring </t>
  </si>
  <si>
    <t>samanthawxo</t>
  </si>
  <si>
    <t xml:space="preserve">bored, dont feel good. </t>
  </si>
  <si>
    <t>BreKuper</t>
  </si>
  <si>
    <t>Less then a month...Really?   *Bre-toe*</t>
  </si>
  <si>
    <t>Rhubarb31</t>
  </si>
  <si>
    <t xml:space="preserve">I've missed twitter today have tried to be a good girl and stay away cos of having to finish off my dissertation. Bad times </t>
  </si>
  <si>
    <t>peachpg</t>
  </si>
  <si>
    <t>I hit a baby when I was swinging  parents need to take care of their kids more D:&amp;lt;</t>
  </si>
  <si>
    <t xml:space="preserve">@imcudi i wrote to u....u didnt respond to me...and im a big fan </t>
  </si>
  <si>
    <t xml:space="preserve">@AmericanWomannn Tons of problems...still happening on and off </t>
  </si>
  <si>
    <t>@subzero77 Twitter is very much not behaving for me tonight  So i'll say night now! X</t>
  </si>
  <si>
    <t>taramclaughlin</t>
  </si>
  <si>
    <t xml:space="preserve">watching house until I fall asleep. I don't want to work tomorrow. My back is burnin' up right now </t>
  </si>
  <si>
    <t>malikadawn</t>
  </si>
  <si>
    <t>Doesnt look like it will be a kobe lebron match up...  come on cavs!!!</t>
  </si>
  <si>
    <t xml:space="preserve">@DaveCore42 oh good. I thought my friends had taken action against my addiction somehow. they told me today enough tweeting </t>
  </si>
  <si>
    <t>funkyta</t>
  </si>
  <si>
    <t xml:space="preserve">@a_lecklr I wanna be there! Boo! </t>
  </si>
  <si>
    <t>tievape</t>
  </si>
  <si>
    <t xml:space="preserve">In traffic in Orange County. Stupid 5. </t>
  </si>
  <si>
    <t xml:space="preserve">Can anyone get on?   This is b.s.. </t>
  </si>
  <si>
    <t>nuevosrucos</t>
  </si>
  <si>
    <t xml:space="preserve">sometimes i just need my friends around... </t>
  </si>
  <si>
    <t xml:space="preserve">@SaraACooper i tried to warn you...but NOOO you didnt listen &amp;quot;I got a landlord blah blah blah&amp;quot; hahah sorry you are hurt </t>
  </si>
  <si>
    <t>Susan Boyle should have won BGT.  Terribly disappointed in you brits. #bgt</t>
  </si>
  <si>
    <t>LeoBre</t>
  </si>
  <si>
    <t>@mskitty422  I definitely understand, hit me up if u need anyting</t>
  </si>
  <si>
    <t xml:space="preserve">@JoshuaMenendez unfortunately i cant watch 3D movies thanks to chronic migraines </t>
  </si>
  <si>
    <t>mz_musicali</t>
  </si>
  <si>
    <t xml:space="preserve">1/2time twitter break: Ughhh i have a feeling this will b the last game I watch this season. What's up with these Game 6 blowouts? booo </t>
  </si>
  <si>
    <t>Rashi82</t>
  </si>
  <si>
    <t xml:space="preserve">Wishes she could go to Brian's Golf HHC tournie </t>
  </si>
  <si>
    <t xml:space="preserve">If I knew World of Warcraft was online only I wouldn't have bought it. </t>
  </si>
  <si>
    <t>LolaMaeBee</t>
  </si>
  <si>
    <t>Lady walks up with child. Husband walks up. Maury Povich in my head shouts: you are NOT the father!  poor fella</t>
  </si>
  <si>
    <t>xAnitaLx</t>
  </si>
  <si>
    <t>Nooo. Fail whale  lol</t>
  </si>
  <si>
    <t>my cobra starship ring cut me.  The Fangs Up hurrt!</t>
  </si>
  <si>
    <t>Just got here.  Yard work took longer than expected   #mmwanted</t>
  </si>
  <si>
    <t>waxbeingwax</t>
  </si>
  <si>
    <t xml:space="preserve">I'm closing the media room and watching the Astros on Gameday...t9 7-2 PIT </t>
  </si>
  <si>
    <t>katypwns</t>
  </si>
  <si>
    <t xml:space="preserve">Maybe its not my weekend </t>
  </si>
  <si>
    <t>@KATaylor007 aww I'm sorry  I hope @jordanknight can help cheer u up!</t>
  </si>
  <si>
    <t>bshipley7</t>
  </si>
  <si>
    <t>Sitting at this game like an outcast...  love the school spirit of the kids though</t>
  </si>
  <si>
    <t>HXCDragon</t>
  </si>
  <si>
    <t xml:space="preserve">Panic! At The Disco's new cd disapoints me.. </t>
  </si>
  <si>
    <t>tlcourson</t>
  </si>
  <si>
    <t xml:space="preserve">@jordanknight I am watching the Full Service Concert...oh wait it was cancelled, guess no full service for me and the rest of my posse </t>
  </si>
  <si>
    <t>miked_up</t>
  </si>
  <si>
    <t xml:space="preserve">Wanted to polish off my newest blog post on Miked Up, but I've developed an untimely migraine. No work tonight </t>
  </si>
  <si>
    <t>SJSWPMOH</t>
  </si>
  <si>
    <t xml:space="preserve">.. very disappointed in the Cavs ... Playing terribly. Either the team wakes up quickly, or its over </t>
  </si>
  <si>
    <t xml:space="preserve">@jaypomo21 Actually, I would have loved to have converted them. . .there were two of them. . .but I was running through the airport  </t>
  </si>
  <si>
    <t xml:space="preserve">My dad just left </t>
  </si>
  <si>
    <t xml:space="preserve">= i pain my eyes! </t>
  </si>
  <si>
    <t>bettsta</t>
  </si>
  <si>
    <t xml:space="preserve">Trying to read Invisible Monsters but so far all I can think about is Panic! at the Disco </t>
  </si>
  <si>
    <t>Tireeed  Lalala happay with my findings!</t>
  </si>
  <si>
    <t>famecheer06</t>
  </si>
  <si>
    <t xml:space="preserve">sorry you guys...just venting </t>
  </si>
  <si>
    <t>ambridgeman17</t>
  </si>
  <si>
    <t xml:space="preserve">Having a heck of a time downloading a profile pic... oh well for now </t>
  </si>
  <si>
    <t>kiddiescorner</t>
  </si>
  <si>
    <t>Omg what the heck is up with twitter tonight i'm missing theparty  #mmwanted</t>
  </si>
  <si>
    <t xml:space="preserve">Fixing my exes parents computer and for some reason they're hovering like they've never hovered before </t>
  </si>
  <si>
    <t>SyrupisSweet</t>
  </si>
  <si>
    <t xml:space="preserve">@Wheresthelyd </t>
  </si>
  <si>
    <t>ScaperSuse</t>
  </si>
  <si>
    <t xml:space="preserve">r @Cartoonslife I won't know until the results come back Monday or Tuesday.  They tested his thyroid a week ago and it was too high.  </t>
  </si>
  <si>
    <t xml:space="preserve">he not goin for the banana in the tailpipe....he said he'll stick to his ports </t>
  </si>
  <si>
    <t>MrPaulEvans</t>
  </si>
  <si>
    <t xml:space="preserve">@BossTycoonLZ lmao u illy,  but yea boo boo that's probably gonna bother ya for a few more days </t>
  </si>
  <si>
    <t>thinkin of goin to sleep  im such a letdown</t>
  </si>
  <si>
    <t>fluorescentkid</t>
  </si>
  <si>
    <t>Went shopping and got a haircut today... legs are so sore from walking.  I'm pathetic. Soo out of shape.</t>
  </si>
  <si>
    <t>arengolucky</t>
  </si>
  <si>
    <t xml:space="preserve">got entirely too much sun whilst swimming...now feel like shite </t>
  </si>
  <si>
    <t xml:space="preserve">**sigh** microphones aren't working. no kareoke. </t>
  </si>
  <si>
    <t>Dazdiglar</t>
  </si>
  <si>
    <t xml:space="preserve">A beautiful day here; sunny, warm.....gee we need some rain </t>
  </si>
  <si>
    <t>hyperjennifer</t>
  </si>
  <si>
    <t xml:space="preserve">running on the treadmill today was excruciating. pretty sure this is what hell feels like </t>
  </si>
  <si>
    <t>ChloFurd</t>
  </si>
  <si>
    <t>Just finished getin my nails done. Painful  but its so pretty</t>
  </si>
  <si>
    <t>chickabee22</t>
  </si>
  <si>
    <t xml:space="preserve">Wow, I am a sick fuck. How did I get like this? </t>
  </si>
  <si>
    <t xml:space="preserve">homework is such an epic  fail </t>
  </si>
  <si>
    <t xml:space="preserve">WATCHING HOUSE!!!!!! But Mom &amp;amp; Dad just got home, so I might have to stop soon... </t>
  </si>
  <si>
    <t>kateuz</t>
  </si>
  <si>
    <t xml:space="preserve">i wanna go to toronto too! </t>
  </si>
  <si>
    <t>timorousme</t>
  </si>
  <si>
    <t xml:space="preserve">I'd really like to go to the @isobell show at @space538, but I'm not sure I can swing a $7 cover... </t>
  </si>
  <si>
    <t xml:space="preserve">really really wants to see nick </t>
  </si>
  <si>
    <t>SimplyGawjuzz</t>
  </si>
  <si>
    <t>iiz headed 2 fulton! Ma gettiin sum drank... Gotta headache out tha ass... ii need my baby!     -J3R0M3z-</t>
  </si>
  <si>
    <t>jlpearce10</t>
  </si>
  <si>
    <t xml:space="preserve">is creatively blocked. </t>
  </si>
  <si>
    <t>boopany</t>
  </si>
  <si>
    <t xml:space="preserve">@CrustyJoe lakeview &amp;amp; wrigly. So sad. We will have to take L to find brunch </t>
  </si>
  <si>
    <t>klovine</t>
  </si>
  <si>
    <t xml:space="preserve">@msumwalt i would see you but i'm Babysitting. </t>
  </si>
  <si>
    <t>N0CKIE</t>
  </si>
  <si>
    <t xml:space="preserve">getting ready. arggg so much things so little time! </t>
  </si>
  <si>
    <t>aaronpaulley</t>
  </si>
  <si>
    <t xml:space="preserve"> Only four more episodes and Hannah and I are caught up with Heroes.</t>
  </si>
  <si>
    <t>amarita77</t>
  </si>
  <si>
    <t xml:space="preserve">@mofca Too bad you're not playing closer. I've got nothing to do. Too far to go now. </t>
  </si>
  <si>
    <t>thejunglejane</t>
  </si>
  <si>
    <t xml:space="preserve">i want datsyuk back </t>
  </si>
  <si>
    <t>I am not feeling well at all!  ~+~JRG~+~</t>
  </si>
  <si>
    <t>lanatwtr</t>
  </si>
  <si>
    <t>Gah, the weekend is half over.  After two long weekends, I'm not ready for just two days!!!</t>
  </si>
  <si>
    <t>hadisworld</t>
  </si>
  <si>
    <t>@TamekaRaymond cmon I know ur a part cav owner but its over  18pts at half!</t>
  </si>
  <si>
    <t>listening to forever and always by taylor swift  u have to know wat the songs about, wat a jerk!! i love him but, BIG MISTAKE!!</t>
  </si>
  <si>
    <t xml:space="preserve">@jaypomo21   I really need to work on my Christianity!  </t>
  </si>
  <si>
    <t>SLICEmag</t>
  </si>
  <si>
    <t xml:space="preserve">ick... i've got itchy 'squito bites from the Schomberg fair. </t>
  </si>
  <si>
    <t>Tigercub36</t>
  </si>
  <si>
    <t xml:space="preserve">@outpost  You did what at work?  How?? </t>
  </si>
  <si>
    <t>@babybanz no, never got to review any    #mmwanted</t>
  </si>
  <si>
    <t xml:space="preserve">Watching the Lizzie McGuire movie. Someone plz save me now. </t>
  </si>
  <si>
    <t>lyndsayWpaige</t>
  </si>
  <si>
    <t xml:space="preserve">@theuniversal we're missing such a vital part of the crew...@fastasyoucan </t>
  </si>
  <si>
    <t xml:space="preserve">@misstori  i dont think i quite qualify as a skinny bitch.    :-\    </t>
  </si>
  <si>
    <t>solarsbangle</t>
  </si>
  <si>
    <t>So apparently no dancing  but there's ice cream and Snake.</t>
  </si>
  <si>
    <t>emmziesosment</t>
  </si>
  <si>
    <t>Went shopping with mommy today My hands hurt from the bags  I'm sooo laughy right now</t>
  </si>
  <si>
    <t>DiscoTequePunk</t>
  </si>
  <si>
    <t xml:space="preserve">@p_a_r_k_e_r whatever that is it sounds good but sadly I can have NOTHING tasty, I'm almost to the point of organ failure from dieting </t>
  </si>
  <si>
    <t xml:space="preserve">@maircrow14 way to make me sad </t>
  </si>
  <si>
    <t>boejurt</t>
  </si>
  <si>
    <t xml:space="preserve">Wants the ellie badge </t>
  </si>
  <si>
    <t>HillareeH</t>
  </si>
  <si>
    <t>@kikijoy i'm sorry!  man you can't even take an innocent peaceful walk anymore  thats horrible</t>
  </si>
  <si>
    <t>itsbrook328</t>
  </si>
  <si>
    <t xml:space="preserve">parting wit Elisha   </t>
  </si>
  <si>
    <t>DevanFTW</t>
  </si>
  <si>
    <t xml:space="preserve">I feel like a huge pillow case stuffed with guilt and selfpitty ugh </t>
  </si>
  <si>
    <t>Domminique</t>
  </si>
  <si>
    <t xml:space="preserve">Cavs are losing </t>
  </si>
  <si>
    <t>Leaving Sonia's  but had an awsome day! I miss bevtown &amp;lt;3</t>
  </si>
  <si>
    <t xml:space="preserve">@rumblepurr RUMBLES!!!THOUGHT I heard your rumblessss; cannot be of any help cause my heart feels like its broken~ </t>
  </si>
  <si>
    <t>kimsos</t>
  </si>
  <si>
    <t xml:space="preserve">Sitting on the side of the road in TN  </t>
  </si>
  <si>
    <t>JoyEWil</t>
  </si>
  <si>
    <t xml:space="preserve">It's not looking good for the Cavs. </t>
  </si>
  <si>
    <t xml:space="preserve">Division Fest...all up in Wicker Park tonight! Last shindig gin night in the Chi </t>
  </si>
  <si>
    <t>Stamata</t>
  </si>
  <si>
    <t>Jack fell off my phone  We had some good times together RIP mr jingle head. PS. Thanks Sophia for giving us the goodtimes.</t>
  </si>
  <si>
    <t>supermadel</t>
  </si>
  <si>
    <t xml:space="preserve">sick this sunday morning. sucks </t>
  </si>
  <si>
    <t>Hey I said that too..  damn it jordan!</t>
  </si>
  <si>
    <t>Watching the last Leno  So glad I got to go once!</t>
  </si>
  <si>
    <t xml:space="preserve">@Sunyshore we can't always agree with each other. </t>
  </si>
  <si>
    <t xml:space="preserve">Gah, I'll never get any of these trivia questions. I'm on sloooow dial-up, so takes forever to load webpages.  Boohoo. </t>
  </si>
  <si>
    <t>Ugh my tweets are showing in Tweetgrid....why?  #mmwanted</t>
  </si>
  <si>
    <t>tam_ara</t>
  </si>
  <si>
    <t xml:space="preserve">coooooollllllllldddddddddd </t>
  </si>
  <si>
    <t>VegasGiblet</t>
  </si>
  <si>
    <t xml:space="preserve">Damn! Damn! Damn! I can't go see Carlos Santana tonight because I have to work The Offspring! </t>
  </si>
  <si>
    <t xml:space="preserve">Now on TwitterFone. Tweetie aint working. </t>
  </si>
  <si>
    <t xml:space="preserve">My twitter texts aren't working </t>
  </si>
  <si>
    <t xml:space="preserve">sad day. &amp;quot;codes in the clouds&amp;quot; is such a great name for a meh band </t>
  </si>
  <si>
    <t>@jordanknight am i the katie you meant? i hope that didn't make you quit.  i &amp;lt;3 20 questions.</t>
  </si>
  <si>
    <t>maarn</t>
  </si>
  <si>
    <t xml:space="preserve">@Danicatronic I have Wednsday off I think. And what are we going to do without Jamie and Emma for 2 weeks? </t>
  </si>
  <si>
    <t>man their just playin dumb wat the heck is going on  at least the commercials are funny</t>
  </si>
  <si>
    <t>lkeller2</t>
  </si>
  <si>
    <t xml:space="preserve">dance flick: not as great of a movie that you would think...all of the funny parts were in the commercials. </t>
  </si>
  <si>
    <t>onetwostef</t>
  </si>
  <si>
    <t xml:space="preserve">Watched Sky of Love last nigh. Lace,I hate you for making me cry </t>
  </si>
  <si>
    <t>boyofletch</t>
  </si>
  <si>
    <t>Has just been congratulated on his flirting by the nightbus driver. Shame all he was referring to was a convercthoo with two GIRLS  x</t>
  </si>
  <si>
    <t>kari_hk</t>
  </si>
  <si>
    <t xml:space="preserve">@Volcompunk cute isnt she...when shes not ripping ppls faces off </t>
  </si>
  <si>
    <t>sprittibee</t>
  </si>
  <si>
    <t xml:space="preserve">Baby inconsolable. Not sure if it's gas, teeth, extreme tired, or sore throat like big brother. </t>
  </si>
  <si>
    <t>HeyAmanduh</t>
  </si>
  <si>
    <t xml:space="preserve">So, everything on my mac is gone. All my music, movies, and everything awesome. Tonight is dedicated to getting all of it back </t>
  </si>
  <si>
    <t xml:space="preserve">@jacvanek wait what, your still in LONDON :O when d'yu go home. ahh, mikaela's lucky she met you </t>
  </si>
  <si>
    <t>brooklynb26</t>
  </si>
  <si>
    <t xml:space="preserve">@carsiboo eating my lean pocket </t>
  </si>
  <si>
    <t xml:space="preserve">@HungryKryzzy the shit was being GAY an hr ago! </t>
  </si>
  <si>
    <t>JazziGeoff</t>
  </si>
  <si>
    <t xml:space="preserve">@guerrin but 33 sounds older than 27 or 30. </t>
  </si>
  <si>
    <t>paulie111</t>
  </si>
  <si>
    <t xml:space="preserve">My love life is old, far away and collecting dust... </t>
  </si>
  <si>
    <t xml:space="preserve">@limecello then he'd whine </t>
  </si>
  <si>
    <t>Converse_gurl</t>
  </si>
  <si>
    <t xml:space="preserve">@heatherpingley I MISS U!!!! </t>
  </si>
  <si>
    <t xml:space="preserve">My dad stole my chips. </t>
  </si>
  <si>
    <t xml:space="preserve">@grabeellucas whats ur problem between u and ashley? sorry if i ask u this question </t>
  </si>
  <si>
    <t>DrewAcklin911</t>
  </si>
  <si>
    <t xml:space="preserve">@javajoel i dont think i won the jonas bros tix </t>
  </si>
  <si>
    <t>ela_bee</t>
  </si>
  <si>
    <t xml:space="preserve">Window shopping sucks even my lil cousins are buying hollister </t>
  </si>
  <si>
    <t>@illingsworth huh? that wasn't the plan  im finna call u.</t>
  </si>
  <si>
    <t>So I thought I had season 4 of 90210 but I don't  now I skipped a year grrrr......</t>
  </si>
  <si>
    <t xml:space="preserve">@MockngbirdGirl I guess the rice dddnt work </t>
  </si>
  <si>
    <t xml:space="preserve">my back hurts soooo bad right now </t>
  </si>
  <si>
    <t>@TimothyH2O boo! Just got your reply now  uhmm I have a short attention span too if that's what you mean w/ not remembering  haha</t>
  </si>
  <si>
    <t>godbeat</t>
  </si>
  <si>
    <t xml:space="preserve">@jenellethemodel  not in some time  no </t>
  </si>
  <si>
    <t>jarteaga</t>
  </si>
  <si>
    <t xml:space="preserve">258 Channels and nothing to watch </t>
  </si>
  <si>
    <t>Bev_W</t>
  </si>
  <si>
    <t xml:space="preserve">@ccath  Found it. Wish I hadn't. </t>
  </si>
  <si>
    <t>lisakm1109</t>
  </si>
  <si>
    <t>relaxing..had to go to driving school today  YUCK...just logged on for the first time today,gonna start a post in a few..</t>
  </si>
  <si>
    <t xml:space="preserve">@mayamichellerew me and @marycherry044 are down the street from you </t>
  </si>
  <si>
    <t>aniinthehouse</t>
  </si>
  <si>
    <t>How do you write a paper on a mac? No word  I feel like an idiot. Damn technology.</t>
  </si>
  <si>
    <t xml:space="preserve">@abba_ks @dukestjournal We'll let @swarheit be honorary member despite fact he lives where ice tea is a &amp;quot;seasonal&amp;quot; drink. </t>
  </si>
  <si>
    <t xml:space="preserve">twitter keeps making me refresh it. it's not making me happy </t>
  </si>
  <si>
    <t xml:space="preserve">I have lost all my money!! </t>
  </si>
  <si>
    <t>mooshh</t>
  </si>
  <si>
    <t>ugh snuggling with baylie and watching the game with my dad  goodnight twitter</t>
  </si>
  <si>
    <t>jenniferloffer</t>
  </si>
  <si>
    <t xml:space="preserve">My dog jumped out of truck at 35mph! Dumb dog! He's got road rash, gashes and limping, but no broken bones! Vet says he'll be fine! </t>
  </si>
  <si>
    <t>shariandrew</t>
  </si>
  <si>
    <t xml:space="preserve">so sad to see craig and kristen go... </t>
  </si>
  <si>
    <t xml:space="preserve">My pants keep falling down. </t>
  </si>
  <si>
    <t>ASAL09</t>
  </si>
  <si>
    <t>Watching the red wings! Still gotta cold  beware.</t>
  </si>
  <si>
    <t>CourtneyJo</t>
  </si>
  <si>
    <t xml:space="preserve">@lmahloy wish I were there with you. </t>
  </si>
  <si>
    <t>Nicole848</t>
  </si>
  <si>
    <t xml:space="preserve">@amanda__lynne Who's graduation did you go to? I've been sick since school ended yesterday. </t>
  </si>
  <si>
    <t>@KauaiMare I did that once with a die hard Harry Potter friend, fell asleep midway  but not for too long I think hehe.</t>
  </si>
  <si>
    <t>beautyd0ll</t>
  </si>
  <si>
    <t xml:space="preserve">great i have to wake up at 6:30 tomorow AM? </t>
  </si>
  <si>
    <t>jessyfischer</t>
  </si>
  <si>
    <t xml:space="preserve">im gonna watch a movie with @nikki1282 and @brianfischer i missed hanging with them so much </t>
  </si>
  <si>
    <t>CharismaGrace</t>
  </si>
  <si>
    <t xml:space="preserve">Somebody please locate my bestfriend. </t>
  </si>
  <si>
    <t>al_bm</t>
  </si>
  <si>
    <t xml:space="preserve">always when you star to think that things couldn't be worst... they start to be more than worst </t>
  </si>
  <si>
    <t>babycaykes</t>
  </si>
  <si>
    <t xml:space="preserve">i'm watching Get Smart with no one to cuddle and giggle with </t>
  </si>
  <si>
    <t>katkuz</t>
  </si>
  <si>
    <t xml:space="preserve">@guerillamilk me too. We go every chance we get. They don't have one in Austin. </t>
  </si>
  <si>
    <t>i was sick that whole time twitter was actin ! i even went on myspace  *audience gasps*</t>
  </si>
  <si>
    <t>@mitchelmusso  How'd you manage to do that?! You should get special priviledges at the gig for being 'disabled' :')</t>
  </si>
  <si>
    <t>@myeverydayhero  That's no fun...</t>
  </si>
  <si>
    <t>northcheer14</t>
  </si>
  <si>
    <t>wish i was 18  Want to be in third Twilight &amp;quot;Eclipse&amp;quot;</t>
  </si>
  <si>
    <t>frogmmojo</t>
  </si>
  <si>
    <t xml:space="preserve">Sci-fi channel, why have you tricked me!  Manticore has Chakotay not the EMH!! </t>
  </si>
  <si>
    <t>dancegirl5741</t>
  </si>
  <si>
    <t xml:space="preserve">grrr.. why'd i have to have soccer tomorrow? could've gone to wonderland. </t>
  </si>
  <si>
    <t>tulanedre</t>
  </si>
  <si>
    <t xml:space="preserve">thinking the cavs are reserving their fishing boats now </t>
  </si>
  <si>
    <t xml:space="preserve">I just ran out of chocolate soymilk  hopefully I  can make up for it with veggie burgers, even though I grabbed the wrong ones </t>
  </si>
  <si>
    <t>ugh mad. i didnt go to the mall and get my ipod fixed instead i was at my grandmas picking crab meet off of crabsss  on youtube&amp;lt;3</t>
  </si>
  <si>
    <t>xsarinahx</t>
  </si>
  <si>
    <t>if orlando doesnt win there will be no point in watching the finals...  so THEY BETTER WIN!!!!</t>
  </si>
  <si>
    <t>cute_eevee</t>
  </si>
  <si>
    <t xml:space="preserve">@Drugzee Ya, my friend got it a few weeks ago. She was very sick </t>
  </si>
  <si>
    <t>shebad32</t>
  </si>
  <si>
    <t>Headed to the airport ...  back to southern cal to handle buisness!</t>
  </si>
  <si>
    <t>iampineapple</t>
  </si>
  <si>
    <t xml:space="preserve">Best. Day. Ever. </t>
  </si>
  <si>
    <t>DeannaReNay</t>
  </si>
  <si>
    <t>Still no response, she still not responding  I will never ride on another motorcycle again EVER!</t>
  </si>
  <si>
    <t xml:space="preserve">Worked 6 Days straight party tonight! Gotta work 5 Days straight prob 6 Days straight again too starting monday </t>
  </si>
  <si>
    <t>JasonRaquel</t>
  </si>
  <si>
    <t>Someone stole my bike  WTF? Are we 12 years old?!?</t>
  </si>
  <si>
    <t>Snakecharmers</t>
  </si>
  <si>
    <t xml:space="preserve">@waysidedrive  Have a great show! Wish I could go but still too sick. </t>
  </si>
  <si>
    <t>may not make it to andys 2moro ca oly get to dublin round 12...this depresses me dam work and desertion by friends so dear  good/bad night</t>
  </si>
  <si>
    <t>Firestar543</t>
  </si>
  <si>
    <t xml:space="preserve">I need help </t>
  </si>
  <si>
    <t>leshawntucker</t>
  </si>
  <si>
    <t xml:space="preserve">Come on CAVS!!!! they must not want it </t>
  </si>
  <si>
    <t>johndissauer</t>
  </si>
  <si>
    <t xml:space="preserve">@kj4crv Tonight has not been a good night for Twitter. </t>
  </si>
  <si>
    <t>joshjberkley</t>
  </si>
  <si>
    <t>sorry for being a newbie @ariherstand  epic fail</t>
  </si>
  <si>
    <t>taylorsmiles13</t>
  </si>
  <si>
    <t xml:space="preserve">Sleepy. I have to work at 7 in the morning for the third day in a row </t>
  </si>
  <si>
    <t>JetPilotPete</t>
  </si>
  <si>
    <t xml:space="preserve">is back from the party, whew! gonna go to bed early, may have to work tomorrow </t>
  </si>
  <si>
    <t>jolson</t>
  </si>
  <si>
    <t xml:space="preserve">Really wanted to hang out after #pdxcodecamp but really need to try to get this migraine under control </t>
  </si>
  <si>
    <t xml:space="preserve">visited my high school today and it made me feel really old </t>
  </si>
  <si>
    <t xml:space="preserve">I'm tight. Smfh!!! Ugghh! I mite have to clean my laptop out. </t>
  </si>
  <si>
    <t>Boncarjohn</t>
  </si>
  <si>
    <t xml:space="preserve">what a sad, depressing weekend it is turning out to be  </t>
  </si>
  <si>
    <t xml:space="preserve">@iamizzap Lol, congrats. I still have to find a way to get mine </t>
  </si>
  <si>
    <t>@apesxessence awww booo! I live in Van Nuys, but won't be home tonight!  we needa hang soon Joesars lives UP the street from me</t>
  </si>
  <si>
    <t>laupulido</t>
  </si>
  <si>
    <t>Off to partyyy thank god its saturdayy! ( Wish I was with manuko and gui though  )</t>
  </si>
  <si>
    <t>@Foxtrot79 Ooh, brrr.  Hope it's not too cold. Good thing you brought the jacket.</t>
  </si>
  <si>
    <t>sassacassie</t>
  </si>
  <si>
    <t xml:space="preserve">Don't click on any links it seems i've posted! More hacker action is present </t>
  </si>
  <si>
    <t>edgauthier</t>
  </si>
  <si>
    <t xml:space="preserve">Dell tech support sucks </t>
  </si>
  <si>
    <t>lolngiggle</t>
  </si>
  <si>
    <t>Last night in WV  snuggling with my biffle on the couch ;-D</t>
  </si>
  <si>
    <t>AirfieldMan</t>
  </si>
  <si>
    <t xml:space="preserve">Went to the gym, fortunately didn't miss too much action in the game.  Clothes still aren't dry!  </t>
  </si>
  <si>
    <t xml:space="preserve">@amytheallen I've technically never really been there... hoping I can get the time off work so soon </t>
  </si>
  <si>
    <t>ladyeclectic</t>
  </si>
  <si>
    <t xml:space="preserve">I am totally bummedm my lil (adopted) bro's Eagle Scout ceremony is tonight in Sac and I'm gonna miss it    </t>
  </si>
  <si>
    <t>atia1126</t>
  </si>
  <si>
    <t xml:space="preserve">@Ray_Marie fo sho ho lol btw you know ms erica died.  </t>
  </si>
  <si>
    <t>TheSoundof3AM</t>
  </si>
  <si>
    <t>Back in the states  8 more hours on this freakin' bus.</t>
  </si>
  <si>
    <t xml:space="preserve">I told sean the I love you thing was awkwardd and now he doesn't wanna talk to me </t>
  </si>
  <si>
    <t xml:space="preserve">I guess it wasn't meant to be </t>
  </si>
  <si>
    <t>i wanna be with you @woahhjennifer  wow that sounded pathetic...</t>
  </si>
  <si>
    <t>bethanyshores</t>
  </si>
  <si>
    <t>is feeling sickly  hope to feel better before I go see Sam in Jax this week</t>
  </si>
  <si>
    <t>@tinyvamp Nice! :-D mine is just hard to shave!  lol!</t>
  </si>
  <si>
    <t>luxiem</t>
  </si>
  <si>
    <t xml:space="preserve">@chrisdcox I'm going to disown you... you stopped tweeting </t>
  </si>
  <si>
    <t>nancyhan77</t>
  </si>
  <si>
    <t xml:space="preserve">@christyillius The Cavs are KILLIN ME too!!!  I can't see them playing the Lakers looking like this </t>
  </si>
  <si>
    <t>missapples22</t>
  </si>
  <si>
    <t xml:space="preserve">I lied. </t>
  </si>
  <si>
    <t xml:space="preserve">@consubfm isn't she almost done with her chores? </t>
  </si>
  <si>
    <t>@mitchelmusso06  How'd you manage to do that?! You should get special priviledges at the gig for being 'disabled' :')</t>
  </si>
  <si>
    <t>kimbrundrit</t>
  </si>
  <si>
    <t xml:space="preserve">one of my teachers just died!! </t>
  </si>
  <si>
    <t xml:space="preserve">@CornerstoneNapa I'm back up, but I don't have any wine.  </t>
  </si>
  <si>
    <t>hbrocki</t>
  </si>
  <si>
    <t>im terrified of storms  this is not cool. there is a tornado like 10 miles from my house</t>
  </si>
  <si>
    <t xml:space="preserve">oh no i have 2 get braces soon!!!!! nnnnnoooooooooooo!!! </t>
  </si>
  <si>
    <t xml:space="preserve">Watching the House marathon and drinking a cold can of Dr. Pepper. I'm bored, hot, and surprisingly tired. I'm also missing Paul. </t>
  </si>
  <si>
    <t>@HelloLizzi sick  and tired. and sore. and pissed off. i have exams tomorrow :| haha how are you?</t>
  </si>
  <si>
    <t xml:space="preserve">@nicksantino me &amp;amp; my best friend, Caitlin were supposed to go!! glad to hear it was good, but not so glad 'cause we weren't there </t>
  </si>
  <si>
    <t>my throat hurts.  I wanna cry a little.</t>
  </si>
  <si>
    <t xml:space="preserve">@eval08 awe. i cry when that happens, too !!! </t>
  </si>
  <si>
    <t>ohappleda</t>
  </si>
  <si>
    <t xml:space="preserve">aw, i'm watching an episode of angel where lorne sings. andy... </t>
  </si>
  <si>
    <t xml:space="preserve">@derek1beasley a Pens fan? Really? Please put the game on.  </t>
  </si>
  <si>
    <t>NNNNNNOOOOOOOO!!!!   other team scored!   -Linda</t>
  </si>
  <si>
    <t>ORIGINALBIGPAWS</t>
  </si>
  <si>
    <t xml:space="preserve">@accessglory healthy but the doctors told her that her excessive smoking &amp;amp; drinking etc caused to suffer from her ill health now-not good </t>
  </si>
  <si>
    <t>Twitter broke for me again.  But I'm back...for now.</t>
  </si>
  <si>
    <t>alexandraxoxo</t>
  </si>
  <si>
    <t>is watching angel eye and needs to work on my paper drag  its so boring blah blah blah</t>
  </si>
  <si>
    <t>@VeronicaDLCruz sorry to hear about the emergency VAD  hope #eric is doing well</t>
  </si>
  <si>
    <t xml:space="preserve">Want to go back to #zaxbys despite the incredibly bad service I got last time </t>
  </si>
  <si>
    <t xml:space="preserve">@tameraclark nope </t>
  </si>
  <si>
    <t>I can't believe that Britain didn't choose Susan Boyle  - She single handedly got the world following BGT, and then they go and diss her!</t>
  </si>
  <si>
    <t>MamaTamtam</t>
  </si>
  <si>
    <t xml:space="preserve">went for a nice family stroll at reston town center, said no to the new gelato place... </t>
  </si>
  <si>
    <t>amoir</t>
  </si>
  <si>
    <t xml:space="preserve">@andrewbarnett Writing is coming along ok...big sprint of work today and tomorrow. Have had to give up time with the girl to do </t>
  </si>
  <si>
    <t>breakaheart</t>
  </si>
  <si>
    <t>Why, is life always so fucked  It was perfect, and now everything is all so wrong i love you Jack Fahey, ?</t>
  </si>
  <si>
    <t>hiiimkatreenuh</t>
  </si>
  <si>
    <t xml:space="preserve">wanna donate to the katrina's conference fund: 100 people;$3 each. please =\ LOL. *wah im going crazy.. desperatee modee </t>
  </si>
  <si>
    <t xml:space="preserve">I'm Soooo cold!! Cleaned the pool out today water 72 and it was windy </t>
  </si>
  <si>
    <t xml:space="preserve">Landed in TO... Flight to the as Soo leaves in like ten min... Back to reality </t>
  </si>
  <si>
    <t>mandy_JBTS</t>
  </si>
  <si>
    <t xml:space="preserve">uploading about 150 pictures from today...only 10 of them are me and julie </t>
  </si>
  <si>
    <t>NadiaBrazil</t>
  </si>
  <si>
    <t xml:space="preserve">@jordanknight No Jordan, please do not go, come back please! For us!! OMG! </t>
  </si>
  <si>
    <t>Another perfect Saturday night wasted working  (via #zenjar )</t>
  </si>
  <si>
    <t xml:space="preserve">Going to kill myself.. watching Drag Me To Hell </t>
  </si>
  <si>
    <t>RockBotM</t>
  </si>
  <si>
    <t xml:space="preserve">@Meeks619 It unfortunately does not </t>
  </si>
  <si>
    <t>dresdenblack</t>
  </si>
  <si>
    <t xml:space="preserve">I made you a tweet, but twitter ate it </t>
  </si>
  <si>
    <t>http://twitpic.com/6b0sc - I took a picture on set with Tom Hardy the main actor. Hottness! but I look gross..  oh well haha</t>
  </si>
  <si>
    <t>edurelief</t>
  </si>
  <si>
    <t xml:space="preserve">@benvrazo What happened? MBP </t>
  </si>
  <si>
    <t>wazza_g</t>
  </si>
  <si>
    <t>sad to have missed the Bulls momentous win - no televising of the game in the U.S.   http://bit.ly/KP8go</t>
  </si>
  <si>
    <t xml:space="preserve">@hemeon Is UP good? Us Aussies have to wait until September 3 </t>
  </si>
  <si>
    <t xml:space="preserve">Going to a funeral/memorial service. Ugh, I wish we would find a cure for cancer already. </t>
  </si>
  <si>
    <t xml:space="preserve">Currently missing my best friend... </t>
  </si>
  <si>
    <t xml:space="preserve">I need a new computer chair, this one hurt to sit in anymore </t>
  </si>
  <si>
    <t xml:space="preserve">finally finished the yard. now to be bored. </t>
  </si>
  <si>
    <t xml:space="preserve">@garyvee- how do you think us Clevelanders feel?? </t>
  </si>
  <si>
    <t>CathyCarter</t>
  </si>
  <si>
    <t xml:space="preserve">Detroit just scored.  </t>
  </si>
  <si>
    <t>@atia1126 yess i do.  thats so sad. she wus mad cool.</t>
  </si>
  <si>
    <t xml:space="preserve">@ a sports bar watching the game. Damn Labron. LET'S GOOOO!! </t>
  </si>
  <si>
    <t>casey_dugan</t>
  </si>
  <si>
    <t xml:space="preserve">third attempt at social-network-request for help: any IBMers on right now?? AT&amp;amp;T dialer oversight in laptop transition. </t>
  </si>
  <si>
    <t>amccauley8</t>
  </si>
  <si>
    <t xml:space="preserve">is truly over being sick. I just want to feel better </t>
  </si>
  <si>
    <t xml:space="preserve">@_Quil_Ateara Yah, I agree. </t>
  </si>
  <si>
    <t xml:space="preserve">@erincampos the rain is in the jar. my stupidity included </t>
  </si>
  <si>
    <t>LeeLeeRed</t>
  </si>
  <si>
    <t>LeeLeeRed:@lyffoundation..gurl boo that shit was terrible  he did nothing for me @ all</t>
  </si>
  <si>
    <t>flammers</t>
  </si>
  <si>
    <t>@Spencaz Aw, I was in Boca.  14 DAYS! &amp;lt;3</t>
  </si>
  <si>
    <t>homie4lifee</t>
  </si>
  <si>
    <t xml:space="preserve">Disappointed in him </t>
  </si>
  <si>
    <t>@nkotbworshiper I think he disappeared  he answered me though!</t>
  </si>
  <si>
    <t>Diva427</t>
  </si>
  <si>
    <t xml:space="preserve">I do not feel 2 well , i dont know if its something i ate or getting sick!!!!! </t>
  </si>
  <si>
    <t>@WhothefuckisAmy neither has mine...  #download2009</t>
  </si>
  <si>
    <t>nikia_86</t>
  </si>
  <si>
    <t xml:space="preserve">@PleasureNPain Thanks. Maybe I didn't want to know the score </t>
  </si>
  <si>
    <t>20 top! Ew;  but......go cavs!!!</t>
  </si>
  <si>
    <t xml:space="preserve">Naturally, everything I want off of there costs money </t>
  </si>
  <si>
    <t>AshleyKA25</t>
  </si>
  <si>
    <t xml:space="preserve">@maleahdanner whaaat you're in lexington? What r u doing here whore? I haven't seen u in forever </t>
  </si>
  <si>
    <t>KandyChazer</t>
  </si>
  <si>
    <t xml:space="preserve">Oops...typeo in that last one... </t>
  </si>
  <si>
    <t>Man. Not even a 10 minutes drunken phone convo with one of my bmas can make me feel better  sad times man. I love you?</t>
  </si>
  <si>
    <t xml:space="preserve">how come when I wanna play, everyone else wants to stay in?  </t>
  </si>
  <si>
    <t>BigBoyBoris</t>
  </si>
  <si>
    <t xml:space="preserve">Went in the water with my red collar on, now my chest hair is pink! I'm a PINK boy dog!!! </t>
  </si>
  <si>
    <t>CourtneyLCarter</t>
  </si>
  <si>
    <t xml:space="preserve">I just found toms on sale at nordstrom for 20 bucks....but they dont have my size </t>
  </si>
  <si>
    <t>archnix</t>
  </si>
  <si>
    <t xml:space="preserve">... im so tired of playing with my little sister ....hahahaha ... </t>
  </si>
  <si>
    <t>God I wish I had shane dawsons hair I tried the tips he gave on YouTube and it's pretty epic (lol) but not like his  I'm so jelous! ï¿½.ï¿½</t>
  </si>
  <si>
    <t>TyTy_AYO</t>
  </si>
  <si>
    <t xml:space="preserve">@crizzle_AYO Y didn't u tell me u made a twitter account instead of just follow me like a creepo!!! I love u! Sorry I gave u crap 2night </t>
  </si>
  <si>
    <t>abfabjeff</t>
  </si>
  <si>
    <t xml:space="preserve">boring saturday nite cleaning because i have no dollars. i really need a job. </t>
  </si>
  <si>
    <t xml:space="preserve">@JolyRodriguez Hey sorry about that...twitter is awful right now </t>
  </si>
  <si>
    <t>dilet2e</t>
  </si>
  <si>
    <t xml:space="preserve">I think we have a new gang in our area, teen boys walking around together in black pants &amp;amp; yellow shirts that don't look athletic </t>
  </si>
  <si>
    <t>Mclovin_is_on</t>
  </si>
  <si>
    <t xml:space="preserve">@Benisu I dont know if im able to </t>
  </si>
  <si>
    <t>@luke_FYF I can't hear you in it  The chords don't look hard at all! Just learn them and BAM play it on your own http://tinyurl.com/cj3jmf</t>
  </si>
  <si>
    <t xml:space="preserve">not feeling too good. </t>
  </si>
  <si>
    <t xml:space="preserve">SORRY TWEEPS: im outside the City rite now.....and my 3G fone is NOT being 3G'ish...I'll reply later...sorry guys </t>
  </si>
  <si>
    <t>Risa7777</t>
  </si>
  <si>
    <t>Pelicans are getting a ass wiping this is not good  Still Martini hung over they are to be night cap from now on!!!</t>
  </si>
  <si>
    <t xml:space="preserve">i can't stay awake any longer </t>
  </si>
  <si>
    <t xml:space="preserve">in Vegas now.. the weather here reminds me of home... ohhh i miss u miami.. i miss u so much </t>
  </si>
  <si>
    <t>pieandhotdogs</t>
  </si>
  <si>
    <t xml:space="preserve">I just realized that the only thing i want is for a guy to treat me like delilah and write me a song </t>
  </si>
  <si>
    <t>Rinintasari</t>
  </si>
  <si>
    <t xml:space="preserve">@cherryboneta iyaa gk mau authenticating gt </t>
  </si>
  <si>
    <t>ChristianCLM</t>
  </si>
  <si>
    <t xml:space="preserve">Watching motor cross makes me sad </t>
  </si>
  <si>
    <t>mistresskeo</t>
  </si>
  <si>
    <t xml:space="preserve">its been 3 days. me and crunch are ready to form a search party.... where's faan at? he's never taken this long to be online crunch said </t>
  </si>
  <si>
    <t>recrudescence</t>
  </si>
  <si>
    <t xml:space="preserve">Is having internet problems.  But dont worry, a repair guy will be out on the 8th </t>
  </si>
  <si>
    <t xml:space="preserve">Why do the Cavs do this to me yo! </t>
  </si>
  <si>
    <t>ccswch</t>
  </si>
  <si>
    <t>TweetChat keeps erroring   #mmwanted</t>
  </si>
  <si>
    <t>loz_chanteuse</t>
  </si>
  <si>
    <t>French to do today yay  Best night ever last night, didn't get home till about 12:40 lol. I &amp;lt;3 D.Rae</t>
  </si>
  <si>
    <t xml:space="preserve">Facing the &amp;quot;what to make for dinner&amp;quot; issue again </t>
  </si>
  <si>
    <t>anywho, night all. Can feel a hangover coming on for tomorrow and working tomorrow woop, not  x</t>
  </si>
  <si>
    <t>Just got home from work...  on a saturday! What's going on??? Sad about my Cavs...</t>
  </si>
  <si>
    <t>CocoMaldonado</t>
  </si>
  <si>
    <t>I am the least photogenic person in the world or Iï¿½m  very ugly !!!!  confused...</t>
  </si>
  <si>
    <t>sybranee</t>
  </si>
  <si>
    <t>Bout to lay it down! Gotta go back to work in the am...  Wish I could sleep in but oh well... Blessed to have a job! Gnite!</t>
  </si>
  <si>
    <t>kailynnn</t>
  </si>
  <si>
    <t xml:space="preserve">wants to go homeeee </t>
  </si>
  <si>
    <t xml:space="preserve">@sandracummings gee thanks...Ive been pictureless since this morning </t>
  </si>
  <si>
    <t xml:space="preserve">@SongzYuuup at my Alma Mater! Give Hampton a HUGE hug for me. I miss my Home by the Sea </t>
  </si>
  <si>
    <t>BLUE24x7</t>
  </si>
  <si>
    <t>Walking instead of waiting  4 bus. My right foot has been hurting today when I walk and my back right back/hip  MS sure SUX =P</t>
  </si>
  <si>
    <t>brittany_burgar</t>
  </si>
  <si>
    <t xml:space="preserve">phone is DEAD      --------------  simcard is DEAD  bye bye phone bye bye simcard  bye bye for ever............ </t>
  </si>
  <si>
    <t>Aaylon</t>
  </si>
  <si>
    <t>Out for Cuzin's bday! Congrats @fashodoeee! Sorry I cant celebrate with you.  luv u!</t>
  </si>
  <si>
    <t>kirkflorida</t>
  </si>
  <si>
    <t xml:space="preserve">@tomtravel2  yes, hopefully i will be calling for help with some kind of trip plans!!  but that will probably have to wait until 2011 </t>
  </si>
  <si>
    <t>bubblez55</t>
  </si>
  <si>
    <t xml:space="preserve">sundays are you boring </t>
  </si>
  <si>
    <t>alishahawley</t>
  </si>
  <si>
    <t xml:space="preserve">Wemt kayaking today and now i have sunburn </t>
  </si>
  <si>
    <t>merlyn</t>
  </si>
  <si>
    <t xml:space="preserve">Second bar I've tried has flakey wifi.  Left after happy hour.  Will try to work in the annoying quiet of my home office. I miss EVDO. </t>
  </si>
  <si>
    <t xml:space="preserve">Something is wrong with twitter again..over capacity </t>
  </si>
  <si>
    <t>Snickers2013</t>
  </si>
  <si>
    <t>Im just waiting for this horrible storm to end.  yikes.</t>
  </si>
  <si>
    <t xml:space="preserve">good night twitterland! tomorrow's going to be a very boring and tiring day. bio revision all day. </t>
  </si>
  <si>
    <t>griffinmelly</t>
  </si>
  <si>
    <t xml:space="preserve">kept telling herself &amp;quot;maybe tomorrow&amp;quot; maybe she should switch to &amp;quot;maybe never.&amp;quot; </t>
  </si>
  <si>
    <t xml:space="preserve">@DLP06 once again.... </t>
  </si>
  <si>
    <t xml:space="preserve">@NickSolomon I am lost. Please help me find a good home. </t>
  </si>
  <si>
    <t>kelita13</t>
  </si>
  <si>
    <t xml:space="preserve">Sad that I don't have the channel showing this week's Sounders game. Will be the first game I haven't watched. </t>
  </si>
  <si>
    <t>daddyzeus</t>
  </si>
  <si>
    <t xml:space="preserve">I reeeeeeaaaaaally don't feel like being here tonight </t>
  </si>
  <si>
    <t>Idk what I want to do more sleep or party  i'm so tired!</t>
  </si>
  <si>
    <t>matthewhaly</t>
  </si>
  <si>
    <t xml:space="preserve">Hallelujah by Jeff Buckley, what a great song, such a shame. </t>
  </si>
  <si>
    <t xml:space="preserve">@jordanknight Sorry,  they were some remarks made that shouldnt have been. PLEASE COME BACK </t>
  </si>
  <si>
    <t xml:space="preserve">i want to eat dinner, but not by myself. </t>
  </si>
  <si>
    <t>@JenBrockwell it comes and goes u know..one time its working and the other its not  that really sucks and its kinda frustating hahaha</t>
  </si>
  <si>
    <t>eysies</t>
  </si>
  <si>
    <t xml:space="preserve">twitter.. stop crashing </t>
  </si>
  <si>
    <t>@creaturecomfort  I hope she's okay!!</t>
  </si>
  <si>
    <t>jesslyons</t>
  </si>
  <si>
    <t>Just finished Water for Elephants - Read it in a day &amp;amp; loved it! ...and didn't want it to end  #books #reading</t>
  </si>
  <si>
    <t xml:space="preserve">Watching Firefly (Zac Efron as young Simon made me chuckle) - very sorry this show got cancelled </t>
  </si>
  <si>
    <t>nascar_roval</t>
  </si>
  <si>
    <t xml:space="preserve">Wow tornado's touching down all over Loveland, OH hope my apt ok </t>
  </si>
  <si>
    <t>robhoosein</t>
  </si>
  <si>
    <t xml:space="preserve">Ate some bad roti, what a disappointment, and the Pens are losing. </t>
  </si>
  <si>
    <t>mileytaylor</t>
  </si>
  <si>
    <t xml:space="preserve">playing on webkinz.  just finished my math HW, 2.  it was 2 WS's, and it took a LOOOONG time </t>
  </si>
  <si>
    <t>sarafrank</t>
  </si>
  <si>
    <t xml:space="preserve">I have a headache !!  </t>
  </si>
  <si>
    <t xml:space="preserve">just figured out I'm really, really special </t>
  </si>
  <si>
    <t xml:space="preserve">@jordanknight please dont let stupid angry freaks ruin it for those of us that love you </t>
  </si>
  <si>
    <t xml:space="preserve">Sooo...I'm having a house warming with the game on...how &amp;quot;man&amp;quot; like of me....but this game is just so embarrassing </t>
  </si>
  <si>
    <t>hollywoodhames</t>
  </si>
  <si>
    <t>http://twitpic.com/6b118 - my tummy hurts.  fuckin a!</t>
  </si>
  <si>
    <t>The only bad thing about this cleanse... I have an excruciating headache!  I think it's a lack of caffeine.</t>
  </si>
  <si>
    <t>Nikkyface</t>
  </si>
  <si>
    <t xml:space="preserve">I will be superrrr dissapointed if the CAVS loose </t>
  </si>
  <si>
    <t>@ShawnaLeneeXXX  #DJfail</t>
  </si>
  <si>
    <t xml:space="preserve">@yayKIMO no my mom took my phone </t>
  </si>
  <si>
    <t>_Greyson_Rose_</t>
  </si>
  <si>
    <t xml:space="preserve">@10TheDoctor10 ooc: I love that video of rose and the doc. </t>
  </si>
  <si>
    <t xml:space="preserve">@Unusual_Peanut OMG I LOVED The Uninvited! That movie was AMAZING! I wanted to buy it today, but the DVD cost too much money. </t>
  </si>
  <si>
    <t>xjm327x</t>
  </si>
  <si>
    <t xml:space="preserve">watching the cavs getting pwnt </t>
  </si>
  <si>
    <t>Oh, that's awful!!!  I'm sorry!</t>
  </si>
  <si>
    <t>deveronie</t>
  </si>
  <si>
    <t xml:space="preserve">@banjoist123 no way can anyone stop king James, but he may be able to stop the cavs </t>
  </si>
  <si>
    <t>@green_i_girl  it's cool. I'm drinking a tad but not in the mood tonight.</t>
  </si>
  <si>
    <t>SmallTownSim</t>
  </si>
  <si>
    <t xml:space="preserve">can hear the tornado sirens going off. hubby not here- pray it doesn't come close- i'll never get my body in the basement! </t>
  </si>
  <si>
    <t xml:space="preserve">@cynthia92054 Well, that's not cool either </t>
  </si>
  <si>
    <t>SnappyDaze</t>
  </si>
  <si>
    <t xml:space="preserve">I wonder if anyone is following someone that they really liked, but the more they follow the person, the less they like them. </t>
  </si>
  <si>
    <t>Is all dressed up with no where to go..  (</t>
  </si>
  <si>
    <t xml:space="preserve">feeling ill  Ugh  </t>
  </si>
  <si>
    <t xml:space="preserve">damn. just remembered i have to write a speech as well as this dumb powerpoint </t>
  </si>
  <si>
    <t>chrissyx14</t>
  </si>
  <si>
    <t>down 18... at half... WOW ridiculous!!  c-MON cavs!! show em' who's BOOOOSS! :] just win THIS GAME! its all bout' THIS game.</t>
  </si>
  <si>
    <t>Pens and Cavs loosing  COMEBACK CITY PLZ.</t>
  </si>
  <si>
    <t xml:space="preserve">Mexican food, then back to work...probably a bad idea...gotta think these things out better next time </t>
  </si>
  <si>
    <t>kelsloveheart</t>
  </si>
  <si>
    <t>sick  || Birthday in 20 Days || gonnamisslillybelle</t>
  </si>
  <si>
    <t>Ok what the heck is going on???? Twitter stopped working 4 me, internet went out for a bit &amp;amp; my cell phone has no service.   WEIRD! lol</t>
  </si>
  <si>
    <t>TanjaDear</t>
  </si>
  <si>
    <t xml:space="preserve">@nikc @minka I'm sad to say I'm unable to attent the Derbs. </t>
  </si>
  <si>
    <t>hockeycrew</t>
  </si>
  <si>
    <t>I'm so tired and I feel like I've achieved nothing today  Alas, I guess I did have a rather busy day.</t>
  </si>
  <si>
    <t>playurposition</t>
  </si>
  <si>
    <t xml:space="preserve">@daprbmchild wats the score? can't watch at the moment. </t>
  </si>
  <si>
    <t>@HubertGAM See my car is in the shop... Hence the walking bit lol. Wish I could!  2 beers in, btw</t>
  </si>
  <si>
    <t xml:space="preserve">@merlyn mannn,,, we don't have EVDO here in Malaysia. We're still stuck with crappy 3G. </t>
  </si>
  <si>
    <t>nvrgrwoldnvrdie</t>
  </si>
  <si>
    <t xml:space="preserve">dying for an ice cold drink but all i have is beer  </t>
  </si>
  <si>
    <t>uggh, bad day  watching teevee</t>
  </si>
  <si>
    <t>Luvchik</t>
  </si>
  <si>
    <t xml:space="preserve">My Destroy Twitter is playing up </t>
  </si>
  <si>
    <t xml:space="preserve">@zackalltimelow dude what is it like out there? i wanna go sooo bad. </t>
  </si>
  <si>
    <t>briandashryan</t>
  </si>
  <si>
    <t xml:space="preserve">@zacwoodward MAKE A EXTREMELY HARD password and folks won't brake in your account lol it really sucks though it happened to me once </t>
  </si>
  <si>
    <t>missmeggiepoo</t>
  </si>
  <si>
    <t>Running into old friend @ gas station...glad, but ARGH, I've GOT to hit the road &amp;amp; everybody has demands on my time  feel bad...</t>
  </si>
  <si>
    <t xml:space="preserve">@kimobscene this place sucks Kim </t>
  </si>
  <si>
    <t xml:space="preserve">@JonGauthier you don't like it!?? </t>
  </si>
  <si>
    <t xml:space="preserve">They are all busy or out of town.... </t>
  </si>
  <si>
    <t>crdlovesyou</t>
  </si>
  <si>
    <t>2. @awesomeblossom7 beat me at toy story mania, which makes me mad  rawr! 3. i love love love 8O  8O  8O  8O  8O !!</t>
  </si>
  <si>
    <t>jpingen</t>
  </si>
  <si>
    <t>Going home  http://twitpic.com/6b155</t>
  </si>
  <si>
    <t>Angelcutepie</t>
  </si>
  <si>
    <t xml:space="preserve">Fuck fuck fuck fuck never never i fucking hate my fuckling bitch for a mom fuck i hope no one iz made at me </t>
  </si>
  <si>
    <t xml:space="preserve">@thecrunkpanda Oh shit. *burns t-shirts he had made* </t>
  </si>
  <si>
    <t>effedparkslope</t>
  </si>
  <si>
    <t>@robblatt @theambershow: so sorry to miss the soiree! Hope it's a blast [i'm home with a stomach ache  ]</t>
  </si>
  <si>
    <t>eloisee</t>
  </si>
  <si>
    <t>In the car on the way home from gatwick. methinks we will be missing the christening  stupid 4 hour delay!</t>
  </si>
  <si>
    <t xml:space="preserve">I was going to go to a movie this weekend but the summer movies really suck this year. HUGE disappoinment. </t>
  </si>
  <si>
    <t>julialadewski</t>
  </si>
  <si>
    <t>twitter doesn't like me tonight   #mmwanted</t>
  </si>
  <si>
    <t xml:space="preserve">aw my friend audrey wants me to come play beer pong with people at her house but...I'm already in pjs and feeling sick. such bad timing </t>
  </si>
  <si>
    <t>heystephy</t>
  </si>
  <si>
    <t xml:space="preserve">twitter is being a biatch to me today </t>
  </si>
  <si>
    <t>graciilee</t>
  </si>
  <si>
    <t xml:space="preserve">Had an old man wish death upon tommy and/or me </t>
  </si>
  <si>
    <t xml:space="preserve">@djtremble right? My mom is obsesseddddddd and I've heard enough of it every single day </t>
  </si>
  <si>
    <t>@souljaboytellem is teasing me he gettin tatted like snappy  i cnt do that sucka! i envy you right about now lol</t>
  </si>
  <si>
    <t>KayStarlight</t>
  </si>
  <si>
    <t xml:space="preserve">Headaches are NO fun </t>
  </si>
  <si>
    <t>emmalove</t>
  </si>
  <si>
    <t xml:space="preserve">Well I should be asleep </t>
  </si>
  <si>
    <t xml:space="preserve">I miss the school, there i see my best friends every day </t>
  </si>
  <si>
    <t>Omg i dnt want cleveland to win but aww i feel bad 4 lebron.   GO MAGIC!!!!!! 13-10</t>
  </si>
  <si>
    <t>chelcxnicole</t>
  </si>
  <si>
    <t>Just go home from watchin Marissas 15th dance recital....she did amazing....i'm so sad i won't see her dance again!  Graduation in the am!</t>
  </si>
  <si>
    <t>honastiago</t>
  </si>
  <si>
    <t xml:space="preserve">Kassie votes, it's time to leave now. Boo, want to sleeeeeep. It's still more than an hour to drive home. </t>
  </si>
  <si>
    <t>kristyhite</t>
  </si>
  <si>
    <t xml:space="preserve">I miss my boyfriend badddd. </t>
  </si>
  <si>
    <t>pschdlcnvgtr</t>
  </si>
  <si>
    <t xml:space="preserve">@AFineFrenzy i am that bald, mustached guy. i just don't drive-by </t>
  </si>
  <si>
    <t>cindeee69er</t>
  </si>
  <si>
    <t xml:space="preserve">heading out for a long six hour shiftt!!! </t>
  </si>
  <si>
    <t>symown</t>
  </si>
  <si>
    <t xml:space="preserve">is going </t>
  </si>
  <si>
    <t>tracivee17</t>
  </si>
  <si>
    <t xml:space="preserve">gotta get moving on this paper and I am STALLING </t>
  </si>
  <si>
    <t xml:space="preserve">Stress will be the DEATH of me!!! </t>
  </si>
  <si>
    <t>AlexisRae</t>
  </si>
  <si>
    <t>poor caris. her eyes are still red from spilling a thing of party bubbles in her face like an hour ago.    #fb</t>
  </si>
  <si>
    <t>oheyyitsandrea</t>
  </si>
  <si>
    <t xml:space="preserve">not in a happy mood! sometimes life isn't fair </t>
  </si>
  <si>
    <t>itznotalho</t>
  </si>
  <si>
    <t xml:space="preserve">Omg my tired popped on the freeway..... I'm at big I right now... I was so scared </t>
  </si>
  <si>
    <t>jolynnyeo</t>
  </si>
  <si>
    <t>@greysails why are you sad?  see you at church later?</t>
  </si>
  <si>
    <t>spencerboerup</t>
  </si>
  <si>
    <t xml:space="preserve">Went to beach early again. Either my suncsreen sucks or I such at putting it on, but I look like a lobster now </t>
  </si>
  <si>
    <t xml:space="preserve">@politicsRboring thank you but I don't think people are listening </t>
  </si>
  <si>
    <t>GloomyJenMen</t>
  </si>
  <si>
    <t xml:space="preserve">Rearranging my room </t>
  </si>
  <si>
    <t>Lopezc1</t>
  </si>
  <si>
    <t xml:space="preserve">@rebel49er I'm guessing it'll be lakers winning in 5 games. </t>
  </si>
  <si>
    <t xml:space="preserve">Incredibly long day. Maybe waking up at 6 wasn't a good idea. </t>
  </si>
  <si>
    <t xml:space="preserve">i hatee studying! more in a weekend!!!,,when i could go out with myy friendzzzz! dammmmm! </t>
  </si>
  <si>
    <t xml:space="preserve">o nooooo..... my twitter has gone all retarted again... 5th in two days.. *angry face* </t>
  </si>
  <si>
    <t xml:space="preserve">@burghbaby *That's* what it's called! I tried to find it earlier, but twitter was broken. </t>
  </si>
  <si>
    <t>perfectxoumno</t>
  </si>
  <si>
    <t xml:space="preserve">Leah was just screaming for 3 hours nd i got frustrated with her; i feel so guilty now, its not her fault, yet i was frustrated ne way </t>
  </si>
  <si>
    <t>mayelin23</t>
  </si>
  <si>
    <t xml:space="preserve">im sleepy , =/ .. i guess is cuz i just slept for 4 hours </t>
  </si>
  <si>
    <t>LaxManiax2009</t>
  </si>
  <si>
    <t xml:space="preserve">At the coaches social! deBeer lacrosse brought heads and goodies! It is sweet! Looking to hang with Rags one last time </t>
  </si>
  <si>
    <t xml:space="preserve">Missing 'he' </t>
  </si>
  <si>
    <t xml:space="preserve">Migraine havent subside since last nite.it's sun!i want 2 relax nt nurse a migraine.pls go away </t>
  </si>
  <si>
    <t>MichelleV7</t>
  </si>
  <si>
    <t>Stanley Cup time! Ugh same teams as last year  sooo Go Detroit! Sweep the Pens!</t>
  </si>
  <si>
    <t>melissabradley</t>
  </si>
  <si>
    <t xml:space="preserve">one of Dustin's dogs had to be put down today </t>
  </si>
  <si>
    <t>jackamus</t>
  </si>
  <si>
    <t xml:space="preserve">It's movie night.  Watching several movies alone.  </t>
  </si>
  <si>
    <t>linnerz</t>
  </si>
  <si>
    <t xml:space="preserve">@samantharonson @PerezHilton the ignorance of some people is sickening! many laws have been modified in the best interest of human rights </t>
  </si>
  <si>
    <t xml:space="preserve">@YoungYachtOwner she dropped her phone down 2 flights of stairs </t>
  </si>
  <si>
    <t>CuhLaYer</t>
  </si>
  <si>
    <t xml:space="preserve">I really wanted to go to Super Target tonight but then a bunch of people just randomly came over to our house. </t>
  </si>
  <si>
    <t>PKsmash600</t>
  </si>
  <si>
    <t xml:space="preserve">i want a grilled cheese sandwich </t>
  </si>
  <si>
    <t xml:space="preserve">I look like Dianna Ross on a bad hair day! I need a major shape up or haircut!! </t>
  </si>
  <si>
    <t>@Papapishu ugh i'm sorry  please take it easy.</t>
  </si>
  <si>
    <t>w_T_eff_NOW</t>
  </si>
  <si>
    <t xml:space="preserve">Bummed!! Can't make It to the summ-changa... </t>
  </si>
  <si>
    <t>@nicole_b86 we did :O and none  the celebs hate us :|</t>
  </si>
  <si>
    <t>wow. massive bruise on my leg  doing english, maths, eco, bio.</t>
  </si>
  <si>
    <t>Didnt get to c Amely!!!  I am now sad, but happy cuz the magic r winning</t>
  </si>
  <si>
    <t>Jacobr</t>
  </si>
  <si>
    <t xml:space="preserve">Uploaded the oncalls user guide (http://bit.ly/mpcoX).  Sam is driving and I am &amp;quot;surfing&amp;quot;   ... ETA to Ottowa is 1:30 AM  </t>
  </si>
  <si>
    <t xml:space="preserve">ouch my head hurts who woukld've known falling ov in a bath could be so hurtfull </t>
  </si>
  <si>
    <t>colossuskid</t>
  </si>
  <si>
    <t xml:space="preserve">#e3 will be awesome! too bad i won't be able to camp by the TV like i wanted though, since i have school. </t>
  </si>
  <si>
    <t xml:space="preserve">@jontymisra That's true, damn, you're right. The CPU is pretty bad. K, looks like I'll have to look for something else </t>
  </si>
  <si>
    <t>maxlightp</t>
  </si>
  <si>
    <t xml:space="preserve">I hate that i lost $20. Fuck that. </t>
  </si>
  <si>
    <t>Christy504</t>
  </si>
  <si>
    <t>It's not looking to good for the Cavs  come in LeBron work yo magic</t>
  </si>
  <si>
    <t>Jazziestchoc</t>
  </si>
  <si>
    <t xml:space="preserve">just left six flags...im so tired.  I had a chicken tender basket that tasted like dirt...now my stomach hurts </t>
  </si>
  <si>
    <t xml:space="preserve">@meghan01 Because they were so good.  They got our cup! </t>
  </si>
  <si>
    <t xml:space="preserve">@rlenzi I'll take a hit from Fleury or Max... I mean what?  I need another beer tbh.  </t>
  </si>
  <si>
    <t>JeremiahTheWise</t>
  </si>
  <si>
    <t xml:space="preserve">@iLeoCastro That sucks </t>
  </si>
  <si>
    <t>AdminAddict: I'm Scared  http://bit.ly/19YuDR</t>
  </si>
  <si>
    <t xml:space="preserve">My databases are stuffed; I am SO sorry if I lose some of your comments. </t>
  </si>
  <si>
    <t>omg.. my back.. is totally shot.. f-ing hurts..  #fb</t>
  </si>
  <si>
    <t>abbylaner</t>
  </si>
  <si>
    <t>@audreykeyes yikes!  the fiance called &amp;amp;said sirens were going off... but he wasn't leaving the 3rd floor apt bc he was watchin the cavs!</t>
  </si>
  <si>
    <t>Watching Game 1 of the Stanley Cup Playoffs. Boring Game  man do i hate Detroit Red Wings. 3rd Period to come hope sumthin excitin happns</t>
  </si>
  <si>
    <t>Mpalmer82</t>
  </si>
  <si>
    <t xml:space="preserve">I suck! </t>
  </si>
  <si>
    <t xml:space="preserve">wishes they'd fix kyte chat </t>
  </si>
  <si>
    <t xml:space="preserve">seems like every saturday it just gets kinda harder that i have nothing planned with him.... </t>
  </si>
  <si>
    <t>havocisbeauty</t>
  </si>
  <si>
    <t xml:space="preserve">miss you nayeli </t>
  </si>
  <si>
    <t>amandabrittney</t>
  </si>
  <si>
    <t xml:space="preserve">@aaronmterry Aaron I miss you. </t>
  </si>
  <si>
    <t xml:space="preserve">I want a Dell Mini 9 so bad - 'cept I have little reason to get one </t>
  </si>
  <si>
    <t>MzNatalia31</t>
  </si>
  <si>
    <t xml:space="preserve">At the no doubt concert on ch. 101, why does the drummer make it look so easy, when my arms almost fell off at @joe_sparks living room </t>
  </si>
  <si>
    <t>mrskemp</t>
  </si>
  <si>
    <t xml:space="preserve">I have so much marking to do - reports in two weeks </t>
  </si>
  <si>
    <t xml:space="preserve">ascfvdgh texting @amazingphoebe even though she's @ work </t>
  </si>
  <si>
    <t>fLowerfacEx</t>
  </si>
  <si>
    <t xml:space="preserve">im trying to play the piano... except im horrible at it. </t>
  </si>
  <si>
    <t>Breakfast with Motherrr. Should i dye my hair  i'm afraid it'll spoil it.</t>
  </si>
  <si>
    <t xml:space="preserve">And it starts why did it have to start raining when I don't have a coat. </t>
  </si>
  <si>
    <t>ruthlessromance</t>
  </si>
  <si>
    <t xml:space="preserve">@SincariaZephyer whoa wait, who? *concerned* </t>
  </si>
  <si>
    <t xml:space="preserve">@p3cker I know I love that show. too bad they didn't keep making it. </t>
  </si>
  <si>
    <t>Ketzia</t>
  </si>
  <si>
    <t xml:space="preserve">@Wale pleeeeeeeeeeeeeeease come back to SF i'm just so devastated you canceled the show </t>
  </si>
  <si>
    <t xml:space="preserve">after the night she had..really doesnt want to go to work tomorrow </t>
  </si>
  <si>
    <t>aprintaday</t>
  </si>
  <si>
    <t>@creaturecomfort aw  I hope all is well!</t>
  </si>
  <si>
    <t>ItsSurrah</t>
  </si>
  <si>
    <t>@nikimariesmith  Everyone is so sick lately. It sucks a lot. Feel better soon !</t>
  </si>
  <si>
    <t>meggiez</t>
  </si>
  <si>
    <t xml:space="preserve">Why don't i get updates on my phone? Help </t>
  </si>
  <si>
    <t>MyraSuffridge</t>
  </si>
  <si>
    <t xml:space="preserve">I can't find the battery charger for my big girl camera </t>
  </si>
  <si>
    <t xml:space="preserve">It's plyo time </t>
  </si>
  <si>
    <t>jlee467</t>
  </si>
  <si>
    <t xml:space="preserve">doing the stanky leg all by myself </t>
  </si>
  <si>
    <t>LadyProducHer</t>
  </si>
  <si>
    <t xml:space="preserve">@SoSoulfull Twitter is still acting sick on me.. </t>
  </si>
  <si>
    <t>StephanieRose85</t>
  </si>
  <si>
    <t xml:space="preserve">@ victoria_85 it was so amazing! I know you would have loved it, too bad you're not here </t>
  </si>
  <si>
    <t>thrashthatbitch</t>
  </si>
  <si>
    <t xml:space="preserve">@ryanrox D: i was in town yesterday </t>
  </si>
  <si>
    <t xml:space="preserve">@jemjem1983 oh bless your heart. I've heard those are very painful </t>
  </si>
  <si>
    <t>missy1234</t>
  </si>
  <si>
    <t xml:space="preserve">Story of my life!!! There is no where to watch it cause everything is being used </t>
  </si>
  <si>
    <t>Destenee2morrow</t>
  </si>
  <si>
    <t>it sucks being sick  flemming is not all its cracked up to be</t>
  </si>
  <si>
    <t>busybee731</t>
  </si>
  <si>
    <t>I smell like smoke from O'Charley's  Wasn't smoking banned in these places???</t>
  </si>
  <si>
    <t>Bytehard</t>
  </si>
  <si>
    <t xml:space="preserve">Bored now </t>
  </si>
  <si>
    <t>ausshiraz</t>
  </si>
  <si>
    <t xml:space="preserve">@paperpixie I forgot the question </t>
  </si>
  <si>
    <t>deanpence</t>
  </si>
  <si>
    <t xml:space="preserve">@foodphilosophy Sorry, I skipped the parties. Too tired. </t>
  </si>
  <si>
    <t xml:space="preserve">Can't stop crying...NOTORIOUS- THE MOVIE hit me! </t>
  </si>
  <si>
    <t>alyssaayayy</t>
  </si>
  <si>
    <t xml:space="preserve">Cesy stop being sad </t>
  </si>
  <si>
    <t>Was sending tweets, then noticed the &amp;quot;something is totally wack&amp;quot; message was on tweet chat.  #mmwanted</t>
  </si>
  <si>
    <t xml:space="preserve">@aishajeiel I WISH! I'M STUCK N BR! I HAVE 2 WORK 2MORROW NIGHT! </t>
  </si>
  <si>
    <t>edlippjr</t>
  </si>
  <si>
    <t xml:space="preserve">Well, there is always next season... </t>
  </si>
  <si>
    <t>Schulzy55</t>
  </si>
  <si>
    <t xml:space="preserve">got grounded for bad grades my lifes gonna be hell for awhile </t>
  </si>
  <si>
    <t>@primrosegrace I had to move my kitty today  I can't take him at my place and my heart is completely shattered.</t>
  </si>
  <si>
    <t xml:space="preserve">It's been a long day...and I slept through most of it. </t>
  </si>
  <si>
    <t>NathanSkky</t>
  </si>
  <si>
    <t>I hate empty houses...    I also hate not-empty houses...hmm...do I just hate houses in general?  hmm...</t>
  </si>
  <si>
    <t>johnmelick</t>
  </si>
  <si>
    <t xml:space="preserve">@jarrodbrocks I know..... </t>
  </si>
  <si>
    <t>Going home  http://twitpic.com/6b1fp</t>
  </si>
  <si>
    <t>@celinaramos what did I say?!  lol</t>
  </si>
  <si>
    <t xml:space="preserve">Except I've been calling Andrew &amp;quot;Adam&amp;quot; all day. </t>
  </si>
  <si>
    <t xml:space="preserve">just arrived home i'm supposed to go to @monique4ever 's like now but i'm tired </t>
  </si>
  <si>
    <t xml:space="preserve">twitter is trippin. </t>
  </si>
  <si>
    <t>ryee40007</t>
  </si>
  <si>
    <t>@lostinmiami our little clique doesn't seem to be tweeting as much  shame</t>
  </si>
  <si>
    <t>mommybrewer</t>
  </si>
  <si>
    <t xml:space="preserve">Relaxing with Hubs &amp;amp; Baby Cate, who still doesn't feel berry doods. </t>
  </si>
  <si>
    <t>Jase81399</t>
  </si>
  <si>
    <t>@omgitsmemo me too  AND I'm going to eat at Green Valley Ranch... I hate my(fat)self LOL</t>
  </si>
  <si>
    <t>Macully</t>
  </si>
  <si>
    <t xml:space="preserve">@tommyhump @macdaddy was already taken </t>
  </si>
  <si>
    <t xml:space="preserve">good morning  ~ I do not know why these days i get up at 4:30 am or at 1:30 am and then i cannot sleep </t>
  </si>
  <si>
    <t>slowdanse</t>
  </si>
  <si>
    <t xml:space="preserve">Again, stopped by mad traffic on the way to linda's. 90 permafail </t>
  </si>
  <si>
    <t>claireRrose</t>
  </si>
  <si>
    <t>wishing all the clouds would go away  i want a clear and sunny, but still crisp, winter day</t>
  </si>
  <si>
    <t>ahmehnah</t>
  </si>
  <si>
    <t xml:space="preserve">@FROactiv I didn't go to the OKP joint. Saw him crash and burn at Fresh rhymes and videotape tour last year </t>
  </si>
  <si>
    <t>juliie_soares</t>
  </si>
  <si>
    <t xml:space="preserve">POw tah teensO esse twitter hein.......     </t>
  </si>
  <si>
    <t>vhinchiez</t>
  </si>
  <si>
    <t>i cut my finger!! and its deep...  http://plurk.com/p/xah7d</t>
  </si>
  <si>
    <t>Twitter keeps freezing up on me  #mmwanted</t>
  </si>
  <si>
    <t>I can't get Tweetdeck or Twitter to cooperate with me.   #mmwanted</t>
  </si>
  <si>
    <t>It is really hot here  No joke. Must.. not.. get.. baked.. alive!... resist... the.. overbearing.. heat!.........</t>
  </si>
  <si>
    <t xml:space="preserve">@hannie_k haha I lost it in front of your old house </t>
  </si>
  <si>
    <t xml:space="preserve">@Its_Chinkz today ain't lebrons day. </t>
  </si>
  <si>
    <t xml:space="preserve">@MissGoldie87 lol i had no clue it was sat i have not been feeling well </t>
  </si>
  <si>
    <t>xoamanda719</t>
  </si>
  <si>
    <t xml:space="preserve">@songzyuuup 40-58 magic leadinn </t>
  </si>
  <si>
    <t xml:space="preserve">@theambershow aww I'm sorry I'm missing it! I'm babysitting tonight </t>
  </si>
  <si>
    <t xml:space="preserve">Just went 2 our little town ice cream shop. Got ice cream but couldn't eat it. Stuck it in the freezer till I can I guess. </t>
  </si>
  <si>
    <t xml:space="preserve">Just finished watching another great eppy of Harpers Island! Now PUSHING DAISES!! I hate that it's been cancelled </t>
  </si>
  <si>
    <t>saltwatersins</t>
  </si>
  <si>
    <t>hoping tomorrow goes better. two bad races and garden work today   got a new song or two down though</t>
  </si>
  <si>
    <t xml:space="preserve">Allergies are fucking up my life </t>
  </si>
  <si>
    <t>amandaprong</t>
  </si>
  <si>
    <t xml:space="preserve">Washing the blue out of my head </t>
  </si>
  <si>
    <t>Daleman45</t>
  </si>
  <si>
    <t xml:space="preserve">Had a great day, but bad night.... thinking too much </t>
  </si>
  <si>
    <t>THOROBREDREN</t>
  </si>
  <si>
    <t xml:space="preserve">I want to: study abroad in Australia! Get lifted in Amsterdam! Peep the Music scene in Canada! hit up Drum&amp;amp;Bass clubs in London! but no $ </t>
  </si>
  <si>
    <t>Izanfo</t>
  </si>
  <si>
    <t xml:space="preserve">Que pereee </t>
  </si>
  <si>
    <t>Trioxide</t>
  </si>
  <si>
    <t>@justin_powell umm... did you destroy something beautiful? I think that's what it means  I'm so stealing that line.</t>
  </si>
  <si>
    <t>nicbh</t>
  </si>
  <si>
    <t xml:space="preserve">has had an amazing day, other than the knobheads coming into our kitchen and smashing every glass and stealing our cans </t>
  </si>
  <si>
    <t>Kinda not feelin today. Kinda disappointed.  *sigh*</t>
  </si>
  <si>
    <t>kellarenee</t>
  </si>
  <si>
    <t xml:space="preserve">Tatums mom is telling me the unfortunate realities of guys </t>
  </si>
  <si>
    <t>beyondtheshore</t>
  </si>
  <si>
    <t xml:space="preserve">cleaning the bathtub </t>
  </si>
  <si>
    <t>EricalBrown</t>
  </si>
  <si>
    <t>@OfficialBabyV whatever anyone else is saying, i'm going to miss your tweets!  come back to us soon girl!</t>
  </si>
  <si>
    <t xml:space="preserve">@DDrDark I want to be beta testing too.. Was still sleeping when you tweet about it </t>
  </si>
  <si>
    <t xml:space="preserve">@RobHolladay it looks like lebron is going home </t>
  </si>
  <si>
    <t>ECullenBound</t>
  </si>
  <si>
    <t xml:space="preserve">@GallifreyReject my tweetdeck hasnt worked in 2 weeks </t>
  </si>
  <si>
    <t xml:space="preserve">@mynameismo My family is in Anderson. </t>
  </si>
  <si>
    <t>AshleeNino</t>
  </si>
  <si>
    <t xml:space="preserve">Already feelin like going to bed wouldn't be a bad idea! Missin snuggle time </t>
  </si>
  <si>
    <t xml:space="preserve">What is going on with @Twitter???!!!  I thought the problem was fixed. </t>
  </si>
  <si>
    <t>JossieGee</t>
  </si>
  <si>
    <t xml:space="preserve">Ugh no britcom tonight! </t>
  </si>
  <si>
    <t>urbanstereo</t>
  </si>
  <si>
    <t>@blobyblo: have you been gaining weight?  i mean, your username... also, we still need to be BFF at some point. how about starting today?</t>
  </si>
  <si>
    <t>My brother is missing!  Now all i can do is wait &amp;amp; hope he's alright &amp;amp; comes back home...</t>
  </si>
  <si>
    <t xml:space="preserve">Ok... So doing stuff didn't help... I feel tired, but still can't sleep </t>
  </si>
  <si>
    <t xml:space="preserve">@Cory_Froomkin @andrewhuntre moms most wanted &amp;lt;-- I don't get it </t>
  </si>
  <si>
    <t>OmarV</t>
  </si>
  <si>
    <t xml:space="preserve">I'm exhausted. The cleaning is done, the packing is done and everything is ready for tomorrow. Now a nap before I go to work tonight. </t>
  </si>
  <si>
    <t>@HeartofJune BITCCHHHHHH! i miss the shit outta you  i feel like yu dont love me nemore..</t>
  </si>
  <si>
    <t>@retta719 My cat did get attacked  Thursday there were a cpl other cats fighting him &amp;amp; he got bit on the ear.</t>
  </si>
  <si>
    <t>natalieadair</t>
  </si>
  <si>
    <t>Blast! No service  for the night. What will I do without my iPhone?  off to cook some smores!</t>
  </si>
  <si>
    <t>Cavs down at the half   so much for the kobe vs lebron puppet commercials  they need a super huge 3rd quarter</t>
  </si>
  <si>
    <t>runningaway8</t>
  </si>
  <si>
    <t xml:space="preserve">by 6am this morning i had already been up for TWO hours n been to airport and back. To say goodbye to sister who's travelling for 6 mths </t>
  </si>
  <si>
    <t>Lanie04</t>
  </si>
  <si>
    <t xml:space="preserve">Darn movie is sold out </t>
  </si>
  <si>
    <t xml:space="preserve">Jerk just fell off the couch! </t>
  </si>
  <si>
    <t xml:space="preserve">@MissSomething AH-greed...5 tums and I'm still laid out </t>
  </si>
  <si>
    <t>Melissa_H</t>
  </si>
  <si>
    <t xml:space="preserve">Well Leigh and Tommy are officially married.. I'm already tired and super uncomfortable ... Yay nobody is here with me </t>
  </si>
  <si>
    <t>MooFOOshoo</t>
  </si>
  <si>
    <t>@nancyjonas101 um well it was still quite awful.  bbbbblahhhgggg</t>
  </si>
  <si>
    <t>Duckiepants</t>
  </si>
  <si>
    <t xml:space="preserve">I want chicken </t>
  </si>
  <si>
    <t xml:space="preserve">@COWBOYJDANOS I only use Tweet Deck and it's been doing ok. How'd the run go?? I haven't worked out in a few days..I'm lazy. </t>
  </si>
  <si>
    <t>katieboo89</t>
  </si>
  <si>
    <t xml:space="preserve">Wants jackie nelson here like now </t>
  </si>
  <si>
    <t xml:space="preserve">Almost just ran over a kitten </t>
  </si>
  <si>
    <t>@x_Maxine_x the samsung tocco  its just not ment to be a dnt think :^)</t>
  </si>
  <si>
    <t xml:space="preserve">My cat is sick again. </t>
  </si>
  <si>
    <t>ITSTHEHECTOR</t>
  </si>
  <si>
    <t xml:space="preserve">Being ignored lol ....bored .....and lonely </t>
  </si>
  <si>
    <t>BlackRose84</t>
  </si>
  <si>
    <t>OMG jay leno!  i never liked him but.. still...</t>
  </si>
  <si>
    <t>tjumps</t>
  </si>
  <si>
    <t>John William Park III was THIS close to getting to ride the Prowler for the first time tonight after work.  A.. http://tinyurl.com/lto3lz</t>
  </si>
  <si>
    <t>morgan_maxwell</t>
  </si>
  <si>
    <t xml:space="preserve">Ughhh God please make my mouth feel better. I can't take those pain pills anymore </t>
  </si>
  <si>
    <t>CJ_cda</t>
  </si>
  <si>
    <t xml:space="preserve">@officialcharice I haven't eaten at a Burger King joint for a long time coz I miss JOLLIBEE!!! none here  Sooner or later you also will </t>
  </si>
  <si>
    <t>broklyne</t>
  </si>
  <si>
    <t xml:space="preserve">@mensamusic u lucky bastarde, that hasnt hap to me in a while. dont have any money to deposit in lil pockets </t>
  </si>
  <si>
    <t xml:space="preserve">@erincampos  hmm. i did actually </t>
  </si>
  <si>
    <t xml:space="preserve">Got sunburned... </t>
  </si>
  <si>
    <t xml:space="preserve">gone to bed. still very sick </t>
  </si>
  <si>
    <t xml:space="preserve">I had a good link to one where a guy tried to grope a girl on the train but she  turned around and gave him an earful..vid is gone noe </t>
  </si>
  <si>
    <t>onlyonerhonda</t>
  </si>
  <si>
    <t xml:space="preserve"> the cavs are getting raped. Come on!!!! I got faith u you guys!!!</t>
  </si>
  <si>
    <t>Gotta work at the butt crack of dawn tomorrow morning!  6am-1pm</t>
  </si>
  <si>
    <t>anorexicman</t>
  </si>
  <si>
    <t xml:space="preserve">OMG! My internet hasn't been working for the past... Three hours! </t>
  </si>
  <si>
    <t xml:space="preserve">&amp;quot;I don't ever want to 'not' talk to you, if that makes sense?&amp;quot; ... what a difference a year makes. </t>
  </si>
  <si>
    <t xml:space="preserve">my twitters being stupid &amp;amp; not letting me upload pics </t>
  </si>
  <si>
    <t xml:space="preserve">I will say one thing about the game actually. I wish I didn't like Dwight Howard as much as I do. I don't want the Cavs to lose! </t>
  </si>
  <si>
    <t>jenibutcher</t>
  </si>
  <si>
    <t xml:space="preserve">Is bored, watching telly and missing her bubba </t>
  </si>
  <si>
    <t xml:space="preserve">you bet your sweet aspercream! </t>
  </si>
  <si>
    <t>SirVantes</t>
  </si>
  <si>
    <t xml:space="preserve">@epiphanygirl Orlando... by a lot... </t>
  </si>
  <si>
    <t xml:space="preserve">Kathy just stole free books. That reminded me of @mrfeeny89 and his wings. </t>
  </si>
  <si>
    <t>Katlin8807</t>
  </si>
  <si>
    <t xml:space="preserve">@Kchenoweth   watchin pushing daisies and i really dont want it to end! </t>
  </si>
  <si>
    <t>@Mimibun I want to come and visit you guys  Once I get my new tires I will. Then, there will be no fear of a blowout and car flips hehe.</t>
  </si>
  <si>
    <t xml:space="preserve">Can't get on. twitter site to busy   </t>
  </si>
  <si>
    <t xml:space="preserve">I am now finished with dinner, at the house, and honestly not too intouch with it being 10pm here already. I kinda miss Redondo </t>
  </si>
  <si>
    <t>lmks94</t>
  </si>
  <si>
    <t xml:space="preserve">let me be the one who calls you baby all the timee... i still want that birthday gift </t>
  </si>
  <si>
    <t xml:space="preserve">its been awhile since ive downloaded songs... hmm i'll do that right now. memorized 3 chapters of my spanish oral so farr. 11 more to go </t>
  </si>
  <si>
    <t>patrickwonders</t>
  </si>
  <si>
    <t xml:space="preserve">took Ms. Vice advice, alphabetized his unlabelled spices, then (sans advice) knocked over the whole rack.  </t>
  </si>
  <si>
    <t>mikachew</t>
  </si>
  <si>
    <t xml:space="preserve">I have no idea why I've been having feelings of slight nausea... it sucks </t>
  </si>
  <si>
    <t>colombiancoffee</t>
  </si>
  <si>
    <t xml:space="preserve">@TeresaKopec I went to NY once and asked what kind of coke they had..they looked at me like I was crazy </t>
  </si>
  <si>
    <t>heyitsjenny</t>
  </si>
  <si>
    <t xml:space="preserve">Tummy achy </t>
  </si>
  <si>
    <t>Rootchan</t>
  </si>
  <si>
    <t xml:space="preserve">Anybody wanna play Shockwave Bowling? Search up &amp;quot;skybowl.dcr&amp;quot; and have FUN! Requires shockwave player tho </t>
  </si>
  <si>
    <t>ivanderthea</t>
  </si>
  <si>
    <t xml:space="preserve">crying,crying and crying! feel soo disappointed. OMG.. what the swelling eyes!! </t>
  </si>
  <si>
    <t>AshReddy</t>
  </si>
  <si>
    <t>tummy ache  on the bright side .. got a tna bag .. and it's not part of my b-day gift .. got b-day money .. want to buy jonas tix with it!</t>
  </si>
  <si>
    <t xml:space="preserve">Throwin down my opening set at AC LOUNGE from 8pm-10pm.  still feelin sick though </t>
  </si>
  <si>
    <t xml:space="preserve">@GloriaVelez anytime mamita this has been a horrible 1st half </t>
  </si>
  <si>
    <t>@TheJetonTNT I'm gonna miss you guys  TNT should give y'all a summer show like The View!</t>
  </si>
  <si>
    <t>bre_alezibeth</t>
  </si>
  <si>
    <t xml:space="preserve">@Andrewrosenfeld well we barely talk so i wouldn't know </t>
  </si>
  <si>
    <t>StefanieLeeIsMe</t>
  </si>
  <si>
    <t xml:space="preserve">had a good mornig, but now has to start doing scgool work!! </t>
  </si>
  <si>
    <t xml:space="preserve">@epiphanygirl magic </t>
  </si>
  <si>
    <t>Missing my baby.  Hope she has a fun day today while i'm making our vacation monies.  call me later sweety. Hopefully i'll get rece ...</t>
  </si>
  <si>
    <t xml:space="preserve">I had a good link to one where a guy tried to grope a girl on the train but she  turned around and gave him an earful..vid is gone now </t>
  </si>
  <si>
    <t>hollyvossen</t>
  </si>
  <si>
    <t xml:space="preserve">ugh bed. don't want tomorrow to come.. it's sunday </t>
  </si>
  <si>
    <t>@Jason_McIntyre Ah. When the Canuck's got kicked, I stopped watching  Is your team winning?</t>
  </si>
  <si>
    <t>K3lliLyn</t>
  </si>
  <si>
    <t>@NatalieGrant I wish I had a reset button on my ipod..it froze on me tonight  hope its not broken</t>
  </si>
  <si>
    <t>julieperrault</t>
  </si>
  <si>
    <t xml:space="preserve">@brookemwilson oh no!! </t>
  </si>
  <si>
    <t xml:space="preserve">Saw dead sea lion on the beach today. Sad and stinky. </t>
  </si>
  <si>
    <t>MrsPattitson</t>
  </si>
  <si>
    <t xml:space="preserve">She wants me to prank berle </t>
  </si>
  <si>
    <t>Christinaalee</t>
  </si>
  <si>
    <t xml:space="preserve">Going to blockbuster to rent some scary movies for tonight!!! Then work tomorrow </t>
  </si>
  <si>
    <t xml:space="preserve">@chelleis HAHAHA Agri was so late ok! I bet u muz b at church now! I juz came back from e airport. LOL. N no, I didn't find you-know-who. </t>
  </si>
  <si>
    <t>achosey</t>
  </si>
  <si>
    <t xml:space="preserve">Up was sad </t>
  </si>
  <si>
    <t xml:space="preserve">@BeckiBizarre awww...sorry to heard that </t>
  </si>
  <si>
    <t xml:space="preserve">@BoxdenFresh Not Really </t>
  </si>
  <si>
    <t>mcConaway</t>
  </si>
  <si>
    <t xml:space="preserve">i'm not a fan of my mother's horrid driving. thaaaanks, it took us like 10 to 1:30 to get there, and eric took 2 hours. PS CAVS LOSE </t>
  </si>
  <si>
    <t xml:space="preserve">It Is storming like crazy over here! Man, the weather might keep home on this saturday night! </t>
  </si>
  <si>
    <t xml:space="preserve">http://twitpic.com/6b1pp - So yeah I like the sound of them...but not now. Making me sleepy. </t>
  </si>
  <si>
    <t xml:space="preserve">I'm a little upset at twitter. I made an update on my phone and it didnt post </t>
  </si>
  <si>
    <t>robdetrick_ksu</t>
  </si>
  <si>
    <t xml:space="preserve">Knockouts did not rally   so sad...  hope Billie Club @mamienoel is okay </t>
  </si>
  <si>
    <t>geochang</t>
  </si>
  <si>
    <t xml:space="preserve">@erwinyi that's like everyday with me now with the new family addition </t>
  </si>
  <si>
    <t>khristian327</t>
  </si>
  <si>
    <t xml:space="preserve">need for speed me crasheï¿½ 3 veces </t>
  </si>
  <si>
    <t>cndboy</t>
  </si>
  <si>
    <t>@mac_in_TO how frustrating doesn't look luke it's working yet  grumpy cndboy I am!</t>
  </si>
  <si>
    <t>fefemf</t>
  </si>
  <si>
    <t xml:space="preserve">@zackalltimelow will you reply me someday? haha come to Brazil! </t>
  </si>
  <si>
    <t xml:space="preserve">@BABYCAK3S how is my Internet girlfriend? You've been strangely silent the last 24 hrs </t>
  </si>
  <si>
    <t>jamilaishere</t>
  </si>
  <si>
    <t xml:space="preserve">Finally get to have dinner...yeah it's late but I haven't eaten since noon. The baby shower was not veg friendly </t>
  </si>
  <si>
    <t xml:space="preserve">@jodywatley  Does't look good Jody! </t>
  </si>
  <si>
    <t xml:space="preserve">I'd forgotten how much I missed Pushing Daisies </t>
  </si>
  <si>
    <t>jencarrisal</t>
  </si>
  <si>
    <t xml:space="preserve">@mmShell sorry </t>
  </si>
  <si>
    <t xml:space="preserve">had a goood morning..but now has to start doing school work. </t>
  </si>
  <si>
    <t>aLmachErry</t>
  </si>
  <si>
    <t xml:space="preserve">boring boring my life is so horrible!  </t>
  </si>
  <si>
    <t>karalawson20</t>
  </si>
  <si>
    <t xml:space="preserve">Been trying to tweet for like the last hour, computer, network, and twitter website are acting CRAZY right now!!! Another crappy Game 6 </t>
  </si>
  <si>
    <t xml:space="preserve">Projectile vomiting all through walmart when we stopped to stock up in Tylenol. Wont eat or drink. We have a very sick child on our hands </t>
  </si>
  <si>
    <t>Jenessa</t>
  </si>
  <si>
    <t>Having a red bull cola, yum. No nap  girls night out!! Kelley James!!! However I am the DD</t>
  </si>
  <si>
    <t xml:space="preserve">@ryee40007 We've had some disruptions in the personal lives of some of our Twitterswarm. @leewaters &amp;amp; I moved. It affected my tweeting.  </t>
  </si>
  <si>
    <t xml:space="preserve">@lainabeaar I am lost. Please help me find a good home. </t>
  </si>
  <si>
    <t xml:space="preserve">lost 112 songs off my iTunes </t>
  </si>
  <si>
    <t xml:space="preserve">I hate allergies!! My eyes are really bothering me! </t>
  </si>
  <si>
    <t xml:space="preserve">cant be stuffed making pancakes tho </t>
  </si>
  <si>
    <t>kbostick</t>
  </si>
  <si>
    <t xml:space="preserve">Maybe is should sell some of my yarn. No way on he'll I'll ever have time to knit it all </t>
  </si>
  <si>
    <t>CourtneyAnn2615</t>
  </si>
  <si>
    <t xml:space="preserve">Allison didn't answer my texts </t>
  </si>
  <si>
    <t>soulofayoungman</t>
  </si>
  <si>
    <t>@mgdavies  I don't want to fight! The theater I went to today was all sold out!</t>
  </si>
  <si>
    <t>HollDoll1286</t>
  </si>
  <si>
    <t>@LAURENASHLEY110 had to get out of there LOL srry we didn't get to say bye  have fun working with the princess haha</t>
  </si>
  <si>
    <t>QueenOfTrash</t>
  </si>
  <si>
    <t>@KiraVonSutra I am so sorry to hear about your sister  I hope she feels better soon!</t>
  </si>
  <si>
    <t>DiscoChrryPie09</t>
  </si>
  <si>
    <t xml:space="preserve">@stevekardynal follow me!!!! ugh. </t>
  </si>
  <si>
    <t xml:space="preserve">@babblelight *hug* </t>
  </si>
  <si>
    <t xml:space="preserve">I miss my family already </t>
  </si>
  <si>
    <t xml:space="preserve">@ArkansasTravler Yeah, been having trouble for couple hours </t>
  </si>
  <si>
    <t xml:space="preserve">I got a refund for my Maker Faire ticket </t>
  </si>
  <si>
    <t>xBoomBoomPowx</t>
  </si>
  <si>
    <t xml:space="preserve">@selenagomez ugh i hate going through a whole day without my bff </t>
  </si>
  <si>
    <t>anandkapoor</t>
  </si>
  <si>
    <t xml:space="preserve">is running fever  Why now, why today </t>
  </si>
  <si>
    <t>joejoe81</t>
  </si>
  <si>
    <t xml:space="preserve">Hangin out with dave. Missin my baby </t>
  </si>
  <si>
    <t>jenmrose</t>
  </si>
  <si>
    <t xml:space="preserve">Brooklyn 1/2Marathon was fun... finish line was Coney Island. Funnel Cake immediately after - tasted good but turned out to be bad idea. </t>
  </si>
  <si>
    <t xml:space="preserve">@twitrmethis__dv. i love your face sooo much!! I hate my crip walk </t>
  </si>
  <si>
    <t>OnealElliott</t>
  </si>
  <si>
    <t xml:space="preserve">#RihannaOfficial is gone!!! She was so fun to twit with </t>
  </si>
  <si>
    <t>PrincessK0593</t>
  </si>
  <si>
    <t xml:space="preserve">Back home soon </t>
  </si>
  <si>
    <t xml:space="preserve">I miss Boy Meets World. They don't show it on TV anymore. </t>
  </si>
  <si>
    <t>Arcangel2020</t>
  </si>
  <si>
    <t xml:space="preserve">@H0TCOMMODITY yeah it is acting up on me too </t>
  </si>
  <si>
    <t>@slinn13 and I at go kart races. We bet mints I stole from the Grad party on #15 and #88. Needless to say she won  http://mypict.me/296I</t>
  </si>
  <si>
    <t>FrankiBianka</t>
  </si>
  <si>
    <t>k half time is over  back to reading while he watches the game..</t>
  </si>
  <si>
    <t xml:space="preserve">I'm dreading my man leaving on Tuesday. </t>
  </si>
  <si>
    <t xml:space="preserve">@annamartins I'm going to have to give it up...took several min of frustration to send single tweet. Sorry </t>
  </si>
  <si>
    <t>rubenmedina</t>
  </si>
  <si>
    <t>OMG..... my course schedule for next year sucks..... too many gaps, and no dorm....  oh well...</t>
  </si>
  <si>
    <t xml:space="preserve">@melissagatza yeah....sucks, but such is life, ya know </t>
  </si>
  <si>
    <t>@richardAmills yeah, it was super intense. i had to turn my head at that part  it was so sad and disgusting. it got alot worse though haha</t>
  </si>
  <si>
    <t xml:space="preserve">Finally a break, trully dreading the 11 hours tomorrow now. </t>
  </si>
  <si>
    <t>@pulpjedi  I'm sorry  well my patients with ppl rite now is done with. I want to throw something at customers!!!!!!!</t>
  </si>
  <si>
    <t xml:space="preserve">@Keyknow oh man I can't believe you're back at the Jazz Cafe tonight &amp;amp; I'm a few blocks away </t>
  </si>
  <si>
    <t xml:space="preserve">have to start packing now, holidays are over </t>
  </si>
  <si>
    <t>amara27</t>
  </si>
  <si>
    <t xml:space="preserve">@stinaweena08 thats what I'm doing too....i miss you and Im depressed come over </t>
  </si>
  <si>
    <t xml:space="preserve">A day of data fixes </t>
  </si>
  <si>
    <t>DanielArtest51</t>
  </si>
  <si>
    <t>@Treenie5 LOL. Similac? Ur so wrong.  ass eyes</t>
  </si>
  <si>
    <t xml:space="preserve">@jemjem1983 I amsosorry. I hope you feel better soon </t>
  </si>
  <si>
    <t>MochaTeTe</t>
  </si>
  <si>
    <t>Having a few drinks with my mommies @BecagirlA4 and @Beca1girl . But after 2 shots I am still feeling extra sober!!  Round 3????</t>
  </si>
  <si>
    <t>Carolina4581</t>
  </si>
  <si>
    <t xml:space="preserve">@londonerin26 When were you in la? Bad news! I have to work on the reunion </t>
  </si>
  <si>
    <t>HW!  ... I want to see my impossible love! , that one who make me feel sad! :S ... hahaha</t>
  </si>
  <si>
    <t>sidewalkangels</t>
  </si>
  <si>
    <t xml:space="preserve">#PIT BULLS:  SAVING AMERICA'S DOG - Via Best Friends - http://bit.ly/iAp2D - before they become extinct </t>
  </si>
  <si>
    <t>luxeredux</t>
  </si>
  <si>
    <t xml:space="preserve">@diamondselite With all due respect, I don't care. I care about tonight and what it means to me and my city. </t>
  </si>
  <si>
    <t>TatR16</t>
  </si>
  <si>
    <t>My knee is kind of hurting tonight.  Watching college softball. Go Bama!</t>
  </si>
  <si>
    <t xml:space="preserve">@AnyUrge I payed 5hundred &amp;amp; change &amp;amp; my brother who's a mechanic said they didn't do what they told me </t>
  </si>
  <si>
    <t>efaulkner624</t>
  </si>
  <si>
    <t xml:space="preserve">@Ccramer11 oh no!!! im sorry thats terrible!! at least you know what it is </t>
  </si>
  <si>
    <t>shortstop91</t>
  </si>
  <si>
    <t xml:space="preserve"> this time in four weeks ill be coming home from NZ</t>
  </si>
  <si>
    <t xml:space="preserve">@petewentz very late on this but I love Dora and Diego. only my son is starting to outgrow them </t>
  </si>
  <si>
    <t>Uberschnauzer</t>
  </si>
  <si>
    <t xml:space="preserve">Gracie stole my Wubba today - I tried to get it back and she bit me!!! Mommie got mad to took Wubba away </t>
  </si>
  <si>
    <t>i_am_chris_</t>
  </si>
  <si>
    <t>Daniel says i twitter too much  he's a mean jerk</t>
  </si>
  <si>
    <t>NBurch</t>
  </si>
  <si>
    <t xml:space="preserve">Looking at old pics.. I'm laughing and crying. And very amazed at how diff we look. Miss my ark babbeess </t>
  </si>
  <si>
    <t>...Wow. Marriage nightmare stories are scary.  poor girl.</t>
  </si>
  <si>
    <t>@mathewsanders omg is snowing in NZ already?  wear ur scarf and beannie</t>
  </si>
  <si>
    <t xml:space="preserve">Soooooo...been cleaning all day,hubby's@work&amp;amp;me&amp;amp;the kids wanna go sumwhere. Where2go? Vegas is not4families </t>
  </si>
  <si>
    <t>missmedidijah</t>
  </si>
  <si>
    <t xml:space="preserve">@UncleRUSH i try to. but i honestly dont know how to </t>
  </si>
  <si>
    <t xml:space="preserve">Bah. Stupid Detroit. Way to crap on my get well attempt </t>
  </si>
  <si>
    <t xml:space="preserve"> my heart is breaking for my little monkey!</t>
  </si>
  <si>
    <t xml:space="preserve">Waiting for pizza couldn't go to six flags </t>
  </si>
  <si>
    <t xml:space="preserve">@flyingjenny so frustrating! Have friends visiting from out of town; sorry can't chat more </t>
  </si>
  <si>
    <t>Romantic date night canceled  not a fun Saturday.</t>
  </si>
  <si>
    <t xml:space="preserve">@Miche77eR i swear this bird is on tranquilizers or something!...images won't load properly and it's lagging on &amp;amp; off...boo </t>
  </si>
  <si>
    <t xml:space="preserve">@elkharttruth http://bit.ly/oYcrB is a really interesting picture, and a really sad story </t>
  </si>
  <si>
    <t xml:space="preserve">@RLAtk fix what for me? I haven't started my speech yet, im trying to do a 12 page business report for business studies atm </t>
  </si>
  <si>
    <t>@richardAmills yeah, it was super intense. I had to turn my head at that part  it was so sad and disgusting. it got worse though. haha.</t>
  </si>
  <si>
    <t>stephieisamazin</t>
  </si>
  <si>
    <t xml:space="preserve">finally single...... so sick of douche bags don't dare ever punch me. why am i still crying?? </t>
  </si>
  <si>
    <t>groovylola</t>
  </si>
  <si>
    <t>@shoshaw Awww, Shanno! It's so sad! You've had that car forever!  (Also, there are two cars for sale in my neighborhood. $1000 &amp;amp; $6800)</t>
  </si>
  <si>
    <t xml:space="preserve">just woke up and missed rehearsals OOPS! i forgot. lying in bed now wondering what i should do, homework i guess </t>
  </si>
  <si>
    <t>BurnabyAnn</t>
  </si>
  <si>
    <t xml:space="preserve">home from shopping with the kids, heading to M&amp;amp;D's ...last 48 hours with my Bro  </t>
  </si>
  <si>
    <t xml:space="preserve">this sucks you know you work too much when you have to find out its raining from twitter </t>
  </si>
  <si>
    <t>MrMonstur</t>
  </si>
  <si>
    <t xml:space="preserve">@juaNINJAxo I want cookies! I hate when connects are busy. </t>
  </si>
  <si>
    <t>Juici_J</t>
  </si>
  <si>
    <t>@aimecharmante  You're not happy here with me?</t>
  </si>
  <si>
    <t>MaryBair</t>
  </si>
  <si>
    <t xml:space="preserve">My poor Tommy is not feeling well. His HepC meds are really kickin' his butt today. </t>
  </si>
  <si>
    <t>sarystarlight</t>
  </si>
  <si>
    <t xml:space="preserve">last night in the apartment </t>
  </si>
  <si>
    <t xml:space="preserve">@Lizz_A twitter is being lame tonight!! </t>
  </si>
  <si>
    <t xml:space="preserve">@buggi30 I know </t>
  </si>
  <si>
    <t>SEXiE_H0N3Y</t>
  </si>
  <si>
    <t xml:space="preserve">@dym3_diva oh jesus lord where are u two heffas going I can't go no where I got pink eye </t>
  </si>
  <si>
    <t>theshortness</t>
  </si>
  <si>
    <t>@twenty6la --u guys are moving?? Can u move back to guam??  *mishu!</t>
  </si>
  <si>
    <t xml:space="preserve">chatting away, said bye to rachie </t>
  </si>
  <si>
    <t>gabbricha</t>
  </si>
  <si>
    <t>Wow jus logged in and have seen the fail whail twice already  Other than that, how is everyone this evening?</t>
  </si>
  <si>
    <t>lovemusic4ever7</t>
  </si>
  <si>
    <t xml:space="preserve">@Caitlynnnnnnn I would be depressed if I were a California cherry going to Ma </t>
  </si>
  <si>
    <t>@emmarossx aye n am pure dyin the noo  ma eyes are sore n a keep sneezi n</t>
  </si>
  <si>
    <t>kristenthepilot</t>
  </si>
  <si>
    <t xml:space="preserve"> I hate not having anyone to talk to.</t>
  </si>
  <si>
    <t>b_rad69_69</t>
  </si>
  <si>
    <t>going for a drive  i cant stop hating my self</t>
  </si>
  <si>
    <t>@KeelaLaniece im bored too  I guess everyone else has a life tonight</t>
  </si>
  <si>
    <t xml:space="preserve">Awesome dinner celebrating @yoni's bday at Mercer Kitchen with the extended UX gang and significant others - mine </t>
  </si>
  <si>
    <t>@Xensin my plans fell through  can't get out there tonight sorry :/</t>
  </si>
  <si>
    <t>pvescio</t>
  </si>
  <si>
    <t>@Cootsiepoots  me come visit soon?</t>
  </si>
  <si>
    <t>chrissycro</t>
  </si>
  <si>
    <t>@dazzystar5 just really annoyed about my car  it's just so unnecessary and inconvenient. did you go see the movie?</t>
  </si>
  <si>
    <t xml:space="preserve">@yelyahwilliams hahaha that is awesome! I want my face painted! </t>
  </si>
  <si>
    <t>I miss my girl!!  gettin ready. bro u better be ready!!</t>
  </si>
  <si>
    <t>@roobug Me too.  #mmwanted</t>
  </si>
  <si>
    <t xml:space="preserve">@botanicalglass but what do we do until THAT happens? w/the strong personalities we have it could be August! By then it's almost over </t>
  </si>
  <si>
    <t>Onetruththepoet</t>
  </si>
  <si>
    <t xml:space="preserve">It's a wrap y'all... </t>
  </si>
  <si>
    <t>Girl_from_Pluto</t>
  </si>
  <si>
    <t xml:space="preserve">cant believe tomorrow is sunday already!! </t>
  </si>
  <si>
    <t xml:space="preserve">@Buttahbrown I'm still authentic lol Heyyyy bff... umm u r gonna kill me but your # disappeared from my phone </t>
  </si>
  <si>
    <t xml:space="preserve">Fashion emergency.!! Niece prom dress not up to par.  I'm doing 85 mph rushing over there now. </t>
  </si>
  <si>
    <t>itachi_girl38</t>
  </si>
  <si>
    <t xml:space="preserve">well trying to find a college.....what fun </t>
  </si>
  <si>
    <t xml:space="preserve">@katherynpeace thanks... Well those squares are cute pics u can't see </t>
  </si>
  <si>
    <t xml:space="preserve">@Mediamum But, but, but, I don't remember what I answered anymore. </t>
  </si>
  <si>
    <t>JamieHuff</t>
  </si>
  <si>
    <t xml:space="preserve">Why do I have a real want for a bike right about now?  To bad its not going to happen for a while </t>
  </si>
  <si>
    <t>substitute</t>
  </si>
  <si>
    <t xml:space="preserve">@BrianEnigma you said &amp;quot;tweeps&amp;quot; </t>
  </si>
  <si>
    <t xml:space="preserve">theres nowhere to go tonight! ahhh </t>
  </si>
  <si>
    <t>BradleyWill</t>
  </si>
  <si>
    <t>My FAVORITE RESTURANT gets reviewed. I was there when this was recorded-they must not have been feeling me 4 the vid  http://bit.ly/a6UlD</t>
  </si>
  <si>
    <t xml:space="preserve">@tommcfly so jealous of you right now </t>
  </si>
  <si>
    <t xml:space="preserve">is twitter is down again.......... </t>
  </si>
  <si>
    <t xml:space="preserve">So even tho it was just a preseason game, I hate losing. Our season ended with a L to Detroit and our preseason started with an L to Det </t>
  </si>
  <si>
    <t>haggaret</t>
  </si>
  <si>
    <t>looking like it's gonna be a cold wet ride tomorrow    Hopefully the weather is nicer for RLCT</t>
  </si>
  <si>
    <t>SaylaLeAnn</t>
  </si>
  <si>
    <t xml:space="preserve">I was in Mosouri last weekend and came back to school for a Brewer Game! they lost </t>
  </si>
  <si>
    <t xml:space="preserve">I recorded 10 songs n three days. My voice is :-/ so I'm on vocal rest  but yea the songs are bizzzzzomb! </t>
  </si>
  <si>
    <t xml:space="preserve">Giving in and reading twilight. </t>
  </si>
  <si>
    <t>@amytheallen no... 19  I'd assume they'd check if I actually DID win something</t>
  </si>
  <si>
    <t>is so going to fall asleep at work!  beat last week's record of 2 hours, this time, i slept for 1.5hours.</t>
  </si>
  <si>
    <t>omgitsbrittany_</t>
  </si>
  <si>
    <t xml:space="preserve">but no phone. so no tweets all day </t>
  </si>
  <si>
    <t>monicamuniz</t>
  </si>
  <si>
    <t xml:space="preserve">just got the most awesome massage by my friend Gina, I will surely miss that girl... goodbyes are sad... </t>
  </si>
  <si>
    <t xml:space="preserve">2nd grad party of the day! Three for tomorrow, but I can only attend 2 </t>
  </si>
  <si>
    <t xml:space="preserve">@BobaTheFett whoever has @gaystormtrooper </t>
  </si>
  <si>
    <t>Heatherondo</t>
  </si>
  <si>
    <t xml:space="preserve">2:45 am, heard a cat being attacked by dogs, went out, saved it from them, paralyzed  legs, gave love, water, &amp;amp; aspirin, it died later </t>
  </si>
  <si>
    <t xml:space="preserve">My mic is fried </t>
  </si>
  <si>
    <t>barn000770</t>
  </si>
  <si>
    <t xml:space="preserve">i  am feeling ill, tired  and is pure shitty </t>
  </si>
  <si>
    <t>All alone again!  jk  YAAY</t>
  </si>
  <si>
    <t>Steffie_28</t>
  </si>
  <si>
    <t xml:space="preserve">@peterfacinelli I can't believe they changed the green shirt kid.. he was awsome </t>
  </si>
  <si>
    <t>madelineparks</t>
  </si>
  <si>
    <t xml:space="preserve">Shin splints, ouch </t>
  </si>
  <si>
    <t>Nina_Parks</t>
  </si>
  <si>
    <t>Wish I was poolside  this drive from the north shore is long</t>
  </si>
  <si>
    <t>chrismeekins</t>
  </si>
  <si>
    <t>http://twitpic.com/6b22m - Orioles lost  but Camden Yards still rocks.</t>
  </si>
  <si>
    <t>katorahble</t>
  </si>
  <si>
    <t xml:space="preserve">@MikeOkeefe I'm not. </t>
  </si>
  <si>
    <t>Kulnyte</t>
  </si>
  <si>
    <t xml:space="preserve">contemplating staying up and freaking out or going to sleep and imagining my freak outs - i don't think either is good </t>
  </si>
  <si>
    <t>@NILANTI I'm never gonna meet you! This must be a sign   btw holla if u need some couseling</t>
  </si>
  <si>
    <t>@robynsweeney naaaw you can say it any way. you are a cunt. i hate you.  tears. yi won't be starin' anymore.</t>
  </si>
  <si>
    <t xml:space="preserve">2 hours to cook rice that ended up being thrown out in the end. FAIL. I'm hungry. </t>
  </si>
  <si>
    <t>JessicaRHarvey</t>
  </si>
  <si>
    <t xml:space="preserve">Watching the PGH Penguins game! Still a lot on my mind  Could have used some company...get to see fam tomorrow! </t>
  </si>
  <si>
    <t>kayray</t>
  </si>
  <si>
    <t xml:space="preserve">dagnabbit, left a $10 package of ground beef defrosting too long, had to toss it </t>
  </si>
  <si>
    <t xml:space="preserve">@slinn13 hey puhweese help me?! Tell people to follow me </t>
  </si>
  <si>
    <t xml:space="preserve">So stressed, I cannot eat dinner. I've barely eaten all day. </t>
  </si>
  <si>
    <t>didn't get to go see drag me to hell today.  Now, is waiting for peoples to call..sitting on my couch bored and lonley. :-/</t>
  </si>
  <si>
    <t>curtisgarrett</t>
  </si>
  <si>
    <t xml:space="preserve">Just saw my last live Nine Inch Nails show. </t>
  </si>
  <si>
    <t xml:space="preserve">Checked out one of the new iPod Nanos. The touch wheel thingy was extremely buggy and unresponsive, and the screen looked bad. </t>
  </si>
  <si>
    <t xml:space="preserve">i really want something to do. i am so boredddddd. </t>
  </si>
  <si>
    <t xml:space="preserve">@susie130 LOL! I know! *sigh* I'm stuck at work for another hour. </t>
  </si>
  <si>
    <t xml:space="preserve">A LITTLE BIT LONGER ? Now </t>
  </si>
  <si>
    <t>no luck catchin fish  lost two lures....lol</t>
  </si>
  <si>
    <t xml:space="preserve">So long twitter, I shall revisit thee when I finish my paper! -lThe ife of a procrastinator </t>
  </si>
  <si>
    <t xml:space="preserve">sadly i had to shower all alone </t>
  </si>
  <si>
    <t>Nj_boricua93</t>
  </si>
  <si>
    <t xml:space="preserve">Missin my baby stephen </t>
  </si>
  <si>
    <t>rt_dragmetohell</t>
  </si>
  <si>
    <t>@NikkiCrivello didn't get to go see drag me to hell today.  Now, is waiting for peoples to call..sitting on my couch bored and lonley. :-/</t>
  </si>
  <si>
    <t xml:space="preserve">Mandy i miss you! </t>
  </si>
  <si>
    <t>iiMJeRkdUp</t>
  </si>
  <si>
    <t xml:space="preserve">cavs. just need sum stops!! and refs need to call lebron's fouls man </t>
  </si>
  <si>
    <t>kristenq</t>
  </si>
  <si>
    <t>i have severe anxiety right now...severe   this is no good...calm down kq calm down</t>
  </si>
  <si>
    <t>babigyrl22</t>
  </si>
  <si>
    <t xml:space="preserve">Been at a pool hall all day for A tournament.... Doing homework </t>
  </si>
  <si>
    <t>Vinod_Chirps</t>
  </si>
  <si>
    <t xml:space="preserve">Emotional hiccups: Worst things and I hate them to the core </t>
  </si>
  <si>
    <t>SarahEGilbert</t>
  </si>
  <si>
    <t xml:space="preserve">@harshbar are you okayyy? </t>
  </si>
  <si>
    <t xml:space="preserve">@megandresslar Heyyy! How are you tonight? And I didn't get anything in my inbox on Facebook from you tonight! </t>
  </si>
  <si>
    <t>Cyntwia</t>
  </si>
  <si>
    <t>Afraid of sleep and lonely after awful nightmare.  Be proud Pip! G'night &amp;amp; hugs all  I'll be up awhile fighting anxiety watching YouTube.</t>
  </si>
  <si>
    <t xml:space="preserve">What is going on with my cavs </t>
  </si>
  <si>
    <t>bevyboo628</t>
  </si>
  <si>
    <t xml:space="preserve">Too bad I got a paper due tomorrow otherwise I could keep partitin all night </t>
  </si>
  <si>
    <t>The Big Banana, Coffs Harbour, NSW, Australia. Stupid sign got in the way....  http://twitpic.com/6b267</t>
  </si>
  <si>
    <t>youscareme</t>
  </si>
  <si>
    <t xml:space="preserve">@BenjaminFolds thanks for something to do to get my mind off the bye bye song. Not my fav </t>
  </si>
  <si>
    <t xml:space="preserve">So long twitter, I shall revisit thee when I finish my paper! -The ife of a procrastinator </t>
  </si>
  <si>
    <t>animeprincess29: iam sad da boy who ask me out did not call  wat a jerk AztecPrincess:3</t>
  </si>
  <si>
    <t>meaganelizabeth</t>
  </si>
  <si>
    <t xml:space="preserve">Geez the weather has been so weird these past 2 days, and to top it all off, I'm sick </t>
  </si>
  <si>
    <t>gordonnnn</t>
  </si>
  <si>
    <t xml:space="preserve">obviously distraugt, and depressed. So wanted Susan Boyle to win Britains got talent! </t>
  </si>
  <si>
    <t xml:space="preserve">He changed it to the Top 40/pop station. From the GOOD rock station. Why?? I want to hit him. </t>
  </si>
  <si>
    <t>riss93</t>
  </si>
  <si>
    <t xml:space="preserve">Why is everything going wrong? </t>
  </si>
  <si>
    <t>Mattttttttthyou</t>
  </si>
  <si>
    <t xml:space="preserve">walmart sux! stupid bitch said there was sandals there but she lied!!!!!!!!! </t>
  </si>
  <si>
    <t xml:space="preserve">@tommcfly Rio is a fucking city! I LOOOOOOOVE RIO DE JANEIRO! Want to be there now </t>
  </si>
  <si>
    <t xml:space="preserve">In rjs car lying down wishing was at home </t>
  </si>
  <si>
    <t>Scott_Wood</t>
  </si>
  <si>
    <t xml:space="preserve">Why do I live my life holding my camera about 2 degrees off of the horizon? Thank god for arbitrary image rotation. </t>
  </si>
  <si>
    <t>ShannaVinesa</t>
  </si>
  <si>
    <t xml:space="preserve">The Cavs are making me sad </t>
  </si>
  <si>
    <t>dan2600</t>
  </si>
  <si>
    <t xml:space="preserve">shower, pizza, party  i wish at the same time </t>
  </si>
  <si>
    <t>mabalparda</t>
  </si>
  <si>
    <t xml:space="preserve">wish you were here </t>
  </si>
  <si>
    <t>kissmeimsuzzie</t>
  </si>
  <si>
    <t xml:space="preserve">Aewww man I sure do miss him </t>
  </si>
  <si>
    <t>fueledbyjosh88</t>
  </si>
  <si>
    <t>Susan Boyle  I hope she makes a CD.</t>
  </si>
  <si>
    <t>3mpr3ss</t>
  </si>
  <si>
    <t xml:space="preserve">So a very unproductive day on my end!! </t>
  </si>
  <si>
    <t xml:space="preserve">Doesn't look good for the cavs </t>
  </si>
  <si>
    <t xml:space="preserve">Pop tarts were my life and now i knew poptarts are supposed to be toasted? oh, </t>
  </si>
  <si>
    <t>loumali</t>
  </si>
  <si>
    <t xml:space="preserve">goodbye cavs ... </t>
  </si>
  <si>
    <t xml:space="preserve">@reverieBR Hahaha!  Fun!  The link didn't work though </t>
  </si>
  <si>
    <t>looking like it's gonna be a cold wet ride tomorrow  Hopefully the weather is nicer for RLCT next weekend</t>
  </si>
  <si>
    <t xml:space="preserve">shouldn't have started her day by feeling grumpy... </t>
  </si>
  <si>
    <t xml:space="preserve">@erictoddkerr ambawamba be at work </t>
  </si>
  <si>
    <t xml:space="preserve">@samantharonson Iï¿½m sorry yr sweater got stolen!! Hope you didnï¿½t take it to the gig b/c you thought yr room wasn't safe </t>
  </si>
  <si>
    <t xml:space="preserve">@pathfindersar Bad sexist humor oh ho! Friend of mine just died from Mad Cow do not think you could convert me </t>
  </si>
  <si>
    <t>tylrwlsn</t>
  </si>
  <si>
    <t xml:space="preserve">Just had another sighting of the Fail Whale </t>
  </si>
  <si>
    <t>watching high school musical  sooooo sad lol i h8 this movie arhhhhhh wata dick he doesn't wata do the musical no more ..... lol</t>
  </si>
  <si>
    <t>Andy_Newton</t>
  </si>
  <si>
    <t xml:space="preserve">@AdamTrevisan VERY dirty </t>
  </si>
  <si>
    <t>halloweenjunky</t>
  </si>
  <si>
    <t xml:space="preserve">@thedarkorb I was just thinking about mouthwash, but I can't make myself do it,t tastes too weird, don't like </t>
  </si>
  <si>
    <t>PushaCre</t>
  </si>
  <si>
    <t>@LiFeSiZeBaRbii I know sadly   http://myloc.me/29aw</t>
  </si>
  <si>
    <t xml:space="preserve">@DoodlebugFtDOR at least we got that..I always knew Kobe would be legit..but someone needs to dethrone James..my bet </t>
  </si>
  <si>
    <t xml:space="preserve">@x_Maxine_x ha its the sleep talkin man :^) dnt be too flattered </t>
  </si>
  <si>
    <t>katieson</t>
  </si>
  <si>
    <t>@TheMeganJo how are you P. Sawyer, i think I'm getting sick   i saw Matt like an hour ago at Rubins party</t>
  </si>
  <si>
    <t>naz060</t>
  </si>
  <si>
    <t xml:space="preserve">Speed date, for your health...dammit I missed Mahler 8 </t>
  </si>
  <si>
    <t>Arcanum3000</t>
  </si>
  <si>
    <t xml:space="preserve">@VixOrien That sucks dude.  Hope you feel better.  </t>
  </si>
  <si>
    <t>@CornerstoneNapa '04 Napa was stunning. So bummed Twitter went on the fritz to boot.  #CornerstoneNapa</t>
  </si>
  <si>
    <t xml:space="preserve">Wants to go to the fashion show later but has no one to go with </t>
  </si>
  <si>
    <t>mopgirl5</t>
  </si>
  <si>
    <t xml:space="preserve">UP was fantaaaastic.  now back home doing homework </t>
  </si>
  <si>
    <t>TheMurderScene</t>
  </si>
  <si>
    <t xml:space="preserve">I am so sick. Bed already. </t>
  </si>
  <si>
    <t>@gumby007 Dont believe his lies! He said he wasn't drunk enough to romance me   @its_me_betty @Royal_3</t>
  </si>
  <si>
    <t>PurpleFlutterby</t>
  </si>
  <si>
    <t>can't believe in 2 weeks she will be single   I'm going to miss him so much. But, I'm interested to know where God is going with this!</t>
  </si>
  <si>
    <t>@MzHtx he don't like me  but that's ok I'm still cute lol</t>
  </si>
  <si>
    <t>corbthfrog</t>
  </si>
  <si>
    <t xml:space="preserve">@nkvanhoosier pfffft I'll be OUT!!!! I'm half zombie already </t>
  </si>
  <si>
    <t>qayne</t>
  </si>
  <si>
    <t xml:space="preserve">Got my butt kicked in a game of Ladder Toss. Fail! </t>
  </si>
  <si>
    <t xml:space="preserve">@Teri0542 YES! It's been acting up most of the evening.  Frustrating </t>
  </si>
  <si>
    <t>willietwhite</t>
  </si>
  <si>
    <t xml:space="preserve">@yelyahwilliams  sad that the Denver meet &amp;amp; greet wasn't as fun </t>
  </si>
  <si>
    <t>@GQBugs ur picture not showin up just to let u know  and im happy u agree with me</t>
  </si>
  <si>
    <t>BethColyman</t>
  </si>
  <si>
    <t xml:space="preserve">missing my joey </t>
  </si>
  <si>
    <t xml:space="preserve">aiyoh family photos only 60% done </t>
  </si>
  <si>
    <t xml:space="preserve">Final day in Kobe. Looks like it might rain soon. Hopefully find some places to buy CDs etc. Poor exhange rate not helping </t>
  </si>
  <si>
    <t xml:space="preserve">Nooooo I left my pillow at the hotel </t>
  </si>
  <si>
    <t>Decided to take my stuck night in Gilbert and make some belts. Stuck til at least 1015 but nowhere to go anyway  fml</t>
  </si>
  <si>
    <t>mc_salonga</t>
  </si>
  <si>
    <t xml:space="preserve">@suplado_one i fell asleep cuz!!! i'm sowee </t>
  </si>
  <si>
    <t xml:space="preserve">I'm out... *kicks Twitter*  </t>
  </si>
  <si>
    <t>Chinelo_Stella</t>
  </si>
  <si>
    <t xml:space="preserve">Mosquitoes must like the taste of my blood... Outside for two seconds and already four bites </t>
  </si>
  <si>
    <t>susannapeace</t>
  </si>
  <si>
    <t xml:space="preserve">Bridal shower for sister-in-law in Sherman Oaks. Miss my house with a yard in the valley </t>
  </si>
  <si>
    <t xml:space="preserve">The Cleveland Cavaliers are not going to the finals this year to facts the lakers.   </t>
  </si>
  <si>
    <t>raniasmiles</t>
  </si>
  <si>
    <t>Dance culminating is finito, working on geography all day tmw. I'm so maddd, i couldn't watch Up! today  i hate end of sems.</t>
  </si>
  <si>
    <t>Amy_Valentine</t>
  </si>
  <si>
    <t xml:space="preserve">Wish my kids were all on the same schedule. </t>
  </si>
  <si>
    <t xml:space="preserve">So long twitter, I shall revisit thee when I finish my paper! -The life of a procrastinator </t>
  </si>
  <si>
    <t>jkevinjr</t>
  </si>
  <si>
    <t xml:space="preserve">AirTran unimpressive. Had to check my bag (overhead full)  So...luggage still in Milwaukee until tomorrow. SNo vouchers for incidentals. </t>
  </si>
  <si>
    <t xml:space="preserve">@Lovinuhurts lol,i am not a wimp,tht thing was extremely hot!!i culdnt even eat the damn thing it was so hot </t>
  </si>
  <si>
    <t>twilightscoops</t>
  </si>
  <si>
    <t xml:space="preserve">@peterfacinelli ah, I miss Steve too (green shirt guy, lol) Rumor was he had cancer and that's why he left. Never heard anymore about it. </t>
  </si>
  <si>
    <t>NVSicc</t>
  </si>
  <si>
    <t>I aint watchin the damn game..! But by the fucking tweets I'm getting It's pretty disappointing!  .. c'mon cavs! Can we get it together!!</t>
  </si>
  <si>
    <t xml:space="preserve">@tommygirl78 Hey, did you get a lot of uses out of your O-gloss?  I've only used it like 10 times, and it's already almost gone! </t>
  </si>
  <si>
    <t>brophey</t>
  </si>
  <si>
    <t>@SethOtter WTF, that's my fursuit!    that quiz you took...</t>
  </si>
  <si>
    <t>RealChazJastes</t>
  </si>
  <si>
    <t xml:space="preserve">@kearycolbert we didddd lmao ya'll need to be here isn't the same!! </t>
  </si>
  <si>
    <t>mR_fReSh_92</t>
  </si>
  <si>
    <t xml:space="preserve">nevermind she's not coming...  </t>
  </si>
  <si>
    <t>Tim_Floria</t>
  </si>
  <si>
    <t>@PreppyYankee Twitter is messed up they even screwed up my other account  So follow me here</t>
  </si>
  <si>
    <t>Missing my man  10:15 and still no call!! Oh well. Party til the sun comes up ;-)</t>
  </si>
  <si>
    <t>SueRichman</t>
  </si>
  <si>
    <t xml:space="preserve">Trying to change my background pic, but it's not working </t>
  </si>
  <si>
    <t>Mudde80</t>
  </si>
  <si>
    <t xml:space="preserve">what happened to logan? His twitter seems to be gone </t>
  </si>
  <si>
    <t xml:space="preserve">Ugh, I'm a little frustrated right now. I'm in a strange city. Basically been kicked to the curb. Have no clue what 2 do. Can't get stuff </t>
  </si>
  <si>
    <t xml:space="preserve">So I just balled my eyes out. Keith is an amazing and really sad movie. It's even more sad the second time you watch it... </t>
  </si>
  <si>
    <t>andrewhelge</t>
  </si>
  <si>
    <t xml:space="preserve">At home rocking Libby to sleep.  I think she is getting sick </t>
  </si>
  <si>
    <t>moshingmarie</t>
  </si>
  <si>
    <t>@mpmccorm life dude. my parents are so blinded by alcohol and money it's ridiculous...  i miss you. i need a hug.</t>
  </si>
  <si>
    <t>AJoyfulMom</t>
  </si>
  <si>
    <t>Watching Pow Wow Highway with hubby.  Hard to imagine that the rez is really that bad even today.    So glad his mom got out.</t>
  </si>
  <si>
    <t>jaygwapo</t>
  </si>
  <si>
    <t xml:space="preserve">is crossing his fingers.. the cavz are looking really bad </t>
  </si>
  <si>
    <t xml:space="preserve">@jacqu1e... Its not looking good.. </t>
  </si>
  <si>
    <t>Dribbby</t>
  </si>
  <si>
    <t xml:space="preserve">Jst wokeup n feel dizzy. M head feels so heavy n my body's runnin' a tmperatur..Sadly nw it started 2killin' me!! Pls I dnt wanna gt sick </t>
  </si>
  <si>
    <t>dolly_lama</t>
  </si>
  <si>
    <t xml:space="preserve">Ghost in the Shell is on and I don't have the energy to watch it. So sad. </t>
  </si>
  <si>
    <t>flipjuicychic</t>
  </si>
  <si>
    <t xml:space="preserve">This is looking like a Lakers-Magic finals.. </t>
  </si>
  <si>
    <t>Victoria5653</t>
  </si>
  <si>
    <t>Oh God, Susan Boyle LOST?  omg say it aint so.</t>
  </si>
  <si>
    <t xml:space="preserve">Bandits up to bat!!! Sorry about the wait the service isnt the greatest!!! </t>
  </si>
  <si>
    <t>hallieberri</t>
  </si>
  <si>
    <t xml:space="preserve">hey kid with the acne, slow your roll. oh and i think i have a fever, great </t>
  </si>
  <si>
    <t>@The4Crows I hope so! Cuz I'm not winning crap  #mmwanted</t>
  </si>
  <si>
    <t>small_witch0305</t>
  </si>
  <si>
    <t>What a beautiful day! Hope it's not gonna rain  Perfect time for a delicious donut ^^ . Enjoy your weekend.</t>
  </si>
  <si>
    <t>ShaynaD</t>
  </si>
  <si>
    <t xml:space="preserve">I'm so freakin hungry.  The snax in the vending machine in the station are NOT cutting it right now. </t>
  </si>
  <si>
    <t>LMcreation</t>
  </si>
  <si>
    <t xml:space="preserve">Yay, finally got onto twitter ... I haven't been able to log on all evening </t>
  </si>
  <si>
    <t>joicell</t>
  </si>
  <si>
    <t xml:space="preserve">I can't sleep..... its raining 2 </t>
  </si>
  <si>
    <t>ChadP_MIK</t>
  </si>
  <si>
    <t xml:space="preserve">bracing for a hot day in Beijing tomorrow - the high is 100 </t>
  </si>
  <si>
    <t>MillardCallum</t>
  </si>
  <si>
    <t xml:space="preserve">Trying to figure out weather music is where i go with music or weather i leave it </t>
  </si>
  <si>
    <t>ifuuseitucanfly</t>
  </si>
  <si>
    <t xml:space="preserve">All I've received so far is ambient Rockfest. </t>
  </si>
  <si>
    <t>@niksisballin no  my mom said she was tired and didn't feel like going :'(</t>
  </si>
  <si>
    <t>ScottyB128</t>
  </si>
  <si>
    <t xml:space="preserve">being bored sitting on a chair </t>
  </si>
  <si>
    <t xml:space="preserve">@BuzzEdition No....it's not fully back.  I've seen more &amp;quot;Fail Whale&amp;quot; appearances since I came aboard.  I thought it was fixed, @Twitter! </t>
  </si>
  <si>
    <t>sushitoast</t>
  </si>
  <si>
    <t xml:space="preserve">Last moments with Dana at macys! </t>
  </si>
  <si>
    <t>wonders why our room does not have electricity.  http://plurk.com/p/xajmx</t>
  </si>
  <si>
    <t xml:space="preserve">@MarkIsMusing it is pretty annoying </t>
  </si>
  <si>
    <t>efireb33</t>
  </si>
  <si>
    <t xml:space="preserve">come on penguins! dont crumble again </t>
  </si>
  <si>
    <t>Twitter is overcapacity again   They need to buy more servers</t>
  </si>
  <si>
    <t xml:space="preserve">@jessstroup I miss 90210! When will it be back? </t>
  </si>
  <si>
    <t>Dendal</t>
  </si>
  <si>
    <t xml:space="preserve">@kc0219 ew </t>
  </si>
  <si>
    <t>Mgizzleness</t>
  </si>
  <si>
    <t xml:space="preserve">I just realized that now begins another Tally Hall drought. </t>
  </si>
  <si>
    <t>KimSanto</t>
  </si>
  <si>
    <t xml:space="preserve">Oh dear - someone drove a car thru the corner apt of my folks' apt building. Oh no - I hope no one was hurt... </t>
  </si>
  <si>
    <t>babygurl2737</t>
  </si>
  <si>
    <t xml:space="preserve">Is watching a beautiful sunset without him... </t>
  </si>
  <si>
    <t>mwood22</t>
  </si>
  <si>
    <t xml:space="preserve">Why won't he talk to me? </t>
  </si>
  <si>
    <t>lazesummerstone</t>
  </si>
  <si>
    <t xml:space="preserve">Lunch was a bagel with cream cheese. Cracked peppercorn is pretty good but after I had already ordered I noticed they had some poppyseed. </t>
  </si>
  <si>
    <t xml:space="preserve">@gregzimmerman good day....rested my back for the most part all day, sitting here watching the Hallmark Channel, on call for hospital. </t>
  </si>
  <si>
    <t>lucie_may</t>
  </si>
  <si>
    <t xml:space="preserve">Back in bed for the 3rd time today. It's the warmest place in my house </t>
  </si>
  <si>
    <t xml:space="preserve">@Mkenn076 on my phone sorry </t>
  </si>
  <si>
    <t>mooncheez</t>
  </si>
  <si>
    <t>anti-gay protesters dwntwn make mooncheez sad  we support 1st amendmnt rights, but don't agree with the msg. everyone should have rights!</t>
  </si>
  <si>
    <t xml:space="preserve">this is really irritating.. lately i've been waking up w/ major headaches </t>
  </si>
  <si>
    <t xml:space="preserve">Just finished watching the last two eps of Southland. HOLY. SHIT. I love this show. It needs to be back already. Time for PD now.  </t>
  </si>
  <si>
    <t xml:space="preserve">@steffaneelove Haha Kohl's is where I bought this awesome shirt for David once. It was musical! I don't think he ever got it though... </t>
  </si>
  <si>
    <t>ryanknott</t>
  </si>
  <si>
    <t>@JeepGuyMike Can't do brunch.   I have to meet with the guy who is doing my two live recordings in July.</t>
  </si>
  <si>
    <t>Helly77</t>
  </si>
  <si>
    <t xml:space="preserve">@ZooeyDe insomnia really does suck </t>
  </si>
  <si>
    <t>djsantani</t>
  </si>
  <si>
    <t xml:space="preserve">my Intel Wireless 2200BG adapter is not compatible with aircrack-ng </t>
  </si>
  <si>
    <t>AnabelleDVM</t>
  </si>
  <si>
    <t xml:space="preserve">hmm dont want to sleep, but i have too </t>
  </si>
  <si>
    <t>alinaferrell</t>
  </si>
  <si>
    <t xml:space="preserve">so proud--just cleaned the hell out of my apartment. it's about the only time my place has been entirely devoid of hell. ooh that was bad </t>
  </si>
  <si>
    <t>Abdulkader for the triple word score on a bouncing puck, slapped over Fleury's shoulder.  3-1 Red Wings ... ARGH!!</t>
  </si>
  <si>
    <t>@x_Maxine_x @nicole_b86 @Leanne0710 lol me too  goodnight peepz missin use alredy x</t>
  </si>
  <si>
    <t>ronizalcman</t>
  </si>
  <si>
    <t>No blankies at Gold Class anymore  oh well, my wife will keep me warm!</t>
  </si>
  <si>
    <t>cavs  ! pick up the slack. ugh.</t>
  </si>
  <si>
    <t>@caitlynlee heyy nuh I'm only on my mobile  Comments always fail on myspace</t>
  </si>
  <si>
    <t>I'm sad we're going home tomorrow  I'll have to come back out here before summer ends..</t>
  </si>
  <si>
    <t>tomtpc</t>
  </si>
  <si>
    <t xml:space="preserve">Twitter is crashy tonight. Keep getting gateway errors </t>
  </si>
  <si>
    <t xml:space="preserve">just woke up from a nap... Diversity won! yeah! gonna hunt for vids on yt  on a sadder note, im very congested this morning </t>
  </si>
  <si>
    <t>hayashleyk</t>
  </si>
  <si>
    <t xml:space="preserve">Going to sleep i think working in the am.. </t>
  </si>
  <si>
    <t>patriciaftw</t>
  </si>
  <si>
    <t xml:space="preserve">about to leave for my cousin's wedding. I'm missing a soccer knock-out comp for this </t>
  </si>
  <si>
    <t>hmrinc</t>
  </si>
  <si>
    <t xml:space="preserve">Watched Enchanted...ummm went in woth low expectations...the movie didn't even meet those </t>
  </si>
  <si>
    <t>midniteblu00</t>
  </si>
  <si>
    <t xml:space="preserve">Last night I dreamt I was in this shop selling loads of good cheap stuff. Then I woke up. </t>
  </si>
  <si>
    <t>odie1049</t>
  </si>
  <si>
    <t xml:space="preserve">@kd8lmno I know.  I mean, a couple of newer shows I've been watching are okay, but they're not exciting or entertaining enough.  </t>
  </si>
  <si>
    <t>&amp;quot;Sing tonight and fight the break of dawn come tomorrow, tomorrow I'll be gone&amp;quot;    kristen picked a sad song while we're closing</t>
  </si>
  <si>
    <t xml:space="preserve">@Lega_c lol &amp;amp;&amp;amp; thank you, im mad iWas dead to the world when it came on </t>
  </si>
  <si>
    <t>@RLAtk yeah exactly and I have to do this and two other assesments for friday and then the english speech  booo it sucks</t>
  </si>
  <si>
    <t xml:space="preserve">Is in bum-loads of pain. </t>
  </si>
  <si>
    <t>LisaKLong</t>
  </si>
  <si>
    <t xml:space="preserve">Why did this have to happen now? </t>
  </si>
  <si>
    <t>@tommcfly Lucky...a beach...no beach here  and it's cold outside</t>
  </si>
  <si>
    <t>Rossaka</t>
  </si>
  <si>
    <t>charm_school</t>
  </si>
  <si>
    <t>bummed I missed Don Cherry's suit tonight  - wonder how wildly done up he was?</t>
  </si>
  <si>
    <t>Another good, yet sad day  Very emotional week...Xo</t>
  </si>
  <si>
    <t>my leg is fucking killing me  I wish my panda was here to take care of me</t>
  </si>
  <si>
    <t>maripOo_JT4ever</t>
  </si>
  <si>
    <t xml:space="preserve">@VictoriaaFM nothing... this day is bored </t>
  </si>
  <si>
    <t>jeffvandall</t>
  </si>
  <si>
    <t>Man this is starting to feel like last year   #pens need to do something to change the tide.</t>
  </si>
  <si>
    <t>siarajade</t>
  </si>
  <si>
    <t xml:space="preserve">Gahhh today was boring </t>
  </si>
  <si>
    <t>boricua10472</t>
  </si>
  <si>
    <t xml:space="preserve">@crystalgo not a good night for cleveland - i did want to see a game 7 tho </t>
  </si>
  <si>
    <t xml:space="preserve">I'm officially a stalker.  </t>
  </si>
  <si>
    <t>Xx_Kevin_xX</t>
  </si>
  <si>
    <t xml:space="preserve">Why did i finish reading Twilight, now what am I gonna read on the plane. </t>
  </si>
  <si>
    <t>Zee_Music</t>
  </si>
  <si>
    <t xml:space="preserve">Didn't have any luck wit the kix.. </t>
  </si>
  <si>
    <t>@davidpenuel you reply to my friend @Danielita89 but not to me u.u iï¿½m jealous u.u  haha</t>
  </si>
  <si>
    <t xml:space="preserve">@curiousillusion I see lightning! Is it supposed to rain tomorrow? </t>
  </si>
  <si>
    <t>friendstephen</t>
  </si>
  <si>
    <t xml:space="preserve">@JeckyllPKitty Sorry I couldn't deliver food for you. </t>
  </si>
  <si>
    <t>HisServant77</t>
  </si>
  <si>
    <t xml:space="preserve">Ah well . . . It's time for me to shut down the computer. My precious music which I don't have a CD for, will have to stop for the night </t>
  </si>
  <si>
    <t>RyanHarty</t>
  </si>
  <si>
    <t>why is everyone graduating and getting married?!    stop that!</t>
  </si>
  <si>
    <t>GODDAMN IT TWITTER! WHAT THE HELL?!?!?! #REDWINGS SCORE AGAIN! WOOT-WOOT!! #WINGS - 3  #PENS - 1....AWWWW POOR LIL PENS   GO #REDWINGS!!!</t>
  </si>
  <si>
    <t>paulcooley</t>
  </si>
  <si>
    <t xml:space="preserve">Man I really think my router is fried... I hate not being able to get online </t>
  </si>
  <si>
    <t>therealjaymills</t>
  </si>
  <si>
    <t>@imkevbrown yeah, i kno...it really sux  will i c u at my cook-out 2moro?</t>
  </si>
  <si>
    <t>NotaJellyfish</t>
  </si>
  <si>
    <t>@rtuck Funny.  Duh.  Hehe.  Oh, and I just found out today that I work tomorrow.  Not sure when till...   UberSadFace</t>
  </si>
  <si>
    <t>ncgypsy</t>
  </si>
  <si>
    <t xml:space="preserve">Awwww, really wanted Susan Boyle to go all the way.  </t>
  </si>
  <si>
    <t xml:space="preserve">Standby @ the apple store </t>
  </si>
  <si>
    <t>ryantabora</t>
  </si>
  <si>
    <t xml:space="preserve">@DanielleJones Hope things are going good back home! Take care of my Cassie for me!! I miss her so! </t>
  </si>
  <si>
    <t>AshRoseIU</t>
  </si>
  <si>
    <t xml:space="preserve">got fail whale. spicy tacos upset my stomach so i'm being lazy tonight </t>
  </si>
  <si>
    <t>bamatexgirl</t>
  </si>
  <si>
    <t xml:space="preserve">i think it's over for lebron and cleveland. </t>
  </si>
  <si>
    <t>letmefall</t>
  </si>
  <si>
    <t>@porkroll31 I'm glad you loved it, sugarplum! &amp;lt;3 SEBSEBSEBSEBSEB. lol. also, he sucks for not remembering.  and LOL at the actress.</t>
  </si>
  <si>
    <t>DivaTrece</t>
  </si>
  <si>
    <t xml:space="preserve">silly rain go away </t>
  </si>
  <si>
    <t xml:space="preserve">@kalebnation http://twitpic.com/6b2ji - So I'm a little upset we met (I was the girl in the Libba Bray line) and I missed your signing. </t>
  </si>
  <si>
    <t>Lyzster86</t>
  </si>
  <si>
    <t xml:space="preserve">it's saturday and here i am at home...alone...LOSER! </t>
  </si>
  <si>
    <t>natterbug</t>
  </si>
  <si>
    <t xml:space="preserve">I want to watch fight club again...Perhaps I will steal my brother's tv and watch it in my room...I wish my tv was still alive </t>
  </si>
  <si>
    <t>f_nadzirah</t>
  </si>
  <si>
    <t xml:space="preserve">@DiyanaRazinah Oi mana Facebookmu? I can't find it </t>
  </si>
  <si>
    <t xml:space="preserve">today i discovered i own at badminton. but now i can't find my phone </t>
  </si>
  <si>
    <t>errica</t>
  </si>
  <si>
    <t xml:space="preserve">I don't know how to sit, what to do, or what you want... Confused. </t>
  </si>
  <si>
    <t>@TwoPeasandPod Yeah  Trading 3s isn't helping...</t>
  </si>
  <si>
    <t xml:space="preserve">@iamchinky13 aw </t>
  </si>
  <si>
    <t>catharlos</t>
  </si>
  <si>
    <t xml:space="preserve">@kidbam no im not going anymore.. </t>
  </si>
  <si>
    <t xml:space="preserve">@Eepudah U r the next stop. @dannibrisk let us know 2 late </t>
  </si>
  <si>
    <t>Japanegro</t>
  </si>
  <si>
    <t xml:space="preserve">I got almost all the way to work when I realized that I forgot my milk bottles.  </t>
  </si>
  <si>
    <t>xochitlfails</t>
  </si>
  <si>
    <t xml:space="preserve">my teeth feel like they're going to fall out </t>
  </si>
  <si>
    <t>JayMX</t>
  </si>
  <si>
    <t xml:space="preserve">Hey twitters...back from vaycay. Saturdays are finaly mine again, untill July </t>
  </si>
  <si>
    <t>fajera</t>
  </si>
  <si>
    <t xml:space="preserve">hate that i missed laidback luke last night!! </t>
  </si>
  <si>
    <t>N0ISEhazard</t>
  </si>
  <si>
    <t xml:space="preserve">saw a grown man crying. </t>
  </si>
  <si>
    <t>Melon1993</t>
  </si>
  <si>
    <t xml:space="preserve">needs a holiday. ahah, all these exams are stressing me out. </t>
  </si>
  <si>
    <t>SK8BDC</t>
  </si>
  <si>
    <t>So wack that I'm missing my homies farewell bbq!!  shout to Sharema... Good luck in ur new career move...</t>
  </si>
  <si>
    <t xml:space="preserve">i cannot believe that cleveland is doing so badly right now. its kinda sad. poor lebron. </t>
  </si>
  <si>
    <t>iluvmyself143</t>
  </si>
  <si>
    <t xml:space="preserve">Diego trip cut short.. @ the hospital with fam </t>
  </si>
  <si>
    <t>Lurcharad</t>
  </si>
  <si>
    <t xml:space="preserve">3-1 in the third...not looking good... </t>
  </si>
  <si>
    <t>ccartwright</t>
  </si>
  <si>
    <t xml:space="preserve">sitting by the fire.....all alone. </t>
  </si>
  <si>
    <t xml:space="preserve">haha ill do anything to get out of my assessments, im googling the beachie. im not even 18 for another 5 months </t>
  </si>
  <si>
    <t>ElliottOrtiz</t>
  </si>
  <si>
    <t xml:space="preserve">getting over my loss at the casino and the nuggets loss...all in the same night...ITS CAUSE UR NOT WIT ME </t>
  </si>
  <si>
    <t>kasey_K9</t>
  </si>
  <si>
    <t xml:space="preserve">My twitter app is being really sketchy.  I don't think I'm getting all my new tweets </t>
  </si>
  <si>
    <t>KelseyHart</t>
  </si>
  <si>
    <t>ShannaMTL</t>
  </si>
  <si>
    <t xml:space="preserve">Stupid thunderstorms cut my date short. </t>
  </si>
  <si>
    <t>kiannaluv21</t>
  </si>
  <si>
    <t xml:space="preserve">ok I'm still alive...i know yall didnt care anyway... </t>
  </si>
  <si>
    <t>Laydii_E_</t>
  </si>
  <si>
    <t>hurtin  Lady E</t>
  </si>
  <si>
    <t>jo_jo_ba</t>
  </si>
  <si>
    <t xml:space="preserve">Just realized Pushing Daisies was on - but it's the last episode... missed last 3 hrs </t>
  </si>
  <si>
    <t xml:space="preserve">@abledragon Thank you.  So, it is what I thought. Boooo!  </t>
  </si>
  <si>
    <t xml:space="preserve">Im having issues with twitter today. </t>
  </si>
  <si>
    <t>zax0rz</t>
  </si>
  <si>
    <t>@kanibusrex its not too bad. I just got cursed out though  http://myloc.me/29dB</t>
  </si>
  <si>
    <t>sk985</t>
  </si>
  <si>
    <t xml:space="preserve">watching the dish its hilarious and they just got done talkin bout laurens last episode </t>
  </si>
  <si>
    <t>KashiaK</t>
  </si>
  <si>
    <t xml:space="preserve">@TrueVisionDubbz Well dang yea I can understand the mood now..... </t>
  </si>
  <si>
    <t>brunobld</t>
  </si>
  <si>
    <t xml:space="preserve">Nem to no twitter mto esses dias! </t>
  </si>
  <si>
    <t>jaytonik</t>
  </si>
  <si>
    <t xml:space="preserve">Ugh, i miss my girlfriend </t>
  </si>
  <si>
    <t>blondie_suicide</t>
  </si>
  <si>
    <t xml:space="preserve">Bored out of my mind. </t>
  </si>
  <si>
    <t>catherineb33</t>
  </si>
  <si>
    <t>drive-in was sold out.  watching nick and nora at home instead.</t>
  </si>
  <si>
    <t>Critter_Annie</t>
  </si>
  <si>
    <t xml:space="preserve">@TORCMEDIA I wish I was there.... </t>
  </si>
  <si>
    <t>MSLETHALPOISON</t>
  </si>
  <si>
    <t xml:space="preserve">STUCK N DA HOUSE EATING MA BOWEL OF CEREAL </t>
  </si>
  <si>
    <t>_teatime</t>
  </si>
  <si>
    <t xml:space="preserve">I guess I like dance so much that I'm trying to force it on other people, which doesn't work. </t>
  </si>
  <si>
    <t>woobiesmum</t>
  </si>
  <si>
    <t xml:space="preserve">Argh - even the officials are biased. Hockeytown - bah. </t>
  </si>
  <si>
    <t>@aunjuli Wow!   I hope everything went well.  Sorry that I didn't go.  I wouldn't have been able to concentrate. =\</t>
  </si>
  <si>
    <t>xlayla</t>
  </si>
  <si>
    <t>long day. went to the mall wif @amystar630 and her sister. really tired  might go 2 the sears on bustleton tomorrow.</t>
  </si>
  <si>
    <t xml:space="preserve">....do anything he's told. Ever. This sucks </t>
  </si>
  <si>
    <t>klaaau_u</t>
  </si>
  <si>
    <t xml:space="preserve">@tommcfly But ... wrong airport! mimimi was not my time to meet you . </t>
  </si>
  <si>
    <t>whatevercalli</t>
  </si>
  <si>
    <t>@mileycyrus http://twitpic.com/67hac - cutties!!! but im surprised that one of ur besties isnï¿½t Emily!!  u guys looked very close 2!</t>
  </si>
  <si>
    <t>debramorrison</t>
  </si>
  <si>
    <t>@PaulCooley: Man I really think my router is fried... I hate not being able to get online  ... that hurts!</t>
  </si>
  <si>
    <t>ch4rleneann</t>
  </si>
  <si>
    <t xml:space="preserve">@chadxmerch hahah I though you said &amp;quot;James lit his beard on fire&amp;quot; darn </t>
  </si>
  <si>
    <t>@kphresh No  my car is in the shop... Maybe next time</t>
  </si>
  <si>
    <t xml:space="preserve">i'm at Brenda's place and she's making me dinner </t>
  </si>
  <si>
    <t>way2blonde4you</t>
  </si>
  <si>
    <t xml:space="preserve">I know that no one will believe me when I say this, but I swear I have a tumor in my left armpit. I know that's retarted but I'm serious! </t>
  </si>
  <si>
    <t xml:space="preserve">just had a shower... needs something to cheer me up.. blah... nothing ever goes my way </t>
  </si>
  <si>
    <t>ashleystetson08</t>
  </si>
  <si>
    <t xml:space="preserve">i have a sunburn all over my bodyyyyyy </t>
  </si>
  <si>
    <t>mirandackerr</t>
  </si>
  <si>
    <t xml:space="preserve">Ugh.... headphones dont like getting wet..... Well learn something new everyday!! Today I learned dont put your headphones in the sink. </t>
  </si>
  <si>
    <t xml:space="preserve">@sharifedak i just got a spam message from you via msn messenger </t>
  </si>
  <si>
    <t xml:space="preserve">Twitter is srtaight trippin! </t>
  </si>
  <si>
    <t>mariinunes</t>
  </si>
  <si>
    <t xml:space="preserve">@tommcfly good !! *-*' we'll miss you </t>
  </si>
  <si>
    <t>@jay_so_wavy I don't have FAT knees  I ain't said nothing about my knees lol I said SHIIIIIINS.</t>
  </si>
  <si>
    <t>heathermsu98</t>
  </si>
  <si>
    <t xml:space="preserve">Twitter stinks tonight. </t>
  </si>
  <si>
    <t xml:space="preserve">damn it, I think the IDE controller on the motherboard in my fileserver is dying </t>
  </si>
  <si>
    <t xml:space="preserve">@donhalejr I just closed my eyes real tight n clicked my heels but I woke up still in IL </t>
  </si>
  <si>
    <t>Right, I'm off to sleep Really shattered  Text me in the morning if I miss much!! I love you all, nightnight,kisskiss xxxxxxx</t>
  </si>
  <si>
    <t xml:space="preserve">Update: fuck sakes, suns coming up already. It's only 3.24am mr sun go back to sleep!!!! P.s still can't sleep </t>
  </si>
  <si>
    <t>@kgasso I'm sorry  Is that the wife to the g-pa that she just lost recently?</t>
  </si>
  <si>
    <t xml:space="preserve">eating fried chikkn, mashed potatoes, corn, n green beans!!! yummy! :] im stayin home tonight. the nightlife really isnt for me anymore. </t>
  </si>
  <si>
    <t>Bored... its gonna be a longgg night. I miss Prom  May 29th 09' it's gonna last forever. xo</t>
  </si>
  <si>
    <t xml:space="preserve">&amp;quot;Eye on You&amp;quot; didn't make it on to Electrik Red's album </t>
  </si>
  <si>
    <t>Alice_Harvey</t>
  </si>
  <si>
    <t>A newspaper said Selena and Taylor Lautner have separated  I hope it lies</t>
  </si>
  <si>
    <t>Jahfer</t>
  </si>
  <si>
    <t xml:space="preserve">I want to get the Blackberry 8900 Javelin from Rogers but its too much $$ </t>
  </si>
  <si>
    <t xml:space="preserve">@mayafish Saw it weeks ago. Good episode, enjoy watching! Shame its been canceled </t>
  </si>
  <si>
    <t>Silver42a</t>
  </si>
  <si>
    <t>cavs   Come on, Lebron....</t>
  </si>
  <si>
    <t>tweetingWem</t>
  </si>
  <si>
    <t xml:space="preserve">@KYMargueritte: I know, I should've known better because I burn really easily but it was fairly overcast.. I'm pretty red. </t>
  </si>
  <si>
    <t>awww Susan Boyle didn't win  she'll ge fine though right? I hope so</t>
  </si>
  <si>
    <t xml:space="preserve">@adampolselli thanks skappy!  miss u so much! the vegas isn't the same without u </t>
  </si>
  <si>
    <t>Well, that sucked. We had to leave at the end of the 6th, and the Royals promptly imploded.  I had a good time at the game, though.</t>
  </si>
  <si>
    <t xml:space="preserve">Goin 2the movies w/Nessa...its a scary movie </t>
  </si>
  <si>
    <t xml:space="preserve">Working on LinkedIn for a while...poor thing has been neglected </t>
  </si>
  <si>
    <t>mikeymom</t>
  </si>
  <si>
    <t xml:space="preserve">Anyone have a home they wanna give me? Anyone?...didn't think so </t>
  </si>
  <si>
    <t>gahome2mom</t>
  </si>
  <si>
    <t>@erinlowmaster I got Scmitty instead of SMitty  #mmwanted</t>
  </si>
  <si>
    <t xml:space="preserve">holidaaayy is coming..niaa, felii..gonna miss you guys </t>
  </si>
  <si>
    <t xml:space="preserve">I am going be uncomfortable the entire time </t>
  </si>
  <si>
    <t>mikef1182</t>
  </si>
  <si>
    <t>@NicBall LOL I gotcha, I just saw you say you werent a fan of blogger. I am not having much luck using WP  I am just plain dumb though.</t>
  </si>
  <si>
    <t xml:space="preserve">ARGH! My internets are being squeezed... Not cool when shaping makes you talk in kbps again. </t>
  </si>
  <si>
    <t xml:space="preserve">Twitter is being retarded. </t>
  </si>
  <si>
    <t xml:space="preserve">Great dinner in Little Italy with my love. Home now watching b.ball- wishing I was in Fla seeing the D.D show </t>
  </si>
  <si>
    <t>wow, party is going so quickly but twitter isn't being very cooperative at times   #mmwanted</t>
  </si>
  <si>
    <t>unsocialbtrfly</t>
  </si>
  <si>
    <t xml:space="preserve">at the airport, wish I was getting on a flight </t>
  </si>
  <si>
    <t>houshuang</t>
  </si>
  <si>
    <t xml:space="preserve">When I was studying Chinese in Sweden, they never taught us how to say &amp;quot;latent semantic clustering&amp;quot; in Chinese. Schools today! </t>
  </si>
  <si>
    <t>@hasyya Sadly I have to study today  I got two tests, one on Monday and one on Tuesday. Haven't started at all. Haha :p</t>
  </si>
  <si>
    <t>pink_fattygirl</t>
  </si>
  <si>
    <t xml:space="preserve">Well nothing there at hot topic for about 2 hours and i won nothing so sad </t>
  </si>
  <si>
    <t>&amp;quot;The Directorate can't assassinate the failwhale.&amp;quot; - Msg I got from #spymaster  Sad...</t>
  </si>
  <si>
    <t xml:space="preserve">@besweeet made header link ; but messed something up.......check the site. </t>
  </si>
  <si>
    <t xml:space="preserve">Daughter has been throwing cash in the bin. Found 15 bucks so far. </t>
  </si>
  <si>
    <t>texafornia</t>
  </si>
  <si>
    <t xml:space="preserve">evening run thwarted by emily having to go out to see a patient. super bummed.  </t>
  </si>
  <si>
    <t>chamilton333</t>
  </si>
  <si>
    <t xml:space="preserve">@madison_mae the one was so small we lost it in the box it was under all the blankets next to the heating pad </t>
  </si>
  <si>
    <t>johannacherry</t>
  </si>
  <si>
    <t>@nphase oh noes  someone stole your phone??</t>
  </si>
  <si>
    <t>chell0</t>
  </si>
  <si>
    <t xml:space="preserve">Fun evening! Burger &amp;amp; cupcake @ Burger &amp;amp; Cupcakes, followed by a harbor cruise. Too bad I start working on Monday. </t>
  </si>
  <si>
    <t xml:space="preserve">so emotional today yet I have no idea whyyy </t>
  </si>
  <si>
    <t xml:space="preserve">My twitterberry is broken! Can't see any of your tweets! </t>
  </si>
  <si>
    <t xml:space="preserve">I'm tired of the sun.  It's not going away for days yet, but I'm done with it.  Where can I go to escape?  Sad, it's only in the mid 70's </t>
  </si>
  <si>
    <t>i found a cool blogger template site but it keeps timing out on me   I really want a new layout for my blog! A cool looking one...</t>
  </si>
  <si>
    <t xml:space="preserve">@KiaMorganSmith Kia - I restarted my PC thinking it was me! Guess it's everyone. Glad Twitter changed everything - sure made it better! </t>
  </si>
  <si>
    <t>sintixerr</t>
  </si>
  <si>
    <t xml:space="preserve">went to install gimp on eee pc. install destroyed the built in desktop system. now nowhere to edit photos from shoot today </t>
  </si>
  <si>
    <t>watty</t>
  </si>
  <si>
    <t xml:space="preserve">must still be drunk cos now i'm craving saveloy and chips. or a greasy kebab. grrr, no chippy in chicago </t>
  </si>
  <si>
    <t>EminenceFront</t>
  </si>
  <si>
    <t xml:space="preserve">Missed my Ice Cream run tonight. </t>
  </si>
  <si>
    <t xml:space="preserve">The 300reps workout = that's my way kick start the week at a high point ...it's presntations &amp;amp; financial reports from here...booooo </t>
  </si>
  <si>
    <t xml:space="preserve">Rawr! Twitter isn't working for me! </t>
  </si>
  <si>
    <t>nereox</t>
  </si>
  <si>
    <t xml:space="preserve">uhh, back from shoprite! i'm TIRED. twitter was down huh? </t>
  </si>
  <si>
    <t>downpour_</t>
  </si>
  <si>
    <t xml:space="preserve">@togreat_heights He poured water all over me! I only poured a little on him! </t>
  </si>
  <si>
    <t xml:space="preserve">@fantaztick Ahh. and omg, yes, it is Taiki's birthday omg! We missed Yaten's </t>
  </si>
  <si>
    <t xml:space="preserve">Eeekk I'm scared of storms </t>
  </si>
  <si>
    <t xml:space="preserve">&amp;quot;Internet Explorer cannot display (my Twitter home page)&amp;quot; .... but my other net browsers do.   That's about 136 strikes against IE.  </t>
  </si>
  <si>
    <t>arielhatesyou</t>
  </si>
  <si>
    <t xml:space="preserve">@arinlome WITHOUT ME??? </t>
  </si>
  <si>
    <t xml:space="preserve">scary ass shit: www.hotel626.com im too chicken for this, i saw the room and closed lol </t>
  </si>
  <si>
    <t>heykristi</t>
  </si>
  <si>
    <t xml:space="preserve">just got back from a party </t>
  </si>
  <si>
    <t>jamesthedog</t>
  </si>
  <si>
    <t xml:space="preserve">Lots of fun toys today, but they won't let me help pack </t>
  </si>
  <si>
    <t xml:space="preserve">i am so upset right now...I'm still at work and about to die of sickness I've got a horrible fever and my ass shouldn't be here!! </t>
  </si>
  <si>
    <t>akdeer</t>
  </si>
  <si>
    <t xml:space="preserve">No more Bron and Kobe puppet commercials after tonight </t>
  </si>
  <si>
    <t xml:space="preserve">wats good @tovan05 ? havent heard from u much today! </t>
  </si>
  <si>
    <t>kristenamann</t>
  </si>
  <si>
    <t xml:space="preserve">Sitting at home alone now because joel couldn't wait an extra 10 mins for me </t>
  </si>
  <si>
    <t>ShexyKristin</t>
  </si>
  <si>
    <t xml:space="preserve">@CGMakeupLuver My boyfriend's. </t>
  </si>
  <si>
    <t xml:space="preserve">@Jule425 Twitter was down almost through the entire show.  </t>
  </si>
  <si>
    <t xml:space="preserve">Posted on Ocean in sobe enjoying a hookah with the girls! Not ready to deal with next week! </t>
  </si>
  <si>
    <t xml:space="preserve">ahhhhhhhh I see. </t>
  </si>
  <si>
    <t xml:space="preserve">I has migraine. I think it was compounded by the beer (v good, Moosehead). I haven't drunk beer in a while which is prob why </t>
  </si>
  <si>
    <t>SimplyCeruti</t>
  </si>
  <si>
    <t xml:space="preserve">Magic vs Lakers?? Magic will take the prize........ </t>
  </si>
  <si>
    <t>925jdub</t>
  </si>
  <si>
    <t>@b_club Because capitalism doesn't consider these people to be heroes.   They don't make any money for the system.</t>
  </si>
  <si>
    <t>Maybe we'll see you next year, Lebron    http://twitpic.com/6b36w</t>
  </si>
  <si>
    <t xml:space="preserve">just got stopped by the cops </t>
  </si>
  <si>
    <t>Watching the Cavaliers and the Penguins...and both are losing at the moment  boo. I have faith in them &amp;lt;3</t>
  </si>
  <si>
    <t xml:space="preserve">Tweet deck doesnt seem to be working </t>
  </si>
  <si>
    <t>bloodpythons</t>
  </si>
  <si>
    <t xml:space="preserve">Desert Pepper Trading Co salsa - quite disappointing!  Medium hot is barely warm! </t>
  </si>
  <si>
    <t>Wedding dance= crazy! Requested McFLY and they played it!! No one knew who it was   go figure lol! Bloody Americans!!</t>
  </si>
  <si>
    <t xml:space="preserve">Let's goooo CAVS!!!!!! Nobody wants to see Orlando in the finals </t>
  </si>
  <si>
    <t>withoutatrce</t>
  </si>
  <si>
    <t xml:space="preserve">has been watching Deep Impact and it made me cry again </t>
  </si>
  <si>
    <t>Horiizzon</t>
  </si>
  <si>
    <t xml:space="preserve">grrrr twitter wont let me post </t>
  </si>
  <si>
    <t>jamesacuan</t>
  </si>
  <si>
    <t>somebody used my new Acer Aspire laptop &amp;amp; scrobbled some backtrax. Too bad, I'm in my workplace  http://bit.ly/lgL4i</t>
  </si>
  <si>
    <t xml:space="preserve">OH the torture! Work is slow as heck tonight </t>
  </si>
  <si>
    <t xml:space="preserve">Shuttle took me to the wrong hotel. The right hotel weren't expecting me till tomorrow. And we lost the footie too </t>
  </si>
  <si>
    <t>Mageia</t>
  </si>
  <si>
    <t xml:space="preserve">Tough, sad day today... </t>
  </si>
  <si>
    <t>Murasaki_aiyo</t>
  </si>
  <si>
    <t>Guess where i am? No not the Pens game.  The Pirater game. Well i guess it could be worse. Oh and im alive.</t>
  </si>
  <si>
    <t>Muerji</t>
  </si>
  <si>
    <t xml:space="preserve">@samantharonson that's bad !!! now you should get a new one n try to replace that one </t>
  </si>
  <si>
    <t xml:space="preserve">Just found out you can't play Spymaster because it's servers are currently unable to reach Twitter. So, if Twitter is down that game too </t>
  </si>
  <si>
    <t>saylove09</t>
  </si>
  <si>
    <t>Ahh stress   asdfjkl;</t>
  </si>
  <si>
    <t>pornucopia</t>
  </si>
  <si>
    <t xml:space="preserve">I got a new bikini and I really want someone to go swimming with now </t>
  </si>
  <si>
    <t>247amy</t>
  </si>
  <si>
    <t xml:space="preserve">has been banned from drinking sodas </t>
  </si>
  <si>
    <t xml:space="preserve">@ryanoconnor http://twitpic.com/6b0np - I know the feel </t>
  </si>
  <si>
    <t xml:space="preserve">@jenscloset Looks like it's just u &amp;amp; me </t>
  </si>
  <si>
    <t>Shelly_Vara</t>
  </si>
  <si>
    <t xml:space="preserve">I'm sad about it </t>
  </si>
  <si>
    <t xml:space="preserve">@dazzleme18 He should definitely do Ne-yo considering that's the type of music he wants to make! I'll be glued to YT throughout tour lol </t>
  </si>
  <si>
    <t>SarahMSnyder</t>
  </si>
  <si>
    <t xml:space="preserve">The cavs make me sad </t>
  </si>
  <si>
    <t>Cliffhanger09</t>
  </si>
  <si>
    <t xml:space="preserve">@PedanticBohemia So, Leafhanger was put to rest on May 29, 2009 @ 10:50am... </t>
  </si>
  <si>
    <t>MitchSaad</t>
  </si>
  <si>
    <t xml:space="preserve">At gold coast hospital, can't stand the feeling of death - gettin chills in my body </t>
  </si>
  <si>
    <t xml:space="preserve">went shopping... feel bad! </t>
  </si>
  <si>
    <t>LDA1992</t>
  </si>
  <si>
    <t xml:space="preserve">Bored; not in a good mood </t>
  </si>
  <si>
    <t xml:space="preserve">its such a nice day today but im stuck inside studying </t>
  </si>
  <si>
    <t>charmed004</t>
  </si>
  <si>
    <t xml:space="preserve">is trying to enjoy his life as a bum!!! hayst... </t>
  </si>
  <si>
    <t>mskiimmylovee</t>
  </si>
  <si>
    <t xml:space="preserve">is home, in bed... watching the pens... Oh well </t>
  </si>
  <si>
    <t>OK, they have offically been retired  I am sad. It's so hard to say goodbye to a good pair of kicks.  http://yfrog.com/582dfj</t>
  </si>
  <si>
    <t>Tellybelly1</t>
  </si>
  <si>
    <t>Could not get on twitter all day except for a few min  it would not let me on!</t>
  </si>
  <si>
    <t>kerrypooh</t>
  </si>
  <si>
    <t>@micaela6955 thanks for the help.. i don;t think I won  #mmwanted</t>
  </si>
  <si>
    <t>SuperiorEgo</t>
  </si>
  <si>
    <t xml:space="preserve">{{ .. I srsly want to kill twiter. </t>
  </si>
  <si>
    <t>kids are way to lucky nowadays  http://bit.ly/19hR94</t>
  </si>
  <si>
    <t>zaibatsu</t>
  </si>
  <si>
    <t xml:space="preserve">People I guess I've been slacking I'm like on #3 not #1 via twinfluence out of 30 million.... I've been slackin'  </t>
  </si>
  <si>
    <t>I should have written a book, published something  Someone's got a broken condom in the maze.</t>
  </si>
  <si>
    <t xml:space="preserve">@foreveryoung12 text back! </t>
  </si>
  <si>
    <t>ShareThisSmile</t>
  </si>
  <si>
    <t xml:space="preserve">@paint_me_blue I believe you. And I agree. Ugh </t>
  </si>
  <si>
    <t xml:space="preserve">Well, it might be a combo of my twitter frustrations and sheet BOREDOM at work. Blegh. </t>
  </si>
  <si>
    <t>abir_lil</t>
  </si>
  <si>
    <t xml:space="preserve">Itï¿½s a day I'm glad I survived... http://bit.ly/Dl8wF  </t>
  </si>
  <si>
    <t>MsSweetness22</t>
  </si>
  <si>
    <t xml:space="preserve">Back home trying not to die. Remind me never to experiment with sushi the night b4 a cross country flight </t>
  </si>
  <si>
    <t>jlainemusic</t>
  </si>
  <si>
    <t xml:space="preserve">@littlemsclever awwww </t>
  </si>
  <si>
    <t>merlin is a funny show...i have maths exam this week  gay gay gay must studdy gonna fail D:</t>
  </si>
  <si>
    <t xml:space="preserve">@karlrohde I know...crazy. I am really behind over there. *sigh* I mean, it still had my old logo from before SXSW </t>
  </si>
  <si>
    <t xml:space="preserve">im sad cause my sims buddy is leaving no one to play with </t>
  </si>
  <si>
    <t>ShintaKenney</t>
  </si>
  <si>
    <t>ate too much  can't even watch food network.</t>
  </si>
  <si>
    <t xml:space="preserve">@op_pineapple Does that include how to make twitter behave? Because I keep getting kicked off tonight... </t>
  </si>
  <si>
    <t>88liizzyy</t>
  </si>
  <si>
    <t>Ugh family days sucks  when ders really nothing to do</t>
  </si>
  <si>
    <t xml:space="preserve">@marshmallow_s Loool la bs knt mt'9ayeeq min salfat my broken hard disks </t>
  </si>
  <si>
    <t>richyungmelo</t>
  </si>
  <si>
    <t xml:space="preserve">@AsianPersuazion lmao idc bout the cavs my team lost yesterday </t>
  </si>
  <si>
    <t>sammyg91</t>
  </si>
  <si>
    <t xml:space="preserve">about to go to bed. i have to work at church tomorrow </t>
  </si>
  <si>
    <t>Emmy_Doodle</t>
  </si>
  <si>
    <t xml:space="preserve">Wishes you were here </t>
  </si>
  <si>
    <t>samirannisser</t>
  </si>
  <si>
    <t>Changed my profile at singlemuslim.com and myspace.com 'cause I'm single and looking again. Oh well.  Hopefully, Ms. Right will come along</t>
  </si>
  <si>
    <t xml:space="preserve">@LarryJoe88 we ended up seeing Night at the Museum II my daughter won out over Star Trek.  </t>
  </si>
  <si>
    <t xml:space="preserve">Sheet? I meant sheer. Damn typo. </t>
  </si>
  <si>
    <t>levikrusza</t>
  </si>
  <si>
    <t xml:space="preserve">found an SB-600 Speedlight in chicago on craigslist, wish i had the money </t>
  </si>
  <si>
    <t>dinolovemims</t>
  </si>
  <si>
    <t xml:space="preserve">Where doesn't my body hurt? </t>
  </si>
  <si>
    <t xml:space="preserve">Apparently I have to import Monrose...they aren't on itunes </t>
  </si>
  <si>
    <t xml:space="preserve">this chillie is the best thanks mom! but this pink eye is no joke </t>
  </si>
  <si>
    <t>LaHerbert</t>
  </si>
  <si>
    <t xml:space="preserve">Yay connor is here! But i's gosta leaves soooon </t>
  </si>
  <si>
    <t xml:space="preserve">Paper #1, 2 more after this one and a test all due this week...3 finals next monday and this is my bday week, how depressing! </t>
  </si>
  <si>
    <t>xtinetran</t>
  </si>
  <si>
    <t xml:space="preserve">The sounds had a signing but i cant find where they are!  </t>
  </si>
  <si>
    <t>@jtr226 they're playing horribly  I'm upset</t>
  </si>
  <si>
    <t>PeaceLoveJMC</t>
  </si>
  <si>
    <t xml:space="preserve">im not feelin good today </t>
  </si>
  <si>
    <t>Lin_Monster</t>
  </si>
  <si>
    <t xml:space="preserve">Tweating sometimes feels like another way to talk to myself </t>
  </si>
  <si>
    <t>esheldon76</t>
  </si>
  <si>
    <t xml:space="preserve">Not sure why, but my internet is slow tonight.  </t>
  </si>
  <si>
    <t>@aznbean I'm also bored as can be... friends are all too tired to do anything  why can't we live near/in California? haha</t>
  </si>
  <si>
    <t xml:space="preserve">noooooo fail whale </t>
  </si>
  <si>
    <t>jessiekf</t>
  </si>
  <si>
    <t xml:space="preserve">I want to stay in the hills for summmma </t>
  </si>
  <si>
    <t>TFP1313</t>
  </si>
  <si>
    <t>Looks like the Cavs are finished  unless they pull somethin out their ***</t>
  </si>
  <si>
    <t xml:space="preserve">@butadream what's going on? </t>
  </si>
  <si>
    <t xml:space="preserve">Options are: 1) give up on Jordan's game tonight; 2) vow to never twitter again because this is so freakin' irritating.  #1 = more likely </t>
  </si>
  <si>
    <t>kdot20</t>
  </si>
  <si>
    <t xml:space="preserve">I really don't want the Cav's  to lose </t>
  </si>
  <si>
    <t>colts07_08</t>
  </si>
  <si>
    <t xml:space="preserve">Has to use twitterfon for a while </t>
  </si>
  <si>
    <t>x_Punx</t>
  </si>
  <si>
    <t xml:space="preserve">Has terrible fucking sun burn @_@ Hurts like a bitch and I can't sleep, or barely move </t>
  </si>
  <si>
    <t>@MakinItMatter  Don't call e dumb! Not nice!</t>
  </si>
  <si>
    <t>jkpennington</t>
  </si>
  <si>
    <t>missing my puppy   he's at aunt lisa &amp;amp; uncle ryan's for the weekend and it's so weird not having him around!</t>
  </si>
  <si>
    <t>entaoed</t>
  </si>
  <si>
    <t>Is sad  First and last NIN concert for me.... Wonder where they are playing tomorrow?</t>
  </si>
  <si>
    <t>claireeb5693</t>
  </si>
  <si>
    <t xml:space="preserve">watching the cavs get their butts kicked by orlando </t>
  </si>
  <si>
    <t xml:space="preserve">I love lebron, but cleveland is getting toe up. </t>
  </si>
  <si>
    <t xml:space="preserve">AIM isnt working for me.... this sux </t>
  </si>
  <si>
    <t xml:space="preserve">cant twitter properly. </t>
  </si>
  <si>
    <t>shadoegray</t>
  </si>
  <si>
    <t xml:space="preserve">Mourning my Grandma Sue, and watching my mother's heart break, feeling helpless.  </t>
  </si>
  <si>
    <t>joshmcconnell</t>
  </si>
  <si>
    <t xml:space="preserve">Ugh. My old copy of Photoshop Elements wont install on VMware. It worked fine last time... It's all I have and can afford for graphics. </t>
  </si>
  <si>
    <t xml:space="preserve">Twitter Is Losing Its SPARK. .smh </t>
  </si>
  <si>
    <t xml:space="preserve">I Just found out you can't play Spymaster because it's servers are unable to reach Twitter. So, if Twitter is down the is game is too </t>
  </si>
  <si>
    <t>SandreARachelP</t>
  </si>
  <si>
    <t>[....and just like that....]    sooo don't feel like being bothered. [God grant me the serenity 2 accept the things i cannot change] night</t>
  </si>
  <si>
    <t>ButterScotchflv</t>
  </si>
  <si>
    <t xml:space="preserve">@SongzYuuup cleveland is losing by 10 in the 3rd qtr </t>
  </si>
  <si>
    <t xml:space="preserve">Watching new episode of Pushing Daisies makes me sad.  I love this show. </t>
  </si>
  <si>
    <t xml:space="preserve">Whoever said Kobe was better then James... was right... James disappointed me tonight </t>
  </si>
  <si>
    <t xml:space="preserve">@musicgeekchic thank you for the recipe. Sadly, I'm at my parents house and I dont think they keep brandy around... </t>
  </si>
  <si>
    <t>amynn</t>
  </si>
  <si>
    <t xml:space="preserve">@lolipeach I failed the geometry test too! </t>
  </si>
  <si>
    <t>lesliepants</t>
  </si>
  <si>
    <t xml:space="preserve">I think I'm sick. </t>
  </si>
  <si>
    <t>mwehipeihana</t>
  </si>
  <si>
    <t xml:space="preserve">Twitter is solo slow </t>
  </si>
  <si>
    <t>rockinghoarse</t>
  </si>
  <si>
    <t>@cinnayum now it's my turn to feel  i laughed at your question mark thing. I suppose i sort of pictured you as a hoppy question mark</t>
  </si>
  <si>
    <t>GaryRudolph</t>
  </si>
  <si>
    <t xml:space="preserve">@randell182 guess I get to sell game 1, presenting at JavaOne then and may not even get to watch it </t>
  </si>
  <si>
    <t xml:space="preserve">Watching the game. COME on lebron </t>
  </si>
  <si>
    <t xml:space="preserve">Headache day </t>
  </si>
  <si>
    <t>LatashaJo</t>
  </si>
  <si>
    <t xml:space="preserve">I'm sad every time i look at my fish named Aklaba </t>
  </si>
  <si>
    <t>On my way to the beach...to think that this time last week I was at Pure  oh well I guess south beach isn't so bad haha</t>
  </si>
  <si>
    <t>djackman1</t>
  </si>
  <si>
    <t xml:space="preserve">My fountain broke. So sad </t>
  </si>
  <si>
    <t>chungy38</t>
  </si>
  <si>
    <t xml:space="preserve">This weather has to stop.... Florida is suppose to be the Sunshine State... I am not in a Sunshine State of Mind. </t>
  </si>
  <si>
    <t>paulariot</t>
  </si>
  <si>
    <t xml:space="preserve">odeio hoje, and I want you here </t>
  </si>
  <si>
    <t>Still pretty bummed about not getting a new tattoo tonight.  #fb</t>
  </si>
  <si>
    <t>My blackberry is drivn me nutz ! Omg  works 5min out of the day  ! !</t>
  </si>
  <si>
    <t>Sweetnice</t>
  </si>
  <si>
    <t xml:space="preserve">Breathe in2 me O Lord! Havn lung issuz again </t>
  </si>
  <si>
    <t xml:space="preserve">the right side of my face are severely swollen. </t>
  </si>
  <si>
    <t>kangkanglanlan</t>
  </si>
  <si>
    <t xml:space="preserve">And Turandot, a Chinese princess, obviously wore kimonos, which was too bizarre for me to focus on her singing. </t>
  </si>
  <si>
    <t>kerryelizabeth0</t>
  </si>
  <si>
    <t xml:space="preserve">wishing i had me a perfect boy </t>
  </si>
  <si>
    <t>Autumn_Rose07</t>
  </si>
  <si>
    <t xml:space="preserve">Well, Ben lost his fight, but at least he's okay.  Quickest TKO ever, probably.  Six seconds in, the other guy breaks Ben's nose. </t>
  </si>
  <si>
    <t>tishamidori</t>
  </si>
  <si>
    <t xml:space="preserve">@PictureAtlantic i know bummer right?  i was actually in the main stage room and wanted to hop over to see you dudes </t>
  </si>
  <si>
    <t>beckag</t>
  </si>
  <si>
    <t xml:space="preserve">@Alex_Malerba yeah that's the one I really wanted.  @jenlam26 said the only way to get one was to get it signed and I missed the signing </t>
  </si>
  <si>
    <t>RNmakingsense</t>
  </si>
  <si>
    <t xml:space="preserve">You know your life is fairly pathetic when Saturday night often revolves around watching 'Groomer Has It&amp;quot; on Animal Planet. </t>
  </si>
  <si>
    <t>vegankitten</t>
  </si>
  <si>
    <t>@VeganAvenger Where's your spirit? You got something better to do? I don't  Now I'm feeling bad for myself.</t>
  </si>
  <si>
    <t>@boogie_mcwoogie I failed in that dept too  http://myloc.me/29gG</t>
  </si>
  <si>
    <t>jess_wiesman</t>
  </si>
  <si>
    <t>@taylorquinn I know I work every weekend it sucks but you will be gone by the time im finshed doing weekends  whens the big day?</t>
  </si>
  <si>
    <t>carlinikki</t>
  </si>
  <si>
    <t xml:space="preserve">~wanted something out of reach it's killing me you're all i see </t>
  </si>
  <si>
    <t>Royal_3</t>
  </si>
  <si>
    <t xml:space="preserve">@Toni_GPB Hush you!  I'm in bed.  Alone  </t>
  </si>
  <si>
    <t>deannamara</t>
  </si>
  <si>
    <t xml:space="preserve">Tempted to run out and get some taco bell. I have no self control when it comes to food. </t>
  </si>
  <si>
    <t>cadetdory</t>
  </si>
  <si>
    <t xml:space="preserve">@kylewadsworth She wont! It's so ainful </t>
  </si>
  <si>
    <t>jar630</t>
  </si>
  <si>
    <t>@astrazombie   me and punchy are happy to have had the honor of meeting him</t>
  </si>
  <si>
    <t>ARKATECHBEATZ</t>
  </si>
  <si>
    <t xml:space="preserve">@mstiffanytaylor so that's where u went! Left me all by my lonesome </t>
  </si>
  <si>
    <t>NikolinaL</t>
  </si>
  <si>
    <t xml:space="preserve">Hmmm... it seems that the fatal error is not really fixed... </t>
  </si>
  <si>
    <t>This keeps crashing out on me  I'm going, to eat with Jen.  If this isn't back working soon - then I will catch up with everyone tomorrow.</t>
  </si>
  <si>
    <t>Court_xoo</t>
  </si>
  <si>
    <t>FML without a phone for a week  stupid blackberry's rediculousss!</t>
  </si>
  <si>
    <t>delche</t>
  </si>
  <si>
    <t xml:space="preserve">Sign turned off as we approached! It's a closed </t>
  </si>
  <si>
    <t xml:space="preserve">@jontymisra NOOOO! its still going </t>
  </si>
  <si>
    <t>lawandaaa</t>
  </si>
  <si>
    <t xml:space="preserve">I am wearing my sunglasses inside and i have no one to party with </t>
  </si>
  <si>
    <t>kae_bar</t>
  </si>
  <si>
    <t>yo guys im gonna be offline until i can fix my router.  ttyl</t>
  </si>
  <si>
    <t>intuitiveartist</t>
  </si>
  <si>
    <t xml:space="preserve">The Randolph kids show was amazing!  P and A were superstars!  (Never a doubt!)  Sad to have to leave </t>
  </si>
  <si>
    <t>tehgreg</t>
  </si>
  <si>
    <t xml:space="preserve">another day has passed and i haven't seen Up!!! Utterly disappointed I am </t>
  </si>
  <si>
    <t>denisesdreams</t>
  </si>
  <si>
    <t xml:space="preserve">My baby is on a nursing strike and wants nothing to do with me. </t>
  </si>
  <si>
    <t xml:space="preserve">Can the Cavs come back from a 16 point deficit? I am not so sure. </t>
  </si>
  <si>
    <t>acmeek</t>
  </si>
  <si>
    <t>Poor LeBron  On another note....Go Wings!!! (Gotta hold down the home team)</t>
  </si>
  <si>
    <t>composeramy</t>
  </si>
  <si>
    <t xml:space="preserve">I'm reminded how much I miss Pushing Daisies. Thanks ABC for at least airing the last 3 eps. I miss you PD. </t>
  </si>
  <si>
    <t xml:space="preserve">I didn't know you could get the fail whale message while using. Twitterberry.  Lol   </t>
  </si>
  <si>
    <t>ksonney</t>
  </si>
  <si>
    <t xml:space="preserve">Just in from &amp;quot;UP&amp;quot; - Pixar does it again. Kids wiped, other plans scrubbed </t>
  </si>
  <si>
    <t>Angelamariecox</t>
  </si>
  <si>
    <t>@CarolynRuth  will you back at all this summer?</t>
  </si>
  <si>
    <t>karlrohde</t>
  </si>
  <si>
    <t xml:space="preserve">@joelcomm damn, now I am gonna have to go get a damn iPhone </t>
  </si>
  <si>
    <t>kielovesday26</t>
  </si>
  <si>
    <t xml:space="preserve">I missssssss all my guys </t>
  </si>
  <si>
    <t>ManoloBlonde</t>
  </si>
  <si>
    <t>Last night in FL  watching the game then bed.. Up at 430 uuugh</t>
  </si>
  <si>
    <t>ohfosholb</t>
  </si>
  <si>
    <t xml:space="preserve">@izzyfontaine duuude next weekend! I'm so excited! I feel like it's been forever </t>
  </si>
  <si>
    <t xml:space="preserve">Seriously? Love you top? I meant TOO! Damn typos AGAIN. </t>
  </si>
  <si>
    <t>casey_m21</t>
  </si>
  <si>
    <t xml:space="preserve">relay for life cancer walk today, what a great cause. well, of course it was followed by some small-town drama- not cool </t>
  </si>
  <si>
    <t>twirlerstar19</t>
  </si>
  <si>
    <t xml:space="preserve">i got drew seeley's autograph but mitchell had to leave early so i didn't get his </t>
  </si>
  <si>
    <t>pharmgirl25</t>
  </si>
  <si>
    <t xml:space="preserve">Kinda drunk wishing my crush was here don't know when I'll see him again </t>
  </si>
  <si>
    <t>steveler</t>
  </si>
  <si>
    <t xml:space="preserve">My afternoon of exploring vacation properties in Skagit county was mostly a bust. Planned to use my phone for navigation, but no signal. </t>
  </si>
  <si>
    <t>annieclaire</t>
  </si>
  <si>
    <t>I hate sunburn.  it hurtss.</t>
  </si>
  <si>
    <t>Mani_thepansy</t>
  </si>
  <si>
    <t>Attempted to find a way to get into tonight's show @ The Casbah. Sold out anyways  THIS close to seeing Anne bo Nanz again. Sadness.</t>
  </si>
  <si>
    <t xml:space="preserve">Had all you can eat hors d'oeuvres and dessert yesterday. *sighs* There goes my diet! Will start again today </t>
  </si>
  <si>
    <t>ghett0tech</t>
  </si>
  <si>
    <t>man i want to go to paramore tomorrow but i just dont have enough money   no job ftl</t>
  </si>
  <si>
    <t xml:space="preserve">in true Cleveland sports fashion....the Cavs have pretty much thrown away their season. 1 qtr left.... Magic slammin 3s. damn </t>
  </si>
  <si>
    <t>ericalynnnn</t>
  </si>
  <si>
    <t xml:space="preserve">This game is ugly </t>
  </si>
  <si>
    <t>sexy_drea</t>
  </si>
  <si>
    <t xml:space="preserve">@BowleggedQueen i,m soooooo jealous of u right now... I can get fucked up right now but I have to drive cuz my boo or Mimi can't drive </t>
  </si>
  <si>
    <t xml:space="preserve">The bf sleeping on one side and the dog on the other. Saturday night didn't pan out as planned. </t>
  </si>
  <si>
    <t>ma_rosati</t>
  </si>
  <si>
    <t xml:space="preserve">time passes quickly when we stay at home </t>
  </si>
  <si>
    <t>sofiay24</t>
  </si>
  <si>
    <t>i want chinese!!! husband doesnt want it  watching a movie</t>
  </si>
  <si>
    <t>DanaDodd</t>
  </si>
  <si>
    <t>@thereisaseason it was good (longgg though..)  just the usual old men trying to live their glory days..lol Our team lost   but he had fun.</t>
  </si>
  <si>
    <t>ahhyeah</t>
  </si>
  <si>
    <t>@reachrecords can't believe I missed it.  I wanted to be there. Maybe next time.</t>
  </si>
  <si>
    <t>adamcgreenfield</t>
  </si>
  <si>
    <t>My @papajohns order is wrong again  Sent in their on-line feedback form / hopefully it does not fall on deaf ears.</t>
  </si>
  <si>
    <t>_bnw_</t>
  </si>
  <si>
    <t xml:space="preserve">I think I met my soul mate today...But I will probably never see him again </t>
  </si>
  <si>
    <t>VIP say wut wut! We are first row! - Too bad I will not be able to enjoy it, I am deathly afraid of 3D  Wish me luck...</t>
  </si>
  <si>
    <t xml:space="preserve">@GoldCoastDiva First the Nuggets, now the Cavaliers! Aww man... </t>
  </si>
  <si>
    <t xml:space="preserve">I wish I didn't fly home to Ireland this week, I missed Wax: On </t>
  </si>
  <si>
    <t>joannie</t>
  </si>
  <si>
    <t>Lame. Sitting at home on a Saturday night doing... work...  Oh well, I get paid well for a reason!</t>
  </si>
  <si>
    <t xml:space="preserve">The Fail Whale is real busy tonight. </t>
  </si>
  <si>
    <t xml:space="preserve"> we recognized victims - ran downstairs to assist...no one hurt, but shaken up...complete accident  </t>
  </si>
  <si>
    <t>caitijnielsen</t>
  </si>
  <si>
    <t>last movie night in IL...  I think i have watched more movies the past two weeks than i have in one year!!</t>
  </si>
  <si>
    <t>ChiisuMaruchinu</t>
  </si>
  <si>
    <t xml:space="preserve">turn your updates off jerk D:&amp;lt; I don't know what to do about bbs or how to react about you and her. that's why I want OUT </t>
  </si>
  <si>
    <t>sallysetsforth</t>
  </si>
  <si>
    <t xml:space="preserve">Unfortunately my cold hit again during lunch and had to leave early. Spent rest of day in bed with my tissue box </t>
  </si>
  <si>
    <t>petejamag</t>
  </si>
  <si>
    <t xml:space="preserve">@LeEyecandy it wasn't by choice, we ran out of coffee! Tea just doesn't do it </t>
  </si>
  <si>
    <t xml:space="preserve">@reginaestacio me too. its depressing. </t>
  </si>
  <si>
    <t>says headaaache, tired feet! had fun though. do I have work later tonight? lost, lost! WAH  http://plurk.com/p/xal2u</t>
  </si>
  <si>
    <t xml:space="preserve">I think the models' parents are all here </t>
  </si>
  <si>
    <t>KatrinaAdia</t>
  </si>
  <si>
    <t xml:space="preserve">Stood up on a Saturday again </t>
  </si>
  <si>
    <t>emkayou</t>
  </si>
  <si>
    <t xml:space="preserve">Only one day left of my vacation.  </t>
  </si>
  <si>
    <t>ok, Internet, whyfore can't i get Twitter or Facebook or any of the like to load without timing out repeatedly.  not cool.</t>
  </si>
  <si>
    <t>sandcastle_kaye</t>
  </si>
  <si>
    <t xml:space="preserve">Why this man was talkin to me and his gums started bleedin. Omg it was all leakin down his toof. I went home and brushd my teef. </t>
  </si>
  <si>
    <t>@Naly_D ahh got you. At work this afternoon  not busy though really  - got the crockpot book open and thinking hhhm what next to make.</t>
  </si>
  <si>
    <t xml:space="preserve">@plzdntfEdthmodl I've got to work. </t>
  </si>
  <si>
    <t>SamiMansonStar</t>
  </si>
  <si>
    <t xml:space="preserve">My hair is falling out </t>
  </si>
  <si>
    <t xml:space="preserve">time and didn't even see it coming...the impact registered at .2 g's so that's pretty impressive coming from an animal...ruined my car </t>
  </si>
  <si>
    <t>AimeiS</t>
  </si>
  <si>
    <t>Back home now....still can't watch the  game though.     Go Redwings!</t>
  </si>
  <si>
    <t>nagg</t>
  </si>
  <si>
    <t>so much for the mossy drink- mom and dad came home  but i feel like reading my book tonite anyways... so GoOdNiGhT ALL !!</t>
  </si>
  <si>
    <t>angelampatino</t>
  </si>
  <si>
    <t>http://twitpic.com/6b3st - The SWEATER says it ALL. I miss it  The song I wrote is like now my all time favorite.</t>
  </si>
  <si>
    <t>avery_ut_smith</t>
  </si>
  <si>
    <t xml:space="preserve">getting frustrated cuz site won't work </t>
  </si>
  <si>
    <t>phatcrayonz</t>
  </si>
  <si>
    <t xml:space="preserve">@mizsprieta yeha i dont have to pay it was a mistake..but i dont like mistakes like dat so i left ummm..i have no phone anymore. </t>
  </si>
  <si>
    <t>scollard62</t>
  </si>
  <si>
    <t xml:space="preserve">@pudditatso im doing much better! feeling very positive! and You? Hows the wine? im not enjoying any tonite! </t>
  </si>
  <si>
    <t>@Kikirowr I'm sorry..  son't cry..</t>
  </si>
  <si>
    <t>JimmieTime</t>
  </si>
  <si>
    <t xml:space="preserve">@ChelseaLJensen is your friend doing anything tonight?  I board out of my mind and plus I'm broke!  LOL </t>
  </si>
  <si>
    <t>WahooWoman1230</t>
  </si>
  <si>
    <t xml:space="preserve">hopes Victor is okay. Please give an update Matt. </t>
  </si>
  <si>
    <t xml:space="preserve">I'm like, really hungry but I don't know what to eat. </t>
  </si>
  <si>
    <t>MicheleTheDoula</t>
  </si>
  <si>
    <t xml:space="preserve">Wedding dances are sad without my husband </t>
  </si>
  <si>
    <t xml:space="preserve">@webStalkers - worth a try i guess, I dont get why a brand new appliance should be this much hassle. </t>
  </si>
  <si>
    <t>is not in the mood to attend any con...  http://plurk.com/p/xamra</t>
  </si>
  <si>
    <t>@djrbk my bad... Didn't know it was gonna be sideways  but definitely worth the read.</t>
  </si>
  <si>
    <t>MissPinkXD</t>
  </si>
  <si>
    <t xml:space="preserve">at dennys since that whore never showed up for my sex toy party! </t>
  </si>
  <si>
    <t>debowska</t>
  </si>
  <si>
    <t>@tashboard tell me about it...  ugh! And these lil kiddies here are so annoying and immature! Bad news!</t>
  </si>
  <si>
    <t>SugarlNlSpikes</t>
  </si>
  <si>
    <t xml:space="preserve">Skrrrrt! My club buddy bailed. I guess it's a quiet night at home for Leah. </t>
  </si>
  <si>
    <t xml:space="preserve">turn your updates off D:&amp;lt; I don't know what to do about bbs and how to act about you and her. </t>
  </si>
  <si>
    <t>@DJTLaC I'm sorry for e-yelling  &amp;lt;333</t>
  </si>
  <si>
    <t>lovinabove</t>
  </si>
  <si>
    <t xml:space="preserve">watching walle and coughing my head off </t>
  </si>
  <si>
    <t>DaysiFranco</t>
  </si>
  <si>
    <t xml:space="preserve">I hate it when I lose my voice, and can't sing along to songs the way I want too! </t>
  </si>
  <si>
    <t>@azurell We just stopped   I will let you know if we play again.</t>
  </si>
  <si>
    <t xml:space="preserve">just drank my annual cup of milk. blech.  </t>
  </si>
  <si>
    <t>RosemaryHyp</t>
  </si>
  <si>
    <t>why wont twitter let me have a picture  sassy.</t>
  </si>
  <si>
    <t xml:space="preserve">Wishing I didn't live so far away from all the beaches. </t>
  </si>
  <si>
    <t xml:space="preserve">@WEKetchum Aww I'm not gonna make it </t>
  </si>
  <si>
    <t xml:space="preserve">Too many works. Missing sum1 so so special </t>
  </si>
  <si>
    <t>Dangit! Lost another follower.  But, I have a cherry coke! And sadly, there's issues with mah mom in WA that I gotta help with by Wedn ...</t>
  </si>
  <si>
    <t xml:space="preserve">@nicksantino i wish i could have come! unfortunately i had no way to get there </t>
  </si>
  <si>
    <t>@lil69 at least they gave me my background...(sigh)  ...they hate'n on my pic....smh</t>
  </si>
  <si>
    <t>aznricer</t>
  </si>
  <si>
    <t xml:space="preserve">@djsupert touchï¿½... Alcohol in moderation... Only had an hour of gambling this far... In the red </t>
  </si>
  <si>
    <t>FoxLisk</t>
  </si>
  <si>
    <t xml:space="preserve">dang, i meant to wear a tie today. it just felt like a tie day, but then i forgot. </t>
  </si>
  <si>
    <t xml:space="preserve">either my crush is whispering rather suggestively to one of the guys, or he got hiself a lil lady - that's not me </t>
  </si>
  <si>
    <t xml:space="preserve">@HipHopUpdate Id love to hang in NYC - by the time Id get there it will be Monday!! LOL.. Im over in the states in 4wks, but not NY </t>
  </si>
  <si>
    <t>atomeve</t>
  </si>
  <si>
    <t>@JoreanR i dunno why but it didn't send my last tweet to you  ZOMG MOTORCYCLE DRIVEBY</t>
  </si>
  <si>
    <t>My Tweetdeck isn't working  I hate Vista. At least, I assume Vista is the problem- I blame everything on it these days.</t>
  </si>
  <si>
    <t>joshjanssen</t>
  </si>
  <si>
    <t xml:space="preserve">@michellearrrrr Can I still come to supper club now that I dont have facebook? Rob says no. </t>
  </si>
  <si>
    <t>Ray__35</t>
  </si>
  <si>
    <t>Moved back to Hamilton  N0t fun~  Got to get back to Toronto soon!!!</t>
  </si>
  <si>
    <t>melpersan</t>
  </si>
  <si>
    <t xml:space="preserve">Nope!  They said there are too many tweets!  I'm sad that there is not a cell phone app for twitter. </t>
  </si>
  <si>
    <t>eyghon8</t>
  </si>
  <si>
    <t xml:space="preserve">Listening to game at work is not as good as watching game at home. Working during Stanley Cup Finals = Fail &amp;amp; sad monkey </t>
  </si>
  <si>
    <t>tigerbiru</t>
  </si>
  <si>
    <t>@ALLthatDRAMA  uh-oh... I thought u haven't seen DMTH...  sorry for that *just checked ur couple last tweets*</t>
  </si>
  <si>
    <t>LOULOUGSTP</t>
  </si>
  <si>
    <t xml:space="preserve">waht is sad about investing in a business is the talent people that have a great product and nobody are seeing it !!! that is sad </t>
  </si>
  <si>
    <t>@LaurenKay1994  oh, i hope too much damage wasn't done.</t>
  </si>
  <si>
    <t>sugargirl</t>
  </si>
  <si>
    <t xml:space="preserve">@demoine feeling the site redesign. simple. and your web work is so good! jealous </t>
  </si>
  <si>
    <t>BellaxSalas</t>
  </si>
  <si>
    <t>omg this movie is sad  &amp;amp; creepy :/</t>
  </si>
  <si>
    <t>babyblue327</t>
  </si>
  <si>
    <t xml:space="preserve">i can never sell anything at a garage sale. NEVER!!!! </t>
  </si>
  <si>
    <t>TheArtistEv</t>
  </si>
  <si>
    <t>@d0miiniicano27 F your life. lol I hope your evening gets better. Mine'll be boring as soon as I leave my friend's place.  F my life too.</t>
  </si>
  <si>
    <t>awww  the penguins are losing to the Detroit red wings. lets spread some penguins cheer. lol LETS GO PENS! LETS GO PENS!</t>
  </si>
  <si>
    <t>boing345brooke</t>
  </si>
  <si>
    <t xml:space="preserve">@electricsweet Yes, it happened to me..... </t>
  </si>
  <si>
    <t>j2trees</t>
  </si>
  <si>
    <t xml:space="preserve">Would really like a Hey Song Sarsaparilla right now - but we're not in Taiwan </t>
  </si>
  <si>
    <t xml:space="preserve">@LAXMURDA awww get that shit in check so we can see your sunshinin face instead of that grey punctuation! </t>
  </si>
  <si>
    <t>Cari_C</t>
  </si>
  <si>
    <t xml:space="preserve">watching t.v. waiting for SAT prep meeting </t>
  </si>
  <si>
    <t>I'm finally home with my turkey ! Hmmm now what 2 do with it there's NO room in my freezer 4 it  http://myloc.me/29iP</t>
  </si>
  <si>
    <t>fit1too</t>
  </si>
  <si>
    <t xml:space="preserve">watching game 6..... cavs vs magic.  looks like with be the magic </t>
  </si>
  <si>
    <t>So basically I'm abt to lose a bet....  these damn Cavs betta get it together. I'm startn to lose hope.</t>
  </si>
  <si>
    <t>2timechamp14</t>
  </si>
  <si>
    <t xml:space="preserve">Crap. Thunder and lightning. Power blinking. I guess no twittering for me tonight </t>
  </si>
  <si>
    <t xml:space="preserve">Bored on a Saturday night with nothing to do.... Going to bed at 930pm.... </t>
  </si>
  <si>
    <t xml:space="preserve">@fit1too watching game 6..... cavs vs magic.  looks like with be the magic </t>
  </si>
  <si>
    <t>breeeezy</t>
  </si>
  <si>
    <t xml:space="preserve">@heyitsrico omg was thinking the same thing in my study break. But with a faster car </t>
  </si>
  <si>
    <t>LauraLxox</t>
  </si>
  <si>
    <t>i dont want school to end just because of all the ones i love.  i love all my friends! gonna miss them. :'(</t>
  </si>
  <si>
    <t>If this hard drive of mine fails, and I lose everything I have on here, that would suck big time.  All my stuffs are on here.</t>
  </si>
  <si>
    <t xml:space="preserve">@BADST_8139 He never calls me back anymore </t>
  </si>
  <si>
    <t>KristinKimberly</t>
  </si>
  <si>
    <t xml:space="preserve">Its not looking good for my Penguins tonight. </t>
  </si>
  <si>
    <t>NikkiCyp</t>
  </si>
  <si>
    <t>@cyclingdiva Midnight took a tumble down the basement steps tonight.    Ugh.  Going to be a long night.  Emailing you now.</t>
  </si>
  <si>
    <t>abvanauken</t>
  </si>
  <si>
    <t xml:space="preserve">Feels so lonely yet has so manu people around me </t>
  </si>
  <si>
    <t>jovanvan</t>
  </si>
  <si>
    <t>damn my whole body is sore  but today was an interesting day</t>
  </si>
  <si>
    <t xml:space="preserve">wants to get her daily (well weekly more like it) yoga fix like @dhitri, but too much things to do this morning ... Envy </t>
  </si>
  <si>
    <t xml:space="preserve">@JoLagerlow I definitely felt like I used to be smarter. And I wish I'd done some work yesterday. I am doing English. </t>
  </si>
  <si>
    <t>vmbstudios</t>
  </si>
  <si>
    <t xml:space="preserve">@joshwalsh - Aww, you should tell her to suck it up and wait. </t>
  </si>
  <si>
    <t>TehBoondoc</t>
  </si>
  <si>
    <t xml:space="preserve">@karriedaway ha!! I slipped through the cracks. Just like in school </t>
  </si>
  <si>
    <t>@jayflo562 pobrecito!  damn that target!</t>
  </si>
  <si>
    <t xml:space="preserve">@six_two I'm sorry that sucks </t>
  </si>
  <si>
    <t xml:space="preserve">@GoldCoastDiva @GoldCoastDiva First the Nuggets, now the Cavaliers! Aww man... </t>
  </si>
  <si>
    <t>eli9693</t>
  </si>
  <si>
    <t xml:space="preserve">I die ... I take six pills to relieve ï¿½ï¿½ï¿½horror that!!! </t>
  </si>
  <si>
    <t>meechie81</t>
  </si>
  <si>
    <t xml:space="preserve">@epiphanygirl I'll have Grey Goose w/ my juice. This is like a dream. A bad one. </t>
  </si>
  <si>
    <t xml:space="preserve">I don't think I can watch this anymore.  </t>
  </si>
  <si>
    <t xml:space="preserve">FAIL WHALE. </t>
  </si>
  <si>
    <t>mcali187</t>
  </si>
  <si>
    <t xml:space="preserve">unfortunately no shoot today, my friend is busy </t>
  </si>
  <si>
    <t xml:space="preserve">@smileymouse well screw you then! </t>
  </si>
  <si>
    <t>@mskelly808 yea my twitter us trippin too  way to not work properly twitter! Lol</t>
  </si>
  <si>
    <t>twitpic isn't working for me  devo, were are the lions?!</t>
  </si>
  <si>
    <t xml:space="preserve">@rickblanton What? I'm sorry! </t>
  </si>
  <si>
    <t>@greekpeace I don't have 5* though, it sold out   I have 11th row though and I need to come up with a way to get his attention...I need ft</t>
  </si>
  <si>
    <t xml:space="preserve">hates doing dishes  </t>
  </si>
  <si>
    <t>enia59</t>
  </si>
  <si>
    <t>Susan lost  I'm mad lol Contemplating if I have the nerve to watch Alien for the first time in the dark..... probably not LOL I'm a sissy</t>
  </si>
  <si>
    <t>JennLuvsLove</t>
  </si>
  <si>
    <t xml:space="preserve">I wish The Nanny was still running...It was such a great show...on a more serious note, I feel like absolute crap. </t>
  </si>
  <si>
    <t>jbrandt_AUS</t>
  </si>
  <si>
    <t xml:space="preserve">Saw &amp;quot;Up&amp;quot; today... Not bad, but I did like Wall-E better... Watching the Cavs play terribly </t>
  </si>
  <si>
    <t>AgeofMastery</t>
  </si>
  <si>
    <t xml:space="preserve">Twitter is a mess tonight </t>
  </si>
  <si>
    <t xml:space="preserve">@CoolBBThemes Twitter servers swamped </t>
  </si>
  <si>
    <t xml:space="preserve">Carlos overslept and now the fun is gone. </t>
  </si>
  <si>
    <t>steph12085</t>
  </si>
  <si>
    <t>Last night of camping  I guess it couldn't last forever</t>
  </si>
  <si>
    <t>JenLEvans</t>
  </si>
  <si>
    <t xml:space="preserve">Come on Cleveland! </t>
  </si>
  <si>
    <t xml:space="preserve">@evanbirch you have no idea how bad my tan lines are. </t>
  </si>
  <si>
    <t>Hopen8er</t>
  </si>
  <si>
    <t xml:space="preserve">feels like a complete idiot and is really embarassed, and feels he wrecked what could have been a perfect day </t>
  </si>
  <si>
    <t>LuDWS</t>
  </si>
  <si>
    <t xml:space="preserve">kids in bed. maybe going to start a Terminator marathon. too cloudy tonight to see the final passing of the space station </t>
  </si>
  <si>
    <t>PugglesTXRanger</t>
  </si>
  <si>
    <t xml:space="preserve">I got a very overdue bath today, and my hind legs have hair sticking out all over!  The humidity is making my hair too straight </t>
  </si>
  <si>
    <t>Lanae_Nevada</t>
  </si>
  <si>
    <t xml:space="preserve">I need my tummy rubbed... </t>
  </si>
  <si>
    <t>DAISYPATINO</t>
  </si>
  <si>
    <t xml:space="preserve">I hate that they can't make a simple lettuce and tomato salad in restaurants anymore </t>
  </si>
  <si>
    <t xml:space="preserve">@kokogirl nooooo, mommy is not here.... </t>
  </si>
  <si>
    <t>justrobby</t>
  </si>
  <si>
    <t xml:space="preserve">@iamdaniela would be great, but i cant see it happening </t>
  </si>
  <si>
    <t>DSolberg</t>
  </si>
  <si>
    <t xml:space="preserve">@stephen_taylor playoffs not nearly as exciting without Tim Thomas, Kessel and Lucic </t>
  </si>
  <si>
    <t>soyteffy</t>
  </si>
  <si>
    <t>Upset i am crusing to the radio i left my ipod at home  i feel naked</t>
  </si>
  <si>
    <t xml:space="preserve">@rossching I got a 250 and thought it was HUGE, filled it in a month and got a 750 thinking I'd never fill it, now I only have 142 left. </t>
  </si>
  <si>
    <t>nikhirocks</t>
  </si>
  <si>
    <t>didnt like angels and demons !!!!!!  it was ....??</t>
  </si>
  <si>
    <t>siriuslynowwtf</t>
  </si>
  <si>
    <t xml:space="preserve">Yesterday I got hit and then today femaleness decided to show me just how much it hates me! Going to shower and then sulk </t>
  </si>
  <si>
    <t>So sad today gals luncheon cancelled..  - http://tweet.sg</t>
  </si>
  <si>
    <t>DisPhotoContest</t>
  </si>
  <si>
    <t xml:space="preserve">Access Denied! Those were the words on the Kidani Village staff/visitor computer screen this week when I was trying to login to Twitter!! </t>
  </si>
  <si>
    <t>musicmaniam</t>
  </si>
  <si>
    <t xml:space="preserve">....i cant take it...this game is killing me slowly </t>
  </si>
  <si>
    <t xml:space="preserve">@BIOSShadow BlackBerry Internet Service. </t>
  </si>
  <si>
    <t xml:space="preserve">down with fever..and back pain </t>
  </si>
  <si>
    <t>Charron</t>
  </si>
  <si>
    <t xml:space="preserve">It's not good to lose your voice 9 hours before leading worship. </t>
  </si>
  <si>
    <t>nagylover</t>
  </si>
  <si>
    <t xml:space="preserve">Don't think the Cavs are going to win </t>
  </si>
  <si>
    <t>famousproppe</t>
  </si>
  <si>
    <t xml:space="preserve">missing my girls </t>
  </si>
  <si>
    <t xml:space="preserve">At Fox Sports Bar @ Atlantic Station, eating dessert and going home  Cavs </t>
  </si>
  <si>
    <t>dioriadore</t>
  </si>
  <si>
    <t xml:space="preserve">I need some tums. </t>
  </si>
  <si>
    <t>kygirlbritt</t>
  </si>
  <si>
    <t xml:space="preserve">Watchin' Cavs &amp;amp; Magic... Sheww, Not Lookin' Like LeBron Is Gonna Be In The Finals </t>
  </si>
  <si>
    <t>Twitters rlly slow...  bbl!</t>
  </si>
  <si>
    <t>angelica7641</t>
  </si>
  <si>
    <t xml:space="preserve">@maureenpetron awwww. I thought about that after I got so angry looking for a parking spot for 20 min. Then I got sad </t>
  </si>
  <si>
    <t>bostonwordsmith</t>
  </si>
  <si>
    <t xml:space="preserve">Finally found problem with two songs;.whew! Collaborating is good if someone admits there's a problem;  hate it had to be me </t>
  </si>
  <si>
    <t xml:space="preserve">Where was this air show and why didn't I know about it? </t>
  </si>
  <si>
    <t xml:space="preserve">Damn cavs I'm disappointed </t>
  </si>
  <si>
    <t>GMANandRIZK</t>
  </si>
  <si>
    <t>can it get any worse? Cavs   Pens (:</t>
  </si>
  <si>
    <t>KORHAL</t>
  </si>
  <si>
    <t>Going to be a sad night and day tomorrow  Love really sucks when it's used for pain :'(</t>
  </si>
  <si>
    <t xml:space="preserve">I have the most terrible bags under my eyes. Must rectify that before I go to work. Looks like cute boy's not working today </t>
  </si>
  <si>
    <t xml:space="preserve"> lack of sleep and everything = low mood and probably a not so fun night</t>
  </si>
  <si>
    <t>Tracksr03</t>
  </si>
  <si>
    <t xml:space="preserve">It does not look good for the CAVS </t>
  </si>
  <si>
    <t>ThatLadyRae</t>
  </si>
  <si>
    <t xml:space="preserve">@IamDonJuan I think ima just go head and turn off my TV my feelings r hurt...&amp;amp; Nike needs a new puppet </t>
  </si>
  <si>
    <t xml:space="preserve">Too bad.. I really wanted to see #Kobe against #LeBron in The Finals  </t>
  </si>
  <si>
    <t>@jordanknight are we done???  Damn Twitter's being a pain....</t>
  </si>
  <si>
    <t xml:space="preserve">@nikkiluvsnkotb sounds good to me!  LOL!  My diet is out the window this weekend.  </t>
  </si>
  <si>
    <t xml:space="preserve">@SweetSpiced Possibly! Luckily I'm far, far away from that place now. Well for other reasons. NOT lucky to leave the pool behind. </t>
  </si>
  <si>
    <t>GreenTreeBeats</t>
  </si>
  <si>
    <t>@JuliaBeverly nice interview i think my subscription just ended  please peep my gucci mane and luda remix http://twiturm.com/unki thanks!!</t>
  </si>
  <si>
    <t>Twitricia</t>
  </si>
  <si>
    <t xml:space="preserve">Wow, Lebron needs to ask for a Center for Christmas. This is like watching a train wreck </t>
  </si>
  <si>
    <t>smokeyrosco</t>
  </si>
  <si>
    <t xml:space="preserve">8,647,921 people online on skype yet I have no green ticks to talk too </t>
  </si>
  <si>
    <t xml:space="preserve">Now the lead is 16. 4th quarter bout to start. And nother freaking kobe vs lebron commercial.  dnt seem like that's gnna happen. </t>
  </si>
  <si>
    <t>dkarimian</t>
  </si>
  <si>
    <t xml:space="preserve"> worst mojito I ever had... chunks of sugar-bad times. At least its a strong one</t>
  </si>
  <si>
    <t xml:space="preserve">Just walked past 50th street where @roxstnfox and I saw this lady almost die </t>
  </si>
  <si>
    <t>the cavs are breaking my heart right now   i just want a cleveland championship-- is that too much to ask?!?!</t>
  </si>
  <si>
    <t xml:space="preserve">i actually love MONO, im so gutted i didnt manage to get to see them when they toured england. bad times </t>
  </si>
  <si>
    <t>chinnychinnchin</t>
  </si>
  <si>
    <t xml:space="preserve">funnn dayyy!!! ohhhlawdhavemercykellyclarksoneddiemurphyyyy my sides are about to split open &amp;amp;&amp;amp; i'm about to pass to out due to the ITIS </t>
  </si>
  <si>
    <t>MusicalProdigy</t>
  </si>
  <si>
    <t>@krissychau  Jealous... I have to go back to high school to play piano, I haven't played on in AGES.</t>
  </si>
  <si>
    <t>I really hate how I can right pretty good lyrics yet I cant sing  oh &amp;amp; twitter stop failing or I'll bitch slap you out of the milky way</t>
  </si>
  <si>
    <t>JHVanOphem</t>
  </si>
  <si>
    <t xml:space="preserve">Going to bed early. I feel like a complete prat right now. </t>
  </si>
  <si>
    <t xml:space="preserve">@SpiderxBear I know </t>
  </si>
  <si>
    <t>taykayy</t>
  </si>
  <si>
    <t xml:space="preserve">is reallly needing a dose of jacob hoggards blog, POST SOMETINHGGG! its been 6 months </t>
  </si>
  <si>
    <t>ninevoltheart</t>
  </si>
  <si>
    <t xml:space="preserve">Someone seriously does not want me to play video games ever again. </t>
  </si>
  <si>
    <t>uthpastor</t>
  </si>
  <si>
    <t xml:space="preserve">Trying to get all of my work done so that I can actually enjoy my vacation to CA that I leave for on Tuesday.  Too much to do!!!  </t>
  </si>
  <si>
    <t>gmanvn</t>
  </si>
  <si>
    <t>qu? nï¿½y Cavs khï¿½ th?ng r?i. V?y lï¿½ t?t c? cï¿½c ??i mï¿½nh thï¿½ch ??u ko vï¿½o ?c Final  ch?c ko dï¿½m thï¿½ch ??i nï¿½o n?a</t>
  </si>
  <si>
    <t>lemonhead567</t>
  </si>
  <si>
    <t xml:space="preserve">im sooo cold but its sunny outside! </t>
  </si>
  <si>
    <t xml:space="preserve">@sonnygill lol....bit sick meri juti. all I wanted to do was upload my pic </t>
  </si>
  <si>
    <t>I will miss you @Oscarthecat   http://twitpic.com/2lgkw</t>
  </si>
  <si>
    <t>lechatn0ir</t>
  </si>
  <si>
    <t>my internet is going crazy  can anyone see my profile pic or am i still a &amp;quot;?&amp;quot;</t>
  </si>
  <si>
    <t xml:space="preserve">@BADST_8139 No he's just busy </t>
  </si>
  <si>
    <t>babiboi19</t>
  </si>
  <si>
    <t xml:space="preserve">My Twitter is acting up... </t>
  </si>
  <si>
    <t>Cavs season is over   It was one hell of a ride boys! Thanks for a great year!</t>
  </si>
  <si>
    <t xml:space="preserve">Ughh that nap wasn't suppose 2 last no 5 and half hours...dang Y yall aint call &amp;amp; wake me up </t>
  </si>
  <si>
    <t xml:space="preserve">Got at $230 ticket yesterday </t>
  </si>
  <si>
    <t xml:space="preserve">i want to make an artbook </t>
  </si>
  <si>
    <t>Mis_B</t>
  </si>
  <si>
    <t>i hate today! im sad now  i just feel like ill never be happy</t>
  </si>
  <si>
    <t>KirbyRenee</t>
  </si>
  <si>
    <t xml:space="preserve">I really wish the Cavaliers could pull this one out but its really not lookin good </t>
  </si>
  <si>
    <t>no more paco today  he has work lol</t>
  </si>
  <si>
    <t>carriecruz</t>
  </si>
  <si>
    <t xml:space="preserve">This year's biggest upsets: Adam Lambert and Susan Boyle </t>
  </si>
  <si>
    <t>lildewd</t>
  </si>
  <si>
    <t xml:space="preserve">Is supposed to be having fun without his woman, but is missing his woman. </t>
  </si>
  <si>
    <t>sshawnn</t>
  </si>
  <si>
    <t xml:space="preserve">well i guess paying extra for rush processing and next day air was a waste. Phone never came in today </t>
  </si>
  <si>
    <t>LisaLynD</t>
  </si>
  <si>
    <t>http://twitpic.com/6b47e - Taking the set apart  #theatre</t>
  </si>
  <si>
    <t>oh my god, this is getting so complicated...i need to know what's going on...i just dont want to hear that the herb is there  GOOD VIBES!</t>
  </si>
  <si>
    <t xml:space="preserve">@ashleykingsley hmm... now duplicate tweets. </t>
  </si>
  <si>
    <t xml:space="preserve">Hockey+basketball= my head hurts hate when DH watched multi sports </t>
  </si>
  <si>
    <t>SidePone</t>
  </si>
  <si>
    <t xml:space="preserve">ive always been the bad influence friend. were 21 now and im still being accused of bad influence by moms </t>
  </si>
  <si>
    <t xml:space="preserve">Just lost the game thanks to @katofawesome. </t>
  </si>
  <si>
    <t>SUNDOWN207</t>
  </si>
  <si>
    <t xml:space="preserve">Just woke up! Stil got loads of reports to do...  &amp;quot;Good start&amp;quot; </t>
  </si>
  <si>
    <t>How's the party going? My iPhone is having loading issues  #mmwanted</t>
  </si>
  <si>
    <t xml:space="preserve">I'm gonna cry if they lose.. </t>
  </si>
  <si>
    <t>I`ve been in the bed all day... And my head still hurts  ,, Woke up a Noon, then went back to bed around 5.. Now I`m about to sleep again.</t>
  </si>
  <si>
    <t>riverred</t>
  </si>
  <si>
    <t xml:space="preserve">@MudHens yeah, Twitter was down for all of us </t>
  </si>
  <si>
    <t>i want the song - show me love  but can't find it nowhere.</t>
  </si>
  <si>
    <t>pwendy927</t>
  </si>
  <si>
    <t xml:space="preserve">Headed to church in Beijing. :-] Then l o n g flight </t>
  </si>
  <si>
    <t>cindylouwho38</t>
  </si>
  <si>
    <t xml:space="preserve">Augh sinuses </t>
  </si>
  <si>
    <t>KerrieHerron</t>
  </si>
  <si>
    <t xml:space="preserve">Supa Man owning the CAVS... </t>
  </si>
  <si>
    <t>My husband works in the auto industry too and they are a supplier - they are starting layoffs in 2 weeks for at least 3 months  #mmwanted</t>
  </si>
  <si>
    <t>BronicaBlue</t>
  </si>
  <si>
    <t xml:space="preserve">I was humbled by the fact that an old woman had to help me down the path. She was probably in her 70's. </t>
  </si>
  <si>
    <t xml:space="preserve">@MrEricPiRaTe Marley and Me is the sadder movie ever! </t>
  </si>
  <si>
    <t xml:space="preserve">i now have a full recollection of everything that happened last night.. oh god is all i can say </t>
  </si>
  <si>
    <t xml:space="preserve">Is it just me or is twitter going wonky </t>
  </si>
  <si>
    <t xml:space="preserve">omg this game is so over.... </t>
  </si>
  <si>
    <t>_KandiKane_</t>
  </si>
  <si>
    <t xml:space="preserve">Not so happy...Thanks Tony </t>
  </si>
  <si>
    <t>@spookygirl every1 is having issues. It's slow  #mmwanted</t>
  </si>
  <si>
    <t>Okay...what was daddy thinking leaving the pack like that!!! Where is he?  I sad now. I miss daddy. http://yfrog.com/5jfpstj</t>
  </si>
  <si>
    <t xml:space="preserve">ok where are all the good looking ppl who dress nice? I guess they know they 2 fly for sat night &amp;amp; stayed home </t>
  </si>
  <si>
    <t>CCC78</t>
  </si>
  <si>
    <t xml:space="preserve">@Sheasaray I will definitely try to do better with it. </t>
  </si>
  <si>
    <t>@Lisakcoan PTs for your husbands job  #mmwanted</t>
  </si>
  <si>
    <t>KatieeMo</t>
  </si>
  <si>
    <t xml:space="preserve">Home and clean. Mostly worn out </t>
  </si>
  <si>
    <t xml:space="preserve">@TheConeZone My last plea got circum-twitter-sized.. Ouch! </t>
  </si>
  <si>
    <t>I am going to watch Marley and Me. I have heard it is sad.   It looks cute though. Love Jennifer and Owen.</t>
  </si>
  <si>
    <t>andreabeemerfan</t>
  </si>
  <si>
    <t xml:space="preserve">I hate leaving my boo. Ive been missin him a lot lately. </t>
  </si>
  <si>
    <t>hdooley416</t>
  </si>
  <si>
    <t xml:space="preserve">worked all night. work all day tomorrow. </t>
  </si>
  <si>
    <t>is sad cause Shaun Smith &amp;amp; Aiden Davis lost.   It felt worst when Susan Boyle lost too. NOOOOOOO SHAUN SMITHHH!!!</t>
  </si>
  <si>
    <t>Ben_Scoville</t>
  </si>
  <si>
    <t xml:space="preserve">@Lovelyashwee i know! </t>
  </si>
  <si>
    <t>godessinu</t>
  </si>
  <si>
    <t xml:space="preserve">@Emaline7 yes this is the 4th changed in start date so i still have the job it's just been 6 months and no paychecks to show for it </t>
  </si>
  <si>
    <t>juliaarielle</t>
  </si>
  <si>
    <t>@xtinemichele  that's no good! Is it the lecture or you're sick? btw I keep texting you...respond?</t>
  </si>
  <si>
    <t xml:space="preserve">well my mood just crashed and burned.. &amp;gt;.&amp;lt; i guess i should've seen this coming. the pattern continues.. </t>
  </si>
  <si>
    <t>AshyMae87</t>
  </si>
  <si>
    <t xml:space="preserve">i am super tired.. after sitting in front of a computer for almost 11 hours, a total of 12 at the end of my shift, my eyes are sore.. </t>
  </si>
  <si>
    <t xml:space="preserve">My last tweet did not go through </t>
  </si>
  <si>
    <t>Isfet</t>
  </si>
  <si>
    <t xml:space="preserve">So which Blazblue should I get?  PS3 is HDMI and looks gorgeous. XBL has a better community </t>
  </si>
  <si>
    <t>doorknobdude</t>
  </si>
  <si>
    <t xml:space="preserve">Very heartbroken that I'm not running the marathon tomorrow </t>
  </si>
  <si>
    <t>museme2</t>
  </si>
  <si>
    <t xml:space="preserve">I'm saying good bye to a good friend tonight... kinda sad </t>
  </si>
  <si>
    <t>Stephanie_Rea</t>
  </si>
  <si>
    <t>I feel so bad for my kitty  I just want him to feel better</t>
  </si>
  <si>
    <t>haelo07</t>
  </si>
  <si>
    <t xml:space="preserve">fml.. (f my lighting) ya I know not the &amp;quot;normal&amp;quot; way to state that but I seriously hate my lighting I want a camera!!!!! </t>
  </si>
  <si>
    <t>StaceysJustFab</t>
  </si>
  <si>
    <t>Is jealous of those at the 100monkeys concert  me and jackson, we belong together.</t>
  </si>
  <si>
    <t xml:space="preserve">Awwwww is my avatar not showing? </t>
  </si>
  <si>
    <t>ashleyf_</t>
  </si>
  <si>
    <t xml:space="preserve">On second thought, today might be a good day. Mixed feelings. Really just mixed to the max. Sigh </t>
  </si>
  <si>
    <t xml:space="preserve">@iamboney You haven't been as vicious tonight </t>
  </si>
  <si>
    <t xml:space="preserve">@SammiiSTACK dammit i wanna go to the city </t>
  </si>
  <si>
    <t>STR8G0LD3NYO</t>
  </si>
  <si>
    <t xml:space="preserve">A Ring of Endless Light comes on at 3am but I think Ill fall asleep before then </t>
  </si>
  <si>
    <t>xuewen</t>
  </si>
  <si>
    <t xml:space="preserve">omg omg omg i got this feeling that i will have to walk A LOT today.. damn </t>
  </si>
  <si>
    <t>valli_fc</t>
  </si>
  <si>
    <t xml:space="preserve">@cdoi was nice talking to you tonight!! i miss you </t>
  </si>
  <si>
    <t>CheekyBiatch82</t>
  </si>
  <si>
    <t xml:space="preserve">get of my twitter, get ur own- anywayz yes casino was good pcd n lady gaga was swick!!!! got sore feet now </t>
  </si>
  <si>
    <t xml:space="preserve">wow..twitters overloaded! i couldnt even get on! so the auctions over. all i got was 2 bathrooms &amp;amp; swings...8 hours for that!! booo! </t>
  </si>
  <si>
    <t>azercat</t>
  </si>
  <si>
    <t xml:space="preserve">is all by herself </t>
  </si>
  <si>
    <t>ev1leddie</t>
  </si>
  <si>
    <t xml:space="preserve">Took a nap and a shower. Heading to peter lik. Paul still not doing good at poker </t>
  </si>
  <si>
    <t>going home now...boo  but i'm sure my followers won't mind..i'll finally stop flooding hah #mmwanted</t>
  </si>
  <si>
    <t xml:space="preserve">uhhh, my life is incomplete when twitter is down. </t>
  </si>
  <si>
    <t>Thatoka</t>
  </si>
  <si>
    <t xml:space="preserve">why do fools fall in love? </t>
  </si>
  <si>
    <t>Rock_Cod</t>
  </si>
  <si>
    <t xml:space="preserve">watching my pens lose and watching the cavs lose, what a  fun sat night  </t>
  </si>
  <si>
    <t>atabucks</t>
  </si>
  <si>
    <t xml:space="preserve">Laying in bed listening to Pandora. Work, yet again, tomorrow. </t>
  </si>
  <si>
    <t>DJFriar</t>
  </si>
  <si>
    <t xml:space="preserve">Superpages.con lawn seating sucks balls. I am now reminded why I vowed to never sit general admission for a concert again. </t>
  </si>
  <si>
    <t>Brasco187</t>
  </si>
  <si>
    <t xml:space="preserve">I am so busy rehearsing I can't watch the game </t>
  </si>
  <si>
    <t>Archivist777</t>
  </si>
  <si>
    <t xml:space="preserve">finally got around to playing the original GoW. I'm thru the first 3 acts, and I gotta say, the gameplay bores me </t>
  </si>
  <si>
    <t>louisse01</t>
  </si>
  <si>
    <t xml:space="preserve">is missing someone so much </t>
  </si>
  <si>
    <t>ericasiegel</t>
  </si>
  <si>
    <t xml:space="preserve">my wrists hurt from holding serving trays all night. </t>
  </si>
  <si>
    <t>@easterrat Unfortunately, I said he was right.  He was...and I wear my heart on my sleeve!</t>
  </si>
  <si>
    <t>The Getaway Plan show lastnight was amazing! I'm gonna miss thoseboys  Disappointed that I didn't get to hang out with them @ Trash again.</t>
  </si>
  <si>
    <t>af7v</t>
  </si>
  <si>
    <t xml:space="preserve">Upset stomach. This doesn't bode well for a good nights sleep. </t>
  </si>
  <si>
    <t xml:space="preserve">Heading into work. I'm actually gonna have to work tonight. </t>
  </si>
  <si>
    <t>elysejanel</t>
  </si>
  <si>
    <t xml:space="preserve">Is bored out of my mind. Missing my boo </t>
  </si>
  <si>
    <t>thatmollygirl</t>
  </si>
  <si>
    <t xml:space="preserve">Where's @n00tz I wanted to call and say goodnight. No luck. </t>
  </si>
  <si>
    <t>cheerchild</t>
  </si>
  <si>
    <t xml:space="preserve">Terribly sick. Runny, stuffy nose, and REALLY sore throat. Probably wont be tweeting 2morrow </t>
  </si>
  <si>
    <t>Still running recital errands  now shopping for tablecloths</t>
  </si>
  <si>
    <t xml:space="preserve">super upset about dave leaving. i became a blubbering mess </t>
  </si>
  <si>
    <t>ouchyyy booo  headache! going to beed right now. even when its 7:42 oouuuch</t>
  </si>
  <si>
    <t>AlexHeald</t>
  </si>
  <si>
    <t xml:space="preserve">thinks @MattSauter pooped in the Amanda's bathroom </t>
  </si>
  <si>
    <t>ok it finally changed but ugh it's too big!! u can't see the whole thing!  i can't win</t>
  </si>
  <si>
    <t>bgl2010</t>
  </si>
  <si>
    <t xml:space="preserve">@clc1949 can't access it from work (restr) but I will whn I get home. My wkend to work </t>
  </si>
  <si>
    <t>JoeriPaeleman</t>
  </si>
  <si>
    <t xml:space="preserve">Saturday evening in New York, and I'm working in the lobby of the Sheraton. I should probably face facts: I'm a workaholic </t>
  </si>
  <si>
    <t>TaylorrPaige</t>
  </si>
  <si>
    <t>Watchin 100 feet alone...  MyHeart-Tannah*</t>
  </si>
  <si>
    <t xml:space="preserve">A lil WARM WEATHER &amp;amp; NIGGAS start RAGING! What is the psychology behind warm weather and INCREASED VIOLENCE among African-Americans? </t>
  </si>
  <si>
    <t>willradik</t>
  </si>
  <si>
    <t xml:space="preserve">@kiala 1. I am dirt poor and need every shift I can get. 2. I can't get into any other bars thanks to Real ID. </t>
  </si>
  <si>
    <t>MikeSchorah</t>
  </si>
  <si>
    <t xml:space="preserve">@lensweet I found Capernaum most impactful: still recognizable, unlike Nazareth where the church is bigger than whole town in Jesus' day </t>
  </si>
  <si>
    <t xml:space="preserve">Going to bed. </t>
  </si>
  <si>
    <t xml:space="preserve">I am combating a headache due to smoke inhalation. Someone down the street decided to have a campfire, and the smoke came in here </t>
  </si>
  <si>
    <t xml:space="preserve">@tommyreyes u can't be dreaming about me. it'll kill our sweet friendship </t>
  </si>
  <si>
    <t>ashilaire</t>
  </si>
  <si>
    <t xml:space="preserve">Watching this horrible game </t>
  </si>
  <si>
    <t xml:space="preserve">I dislike it when people complain about little things..the word hate is used too much. I miss jake </t>
  </si>
  <si>
    <t>breathein26</t>
  </si>
  <si>
    <t xml:space="preserve">going to bed ~ wishing i were somewhere else </t>
  </si>
  <si>
    <t>I'd rather see a kobe vs lebron matchup in the finals  Damn...</t>
  </si>
  <si>
    <t xml:space="preserve">@You2Gov twitter's comment: &amp;quot;We have corrected a fatal software error. The site is back up.&amp;quot;  ...  http://bit.ly/dDVb7  not much info </t>
  </si>
  <si>
    <t>Ink</t>
  </si>
  <si>
    <t xml:space="preserve">Bandit lee way was born wednesday and i can't find pictures anywhere </t>
  </si>
  <si>
    <t xml:space="preserve">Wanted to give a lift to the man on the side of the road with crutches, but then I remembered Ted Bundy and his fake cast. Sorry, dude. </t>
  </si>
  <si>
    <t>AmeliaR</t>
  </si>
  <si>
    <t xml:space="preserve">Watching the game and getting dressed...not feeling too hot </t>
  </si>
  <si>
    <t>LindseyAPhelps</t>
  </si>
  <si>
    <t>gunna be honest... been at a bachelorette party all day/night but i really miss @treyhardee  ..... good luck tom toot!</t>
  </si>
  <si>
    <t>SylarGAF</t>
  </si>
  <si>
    <t xml:space="preserve">@GuitarHeroDevs Thanks for Eagles of Death Metal. No thanks for no Talking Heads   </t>
  </si>
  <si>
    <t>aujyauj</t>
  </si>
  <si>
    <t>Awww... Poor Cavs  Sidebar; Why is there so much Adam Sandler on t.v.??</t>
  </si>
  <si>
    <t xml:space="preserve">Can someone fix Twitter please??  This smell of aquatic mammals is getting a bit overpowering </t>
  </si>
  <si>
    <t>@Lailashah awwwww GLAD SUN BUN HAD A HAPPY BDAY !!! I MISS BROOKLYN I THINK THATS WHY IM SAD RIGHT NOW  LOL</t>
  </si>
  <si>
    <t xml:space="preserve">Twitter is so soooo slow </t>
  </si>
  <si>
    <t xml:space="preserve">had fun tonight.. but it sucks that it had to end cause I have to work in the am </t>
  </si>
  <si>
    <t>whitneykupferer</t>
  </si>
  <si>
    <t xml:space="preserve">My last Saturday in New Mexico for a long time </t>
  </si>
  <si>
    <t>VicNg</t>
  </si>
  <si>
    <t xml:space="preserve">Hanging out with fobby @jcd014 watching the king lose another ecf </t>
  </si>
  <si>
    <t>he will take a break n i will miss him so much  ))) http://bit.ly/Zl5Uk</t>
  </si>
  <si>
    <t>BCBarbieGIrl</t>
  </si>
  <si>
    <t xml:space="preserve">Dang, I just woke up from a nap... Turned on the game... Looked @ the score... Turned it off. Goodnight Cleveland </t>
  </si>
  <si>
    <t>recap of today:  DMV = success! breakfast=delicious! TWITTER=suspended!  baby shower=wonderful! new apt key=EPIC FAIL=$189 LOCKSMITH</t>
  </si>
  <si>
    <t xml:space="preserve">@HelenDoubleyou haha i know my mom used to live there before she met my dad and she told me they have the worst winters </t>
  </si>
  <si>
    <t>FaeriedTreasure</t>
  </si>
  <si>
    <t xml:space="preserve">For the record, Drea does not handle high temperatures well. My stomach had a heat induced reversal of fortune. </t>
  </si>
  <si>
    <t>jgarcia82</t>
  </si>
  <si>
    <t xml:space="preserve">ouch HOS, i called and u told me not to make the effort </t>
  </si>
  <si>
    <t>JENOLOVEZYOU</t>
  </si>
  <si>
    <t xml:space="preserve">preparing notes for mon.-fri. 08-09 school year almost over </t>
  </si>
  <si>
    <t xml:space="preserve">@marquel1823 I'm With LA I just wanted lebron and kobe to play </t>
  </si>
  <si>
    <t>dbro113</t>
  </si>
  <si>
    <t xml:space="preserve">@Weejums I thought I deleted it before it was sent...not sure what I was thinking </t>
  </si>
  <si>
    <t>tinkarooni</t>
  </si>
  <si>
    <t xml:space="preserve">@JustJayde I wanna play co-op!! </t>
  </si>
  <si>
    <t>Suzi_el</t>
  </si>
  <si>
    <t xml:space="preserve">is on campus... </t>
  </si>
  <si>
    <t xml:space="preserve">@talyns_girl http://twitpic.com/6b3r8 - I am REALLY sorry. </t>
  </si>
  <si>
    <t xml:space="preserve">@truthuniversaly http://bit.ly/RpegT  Not so bad there but when I saw the preview, he looked ROUGH. </t>
  </si>
  <si>
    <t xml:space="preserve">@Jeannetti9009 lucky you get to hear the angels lol. Will we hear JJ sing clearly this time? lol in NLt is was always backup </t>
  </si>
  <si>
    <t>shessojaded</t>
  </si>
  <si>
    <t xml:space="preserve">the cavs are dunzo </t>
  </si>
  <si>
    <t>Ugh, i dont like making people sad at all   Im sawy</t>
  </si>
  <si>
    <t xml:space="preserve">I spent $3.49 and its gone to waste... GAH -cries- </t>
  </si>
  <si>
    <t>Wanting to be at the gym     stupid ankle...</t>
  </si>
  <si>
    <t>kingtwitte</t>
  </si>
  <si>
    <t xml:space="preserve">I Guess The End Is Near For  Cleveland , Nice Season Lebon James </t>
  </si>
  <si>
    <t>LaTrice10</t>
  </si>
  <si>
    <t>is singing ITS SO HARD TO SAY GOODBYE!  R.I.P. UNcLE!</t>
  </si>
  <si>
    <t xml:space="preserve">Wondering why not many tweets.. well i hurt my right index finger.. so hardly able to type </t>
  </si>
  <si>
    <t>Kidsinco</t>
  </si>
  <si>
    <t>@ntwos thanks  I was with NC. they suspended me without notice. I have a new host HG hope I'm fine. thanks for your suggestion. nice day!</t>
  </si>
  <si>
    <t>Adam_Phillips87</t>
  </si>
  <si>
    <t>Darn it! Capped for 2 Days and the new Karnivool album is being streamed online  Not Happy JAN!</t>
  </si>
  <si>
    <t xml:space="preserve">@nic_leah omg, cant believe i turned up to work this morning, ugh, so thought i had morning shift, but no i have afternoon </t>
  </si>
  <si>
    <t xml:space="preserve">@ClareBare it's down... twitter killed it </t>
  </si>
  <si>
    <t>AshleyMagan</t>
  </si>
  <si>
    <t xml:space="preserve">@Jessie_Lou_Fyi oooh no they melted AGAIN!!  lol naa.. cant be GA has to be hotter.... </t>
  </si>
  <si>
    <t>JoshuaJSmith7</t>
  </si>
  <si>
    <t xml:space="preserve">Saying my final goodbyes to my parents before they're off to France! </t>
  </si>
  <si>
    <t xml:space="preserve">@wendywings and im still only on 25 on the cryptic picture </t>
  </si>
  <si>
    <t xml:space="preserve">cut my lip on my braces again </t>
  </si>
  <si>
    <t xml:space="preserve">@luveysun I only have 220 </t>
  </si>
  <si>
    <t>sojessica</t>
  </si>
  <si>
    <t xml:space="preserve">@amforbus YOU PUKED??????? </t>
  </si>
  <si>
    <t>Stephcutshair</t>
  </si>
  <si>
    <t xml:space="preserve">hubby not doing to well </t>
  </si>
  <si>
    <t xml:space="preserve">more housework </t>
  </si>
  <si>
    <t>mznorford</t>
  </si>
  <si>
    <t xml:space="preserve">Its over 4 the cavs!!! My last hope down the drain </t>
  </si>
  <si>
    <t>Acrosdauniverse</t>
  </si>
  <si>
    <t>DEm i miss old music u know 80's  now we are stuck with lil wayne =p</t>
  </si>
  <si>
    <t>alyciameeker</t>
  </si>
  <si>
    <t xml:space="preserve">@tutanreyes I think he is just tired...he gave it all last game...has no more </t>
  </si>
  <si>
    <t>Real1220</t>
  </si>
  <si>
    <t>we mustve put on our bitch pants tonight....  so sad...</t>
  </si>
  <si>
    <t xml:space="preserve">awww lost a follower </t>
  </si>
  <si>
    <t>theadamdavies</t>
  </si>
  <si>
    <t xml:space="preserve">should really be fast asleep but just isn't tired </t>
  </si>
  <si>
    <t xml:space="preserve">Feeling fucking sick all of a sudden! My poor hemogloban </t>
  </si>
  <si>
    <t>grecia_0610</t>
  </si>
  <si>
    <t xml:space="preserve">doing homework on saturday, </t>
  </si>
  <si>
    <t>zsclark01</t>
  </si>
  <si>
    <t>is bored on a Saturday night  ?????</t>
  </si>
  <si>
    <t>eggwards</t>
  </si>
  <si>
    <t xml:space="preserve">Chris and I though we would pick up a last-minute ticket to see No Doubt tonight, but others beat us to the last tickets. </t>
  </si>
  <si>
    <t xml:space="preserve">back on twitter, studying though, it sucks </t>
  </si>
  <si>
    <t xml:space="preserve">@freosan Also, all my hard work voting for Tom Price went down the drain overnight... </t>
  </si>
  <si>
    <t xml:space="preserve">I have to be up in 8 1/2 hours </t>
  </si>
  <si>
    <t>MsKeeonaBaby</t>
  </si>
  <si>
    <t xml:space="preserve">This is not looking to good for the Cavs </t>
  </si>
  <si>
    <t xml:space="preserve">@tommcfly i love the way the waves sound, just listening to them... it's so inspiring. oh god, i miss the ocean </t>
  </si>
  <si>
    <t>tasiawasia</t>
  </si>
  <si>
    <t>sicky me is stuck in bed all night while my family is at the baby party.  wish i was there, but don't want anyone else to get sick...</t>
  </si>
  <si>
    <t>Link: Have a Polaroid Summer - annienguyen: Beautiful! They need to bring back the Polaroid.  http://tumblr.com/xqs1wstmf</t>
  </si>
  <si>
    <t xml:space="preserve">@TimRyanCW I'm good thanks  But I hate that Twitter is being shyte </t>
  </si>
  <si>
    <t>Eepudah</t>
  </si>
  <si>
    <t>@Marabellers def. take care of us...we nd the party bus...waitin 4 every1 2 come...lol...   like yesterday</t>
  </si>
  <si>
    <t xml:space="preserve">Had a great afternoon around #Epcot with Jay &amp;amp; his wife. Got gifts bought and now the depressing preparation to leave tomorrow </t>
  </si>
  <si>
    <t>mimyl</t>
  </si>
  <si>
    <t xml:space="preserve">If cavs loose this game I'll be walking around the rest of the night with my lips poked out </t>
  </si>
  <si>
    <t>MissKaraM</t>
  </si>
  <si>
    <t xml:space="preserve">@Hedonisdaamazon dont say that </t>
  </si>
  <si>
    <t>breezybig10</t>
  </si>
  <si>
    <t xml:space="preserve">i guess it's over for the cavs..... </t>
  </si>
  <si>
    <t xml:space="preserve">@ToriGarbowsky idk if it is next weekend either </t>
  </si>
  <si>
    <t>my speakers are fried too  OMFG I can't hear my music wahhhhhhhhhh</t>
  </si>
  <si>
    <t>GandolfDaGray</t>
  </si>
  <si>
    <t xml:space="preserve">@WirelessRage &amp;quot;Why pay retail for cases?&amp;quot; yeah but the sad thing is that you can;t get the incase frame anywhere for less than $30 </t>
  </si>
  <si>
    <t>realifecitygirl</t>
  </si>
  <si>
    <t xml:space="preserve">@FOOLYWANG   </t>
  </si>
  <si>
    <t xml:space="preserve">@roycheong1 Yeah, it means that I am doing a six days week this week </t>
  </si>
  <si>
    <t>jenelleluvsfob</t>
  </si>
  <si>
    <t xml:space="preserve">Omg worst headache ever, cant wait to go home </t>
  </si>
  <si>
    <t>t_hartyman</t>
  </si>
  <si>
    <t>home alone.  saturday night and nothing to do. how lame.</t>
  </si>
  <si>
    <t>@WzeroMN No, I just want to see Cleveland steamroll the Lakers. But the Magic are beating them...  WTF happen to the Cavs?</t>
  </si>
  <si>
    <t>GladisAlejandra</t>
  </si>
  <si>
    <t xml:space="preserve">my foot </t>
  </si>
  <si>
    <t>LadyAvila</t>
  </si>
  <si>
    <t xml:space="preserve">not doing so good </t>
  </si>
  <si>
    <t>motrown</t>
  </si>
  <si>
    <t xml:space="preserve">Ordering at BK after a long day. I plan to sleep immediately upon arrival at my apt. Ex-haus-ted... </t>
  </si>
  <si>
    <t>BriGuyWolf</t>
  </si>
  <si>
    <t xml:space="preserve">Something about the Stanley Cup finals....but seeing Billy Guerin...I'm happy for him but it's sad at the same time </t>
  </si>
  <si>
    <t>yunlovelife</t>
  </si>
  <si>
    <t>is plurking.. tp ini knp commentx bhs piliphina smua? eh, ap vietnam? this is confusing me  http://plurk.com/p/xanik</t>
  </si>
  <si>
    <t xml:space="preserve">http://twitpic.com/6b4me How horrible 'lobster zone' you catch it you eat it </t>
  </si>
  <si>
    <t>amietate</t>
  </si>
  <si>
    <t xml:space="preserve">watching CMA music fest on GAC wishing i was going this year </t>
  </si>
  <si>
    <t>mickster</t>
  </si>
  <si>
    <t xml:space="preserve">It's dead tonight in Flo town. </t>
  </si>
  <si>
    <t xml:space="preserve">Going to bed, hopefully this flu will be gone in the morning... </t>
  </si>
  <si>
    <t>Kminton1</t>
  </si>
  <si>
    <t>its scary here all alone in this big house  im hearin all kinds of noises already!</t>
  </si>
  <si>
    <t xml:space="preserve">@jkochelek ahhh noperss , i missed the last showing  i actually heard a few people say they cried </t>
  </si>
  <si>
    <t xml:space="preserve">@WirelessRage &amp;quot;Why pay retail for cases?&amp;quot; yeah but the sad thing is that you can't get the incase frame anywhere for less than $30 </t>
  </si>
  <si>
    <t>symone1020</t>
  </si>
  <si>
    <t>im sorry cavs...but its gonna be lakers vs magic  give up now!!</t>
  </si>
  <si>
    <t>RayleneRobinson</t>
  </si>
  <si>
    <t xml:space="preserve"> i wish i didnt eat my icccecream soo fast </t>
  </si>
  <si>
    <t>calyndra</t>
  </si>
  <si>
    <t xml:space="preserve">@ceruleanbreeze @freosan It was my fault. I was sick and slept all day. </t>
  </si>
  <si>
    <t>ohheydaniella</t>
  </si>
  <si>
    <t xml:space="preserve">Weekends suck when your sick </t>
  </si>
  <si>
    <t xml:space="preserve">@MzSocialBfly brownie supply is out of town </t>
  </si>
  <si>
    <t>kornmunky613</t>
  </si>
  <si>
    <t xml:space="preserve">The doctor's office sucks so hard.  </t>
  </si>
  <si>
    <t>djblazita</t>
  </si>
  <si>
    <t xml:space="preserve">@djheavyness damn </t>
  </si>
  <si>
    <t>catawba829</t>
  </si>
  <si>
    <t xml:space="preserve">watching transformers all cuddled up in my bed...but a little lonely </t>
  </si>
  <si>
    <t>Samer_d</t>
  </si>
  <si>
    <t xml:space="preserve">I really miss jamal </t>
  </si>
  <si>
    <t>joelrakes</t>
  </si>
  <si>
    <t xml:space="preserve">@Ryanwmitchell I recognize that sink! Sad I couldn't see you guys. </t>
  </si>
  <si>
    <t xml:space="preserve">I'm so exhausted.  and I think you're about to let me down. </t>
  </si>
  <si>
    <t xml:space="preserve">Can't see Paradiso Girls tonight. </t>
  </si>
  <si>
    <t>jessicadone</t>
  </si>
  <si>
    <t>just got in!!!!! Cali babi! yehhh bois! o and speaking of bois, im missing mine  xox</t>
  </si>
  <si>
    <t xml:space="preserve">@TorrenceG I know... </t>
  </si>
  <si>
    <t>jehmcfly</t>
  </si>
  <si>
    <t xml:space="preserve">@tommcfly toooooooooooooom  tell me that you'll be right back to Brazil soon </t>
  </si>
  <si>
    <t xml:space="preserve">Effing sad cos i can't find the guitar pick that paul digiovanni give it to me,that mean alot to me,gosh i can't believe i lost it </t>
  </si>
  <si>
    <t>CarolynUndead</t>
  </si>
  <si>
    <t xml:space="preserve">yup, defo fail time. sad time for me </t>
  </si>
  <si>
    <t xml:space="preserve">@JayLink_ I dont have myspace </t>
  </si>
  <si>
    <t>Roku6wiz</t>
  </si>
  <si>
    <t>out with a friend, having some cold beers, will be away for like 2 days  sorry guys</t>
  </si>
  <si>
    <t>@CSI_News  thats bad! I need to go now hun! talk to u tomorrow!bye</t>
  </si>
  <si>
    <t>melodybell</t>
  </si>
  <si>
    <t>@mandy3211 insane keeps you out of trouble ;) i didn't go to prom i regret it now  can we make our own prom together? LOL.</t>
  </si>
  <si>
    <t>Destini41</t>
  </si>
  <si>
    <t xml:space="preserve">@TiffanyDEmidio I hate that it's ending. </t>
  </si>
  <si>
    <t>JazzJock</t>
  </si>
  <si>
    <t xml:space="preserve">@murphysblues I know what you mean. I started trying to get on 20 minutes before my show.  Didn't get on until 45 minutes later. </t>
  </si>
  <si>
    <t>bleland1</t>
  </si>
  <si>
    <t xml:space="preserve">AH! Meg leaves in a week for Morocco! so sad that the fab 4 won't be together much this summer </t>
  </si>
  <si>
    <t xml:space="preserve">@allyXwebb ive lost like 3 </t>
  </si>
  <si>
    <t>justinmaller</t>
  </si>
  <si>
    <t xml:space="preserve">@BlackMarmalade i dont see this going back to cle </t>
  </si>
  <si>
    <t>tabvc</t>
  </si>
  <si>
    <t>meu teitpic nao chegou...  but you can dance, you can jive</t>
  </si>
  <si>
    <t>@hoezay__x3  I'm sad you won't be coming.</t>
  </si>
  <si>
    <t>jonrivera420</t>
  </si>
  <si>
    <t xml:space="preserve">@Teairra_Monroe it's looking pretty bad right now </t>
  </si>
  <si>
    <t>freosan</t>
  </si>
  <si>
    <t>@ceruleanbreeze @calyndra Oh noes!  I am sorry.</t>
  </si>
  <si>
    <t xml:space="preserve">@htarresnom  AGREGAME PLEASE NO SE COMO AGREGAR </t>
  </si>
  <si>
    <t>michegreer</t>
  </si>
  <si>
    <t xml:space="preserve">@arisearisearise too busy working to make it to the pool. </t>
  </si>
  <si>
    <t>bobtentpeg</t>
  </si>
  <si>
    <t>@jonahscohen But that means I can't critique icons   And I give good critiques :p</t>
  </si>
  <si>
    <t>Imabtch_and</t>
  </si>
  <si>
    <t>hitting the gym!  its bout time</t>
  </si>
  <si>
    <t>regina8791</t>
  </si>
  <si>
    <t xml:space="preserve">Trying to keep hope alive for the cavs </t>
  </si>
  <si>
    <t xml:space="preserve">ugh pens </t>
  </si>
  <si>
    <t>Sumay1</t>
  </si>
  <si>
    <t xml:space="preserve">Lebron u fucking suck!!!!!! </t>
  </si>
  <si>
    <t>KaTiE_Jcharm</t>
  </si>
  <si>
    <t xml:space="preserve">okay on my way to LA...bye bye SoDak </t>
  </si>
  <si>
    <t>my twitter app didn't work all day  ... was out winetasting and found an amazing Sparkling Moscato</t>
  </si>
  <si>
    <t xml:space="preserve">@AmyPredsfan I am on gravity but is slow and overload twitter </t>
  </si>
  <si>
    <t>keithgoodrum</t>
  </si>
  <si>
    <t xml:space="preserve">Watching the Cavs getting their A$$ handed to them... </t>
  </si>
  <si>
    <t xml:space="preserve">i wanna go out again tonight.. but i'm broke </t>
  </si>
  <si>
    <t>jazeleene</t>
  </si>
  <si>
    <t xml:space="preserve">Cavsssssss! </t>
  </si>
  <si>
    <t xml:space="preserve">I'm gonna cry like a big ass baby if my team don't win.. </t>
  </si>
  <si>
    <t>Ha heading home now. Yay. Not really i want to go home but i also don't want to  sigh iRylee Riot!</t>
  </si>
  <si>
    <t xml:space="preserve">As much as I wanna have faith n believe we can do it, sooner or later u have to face reality...smh it's over for the @Cavs </t>
  </si>
  <si>
    <t xml:space="preserve">@inDmixx Thank youuuuuu. @thedrumlife Lol. Nooo. Not Marco Polo. </t>
  </si>
  <si>
    <t>RizzyCupcakes</t>
  </si>
  <si>
    <t xml:space="preserve">I swear I'm leaving work at 9...I'm soo tired </t>
  </si>
  <si>
    <t>Robmoney8</t>
  </si>
  <si>
    <t xml:space="preserve"> lost at the casino kk vs AA get unlucky</t>
  </si>
  <si>
    <t xml:space="preserve">@abba_ks @swarheit @dondrennon Sorry Twitter is so janky. Makes it hard to discuss Ginger ale with the proper respect it deserves. </t>
  </si>
  <si>
    <t>@juhidee119 yeah. well i know we have some in the supervalue but the gas stations don't  silly town. #andyhurleyday</t>
  </si>
  <si>
    <t xml:space="preserve">omg, i should stop talking about disney. &amp;amp; watching videos of rides in florida !! i miss disneyworld times </t>
  </si>
  <si>
    <t>LastDiet</t>
  </si>
  <si>
    <t xml:space="preserve">I haven't twittered in days... I'm too ashamed of my failure at dieting. I just feel like a big fat failure!    </t>
  </si>
  <si>
    <t>casey_kent</t>
  </si>
  <si>
    <t>@Samantha_Nicole Ohmigod. My favorite author just talked to me!! SQUEAL!! I love BBD! But why didn't you continue it?  I love it so much!</t>
  </si>
  <si>
    <t>greengalz</t>
  </si>
  <si>
    <t xml:space="preserve">I feel like its 10,000 degrees in here and I don't feel good </t>
  </si>
  <si>
    <t>TheColleagues</t>
  </si>
  <si>
    <t xml:space="preserve">lmao at them cav fans. sad face </t>
  </si>
  <si>
    <t>ExcuseMeMs</t>
  </si>
  <si>
    <t xml:space="preserve">@SongzYuuup the Cavs arent doing their job offensively...cant win, if you dont make shots..i think its a wrap </t>
  </si>
  <si>
    <t xml:space="preserve">wish my sports&amp;amp;comedy absorbed boyfriend would talk to me </t>
  </si>
  <si>
    <t>justinconnors</t>
  </si>
  <si>
    <t>awesome game.  I need to buy some domain names but have no money  hopefully soon</t>
  </si>
  <si>
    <t>The One Thing Hawk Has Left...JASON! Where Is Everyone Else?  - http://bnup2.com/p/570132</t>
  </si>
  <si>
    <t>guitarlove</t>
  </si>
  <si>
    <t xml:space="preserve">@KEMuzik definitely the next one! Oh BTW Big your G-Lil isn't coming back to FSC next year... and I am quite sad now </t>
  </si>
  <si>
    <t>SabrinaR12</t>
  </si>
  <si>
    <t xml:space="preserve">@musical_musings </t>
  </si>
  <si>
    <t>maryxokate</t>
  </si>
  <si>
    <t>Pretty upset right now because the Pens lost  It's all good though. We'll win all of the rest!</t>
  </si>
  <si>
    <t xml:space="preserve">uh should not have gone on @theworldgame website. Found out who won the FA cup final whilst game on in background </t>
  </si>
  <si>
    <t>tweetie1971</t>
  </si>
  <si>
    <t xml:space="preserve">@SexyShida yeah I see.....  </t>
  </si>
  <si>
    <t>steventrotter</t>
  </si>
  <si>
    <t>@lquessenberry  maybe next time. i'd like to take everyone down to my family's lot on spring river this summer.</t>
  </si>
  <si>
    <t>JenAnsbach</t>
  </si>
  <si>
    <t xml:space="preserve">@khatruman To be fair, I haven't done a Rita's run, either. Falling asleep here. Have to go to sleep now. </t>
  </si>
  <si>
    <t>chrisg15</t>
  </si>
  <si>
    <t xml:space="preserve">glad to see pittsburgh got the shit kicked out of them in game 1. 3 MORE TO GO! ugh i cant believe im rooting for detroit </t>
  </si>
  <si>
    <t>@jtindiepodcast oh no!  *hug*</t>
  </si>
  <si>
    <t>I need RL friends with young children  Night all</t>
  </si>
  <si>
    <t>@RockinChick09 Sorry...  WOO CANT WAIT LMAO</t>
  </si>
  <si>
    <t>mananamonster</t>
  </si>
  <si>
    <t xml:space="preserve">bored as fuck! </t>
  </si>
  <si>
    <t>chynnasaur</t>
  </si>
  <si>
    <t xml:space="preserve">I'm cold. </t>
  </si>
  <si>
    <t>santï¿½ to MIKE the productor who let me down  CHEER no pet  for sure</t>
  </si>
  <si>
    <t>home...my baby must not love me no more  lol</t>
  </si>
  <si>
    <t>xYouLoveKarlene</t>
  </si>
  <si>
    <t>NOLOVE... bout to hit up bffJordisimo's casa. I need a carr... Probably won't go home tnight.. but my batt dyingg.  , ill walk? lol &amp;quot;P</t>
  </si>
  <si>
    <t>areeshababy</t>
  </si>
  <si>
    <t xml:space="preserve">home from work...boreddd got to see @m_sassy today  missin @kelseygirardot </t>
  </si>
  <si>
    <t>This game is over.   I really hope that Orlando plays like this against the Lakers.</t>
  </si>
  <si>
    <t>LindseyHodder</t>
  </si>
  <si>
    <t xml:space="preserve">... and every time I'm left mega stressed cause I left everything 'til last minute. Like my bio report and ancient essay due this week </t>
  </si>
  <si>
    <t>@c2s It's from A Knight's Tale w/Heath Ledger.  Miss him now. Love that movie.</t>
  </si>
  <si>
    <t>Twitr_Bob</t>
  </si>
  <si>
    <t xml:space="preserve">Detrooit takes it 3 to 1.  </t>
  </si>
  <si>
    <t>carlei</t>
  </si>
  <si>
    <t xml:space="preserve">summer is coming and im going to miss SAM </t>
  </si>
  <si>
    <t>tanad242</t>
  </si>
  <si>
    <t xml:space="preserve">@NIYANA thats not helping the ones who cant watch it </t>
  </si>
  <si>
    <t>carissahewitt</t>
  </si>
  <si>
    <t xml:space="preserve"> Detroit won the first game with a score of 3-1. Red Wings lead series 1-0. ! </t>
  </si>
  <si>
    <t xml:space="preserve">@NewerDeal I know right? I text tweeted you Like an hour ago and still no update </t>
  </si>
  <si>
    <t>gadiy</t>
  </si>
  <si>
    <t xml:space="preserve">Why is the speaker taking soo long... Me is hungry </t>
  </si>
  <si>
    <t>readingweed</t>
  </si>
  <si>
    <t xml:space="preserve">@saygoodbye1818 :p we lose them for the summer soon. </t>
  </si>
  <si>
    <t>RizkyPutra93</t>
  </si>
  <si>
    <t xml:space="preserve">I'll be crazy if the situation like this </t>
  </si>
  <si>
    <t>@RoxieRavenclaw It's weird for everyone  http://status.twitter.com</t>
  </si>
  <si>
    <t>nmiller77</t>
  </si>
  <si>
    <t xml:space="preserve">Sam woke up sick this morning so he couldn't play in his baseball game... sad too, they lost and are out of the playoffs </t>
  </si>
  <si>
    <t>osusieq</t>
  </si>
  <si>
    <t xml:space="preserve">Bouncy balls work until you try to &amp;quot;bounce&amp;quot; the 'tender ... And then you lose privileges.  </t>
  </si>
  <si>
    <t xml:space="preserve">....wow the CAVS are sleeping ! I hate these blowout games </t>
  </si>
  <si>
    <t>@jeffrfod I can't see Kermit tonight   all I see is a white box with a red x ??</t>
  </si>
  <si>
    <t>EmNunzo</t>
  </si>
  <si>
    <t xml:space="preserve">Really crappy night </t>
  </si>
  <si>
    <t xml:space="preserve">@lartist Bad news Lar. My Origami USA trip has been cancelled </t>
  </si>
  <si>
    <t xml:space="preserve">@tinydeww I HAVE NONE OF THE ABOVE! </t>
  </si>
  <si>
    <t>RachelDickerman</t>
  </si>
  <si>
    <t>missing out on philly  but purchasing the rights for rachelannmusic.com!</t>
  </si>
  <si>
    <t>StormSurge</t>
  </si>
  <si>
    <t xml:space="preserve">Goodbye weekend.  See you next week. </t>
  </si>
  <si>
    <t>broskiii</t>
  </si>
  <si>
    <t>totally let down  #fb</t>
  </si>
  <si>
    <t>Emmerroo</t>
  </si>
  <si>
    <t>Chris is taking Rockband!    I'm going to have to go purchase Rockband 2 for the Wii!</t>
  </si>
  <si>
    <t>dungarmatic</t>
  </si>
  <si>
    <t xml:space="preserve">he told you conroy would back down to 500k lines every now and then stopped </t>
  </si>
  <si>
    <t>OtownStillerFan</t>
  </si>
  <si>
    <t>The Pens lost!  Magic are still in it! Let's go Magic!!</t>
  </si>
  <si>
    <t>disappointed in the cavs   was hoping for a game 5 performance but it looks like it's gonna be a magic v. lakers finals.  lakers FTW!!!</t>
  </si>
  <si>
    <t>JustinFleenor</t>
  </si>
  <si>
    <t>Just found out my grandfather has Alzheimers and has been having hallucinations.  weak.    *sigh*</t>
  </si>
  <si>
    <t>idobelieve14</t>
  </si>
  <si>
    <t>My tummy hurt  and cant go to sleep</t>
  </si>
  <si>
    <t>@petedonaldson if you fought a giant squirral, it wud kill you  i wudnt want that!!</t>
  </si>
  <si>
    <t>purplepopple</t>
  </si>
  <si>
    <t xml:space="preserve">@RoxieRavenclaw Ate some of my attempts at Tweeting. </t>
  </si>
  <si>
    <t xml:space="preserve">@onehunnidt Amen to that. I hate the Lakers so I really hope Orlando takes it cuz the Cavs lost it </t>
  </si>
  <si>
    <t>nadinekahlon</t>
  </si>
  <si>
    <t xml:space="preserve">Fail whale all morning </t>
  </si>
  <si>
    <t>BeckyDrummond</t>
  </si>
  <si>
    <t>Cleaning!! Haha... didn't go out at all this wknd!  Next wknd I will have to party twice as much!?</t>
  </si>
  <si>
    <t xml:space="preserve">free texts and cals went today...worlds agaisnt me </t>
  </si>
  <si>
    <t>Jessimca55</t>
  </si>
  <si>
    <t>zions tomorrow...or some place to camp an hike for the next few days. narrows will be closed for flash flooding  maybe next time.</t>
  </si>
  <si>
    <t>RasTwit</t>
  </si>
  <si>
    <t>It's all over  We'll get do tmr. - J</t>
  </si>
  <si>
    <t xml:space="preserve">Rewings beat the Penquins.....  </t>
  </si>
  <si>
    <t>AnnaCampos</t>
  </si>
  <si>
    <t>Poor King Jame  Next up: My Lakers against the Magic!</t>
  </si>
  <si>
    <t xml:space="preserve">@KaieaZAngEl IDK I was looking at that 2 </t>
  </si>
  <si>
    <t>btazzi</t>
  </si>
  <si>
    <t xml:space="preserve">~ @twitter to me this evening, &amp;quot;not tonight honey, i have a head-ache.&amp;quot; </t>
  </si>
  <si>
    <t xml:space="preserve">@SongzYuuup me too! I gave up watching </t>
  </si>
  <si>
    <t>helonauta</t>
  </si>
  <si>
    <t>and the winner is... Diversity! goodbye, Susan Boyle! she dreamed a dream, man!  http://bit.ly/323zoQ</t>
  </si>
  <si>
    <t xml:space="preserve">@honorsociety its not letting me call in </t>
  </si>
  <si>
    <t>what a hell .. ? i'm gonna get madden  mcfly mcfly mcfly .. they're my life now, they're at MY country now, and i cannot see them.</t>
  </si>
  <si>
    <t>gsilverio</t>
  </si>
  <si>
    <t xml:space="preserve">@delicaterabbit Not sure yet.  Most likely the week after it comes out, June 7-13.  I kinda don't have money right now </t>
  </si>
  <si>
    <t xml:space="preserve">Dammit I hate the freakin' Red Wings...  Sad Penguin fan </t>
  </si>
  <si>
    <t xml:space="preserve">@newsvibe Unfortunately SA beat Fiji in the women's netball final last night. </t>
  </si>
  <si>
    <t>rawsistaz</t>
  </si>
  <si>
    <t xml:space="preserve">@iamvictorious Yes, I've attended BEA five times.  Couldn't go last year because I was 8 months pregnant, and also missed this time. </t>
  </si>
  <si>
    <t>@ausaudriel Can't tonight.  I'm probably going to bed in a few.</t>
  </si>
  <si>
    <t xml:space="preserve">I learned about Evite only now </t>
  </si>
  <si>
    <t xml:space="preserve">iv no cam so carnt see </t>
  </si>
  <si>
    <t xml:space="preserve">damn penguins. you let me downn </t>
  </si>
  <si>
    <t>val_olivares</t>
  </si>
  <si>
    <t xml:space="preserve">listening &amp;amp; loving @metrostation. my tummy still hurts </t>
  </si>
  <si>
    <t>Kate82982</t>
  </si>
  <si>
    <t xml:space="preserve">just watched the Pens lose. </t>
  </si>
  <si>
    <t>myriadthings</t>
  </si>
  <si>
    <t xml:space="preserve">Consoling myself with some red wine and organic dark chocolate after #Pens loss </t>
  </si>
  <si>
    <t>is back in Tucson now.  had an awesome time at the Game even though Atlanta lost  gonna chill and see what else were gonna do this evening</t>
  </si>
  <si>
    <t>sweetkaligirly</t>
  </si>
  <si>
    <t>Not looking good for the cavs  come on Lebron!!!!!!</t>
  </si>
  <si>
    <t>Wattyz</t>
  </si>
  <si>
    <t xml:space="preserve">@junglgrl whatcha worrying about? I&amp;quot;m a worry wart too </t>
  </si>
  <si>
    <t>Abe09</t>
  </si>
  <si>
    <t xml:space="preserve">iz missing SZR like fucking crrrrraaaaaazzzzzzyyyyy..........If only she knew </t>
  </si>
  <si>
    <t>@AnnaCampos Poor King Jame  Next up: My Lakers against the Magic!</t>
  </si>
  <si>
    <t>slickshaz</t>
  </si>
  <si>
    <t xml:space="preserve">I hate it when no one likes to chill with me...It makes me feel lonely and when Shazi is lonely he gets emotional </t>
  </si>
  <si>
    <t>mark0408</t>
  </si>
  <si>
    <t xml:space="preserve">Damn itttt Pens lost! </t>
  </si>
  <si>
    <t>@TDLQ @pinkcutie91  unfortunately it is   i'm looking for a better job....i need more money and less stress</t>
  </si>
  <si>
    <t>jesselogan</t>
  </si>
  <si>
    <t xml:space="preserve">let his ice cream melt </t>
  </si>
  <si>
    <t xml:space="preserve">@DJWhooKid oh it won't.. They're throwing it away </t>
  </si>
  <si>
    <t>AunBly77</t>
  </si>
  <si>
    <t xml:space="preserve">Back n Deming. Vacation almost over. </t>
  </si>
  <si>
    <t>rexterslayde</t>
  </si>
  <si>
    <t xml:space="preserve">Wishing I could be out partying instead of working </t>
  </si>
  <si>
    <t xml:space="preserve">I just ate a whole fucking special K bar and didn't taste it  Fark i'm sick ! I WILL GO TOMORROW </t>
  </si>
  <si>
    <t>lost my phone today on some stupid ride  i hate knobels!</t>
  </si>
  <si>
    <t>@AlexAllTimeLow I wish I lived in Sydney  I want to go to that signing + see you live</t>
  </si>
  <si>
    <t>Drumgirl</t>
  </si>
  <si>
    <t xml:space="preserve">Change of plans, staying home... </t>
  </si>
  <si>
    <t>Cant sleeep  Heartburn really does suck! Watching hollyoaks!</t>
  </si>
  <si>
    <t>ilynickjxo</t>
  </si>
  <si>
    <t>homey homey with no hill climbing  tear. so tired now. think i might watch a moovie mm. maybe. Sweet Home Alabama lol</t>
  </si>
  <si>
    <t>jrishel</t>
  </si>
  <si>
    <t xml:space="preserve">Android 1.5 is quite nice... minus the missing data connection.  I called T-Mobile and they said they have a fix, but we got cut off </t>
  </si>
  <si>
    <t>leighish</t>
  </si>
  <si>
    <t xml:space="preserve">Alright alright, @AMomTwoBoys...I'll go wash my hair. Sorry I ruined your life all evening </t>
  </si>
  <si>
    <t>AquaticApe</t>
  </si>
  <si>
    <t xml:space="preserve">survived day 1 of helping his sister move. </t>
  </si>
  <si>
    <t>Soccer_Roxz</t>
  </si>
  <si>
    <t xml:space="preserve">is going to be up all night working on my book report!!!! </t>
  </si>
  <si>
    <t>BeanerWeasley</t>
  </si>
  <si>
    <t xml:space="preserve">twitter text isn't sending my updates </t>
  </si>
  <si>
    <t>warpedtrish</t>
  </si>
  <si>
    <t>sleepy.. work 9 till 530 UGHHHH... then idk. prolly getting fired this week for being late the other day  FUCKKKKKKKKKK</t>
  </si>
  <si>
    <t>miguelpalazzo</t>
  </si>
  <si>
    <t xml:space="preserve">Detroit Red Wings won 1st match of Stanley Cup Finals! #nhl #stanleycup Only got to see last 10 minutes... </t>
  </si>
  <si>
    <t>@candidcomments you just made me hungry for my aunty's dishes back home in hawaii  haha</t>
  </si>
  <si>
    <t xml:space="preserve">i miss my best friend..... can't reach her... she's too busy with her summer job! </t>
  </si>
  <si>
    <t>@nphase poor thing  i know how you feel, i was without iphone for over a month when i moved here!! horrid!</t>
  </si>
  <si>
    <t xml:space="preserve">I think I have a fever </t>
  </si>
  <si>
    <t xml:space="preserve">why is twitter being a douche bag </t>
  </si>
  <si>
    <t>anjaaa92</t>
  </si>
  <si>
    <t xml:space="preserve">is with giordana dying of hunger.. but we have no money... </t>
  </si>
  <si>
    <t xml:space="preserve">@sportsguy33 sad, but true </t>
  </si>
  <si>
    <t xml:space="preserve">This torture. I dispise lines. We have been waiting an hour and not close to crossing yet. </t>
  </si>
  <si>
    <t>Poor King James  Next up: My Lakers against the Magic!</t>
  </si>
  <si>
    <t>MariesolW</t>
  </si>
  <si>
    <t>booo, not a great day for my teams,  sooo upset right now, but tomorrow is a brighter day, and hopefully Penguins are gonna show up =]</t>
  </si>
  <si>
    <t>jocelyn_liu</t>
  </si>
  <si>
    <t xml:space="preserve">Moi is at a party boring!!!! </t>
  </si>
  <si>
    <t>morefromalan</t>
  </si>
  <si>
    <t xml:space="preserve">@zefrank I'm sorry </t>
  </si>
  <si>
    <t xml:space="preserve">ahhhh there was an ad for flights from chicago to LA on my page </t>
  </si>
  <si>
    <t xml:space="preserve">@jtr226 once it hits 4 mins... I dunno anymore </t>
  </si>
  <si>
    <t xml:space="preserve">@lashonp Vibe, in general, is bullshit now...and this is coming from a former subscriber </t>
  </si>
  <si>
    <t xml:space="preserve">I wanna cry so bad </t>
  </si>
  <si>
    <t>wooooord! &amp;amp;&amp;amp; I'm loving it! I just wish the Nuggets could have lasted to see this!  lol @Money_Motivated</t>
  </si>
  <si>
    <t>@GGGKeri me sorry  if it helps i had burning eyes day</t>
  </si>
  <si>
    <t>@  dA tWitt.vERSe ...  sO I gESs no oNe is cOMiNg 2 my pAChAiNGa!! *sighs* LoL !!</t>
  </si>
  <si>
    <t>Gweso032</t>
  </si>
  <si>
    <t xml:space="preserve">@teamtraveller yeah recently I have been a fair weather rider but my problem these days is work forces me to rode way early or way late </t>
  </si>
  <si>
    <t xml:space="preserve">@benspear @darlingnicotine I want sushi </t>
  </si>
  <si>
    <t>elvb</t>
  </si>
  <si>
    <t xml:space="preserve">Going to bed. Jaw and ear are hurting. Can't figure out - tooth issue or ear infection. Either way, yay! </t>
  </si>
  <si>
    <t xml:space="preserve">maaan, i really miss my friends </t>
  </si>
  <si>
    <t>benmmc</t>
  </si>
  <si>
    <t xml:space="preserve">Goodbye apartment. </t>
  </si>
  <si>
    <t>@MSJA LOL damn so I also missed a chance to tongue some whip cream off u too !!  *smh LOL  so what part a ga u stay?</t>
  </si>
  <si>
    <t>MidnightQuill</t>
  </si>
  <si>
    <t xml:space="preserve">Still working on that one page.  I really need to get a day off work just for the comic.  </t>
  </si>
  <si>
    <t>TAYLORWINTER</t>
  </si>
  <si>
    <t>i hate being a girl sometimes!  cramps that feel like i'm giving birth, shoot me.</t>
  </si>
  <si>
    <t>ogee018</t>
  </si>
  <si>
    <t xml:space="preserve">OMG!  I'm getting my laptop tomorrow!!!  YAY! But I have a test the next day. </t>
  </si>
  <si>
    <t xml:space="preserve">@missvina Lucky you, Michael </t>
  </si>
  <si>
    <t xml:space="preserve">Stranded at the Lab </t>
  </si>
  <si>
    <t xml:space="preserve">Goos Morning! yesterday just got home beween 6:20 and 6:30 PM and class starts in 1 day! Why does my life have to be like this? </t>
  </si>
  <si>
    <t>aumantm</t>
  </si>
  <si>
    <t>http://www.foundphotos.net/ sorry  you'll be addicted</t>
  </si>
  <si>
    <t>@Crystylepoppin sis have no idea hope soon I really miss mi cousin  @lailashah LEE LEE lmao</t>
  </si>
  <si>
    <t>CristinGW</t>
  </si>
  <si>
    <t xml:space="preserve">So very tired. Don't think I'm making it out tonight. </t>
  </si>
  <si>
    <t>amandacampbell</t>
  </si>
  <si>
    <t xml:space="preserve">Feeling crappy. Think I'm sick. </t>
  </si>
  <si>
    <t>i mean, my old friends  how can i say it? I MISS THEEEM ! they're just part of me, and i can't leave all those moments go.</t>
  </si>
  <si>
    <t>sakidarden830</t>
  </si>
  <si>
    <t xml:space="preserve">Sad . . .the Cavs are down </t>
  </si>
  <si>
    <t>neenerchick</t>
  </si>
  <si>
    <t xml:space="preserve">I need twitter on my phone so I can tweet more often... </t>
  </si>
  <si>
    <t>Tiffani10</t>
  </si>
  <si>
    <t xml:space="preserve">Hope i aint...ya know.. yea.. </t>
  </si>
  <si>
    <t>TheYCBAgency</t>
  </si>
  <si>
    <t xml:space="preserve">The Magics are not having it...gosh Lebron! </t>
  </si>
  <si>
    <t>uculuv</t>
  </si>
  <si>
    <t xml:space="preserve">Happy birthday brittany! I remembered when I turned 18! Now I'm old </t>
  </si>
  <si>
    <t xml:space="preserve">@SkE342 I did that twice bro!!! </t>
  </si>
  <si>
    <t>@clinton_o aww that sucks  I haven't really had time off on a weekend in... Weeks. So excited about it!</t>
  </si>
  <si>
    <t xml:space="preserve">So it is a Lakers/Cavs series...damn...I don't like Dwight Howard. </t>
  </si>
  <si>
    <t>tokiya2</t>
  </si>
  <si>
    <t>@DavidBlue unfortunately &amp;quot;UP&amp;quot; is not being released in OZ until September   will put it on the list for later in the year thought!</t>
  </si>
  <si>
    <t>kandigurl</t>
  </si>
  <si>
    <t xml:space="preserve">Been in the car for two and a half hours, probably missing Paramore. </t>
  </si>
  <si>
    <t>amicollofello</t>
  </si>
  <si>
    <t xml:space="preserve">I've exhausted my supply of sweets and snacks. Now I'm cranky. </t>
  </si>
  <si>
    <t>G_Russ</t>
  </si>
  <si>
    <t xml:space="preserve">@yomissb shit for real?? it was &amp;quot;Me N My Sammich&amp;quot;...it made me smile, thought it would help you...sorry... </t>
  </si>
  <si>
    <t>denisewheatley</t>
  </si>
  <si>
    <t xml:space="preserve">@CoopISeeYou I hope you feel better! </t>
  </si>
  <si>
    <t xml:space="preserve">@Smoothman indeed it is. so many of our kids are overweight now. </t>
  </si>
  <si>
    <t xml:space="preserve">@kalilahtwitts 78/96 Orlando  4th q, 4 mins left. Its practically over and I'm sad </t>
  </si>
  <si>
    <t>catmac8</t>
  </si>
  <si>
    <t>okay so i haven't been on here in about 2 months. oops.. but nothing really exciting has happened in that time  poor boring little me.</t>
  </si>
  <si>
    <t xml:space="preserve">If my mom cheers for Orlando one more time.....we're gonna have a fucking dispute </t>
  </si>
  <si>
    <t>ieatppl_likeu</t>
  </si>
  <si>
    <t>i taught jordan how to headbang tonight and now my neck hurts  ahah</t>
  </si>
  <si>
    <t>Annnnd...game one to Detroit   We'll see how the old timers on that team handle a quick turn around for game 2!!</t>
  </si>
  <si>
    <t xml:space="preserve">I DO not want to work tomorrow </t>
  </si>
  <si>
    <t>jacqu1e</t>
  </si>
  <si>
    <t xml:space="preserve">@jlondon81  Cleveland is extremely disappointing! </t>
  </si>
  <si>
    <t>den1110</t>
  </si>
  <si>
    <t xml:space="preserve">OMG... I just had a heatstroke, and don't feel that well!!  Guess 6hrs basking in the sun was a little too much! </t>
  </si>
  <si>
    <t>AWW MAN MY G-MA N G-PA FROM LOUISIANA CAN'T COME TO MY GRADUATION SATURDAY  I WORKED FUCKIN HARD TO GRADUATE WITH HONORS DAMMIT!!!!!!!</t>
  </si>
  <si>
    <t>JosAnna</t>
  </si>
  <si>
    <t xml:space="preserve">Really wishes she was more awake.. But getting up at 330am to work is a bit hard </t>
  </si>
  <si>
    <t>Clausito</t>
  </si>
  <si>
    <t xml:space="preserve">Was outside playing Sudoky, but it's getting chilly in Vancouver tonight! I guess is time to go in </t>
  </si>
  <si>
    <t>tammywhitethorn</t>
  </si>
  <si>
    <t xml:space="preserve">Just finished a mountain of work and now ikm heading home..feeling sick and yuck all around </t>
  </si>
  <si>
    <t xml:space="preserve">@ballski How are we supposed to meet up tomorrow if I'm still effed up? </t>
  </si>
  <si>
    <t xml:space="preserve">@elizard I think Mary is working Monday night too  CAVS need a miracle </t>
  </si>
  <si>
    <t xml:space="preserve">It's a wrap .......next game Orlando &amp;amp; Lakers....Guess what I don't care for either! </t>
  </si>
  <si>
    <t>EchoDaGecko</t>
  </si>
  <si>
    <t xml:space="preserve">Squat with an Overhead Press is my favorite today- Should have chose to drink a few instead- still hurts inside, can't break my memories. </t>
  </si>
  <si>
    <t>amanda_loves_jb</t>
  </si>
  <si>
    <t>@ctmini27 I wish we lived closer too.    Steve just came home and put a dent in our trip plans, he thinks will be too much $ &amp;amp; Kayla wants</t>
  </si>
  <si>
    <t xml:space="preserve">@Olivia077 aw  stopcryingstopcrying. Haha play some electric avenue by eddy grant...happy music </t>
  </si>
  <si>
    <t xml:space="preserve">Sorry assignment, you are not as fun as sleuth. And stomach, you are not cool at all. </t>
  </si>
  <si>
    <t>analienrobot</t>
  </si>
  <si>
    <t xml:space="preserve">Off of work. I hit my shin </t>
  </si>
  <si>
    <t>@morganstreet Yeah, I've taken everything I have  Thank you- I should probably just sleep, but I have so much to do!</t>
  </si>
  <si>
    <t xml:space="preserve">@PatiMc ah, so i guess i wasnt included in this luncheon since @edhenrycnn has no love for me? huh, @vanessatx??? ugh...left out again! </t>
  </si>
  <si>
    <t>k3nz13</t>
  </si>
  <si>
    <t xml:space="preserve">OMG! Today at PSA 2, guess who i saw? JENIFFER BLESSING!!! i love that gurl! and it makes me miss felix and blaire and them! </t>
  </si>
  <si>
    <t xml:space="preserve">Part 6: Goodbyes - All Good Things Must Come To An End! </t>
  </si>
  <si>
    <t xml:space="preserve">what's wrong with LeBron James? </t>
  </si>
  <si>
    <t>brittany51o</t>
  </si>
  <si>
    <t xml:space="preserve">I'm @ Yokohama sushi.. Dissapointed cus they don't have the lion king roll </t>
  </si>
  <si>
    <t>k8lyne</t>
  </si>
  <si>
    <t xml:space="preserve">@jojojet exactly. see, i've turned for the worse since i dont have u in my life 24/7 now  melissa said she may come up tho &amp;amp; bring u </t>
  </si>
  <si>
    <t>oi_feh</t>
  </si>
  <si>
    <t xml:space="preserve">twitter super baleiando </t>
  </si>
  <si>
    <t>Michelle_Nadra</t>
  </si>
  <si>
    <t xml:space="preserve">@honorsociety It NEVER works when I try to call you guys! It doesn't say you're taking calls or anything! How come? </t>
  </si>
  <si>
    <t>asskickinghotti</t>
  </si>
  <si>
    <t xml:space="preserve">ahh, stop...you shouldn't.  but i'm very curious ~ even tho i'm not that excited for my birthday </t>
  </si>
  <si>
    <t xml:space="preserve">tom made me miss the ocean so bad! i want to put my feet in the sand and watch the waves </t>
  </si>
  <si>
    <t>Juve803</t>
  </si>
  <si>
    <t xml:space="preserve">@MsToshay I'm ony my cell phone twitter fukkin up u mad </t>
  </si>
  <si>
    <t xml:space="preserve">Myprecious  sunday is wasted listening to rhetorics </t>
  </si>
  <si>
    <t xml:space="preserve">I love you, 377 Central Ave. I do NOT love the stupid tings that say they are a red light even though cars still come, though. Scary! </t>
  </si>
  <si>
    <t>soccarstar02</t>
  </si>
  <si>
    <t xml:space="preserve">@illini21495 ik and now it's gone again </t>
  </si>
  <si>
    <t>AjMacMachine</t>
  </si>
  <si>
    <t xml:space="preserve">LOL dammit CLEVELAND!!!!!!!! </t>
  </si>
  <si>
    <t>newmediatracy</t>
  </si>
  <si>
    <t xml:space="preserve">@MsSmithhh You should read about the &amp;quot;billionaire&amp;quot; on LipstickAlley, YBF comments, and BlackHairMedia. Sorry in advance </t>
  </si>
  <si>
    <t>ericmblog</t>
  </si>
  <si>
    <t xml:space="preserve">Hopefully I'm not getting sick. Bunch of ppl from work were sick last week. Now I'm getting a sore throat </t>
  </si>
  <si>
    <t>GeraldGibson</t>
  </si>
  <si>
    <t xml:space="preserve">LeBron vs. Kobe...maybe next year </t>
  </si>
  <si>
    <t>thebeachbum</t>
  </si>
  <si>
    <t xml:space="preserve">Booo i hate tornadoes. </t>
  </si>
  <si>
    <t xml:space="preserve">@ctmini27 ...her room re-done this summer so it might have to be either or.  </t>
  </si>
  <si>
    <t>Shi1010</t>
  </si>
  <si>
    <t xml:space="preserve">@ShanelleSanaa yea it usually happens when the tooth is coming...I hope its her tooth n not a cold! </t>
  </si>
  <si>
    <t xml:space="preserve">@steviespin work </t>
  </si>
  <si>
    <t>johnny_williams</t>
  </si>
  <si>
    <t xml:space="preserve">Looks like the cavs are done </t>
  </si>
  <si>
    <t>@misstrishdelish Awww, no it doesn't help that you hurt too!   Do they feel better?</t>
  </si>
  <si>
    <t>MsTTMarie</t>
  </si>
  <si>
    <t xml:space="preserve">missin VA right now </t>
  </si>
  <si>
    <t>@pinkcutie91 the universe loves to fuck with us doesn't it?     @JennLovesM5 @TDLQ  i miss all the puppet commercials! what's up w/that?</t>
  </si>
  <si>
    <t xml:space="preserve">Ahhh! I can't find my copy of The Birth of Europe and there's no room here far away from everyone else for me to concentrate. </t>
  </si>
  <si>
    <t>I miss being Bali Paper-Garlfrayn.  Good drunkie times.</t>
  </si>
  <si>
    <t xml:space="preserve">@joemcd I told you mate, America LOVES Susan Boyle. We love singers, but I can't name one dance troupe that gets national attention here. </t>
  </si>
  <si>
    <t>borjmaceda</t>
  </si>
  <si>
    <t xml:space="preserve">is sad... dont know why? </t>
  </si>
  <si>
    <t xml:space="preserve">@SongzYuuup -dead- @ that retweet. Maaad funny. Guess they gotta give Dwight a puppet now. </t>
  </si>
  <si>
    <t>ccball15</t>
  </si>
  <si>
    <t>back home..  ready to go to orlando already</t>
  </si>
  <si>
    <t>ivancantu</t>
  </si>
  <si>
    <t xml:space="preserve">Wishes I was home... No place like home. </t>
  </si>
  <si>
    <t>daanix3</t>
  </si>
  <si>
    <t xml:space="preserve">@tommcfly The show today was totally KICK ASS! Loved it! Hope you guys come back to Rio soon </t>
  </si>
  <si>
    <t>K_TRU</t>
  </si>
  <si>
    <t xml:space="preserve">I'm definitely going 4 Orlando in the finals. I hate LA. Damn Denver Nuggets </t>
  </si>
  <si>
    <t>noellabela</t>
  </si>
  <si>
    <t xml:space="preserve">Totally bummed out watching the Cavs game. </t>
  </si>
  <si>
    <t xml:space="preserve">@raymidnite Lebron aint going nowhere. Cleveland just needs 2 support him, rebuild. Pistons in same position. With no Lebron </t>
  </si>
  <si>
    <t xml:space="preserve">WTF is going on with twitter tonight. This is getting frustrating </t>
  </si>
  <si>
    <t>AshleyZ007</t>
  </si>
  <si>
    <t xml:space="preserve">i miss vic! he needs to come home soon!  </t>
  </si>
  <si>
    <t>jlemmers</t>
  </si>
  <si>
    <t>i'm starting to realize summer is not going to be as fun when you're not surrounded by friends who also have nothing better to do.  boo</t>
  </si>
  <si>
    <t>msfbaby01</t>
  </si>
  <si>
    <t xml:space="preserve">Feeling sad ... I wanted the Cavs to win... </t>
  </si>
  <si>
    <t>sagewhistler</t>
  </si>
  <si>
    <t xml:space="preserve">Hands are tied. </t>
  </si>
  <si>
    <t xml:space="preserve">@merideth_elise me too </t>
  </si>
  <si>
    <t>longballcc</t>
  </si>
  <si>
    <t>What a terrible day on the links couldn't hit the broadside of a barn  worst round in a month.  Good thing i had a lesson and we fixed it!</t>
  </si>
  <si>
    <t>Kraziekris</t>
  </si>
  <si>
    <t xml:space="preserve">i miss my daddy's boat </t>
  </si>
  <si>
    <t>BreeBree__</t>
  </si>
  <si>
    <t xml:space="preserve">@asisrose I wish I was there too. </t>
  </si>
  <si>
    <t xml:space="preserve">Sorry, @anambanana I slept early last night. Wasn't able to join the party. </t>
  </si>
  <si>
    <t>Alisha_Herself</t>
  </si>
  <si>
    <t xml:space="preserve">got a massive cramp in my leg friday, its now sunday and it still herts </t>
  </si>
  <si>
    <t>EvanArciniega</t>
  </si>
  <si>
    <t xml:space="preserve">The whole SC to myself and no one to share it with </t>
  </si>
  <si>
    <t>x_LAURAAA_x</t>
  </si>
  <si>
    <t>BOOOOOOOOORRRED!! i want to go shopping  everyone is bloody sick!</t>
  </si>
  <si>
    <t>natsoundz</t>
  </si>
  <si>
    <t>@Eazee they suree did! And they did show up and play, my nuggs didn't unfortunately  but hey! I'm still a fan! ps- GO MAGIC!</t>
  </si>
  <si>
    <t>naksinthecity</t>
  </si>
  <si>
    <t xml:space="preserve">@EABronson I love that show! I'm sad its cancelled </t>
  </si>
  <si>
    <t>katiemarie7</t>
  </si>
  <si>
    <t xml:space="preserve">I'm saying goodbye to Ames tonight. It's been real! </t>
  </si>
  <si>
    <t>LindsayyJF</t>
  </si>
  <si>
    <t>It's 100% a necessity that I see Ashley this summer. I miss my best friend  2 years of not seeing eachother is ridiculously too long!</t>
  </si>
  <si>
    <t>rachybecker</t>
  </si>
  <si>
    <t xml:space="preserve">I don't want him to go home </t>
  </si>
  <si>
    <t>kellyerin1</t>
  </si>
  <si>
    <t xml:space="preserve">omg.....too much pressure on lebron....they can still do it! </t>
  </si>
  <si>
    <t>damnn i feel sorry for lebron  MAYBE NEXT TIME LOL BUT LETS GO MAGIC YAY!!!!!!</t>
  </si>
  <si>
    <t>SaraKathryn94</t>
  </si>
  <si>
    <t>Argh I hate sad animals  http://www.picturetrail.com/sfx/album/slideshow/20868838</t>
  </si>
  <si>
    <t>brettjones</t>
  </si>
  <si>
    <t xml:space="preserve">@snakelady I don't think so, no. </t>
  </si>
  <si>
    <t xml:space="preserve">Why is it that i've been angry with the person i love the most? </t>
  </si>
  <si>
    <t>daringone</t>
  </si>
  <si>
    <t xml:space="preserve">Hmm.  #Pens lose, #Cavs lose, started out as such a promising sports night </t>
  </si>
  <si>
    <t>Prov_Sez</t>
  </si>
  <si>
    <t>Well...a positive: The Gone Fishing Pic might be interesting  #wtf_Cleveland?</t>
  </si>
  <si>
    <t>LoFaSho</t>
  </si>
  <si>
    <t xml:space="preserve">My heart is breaking for the pens. I want them to win the cup so badly </t>
  </si>
  <si>
    <t>I wish I could get drunk! Just for one night!!!!  soon enough I guess.....</t>
  </si>
  <si>
    <t>@GGGKeri  not really... i mean the burning is not as bad but feels like i'm going to get a small headache... you feeling any better?</t>
  </si>
  <si>
    <t xml:space="preserve">Disappointed. </t>
  </si>
  <si>
    <t xml:space="preserve">@Cabbrock my twitter is messin up!!!!  It won't refresh and then kicks me out </t>
  </si>
  <si>
    <t>kheirbek</t>
  </si>
  <si>
    <t xml:space="preserve">on the boat, getting ready for part two of LORYNE's goodbye party </t>
  </si>
  <si>
    <t>florvazquez</t>
  </si>
  <si>
    <t xml:space="preserve">the notebook, the best movie in the world, i cried so much </t>
  </si>
  <si>
    <t>:: not gonna let tha cavs ruin my nite  but I'm def not watchin tha finals this year! ::.</t>
  </si>
  <si>
    <t>Supernola1</t>
  </si>
  <si>
    <t>@Terrific22  still mad at u cuz ur not coming to Florida</t>
  </si>
  <si>
    <t>Ohh NO Tiger is at Magic game  i want to go !!!!!!!!</t>
  </si>
  <si>
    <t xml:space="preserve">@Krucial Go Lakers?!?! I wanted to see Kobe / LeBron </t>
  </si>
  <si>
    <t xml:space="preserve">@K_TRU I'm definitely going 4 Orlando in the finals. I hate LA. Damn Denver Nuggets </t>
  </si>
  <si>
    <t>The_Hoagie</t>
  </si>
  <si>
    <t xml:space="preserve">@Flamenkers Damn I should pay attention to Twitter more. I'm sitting in the Philly area with nothing to do after work. </t>
  </si>
  <si>
    <t>@Lailashah yeah u miss me but I know @guccigiles doesn't  but I still luv mi boo ;) LOL</t>
  </si>
  <si>
    <t>rt_cavs</t>
  </si>
  <si>
    <t xml:space="preserve">@daringone Hmm.  #Pens lose, #Cavs lose, started out as such a promising sports night </t>
  </si>
  <si>
    <t xml:space="preserve">@indyval i'm half naked now cos its almost 100 degrees here. </t>
  </si>
  <si>
    <t>sudieraeEp</t>
  </si>
  <si>
    <t>Oh no we missed @sisterhazelband and their entire playback of f mac's rumours  &amp;lt;&amp;lt;sudie&amp;gt;&amp;gt;</t>
  </si>
  <si>
    <t xml:space="preserve">really misses her voice </t>
  </si>
  <si>
    <t>SiMiLAR2MAGiC</t>
  </si>
  <si>
    <t xml:space="preserve">awwwwwwwww hancock was such a good movieee! i'm so sad its over </t>
  </si>
  <si>
    <t xml:space="preserve">back! bought my radio:active live at wembley yeeeeeeeey! wanna see them  now  wanna hold him  now </t>
  </si>
  <si>
    <t>theeknockout</t>
  </si>
  <si>
    <t xml:space="preserve">poor cavs .. damn! i wanted King James to reign foreverr! </t>
  </si>
  <si>
    <t xml:space="preserve">Had a very eventful night. Struggling slightly, but still okay. Wishing I was better at advertising/pushing an idea </t>
  </si>
  <si>
    <t>neokain</t>
  </si>
  <si>
    <t xml:space="preserve">@rawitat ??????????????? </t>
  </si>
  <si>
    <t xml:space="preserve">what happened to the Cavs? &amp;amp; sorry 2 say the Magic doesnt stand a CHANCE with the lakers; sorry </t>
  </si>
  <si>
    <t>ChontaC</t>
  </si>
  <si>
    <t xml:space="preserve">ummmm....why are the Cavaliers losing right now.....I want to see the puppet show...: </t>
  </si>
  <si>
    <t>JackCumz</t>
  </si>
  <si>
    <t>@MadisonMitchell I am at work on your Birthday  But Happy Birthday! i thought it was yesterday?</t>
  </si>
  <si>
    <t xml:space="preserve">@eckdorable ok, unc left her home all alone so I had to go over there n help her. He left her as soon as she got home </t>
  </si>
  <si>
    <t>keisha212</t>
  </si>
  <si>
    <t>This cleveland game is over. What happened Lebron?  good job to Magic though.</t>
  </si>
  <si>
    <t>MikeStanphill</t>
  </si>
  <si>
    <t xml:space="preserve">sad the cav's aren't gonna win </t>
  </si>
  <si>
    <t>1RedDiamond</t>
  </si>
  <si>
    <t xml:space="preserve">@msedith88 sorry babes! </t>
  </si>
  <si>
    <t xml:space="preserve">@RealistOne09 Yo seriously, if I lose this bet with you about the finals I'm NEVER betting you again! LOL. I already lost the NCAA bet </t>
  </si>
  <si>
    <t xml:space="preserve">@bgt1 ...why would I want a clone? </t>
  </si>
  <si>
    <t>xhozt</t>
  </si>
  <si>
    <t>@hawkster damn and i couldnt make it  going to a after party?</t>
  </si>
  <si>
    <t>Melma29</t>
  </si>
  <si>
    <t xml:space="preserve">just watched the strangers.....i am now really scared hahah </t>
  </si>
  <si>
    <t>Void_Wizard</t>
  </si>
  <si>
    <t xml:space="preserve">I hate to see my Cavs get eliminated. </t>
  </si>
  <si>
    <t xml:space="preserve">mcguys were in the northeast and I didn't see them ! do you have concept of this? !  moaning, i need your consolation now </t>
  </si>
  <si>
    <t>cmmyers23</t>
  </si>
  <si>
    <t xml:space="preserve">Back in KY :-/ managed to stop in all 4 U.S. Time zones today. That's a productive day. Missing the west coast big time already </t>
  </si>
  <si>
    <t>Juliedoiron3</t>
  </si>
  <si>
    <t xml:space="preserve">only 6.5 days left . ! ... Too many projects to be done by monday </t>
  </si>
  <si>
    <t xml:space="preserve">I'm sad because I know if I were a celebrity chef, I would be Paula Deen. I love butter! </t>
  </si>
  <si>
    <t>@brandiva24  im sad yo! i mean this was just sad to witness</t>
  </si>
  <si>
    <t xml:space="preserve">ehhhh watching house with my mom and my headache is back and very very baddd </t>
  </si>
  <si>
    <t xml:space="preserve">@sharre i did have ice cream... but it didn't melt into it </t>
  </si>
  <si>
    <t>ronniejlanier</t>
  </si>
  <si>
    <t xml:space="preserve">Marc Albert: &amp;quot;time is running out for the cavaliers&amp;quot;... Looks like the Cavs will be fishing after all... </t>
  </si>
  <si>
    <t xml:space="preserve">The penguins lost </t>
  </si>
  <si>
    <t>deacongunn</t>
  </si>
  <si>
    <t xml:space="preserve">@EricHalliwell no money </t>
  </si>
  <si>
    <t>CristelAllOverr</t>
  </si>
  <si>
    <t xml:space="preserve">@stephenjerzak: i'm gonna miss your live chat. </t>
  </si>
  <si>
    <t>@grahamcoltonfan because they were bothering me  lol</t>
  </si>
  <si>
    <t xml:space="preserve">@JennyGnow I'm a football girl too but I really don't wanna see Orl and LA at the finals... I don't like either team.   </t>
  </si>
  <si>
    <t xml:space="preserve">wishing @Jonasbrothers would appear on my doorstep   I'm really depressed today for some reason </t>
  </si>
  <si>
    <t>ddeeej</t>
  </si>
  <si>
    <t xml:space="preserve">taking kuya to airport </t>
  </si>
  <si>
    <t>Ashley_Paige</t>
  </si>
  <si>
    <t xml:space="preserve">ugh my head hurts </t>
  </si>
  <si>
    <t>RowanMcBride</t>
  </si>
  <si>
    <t xml:space="preserve">@sagewhistler That just sucks. </t>
  </si>
  <si>
    <t xml:space="preserve">okay need to go </t>
  </si>
  <si>
    <t>RinaPink</t>
  </si>
  <si>
    <t xml:space="preserve">Im really bored. i have to study...... </t>
  </si>
  <si>
    <t>patann10</t>
  </si>
  <si>
    <t xml:space="preserve">Twitter is acting up, won't let me Tweet  </t>
  </si>
  <si>
    <t>gordogrl</t>
  </si>
  <si>
    <t xml:space="preserve">My poor puppys skin is irritated </t>
  </si>
  <si>
    <t>pokertweeter</t>
  </si>
  <si>
    <t xml:space="preserve">Losing money to drunk people is always fun </t>
  </si>
  <si>
    <t>catacarrasco</t>
  </si>
  <si>
    <t xml:space="preserve">Tomorrow I will go with my friends to do a bit of exercise. I have to up early </t>
  </si>
  <si>
    <t xml:space="preserve">Can the Cavs come up with 17 points in &amp;lt; 3 min? This seems unlikely </t>
  </si>
  <si>
    <t>JustMeSami</t>
  </si>
  <si>
    <t xml:space="preserve">@pink I'm glad you're doing 2 extra shows in Melb. Just wish I had the money to pay for one. I'm a few bucks short just for one ticket </t>
  </si>
  <si>
    <t>@marebear521 yeah we did too. But my body don't allow me to eat bad anymore I get sick  subway for life...lol</t>
  </si>
  <si>
    <t>Gregor_Boyd</t>
  </si>
  <si>
    <t xml:space="preserve">Cant sleep, itchy arms </t>
  </si>
  <si>
    <t>1st nite @ my new place, and its mad lonely  i need some company!</t>
  </si>
  <si>
    <t>keenbob</t>
  </si>
  <si>
    <t xml:space="preserve">Well we had a good run, maybe next year. </t>
  </si>
  <si>
    <t>Wild hair! Need to go out! but sadly no one to go out with  cousins gone, friend's w/ BF, ugh... need to get a life (like someone told me)</t>
  </si>
  <si>
    <t xml:space="preserve">i'm so broke. i hate you rent. </t>
  </si>
  <si>
    <t>kynra</t>
  </si>
  <si>
    <t>I'm so sad!  lebron my MVP you had a great season!</t>
  </si>
  <si>
    <t>somestyle</t>
  </si>
  <si>
    <t xml:space="preserve">Cleveland!!!! </t>
  </si>
  <si>
    <t>laniekay372</t>
  </si>
  <si>
    <t xml:space="preserve">Working is Gros </t>
  </si>
  <si>
    <t>YoungBklyn</t>
  </si>
  <si>
    <t xml:space="preserve">well no more kobe and lebron commercials. </t>
  </si>
  <si>
    <t xml:space="preserve">i dont have money for finals tix </t>
  </si>
  <si>
    <t>@catirah omg I'm so sorry  what happened  I'm sooooo sad</t>
  </si>
  <si>
    <t xml:space="preserve">Samsung apparently has no interset in Deaf/Hard of Hearing Money - their new television ads aren't captioned. The pictures fuzzy. </t>
  </si>
  <si>
    <t>JustAskNicole</t>
  </si>
  <si>
    <t xml:space="preserve">OK, its a wrap... my feelings are hurt now. Cavs lose, no King James in the NBA finals. </t>
  </si>
  <si>
    <t>madsturxox</t>
  </si>
  <si>
    <t xml:space="preserve">i just burnt my popcorn </t>
  </si>
  <si>
    <t>silentjihad</t>
  </si>
  <si>
    <t xml:space="preserve">just put some tired boys to bed.  The Stingrays lost.  </t>
  </si>
  <si>
    <t>It's dark and I'm scared.  I need my security blanket.  http://yfrog.com/5ekkvij</t>
  </si>
  <si>
    <t>TeamJacobjobros</t>
  </si>
  <si>
    <t>this really sucks!  im on my dads phone and he only has one battery thing left...</t>
  </si>
  <si>
    <t>@KeyonaVSKeyonce aaaaaah!!! 84-99 orlando  4th quarter, 2 mins left</t>
  </si>
  <si>
    <t>oneuniversalluv</t>
  </si>
  <si>
    <t>5months already  learnin 2 be without after 3 years love-don`t feel like much tonight-heavy hearted miss u so-when does it get better oxox</t>
  </si>
  <si>
    <t>belladorka</t>
  </si>
  <si>
    <t>@UncleRUSH Yes it would have, but for some reason they fell apart tonight.  There's always next year..</t>
  </si>
  <si>
    <t>Fergiesomone</t>
  </si>
  <si>
    <t xml:space="preserve">its a wrap!! </t>
  </si>
  <si>
    <t xml:space="preserve">ehhh....maybe next year... </t>
  </si>
  <si>
    <t>edwindevaun</t>
  </si>
  <si>
    <t>@crystalz  should have stayed longer.</t>
  </si>
  <si>
    <t xml:space="preserve">@honorsociety everytime you guys go live on saynow it doesn't work for me! </t>
  </si>
  <si>
    <t>yankydoodle</t>
  </si>
  <si>
    <t>I haven't been this disappointed watching a sporting event in a long time. It hurts...     I'll ride with LeBron to the end tho</t>
  </si>
  <si>
    <t>jharpbaby</t>
  </si>
  <si>
    <t>I don't wanna to even talk about it! I guess i believe in magic   I WILL HUNT U DOWN</t>
  </si>
  <si>
    <t>sissyologist</t>
  </si>
  <si>
    <t>FUCK I waited to buy my ticket to see Metric and now it's sold out.  Maybe I'll go anyway and hang out at the door like the cool kids do.</t>
  </si>
  <si>
    <t>glsmeltr</t>
  </si>
  <si>
    <t>No swimming. Got cancelled.  feh...</t>
  </si>
  <si>
    <t xml:space="preserve">@MissNaD me tooo! i cant watch anymore </t>
  </si>
  <si>
    <t xml:space="preserve">man i  feel bad for the cavs to lose this bad by a few points after all that training </t>
  </si>
  <si>
    <t>blueeyedcny</t>
  </si>
  <si>
    <t xml:space="preserve">Pens drop the first game of the series, losing to Detroit 3-1. Bummer. </t>
  </si>
  <si>
    <t>is going to visit his totally insane cousins. This should be fun. Minus the fact i'm extremely exhausted.  God help me!</t>
  </si>
  <si>
    <t xml:space="preserve">@allisonxxx Seeing as you don't live in Lp anymore, did you notice how terrible our neighborhood is getting? </t>
  </si>
  <si>
    <t>throughmyeyes9</t>
  </si>
  <si>
    <t xml:space="preserve">Goodbye revA and sure press...I truly will miss you both. Only one day. Before the official upgrade </t>
  </si>
  <si>
    <t>amandaempting</t>
  </si>
  <si>
    <t xml:space="preserve">swap meet was fun today, summer time! even though it was gloomy today </t>
  </si>
  <si>
    <t>nitabeatta</t>
  </si>
  <si>
    <t xml:space="preserve">Having a SAD day!!!!!!! </t>
  </si>
  <si>
    <t xml:space="preserve">@synthesisphotos </t>
  </si>
  <si>
    <t>BlogWellDone</t>
  </si>
  <si>
    <t xml:space="preserve">@Gorillamonk I know.  It's very odd.  The inteface has changed...again... </t>
  </si>
  <si>
    <t>Turns out I did love la   http://twitpic.com/6b5jh</t>
  </si>
  <si>
    <t>chickieleighc</t>
  </si>
  <si>
    <t xml:space="preserve">@sillyokio Twitter hates everyone tonight. I've been using m.twitter.com to get through. </t>
  </si>
  <si>
    <t xml:space="preserve">this is the part on live 98 when I used to flagrant foul b/c I was mad the game was cheating </t>
  </si>
  <si>
    <t>SGalways</t>
  </si>
  <si>
    <t>I just pulled the big heavy metal store gate right onto my shoulder  ouch charlie!</t>
  </si>
  <si>
    <t>sonnygill</t>
  </si>
  <si>
    <t>Reality slowly sinking in  Much love, Cavs.</t>
  </si>
  <si>
    <t>No dad. We's sad.  http://yfrog.com/5i2t8j</t>
  </si>
  <si>
    <t>amysue</t>
  </si>
  <si>
    <t xml:space="preserve">@marianmacindoe I wish you were here to be my karaoke buddy. </t>
  </si>
  <si>
    <t xml:space="preserve">@coesquire I knoooooow </t>
  </si>
  <si>
    <t>BlaxicanQueen</t>
  </si>
  <si>
    <t xml:space="preserve">@CountRickTer and u didn't invite me?! </t>
  </si>
  <si>
    <t>boycorey</t>
  </si>
  <si>
    <t xml:space="preserve">@PrincessSuperC Cavs down by 20 3 mins left... just in case u arent watching.. its over for Lebron </t>
  </si>
  <si>
    <t>mrsrsara</t>
  </si>
  <si>
    <t xml:space="preserve">Oh no! Staff guy broke his staff </t>
  </si>
  <si>
    <t>says cavs are losing  but it doesn't matter coz if they lose anyways i'll go for orlando!  http://plurk.com/p/xapc5</t>
  </si>
  <si>
    <t xml:space="preserve">@asheridan ok. guess you'll miss out on the sunday festivities then. </t>
  </si>
  <si>
    <t xml:space="preserve">The jetlag is doing crazy things to me </t>
  </si>
  <si>
    <t>DatNUPE</t>
  </si>
  <si>
    <t xml:space="preserve">@Anesidora I know u R! </t>
  </si>
  <si>
    <t>@Kona99 And, FOREVER- for 1 show? And HI of all shows, I would be ignored   so sad. @dorv watched all 7 eps today.</t>
  </si>
  <si>
    <t xml:space="preserve">@JohnOng oh dear </t>
  </si>
  <si>
    <t xml:space="preserve">Watching taken .work at 8 tomorrow </t>
  </si>
  <si>
    <t>JAE_ASHLEY</t>
  </si>
  <si>
    <t>Cavs  86-101 with about 1 minute left on the clock man whyyyyyyy</t>
  </si>
  <si>
    <t xml:space="preserve">g'night tweeters I is tired </t>
  </si>
  <si>
    <t>FailzBB</t>
  </si>
  <si>
    <t xml:space="preserve">Looks like twitter is getting DoSed.  Funny </t>
  </si>
  <si>
    <t>ckstout</t>
  </si>
  <si>
    <t>exhausted... this is only day 5 of my 11 working days in a row. boo.  g'nite</t>
  </si>
  <si>
    <t>kojoopuni</t>
  </si>
  <si>
    <t xml:space="preserve">feeling very under the weather because of my flu medication. Tamiflu side effects suck.  </t>
  </si>
  <si>
    <t xml:space="preserve">@sablevenus Lol. I don't even bother. Sad times. </t>
  </si>
  <si>
    <t>good morning people ! BELAJAR lagi ..  but HWAITING !!!!</t>
  </si>
  <si>
    <t>F3MAL3</t>
  </si>
  <si>
    <t xml:space="preserve">I cant get the twitter website to work from my phone. Super sad face </t>
  </si>
  <si>
    <t>nikkehh</t>
  </si>
  <si>
    <t xml:space="preserve">@alersa why did you rip your collage down? </t>
  </si>
  <si>
    <t>Letters4theLord</t>
  </si>
  <si>
    <t xml:space="preserve">my Twitter is only working about 1/3 of the time </t>
  </si>
  <si>
    <t>Whomp whomp... No more puppet commercials  Thanks GOD for youtube</t>
  </si>
  <si>
    <t xml:space="preserve">Where is everyone tonight?  *whispers - Red Wings kicked ass*  *yay*  It's like a morgue in here. </t>
  </si>
  <si>
    <t xml:space="preserve">@maf_capital_llc its 86 to 101 I think...only 1 min left and magic is up so....u kno the rest </t>
  </si>
  <si>
    <t>Squeakette</t>
  </si>
  <si>
    <t xml:space="preserve">Bed already. Stupid morning meeting. </t>
  </si>
  <si>
    <t>pineblueapple</t>
  </si>
  <si>
    <t>not even a shoutout,  ouuccch guys.</t>
  </si>
  <si>
    <t>tertindegri</t>
  </si>
  <si>
    <t>Lakers and Orlando on NBA Finals! Woohoo! Sorry guys.. but your Nuggets &amp;amp; Cavs didn't make it!  Go Lakers, it's time to get that ring!</t>
  </si>
  <si>
    <t>brittanyybirddd</t>
  </si>
  <si>
    <t xml:space="preserve">so far its a stye but if things change in the morning it could turn into blepharitis yuck i would rather have a stye </t>
  </si>
  <si>
    <t xml:space="preserve">1st Me and dude officially break up and Now my Cavs going home...This is just not my night....Wish I could get f###d up!!!! </t>
  </si>
  <si>
    <t>KatrinaMarie85</t>
  </si>
  <si>
    <t xml:space="preserve">And still nothing changes. </t>
  </si>
  <si>
    <t>younghype31</t>
  </si>
  <si>
    <t>Re-pinging @shoechicky: No sunset tonight  ur dog is awesome !!!!</t>
  </si>
  <si>
    <t xml:space="preserve">Not a happy camper! Pulled my groin and hamstring.. dancing. Shit sucks. Hurts worse than when I had knee surgery. </t>
  </si>
  <si>
    <t>imasongbird</t>
  </si>
  <si>
    <t xml:space="preserve">gonna rest for awhile &amp;amp; stress out my pain &amp;amp; heartache again! </t>
  </si>
  <si>
    <t>HannahHylen</t>
  </si>
  <si>
    <t>@nicolepomaricoI miss you tooooo!!  Its been too long. You should move to California, too ;) Then you Christine &amp;amp; I can partay ;) ahaha</t>
  </si>
  <si>
    <t>Atris316</t>
  </si>
  <si>
    <t xml:space="preserve">i hate my hair </t>
  </si>
  <si>
    <t xml:space="preserve">http://twitpic.com/6b5mu - Alf not happy with LeBron or the Cavs </t>
  </si>
  <si>
    <t xml:space="preserve">I don't want El Pollo Loco. What the hell. That shit is not food. </t>
  </si>
  <si>
    <t xml:space="preserve">@DrGHuang This page won't let me upload my background picture. Probably 'it' and I are not perfect for each other </t>
  </si>
  <si>
    <t>ashlynmckesson</t>
  </si>
  <si>
    <t xml:space="preserve">Watched Twilight with my family! They actually liked it! It made be happy. I got burnt on the boat today </t>
  </si>
  <si>
    <t>IamGeoffrey</t>
  </si>
  <si>
    <t>I can't shake this down mood today and not sure where it came from  in Portland, OR http://loopt.us/mRoLAA.t</t>
  </si>
  <si>
    <t>BrokenIntntionZ</t>
  </si>
  <si>
    <t xml:space="preserve">@Y2Amber YAY you're back. I missed you. </t>
  </si>
  <si>
    <t>awheitkamp</t>
  </si>
  <si>
    <t xml:space="preserve">@kelseyraeALLday why aren't you out here with me? </t>
  </si>
  <si>
    <t>@TwitteringRav I'm online now but noone else is  Oh, and you can't boost the Dirt online unless you are the only 2 in the world playing.</t>
  </si>
  <si>
    <t>syriah</t>
  </si>
  <si>
    <t xml:space="preserve">Feel all faint at the @passionpit and @harlemshakes show so am having to stand at the back. It's a first </t>
  </si>
  <si>
    <t>@tommcfly  I'm sad just to think that in a few days you'll be so far away to me again  and i know you'll never answer me.</t>
  </si>
  <si>
    <t xml:space="preserve">It wonakt come up on my computer...just the phone...for now  </t>
  </si>
  <si>
    <t>stevenmathewj</t>
  </si>
  <si>
    <t xml:space="preserve">Completely forgot the Cavs were playin tonight! I just saw the score! Damn are you serious? I guess no Kobe vs LeBron </t>
  </si>
  <si>
    <t xml:space="preserve">@I_Support_DemiL k bye i'n bout to go to bed i have to </t>
  </si>
  <si>
    <t>nickjluver96</t>
  </si>
  <si>
    <t xml:space="preserve">@IAMtheCOMMODORE off for a little and when i get back on i find out that you went live on saynow an hour ago </t>
  </si>
  <si>
    <t xml:space="preserve">I just got grossed out by the CHEAP ground beef I bought!  Whuuh!  I will never buy that again.  It totally ruined my taco salad </t>
  </si>
  <si>
    <t>beccaing</t>
  </si>
  <si>
    <t>Ahhh the suite life. Royals loss  shocking  http://twitpic.com/6b5og</t>
  </si>
  <si>
    <t>stshahrear</t>
  </si>
  <si>
    <t>I don't think the Cavaliers will be making the finals this year.  Oh well, go Lakers!!</t>
  </si>
  <si>
    <t>SamanthasArt</t>
  </si>
  <si>
    <t>@momomadeit I love it! That is SO cute! That reminds me, I need to find my apron  Haven't seen it since I moved.</t>
  </si>
  <si>
    <t>fucking tired. it's busy as fuck tonight  boooo!</t>
  </si>
  <si>
    <t>mattgrills</t>
  </si>
  <si>
    <t xml:space="preserve">I was looking forward to a Kobe/Lebron final...not to be </t>
  </si>
  <si>
    <t xml:space="preserve">where are you #LOSNOTC kids </t>
  </si>
  <si>
    <t xml:space="preserve">@jamiefarhat yes it does, so does having a sore throat </t>
  </si>
  <si>
    <t>filmstheweather</t>
  </si>
  <si>
    <t xml:space="preserve">hates being broke with a passion </t>
  </si>
  <si>
    <t xml:space="preserve">fml @honorsociety always does say now at the wrong time </t>
  </si>
  <si>
    <t xml:space="preserve">Man... We have it so good here in America... Ppl just don't realize that </t>
  </si>
  <si>
    <t>minisugar</t>
  </si>
  <si>
    <t xml:space="preserve">Wishing i didn't get dry mouth from my new meds.  </t>
  </si>
  <si>
    <t>jgv999</t>
  </si>
  <si>
    <t xml:space="preserve">Dropped my iPhone on concrete, touchscreen still works but it is spiderwebbed pretty bad. Not good. </t>
  </si>
  <si>
    <t xml:space="preserve">CAVS sucks </t>
  </si>
  <si>
    <t>alyssajane_v</t>
  </si>
  <si>
    <t xml:space="preserve">work is soo borrrinnggg... i am just soo tired from last night. i want to sleep. </t>
  </si>
  <si>
    <t>Imparo</t>
  </si>
  <si>
    <t>playoffs not nearly as exciting without Tim Thomas, Kessel and Lucic  (via @DSolberg)</t>
  </si>
  <si>
    <t>billibaracuda</t>
  </si>
  <si>
    <t xml:space="preserve">Just got an email from the band 'the hong kong.' they have disbanded... The are no more. </t>
  </si>
  <si>
    <t>PsykoChik</t>
  </si>
  <si>
    <t xml:space="preserve">@JayLink_ it has not been playin nice 2nite 4 sure!!  </t>
  </si>
  <si>
    <t xml:space="preserve">Dammit! Got ibuprofen from Target only to discover it's open. The lid wasn't even on it. It wasn't even trying to look closed. Headache </t>
  </si>
  <si>
    <t xml:space="preserve">And I just imagine how it is when I'm not home to pull his fat ass off her and stop biting her </t>
  </si>
  <si>
    <t>ncpyt</t>
  </si>
  <si>
    <t xml:space="preserve">@KWEE79 HOW ABOUT NO SCORE, GIRL LEBRON LET US DOWN </t>
  </si>
  <si>
    <t xml:space="preserve">@michmich817 I have to </t>
  </si>
  <si>
    <t>@isajourney lol  I got 53% gay, which is about right, but the blatant leading questions and overall tone made me angry.</t>
  </si>
  <si>
    <t xml:space="preserve">I'm havin music withdrawals...speakers dead too </t>
  </si>
  <si>
    <t>ohgeezitsalexis</t>
  </si>
  <si>
    <t xml:space="preserve">is it weird that i miss an inanimate object? i abandoned my poor computer this weekend. </t>
  </si>
  <si>
    <t>3 hours and I'm off  sooooo long to go</t>
  </si>
  <si>
    <t xml:space="preserve">I miss my piano lessons </t>
  </si>
  <si>
    <t>MediaMakeup</t>
  </si>
  <si>
    <t xml:space="preserve">i guess everyone is in bed then? not together.. obviously... all apart from me.. </t>
  </si>
  <si>
    <t>jonpaulv</t>
  </si>
  <si>
    <t xml:space="preserve">All my friends are in Vegas </t>
  </si>
  <si>
    <t>monniemel</t>
  </si>
  <si>
    <t xml:space="preserve">Motorcycle accident on the eway... mangled body parts everywhere </t>
  </si>
  <si>
    <t>sammmmtan</t>
  </si>
  <si>
    <t xml:space="preserve">ughhhhhh 6-0 </t>
  </si>
  <si>
    <t>JordanBaggett1</t>
  </si>
  <si>
    <t xml:space="preserve">my picture isn't showing up </t>
  </si>
  <si>
    <t>Borko</t>
  </si>
  <si>
    <t xml:space="preserve">@caitsings Sounds like the cables are getting pinched, or you have a video (logic board) issue. Bring it in. </t>
  </si>
  <si>
    <t xml:space="preserve">@escambia *hug* That's a terrible thing to hear. </t>
  </si>
  <si>
    <t xml:space="preserve">i wanted Aidan to win!! </t>
  </si>
  <si>
    <t>babyitseasy</t>
  </si>
  <si>
    <t xml:space="preserve">Myspace likes logging me off! </t>
  </si>
  <si>
    <t>@adamasity_bebe I miss u too  see u on monday</t>
  </si>
  <si>
    <t xml:space="preserve">http://twitpic.com/6b5r1 - i dropped my ice cream </t>
  </si>
  <si>
    <t xml:space="preserve">http://twitpic.com/6b5qy - i dropped my ice cream </t>
  </si>
  <si>
    <t>LadyLadyLadyy</t>
  </si>
  <si>
    <t>Ughhh projector broke so no moviesss  http://myloc.me/29rj</t>
  </si>
  <si>
    <t>Errrrrh-- sorry  it's not like I did it on purpose :\</t>
  </si>
  <si>
    <t>bb881</t>
  </si>
  <si>
    <t xml:space="preserve">@SongzYuuup I like the puppets 2 </t>
  </si>
  <si>
    <t>ohmyitskristen</t>
  </si>
  <si>
    <t xml:space="preserve">just got home from bday shopping! .. i'm eating fruit salad, watching antm, talking to the wifey &amp;lt;3 .. and i miss you marlaaa!! </t>
  </si>
  <si>
    <t>kajivan</t>
  </si>
  <si>
    <t xml:space="preserve">It's a fine day!! but, I will stay at home all the day....I can't finish writing mail to my friends in English quickly </t>
  </si>
  <si>
    <t>robotpainter</t>
  </si>
  <si>
    <t xml:space="preserve">I hate it when friends die </t>
  </si>
  <si>
    <t>Arsenic_Suicide</t>
  </si>
  <si>
    <t xml:space="preserve">@JulieLockwood he said he doesn't feel good and thinks he might need to go to the dr </t>
  </si>
  <si>
    <t>Rosey2323</t>
  </si>
  <si>
    <t>This game is really making me sad .  .  . . crazy playoffs ..</t>
  </si>
  <si>
    <t>kaluluafter9</t>
  </si>
  <si>
    <t xml:space="preserve">In the flippin ER wit my baby </t>
  </si>
  <si>
    <t>gavinchoate</t>
  </si>
  <si>
    <t xml:space="preserve">Ugh. Cavs. </t>
  </si>
  <si>
    <t>jarredrox</t>
  </si>
  <si>
    <t>sitting at vinos afta a great show. Wishing i could gro facial hair as well  Brandon says Hi</t>
  </si>
  <si>
    <t xml:space="preserve">@nth_degree i lived there for six months!!  i miss it a lot </t>
  </si>
  <si>
    <t xml:space="preserve">@donstugots awww I'm so sorry </t>
  </si>
  <si>
    <t xml:space="preserve">I got blisters @ Strut Your Mutt... they hurt!! </t>
  </si>
  <si>
    <t>ahhhhhhh, this scene ALWAYS makes me cry.  http://bit.ly/4jbAi</t>
  </si>
  <si>
    <t xml:space="preserve">@Mkenn076 sorry my computer messed up </t>
  </si>
  <si>
    <t>shannypooh22</t>
  </si>
  <si>
    <t xml:space="preserve">Watchin the poor cavs </t>
  </si>
  <si>
    <t>HeSoAmazin</t>
  </si>
  <si>
    <t xml:space="preserve">@AshleyBankz im jus bein honest sweetie..ima fan of both lebron n dwight..my team got bumped last nite </t>
  </si>
  <si>
    <t xml:space="preserve">everybody's talking about the puppets. </t>
  </si>
  <si>
    <t xml:space="preserve">No more puppet commercials!!! YES!!! No more stupid vitamin water commercials!!! Yes!!! DWIGHT DETHRONES THE KING TONIGHT!!!! Sad really </t>
  </si>
  <si>
    <t xml:space="preserve">I'm sad, my BF just left to go overnight fishing, he won't be back till Sunday night!!! </t>
  </si>
  <si>
    <t>i have such a stomachache.  i'm going to set my moms phone as http://bit.ly/12For3  when i call her.</t>
  </si>
  <si>
    <t>@jasonrockz352 k thnx! im like 5mins away frm a TV  dude u R0Ck</t>
  </si>
  <si>
    <t xml:space="preserve">@janewensley screw you now i just lost the game </t>
  </si>
  <si>
    <t xml:space="preserve">@qtpietoni we moving back </t>
  </si>
  <si>
    <t xml:space="preserve">@willyj1234 I wish you guys were there till next wednesday </t>
  </si>
  <si>
    <t>NICHOLE_W_</t>
  </si>
  <si>
    <t xml:space="preserve">What the hell??? Something is wrong with my twitter </t>
  </si>
  <si>
    <t>FrancyDelux</t>
  </si>
  <si>
    <t xml:space="preserve">Im bummed that i cant go to NYC &amp;amp; Boston with my Artofficial boys...gotta stay &amp;amp; work </t>
  </si>
  <si>
    <t xml:space="preserve">Long day at Bravo! Still missing Cheesecake.... </t>
  </si>
  <si>
    <t xml:space="preserve">@ClareBare tell Nat thanks  but we're done already... I was waiting for the b for banjo, but stella used both b's on EBB </t>
  </si>
  <si>
    <t xml:space="preserve">@aliasgirl18 it's probably in storage now somewhere in Cali. </t>
  </si>
  <si>
    <t>MarkyMac</t>
  </si>
  <si>
    <t xml:space="preserve">Someone was kind enough to drop off the Watchtower &amp;amp; Awake magazines on my door today!  Thanks John Beckman,,, my mom gave him my address </t>
  </si>
  <si>
    <t>Semantics</t>
  </si>
  <si>
    <t xml:space="preserve">Semantics is very tired. Still has 3 more hours at work though. </t>
  </si>
  <si>
    <t>jjackwood</t>
  </si>
  <si>
    <t xml:space="preserve">Cavs - very sad </t>
  </si>
  <si>
    <t xml:space="preserve">Bummed about the cavs </t>
  </si>
  <si>
    <t>daspoiled1</t>
  </si>
  <si>
    <t>I think im gettin sick!!  ughhhh</t>
  </si>
  <si>
    <t>howdab2</t>
  </si>
  <si>
    <t xml:space="preserve">pens down 1 game  </t>
  </si>
  <si>
    <t xml:space="preserve">Damn if something amazing doesn't happen now the King will lose </t>
  </si>
  <si>
    <t>MEBair</t>
  </si>
  <si>
    <t xml:space="preserve">45 years heartbreak for fans in #Cleveland. </t>
  </si>
  <si>
    <t xml:space="preserve">@hernseugene what about me???? I dnt get a high five </t>
  </si>
  <si>
    <t xml:space="preserve">playing phone tag with pat all day is not fun. </t>
  </si>
  <si>
    <t xml:space="preserve">is so bored, I want something to dooo </t>
  </si>
  <si>
    <t>BlameOne</t>
  </si>
  <si>
    <t xml:space="preserve">@hoaxone true... But its a pretty cool spot (no jamaican beef patties unfortunately </t>
  </si>
  <si>
    <t xml:space="preserve">sorry pens. I know how you feel. I got my ass kicked too. (only by 4 lousy points!) </t>
  </si>
  <si>
    <t xml:space="preserve">@MjSeward Smh they sure are </t>
  </si>
  <si>
    <t xml:space="preserve">I got a lot done today, the garage is full of stuff to sale. I miss my daddy though, I haven't seen him in a week. </t>
  </si>
  <si>
    <t>kayjaysee</t>
  </si>
  <si>
    <t xml:space="preserve">i have to find a job...quickly. </t>
  </si>
  <si>
    <t>I'm so tired of arguing so today its officially over!  I guess it had to end sooner or later. *I tried* http://myloc.me/29rW</t>
  </si>
  <si>
    <t xml:space="preserve">There's just no sense in a 22 yr old dying, no sense at all.... </t>
  </si>
  <si>
    <t>&amp;quot;Hey&amp;quot; was on Music Choice! But they spelled @mitchelmusso's name wrong...  SUCH a good song tho!!</t>
  </si>
  <si>
    <t xml:space="preserve">Will this get through ? Do I care anymore ? not sure.  I'm disappointed &amp;amp; pissed off  now </t>
  </si>
  <si>
    <t>melbuhtoast</t>
  </si>
  <si>
    <t>EEK.  @brookethornton I didn't see you today...   All packed and ready to go.</t>
  </si>
  <si>
    <t xml:space="preserve">@aptronym Disappointment, this morning, was the absence of the pineapple custard bun with crunchy milk-top.  </t>
  </si>
  <si>
    <t xml:space="preserve">My twitterberry was trippen today! Ugh I feel reallyyy sad. </t>
  </si>
  <si>
    <t>@emiwenis I don't get a rainbow led when I get texts  am I doing something wrong?</t>
  </si>
  <si>
    <t>HannahMichal</t>
  </si>
  <si>
    <t xml:space="preserve">I'm totally bummed the Cavs lost. I thought King James was gonna pull this one off... Guess not </t>
  </si>
  <si>
    <t xml:space="preserve">Hurt myself </t>
  </si>
  <si>
    <t>sitting here eating my donuts scratching my head feeling a little disgruntled wondering why @BrianMcnugget un-followed me  maybe I am ...</t>
  </si>
  <si>
    <t>notbait</t>
  </si>
  <si>
    <t xml:space="preserve">@chatterboxpr you were very right about that with 1:49 to go. Cavs not getting it done </t>
  </si>
  <si>
    <t>stacerz02</t>
  </si>
  <si>
    <t>so disappointed in the game ~ I thought this was Lebron's year!!!    the playoffs won't be the same for me!</t>
  </si>
  <si>
    <t>JoBrosLover1996</t>
  </si>
  <si>
    <t>Ugh. I am SO sunburned from Six Flags  I had fun, but now I can't even move.</t>
  </si>
  <si>
    <t xml:space="preserve">@lemdunigan @kingdobson maaaaaan is it a wrap guys? want the Cavs to come back but ummm....  </t>
  </si>
  <si>
    <t>ChantelBann</t>
  </si>
  <si>
    <t xml:space="preserve">Just ate my last breakfast in 'Nam. Time to pack and say goodbye to the resort </t>
  </si>
  <si>
    <t>nkotblver</t>
  </si>
  <si>
    <t xml:space="preserve">@JonathanRKnight why did you block your updates? Now i have to log on to see if you tweeted </t>
  </si>
  <si>
    <t>jameswilliams</t>
  </si>
  <si>
    <t xml:space="preserve">@TheMonkeyBoy How will we live without your tweets? </t>
  </si>
  <si>
    <t xml:space="preserve">Playing some Pop'n Music. I suck at 9 button </t>
  </si>
  <si>
    <t>brianst0rm</t>
  </si>
  <si>
    <t xml:space="preserve">@Calabrese666 hey hows the album going! totally need to tab &amp;quot;House of Mysterious Secrets&amp;quot;, my fav song and i cant play the solo/bridge </t>
  </si>
  <si>
    <t>MLM216</t>
  </si>
  <si>
    <t>@alex_lloyd We've been getting hammered here in Cincinnati, also. Typical stormy weather in the Midwest  Take care. Hope Sam is OK</t>
  </si>
  <si>
    <t>I've lost about 50 followers today. very strange.  Why would I be loosing so many?</t>
  </si>
  <si>
    <t>eleanorpyc03</t>
  </si>
  <si>
    <t xml:space="preserve">@tayalejandro That;s too bad.   Not a good night for you. </t>
  </si>
  <si>
    <t xml:space="preserve">@Kikirowr What's the matter, Kiki? </t>
  </si>
  <si>
    <t>monicajonas</t>
  </si>
  <si>
    <t xml:space="preserve">What the hell is wrong with me? Everyone has a boyfriend/girlfriend except me. i want a boyfriend so bad  i want some one </t>
  </si>
  <si>
    <t>anubisknows99</t>
  </si>
  <si>
    <t xml:space="preserve">I may have to start looking to add on a second job.. can't survive on part-time hours </t>
  </si>
  <si>
    <t>wikiii</t>
  </si>
  <si>
    <t xml:space="preserve">Just woke up and feeling like shit! Nothing is on tv </t>
  </si>
  <si>
    <t>tay_tee</t>
  </si>
  <si>
    <t xml:space="preserve">Spendin the night in the house. No transportation to go anywhere. </t>
  </si>
  <si>
    <t>Tiffanychimere</t>
  </si>
  <si>
    <t xml:space="preserve">Looks like it's over for Cleveland </t>
  </si>
  <si>
    <t>@dangerkitty92   i went up to him... i almost did it...</t>
  </si>
  <si>
    <t xml:space="preserve">Too bad, cavs. </t>
  </si>
  <si>
    <t>_strokemyEGO</t>
  </si>
  <si>
    <t>@Britneezy If I go to Morgan state (  ) will you visit me?!</t>
  </si>
  <si>
    <t>lasvegasgamer</t>
  </si>
  <si>
    <t xml:space="preserve"> I guess I wouldn't be a true Cleveland sports fan without years of collapse and disappointment</t>
  </si>
  <si>
    <t>MissusNick</t>
  </si>
  <si>
    <t xml:space="preserve">@deena712 how's terminator? I wanna see it but nick doesn't. </t>
  </si>
  <si>
    <t>@OscarTheCat We are so sad to hear about Oscar  Lots of wonderful anipals who have already crossed the bridge will take good care of him</t>
  </si>
  <si>
    <t>WTF! I got the email, but not showing up in my &amp;quot;followers&amp;quot; list. This makes me a sad panda    back to cleaning the bathroom.</t>
  </si>
  <si>
    <t xml:space="preserve">Agh! I fail! I forgot my wallet &amp;amp; everything </t>
  </si>
  <si>
    <t xml:space="preserve">Gonna get the link 2 my vid 4 u guys as soon as i figure out wuts wrong with my dang laptop </t>
  </si>
  <si>
    <t>AmyRhubarb</t>
  </si>
  <si>
    <t xml:space="preserve">Excited to see a new ep of Pushing Daisies is on tonight!  I've missed that show!  Still bummed that it was canceled.  </t>
  </si>
  <si>
    <t>yeseniathehawk</t>
  </si>
  <si>
    <t xml:space="preserve"> robert didnt answer the phone on this herr food run. Whata sucka. Omg and cute guy bought some rosy reds offa me. Holla</t>
  </si>
  <si>
    <t>@IamMrBloom  well hopefully one day soon</t>
  </si>
  <si>
    <t>hyojin24</t>
  </si>
  <si>
    <t xml:space="preserve">I woke up to a v upset stomach </t>
  </si>
  <si>
    <t>realrenaissance</t>
  </si>
  <si>
    <t xml:space="preserve">cant believe cleve lost! </t>
  </si>
  <si>
    <t xml:space="preserve">if a guy friend cheats on your friend and youve been sworn to secrecy, what do you do? </t>
  </si>
  <si>
    <t xml:space="preserve">@FeistTheRogue Heh, it wasn't so awesome when you get randomly thrown at it without much prep time. And no enchance shammys to watch die. </t>
  </si>
  <si>
    <t>mileshopkins</t>
  </si>
  <si>
    <t xml:space="preserve">Nearly home, feeling slightly travel sick though </t>
  </si>
  <si>
    <t>omg poor angel  bout to go out 4 lunch</t>
  </si>
  <si>
    <t xml:space="preserve">What the hell is wrong with me? Everyone has a boyfriend/girlfriend except me. i want a boyfriend so bad  i want some one to love me </t>
  </si>
  <si>
    <t xml:space="preserve">@headfirstfor monsters just exist in our minds, bf. </t>
  </si>
  <si>
    <t xml:space="preserve">This hurts. Its like a dagger in my heart. </t>
  </si>
  <si>
    <t xml:space="preserve">when i say i'm really sad about the puppet commercials...i really am..those commercials are gonna leave a void in me like Lil Penny </t>
  </si>
  <si>
    <t>hannahnicole11</t>
  </si>
  <si>
    <t xml:space="preserve">@klcthenerd srry u didnt have any fun </t>
  </si>
  <si>
    <t>mrdmp</t>
  </si>
  <si>
    <t xml:space="preserve">My mom is doing the stanky leg... </t>
  </si>
  <si>
    <t xml:space="preserve">@MCRsavedMilife i saw that too... </t>
  </si>
  <si>
    <t>smileatthesky</t>
  </si>
  <si>
    <t xml:space="preserve">@The_allister i'm on now, but you are not, sadly. </t>
  </si>
  <si>
    <t>amazu</t>
  </si>
  <si>
    <t xml:space="preserve">I'm hungry, mom still not done cooking </t>
  </si>
  <si>
    <t xml:space="preserve">@jryanking well they already go nasty ass Pollo Loco so I guess I'll be starving for another night </t>
  </si>
  <si>
    <t>christa513</t>
  </si>
  <si>
    <t xml:space="preserve">@KaitorGator  i miss you already </t>
  </si>
  <si>
    <t>canysepulveda</t>
  </si>
  <si>
    <t xml:space="preserve">I just got &amp;quot;Lover Avenged&amp;quot; of the black dagger brotherhood! I wanna read it but in spanish </t>
  </si>
  <si>
    <t>jbjblalu</t>
  </si>
  <si>
    <t xml:space="preserve">I miss my friends, i don't want to go to school again, but i want to see my friends </t>
  </si>
  <si>
    <t>giggles321</t>
  </si>
  <si>
    <t>OMG!! So, this is how it ends  ... *GREAT job Lebron, U're still the M.V.P.*</t>
  </si>
  <si>
    <t>Off of work was going to go to atlanta but plans have changed  we might end up in Macon   ily &amp;lt;('-')&amp;gt;</t>
  </si>
  <si>
    <t xml:space="preserve">At Central on my way home. Don't think I'm going to have time to make cheesecake before I have to go out again </t>
  </si>
  <si>
    <t>ShockTwist</t>
  </si>
  <si>
    <t xml:space="preserve">I keep dancing in my computer chair and scaring my guinea pig. Poor little guy. He just doesn't appreciate Numa-Numa style dancing. </t>
  </si>
  <si>
    <t>basketball_55</t>
  </si>
  <si>
    <t>So mo williams..whats next may i ask? NEVER PROMISE ANYTHING ANY MORE!  go orlando beat L.A</t>
  </si>
  <si>
    <t xml:space="preserve">@raaaaaaek o lol, sup you. i will not likely be a #losnotc much longer, but yeah. i hear #lofnotc wasn't even all that this weekend </t>
  </si>
  <si>
    <t xml:space="preserve">@Natali333 heh no i don't have one. sounds like a good offer but i don't have the DI for a keyboard right now </t>
  </si>
  <si>
    <t>biketourist</t>
  </si>
  <si>
    <t>No   I think my shirt was larger and thicker and therefore held more water / ice, but thats just my story.</t>
  </si>
  <si>
    <t>@TamekaRaymond I know!!!!! Its over.   glad I didn't put any money on it......</t>
  </si>
  <si>
    <t xml:space="preserve">magic vs lakers... I kno my baby @erik_jamaal is happy, but im so not interested in this match up. idk who I will root 4 </t>
  </si>
  <si>
    <t>aliasgirl18</t>
  </si>
  <si>
    <t xml:space="preserve">@AliGraysAnatomy True story...What a shame to waste all of those fabulous clothes </t>
  </si>
  <si>
    <t xml:space="preserve">studying ;) wow, i never knew there was so much history to Picasso's 'Guernica', its such a beautiful painting. war makes me sad. </t>
  </si>
  <si>
    <t>stjulia</t>
  </si>
  <si>
    <t xml:space="preserve">@Gabreael Aggggg! That is so not  good </t>
  </si>
  <si>
    <t>ozy_y2k</t>
  </si>
  <si>
    <t xml:space="preserve">I wish more people still posted on LJ.  </t>
  </si>
  <si>
    <t xml:space="preserve">pain is uncontrolable rite now </t>
  </si>
  <si>
    <t>tylergillies</t>
  </si>
  <si>
    <t>spymaster is down  (Broadcasting live at http://ustre.am/1sWq)</t>
  </si>
  <si>
    <t>Cavs losin bad  hit me up on yahoo dnt feel like tweetin tonite my yahoo is djhaze1986</t>
  </si>
  <si>
    <t xml:space="preserve">my head has never hurt so bad </t>
  </si>
  <si>
    <t xml:space="preserve">@lemdunnigan this is a sad night. geeez Cleveland!! </t>
  </si>
  <si>
    <t>Enchantedheart</t>
  </si>
  <si>
    <t>my 10 minutes are up     back L8r!!</t>
  </si>
  <si>
    <t>bdemily</t>
  </si>
  <si>
    <t xml:space="preserve">decorating a cake that is NOT cooperating with me! stupid humidity... </t>
  </si>
  <si>
    <t>jeremyhough</t>
  </si>
  <si>
    <t xml:space="preserve">baby i did remember! i was just waiting until i talked to you on the phone to tell you </t>
  </si>
  <si>
    <t xml:space="preserve">RattieLovers just got a 6th boy! Stitch is, rescued, 5 months, VERY overweight black hooded boy. Kept in TINY cage, bit half of tail off </t>
  </si>
  <si>
    <t xml:space="preserve">@sweetkisses277 Yea, laggin real bad for me </t>
  </si>
  <si>
    <t>jamesmcneiljr</t>
  </si>
  <si>
    <t xml:space="preserve">At the blackberry storm party and this line is annoying </t>
  </si>
  <si>
    <t>Sistaah</t>
  </si>
  <si>
    <t xml:space="preserve">I guess I won't b goin 2 Cleve 4 game afterall </t>
  </si>
  <si>
    <t>luckyjack</t>
  </si>
  <si>
    <t>MacBook Pro back in action after second logic board in as many years  #apple #fail Don't get me wrong though I wouldn't have any other</t>
  </si>
  <si>
    <t xml:space="preserve">My Tweetdeck has gone on vacation. If you happen to see it, tell it to come back already. Sheesh! </t>
  </si>
  <si>
    <t xml:space="preserve">sometimes i just wanna be a guy an have no emotions so at least i dont have to cry when i get my feelings hurt. </t>
  </si>
  <si>
    <t>in the house still sick wit a fever  checking out some of blak's tracks on oramarecords.com</t>
  </si>
  <si>
    <t xml:space="preserve">@ Starbucks Windward Mall lovin the ACï¿½ Home is too hot to work </t>
  </si>
  <si>
    <t>adriana_gamboa</t>
  </si>
  <si>
    <t xml:space="preserve">got suspended from work </t>
  </si>
  <si>
    <t>Cavs are done  it's  #lakers and magic on finals #nba</t>
  </si>
  <si>
    <t>DilaraLaDiva</t>
  </si>
  <si>
    <t>Labron like damn, imma never get that ring!  lol</t>
  </si>
  <si>
    <t>browni_e</t>
  </si>
  <si>
    <t xml:space="preserve">Just turned on the game to see the Cavs get a BEATDOWN...smh </t>
  </si>
  <si>
    <t>MissSnyder</t>
  </si>
  <si>
    <t xml:space="preserve">I guess it's tru that when you grow up you grow apart from your friends...I never thought it would happen but it's starting to </t>
  </si>
  <si>
    <t xml:space="preserve">@MariahCarey by d by ms mirage i spent d day takn care of my 10 wek ol nephew b supr great if u cd giv a shout out toTadhg! he's ben sick </t>
  </si>
  <si>
    <t>ehornburg</t>
  </si>
  <si>
    <t xml:space="preserve">Getting a cat with cindy. I'm tempted to get a puppy but i can't </t>
  </si>
  <si>
    <t xml:space="preserve">Just bought some used games from GameStop... I'm part of the problem! </t>
  </si>
  <si>
    <t>Eedabadee</t>
  </si>
  <si>
    <t>@lkcook I didn't realize they were showing new ones at all. I'm sad the show won't continue  it was a breath of fresh air in stuffy tvland</t>
  </si>
  <si>
    <t xml:space="preserve">@ZephyrK9 ditto on the fail of twitter </t>
  </si>
  <si>
    <t>My dad just sent me this text   : LEBRON y NBA MAFIA:JaJaJaJaaaaaaaa</t>
  </si>
  <si>
    <t xml:space="preserve">Aaah, I can't go on yet. They told me 5 minutes. </t>
  </si>
  <si>
    <t xml:space="preserve">@heathcrush           </t>
  </si>
  <si>
    <t>chiaracruciano</t>
  </si>
  <si>
    <t xml:space="preserve">my last night as an sf resident </t>
  </si>
  <si>
    <t>Alex__Harrison</t>
  </si>
  <si>
    <t xml:space="preserve">I really need my Jeep back! </t>
  </si>
  <si>
    <t xml:space="preserve">@ryee40007 I'm upset because I want some beets. </t>
  </si>
  <si>
    <t>ClassySweetP</t>
  </si>
  <si>
    <t xml:space="preserve">This game is no bueno </t>
  </si>
  <si>
    <t>AshleyB3175</t>
  </si>
  <si>
    <t xml:space="preserve">Bored at home on a saturday night!! </t>
  </si>
  <si>
    <t>melissapark</t>
  </si>
  <si>
    <t xml:space="preserve">@thefragments was supposed to call me </t>
  </si>
  <si>
    <t xml:space="preserve">@weendizzle SAd....Cleveland could have just stayed home </t>
  </si>
  <si>
    <t>HoyaSkyler</t>
  </si>
  <si>
    <t>beautiful wedding, feel super sore and bruised though  miss you two and im jeal ur together!! @meganbea @hoyacarey</t>
  </si>
  <si>
    <t xml:space="preserve">@squishymatter my little one has been barfing the last couple if days also. </t>
  </si>
  <si>
    <t>eagranieyuh</t>
  </si>
  <si>
    <t xml:space="preserve">Eating a lame box of beautiful chocolates that taste like ass. I'm actually offended. </t>
  </si>
  <si>
    <t>@SusefromPeaSoup  xx</t>
  </si>
  <si>
    <t xml:space="preserve">@regent_lord Lol scrunchies, that's a blast from the past. And no drool on the dress. </t>
  </si>
  <si>
    <t>hface31</t>
  </si>
  <si>
    <t xml:space="preserve">My boyfriend thinks I am the most annoying person on earth.  Buuuuh </t>
  </si>
  <si>
    <t>joshistrashy</t>
  </si>
  <si>
    <t xml:space="preserve">i could cry. </t>
  </si>
  <si>
    <t>OXdenise</t>
  </si>
  <si>
    <t xml:space="preserve">blahhh im tired. and i miss my baby </t>
  </si>
  <si>
    <t>Terry_Locke</t>
  </si>
  <si>
    <t xml:space="preserve">So much for the Lebron / Kobe matchup </t>
  </si>
  <si>
    <t>reinventlovekid</t>
  </si>
  <si>
    <t xml:space="preserve"> everyone deserves to be forgiven.</t>
  </si>
  <si>
    <t>@iamdiddy there was no sun in LA today  hopefully it'll come out tomorrow. In my best Annie impression &amp;quot;the sun'll come out tooomorrow...&amp;quot;</t>
  </si>
  <si>
    <t>Yankeelvr</t>
  </si>
  <si>
    <t xml:space="preserve">Tommy boy is pressing his luck.... WTF will happen next? Will he quit? I hate when the coach calls </t>
  </si>
  <si>
    <t>thatmuse</t>
  </si>
  <si>
    <t xml:space="preserve">@TheGlamSpot  I will see what I can do, a bit wind blown now </t>
  </si>
  <si>
    <t>jlie</t>
  </si>
  <si>
    <t xml:space="preserve">@DGKTHOUGHTS @thecitysnapshot what happened? </t>
  </si>
  <si>
    <t>mikesername</t>
  </si>
  <si>
    <t xml:space="preserve">Came back from camp today.... I miss camp </t>
  </si>
  <si>
    <t xml:space="preserve">@GeorgieDLUX sorry bby, I can't make it..honestly I'm just getting over this cold &amp;amp; it's freezing outside so I don't wanna get more sick </t>
  </si>
  <si>
    <t xml:space="preserve">i need a break </t>
  </si>
  <si>
    <t>cjmckaena</t>
  </si>
  <si>
    <t xml:space="preserve">SOo sad that mai litl oness aren't heree  </t>
  </si>
  <si>
    <t>mslucci</t>
  </si>
  <si>
    <t>super sadface  http://myloc.me/29t6</t>
  </si>
  <si>
    <t xml:space="preserve">Lonely night in corpus.. </t>
  </si>
  <si>
    <t>betterblogger</t>
  </si>
  <si>
    <t xml:space="preserve">@sitakatherine boo </t>
  </si>
  <si>
    <t xml:space="preserve">hasn't really been watching the french open </t>
  </si>
  <si>
    <t>@jesslina of course I'd lose my TIVO then too   UGH!</t>
  </si>
  <si>
    <t>Fiona_of_Toorak</t>
  </si>
  <si>
    <t xml:space="preserve">@heidiheartshugs LOL.  Please make sure it's returned to its rightful place.  You won't eat it or anything will you?  </t>
  </si>
  <si>
    <t>talinoob</t>
  </si>
  <si>
    <t xml:space="preserve">@ask_ ??????????????????????????????????????? </t>
  </si>
  <si>
    <t xml:space="preserve">@saramcole nope, other side of the family. </t>
  </si>
  <si>
    <t>Syana1</t>
  </si>
  <si>
    <t xml:space="preserve">@JeanClaude_ hopefully, they'll fix the issues they're having soon </t>
  </si>
  <si>
    <t xml:space="preserve">where did you go? </t>
  </si>
  <si>
    <t>JadeAmano</t>
  </si>
  <si>
    <t xml:space="preserve">Or at least I do... I should never watch Food Network. I get really hungry watching it. </t>
  </si>
  <si>
    <t xml:space="preserve">@MissLanae its a wrap </t>
  </si>
  <si>
    <t xml:space="preserve">is stoked for days off and wishes I wasn't broke </t>
  </si>
  <si>
    <t xml:space="preserve">Bringing Rebel to see his Dr today. Hope he's ok. </t>
  </si>
  <si>
    <t>MadameJanae</t>
  </si>
  <si>
    <t>@DawnRichard cleve fans didn't do those commercials it was Nike who created the false hope for us.  Long live the King (James)</t>
  </si>
  <si>
    <t xml:space="preserve">is exhausted...wow </t>
  </si>
  <si>
    <t xml:space="preserve">@LIVESTRONGCEO my yellow band popped tonight </t>
  </si>
  <si>
    <t>KristinaG15</t>
  </si>
  <si>
    <t xml:space="preserve">i'm sad LeBron, i wished you and the Cav's could have gone farther in the NBA playoffs </t>
  </si>
  <si>
    <t>goodguydoll</t>
  </si>
  <si>
    <t>i cant belive cavs lost wow now im not gonna see kobe vs james   #NBA</t>
  </si>
  <si>
    <t>cait_dwyer</t>
  </si>
  <si>
    <t xml:space="preserve">i am peeling ridiculously bad from my sunburn in buffalo... its nasty </t>
  </si>
  <si>
    <t>MzKeys</t>
  </si>
  <si>
    <t xml:space="preserve">very disapointed my team lost </t>
  </si>
  <si>
    <t>My must I be so unlucky in love, I mean also I find out the crush I have had forever got back together with his ex  love sucks</t>
  </si>
  <si>
    <t>bindubalan</t>
  </si>
  <si>
    <t xml:space="preserve">Ugh! Can't believe the cavs lost!!!! </t>
  </si>
  <si>
    <t>morganvsSTDs</t>
  </si>
  <si>
    <t xml:space="preserve">Adi is a beast! So sad I won't see him for two months </t>
  </si>
  <si>
    <t>troyeperry</t>
  </si>
  <si>
    <t xml:space="preserve">Thinkin I have no other friends that like to twitter it up </t>
  </si>
  <si>
    <t xml:space="preserve">Party in anaheim hills for pawwwlllllls goodbye </t>
  </si>
  <si>
    <t xml:space="preserve">@EbonyStarr55 srsly, re: peace. not even godawful hot yet. ths seemed esp. bad 2nite. but noticing an increase in arguing l8ly </t>
  </si>
  <si>
    <t xml:space="preserve">@asamidori i'd play with you if my connection didn't suck so much </t>
  </si>
  <si>
    <t xml:space="preserve">i did my hair, makeup, picked an outfit all waiting to have a blast tonight but i guess somethings arnt meant to happen. </t>
  </si>
  <si>
    <t xml:space="preserve">I think my heart just broke </t>
  </si>
  <si>
    <t>SierraLili</t>
  </si>
  <si>
    <t xml:space="preserve">Cleveland is OUT  </t>
  </si>
  <si>
    <t>notkayla</t>
  </si>
  <si>
    <t>@captwfcall Did you use the words &amp;quot;go eff yourself&amp;quot;?  Sucks dude.</t>
  </si>
  <si>
    <t>ferrariRAWR</t>
  </si>
  <si>
    <t xml:space="preserve">ah well Cavs lost </t>
  </si>
  <si>
    <t xml:space="preserve">Typical when tipsy. Never sleep proper. 4am and awake </t>
  </si>
  <si>
    <t>Termin8er48</t>
  </si>
  <si>
    <t xml:space="preserve">My mouth hurts!!!! I had to get a pengulum-PROBABLY SPELLED WRONG!- on the roof of my mouth... Toung is all bumpy </t>
  </si>
  <si>
    <t>jdecastro</t>
  </si>
  <si>
    <t xml:space="preserve">The end of the cavs </t>
  </si>
  <si>
    <t>rockiesworld</t>
  </si>
  <si>
    <t>@iamdiddy okay...day three in tha E.R....catchin a cold  i'm not too happy about being here right now!! any words of inspiration???</t>
  </si>
  <si>
    <t>breestyle50</t>
  </si>
  <si>
    <t>Busted out the guitar to jam and maybe even write a song and then... Broken string  Game over.</t>
  </si>
  <si>
    <t>drogomo</t>
  </si>
  <si>
    <t xml:space="preserve">@rawrdinosaurz why would you say such a thing </t>
  </si>
  <si>
    <t>jameszabiela</t>
  </si>
  <si>
    <t xml:space="preserve">@bec_kie would love to, will keep you posted on my whereabouts, looks like I'm in Melbourne for less than 24 hours though </t>
  </si>
  <si>
    <t xml:space="preserve">@LegendXx terrible, is saturday and im home </t>
  </si>
  <si>
    <t>eltorel</t>
  </si>
  <si>
    <t xml:space="preserve">im bored and none of my ppl are here...@FrankLee_ @tedrlaw </t>
  </si>
  <si>
    <t>kristyjamison</t>
  </si>
  <si>
    <t>Wow...delayed tweet? LOL  the lake as we speak no bait fish splashing means no stripers...  i'm cold and the dew is starting to settle brr</t>
  </si>
  <si>
    <t>sashamaemo</t>
  </si>
  <si>
    <t xml:space="preserve">HEADACHE!! </t>
  </si>
  <si>
    <t xml:space="preserve">It sucks that I miss you so much but you don't feel a thing for me anymore. I miss the way your eyes look when we kiss </t>
  </si>
  <si>
    <t>Megan is on the fucking phone and I have no one  eff eff eff</t>
  </si>
  <si>
    <t>ryangetty</t>
  </si>
  <si>
    <t xml:space="preserve">and yes, here come the teary eyes </t>
  </si>
  <si>
    <t xml:space="preserve">Hello, Charlotte's family member. Why did you bite me in the face? </t>
  </si>
  <si>
    <t>majikno6</t>
  </si>
  <si>
    <t xml:space="preserve">Rainy saturday cloudy sunday.  im sick &amp;amp; tired of the weather. </t>
  </si>
  <si>
    <t>AudyL</t>
  </si>
  <si>
    <t xml:space="preserve">is rather bummed </t>
  </si>
  <si>
    <t>Kaykay69</t>
  </si>
  <si>
    <t xml:space="preserve">gettin some ice cream and going home to watch movies! Im so old </t>
  </si>
  <si>
    <t xml:space="preserve">My tummy is bothering me. </t>
  </si>
  <si>
    <t>UrBabygurrl</t>
  </si>
  <si>
    <t xml:space="preserve">nothin on TV...not even ON DEMAND </t>
  </si>
  <si>
    <t>KalaPugh</t>
  </si>
  <si>
    <t>Jan to me . . . She is hot and ready  help me!</t>
  </si>
  <si>
    <t xml:space="preserve">@room704 I tried, but BTR hates me. </t>
  </si>
  <si>
    <t>Kristie1311</t>
  </si>
  <si>
    <t>@CrunchyK Aww  well maybe another day. You will be here a few days!</t>
  </si>
  <si>
    <t>knitreadlady</t>
  </si>
  <si>
    <t xml:space="preserve">@Heartagram it is. </t>
  </si>
  <si>
    <t>Josephev</t>
  </si>
  <si>
    <t xml:space="preserve">Sad face... </t>
  </si>
  <si>
    <t>musiccrazyy</t>
  </si>
  <si>
    <t xml:space="preserve">so bored nothing to do </t>
  </si>
  <si>
    <t xml:space="preserve">Mer. No more basketball games at the Quicken Loans Arena this season </t>
  </si>
  <si>
    <t xml:space="preserve">Omg Cleveland  </t>
  </si>
  <si>
    <t>CourtHungerman</t>
  </si>
  <si>
    <t xml:space="preserve">Cavaliers, you brake my heart </t>
  </si>
  <si>
    <t xml:space="preserve">@ladylikepunk Has happened again. Bloody Twitter </t>
  </si>
  <si>
    <t>@lyth no  just fixing my dog *sigh* i love my wiener and have to spend ll the money on her... if i get any...</t>
  </si>
  <si>
    <t>missbelladia</t>
  </si>
  <si>
    <t>Aaaahhhhhhhhhhhh! GD!  (That's what I'd sound like it my tonsil was disabled) Magic better stomp LA. Cannot tolerate Kobe.</t>
  </si>
  <si>
    <t>shoefanatic614</t>
  </si>
  <si>
    <t xml:space="preserve">Sorry, tweets!  Mr. SF asked me to take the twitpic down.  </t>
  </si>
  <si>
    <t>immakilla</t>
  </si>
  <si>
    <t>My cavs!!!  noooo... I guess lebrons gonna wanna trade now! NY?</t>
  </si>
  <si>
    <t>braindumb</t>
  </si>
  <si>
    <t xml:space="preserve">dont know what to do! </t>
  </si>
  <si>
    <t>Have to go  Goodbye</t>
  </si>
  <si>
    <t xml:space="preserve">twirl wont give me my direct messages damnit </t>
  </si>
  <si>
    <t xml:space="preserve">this nba season has been crazzzzyy..and like anyone-wanted to see the kobe/lebron game!! </t>
  </si>
  <si>
    <t>Butch_Black</t>
  </si>
  <si>
    <t xml:space="preserve">@dannygokey Danny, The Cav's could have used you on their court tonight. </t>
  </si>
  <si>
    <t xml:space="preserve"> Cleveland @MsJBell Congrats Orlando</t>
  </si>
  <si>
    <t>heatherstar314</t>
  </si>
  <si>
    <t xml:space="preserve">So lonely when my hubby works at night </t>
  </si>
  <si>
    <t>Stacey_Ann</t>
  </si>
  <si>
    <t xml:space="preserve">Gosh, I hate being sick...the tissue box has been my best friend today </t>
  </si>
  <si>
    <t>spncougar</t>
  </si>
  <si>
    <t xml:space="preserve">@HeyMcFly13 Nothing much. I've been spending most of my time on positive, fun threads. Still nothing from Kristin at the Funny Farm </t>
  </si>
  <si>
    <t xml:space="preserve">@kristinarosexxx omgahh does anthony rosano have a myspace twitter or anything ??? i dont really find alot of scenes with him </t>
  </si>
  <si>
    <t>bsingley1</t>
  </si>
  <si>
    <t xml:space="preserve">AH all good things must end i guess the lebron puppet is getting evicted..may we remember his furry spirit FOREVER </t>
  </si>
  <si>
    <t>judyrvc</t>
  </si>
  <si>
    <t>@jordanknight Just passed the dark FL state fairgrounds  Guess I have to get my fix by playing games with you!</t>
  </si>
  <si>
    <t xml:space="preserve">Just got back from the yosemitie hike. We hiked up Nevada Falls. I'm sore </t>
  </si>
  <si>
    <t>Wow this sucks...my king is done   Damn sons very heartbreaking very very sad</t>
  </si>
  <si>
    <t>RikRay</t>
  </si>
  <si>
    <t xml:space="preserve">...choice but to jump. Hoping your last piece, an RP, would catch U. Or suffer the indignity of being coated on bat guano </t>
  </si>
  <si>
    <t>Hola23</t>
  </si>
  <si>
    <t xml:space="preserve">Made biscuits and gravey! Yum.....except I was the only one to eat them since I was home alone </t>
  </si>
  <si>
    <t xml:space="preserve">@SongzYuuup Lebron is mad; I feel bad for him </t>
  </si>
  <si>
    <t xml:space="preserve">@StilettoJill This series is gonna be boring! I can't type, so you go ahead. ****** got this. </t>
  </si>
  <si>
    <t>Ms_Entox</t>
  </si>
  <si>
    <t xml:space="preserve">@kbonded I kno right! I really want'd LeBron &amp;amp; Mo 2 play the Lakers </t>
  </si>
  <si>
    <t>mboltuc</t>
  </si>
  <si>
    <t>#cavs  .... Enough said...</t>
  </si>
  <si>
    <t xml:space="preserve">Am I a pessimist? Cause I'm scared, really. </t>
  </si>
  <si>
    <t>dwightthemayor</t>
  </si>
  <si>
    <t xml:space="preserve">BREAKING NEWS: Florida team embarrasses Ohio team in championship game. I feel like I've read this story before. Sigh. </t>
  </si>
  <si>
    <t>@hello_mcee that is pretty annoying  ps. Adaaaam</t>
  </si>
  <si>
    <t>kpicks</t>
  </si>
  <si>
    <t xml:space="preserve">Didn't necessarily need the montage of all failed postseason cleveland endeavours... Nail in the coffin </t>
  </si>
  <si>
    <t>mymagpie1</t>
  </si>
  <si>
    <t xml:space="preserve">ouch!! i just stabbed myself with a pencil and it got stuck in my hand. </t>
  </si>
  <si>
    <t>I_heart_music31</t>
  </si>
  <si>
    <t xml:space="preserve">Life treating me like shit again, but what's new? Hahaha </t>
  </si>
  <si>
    <t xml:space="preserve">ready to go to parties </t>
  </si>
  <si>
    <t>aww poor cleveland  lol</t>
  </si>
  <si>
    <t>askme22</t>
  </si>
  <si>
    <t xml:space="preserve">I wish i could lower my weight. I want to lose about 60 pounds but life sucks </t>
  </si>
  <si>
    <t>karenq</t>
  </si>
  <si>
    <t xml:space="preserve">Attempting to get all my pictures up. Connecting to Shutterfly hurts sometimes... </t>
  </si>
  <si>
    <t>emoCatastrophie</t>
  </si>
  <si>
    <t xml:space="preserve">aww i feel sick im so depressed right now. y does my life suck? y live it? i make it worse for others and myself. </t>
  </si>
  <si>
    <t>karlabry</t>
  </si>
  <si>
    <t xml:space="preserve">@HPunster Okay, somewhat relieved, but sorry for your son. </t>
  </si>
  <si>
    <t>amberprince</t>
  </si>
  <si>
    <t>wishes she could watch ANTM on oxygen while eating moose tracks, with kelly.  sad day.</t>
  </si>
  <si>
    <t>KierstenBree</t>
  </si>
  <si>
    <t xml:space="preserve">Suffering from pms, life, and boy trouble. Fuck me in the ass. lol. </t>
  </si>
  <si>
    <t xml:space="preserve">Well i guess imma root for the magic EAST COAST ALL DAY!!! lmfao but still [ LETS GO CAVS!!!!!!!!!] </t>
  </si>
  <si>
    <t>sillysheila</t>
  </si>
  <si>
    <t>We got raped by 7th graders at science decathlon.  Boo.</t>
  </si>
  <si>
    <t xml:space="preserve">@shannnnnnnon i miss you moreeeeeee </t>
  </si>
  <si>
    <t xml:space="preserve">I can't believe the cavs lost </t>
  </si>
  <si>
    <t>Chathaway07</t>
  </si>
  <si>
    <t xml:space="preserve">time to watch a movie with the hubby and Katie...Christie is coming over to say goodbye  </t>
  </si>
  <si>
    <t xml:space="preserve">Working on my Chemistry study guide </t>
  </si>
  <si>
    <t>kirkfontenot</t>
  </si>
  <si>
    <t xml:space="preserve">Mom just called. My brother's dog died while they were dogsitting. </t>
  </si>
  <si>
    <t>BuckeyeBrownie</t>
  </si>
  <si>
    <t>Stupid Magic  Not a good sports night for the Buckeye State. Ok I'm going to bed and reading a little. Sweet Dreams everyone!</t>
  </si>
  <si>
    <t xml:space="preserve">ummmm I'm mad I didn't predict this </t>
  </si>
  <si>
    <t xml:space="preserve">@TTGirl NO..... oscar the cat is gone? The world has lost yet another great cat, and awesome tweeter. He will be missed, never forgotten! </t>
  </si>
  <si>
    <t>McMinnDSC</t>
  </si>
  <si>
    <t>Cause the Cav's lost.  yeah. Me too</t>
  </si>
  <si>
    <t xml:space="preserve">I need new glasses. Nope, no sarcasm or undertone involved. I ... just ... need ... new ... glasses. </t>
  </si>
  <si>
    <t>kia483</t>
  </si>
  <si>
    <t xml:space="preserve">thanks cavs thanks. </t>
  </si>
  <si>
    <t>There went MY night...Stupid Cavs  ...Sorry Babe</t>
  </si>
  <si>
    <t>sexypowderpuff</t>
  </si>
  <si>
    <t>Missing my baby. It sucks when hes not here  &amp;lt;*KiMMi*&amp;gt;</t>
  </si>
  <si>
    <t xml:space="preserve">is done with the summary of her movie review, ughh, 3 more to go </t>
  </si>
  <si>
    <t xml:space="preserve">@melyssawithay what happened? </t>
  </si>
  <si>
    <t xml:space="preserve">@srealpe sip </t>
  </si>
  <si>
    <t>Velvetstoys</t>
  </si>
  <si>
    <t xml:space="preserve">@epiphora Your site doesn't load well on my cell. tried to read your reviews today </t>
  </si>
  <si>
    <t xml:space="preserve">@I_Livestrong I don't wanna </t>
  </si>
  <si>
    <t>AlanaLandkins</t>
  </si>
  <si>
    <t xml:space="preserve">not to sure i wanna watch it. most ppl are saying it sucked </t>
  </si>
  <si>
    <t xml:space="preserve">@A_andF yep yep and yeeeeeeep. </t>
  </si>
  <si>
    <t xml:space="preserve">Stupid animal plant shows always make me cry </t>
  </si>
  <si>
    <t>just_jonna</t>
  </si>
  <si>
    <t xml:space="preserve">I wish I knew how to make my Sims all custom and pretty. </t>
  </si>
  <si>
    <t xml:space="preserve"> going to get piï¿½a colada mix to wallow in my sorrows</t>
  </si>
  <si>
    <t>PPLUSMAG</t>
  </si>
  <si>
    <t xml:space="preserve">I JUST LOST ALLLLL MY RESPECT 4 LeBron. He walked off the court like a puss ass cry baby and didn't dap up Dwight. Congratulate him. SMH! </t>
  </si>
  <si>
    <t>bekky31</t>
  </si>
  <si>
    <t xml:space="preserve">I want my hair back </t>
  </si>
  <si>
    <t>Icametumbling</t>
  </si>
  <si>
    <t>For the record @creosote77 was RIGHT Hank Azaria was in Herman's Head before Mad about You   I was wrrrrr</t>
  </si>
  <si>
    <t>xzr1tv</t>
  </si>
  <si>
    <t xml:space="preserve">bummer..bummer ..bummer...Cavs are eliminated  </t>
  </si>
  <si>
    <t>uniqueid</t>
  </si>
  <si>
    <t>... if I liked it.  Either way, more open housing maï¿½ana.</t>
  </si>
  <si>
    <t>johndmitchell</t>
  </si>
  <si>
    <t xml:space="preserve">@dimsumthinking </t>
  </si>
  <si>
    <t>purplepeace04</t>
  </si>
  <si>
    <t xml:space="preserve"> cant sleep .. wishin i was wit @jimmyrobinson07 i love youu .. good nite twitters!!</t>
  </si>
  <si>
    <t>essayjenkins</t>
  </si>
  <si>
    <t xml:space="preserve">Sadly the Cavs couldn't stop that Magic act </t>
  </si>
  <si>
    <t>natasha_x</t>
  </si>
  <si>
    <t xml:space="preserve">no one is online </t>
  </si>
  <si>
    <t xml:space="preserve">Oh Mi Tweets. For some reason I could not get thought Twitter.. Just get in.. just a few moments ago.. </t>
  </si>
  <si>
    <t>lookitsria</t>
  </si>
  <si>
    <t xml:space="preserve">So much for a good night </t>
  </si>
  <si>
    <t>NodoubtxGirl</t>
  </si>
  <si>
    <t>@markhoppus I searched for over an hour for the presale and the general sale and no luck  When is the presale for the 2nd Irvine show?</t>
  </si>
  <si>
    <t>naenaev</t>
  </si>
  <si>
    <t>No one wants to sing the veggietales theme song w me.  did the first swim of summer just now</t>
  </si>
  <si>
    <t xml:space="preserve">It's not fair, this was supposed to be our year </t>
  </si>
  <si>
    <t xml:space="preserve">@GMMR Crap! I missed it. I needed a reminder tweet. I miss the Pie Hole crew so much. </t>
  </si>
  <si>
    <t xml:space="preserve">exactly. see, i've turned for the worse since i dont have u in my life 24/7 now </t>
  </si>
  <si>
    <t>da1andonly1020</t>
  </si>
  <si>
    <t xml:space="preserve">thinkin........not feelin good.....sad... </t>
  </si>
  <si>
    <t xml:space="preserve">@SumbodyTrippin no. I don't have a sitter </t>
  </si>
  <si>
    <t xml:space="preserve">did my family decide to go on a famine and not tell me? i guess its a peach a dry cheerios for dinner </t>
  </si>
  <si>
    <t>daroff</t>
  </si>
  <si>
    <t xml:space="preserve">Sad that curse of Cleveland sports teams continues with the Cavs elimination tonight </t>
  </si>
  <si>
    <t>ajkerbel</t>
  </si>
  <si>
    <t xml:space="preserve">Brewer won vs. Reds. Cardinals are leading Giants 3 to 2 in 7th </t>
  </si>
  <si>
    <t>Latisha_Yvette</t>
  </si>
  <si>
    <t xml:space="preserve">@Tenoiya...im sad the lost </t>
  </si>
  <si>
    <t xml:space="preserve">Cant believe the Cavs just lost </t>
  </si>
  <si>
    <t>theresaluu</t>
  </si>
  <si>
    <t xml:space="preserve">Wants trail mix with dark choc but grocery store is closed </t>
  </si>
  <si>
    <t xml:space="preserve">http://twitpic.com/6b6hj - I 35 bridge, the one that collapsed </t>
  </si>
  <si>
    <t xml:space="preserve">friends are all gone gotta do my food tech assignment </t>
  </si>
  <si>
    <t xml:space="preserve">@TTGirl and all Cats! Please fly your tails at half mast in respect for Oscar. A great Cat stolen from us all. </t>
  </si>
  <si>
    <t>NanetteLenart</t>
  </si>
  <si>
    <t xml:space="preserve">going to sleep now gotta meeting tommorrow </t>
  </si>
  <si>
    <t>last night in San Francisco  dont want to go home yet</t>
  </si>
  <si>
    <t xml:space="preserve">Boo, cavs lost </t>
  </si>
  <si>
    <t>thepegisin</t>
  </si>
  <si>
    <t>@RedTheTrucker  Just got the bad news.</t>
  </si>
  <si>
    <t xml:space="preserve">@likuidkewl haha ahh in the past. Never again </t>
  </si>
  <si>
    <t>hunnykitten84</t>
  </si>
  <si>
    <t>@PrincessSuperC damn cici both ur teams lost u ok princess...dont cry   lol there's alwayz next year!!!!</t>
  </si>
  <si>
    <t xml:space="preserve">@theDeanoRama We have one in this small town nearby - and I learned when I got there that the campground has wifi I didn't take my Ipod </t>
  </si>
  <si>
    <t>@Chelseakins awww thank you. Im gonna need it with all this shit talking coming my way.  &amp;lt;3 you</t>
  </si>
  <si>
    <t xml:space="preserve">@patrickringler we were gonna try and make it but never got away from all the parties of the day; I'm sad </t>
  </si>
  <si>
    <t xml:space="preserve">@SusanLorelei Boo-Hoo is right </t>
  </si>
  <si>
    <t xml:space="preserve">no one is on to talk to! </t>
  </si>
  <si>
    <t>mofito</t>
  </si>
  <si>
    <t xml:space="preserve">Cavs well it's over for Lebron and the Cavs... </t>
  </si>
  <si>
    <t>tinajuana</t>
  </si>
  <si>
    <t>that sux...on the brite side I could stare @ dwights arms for a few more games lol... poor lebron  he couldn't do it alone w no backup</t>
  </si>
  <si>
    <t xml:space="preserve">cell phones broken! this sucks. right when the weekend begins as well. </t>
  </si>
  <si>
    <t>Miss_KoBe</t>
  </si>
  <si>
    <t xml:space="preserve">@thisishwood no my friend sooo sorry but I am in TX be back Monday </t>
  </si>
  <si>
    <t xml:space="preserve">@faSHAYnista I'm so angry I'm just seeing this. I was sleep </t>
  </si>
  <si>
    <t>OneLove1Planet</t>
  </si>
  <si>
    <t>N Right now i'm in party mood!!  WHOO HOO...too bad there are no parties going on   Oh well I'll have my own party! It will b AMAZING</t>
  </si>
  <si>
    <t xml:space="preserve">I really want to learn how to play the guitar, drums, violin, and piano!!! </t>
  </si>
  <si>
    <t>cadam2180</t>
  </si>
  <si>
    <t xml:space="preserve">Well it looks like the Majic pulled  a &amp;quot;rabbit&amp;quot; our of their (Hat)....lol... </t>
  </si>
  <si>
    <t>daflip134</t>
  </si>
  <si>
    <t>Jus got back from da mall with Travis, damn the Cavs lost....  that fricken blows, poor Lebron...aha NOT, I dnt giva _! Now lets go Magic!</t>
  </si>
  <si>
    <t>HGrenier</t>
  </si>
  <si>
    <t xml:space="preserve">@swjinx oh no!  Are u okay?  How is your car?  Is it the new one you just recently bought!  I hope you feel better soon!  </t>
  </si>
  <si>
    <t xml:space="preserve">ooo todays a busy sunday, i miss my regular computer times. </t>
  </si>
  <si>
    <t xml:space="preserve">Damn cleveland what we do now </t>
  </si>
  <si>
    <t>lynneswerhone</t>
  </si>
  <si>
    <t xml:space="preserve">throat feels like someone is trying to shove a brick down it. </t>
  </si>
  <si>
    <t xml:space="preserve">@jennythegreat Oh no!! That bites! I'm so sorry. </t>
  </si>
  <si>
    <t>kunaal84</t>
  </si>
  <si>
    <t xml:space="preserve">Been walking around seattle for over 8 hours! So much to see, so little time </t>
  </si>
  <si>
    <t>OwenIsFresh</t>
  </si>
  <si>
    <t>awww no good bands are coming to AUS atm  i feel like going to a concert</t>
  </si>
  <si>
    <t>digital_geek</t>
  </si>
  <si>
    <t>Susan Boyle loses talent show  http://tinyurl.com/krq5oe</t>
  </si>
  <si>
    <t>bl0nDebarbie_x</t>
  </si>
  <si>
    <t>paulies leaving tomorrow  which means I'll have too much free time so def. time to loose 20 pounds &amp;amp; go to the gym alot!</t>
  </si>
  <si>
    <t>x3taylor</t>
  </si>
  <si>
    <t>ugh, what did i do? today was another bad day.   i miss you.</t>
  </si>
  <si>
    <t xml:space="preserve">I have a sciatica on both sides of my back. I'm on partial bed-rest, &amp;amp;&amp;amp; I have to collect a stool culture b/c they think I have e coli.  </t>
  </si>
  <si>
    <t>colleentomas</t>
  </si>
  <si>
    <t>@jessiedoll school isn't the same without you,  .</t>
  </si>
  <si>
    <t>amber_staysgold</t>
  </si>
  <si>
    <t xml:space="preserve">loves are hereee. except christina is leavin, and so is jessica. </t>
  </si>
  <si>
    <t>woahitsjillian</t>
  </si>
  <si>
    <t>teelynne</t>
  </si>
  <si>
    <t xml:space="preserve">Mamma just hit me with a shoe! </t>
  </si>
  <si>
    <t xml:space="preserve">@Tenoiya...im sad they lost </t>
  </si>
  <si>
    <t xml:space="preserve">Ok, Im a GOOD sport!! Fair is fair! The Magic played very well indeed, congrats D Howard ... Very nice... Next time Cavs! </t>
  </si>
  <si>
    <t>manualbaby09</t>
  </si>
  <si>
    <t>Wish i had a crew for Rose Bowl...  *alesha*</t>
  </si>
  <si>
    <t>kjcross</t>
  </si>
  <si>
    <t xml:space="preserve">@SherriEShepherd luv u, but I really wish you stop dragging down Jehovah's Witnesses on show </t>
  </si>
  <si>
    <t>Robisoka</t>
  </si>
  <si>
    <t xml:space="preserve">majorly bummed at the pens loss </t>
  </si>
  <si>
    <t>@Famstar_Jr aaaaaaaaaahhhhhhhhhhhhh  my heart is breaking!</t>
  </si>
  <si>
    <t xml:space="preserve">Is sick. Strepsils and berocca please. </t>
  </si>
  <si>
    <t>Sacutieee</t>
  </si>
  <si>
    <t xml:space="preserve">I miss my ashley </t>
  </si>
  <si>
    <t>....i miss my betchs. draaank one for me.  2 more hours.</t>
  </si>
  <si>
    <t>rudemom</t>
  </si>
  <si>
    <t xml:space="preserve">ahhhh padres breakin my heart </t>
  </si>
  <si>
    <t xml:space="preserve">my ear is blocked </t>
  </si>
  <si>
    <t>kittyberry</t>
  </si>
  <si>
    <t xml:space="preserve">WTH!! They just gave up and didn't hug anyone after the game. I'm sadcakes. </t>
  </si>
  <si>
    <t>@thejessicadrake   Long day huh?</t>
  </si>
  <si>
    <t xml:space="preserve">The club is dead </t>
  </si>
  <si>
    <t>leaving the beack  loved it. beach hair haha</t>
  </si>
  <si>
    <t>deathcab4rudie</t>
  </si>
  <si>
    <t>i hate being from cleveland  the city of disappointment....</t>
  </si>
  <si>
    <t>witt_dimaano</t>
  </si>
  <si>
    <t xml:space="preserve">maybe next year king james </t>
  </si>
  <si>
    <t xml:space="preserve">i just love him so much </t>
  </si>
  <si>
    <t>simplecomplex</t>
  </si>
  <si>
    <t xml:space="preserve">Sheesh, I guess next year </t>
  </si>
  <si>
    <t>zbrain</t>
  </si>
  <si>
    <t xml:space="preserve">Abracadabra... The Magic make LeBron James and the Cleveland Cavaliers disappear from the NBA Playoffs </t>
  </si>
  <si>
    <t>ChellChelly</t>
  </si>
  <si>
    <t xml:space="preserve">Aaaww! I wanted LeBron to win </t>
  </si>
  <si>
    <t xml:space="preserve">this hurts..and whats sad?..nobody knows how it feels to follow Cleveland sports..45..no, 46 years and counting </t>
  </si>
  <si>
    <t>retinart</t>
  </si>
  <si>
    <t xml:space="preserve">@purplelemon Yurp, tweetdeck has been having a lot of issues for last couple hours </t>
  </si>
  <si>
    <t>kthicks</t>
  </si>
  <si>
    <t xml:space="preserve">Talking to Mike on skype.. The greatest thing ever. Why does Ohio have to be so far away? </t>
  </si>
  <si>
    <t>Mad that the cavs r losing!!!  but still love Lebron!!!</t>
  </si>
  <si>
    <t>AngelLaShonn</t>
  </si>
  <si>
    <t xml:space="preserve">Whelp! So long Cavs </t>
  </si>
  <si>
    <t xml:space="preserve">And I'm sad Cleveland didn't make it!!! They always come up short... Feel bad for Lebron! It was suppose to be his year!! </t>
  </si>
  <si>
    <t>TelisaAnne</t>
  </si>
  <si>
    <t xml:space="preserve">@willie_day26 man you missed a great show, im mean the Best show to ever hit the Chi, I really wish you were there! </t>
  </si>
  <si>
    <t>LDlive3316</t>
  </si>
  <si>
    <t>Cavs lost  heartbreaking</t>
  </si>
  <si>
    <t>Ilikebluestuff</t>
  </si>
  <si>
    <t xml:space="preserve">Wow dodged another bullet. Pop up thunder storms hammered the surrounding area. About 8 miles from here they said a twister touched down! </t>
  </si>
  <si>
    <t>Bklynst8ofmind</t>
  </si>
  <si>
    <t xml:space="preserve">so does this mean nomore lebron and kobe commercials..ima miss those they were funny </t>
  </si>
  <si>
    <t xml:space="preserve">Im not ignoring ya'll, im having tech. difficulties right now </t>
  </si>
  <si>
    <t>shinsnake</t>
  </si>
  <si>
    <t>Help Angry Barry dominate world! http://is.gd/Kkw2 Advance levels? Kill people &amp;amp; collect their acorns! Not 57 levels tho...  #p2 #tcot</t>
  </si>
  <si>
    <t xml:space="preserve">@Lexasoarousrex sorry. </t>
  </si>
  <si>
    <t>du_jones</t>
  </si>
  <si>
    <t xml:space="preserve">@tommcfly Rio is amazing, isn't it? I just love watching (?) the ocean.., oh, one week since i saw you, guys. i already miss ya </t>
  </si>
  <si>
    <t>Flor_G</t>
  </si>
  <si>
    <t>Crapp!! Berry is running out of battery!!  but I think I lost the charger. I don't remember where I left it. Boo!</t>
  </si>
  <si>
    <t>BariStacey</t>
  </si>
  <si>
    <t xml:space="preserve">bye cor </t>
  </si>
  <si>
    <t>mienmientwin</t>
  </si>
  <si>
    <t xml:space="preserve">errg! disappointing! Cavs lost to the stinkin Magics!!!! </t>
  </si>
  <si>
    <t>tutorjay</t>
  </si>
  <si>
    <t xml:space="preserve">@yeahkylieyeah I'm doing the same thing. Ugh I don't wanna do homework </t>
  </si>
  <si>
    <t xml:space="preserve">doing hw while everyone is at the party.. Story of my life.. </t>
  </si>
  <si>
    <t>Actually @fastasyoucan he did act as if a part of him was missing tonight. He was super bummed. As was I. That u weren't there  cya tomo?</t>
  </si>
  <si>
    <t xml:space="preserve">At least I have someone to root for, instead of WHOEVER plays the Lakers. Although rooting for the Cavs would've been far grander. *sigh* </t>
  </si>
  <si>
    <t>@mcm17 but but but im not! Just a little last night but i dont spam that much anymore  tis ok i can deal with rejection!</t>
  </si>
  <si>
    <t xml:space="preserve">Watched the mets lose today in person, got a sunburn and now watching a crappy movie. Not a fun Saturday so far </t>
  </si>
  <si>
    <t>blackofficer1</t>
  </si>
  <si>
    <t>morning again and lot to study xam 2mrw  something related to neural networks. hv to find out wat tat is</t>
  </si>
  <si>
    <t>khloerose</t>
  </si>
  <si>
    <t xml:space="preserve">Shoulders again.... </t>
  </si>
  <si>
    <t>She_Loves_Wine</t>
  </si>
  <si>
    <t xml:space="preserve">@eagranieyuh Ewww! Which pretty chocolate is it so I don't waste my money? </t>
  </si>
  <si>
    <t>SorryOrange3</t>
  </si>
  <si>
    <t>Cleveland, Goodbye.  its been nice knowing you.</t>
  </si>
  <si>
    <t>Emily_ridge</t>
  </si>
  <si>
    <t xml:space="preserve">Waiting for them to leave! I was supose to go in the hot tub </t>
  </si>
  <si>
    <t>@CameronCollie me and my alcoholic mind thought u were having lunch at New Farm with Stella the beer before i clicked that link..  *SIGH*</t>
  </si>
  <si>
    <t>J_Town_</t>
  </si>
  <si>
    <t xml:space="preserve">Cavs lost... Start the heavy drinking... Maybe next year... </t>
  </si>
  <si>
    <t xml:space="preserve">Dang Lebron is Out </t>
  </si>
  <si>
    <t>mikhailgoretoy</t>
  </si>
  <si>
    <t xml:space="preserve">Cleveland lost. </t>
  </si>
  <si>
    <t>IamDeejdollaz</t>
  </si>
  <si>
    <t>@yagirldwoods  i havent gotten a reply from you in a long time i need you to be at another event cause i want another pic lol</t>
  </si>
  <si>
    <t xml:space="preserve">@RushByTor2112 i h8 it when this happens.! </t>
  </si>
  <si>
    <t>ImaPEEP</t>
  </si>
  <si>
    <t xml:space="preserve">My twitter is all slow </t>
  </si>
  <si>
    <t xml:space="preserve">@graniayu Ah, girls day out? Wanted to find bubur ayam around SCBD but became too hungry. Eating omelettes instead </t>
  </si>
  <si>
    <t>gcd15</t>
  </si>
  <si>
    <t xml:space="preserve">Got to the O's game too late to get a Chick-fil-a plush cow </t>
  </si>
  <si>
    <t>meeksneakspepsi</t>
  </si>
  <si>
    <t xml:space="preserve">I bet that now since I'm on nothing awesome will happen </t>
  </si>
  <si>
    <t>Meredith_Joy_</t>
  </si>
  <si>
    <t xml:space="preserve">Now that I'm done with decorating the cake and all, I'm beginning to think it doesn't look that great.  </t>
  </si>
  <si>
    <t xml:space="preserve">@justinngaston phew, okay i thought you did and thought something was wrong with us. but no not really i think im losing my bestfriends </t>
  </si>
  <si>
    <t>Well no lebron and kobe  oh well...</t>
  </si>
  <si>
    <t>ugh still have the cold . . . .   at least its sunny outside. missin the beach . . . .</t>
  </si>
  <si>
    <t>Its down for me too!  re: http://ff.im/3pYtA</t>
  </si>
  <si>
    <t>elissacalila</t>
  </si>
  <si>
    <t>picking out the olives in my salad i forgot to have la cafe omit from my order   @ home sick with a cough and cold and a body that aches</t>
  </si>
  <si>
    <t>Chanathan</t>
  </si>
  <si>
    <t xml:space="preserve">@5OH7 is going to miss the Lebron Kobe puppet commercials. </t>
  </si>
  <si>
    <t>Emobarbie_yma6</t>
  </si>
  <si>
    <t xml:space="preserve">Y can I not sleep!!! It's 4.11am I can see light thru my curtains and I still lay here wide awake!! All I wna do I sleep </t>
  </si>
  <si>
    <t xml:space="preserve">@DanaXDanger it almost always never does </t>
  </si>
  <si>
    <t>BlueToaster</t>
  </si>
  <si>
    <t xml:space="preserve">did i revise? did i fuck...im gunna fail </t>
  </si>
  <si>
    <t xml:space="preserve">tiredddddd. i should be doing assignments. </t>
  </si>
  <si>
    <t xml:space="preserve">@DangerDee I wish I was close enough to take a pic </t>
  </si>
  <si>
    <t>luckychrysler</t>
  </si>
  <si>
    <t xml:space="preserve">I love you Dwight!!!! Career high pnts is the way to do it! Sorry LeBron </t>
  </si>
  <si>
    <t>mom2cats</t>
  </si>
  <si>
    <t xml:space="preserve">sheesh, i hate it when twitters down when i'm up late. i have brilliant tweets to share and they won't go through. </t>
  </si>
  <si>
    <t>westcoastgirl</t>
  </si>
  <si>
    <t xml:space="preserve">Watching Speeders on TruTV and they are in my city. Who knew we had so many hee haws </t>
  </si>
  <si>
    <t>drewkluesner</t>
  </si>
  <si>
    <t xml:space="preserve">I was just rick-rolled.  </t>
  </si>
  <si>
    <t>marcieaball</t>
  </si>
  <si>
    <t>@CTJL Happy belated birthday BFF!  I'm soory I didn't know when it was, kady told me it was the 28th today  ps don't be heart broken</t>
  </si>
  <si>
    <t>JODell_the3rd</t>
  </si>
  <si>
    <t xml:space="preserve">@LMarle Im so sorry to hear. Very tragic. </t>
  </si>
  <si>
    <t>@DonniesCupcake yess I tried that twice  man I got this like a year ago err so mad my brother trtying to fix it though hopefully he get it</t>
  </si>
  <si>
    <t>Tired of Twitter dying a slow death tonight. Too many whales spotted  back online in morning</t>
  </si>
  <si>
    <t>ayeshamus</t>
  </si>
  <si>
    <t xml:space="preserve">I haven't heard from @_needcaffeine. I hope his neighbors didn't kill them &amp;amp; make skin suits out of their flesh.   I was going to do that </t>
  </si>
  <si>
    <t>Way to go cleveland  there goes my excitement argh go magic &amp;gt;</t>
  </si>
  <si>
    <t xml:space="preserve">@IzzyCaboodle I am lost. Please help me find a good home. </t>
  </si>
  <si>
    <t>@kirstiealley You are a sweetie........hmmm I'm still plotting to kidnap the person that does your eyebrows...I can't get mine to arch  :S</t>
  </si>
  <si>
    <t>SmileSimplify</t>
  </si>
  <si>
    <t>Oh well...   Perhaps they (Cavs) will make it all the way to the top next season.</t>
  </si>
  <si>
    <t>AJwendell</t>
  </si>
  <si>
    <t xml:space="preserve">And youtube isnt working for me </t>
  </si>
  <si>
    <t xml:space="preserve">Why can't I be allergic to peanuts / shellfish? Something avoidable? Gah, Summer sucks! Damn grass &amp;amp; trees &amp;amp; nature! And darn dogs &amp;amp; cats </t>
  </si>
  <si>
    <t>lugobrious</t>
  </si>
  <si>
    <t xml:space="preserve">just watched the cavs lose </t>
  </si>
  <si>
    <t xml:space="preserve">Fuck now I have to @jimjonescapo talk shit all night! The Cavs seriously let me down </t>
  </si>
  <si>
    <t>nothingyet</t>
  </si>
  <si>
    <t xml:space="preserve">i want Charlie the unicorn's crazy friends to take both my kidneys about now. soo much hurt. </t>
  </si>
  <si>
    <t>naellis</t>
  </si>
  <si>
    <t>@AdamAlt the one on roscoe closed  I never got my waffles.</t>
  </si>
  <si>
    <t>@greatcorbinski Oh no!  Sorry to hear that   My little guy seems to be done now (frantically knocking on wood)</t>
  </si>
  <si>
    <t>hitman6498</t>
  </si>
  <si>
    <t xml:space="preserve">Went to Church tonight and got an infomercial, that's too bad I really liked that Church. </t>
  </si>
  <si>
    <t xml:space="preserve">Taking a nap not feeling well </t>
  </si>
  <si>
    <t>Shelby_Girl</t>
  </si>
  <si>
    <t xml:space="preserve">It seems like my tummy is bottomless </t>
  </si>
  <si>
    <t xml:space="preserve">I need more carmex! </t>
  </si>
  <si>
    <t>BTBTB_25</t>
  </si>
  <si>
    <t xml:space="preserve">@iheartrocknroll awwww so sad. </t>
  </si>
  <si>
    <t>SaBREEBREEna</t>
  </si>
  <si>
    <t>Just got back from the movies, it was hard letting Jason leave, lol  but anyway, subway sucks, they locked us out!</t>
  </si>
  <si>
    <t>@renee_66 awwwww no! their so good  Did you have tickets yet?</t>
  </si>
  <si>
    <t>brandizzo</t>
  </si>
  <si>
    <t>@lpalomo I didn't see u  I was there</t>
  </si>
  <si>
    <t xml:space="preserve">@jordanknight R U PACKING...I THINK YOU FORGOT ABOUT US </t>
  </si>
  <si>
    <t>cannot figure out anything to do    trying the coffee toffee twisted frosty. ...</t>
  </si>
  <si>
    <t>vdavis0429</t>
  </si>
  <si>
    <t xml:space="preserve">next year </t>
  </si>
  <si>
    <t>@ty_ty Ah crap  those are usually fun</t>
  </si>
  <si>
    <t>Ughhhh why is the sun so bright trying to sleep here! Now am Wishing I went to bed 4 hours ago.   will in future!</t>
  </si>
  <si>
    <t xml:space="preserve">I'm alone in the chatroom </t>
  </si>
  <si>
    <t>jeremyteocx</t>
  </si>
  <si>
    <t xml:space="preserve">@mhisham haha apologies 4 the quality, but that's youtube 4 u. nuthin much i can do, n the 'watch in HD' is not working out too </t>
  </si>
  <si>
    <t>fernanda_mg</t>
  </si>
  <si>
    <t xml:space="preserve">i'm not ok. i'm going to sleep now </t>
  </si>
  <si>
    <t>Crack215</t>
  </si>
  <si>
    <t xml:space="preserve">No lebron vs Kobe. Damn where you dick riders @ Cavs </t>
  </si>
  <si>
    <t>PradaRN</t>
  </si>
  <si>
    <t>@laur945 soooo missing quad pix...  and most of all moments with my lil sis!</t>
  </si>
  <si>
    <t>JPerlotto</t>
  </si>
  <si>
    <t>I think I may be getting sick  I feel like crap.</t>
  </si>
  <si>
    <t xml:space="preserve">oh man i'm using the laptop,and it's like i'm using my phone..ugh...i'll never get used to this. </t>
  </si>
  <si>
    <t>@ladymaryann not yet  ive been waiting for hours and hours by my computer ;)</t>
  </si>
  <si>
    <t xml:space="preserve">@justrobby I think I'm gonna have a minute silence... Shattered </t>
  </si>
  <si>
    <t>poor lebron  no more puppet commercials now?</t>
  </si>
  <si>
    <t>fatpollard</t>
  </si>
  <si>
    <t xml:space="preserve">another tweetie update and growl is still jacked </t>
  </si>
  <si>
    <t>BellaFlores</t>
  </si>
  <si>
    <t xml:space="preserve">So upset the cavs lost </t>
  </si>
  <si>
    <t>Leahmaae</t>
  </si>
  <si>
    <t xml:space="preserve">very sad situation: being ripped off by itunes...i bought a cd with 12 songs and received 9 of them </t>
  </si>
  <si>
    <t>@TheNoLookPass i'm very disappointed   my team lost, again lol</t>
  </si>
  <si>
    <t>@naceprettub I know  mean boy.</t>
  </si>
  <si>
    <t>RoyalBreeD</t>
  </si>
  <si>
    <t xml:space="preserve">i feel bad for the cavs NO i feel bad for cleavland, they will never win anything dam </t>
  </si>
  <si>
    <t>misslilamae</t>
  </si>
  <si>
    <t xml:space="preserve">@sew_cute me too </t>
  </si>
  <si>
    <t>InDieRoq</t>
  </si>
  <si>
    <t xml:space="preserve">Finished up afternoon @ LACMA artwalk. Enjoyin Brazilian 4 dinner. Debating on David Lynch or Tim Roth.Autolux receptions. No time 4 both </t>
  </si>
  <si>
    <t>@DylanTheWeiner I've missed talking to you  will deff call you tomorrow to see if I can come up and see you this week.we need to catch up</t>
  </si>
  <si>
    <t xml:space="preserve">Someone help me! </t>
  </si>
  <si>
    <t>wiedyalestari</t>
  </si>
  <si>
    <t xml:space="preserve">i always alone at the satnite </t>
  </si>
  <si>
    <t xml:space="preserve">Is going to miss the Lebron Kobe puppet commercials. </t>
  </si>
  <si>
    <t>matthewhooper</t>
  </si>
  <si>
    <t xml:space="preserve">@JohnGuise Very true ...or like next weekend have to work Saturday. Only Sunday off! </t>
  </si>
  <si>
    <t xml:space="preserve">I wouldve really enjoyed seeing Lakers vs Cavs in the finals but I'll live </t>
  </si>
  <si>
    <t>themassesblog</t>
  </si>
  <si>
    <t xml:space="preserve">@ edwards watching UP with @py_t ! Well... In line for now... </t>
  </si>
  <si>
    <t>adernick</t>
  </si>
  <si>
    <t>everything i want to order on anthro is not available until July  summer will be over almost</t>
  </si>
  <si>
    <t>@Vietographer aww boo!  good seeing you last night tho! i was actually kinda sober in the beginning. haha for once. sheesh!</t>
  </si>
  <si>
    <t>Yggypop</t>
  </si>
  <si>
    <t xml:space="preserve">@Maria_Liz  I heard my boss got you in trouble what a lame ass </t>
  </si>
  <si>
    <t>Vinnie915</t>
  </si>
  <si>
    <t xml:space="preserve">Man I just lost 20 bucks never going for the Cavs again </t>
  </si>
  <si>
    <t xml:space="preserve">@Mr_Perk awwww me too! errr i mean im having a bad day too... </t>
  </si>
  <si>
    <t>KalvinR</t>
  </si>
  <si>
    <t xml:space="preserve">it sucks that D. Howard rolls wit Adidas..... We're not gonna get anymore puppet commercials! </t>
  </si>
  <si>
    <t>@always_elle @NessTea @koreas Thanks guys *hugs* I can't stop crying  I'm going to miss my boys so much. I hope your Lakers kill the Magic</t>
  </si>
  <si>
    <t>Ani_Ma</t>
  </si>
  <si>
    <t xml:space="preserve">watching my baby sis sleep her pain away. . . hopefully she'll get discharged tomorow. povrecita </t>
  </si>
  <si>
    <t>H0LLIE</t>
  </si>
  <si>
    <t xml:space="preserve">is starting to get sore </t>
  </si>
  <si>
    <t>allclaylong</t>
  </si>
  <si>
    <t xml:space="preserve">@princess_andrea  I drove past your house today!  I didn't see you  - guess I'm not much of a stalker.  </t>
  </si>
  <si>
    <t xml:space="preserve">Mama pulled out her rollers, after Mom fixed it for her 30 min ago. Thinking it's morning. Mom almost started to cry.Then had to redo it. </t>
  </si>
  <si>
    <t>ornithes</t>
  </si>
  <si>
    <t xml:space="preserve">Well Lebron, it looks like it's over for you. Better luck next time </t>
  </si>
  <si>
    <t>Had a crappy day   If my husband ever makes it home this weekend, my mood will get better~feelin' a little lonely!</t>
  </si>
  <si>
    <t>itsBryan</t>
  </si>
  <si>
    <t xml:space="preserve">I just hope the puppet commercials don't stop </t>
  </si>
  <si>
    <t>CreativeWolf</t>
  </si>
  <si>
    <t xml:space="preserve">Fetched cash &amp;amp; reached swimming pool just to be told I need a medical fitness certificate, 3 stamp size photos &amp;amp; residential proof </t>
  </si>
  <si>
    <t>johawke</t>
  </si>
  <si>
    <t>Poor widdle kitties.  @adamsconsulting @Jason_Pollock OMG This will make you laugh... 16 Hilarious Pics of WET CATS - http://tr.im/kyRk</t>
  </si>
  <si>
    <t>kristallnicole</t>
  </si>
  <si>
    <t xml:space="preserve">new phone? i don't think so </t>
  </si>
  <si>
    <t xml:space="preserve">ggrrr...hair product bought when had hair cut/colour makes my hair smell like boy hair </t>
  </si>
  <si>
    <t>JordinRobMylife</t>
  </si>
  <si>
    <t>and stupid orlanddooooo  cavs shoulda won ! i wanted a kobe/lebron faceoff !</t>
  </si>
  <si>
    <t>MzChaCha1</t>
  </si>
  <si>
    <t xml:space="preserve">@CaressLepore I'll be cheering for them too! Unfortunately  </t>
  </si>
  <si>
    <t>koreymichael</t>
  </si>
  <si>
    <t xml:space="preserve">i am SO cold </t>
  </si>
  <si>
    <t>garygiffordjr</t>
  </si>
  <si>
    <t>Glad I was not a witness  #cavs</t>
  </si>
  <si>
    <t>PrettyRickey27</t>
  </si>
  <si>
    <t xml:space="preserve">kinda hates that I'm going to Miami....now I don't think I'm gonna be able to go to Atlanta....   </t>
  </si>
  <si>
    <t>@victoria_85 It was amazing! It's really too bad you're not here to see it  I know you would have loved it.</t>
  </si>
  <si>
    <t>smandroo</t>
  </si>
  <si>
    <t xml:space="preserve">no one commented on my new twitter name... </t>
  </si>
  <si>
    <t>@endoskeletons  I'm sorry people suck.  At least you got a wafflemaker?</t>
  </si>
  <si>
    <t xml:space="preserve">@uptownprincemal Happy now? </t>
  </si>
  <si>
    <t>MsJazze</t>
  </si>
  <si>
    <t xml:space="preserve">I'm sad that the Cav's lost... I really like Lebron </t>
  </si>
  <si>
    <t>litlemissee</t>
  </si>
  <si>
    <t xml:space="preserve">enjoying the grounded life... sleeping until forever. One more recital  </t>
  </si>
  <si>
    <t>@Britneezy I DONTTTTT. But my parents want me to go to a HBCU and thats the only one I applied to  I dont want my Mac to get stolen..lol</t>
  </si>
  <si>
    <t xml:space="preserve">@theorangemonkey everyone who plays guitar, that is... so not me </t>
  </si>
  <si>
    <t>finding_bleu</t>
  </si>
  <si>
    <t>@nadiapr  Because it RAINED? Are they made of sugar? When did we get 'this old' that we don't go out cos it rained?  I'd have gone with u!</t>
  </si>
  <si>
    <t>jimmyadams29</t>
  </si>
  <si>
    <t xml:space="preserve">@TheChristinaKim dang...I hope it heals soon! I had to do the same thing when I jammed my finger in my car door...not fun at all </t>
  </si>
  <si>
    <t>@kirstiealley Welcome Kirstie!  I miss Cheers  x</t>
  </si>
  <si>
    <t>jackie7x</t>
  </si>
  <si>
    <t xml:space="preserve">@mitchelmusso i wanted to go sooooo badly  </t>
  </si>
  <si>
    <t>jonomallanyk</t>
  </si>
  <si>
    <t xml:space="preserve">Ahh this hurts. Cleveland </t>
  </si>
  <si>
    <t xml:space="preserve">TLC continues to showcase their summer shows, arriving soon in continued ads - that have no closed captioning whatsever. </t>
  </si>
  <si>
    <t>preppycoastee</t>
  </si>
  <si>
    <t xml:space="preserve">baby sitting and I'm so sleeeepy! I cannot believe tomorrow is already sunday... </t>
  </si>
  <si>
    <t>perrylaz</t>
  </si>
  <si>
    <t xml:space="preserve">still in bed. but i'm hungry and i have no food </t>
  </si>
  <si>
    <t>amandasclark</t>
  </si>
  <si>
    <t xml:space="preserve">I am very disappointed in the Cavs performance....they had it in them but they gave up </t>
  </si>
  <si>
    <t xml:space="preserve">I have no idea what's going no right now </t>
  </si>
  <si>
    <t>ThatGirl911</t>
  </si>
  <si>
    <t xml:space="preserve">My Cavs have been eliminated </t>
  </si>
  <si>
    <t xml:space="preserve">hugging my pillows...gdnite </t>
  </si>
  <si>
    <t>AishaNH</t>
  </si>
  <si>
    <t xml:space="preserve">@carajean24 ack i'm not leaving until 2 or so. Have an eye doc appointment in the morning </t>
  </si>
  <si>
    <t>Osully7</t>
  </si>
  <si>
    <t xml:space="preserve">Woo Hoo! Done with inventory! I would celebrate but I think everyone is asleep. </t>
  </si>
  <si>
    <t>Vontae93</t>
  </si>
  <si>
    <t xml:space="preserve">its pretty easy to comprehend now that tha CLEVELAND CAVALIERS aren't ready for GREATNESS!!! yet im disappointed maybe next year` GUYS </t>
  </si>
  <si>
    <t>GuamGuy</t>
  </si>
  <si>
    <t xml:space="preserve">Installed Bloomberg app on #WindowsMobile. Does not look like the app has been updated for a while &amp;amp; needs a subscription </t>
  </si>
  <si>
    <t>NCTribeFan</t>
  </si>
  <si>
    <t>Depressing.   I guess our hopes for a championship this year rest in the hands of the Tribe and Browns!</t>
  </si>
  <si>
    <t>MarissaKaul</t>
  </si>
  <si>
    <t xml:space="preserve">i love crying upstairs when everyone is downstairs. </t>
  </si>
  <si>
    <t xml:space="preserve">@billbeckett sadface, no new music </t>
  </si>
  <si>
    <t xml:space="preserve">sleep time, seeing chris off to labrador in the early morning </t>
  </si>
  <si>
    <t>sandykidd</t>
  </si>
  <si>
    <t xml:space="preserve">Been trying all day to announce @teashopgirls is the winner of the free e-subscription, but Twitter has been made of failwhale. </t>
  </si>
  <si>
    <t xml:space="preserve"> more exams! noooooooooo!!</t>
  </si>
  <si>
    <t>fueledbytaylor</t>
  </si>
  <si>
    <t xml:space="preserve">@sparksthealy Haha awh, I've been trying to do that for the past 3 years. My mom won't let me either </t>
  </si>
  <si>
    <t xml:space="preserve">Owwwww I have a crick in my neck! </t>
  </si>
  <si>
    <t xml:space="preserve">Sometimes I miss my friends from before... But that time is gone, trust gone </t>
  </si>
  <si>
    <t xml:space="preserve">hold onto that feeeeelin' </t>
  </si>
  <si>
    <t>@eyleeee awww  well I'm looking forward to seeing your formal picture! betchu guys looked cuuuute&amp;lt;3</t>
  </si>
  <si>
    <t>taticion</t>
  </si>
  <si>
    <t>@billbeckett ooh       ... until another Saturday Night!</t>
  </si>
  <si>
    <t xml:space="preserve">OK, Since no-one wants to see my paintings I won't be posting them again unless requested to do so . There , happy now are we ? </t>
  </si>
  <si>
    <t>EthanKinnunen</t>
  </si>
  <si>
    <t xml:space="preserve">Church was great today!! Now to part 2 of my day - assignments </t>
  </si>
  <si>
    <t xml:space="preserve">@iluvjbonly dus that mean i dnt hafta rite it nemr? Sory fer hangin ya up man! </t>
  </si>
  <si>
    <t xml:space="preserve">@all_stars_fade I love you! And missed you tonight. It's been a while week since we've hung out! Boooo </t>
  </si>
  <si>
    <t>SaraBekah</t>
  </si>
  <si>
    <t>Totalled my car last night  I'm so sad. At my dad's after work, hope something works out.</t>
  </si>
  <si>
    <t>Looking for matte eyeshadows is hard. And they are &amp;lt;3.  Trying to find some new brands any suggestions guys?</t>
  </si>
  <si>
    <t>explicit_beauty</t>
  </si>
  <si>
    <t xml:space="preserve">soooo i'm sitting here... wanting to just drive around just to get out the house... But I don't have anybody to go see.... </t>
  </si>
  <si>
    <t>impossiblecalm</t>
  </si>
  <si>
    <t>another bicyclist killed in Orange County  http://bit.ly/3MfB0</t>
  </si>
  <si>
    <t>@nothing_to_sea I do that with those csi shows since I'm a criminal justice major I can't help it  but I can see how it ruins it</t>
  </si>
  <si>
    <t>reallynattu</t>
  </si>
  <si>
    <t xml:space="preserve">Packing. Will be leaving in 2 hour. Finally my Mango honeymoon is over!! </t>
  </si>
  <si>
    <t>LVMYDACH</t>
  </si>
  <si>
    <t xml:space="preserve">I'm really disappointed that Susan Boyle didn't win BGT! </t>
  </si>
  <si>
    <t>eeeh  what is this.</t>
  </si>
  <si>
    <t>SoSweetDeuce</t>
  </si>
  <si>
    <t xml:space="preserve">@itskels  I'm so sad!  *sigh*  We'll get 'em next year! If LeBron don't leave us! </t>
  </si>
  <si>
    <t>ghique</t>
  </si>
  <si>
    <t xml:space="preserve">At Up!  No 3D. Bummer. Guess I'm too far in the boonies. </t>
  </si>
  <si>
    <t>alexalsmith</t>
  </si>
  <si>
    <t xml:space="preserve">http://img20.imageshack.us/img20/52/img00172q.jpg I fell at the grocery store and it hurt. I yelled OH FUCK way too loud </t>
  </si>
  <si>
    <t>lilproton</t>
  </si>
  <si>
    <t>I need a hug  I wish somehow someone could let me know that everything is gonna be alright</t>
  </si>
  <si>
    <t>@kspidel yuck-hack. Sorry  I don't know if allowed to take pictures...</t>
  </si>
  <si>
    <t>saramathews43</t>
  </si>
  <si>
    <t>@samantharonson Sorry to hear some jerkoff stole your sweater  That can ruin a good night.</t>
  </si>
  <si>
    <t xml:space="preserve">I am going to need chiropractic realignment - I can just tell </t>
  </si>
  <si>
    <t>TrebleMak3r</t>
  </si>
  <si>
    <t>Awwwwwww poor Lebron can't win the division series  o well time for the lakers to beat the magic... I hope</t>
  </si>
  <si>
    <t>alyce wants this sponge she joked about ages ago...  this one!!! http://www.beautyblender.net/</t>
  </si>
  <si>
    <t xml:space="preserve">YAY for freeing the hops!! BOO for j. clyde running out of the best ones!! </t>
  </si>
  <si>
    <t>kcsimpson99</t>
  </si>
  <si>
    <t xml:space="preserve">Bummed when the NFL takes a break...  </t>
  </si>
  <si>
    <t xml:space="preserve">doing assignments....... bye bye twitter world </t>
  </si>
  <si>
    <t>omfgitsbrooke</t>
  </si>
  <si>
    <t xml:space="preserve">doesn't want it to rain on saturday next week... </t>
  </si>
  <si>
    <t xml:space="preserve">@RikaRik Uh Uhhhhhh. Play with a stressball! Give me a bell and vent! Jus leave them cancer sticks be. Come on now Rik! </t>
  </si>
  <si>
    <t>deepak_jadhav</t>
  </si>
  <si>
    <t>only james cannot take Cavs to NBA final  We have to wait for one more year</t>
  </si>
  <si>
    <t xml:space="preserve">tweeps? hellooo? aw I feel so lonely... </t>
  </si>
  <si>
    <t>mariahmilanoxxx</t>
  </si>
  <si>
    <t xml:space="preserve">@mrpetexxx shut up nucca! lmao! hi baby!! hows my girl Alexis ...she doesnt love me anymore </t>
  </si>
  <si>
    <t>fusionofme</t>
  </si>
  <si>
    <t>@CreepyDude  Hope the rest of the night goes better.</t>
  </si>
  <si>
    <t xml:space="preserve">I keep having to try and load twitter about 5 times just to check it once... </t>
  </si>
  <si>
    <t>ElizaElizabeth</t>
  </si>
  <si>
    <t xml:space="preserve">lying in bed with a tummy ache </t>
  </si>
  <si>
    <t xml:space="preserve">burning the roof of your mouth hurts so badly </t>
  </si>
  <si>
    <t>My No Brainer Tweets: Original tweets available on - http://twitter.com/ashtew 05:10 sleepless in mumbai  # 05.. http://bit.ly/Iq9f5</t>
  </si>
  <si>
    <t xml:space="preserve">Yeah so my head boss is here..im like nonstop working..my whole left arm is shaking from holding my tray with glasses and stuff. ooowww! </t>
  </si>
  <si>
    <t xml:space="preserve">@KComer I know.... straight bullshit </t>
  </si>
  <si>
    <t xml:space="preserve">Damn it all! I wish there was a Jack's Urban Eats close by. </t>
  </si>
  <si>
    <t>@kgasso Jeez...  Not that it would have made it easier either way...</t>
  </si>
  <si>
    <t>Julz_14</t>
  </si>
  <si>
    <t>cleveland fans never give up hope but always end up bein let down in the end  im not even gunna watch the finals now haha idc</t>
  </si>
  <si>
    <t xml:space="preserve">@feniaa me tooooo  i want summer </t>
  </si>
  <si>
    <t>winstonkoh</t>
  </si>
  <si>
    <t xml:space="preserve">DNF the Sundown Ultramarathon, at 52 km. Old tendon injury flared up. Reduced to hobbling at 4km/h. </t>
  </si>
  <si>
    <t>knunn</t>
  </si>
  <si>
    <t>Damn - My check in at 5:45PM didn't go through.  - http://bkite.com/081mw</t>
  </si>
  <si>
    <t>glennlopez</t>
  </si>
  <si>
    <t xml:space="preserve">I'm too </t>
  </si>
  <si>
    <t xml:space="preserve">@atraz OMG they hung out today? I'm jelous but no I was at work </t>
  </si>
  <si>
    <t xml:space="preserve">Head: heavy. Ears: ringing. Stomach: empty </t>
  </si>
  <si>
    <t>I am spending too much time at 3 am talking to Helen  now it's a quater past 4 I miss the UK Helen  (worth it though)</t>
  </si>
  <si>
    <t>paucrazy15</t>
  </si>
  <si>
    <t>jnglum</t>
  </si>
  <si>
    <t xml:space="preserve">@LostWithSawyer I used to love caramel corettos from Second Cup - but there's Second Cup in the U.S. </t>
  </si>
  <si>
    <t>evelyndj</t>
  </si>
  <si>
    <t>Ate a huge bapao. Not my fave kind of breakfast.  Prefer Bacon and Eggs instead. Heh.</t>
  </si>
  <si>
    <t xml:space="preserve">Beautiful day outside . I'm going to uni  then to workshop for bloggers delight </t>
  </si>
  <si>
    <t>PrincessAna</t>
  </si>
  <si>
    <t xml:space="preserve">dwight howard has some nice skin!! but still sad </t>
  </si>
  <si>
    <t>TacomaTWC</t>
  </si>
  <si>
    <t xml:space="preserve">@MartinMMC martin twitter sucks </t>
  </si>
  <si>
    <t xml:space="preserve">I'm sad like Lebron </t>
  </si>
  <si>
    <t xml:space="preserve">@Listersmate i stepped in one of those the other day. i went   </t>
  </si>
  <si>
    <t>SouthernBelleKS</t>
  </si>
  <si>
    <t xml:space="preserve">I'm very disappointed n the Cavs now I don't have anybody 2 go 4 n the finals  </t>
  </si>
  <si>
    <t xml:space="preserve">@gamines No, Sims 2. I don't think Sims 3 is going to work for me. </t>
  </si>
  <si>
    <t>@buddalunch I hope i will be badass , But everyones starting to flake out  we'll see what happens . I'll update u later</t>
  </si>
  <si>
    <t>Lnfritzky</t>
  </si>
  <si>
    <t xml:space="preserve">omgoodness. i lost my car and my phone is almost dead </t>
  </si>
  <si>
    <t>twistedmix</t>
  </si>
  <si>
    <t>bored, wishing i was allowed out later..  might end up just going to bed.</t>
  </si>
  <si>
    <t>jennyluvsj</t>
  </si>
  <si>
    <t xml:space="preserve">@XSterlingX i'm so sad for you, but mostly cuz who am i gonna talk to before i go to bed, ugh until you get ur phone, </t>
  </si>
  <si>
    <t xml:space="preserve">@Buff_Bodziak crown=the devil I wake up and have no idea where I am or what happened </t>
  </si>
  <si>
    <t>Tonique78</t>
  </si>
  <si>
    <t xml:space="preserve">at work and its Raining </t>
  </si>
  <si>
    <t xml:space="preserve">... So now what's gonna happen to the Kobe &amp;amp; Lebron Puppet commercials? I liked them </t>
  </si>
  <si>
    <t xml:space="preserve">@Eepudah Oh no  okay well I don't know what's goin on but u know we gotchu boo </t>
  </si>
  <si>
    <t>mscaroline</t>
  </si>
  <si>
    <t xml:space="preserve">I have this headachee.... mmmm </t>
  </si>
  <si>
    <t>pip_pip_alli</t>
  </si>
  <si>
    <t>@kerrikrueger I'm alright. Mad amounts of cleaning are happening this weekend, though  How're you?! How was your interview?</t>
  </si>
  <si>
    <t xml:space="preserve">@Chcl8QTPie I most def agree!! Lebron all day everyday </t>
  </si>
  <si>
    <t xml:space="preserve">@vegan_freak jack died. I need a new fishy. </t>
  </si>
  <si>
    <t>Oh my fucking Jeebus Flies! Dee Wighttington just ruined his post game interview by thanking GOD- 1st and foremost. Great  Really.</t>
  </si>
  <si>
    <t>cavsboii23</t>
  </si>
  <si>
    <t xml:space="preserve"> We Are OUT FROm PLayoffs</t>
  </si>
  <si>
    <t>@Gabreael ow! I had to get the caps in my molars replaced. Had cavaties UNDER them  &amp;amp; they were falling out</t>
  </si>
  <si>
    <t>apleanne</t>
  </si>
  <si>
    <t xml:space="preserve">Keith has to go back to louisanna tomorrow. </t>
  </si>
  <si>
    <t xml:space="preserve">OMG  i just said a bad word woops </t>
  </si>
  <si>
    <t>ThatMDude</t>
  </si>
  <si>
    <t xml:space="preserve">@FooFoo_McKinley sigh have a wii but no interweb </t>
  </si>
  <si>
    <t>Courtney_Meow</t>
  </si>
  <si>
    <t>ok im off to study now  and twitter wouldnt work on my fone last night,.. i was sad,..  lol oh well hehe,..</t>
  </si>
  <si>
    <t>connieinchicago</t>
  </si>
  <si>
    <t xml:space="preserve">i need to stop drinking/eating in my room. too many bugs akjdshlak </t>
  </si>
  <si>
    <t xml:space="preserve">my laptop is burning my lap </t>
  </si>
  <si>
    <t>AnitaERojo</t>
  </si>
  <si>
    <t>Twitters being lame so I'm done!   Night!</t>
  </si>
  <si>
    <t>mikey_SB</t>
  </si>
  <si>
    <t>DXC was a win .. kinda. Broke again  Tired .. gonna sleep in the car.</t>
  </si>
  <si>
    <t>@jaejaedynomite well I have 3 of them. And get calls from social services every week for more, most taken right from the hospital  so sad</t>
  </si>
  <si>
    <t>KateSimonfay</t>
  </si>
  <si>
    <t xml:space="preserve">broke my juicy perfume, it went everywhere </t>
  </si>
  <si>
    <t>brad_hamilton</t>
  </si>
  <si>
    <t>no cabaret for me... dead car battery.    props to sara, APK and a kind covington fireman for giving me a jump!</t>
  </si>
  <si>
    <t>The fucking magic won  what the helll, my night has gotten so stupid lol, ugh.</t>
  </si>
  <si>
    <t>@kooliedoolie HAHA the book i read this morning. he turned evil  haha</t>
  </si>
  <si>
    <t>@MissSomething @starlike Yes, I'm coming! But I need to figure out how to get there  NYC subways are scarier than TO subways.</t>
  </si>
  <si>
    <t>delanie_</t>
  </si>
  <si>
    <t>ballroomdancer9</t>
  </si>
  <si>
    <t>Still cnt eat!!!!  ~&amp;gt;/@Nj31\&amp;lt;~</t>
  </si>
  <si>
    <t>marciana_</t>
  </si>
  <si>
    <t xml:space="preserve">Thirteenth and last song: Kings of medicine. Un muy, muy buen final para un mediocre ï¿½lbum </t>
  </si>
  <si>
    <t>MommaLTD</t>
  </si>
  <si>
    <t xml:space="preserve">I think Twitter is broke. Not getting my tweets </t>
  </si>
  <si>
    <t>majestic_books</t>
  </si>
  <si>
    <t xml:space="preserve">has been working on project all day! sorry for not being here </t>
  </si>
  <si>
    <t>Smokey420</t>
  </si>
  <si>
    <t xml:space="preserve">lebron was on drugs... thats my only rationale... </t>
  </si>
  <si>
    <t>butteritbabes</t>
  </si>
  <si>
    <t xml:space="preserve">Ahhh too many tweets </t>
  </si>
  <si>
    <t>caramcvey</t>
  </si>
  <si>
    <t xml:space="preserve">4 thirteen yr old girls equal a lot of nonsense and east talking </t>
  </si>
  <si>
    <t>stegasauraus</t>
  </si>
  <si>
    <t xml:space="preserve">Saturday night...no plans...lame </t>
  </si>
  <si>
    <t>JessicaHansley</t>
  </si>
  <si>
    <t>@reason70630 Hater. My baby is going home early  But no worries, by other Baby is going ALL the way! Kobe in '09</t>
  </si>
  <si>
    <t>MissMoe04</t>
  </si>
  <si>
    <t xml:space="preserve">How ironic, I guess we were lookin for that Lebron/Kobe matchup... What went wrong Cavs?! So disappointed!!! </t>
  </si>
  <si>
    <t>jason923</t>
  </si>
  <si>
    <t>Why am I a Cleveland sports fan??  going to bed early for work</t>
  </si>
  <si>
    <t>FabGal18</t>
  </si>
  <si>
    <t>watching House and then studying 4 finals  wish me luck! atleast this is the last wk of school!</t>
  </si>
  <si>
    <t>flahlah</t>
  </si>
  <si>
    <t>my eyes are soo tired. and red. . . i feel pooped.  ..</t>
  </si>
  <si>
    <t>StephanieCozart</t>
  </si>
  <si>
    <t xml:space="preserve">I am so bummed I won't get to see the Kobe/LeBron throwdown </t>
  </si>
  <si>
    <t>@PriscillaF  I miss having a Mac  Too bad I can't afford one. Bleh.</t>
  </si>
  <si>
    <t>Decembersown21</t>
  </si>
  <si>
    <t>:/ clevland lost andis done... Penguins lost  crap! shitty dayfor sports for me! im tired as hell!</t>
  </si>
  <si>
    <t>midnit3mar3</t>
  </si>
  <si>
    <t xml:space="preserve">@banshuwa I think Darcy told me that it's back long enough to wrap up the storyline and then it's gone for good </t>
  </si>
  <si>
    <t>paperplanesz</t>
  </si>
  <si>
    <t xml:space="preserve">Magic do me one favor beat lakers ass! Poor bron bron </t>
  </si>
  <si>
    <t>BecFAGGOT</t>
  </si>
  <si>
    <t xml:space="preserve">ELISHA &amp;lt;33333 I love you. Pierced septum. Home ec assingment </t>
  </si>
  <si>
    <t>Oint</t>
  </si>
  <si>
    <t xml:space="preserve">went bday shopping for g this eve. found a good book &amp;amp; a concert dvd. un4tunately, both were for me. lady gifts were just not a-poppin'. </t>
  </si>
  <si>
    <t xml:space="preserve">CAVS LOST IM SO CRUSHED </t>
  </si>
  <si>
    <t>zoesalbahe</t>
  </si>
  <si>
    <t>@sachis30stm ohh that sucks! it happened the same with me last november.. same situation  but you're gonna still on your school?</t>
  </si>
  <si>
    <t>cocoarichieo</t>
  </si>
  <si>
    <t xml:space="preserve">@Jilikins I'm pretty sure, I missed you alot already. </t>
  </si>
  <si>
    <t xml:space="preserve">@sangishyam too much work, too little time... too many deadlines!!!  and no time cook and eat!! and am hungry! </t>
  </si>
  <si>
    <t xml:space="preserve">Cavs ass got whooped tonite </t>
  </si>
  <si>
    <t>joeybean</t>
  </si>
  <si>
    <t>@ragedizzer  At least find me at some point to say hi!</t>
  </si>
  <si>
    <t>OMg so frigging tired  school  tomorrow NO!</t>
  </si>
  <si>
    <t>paty_cakes</t>
  </si>
  <si>
    <t xml:space="preserve">Standing on Pearl St. all alone. </t>
  </si>
  <si>
    <t xml:space="preserve">So tired. I want to rent a movie but I can't </t>
  </si>
  <si>
    <t xml:space="preserve">cuz when youre fifteen and somebody tells you they love you ,you're gonna believe them... </t>
  </si>
  <si>
    <t>wilsonfkp</t>
  </si>
  <si>
    <t xml:space="preserve">@noonnoon I'll surely miss u if u left </t>
  </si>
  <si>
    <t>CollyDolly1</t>
  </si>
  <si>
    <t>@EIKNARF awwwww  sooo sad sounding!! come out and drink.... that &amp;quot;home alone etc&amp;quot; sounds borderline alcoholic... :-o haha</t>
  </si>
  <si>
    <t>Mad that the Cavs lost  but I still love Lebron!! Still my favorite player!!</t>
  </si>
  <si>
    <t>@summaiya i never knew u had twitter! and they lost today  so sad!</t>
  </si>
  <si>
    <t>@pronouncedyou  Messenger isn't even open on my computer.... will AV scan tonight.</t>
  </si>
  <si>
    <t xml:space="preserve">I didn't get to choose my Follow Friday. </t>
  </si>
  <si>
    <t>tabard</t>
  </si>
  <si>
    <t xml:space="preserve">Well that's disappointing. Made pigs-in-a-blanket with cheddarwursts, and the croissants didn't bake all the way through </t>
  </si>
  <si>
    <t>cello85</t>
  </si>
  <si>
    <t xml:space="preserve">Drag Me To Hell was so-so, will we ever get a truely scarey horror film? &amp;quot;SIGH&amp;quot; </t>
  </si>
  <si>
    <t>bob_p</t>
  </si>
  <si>
    <t xml:space="preserve">Oooo to many cocktails.....ah well </t>
  </si>
  <si>
    <t>QueenzOfSwaqq</t>
  </si>
  <si>
    <t xml:space="preserve"> THEY LOST!! I Cant believe LeBron and the Cavs lost  Im so sad right now yo lol damn man.. Oh well. Let's get it Lakers! KOBE!!!!!!!!!</t>
  </si>
  <si>
    <t>shipsandsluts</t>
  </si>
  <si>
    <t>Just finished with my budget... no more getting my nails or hair did  but a new apartment awaits me so it's worth it I hope</t>
  </si>
  <si>
    <t>@hsubidooby I wish i was there with you and sheun, diving.  How was the navigation skill? Did u see the giant garupa under the house reef?</t>
  </si>
  <si>
    <t xml:space="preserve">Arghh so my little-big brother @iamfamz is saying I got cocky...he is right. God job to Orlando. I guess no more puppet commercials. </t>
  </si>
  <si>
    <t>JLuisSBedoya</t>
  </si>
  <si>
    <t xml:space="preserve">I'm about to go out to a party. It sucks cuz I'm really sleepy and hungry. I don't wanna go </t>
  </si>
  <si>
    <t>hoanje</t>
  </si>
  <si>
    <t xml:space="preserve">I'm in the mood for a coke float.  Two ingredients... coke and ice cream... I have neither </t>
  </si>
  <si>
    <t xml:space="preserve">Databases are screwed. Well, SOME, on my server. I'm so, so sorry to those comments that may have been lost. </t>
  </si>
  <si>
    <t>DaniPerkins</t>
  </si>
  <si>
    <t xml:space="preserve">in so much pain right now, not feeling well at allll   </t>
  </si>
  <si>
    <t xml:space="preserve">@myrika_fp Seriously? Wow, they just keep going on. Someone needs to hide the sugar from them. </t>
  </si>
  <si>
    <t>fri3d_3ggs</t>
  </si>
  <si>
    <t xml:space="preserve">yup.. i can't dance </t>
  </si>
  <si>
    <t>IAMJENNNY</t>
  </si>
  <si>
    <t xml:space="preserve">i seriously need to learn how to cope with stress </t>
  </si>
  <si>
    <t>JLOYO</t>
  </si>
  <si>
    <t xml:space="preserve">my dad died this time 14 years ago. </t>
  </si>
  <si>
    <t xml:space="preserve">wish i could go out tonight! </t>
  </si>
  <si>
    <t>SloaneJB</t>
  </si>
  <si>
    <t xml:space="preserve">@JennysMyName hahah gag i hate taco bell! and no sadly i didn't get to go it was a school night for me and about a 5 hour drive </t>
  </si>
  <si>
    <t>slagathor3000</t>
  </si>
  <si>
    <t xml:space="preserve">Yup, I'm sick. I wish I could just stay in bed for a couple of days. But no. I have to work. </t>
  </si>
  <si>
    <t xml:space="preserve">cleveland   </t>
  </si>
  <si>
    <t>cnmora</t>
  </si>
  <si>
    <t>WHAT! sonic on broadway doesnt have any slushes!!! super sad right now  totally craving blue coconut mixed w/ strawberry</t>
  </si>
  <si>
    <t>twitter iis reallyy fcking up on myypc  haha stupid cavs lol</t>
  </si>
  <si>
    <t>@Jasmonique  I knowwwww. grr ! Ill work on it 2night. Honest! lol</t>
  </si>
  <si>
    <t>irfana27</t>
  </si>
  <si>
    <t>my mom is teaching me math now, AHHHHHHHHH!!! I REALLY HATE MATH! i really do..  i hate it but i really need it what am i gonna do!!!!</t>
  </si>
  <si>
    <t>kellypaulisick</t>
  </si>
  <si>
    <t>Want to go to the baseball game again tomorrow, but I think I have too much studying to do   Boo on school.</t>
  </si>
  <si>
    <t>bertie_beetle</t>
  </si>
  <si>
    <t>lol just was at dining and we had aboggest splat compotition ouchies i didn't win though  lol</t>
  </si>
  <si>
    <t xml:space="preserve">Gotta be at this wedding reversal at 7am </t>
  </si>
  <si>
    <t>MOTORPSYCHOBOY</t>
  </si>
  <si>
    <t>I want a rhd eg hatch.  lol</t>
  </si>
  <si>
    <t>HEBeasley</t>
  </si>
  <si>
    <t>@cremyfrozntreat  im sorry today wasnt like u planned it to be   hope things work out for u guys</t>
  </si>
  <si>
    <t>stephend104</t>
  </si>
  <si>
    <t xml:space="preserve">sitting in the studio, the 4am hr is the slowest!! </t>
  </si>
  <si>
    <t>TaniaIsBeauty</t>
  </si>
  <si>
    <t xml:space="preserve">imma go lay down n watch some T.V. my head is killin me! </t>
  </si>
  <si>
    <t>@CatieFighting  it sucks doesn't it.. but isn't it warmer in your direction?</t>
  </si>
  <si>
    <t>Rudderbutt</t>
  </si>
  <si>
    <t>@BajaHyena Oh no!  I get to feel like shit for recommending it to you.  I don't understand, it had always been good previously. :/</t>
  </si>
  <si>
    <t>fabiomommio</t>
  </si>
  <si>
    <t xml:space="preserve">i feel like a black and white cookie is doing battle in my tummy---i fear the streak is going to be over soon.   and I have a headache  </t>
  </si>
  <si>
    <t xml:space="preserve">@ElyssaD that would be impossible.... thre is not help for you </t>
  </si>
  <si>
    <t xml:space="preserve">@KimberlyKane that's great, another myspace break up </t>
  </si>
  <si>
    <t>Nom1218</t>
  </si>
  <si>
    <t xml:space="preserve">I hate twitter... </t>
  </si>
  <si>
    <t>ChefetteBiz</t>
  </si>
  <si>
    <t xml:space="preserve">@Webstermd enough with your happy goodtimes posts. Not only do I miss you, you're making me realize how much being here sucks. Come home </t>
  </si>
  <si>
    <t>Joudrey had a GREAT try but Schneider covered.  #hbh</t>
  </si>
  <si>
    <t>tarranme</t>
  </si>
  <si>
    <t xml:space="preserve">i wanna play tennis right now. too bad the courts arent lighted </t>
  </si>
  <si>
    <t>KatieSolares</t>
  </si>
  <si>
    <t xml:space="preserve">Feel like writing really badass death scenes right now. Alas, I need a plot first </t>
  </si>
  <si>
    <t>ShaneJoseph</t>
  </si>
  <si>
    <t xml:space="preserve">Amazing reception!! Too bad about the Cavs </t>
  </si>
  <si>
    <t>icewaterdog</t>
  </si>
  <si>
    <t>Bumming...Pens lost.  Next game...</t>
  </si>
  <si>
    <t xml:space="preserve">just said bye to him. forever. i'm bawling. regret not kissing him, at least we hugged like 10 times. i can still smell his cologne. </t>
  </si>
  <si>
    <t>Calen2010</t>
  </si>
  <si>
    <t xml:space="preserve">@LeBronJames2010 where was the mojo?! I cheered my heart out for yall! </t>
  </si>
  <si>
    <t xml:space="preserve">@JammieAdams ok I was sooo looking fwd to tonight. Catch you next time. </t>
  </si>
  <si>
    <t>I just heard the news that the Cavs lost  MAN that is unfortunate. Haha I had such high hopes.</t>
  </si>
  <si>
    <t xml:space="preserve">is so sad that she didnt spend one more precious moment with her beagle.......  </t>
  </si>
  <si>
    <t xml:space="preserve">@MsAirMaxNHeels hahah urgh. I was hoping u didnt say anything. I wanted the cavs to win.. but i knew after like game 3 they would lose it </t>
  </si>
  <si>
    <t>erincmcintyre</t>
  </si>
  <si>
    <t xml:space="preserve">Sad night for Cleveland </t>
  </si>
  <si>
    <t>jillmonica</t>
  </si>
  <si>
    <t xml:space="preserve">Maybe next time I should try to catch the ball with my glove and not my other hand, ouch </t>
  </si>
  <si>
    <t xml:space="preserve">sigh have wii but no interweb </t>
  </si>
  <si>
    <t>Manacit</t>
  </si>
  <si>
    <t xml:space="preserve">@haykuro: NOOOOOOOOOOOOOOOOOOOOOO!! Cmon man. You're like my hero. How else am I supposed to get such awesome builds </t>
  </si>
  <si>
    <t>RevRaven</t>
  </si>
  <si>
    <t xml:space="preserve">It's Saturday night, what time is it? Time for a gallbladder attack! </t>
  </si>
  <si>
    <t>grilledcheez</t>
  </si>
  <si>
    <t xml:space="preserve">twitter is very slow tonight. </t>
  </si>
  <si>
    <t xml:space="preserve">@tabithajames hey what would u suggest to help have clean pain free anal coz it hurts my girl when sometimes when we do it </t>
  </si>
  <si>
    <t>Reignsoul</t>
  </si>
  <si>
    <t xml:space="preserve">Most of the time evil wins. </t>
  </si>
  <si>
    <t xml:space="preserve">@katokat YEAH. Until now, I`m expecting him to come back </t>
  </si>
  <si>
    <t>ksaldana07</t>
  </si>
  <si>
    <t xml:space="preserve">omg !! thats what happens when a freshman pitches!! </t>
  </si>
  <si>
    <t>nluvwafreak</t>
  </si>
  <si>
    <t xml:space="preserve">Lost at Monopoly again. </t>
  </si>
  <si>
    <t xml:space="preserve"> wanted to see a Laker/Cav match-up. Oh well GO LAKERS !!</t>
  </si>
  <si>
    <t>papajoe44</t>
  </si>
  <si>
    <t xml:space="preserve">Redwings 3 Penguins 1 Balls blue. </t>
  </si>
  <si>
    <t>brickfrenzy</t>
  </si>
  <si>
    <t xml:space="preserve">Well, there's always next year.  God, the Cavs sucked against Orlando </t>
  </si>
  <si>
    <t>robertcarlsen</t>
  </si>
  <si>
    <t xml:space="preserve">mmm...kale. i've missed good greens. in sad news i've found my french press to be cracked </t>
  </si>
  <si>
    <t>The_Messenger18</t>
  </si>
  <si>
    <t xml:space="preserve">Should have heard from supervisor about job, but hasn't.  Getting worried.  </t>
  </si>
  <si>
    <t>@DopeScience sowwy  i didn't think you'd recognize me, i aint wanna come off like a stalker or nuthin! do you work tomorrow?</t>
  </si>
  <si>
    <t>@antsmarching how's he going to show up Vegas in fenway  this makes me more upset than last night...or darien. Ugh.</t>
  </si>
  <si>
    <t>MissMeandI</t>
  </si>
  <si>
    <t xml:space="preserve">I so hate 2 be wrong, but Lebron will not be singing that retarded Champion song this yr </t>
  </si>
  <si>
    <t xml:space="preserve">Ugh.....tomorrow is going to be a LOOOOOOOOOOOOOOOOOOONG day. Courtside 8:30-4, CPI 5:30-Bed </t>
  </si>
  <si>
    <t>@ceceliafindorff  &amp;lt;3 I love that song :/</t>
  </si>
  <si>
    <t xml:space="preserve">@donttrythis Will a video be uploaded? I wasn't there. </t>
  </si>
  <si>
    <t xml:space="preserve">I can't sleep... I think I should stop twittering... I hate when I can't sleep because tomorrow im gonna be sad... And i won't.. </t>
  </si>
  <si>
    <t xml:space="preserve">Ouch, ouch, ouch!! </t>
  </si>
  <si>
    <t xml:space="preserve">@kfreakingimbo  haha...you're in a glass case of emotion!  that sucks though, honey.  what's wrong?  </t>
  </si>
  <si>
    <t>dplaflamme</t>
  </si>
  <si>
    <t xml:space="preserve">If dealing with Time-Warner for cable TV doesn't drive me batty, chatting with TWC/Roadrunner technical &amp;quot;support&amp;quot; might do the trick. </t>
  </si>
  <si>
    <t xml:space="preserve">Sexy ladies: follow @MisterWrightNow He's hurting right now...taking Cleveland's loss hard, he turned his phone off and went to bed </t>
  </si>
  <si>
    <t>Forgot to turn device updates on, to comfy to turn on puter  at least there is Pavorotti aahhh. So for now im just sending not receivi ...</t>
  </si>
  <si>
    <t>tracistarr11</t>
  </si>
  <si>
    <t xml:space="preserve">arizona .... COME ON  now ... UGH </t>
  </si>
  <si>
    <t xml:space="preserve">@DonnieWahlberg Dances with Wolves is on and thought of you....no man to watch it with tho </t>
  </si>
  <si>
    <t>brooks0301</t>
  </si>
  <si>
    <t xml:space="preserve">not looking forward to Lauren's last episode.. </t>
  </si>
  <si>
    <t>tests starting tml. Stress  why does everyone act as if we're going through O's all over again?</t>
  </si>
  <si>
    <t>@SCRILLABOBBYO don't laugh! thats not right, they need to TAKE them off damn it!   LOL &amp;amp; yea i see you PROUD of you  your not a retard</t>
  </si>
  <si>
    <t>schoollocker</t>
  </si>
  <si>
    <t>Sad.    I really, really wanted to see The Cavs vs. The Lakers.</t>
  </si>
  <si>
    <t>JoSTunnAH</t>
  </si>
  <si>
    <t xml:space="preserve">@Kadiadiva36 yea i know as she tells me all late and shit i wont be there til tom </t>
  </si>
  <si>
    <t>luisito4560</t>
  </si>
  <si>
    <t xml:space="preserve">today in nba didint happen amazing for clevland so sad </t>
  </si>
  <si>
    <t>cjthedj53</t>
  </si>
  <si>
    <t xml:space="preserve">@amm190 Mine about the fortune cookie is jammed in a backup too </t>
  </si>
  <si>
    <t xml:space="preserve">@giselejaquenod hah I know! </t>
  </si>
  <si>
    <t>Libethxox</t>
  </si>
  <si>
    <t xml:space="preserve">Finally home, really tired, kinda burnt, and I miss my boyfriend... 4 weeks and 1 day till I can see him again </t>
  </si>
  <si>
    <t xml:space="preserve">@IRobots He is in cat heaven. </t>
  </si>
  <si>
    <t>MitchPowellLive</t>
  </si>
  <si>
    <t>@positive180, your Twitter page looks like  on big resolutions! Check it out: http://twtbg.me/?t=positive180</t>
  </si>
  <si>
    <t>AFATASi</t>
  </si>
  <si>
    <t xml:space="preserve">waiting for jeremiah to get off so i can go to bed </t>
  </si>
  <si>
    <t xml:space="preserve">Intense family conversations are always fun </t>
  </si>
  <si>
    <t>love_starz</t>
  </si>
  <si>
    <t xml:space="preserve">@R32_Rene I feel the same thing man. </t>
  </si>
  <si>
    <t xml:space="preserve">@dferrari can't remember the last time I did that </t>
  </si>
  <si>
    <t>fallenstar003</t>
  </si>
  <si>
    <t xml:space="preserve">@BGramo10 ha! its tough...but i fell in love with twitter...lol. I dunno what happend! i miss u too girl! </t>
  </si>
  <si>
    <t xml:space="preserve">I could'nt go to church today.. </t>
  </si>
  <si>
    <t>Felicia600</t>
  </si>
  <si>
    <t xml:space="preserve">Ahhh so tired... I think I'm going to cancel my plans for tonight, I feel bad tho </t>
  </si>
  <si>
    <t>Soon2BeNextLBJ</t>
  </si>
  <si>
    <t>Damn.... Cleveland lose  can't believe it..... Lebron got... Absoluty.... Shut .... Down.....</t>
  </si>
  <si>
    <t>cirdananarion</t>
  </si>
  <si>
    <t xml:space="preserve">is going back to his regular routines... vacation mode is over. </t>
  </si>
  <si>
    <t>LuvnMyNKOTB</t>
  </si>
  <si>
    <t xml:space="preserve">@AngiRINGSitUP I haven't caught up either!!!! Thinkin these bags under the eyes are stayin for good! </t>
  </si>
  <si>
    <t>saraaaaa_love</t>
  </si>
  <si>
    <t>just got home from seeing UP..for sucha little kids movie it was really sad  but funny too!!</t>
  </si>
  <si>
    <t>is  , fucked, and in emotional/physical pain.</t>
  </si>
  <si>
    <t>lyndaspini</t>
  </si>
  <si>
    <t>At my bros house in Bay Area, home from hospital. Not feeling very good   Big time ouchies going on.</t>
  </si>
  <si>
    <t>getsillay</t>
  </si>
  <si>
    <t>Ouchie! Got my tooth pulled today and I have a dry socket  *cry*</t>
  </si>
  <si>
    <t xml:space="preserve">Angels and Demons not released in multiplexes in Kolkata. Such a shame. </t>
  </si>
  <si>
    <t>mln2784</t>
  </si>
  <si>
    <t xml:space="preserve">I DONT LIKE GIRLS SARAH  NICKS A GUY SILLY </t>
  </si>
  <si>
    <t>Ima cry if that's true....  But i doubt it's ture! =]</t>
  </si>
  <si>
    <t xml:space="preserve">Ok, no breakfast for today.. We'll have lunch in 2 hours instead </t>
  </si>
  <si>
    <t>jddcrew</t>
  </si>
  <si>
    <t xml:space="preserve">Sounders half time.  0 1 Crew. </t>
  </si>
  <si>
    <t xml:space="preserve">I wish i could play WoW </t>
  </si>
  <si>
    <t xml:space="preserve">I just stabbed myself with glass. Now I'm bleeding </t>
  </si>
  <si>
    <t>N1K0L4S</t>
  </si>
  <si>
    <t>Cavs Lost!  Going To Watch Mall Cop Soon.</t>
  </si>
  <si>
    <t xml:space="preserve">@jameswilliams working on a Sunday!!! </t>
  </si>
  <si>
    <t xml:space="preserve">@scottmallinson Jerk! You stole 10k from me. </t>
  </si>
  <si>
    <t xml:space="preserve">Why is trying to write this paper so HARD? </t>
  </si>
  <si>
    <t>Hollywoodqueen7</t>
  </si>
  <si>
    <t xml:space="preserve">@jkylie it was a great day today!  sorry, your head started hurting you, </t>
  </si>
  <si>
    <t>basilva1985</t>
  </si>
  <si>
    <t xml:space="preserve">Watching the weeks worth of All My Children and General Hospital...R.I.P. Stuart Chandler </t>
  </si>
  <si>
    <t>Charrison9313</t>
  </si>
  <si>
    <t xml:space="preserve">very very </t>
  </si>
  <si>
    <t xml:space="preserve">Don't understand why I can't update Twitter with my phone </t>
  </si>
  <si>
    <t>iiRRaa</t>
  </si>
  <si>
    <t xml:space="preserve">Math on last day? So dramatic... Odious... </t>
  </si>
  <si>
    <t>kungfuchiken</t>
  </si>
  <si>
    <t xml:space="preserve">I'm HOME ALONE..  Sunset Graduation was fun, then we hitted up Bistro B. and i for my got my Thai Tapioca Tea </t>
  </si>
  <si>
    <t>Woodaiden</t>
  </si>
  <si>
    <t xml:space="preserve">feel like im burning up wearing shorts and a tshirt </t>
  </si>
  <si>
    <t>fherzii</t>
  </si>
  <si>
    <t xml:space="preserve">I miss YOU!! </t>
  </si>
  <si>
    <t>Maniiaticka</t>
  </si>
  <si>
    <t xml:space="preserve">@losinxgrip please.. tell me that is not because I said you before.. </t>
  </si>
  <si>
    <t xml:space="preserve">@billbeckett you guys gotta come back to New Zealandd </t>
  </si>
  <si>
    <t xml:space="preserve">@alexalsmith Oh you WOULD do something like that, Lex. Ouchy </t>
  </si>
  <si>
    <t>Nikki_Cakes</t>
  </si>
  <si>
    <t>Soo mad Love Allie is closing..found the best vintage clothing.. And my beloved feathers.. That Bizzy ate..      sucks</t>
  </si>
  <si>
    <t xml:space="preserve">Damn..he can't find it in his car! I am screwed! </t>
  </si>
  <si>
    <t>passthecigar</t>
  </si>
  <si>
    <t>I got cutted at work  But I'm all good, I'm sick of being heartbroken so fuck it all, I only want GOOD people in my life.</t>
  </si>
  <si>
    <t>@Legend2k poor cavs  and man I've been craving ice cream so bad!!!!! I think ima make a weggies run rofl</t>
  </si>
  <si>
    <t xml:space="preserve">arrrghhh i'm too warm and i feel sick </t>
  </si>
  <si>
    <t>sharah711</t>
  </si>
  <si>
    <t xml:space="preserve">Oh lord, I think I'm in love with him. Too bad 1) he's not my age and 2) he's taken </t>
  </si>
  <si>
    <t xml:space="preserve">Way to full </t>
  </si>
  <si>
    <t>morganmarie</t>
  </si>
  <si>
    <t>@perfectdenial  I'm sorry to hear that</t>
  </si>
  <si>
    <t xml:space="preserve">Wow it's been awhile since i tweeted lol.Getting a 5 hour energy drink and going back to the books. </t>
  </si>
  <si>
    <t xml:space="preserve">dear twitter, why do you keep failing me !? </t>
  </si>
  <si>
    <t xml:space="preserve">@karrren @vanessavaldeezy I just realized we were all together last night except for @loverrlyn. Always missing one! </t>
  </si>
  <si>
    <t>....that was an epic failure. so depressed.  but congrats are in order for @dwighthoward</t>
  </si>
  <si>
    <t>TITCHEA</t>
  </si>
  <si>
    <t>FML.. Sick as hell. At the emergency room  rawr.</t>
  </si>
  <si>
    <t>allexborofsky</t>
  </si>
  <si>
    <t xml:space="preserve">fredric took over my computer </t>
  </si>
  <si>
    <t>@pgreenbe in a drive 2 increase efficiency the human, individual touch might get replaced w/ template responses even on twitter  #scrm</t>
  </si>
  <si>
    <t>@AMomTwoBoys: Have to use H&amp;amp;S  Darn dry scalp. I also regret cutting my hair this short.</t>
  </si>
  <si>
    <t>Fell. think i sprained my ankle. hurts sooo bad.  still gotta walk on it though. **sigh** wish me luck.</t>
  </si>
  <si>
    <t>Sayruhfosho</t>
  </si>
  <si>
    <t xml:space="preserve">I'm not kelly clarkson and I don't want to be tonight either...or any night for that matter. </t>
  </si>
  <si>
    <t>Shanteldc3</t>
  </si>
  <si>
    <t>Had a great show tonight in Southaven, MS! On the bus watching LeBron lose  AW! About to upload pics from tonight's show...STAY TUNED!!!!</t>
  </si>
  <si>
    <t>exarkreuk</t>
  </si>
  <si>
    <t xml:space="preserve">Sounders are down 0-1 against the Columbus crew at the half. </t>
  </si>
  <si>
    <t>dalyllama</t>
  </si>
  <si>
    <t xml:space="preserve">This dj is shiesty </t>
  </si>
  <si>
    <t xml:space="preserve">yay! I &amp;lt;3 you simbawe!!! xoxo sorry I had to go </t>
  </si>
  <si>
    <t xml:space="preserve">@staaceeyy lol i was being a bllatch to this chick last night for no reason and now i feel bad lol long long story </t>
  </si>
  <si>
    <t xml:space="preserve">eating some double choc chip cookies, yum, the only downside is that there are crumbs falling on/in to my laptop...  &amp;amp; </t>
  </si>
  <si>
    <t xml:space="preserve">is thai takeout and a movie before I have to wake up at 430a to take D to LAX </t>
  </si>
  <si>
    <t xml:space="preserve">Why have all the hot chicks got mega attitude issues? Stupid perth girls...I failed again </t>
  </si>
  <si>
    <t xml:space="preserve">Home with mom. She's in a lotta pain </t>
  </si>
  <si>
    <t>Swear Bot didn't like my post  sooorry.</t>
  </si>
  <si>
    <t>JayPugh</t>
  </si>
  <si>
    <t xml:space="preserve">went walking to the park to push my dogs on the swings but there were about 30 little kids running everywhere like ants!  CAVS LOST! </t>
  </si>
  <si>
    <t>usaconservative</t>
  </si>
  <si>
    <t xml:space="preserve">Looks like the ACP killed off the old Drupal-based site. So my pledge post is gone? </t>
  </si>
  <si>
    <t>josieboy</t>
  </si>
  <si>
    <t xml:space="preserve">Im not worth the time? </t>
  </si>
  <si>
    <t xml:space="preserve">I want a boy. </t>
  </si>
  <si>
    <t>kimmik3</t>
  </si>
  <si>
    <t>aw the penguins lost  BUT I STILL HAVE FAITH THAT THEY WILL WIN THE STANLEY CUP! OH YEAH! ...goodnight...</t>
  </si>
  <si>
    <t xml:space="preserve">i need u by my side </t>
  </si>
  <si>
    <t xml:space="preserve">Last day of May 2009. </t>
  </si>
  <si>
    <t>beltanemay</t>
  </si>
  <si>
    <t xml:space="preserve">@kirstiealley mine is slow too </t>
  </si>
  <si>
    <t xml:space="preserve">At the fair with @hellooitsrachel sad because @jaaiho couldnt come </t>
  </si>
  <si>
    <t xml:space="preserve">@kirstiealley Ohh it's twitter tonight, it's been doing it to me since 9 </t>
  </si>
  <si>
    <t>Monique4ever</t>
  </si>
  <si>
    <t xml:space="preserve">with my bitches (L) wanna get drunk tonight </t>
  </si>
  <si>
    <t xml:space="preserve">staying home... decided it's been a lame ass week. </t>
  </si>
  <si>
    <t xml:space="preserve">Omg fucking demon parrot Paco is trying to kill me! Lola is being nice to me today.  </t>
  </si>
  <si>
    <t>Suprbadgurl85</t>
  </si>
  <si>
    <t xml:space="preserve">Damn it!!! That's it as much as I hate it I'm cheering 4 the lakers now </t>
  </si>
  <si>
    <t>mikaelamarieBQ</t>
  </si>
  <si>
    <t xml:space="preserve">*headingg out in a bitt!! &amp;amp;&amp;amp;so confused as to what's going on </t>
  </si>
  <si>
    <t xml:space="preserve">Kinda Missin J.L.A =/ -- ready 2 leave palm boring ! &amp;amp;&amp;amp; mad soup was live without me ! </t>
  </si>
  <si>
    <t>Alright party time!!! (at a 7 year old b-day party)  Tweet you later my tweeples!!!!</t>
  </si>
  <si>
    <t xml:space="preserve">I think the bf is annoyed with me </t>
  </si>
  <si>
    <t>martarusiniak</t>
  </si>
  <si>
    <t xml:space="preserve">is packing to go home tomorrow! goodbye sunny california! </t>
  </si>
  <si>
    <t xml:space="preserve">sleeping...have to get up early again </t>
  </si>
  <si>
    <t>krisolmon</t>
  </si>
  <si>
    <t xml:space="preserve">OMG. I own way too much stuff. WAY TOO MUCH. i dont think i have enough room in the new place </t>
  </si>
  <si>
    <t>And to make it worse, Bama just got a GRAND SLAM. Takin it from 2-0, to 4-2  Not my sports nite...</t>
  </si>
  <si>
    <t>Lizzyyyy</t>
  </si>
  <si>
    <t xml:space="preserve">*yawn*  Had a sleepover with friends last night. Was gonna have another tonight but my friend canceled on me. She's sick. </t>
  </si>
  <si>
    <t>maddyhoppe</t>
  </si>
  <si>
    <t>wow i miss laguna beach  watching it right now</t>
  </si>
  <si>
    <t>Sofielukes</t>
  </si>
  <si>
    <t xml:space="preserve">My time of solitude is over </t>
  </si>
  <si>
    <t>trinketbox24</t>
  </si>
  <si>
    <t xml:space="preserve">I feel bad for not feeling well tonight...so many things I could be doing and so many ppl I could be seeing </t>
  </si>
  <si>
    <t>Janet_123</t>
  </si>
  <si>
    <t xml:space="preserve">Now I'm borred and can't find a funny movie to watch </t>
  </si>
  <si>
    <t>bonitasmith</t>
  </si>
  <si>
    <t xml:space="preserve">@GMMR I know!! I'm loving it - I really missed it &amp;amp; am so bummed that it's soon to be completely over. </t>
  </si>
  <si>
    <t xml:space="preserve">@kirstiealley maybe Twitter, mine us the same </t>
  </si>
  <si>
    <t>bianca102893</t>
  </si>
  <si>
    <t xml:space="preserve">ahh just finished my fashion show case power point for fashion design it was so hard </t>
  </si>
  <si>
    <t>Well I tried acrylic nails...then one was cracked another was fallin off, so ya I took them all off &amp;amp; def just got them on today  aw well</t>
  </si>
  <si>
    <t>@imranhere2 in Moscow water tastes dirty and smells of cheap chlorine  air smells of smoke now snmog is sooo bad. cant breath there now..</t>
  </si>
  <si>
    <t>Suspenseful</t>
  </si>
  <si>
    <t xml:space="preserve">@chods70 I'd always ends up so bad for me. This is why I gotta play with ppl I know &amp;amp; LIKE. Wanna try later? I'm 0-4 right now </t>
  </si>
  <si>
    <t>rainecsy</t>
  </si>
  <si>
    <t xml:space="preserve">Only slept for 5hrs.. Woken up by a nightmare again.. </t>
  </si>
  <si>
    <t>ericanaa</t>
  </si>
  <si>
    <t>Just left my momma  .. Ill be home at like 9am.</t>
  </si>
  <si>
    <t>debraKetchner</t>
  </si>
  <si>
    <t xml:space="preserve">@mcr122 I'm in a Stargate SG1 sort of mood and I've nobody with which to share it </t>
  </si>
  <si>
    <t>brit0305</t>
  </si>
  <si>
    <t xml:space="preserve">damn cavs,fuck cleveland sports all together dammit i guess i'll say the famous cleveland sports fan saying now.&amp;quot;.better luck next year&amp;quot; </t>
  </si>
  <si>
    <t xml:space="preserve">@KAT3RS oh goodness I'm glad that you're okay </t>
  </si>
  <si>
    <t>lisaphun</t>
  </si>
  <si>
    <t>@tiffanythai Too late. I've already left  Damn. We were all talking and then my brother and dad walked up. Cool. Sick cock block! Hahah</t>
  </si>
  <si>
    <t xml:space="preserve">To see how things stand for me here , no good at the moment I'm afraid </t>
  </si>
  <si>
    <t>1q1b</t>
  </si>
  <si>
    <t xml:space="preserve">Well there goes my hope of seeing a lebron-kobe faceoff in the finals... Good riddance &amp;amp; good nite </t>
  </si>
  <si>
    <t xml:space="preserve">Getting ready for bed. I know, it's only 8:30.  Man, I feel old! </t>
  </si>
  <si>
    <t xml:space="preserve">@ButtercupD tell me about it. i can't get on </t>
  </si>
  <si>
    <t xml:space="preserve">@amandaisaturd i don't speak the english </t>
  </si>
  <si>
    <t xml:space="preserve">just showered. more bruises are showing up. icing them now, still headache.. </t>
  </si>
  <si>
    <t>izzyissocool</t>
  </si>
  <si>
    <t xml:space="preserve">@leovader is getting his junk all over my dress. </t>
  </si>
  <si>
    <t xml:space="preserve">@green_i_girl for real. </t>
  </si>
  <si>
    <t xml:space="preserve">New jam: If We Were A Movie. </t>
  </si>
  <si>
    <t>PatriciaAllen</t>
  </si>
  <si>
    <t xml:space="preserve">Have had a relationship Saturday with hubby; have made my 1st batch of flour with no wheat in it. BIscuits here I come! Allergies are </t>
  </si>
  <si>
    <t>mikeyinthecaddy</t>
  </si>
  <si>
    <t xml:space="preserve">Another beautiful saturday wasted away working </t>
  </si>
  <si>
    <t xml:space="preserve">I am beginning to think my stomach hates me... </t>
  </si>
  <si>
    <t xml:space="preserve">I am soo bored at work. i hateee working weekends </t>
  </si>
  <si>
    <t>Noluv10</t>
  </si>
  <si>
    <t xml:space="preserve">Lying in my bed. I'm so upset I'm stillno driving and I dnt have my new phone </t>
  </si>
  <si>
    <t>newbeginning</t>
  </si>
  <si>
    <t xml:space="preserve">I cant access twitter </t>
  </si>
  <si>
    <t>DJ_SWIFT</t>
  </si>
  <si>
    <t xml:space="preserve">I just blew another speaker </t>
  </si>
  <si>
    <t>JAalfano</t>
  </si>
  <si>
    <t xml:space="preserve">O-back but not with stephanie carina and clare </t>
  </si>
  <si>
    <t>sd0403</t>
  </si>
  <si>
    <t xml:space="preserve">missing my pens </t>
  </si>
  <si>
    <t>gabe_brasil</t>
  </si>
  <si>
    <t xml:space="preserve">@simoncurtis its not even stupid funny??? </t>
  </si>
  <si>
    <t>jemstarmusic</t>
  </si>
  <si>
    <t xml:space="preserve">@GloriaVelez Fly girl you promised you would follow me what happen.. </t>
  </si>
  <si>
    <t>RachelWood91</t>
  </si>
  <si>
    <t>my Internet isn't working  fml I'm bored!!!!!!</t>
  </si>
  <si>
    <t xml:space="preserve">Heading to vibe driving with my heat on. lol. i'm cold! </t>
  </si>
  <si>
    <t>dawnmh</t>
  </si>
  <si>
    <t xml:space="preserve">Oh well...Soon I will find out if I will be laid off </t>
  </si>
  <si>
    <t xml:space="preserve">omg I need to use more make-up....I colelct it but I hardly use it now...no one to impress </t>
  </si>
  <si>
    <t>valp09</t>
  </si>
  <si>
    <t xml:space="preserve">At the casino... lost 8 bucks </t>
  </si>
  <si>
    <t xml:space="preserve">12 hour day and I'm tired as hell!!! </t>
  </si>
  <si>
    <t>bigdog44g</t>
  </si>
  <si>
    <t xml:space="preserve">Need some help. How do you add a pix to a post using a BB with Twitterberry? For that matter how do you add a link? Cant figure at all. </t>
  </si>
  <si>
    <t>amanaka306</t>
  </si>
  <si>
    <t xml:space="preserve">Oh oh starting to not feel so good! I REALLY hope that I'm not getting sick </t>
  </si>
  <si>
    <t>I miss my dumpling  she is probably still out shopping</t>
  </si>
  <si>
    <t>SeeBag</t>
  </si>
  <si>
    <t xml:space="preserve">@KingTeddie: I'm sorry to hear that </t>
  </si>
  <si>
    <t>SuperAnn43</t>
  </si>
  <si>
    <t xml:space="preserve">Not a good day for our old dog - refuses to eat anything - never been through this before - so tough to watch </t>
  </si>
  <si>
    <t>JocelynnSharp</t>
  </si>
  <si>
    <t xml:space="preserve">I hate being stubborn, it is not helpful in any way at all.  That i am aware of... </t>
  </si>
  <si>
    <t>cecantique</t>
  </si>
  <si>
    <t xml:space="preserve">@OhSnapItsLieya please give me a link to watch that </t>
  </si>
  <si>
    <t xml:space="preserve">@Nikkiebella yeah exactly not cool! </t>
  </si>
  <si>
    <t>@phillymac LOL I'm older than 29 too  (34) Just wish I would have met hubby earlier in life. &amp;quot;advanced maternal age&amp;quot; doesn't sit well w/me</t>
  </si>
  <si>
    <t>Lily813</t>
  </si>
  <si>
    <t xml:space="preserve">Vampire guy was at romios! But he wasn't our server </t>
  </si>
  <si>
    <t>ash_x0</t>
  </si>
  <si>
    <t xml:space="preserve">funn day. really tired, going to bed. homework day tomorrow </t>
  </si>
  <si>
    <t>Kerri_L</t>
  </si>
  <si>
    <t>@Diamonds_Pearlz  snuggled up in bed sounds good. Home made chicken soup is g8t for colds &amp;amp; flu... take care and get some sleep. xo</t>
  </si>
  <si>
    <t xml:space="preserve">blist.com has been renamed to Socrata. Not a good move in my opinion. Hard to say, hard to remember, doesn't have a ring to it like blist </t>
  </si>
  <si>
    <t>Lady_Shyluv</t>
  </si>
  <si>
    <t xml:space="preserve">@kirstiealley Its twitter that's acting up. It has been doing it all afternoon </t>
  </si>
  <si>
    <t xml:space="preserve">@SonicThrust It is for me too </t>
  </si>
  <si>
    <t>echo42</t>
  </si>
  <si>
    <t xml:space="preserve">@ragavin thats the problem. Shadow vs spider, joe vs dragon, then those winners face. Plus crane vs scorp. Just sad all around </t>
  </si>
  <si>
    <t>kaitlyntrucks</t>
  </si>
  <si>
    <t>My phone just got it's first bruise  my poor iPhone!!!</t>
  </si>
  <si>
    <t>twitchie_poo</t>
  </si>
  <si>
    <t xml:space="preserve">is in time out. he chewed on mommy's picture frame </t>
  </si>
  <si>
    <t>jenkinsj0320</t>
  </si>
  <si>
    <t xml:space="preserve">Sad that the Cavs lost </t>
  </si>
  <si>
    <t>ItsDIVAbitches</t>
  </si>
  <si>
    <t xml:space="preserve">HAS MOVED OUT OF BRUNEL UNIVERSITY AND IS BACK AT HOME GOIN TO MISS IT </t>
  </si>
  <si>
    <t xml:space="preserve">@rocketown i wish i could be there </t>
  </si>
  <si>
    <t>annistars</t>
  </si>
  <si>
    <t>@TheRealJordin yeah! LeBron  all his hardwork's gone.</t>
  </si>
  <si>
    <t>my face is a little red.  goddamn it. &amp;amp;im getting tired.</t>
  </si>
  <si>
    <t>eddiemonsoon</t>
  </si>
  <si>
    <t xml:space="preserve">I don't think the cavs are going to pull it off </t>
  </si>
  <si>
    <t>melissakadams</t>
  </si>
  <si>
    <t xml:space="preserve">....gosh I love my family, and will miss them SO much if we move </t>
  </si>
  <si>
    <t>amandalynla</t>
  </si>
  <si>
    <t>suffering with a cold and a sunburn  but hey at lease the weather was beautiful today (minus the tornado warning!)</t>
  </si>
  <si>
    <t xml:space="preserve">@necolebitchie oh how I miss my ATL days </t>
  </si>
  <si>
    <t>celestialpoet</t>
  </si>
  <si>
    <t>@emmao414 Oh, honey  That's terrible news, I'm so sorry to hear about your MIL  *huge hugs* to you and family.</t>
  </si>
  <si>
    <t>jess04ann</t>
  </si>
  <si>
    <t xml:space="preserve">Speakin of books i got 4 new ones today! Yay! But the store was outta 'inkdeath' damnit </t>
  </si>
  <si>
    <t>Feeling under the weather  Playing LOTRO. Breaking my vow of hate for MMOs.</t>
  </si>
  <si>
    <t xml:space="preserve">@MCbutterflyfan ugh... wats wrong wichu?? </t>
  </si>
  <si>
    <t>jacaywn</t>
  </si>
  <si>
    <t>@watermelon_pear  poor poor Coffee shop! He was such a cute bird! To bad he hit the window!</t>
  </si>
  <si>
    <t xml:space="preserve">@feemccloud I can't believe it! </t>
  </si>
  <si>
    <t>jacqui_love</t>
  </si>
  <si>
    <t xml:space="preserve">idk why people choose to have more than one kid. this experience is NOT fun. morning sickness my ass! it's all day sickness! </t>
  </si>
  <si>
    <t>@lozzaybaybay meh im lazay baybay umm im doing a bio presentation thing. i was meant to go to ikea but it never happened  hbu???</t>
  </si>
  <si>
    <t>jesblankenship</t>
  </si>
  <si>
    <t xml:space="preserve">Brent lost his glasses in the river... There goes hundreds of dollars. So much for my new dslr. </t>
  </si>
  <si>
    <t>Quinion</t>
  </si>
  <si>
    <t xml:space="preserve">i bet my x roomate is pissed cuz the cavs just lost </t>
  </si>
  <si>
    <t xml:space="preserve">@sweatolisten YES. I agree. winataaaa~ </t>
  </si>
  <si>
    <t xml:space="preserve">@j3ssicakes if i were homee.. I would've been with you guyss!! </t>
  </si>
  <si>
    <t xml:space="preserve">I don't feel good  </t>
  </si>
  <si>
    <t xml:space="preserve">stupid chairs in the stupid orchestra room. i am SO sore </t>
  </si>
  <si>
    <t>niksunshine</t>
  </si>
  <si>
    <t xml:space="preserve">just talked to my peeps in OH ... uuuupset </t>
  </si>
  <si>
    <t>Jojox007</t>
  </si>
  <si>
    <t xml:space="preserve">i dont think i can be a fan of any cleveland team anymore </t>
  </si>
  <si>
    <t>ck2010</t>
  </si>
  <si>
    <t>@ingridmusic aww  why are you going to cry?</t>
  </si>
  <si>
    <t>xoKortnayox</t>
  </si>
  <si>
    <t>@CorkyIsCrazy yea, it's a little sad  and I can't even find some people on myspace anymore. no, but i have SAT &amp;gt;&amp;lt; oh, a lots been up. PM?</t>
  </si>
  <si>
    <t>spedteach31</t>
  </si>
  <si>
    <t xml:space="preserve">I don't think all my updates are coming thru. </t>
  </si>
  <si>
    <t xml:space="preserve">@chachul I just now saw ur tweet about the game! LMAO! Sorry </t>
  </si>
  <si>
    <t xml:space="preserve">Looking through the pictures from the past few days makes me want to &amp;quot;accidentally&amp;quot; miss my flight. </t>
  </si>
  <si>
    <t>shanatthemoment</t>
  </si>
  <si>
    <t xml:space="preserve">Tore my 5 year old pair of jeans playing cricket </t>
  </si>
  <si>
    <t xml:space="preserve">@elvabriggs is here, and thyinks it's weird that @wrongwaywhitney hasnt been here all weekend, it's very depressing. </t>
  </si>
  <si>
    <t xml:space="preserve">My baby was tieddddd todayyy smh </t>
  </si>
  <si>
    <t>lavagirl05</t>
  </si>
  <si>
    <t xml:space="preserve">Gotta go back and study for my astronomy test.. YAY!!  </t>
  </si>
  <si>
    <t>@chicrunner haha! Shopping was with my cousin! My bf wouldn't do that either  good luck on the race!</t>
  </si>
  <si>
    <t>MizzJazzyClazzy</t>
  </si>
  <si>
    <t xml:space="preserve">@GoonAffiliated We Won yay. but bae I aint c u on TV!!!! </t>
  </si>
  <si>
    <t xml:space="preserve">What's up with Twitter today? Everywhere I click there seems to be some sort of error </t>
  </si>
  <si>
    <t>melsac__buhnana</t>
  </si>
  <si>
    <t xml:space="preserve">worst headache in a long time. </t>
  </si>
  <si>
    <t>ThaBESTmommy</t>
  </si>
  <si>
    <t xml:space="preserve">@imunpredictable lol...yo child is sick </t>
  </si>
  <si>
    <t>k0zm0zs0ul</t>
  </si>
  <si>
    <t>I love to write but I sure hate editing and proofing, lol.    It makes me sleepy!!!!!</t>
  </si>
  <si>
    <t>caitlinmorris1</t>
  </si>
  <si>
    <t>eimoose</t>
  </si>
  <si>
    <t xml:space="preserve">is very sad because his dog has acute gastritis      </t>
  </si>
  <si>
    <t>Delivaxoxo</t>
  </si>
  <si>
    <t xml:space="preserve">Man sad night in the NBA world...  Orlando beat Cleveland!!! </t>
  </si>
  <si>
    <t>nittanylioness7</t>
  </si>
  <si>
    <t xml:space="preserve">My eye keeps twitching and it's annoying </t>
  </si>
  <si>
    <t xml:space="preserve">uh my knees are so achey </t>
  </si>
  <si>
    <t>goodballs</t>
  </si>
  <si>
    <t xml:space="preserve">I can't upload the pictures from my brother's graduation </t>
  </si>
  <si>
    <t xml:space="preserve">Fighting hard for the ones I love and thinking I'm losing the fight for sure </t>
  </si>
  <si>
    <t>shelbie007</t>
  </si>
  <si>
    <t xml:space="preserve">Do vampires have bodily fluids? OOO Ill google it! See... movie is bad </t>
  </si>
  <si>
    <t>Just cant believe it  go lakers i guess</t>
  </si>
  <si>
    <t>Still hungry  waiting for food</t>
  </si>
  <si>
    <t>Phenik</t>
  </si>
  <si>
    <t xml:space="preserve">@Gabreael anything to do with teeth gives me the chills. </t>
  </si>
  <si>
    <t>6stringsNrhythm</t>
  </si>
  <si>
    <t xml:space="preserve">titanic </t>
  </si>
  <si>
    <t xml:space="preserve">Aaaaww. I can't find BusinessWeek Mag's issue feat. Jim Collins. I thought I grabbed it a couple weeks ago. </t>
  </si>
  <si>
    <t>JessMoscato</t>
  </si>
  <si>
    <t xml:space="preserve">sad about the Cavs </t>
  </si>
  <si>
    <t>Vanessa_Alicia</t>
  </si>
  <si>
    <t>Is missing her BFFL right now  Alicia get ur bum over here right now!  -Vanessa ?</t>
  </si>
  <si>
    <t>minardimedia</t>
  </si>
  <si>
    <t xml:space="preserve">Aaaaaaa boring at home wondering why everything turn so boring at hometown, maybe I miss people to hang around! </t>
  </si>
  <si>
    <t>oanhLove</t>
  </si>
  <si>
    <t xml:space="preserve">Ahhhh spicy crawfish flung in my eye!! Felt like I got pepper sprayed!!  All of my eye makeup ran down my face like a scary mary! </t>
  </si>
  <si>
    <t xml:space="preserve">I thought it was like 4pm </t>
  </si>
  <si>
    <t>Crazyukfan2005</t>
  </si>
  <si>
    <t xml:space="preserve">Ugh the Lakers are going to kill Orlando </t>
  </si>
  <si>
    <t xml:space="preserve">@Eepudah I don't want ur heart hurtin </t>
  </si>
  <si>
    <t>arenadamian</t>
  </si>
  <si>
    <t>i'm tired...  *yawn*</t>
  </si>
  <si>
    <t xml:space="preserve">Lol I just cried twice in this movie </t>
  </si>
  <si>
    <t>tflags</t>
  </si>
  <si>
    <t xml:space="preserve">@jordanknight  aww jordan it would make my day so much better if u just replied back and said hi or something.. having a bad day </t>
  </si>
  <si>
    <t>bawpcwpn</t>
  </si>
  <si>
    <t xml:space="preserve">Not able to see Up for a couple of weeks </t>
  </si>
  <si>
    <t>muddybootsblog</t>
  </si>
  <si>
    <t xml:space="preserve">Just spent an hour working on a new blog header, went to save, and Gimp ate it. Guess I should start saving for photoshop. </t>
  </si>
  <si>
    <t xml:space="preserve">Since when does forrest city card at the door?! Pissed off i drove an hour for nothing.  going home. </t>
  </si>
  <si>
    <t xml:space="preserve">Is at work and dont wanna be </t>
  </si>
  <si>
    <t>@dani3boyz Awwww, I'm sorry...    I'll definitely think of you while I have this one. Hope you feel better soon!</t>
  </si>
  <si>
    <t>notsoperfect</t>
  </si>
  <si>
    <t xml:space="preserve">@granddelusion i was going to drive down,  but ended up with a mandatory meeting thatday, doesn't leave me enough time to make it.  </t>
  </si>
  <si>
    <t xml:space="preserve">@i_am_andi work </t>
  </si>
  <si>
    <t>Rainbow_Sparkle</t>
  </si>
  <si>
    <t xml:space="preserve">bored as, sick of diddys 10 million updates everyday. Im thinking i should stop following him...omg so bored..... </t>
  </si>
  <si>
    <t xml:space="preserve">@x_Twilight_o wait WHAT? who wrote that? </t>
  </si>
  <si>
    <t xml:space="preserve">Bleh. So im losing my voice. </t>
  </si>
  <si>
    <t>MagicMan00</t>
  </si>
  <si>
    <t>@TheAce4 his team beat both of our teams..  lol</t>
  </si>
  <si>
    <t>@daleankers Thanks for the link!  Didn't know Bob was dead   Richard Beymer has a MySpace with some cool pics..http://tinyurl.com/n23pbk</t>
  </si>
  <si>
    <t xml:space="preserve">i missed talkin to my JAY BAY BAY today...im pretty freakin sad </t>
  </si>
  <si>
    <t>firefox is crashing everytime i try to embed a video in wordpress.com  bummer</t>
  </si>
  <si>
    <t>SugarCreekRose</t>
  </si>
  <si>
    <t xml:space="preserve">made it only three hours at ROCKFEST before having to pack it in for the day! </t>
  </si>
  <si>
    <t xml:space="preserve">@ETeee ohouse really </t>
  </si>
  <si>
    <t xml:space="preserve">every time i look at my profile i lose a subscriber </t>
  </si>
  <si>
    <t>hannahspr</t>
  </si>
  <si>
    <t>TomAllen1965</t>
  </si>
  <si>
    <t xml:space="preserve">@TomAllen1965 What's up with Firefox and Twitter tonight.  I have to use IE to get into Twitter tonight!  </t>
  </si>
  <si>
    <t>carlobritt</t>
  </si>
  <si>
    <t xml:space="preserve">I hate when I feel this! Please GOD help me! Mood: Depressed </t>
  </si>
  <si>
    <t>GusF</t>
  </si>
  <si>
    <t xml:space="preserve">Ugh I have a headache now </t>
  </si>
  <si>
    <t>JenMosley</t>
  </si>
  <si>
    <t xml:space="preserve">Kick ass day at the beach, but now I have a cracked windshield. </t>
  </si>
  <si>
    <t xml:space="preserve">being lame and going to bed at 1130. </t>
  </si>
  <si>
    <t xml:space="preserve">Grrrrrrrrrrrrrrrrrrr I can't @reply to anyone </t>
  </si>
  <si>
    <t xml:space="preserve">@TheBigfella been messing up all night </t>
  </si>
  <si>
    <t>robyntastic</t>
  </si>
  <si>
    <t xml:space="preserve">SO tired. while i'm excited for @thethermals tonight, i'm pooped. </t>
  </si>
  <si>
    <t xml:space="preserve">@hol_ly i hope not either </t>
  </si>
  <si>
    <t xml:space="preserve">@tishh for the record, i have ANOTHER scratch on my back bumper.  i fail </t>
  </si>
  <si>
    <t xml:space="preserve">I'm hung over ahhh hang overs suck magerly </t>
  </si>
  <si>
    <t>brocklese</t>
  </si>
  <si>
    <t xml:space="preserve">fucking cavs </t>
  </si>
  <si>
    <t xml:space="preserve">Got home just in-time to watch the cavs lose </t>
  </si>
  <si>
    <t>Quynhism</t>
  </si>
  <si>
    <t>@thekarladam  yeah I forgot that I was torrenting..</t>
  </si>
  <si>
    <t xml:space="preserve">This is my face- </t>
  </si>
  <si>
    <t>nikkipenguin</t>
  </si>
  <si>
    <t xml:space="preserve">DON'T WORRY. I fixed my twitter. Wicket is doing that gross thing where he scratches his ear really slowly and then licks his paw. </t>
  </si>
  <si>
    <t>infamyanonymous</t>
  </si>
  <si>
    <t xml:space="preserve">Woke up in pain again. Arse, will never get a doc appt with long weekend </t>
  </si>
  <si>
    <t>Musicsmylife510</t>
  </si>
  <si>
    <t xml:space="preserve">My sun burn hurts! </t>
  </si>
  <si>
    <t>Arizhalika</t>
  </si>
  <si>
    <t xml:space="preserve">I hate the fact that tomorrow is the first day of short semester. Aarrgghh back with routines </t>
  </si>
  <si>
    <t>skg1699</t>
  </si>
  <si>
    <t xml:space="preserve">Had to leave the party cuz Shana got a migraine! Sucks </t>
  </si>
  <si>
    <t>JamieDL</t>
  </si>
  <si>
    <t xml:space="preserve">brought home 3 little kittens today,I couldn't leave them. They were in a cage in front of the store panting from the heat </t>
  </si>
  <si>
    <t>6of1</t>
  </si>
  <si>
    <t>I see. Guess I'm lost.  lol</t>
  </si>
  <si>
    <t>bunnyarcherwall</t>
  </si>
  <si>
    <t xml:space="preserve"> they're going to throw my 3 month old roses... haha!</t>
  </si>
  <si>
    <t>Goddamn i hit my knee so hard on the practice floor today  right on top of the bruise that was already there</t>
  </si>
  <si>
    <t>adrn</t>
  </si>
  <si>
    <t xml:space="preserve">Ew... Bloomseer Poplar side-boob </t>
  </si>
  <si>
    <t xml:space="preserve">I feel like total crap </t>
  </si>
  <si>
    <t xml:space="preserve">SOoOo disappointed in the Cavaliers tonight where was the defense????? </t>
  </si>
  <si>
    <t>Poisoned_Alive</t>
  </si>
  <si>
    <t>Had fun at the graduation ceremony... I'm gonna miss everyone I know...   CLASS OF '09!!!!!!</t>
  </si>
  <si>
    <t>transverberate</t>
  </si>
  <si>
    <t xml:space="preserve">@Cympho I used to be with it, then they changed what it was. Now, what I'm with isn't it, and what's it seems weird and scary </t>
  </si>
  <si>
    <t>JulietaBeber</t>
  </si>
  <si>
    <t xml:space="preserve">miss you friends </t>
  </si>
  <si>
    <t>tratra815</t>
  </si>
  <si>
    <t xml:space="preserve">@afuqua that happened to josh - he had to retake it </t>
  </si>
  <si>
    <t xml:space="preserve">So tired. My toe hurts </t>
  </si>
  <si>
    <t>stickyricky</t>
  </si>
  <si>
    <t xml:space="preserve">Lakers vs Cavs would have stimulated the economy </t>
  </si>
  <si>
    <t>That was my 5,000th tweet!! No confetti   I'm excited but this just might mean that I Twitter WAY too much! LoL</t>
  </si>
  <si>
    <t>elephox</t>
  </si>
  <si>
    <t xml:space="preserve">Noooooooooooooooo! It's gonna rain on Monday, so no pool once again </t>
  </si>
  <si>
    <t>art_tech</t>
  </si>
  <si>
    <t xml:space="preserve">really disappointed that Shaheen Jafargholi didnt win BGT. </t>
  </si>
  <si>
    <t>And... I want Rita's chocolate custard in a cone.  They should be open 24 hours.</t>
  </si>
  <si>
    <t>yayamy</t>
  </si>
  <si>
    <t xml:space="preserve">I really can't sleep, I feel kind of anxious. </t>
  </si>
  <si>
    <t xml:space="preserve">i havent left the house </t>
  </si>
  <si>
    <t>Houstonblogger</t>
  </si>
  <si>
    <t>@TheMakeupSnob I'm on the slowest comp in the entire world &amp;amp; I'm trying to work, but I can't.  Guess that means I'll have to be lazy too!!</t>
  </si>
  <si>
    <t xml:space="preserve"> Oh Lebron. Sex and the City will cure my sadness temporarily.</t>
  </si>
  <si>
    <t>@chicagocali15  so sad &amp;amp; my broski hittin me tlkin ish on the blkbry messenger</t>
  </si>
  <si>
    <t>rad_ali</t>
  </si>
  <si>
    <t xml:space="preserve">I just killed my toe. </t>
  </si>
  <si>
    <t>tinkerleetea</t>
  </si>
  <si>
    <t xml:space="preserve">@mikasounds really wish I could have got myself a ticket for NYC show, but I guess it was not meant to be </t>
  </si>
  <si>
    <t>CourtBThuggin</t>
  </si>
  <si>
    <t xml:space="preserve">@missshelbi is saltyyy cause I outed her LMAOOOOOO ...but please everyone take a moment of silence for the muppet commercials..... </t>
  </si>
  <si>
    <t>cbogetdecoco</t>
  </si>
  <si>
    <t xml:space="preserve">feeling sad and irritated cause i can't be with my friends right now </t>
  </si>
  <si>
    <t>kristinmparker</t>
  </si>
  <si>
    <t xml:space="preserve">did a whole lot of nothing today. D-Day tomorrow. </t>
  </si>
  <si>
    <t>kbro41660</t>
  </si>
  <si>
    <t xml:space="preserve">I'm way too young for it! </t>
  </si>
  <si>
    <t>PikaGiggles</t>
  </si>
  <si>
    <t>Done with Maker Faire. My feet hurt.  Went for last second food run and got 2-for-1 knishes and FREE chicken strips! Yum! Om nom nom nom.</t>
  </si>
  <si>
    <t>hmfullen</t>
  </si>
  <si>
    <t xml:space="preserve">@knobody It's a shame I didn't see your twitter until now.  It's already past our bedtime. </t>
  </si>
  <si>
    <t>tyculbert</t>
  </si>
  <si>
    <t xml:space="preserve">its my birthday! and i have to study </t>
  </si>
  <si>
    <t>xJennnyy</t>
  </si>
  <si>
    <t xml:space="preserve">Is cold </t>
  </si>
  <si>
    <t xml:space="preserve">My computer is down. So I have to twitter from my phone. Its not the same. Oh well. </t>
  </si>
  <si>
    <t>stewartpayne</t>
  </si>
  <si>
    <t>@missjessieleex Cavs lost...  Now to find lunch stuffs. Yay for the essay!</t>
  </si>
  <si>
    <t>californiaboyz</t>
  </si>
  <si>
    <t xml:space="preserve">Another night of sickness in my house...cold and asthma = sick 2 yo. </t>
  </si>
  <si>
    <t>dmauliandina</t>
  </si>
  <si>
    <t xml:space="preserve">can't stop watching we got married, kim hyun joong is too cute </t>
  </si>
  <si>
    <t>tsujhanna</t>
  </si>
  <si>
    <t xml:space="preserve">just got viruses on computer.. suck damn </t>
  </si>
  <si>
    <t xml:space="preserve">@kingBP they sure did..  </t>
  </si>
  <si>
    <t>ShaynaMarisa_24</t>
  </si>
  <si>
    <t xml:space="preserve">@love_Jamie oh i am were going to this club tonight...its my last night </t>
  </si>
  <si>
    <t>maidaprofessor</t>
  </si>
  <si>
    <t xml:space="preserve">in galveston having a ball...still haven't gotten my kite up </t>
  </si>
  <si>
    <t>soberangelforev</t>
  </si>
  <si>
    <t xml:space="preserve">@kirstiealley glad to here you reached your goal. Money is really tight, wondering what activities to cut for summer with kids </t>
  </si>
  <si>
    <t>Joan Baez &amp;quot;Diamonds and Rust&amp;quot; To Johnathan and Maxi  ? http://blip.fm/~7ct8d</t>
  </si>
  <si>
    <t>ShirKirk</t>
  </si>
  <si>
    <t xml:space="preserve">And after the next commercial it was a completely different class from the other two. I want the 1st class back </t>
  </si>
  <si>
    <t>LBeezySODMG</t>
  </si>
  <si>
    <t>@msmith109 lol  do u got aim ?</t>
  </si>
  <si>
    <t>@feliciaday well... 40 if i lost 40...     i need to go outside</t>
  </si>
  <si>
    <t>ditty1013</t>
  </si>
  <si>
    <t xml:space="preserve">Spider fell from wall onto bed. Found it. Killed it with a pink Croc. Still having panic attack. </t>
  </si>
  <si>
    <t>The cavs lost   i am devastated! farmgirl@&amp;lt;3</t>
  </si>
  <si>
    <t>beckphoto</t>
  </si>
  <si>
    <t xml:space="preserve">@berly I almost did that with my stepson this summer.  More money than made sense to spend </t>
  </si>
  <si>
    <t>lisafuckingp</t>
  </si>
  <si>
    <t xml:space="preserve">@rcatz haha maybe i will steal that technique for my graduation. congrats on surviving high school, i still have another week. </t>
  </si>
  <si>
    <t>Diamondz95</t>
  </si>
  <si>
    <t xml:space="preserve">Too bad Cavs </t>
  </si>
  <si>
    <t>freakthezeke</t>
  </si>
  <si>
    <t xml:space="preserve">Joseph said &amp;quot;My heart is broken&amp;quot; about the new Terminator.. It's really bad </t>
  </si>
  <si>
    <t>I'm the only person on twitter (btwn those that I follow) that likes the Lakers.  I'm lonely.</t>
  </si>
  <si>
    <t>derekmong</t>
  </si>
  <si>
    <t xml:space="preserve">So, Facebook has decided to be really trippy and keep telling me to &amp;quot;Please Try Again!&amp;quot; with uploading these prom pix. </t>
  </si>
  <si>
    <t>HdOtNick</t>
  </si>
  <si>
    <t xml:space="preserve">@LILJUICE604 UGH i was HOPING &amp;amp; PRAYING the Cavs take it but all prayers dnt get answered to ur favor </t>
  </si>
  <si>
    <t>hdfogle</t>
  </si>
  <si>
    <t>Exhausted from a night at 3 Guys watchin the Pens game   Going to bed now.....</t>
  </si>
  <si>
    <t xml:space="preserve">@dELYSEious God hates me. I shant ever #skeptwiit apparently </t>
  </si>
  <si>
    <t>oh no, @slouisem you are the amazing one! miss our chats  but still so happy we'll be close for EVER!</t>
  </si>
  <si>
    <t>_Leah_C_</t>
  </si>
  <si>
    <t xml:space="preserve">I need a coven please help </t>
  </si>
  <si>
    <t>vanityapple</t>
  </si>
  <si>
    <t xml:space="preserve">Photoshoot 9am... This is the sucky part of modeling.  I gotta get rest, must have clear eyes/fresh skin.. Early nite for me! </t>
  </si>
  <si>
    <t xml:space="preserve">@collinz, eight ish hours. We have 79 miles to go </t>
  </si>
  <si>
    <t>Can't tell who won.. it's stuck at 1,005 but the comments keep coming  #mmwanted</t>
  </si>
  <si>
    <t>BoxedJess</t>
  </si>
  <si>
    <t xml:space="preserve">Jared + PETA makes me sad in ways you can't imagine. </t>
  </si>
  <si>
    <t>CATTSKI</t>
  </si>
  <si>
    <t>I'm sorry.   i really can't eat oatmeal.  Even if it's chocolate flavored.</t>
  </si>
  <si>
    <t xml:space="preserve">Why did u leave us jay leno........ </t>
  </si>
  <si>
    <t xml:space="preserve">@mistynicole I miss himmmm!! </t>
  </si>
  <si>
    <t>iCharlyy</t>
  </si>
  <si>
    <t xml:space="preserve">@PerezHilton: Wouldn't he just go to jail </t>
  </si>
  <si>
    <t xml:space="preserve">@munchasushi no! im in the theater right now. they sold out right when we got there. </t>
  </si>
  <si>
    <t>iAmCherAnn</t>
  </si>
  <si>
    <t xml:space="preserve">i pressed something..now i can`t use d AT symbol &amp;amp; when i hit apostrophe..it shows this ` what do i doï¿½ï¿½ ohmy..now the Qmark doesnt work </t>
  </si>
  <si>
    <t xml:space="preserve">everyone show @SongzYuuup some love .. as yuu can see he down about the puppet commercial </t>
  </si>
  <si>
    <t xml:space="preserve">...no more Lebron </t>
  </si>
  <si>
    <t>kiarapop</t>
  </si>
  <si>
    <t>@3LL3N by yourself?  how long will we be there for? cos i don't think dad wants me going out, but i shall ask..</t>
  </si>
  <si>
    <t>Kate_the_Greatx</t>
  </si>
  <si>
    <t>Well friends, I'm going to miss you and all the things you've ever taught me.  I'll be seeing you all around someday. xoxox Kate. :'(</t>
  </si>
  <si>
    <t>@joeypage Aww! Poor Joey.  yeah, what Jaynie said, kick his butt! ;)</t>
  </si>
  <si>
    <t>SunshineHammond</t>
  </si>
  <si>
    <t xml:space="preserve">Good nite, twitterville.Orlando won.Peace to the Durtty Nation.Love is in the air.lol.lol.ZzZz! @Stulittle You have been cheating on me. </t>
  </si>
  <si>
    <t>JenifaaShley</t>
  </si>
  <si>
    <t xml:space="preserve">i'm so pissed....my weekends NEVER go my way ;(  </t>
  </si>
  <si>
    <t>MissDebora</t>
  </si>
  <si>
    <t xml:space="preserve">@britbrat8 they lost...... </t>
  </si>
  <si>
    <t>@ktjbpa2006 I'm sorry I love joe but that made me laugh  don't kill me</t>
  </si>
  <si>
    <t>silenthero07</t>
  </si>
  <si>
    <t xml:space="preserve">Dwight howard too much for lebron and the cavs.. Magic won the serires 4-2.. sad... </t>
  </si>
  <si>
    <t>dancediivva</t>
  </si>
  <si>
    <t xml:space="preserve">Y do I keep getting these headaches? </t>
  </si>
  <si>
    <t>fredyswife</t>
  </si>
  <si>
    <t xml:space="preserve">I'm still gonna be working when the parade starts so I guess I'll have to catch it midway on TV </t>
  </si>
  <si>
    <t>CMj0nas</t>
  </si>
  <si>
    <t>recitals over  depressed shake your tamborine&amp;lt;3</t>
  </si>
  <si>
    <t>Arinasia</t>
  </si>
  <si>
    <t xml:space="preserve">mann...im so dissapointed...lebron ugh...17pts??...u don lemme dwn </t>
  </si>
  <si>
    <t xml:space="preserve">@saraSTILLbossy I'm sorry, that you had to get another one. </t>
  </si>
  <si>
    <t>abitabite</t>
  </si>
  <si>
    <t xml:space="preserve">@stoopidgerl i am sorry </t>
  </si>
  <si>
    <t xml:space="preserve">@stargazingmommy why'd u delete me? </t>
  </si>
  <si>
    <t xml:space="preserve">Stupid essay makes me wanna cry. I wrote one yesterday, why do I have to write another one? </t>
  </si>
  <si>
    <t>Chelle_King</t>
  </si>
  <si>
    <t xml:space="preserve">it's 4.31am and I Cant sleep!!! </t>
  </si>
  <si>
    <t>RussBo</t>
  </si>
  <si>
    <t xml:space="preserve">Magic and Lakers in the NBA finals. Too bad we have to wait til Thursday for game 1...I'll miss most of the games on a youth trip </t>
  </si>
  <si>
    <t>MyLittleAngel04</t>
  </si>
  <si>
    <t xml:space="preserve">So it's turns out I have Bronchitis! So tired of coughing </t>
  </si>
  <si>
    <t xml:space="preserve">@NuRse_2009 SOoOo disappointed in the Cavaliers tonight where was the defense????? </t>
  </si>
  <si>
    <t>Jaydeelyn</t>
  </si>
  <si>
    <t xml:space="preserve">My face burns with the fire of Allah!! @RizBizz Make it better </t>
  </si>
  <si>
    <t>Looks like my CAVS might b fishin  i didnt want this to happen!!!</t>
  </si>
  <si>
    <t>tnnkotbgirl</t>
  </si>
  <si>
    <t xml:space="preserve">Wish she was going w/me to the Atlanta show </t>
  </si>
  <si>
    <t>TokyoChaos</t>
  </si>
  <si>
    <t xml:space="preserve">new addiction- egyptian war! Four moca fraps left </t>
  </si>
  <si>
    <t>@lili17mc ok baby  ugh i love you so much and im so mad right now at your mom lol sorry but i am! Love you lil sexy mama</t>
  </si>
  <si>
    <t xml:space="preserve">Time to practice Valse by Chopin ~idk wut opus #~ piano recital this saturday </t>
  </si>
  <si>
    <t>Logging off. We may get more storms. Oh well, life in the Midwest   Nighty night, all and take care...be safe!</t>
  </si>
  <si>
    <t>raulmontana</t>
  </si>
  <si>
    <t>Twitter down? - It is to me  http://tumblr.com/xi71wt79t</t>
  </si>
  <si>
    <t>softblackcarbon</t>
  </si>
  <si>
    <t>I don't get to see my girlfriend tomorrow.  Why can't we all just not work for one freaking weekend?????</t>
  </si>
  <si>
    <t>Kash_W</t>
  </si>
  <si>
    <t xml:space="preserve">Woke up with a really bad headache </t>
  </si>
  <si>
    <t>queend329</t>
  </si>
  <si>
    <t xml:space="preserve">Fuck ! No more muppets for kobe &amp;amp; lebron. I loved the one wit the powder. </t>
  </si>
  <si>
    <t>vikkijones</t>
  </si>
  <si>
    <t xml:space="preserve">super bored and its only 10:35 </t>
  </si>
  <si>
    <t>clareyberryy</t>
  </si>
  <si>
    <t xml:space="preserve">i have three cuts on my hand from opening a gatorade bottle. </t>
  </si>
  <si>
    <t>@renee_66 awwwwkkk  Parent teacher sucks.</t>
  </si>
  <si>
    <t xml:space="preserve">So my face hurts. My face is like REALLY hot. Its like my face has a fever or something. I freaking got BURNED to the max this sucks </t>
  </si>
  <si>
    <t xml:space="preserve">@musicangela not yet </t>
  </si>
  <si>
    <t xml:space="preserve">So tomorrow is whatever? </t>
  </si>
  <si>
    <t>theaprilmarie</t>
  </si>
  <si>
    <t xml:space="preserve">my chest hurts and i loosing my voice and my anxiety is killin me. i dont like this </t>
  </si>
  <si>
    <t>ambererin</t>
  </si>
  <si>
    <t xml:space="preserve">whyyyy does twitter keep going down   </t>
  </si>
  <si>
    <t xml:space="preserve">Not ready to lose @peterpan_ </t>
  </si>
  <si>
    <t>missadrapage</t>
  </si>
  <si>
    <t xml:space="preserve">GRR, I wants to go the Movie Awards! Damn friend gets to go </t>
  </si>
  <si>
    <t>thekarateka</t>
  </si>
  <si>
    <t xml:space="preserve">WTF ZERO 7?! Released tracks from their new album on Myspace. I am not impressed. </t>
  </si>
  <si>
    <t>Wordwok</t>
  </si>
  <si>
    <t xml:space="preserve">Its freakin' cold here @ the relay. </t>
  </si>
  <si>
    <t>tandt0102</t>
  </si>
  <si>
    <t xml:space="preserve">@TheRealJordin Jordinnnn! Don't wah wah waaaah the Cavs and their fans. Do you know the heartbreak Cleveland fans have been through!? </t>
  </si>
  <si>
    <t>jlyn_dredcarpet</t>
  </si>
  <si>
    <t xml:space="preserve">Feelin a little woozy! Hope I'm not gettin sick </t>
  </si>
  <si>
    <t>_KelMar_</t>
  </si>
  <si>
    <t xml:space="preserve">Most people would say the Brad/Jen split was the most shocking. For me it was the Reese/Ryan split. </t>
  </si>
  <si>
    <t xml:space="preserve">Watching this episode of Pushing Daisies is making me SO sad ABC cancelled it </t>
  </si>
  <si>
    <t>JenBunnyy</t>
  </si>
  <si>
    <t xml:space="preserve">Wow.. Boy In the Striped Pajamas was such a sad movie </t>
  </si>
  <si>
    <t xml:space="preserve">sittin at home. went out...now im back.....and guys kinda suck </t>
  </si>
  <si>
    <t>soonjee</t>
  </si>
  <si>
    <t xml:space="preserve">Fell on my butt n I'm now limping around old town Pasadena </t>
  </si>
  <si>
    <t>@lettym16  with someone who's not me! Chingao!</t>
  </si>
  <si>
    <t>mrwanna</t>
  </si>
  <si>
    <t xml:space="preserve">was not allowed at the boys club </t>
  </si>
  <si>
    <t>UmbaFlicks</t>
  </si>
  <si>
    <t>@ATxB Aww  Meow to it to comfort it.</t>
  </si>
  <si>
    <t>i have lost my twofavorite freinds and i do not know why?? what i did said or what . kindred spirits gone. sorrow sorry  x</t>
  </si>
  <si>
    <t xml:space="preserve">Anyone spare $10 Grand? </t>
  </si>
  <si>
    <t>Promrainbow</t>
  </si>
  <si>
    <t xml:space="preserve"> I need a hug</t>
  </si>
  <si>
    <t>chloeis</t>
  </si>
  <si>
    <t>Not as fun as it couldve been at church  valerie wasn't here!</t>
  </si>
  <si>
    <t>devotedfan305</t>
  </si>
  <si>
    <t xml:space="preserve">Anyone can recommend a good book? the ones im waiting on wont be released til august and later </t>
  </si>
  <si>
    <t>dreaxchyeah</t>
  </si>
  <si>
    <t xml:space="preserve">@venisia i dont got my phone </t>
  </si>
  <si>
    <t>miss_k_renee</t>
  </si>
  <si>
    <t>@MikEE002 Geeez thanks! Lol just joking but FINALLY  .. aww I've had a shitty 2 days  so I feel ya!</t>
  </si>
  <si>
    <t>OwensDR</t>
  </si>
  <si>
    <t xml:space="preserve">work is ruining my life... I miss everything because of work.. </t>
  </si>
  <si>
    <t>jesnino</t>
  </si>
  <si>
    <t xml:space="preserve">Clevland </t>
  </si>
  <si>
    <t>http://twitpic.com/6b8bw - Giants may be losing  ..but the Garlic Fries sure R winning!</t>
  </si>
  <si>
    <t xml:space="preserve">@ak47nyc is closed due to court order </t>
  </si>
  <si>
    <t>DangerSlut</t>
  </si>
  <si>
    <t xml:space="preserve">Ya that bitch thinks she's living my dream,ILL SHOW YOU ADN YOUR FUCKING FOXES...AND HUSKYS.... </t>
  </si>
  <si>
    <t>infamy187</t>
  </si>
  <si>
    <t xml:space="preserve">all the henney is gone </t>
  </si>
  <si>
    <t xml:space="preserve">Sometime my twitter friends make me wish I was with someone who loved me </t>
  </si>
  <si>
    <t>caitsgarns</t>
  </si>
  <si>
    <t xml:space="preserve">ugh twitter. you're rude. i'm just trying to save i think you're weird and i miss colin. </t>
  </si>
  <si>
    <t xml:space="preserve">Neighbor's outdoor party is blasting the most ridic music.  How/when will I ever get any serious work done tonight?! </t>
  </si>
  <si>
    <t>rachealwine</t>
  </si>
  <si>
    <t xml:space="preserve">Nobody is talking to me today. Talked to @elmorin for like an hour on the phone but Noone else in any form. Guess I'm not loved. </t>
  </si>
  <si>
    <t>jojoe6</t>
  </si>
  <si>
    <t>So i juss did my hair it its short  oh well but it ooks red instead  of brownish &amp;lt;jojoe&amp;gt;</t>
  </si>
  <si>
    <t xml:space="preserve">idk but I lost the paper so I need to redo it </t>
  </si>
  <si>
    <t>shawndavidatl</t>
  </si>
  <si>
    <t xml:space="preserve">@justmejz hey wzup. I'm bummed. </t>
  </si>
  <si>
    <t>maryantii</t>
  </si>
  <si>
    <t>I MISS BESTFRIENDS!  one month of holiday-----------</t>
  </si>
  <si>
    <t>Hanging out with @Humetewow and her grandparents makes me miss my grandma and papa more than usual...  But it was FUN</t>
  </si>
  <si>
    <t>ShakeenaSantara</t>
  </si>
  <si>
    <t>So I missed the game 2nite....n I heard my Cavs lost  thats cool, Kobe still gone ball on D. Howard! FUCK ORLANDO!!!!</t>
  </si>
  <si>
    <t>mobah</t>
  </si>
  <si>
    <t xml:space="preserve">@Terence_R wonders why nobody answered his petition question </t>
  </si>
  <si>
    <t xml:space="preserve">@stevedevine1985 some cocktails and some dancy if I can persuade someone to come with me lol my concert buddy doesn't have a passport </t>
  </si>
  <si>
    <t xml:space="preserve">@coolcrushicekla went from zero to infuriated in no time flat. also, he says words that hurt my ears. </t>
  </si>
  <si>
    <t xml:space="preserve">I guess alot of people are having trouble with Twitter tonight </t>
  </si>
  <si>
    <t>Fml  cavs r out</t>
  </si>
  <si>
    <t>exit1200</t>
  </si>
  <si>
    <t xml:space="preserve">Everyone agrees that I'm a douchebag. </t>
  </si>
  <si>
    <t xml:space="preserve">i am...feeling bummed again like last night. two more weeks of this? i really need a job to keep myself busy since no clownshoe time. </t>
  </si>
  <si>
    <t>Brienne23</t>
  </si>
  <si>
    <t xml:space="preserve">I'm so devastated right now that I just hit a bunny. </t>
  </si>
  <si>
    <t>Up was sold out  gonna have to go tomorrow</t>
  </si>
  <si>
    <t xml:space="preserve">@SongzYuuup Fuck ! No more muppets for kobe &amp;amp; lebron. I loved the one wit the powder. </t>
  </si>
  <si>
    <t xml:space="preserve">Full of hate for the new 89 schedule. I just want to go home </t>
  </si>
  <si>
    <t>djenero</t>
  </si>
  <si>
    <t xml:space="preserve">broken hearts all around believeland </t>
  </si>
  <si>
    <t xml:space="preserve">@tiffanieANN maurice said you flaked out on him. He's sad. </t>
  </si>
  <si>
    <t>Yazzflute</t>
  </si>
  <si>
    <t>I really miss grandpa  rip</t>
  </si>
  <si>
    <t>brat0421</t>
  </si>
  <si>
    <t xml:space="preserve">@macadamiathenut :O Wow.....that does not look pretty </t>
  </si>
  <si>
    <t>itsbello</t>
  </si>
  <si>
    <t xml:space="preserve">saw the Jay Leno show </t>
  </si>
  <si>
    <t>stephanienpratt</t>
  </si>
  <si>
    <t xml:space="preserve">So disappointed in Cleveland Cavs </t>
  </si>
  <si>
    <t>burninlover</t>
  </si>
  <si>
    <t xml:space="preserve">@himpster I'm sorry </t>
  </si>
  <si>
    <t>rooneyplanet</t>
  </si>
  <si>
    <t xml:space="preserve">I wish I could go to Hogwarts. </t>
  </si>
  <si>
    <t>ur_monster</t>
  </si>
  <si>
    <t xml:space="preserve">i'm totally exhausted. haih i miss perth already </t>
  </si>
  <si>
    <t>marlylove</t>
  </si>
  <si>
    <t xml:space="preserve">Im at home on a Saturday Night not feeling good small hangover and getting the flu </t>
  </si>
  <si>
    <t>richard_obrien</t>
  </si>
  <si>
    <t xml:space="preserve">Having an awesome day in sunny Melbourne! Why do you always enjoy a place the most when you're about to leave?! </t>
  </si>
  <si>
    <t>@beckcl78  I can't find it.    I checked TTC, ESPN360, WTA, RG.com and YouTube.  And now I am starting to get cranky..... Azakranky</t>
  </si>
  <si>
    <t xml:space="preserve">@sophiedee now whats the best way to make anal a clean and pain free experience coz it hurts my girlfriend sometimes </t>
  </si>
  <si>
    <t>Dvanwinkle25</t>
  </si>
  <si>
    <t xml:space="preserve">is tired of this.. I miss being happy </t>
  </si>
  <si>
    <t>danceteachr</t>
  </si>
  <si>
    <t xml:space="preserve">I'm so tired. </t>
  </si>
  <si>
    <t>lewwbreezy</t>
  </si>
  <si>
    <t xml:space="preserve">Greeezee! They got the puppet in the water buring! LBJ gone fishin on the &amp;quot;witness&amp;quot; boat! So sad </t>
  </si>
  <si>
    <t>@AdamGoldston yes!!! My twitter keeps saying the connection timed out.  then it works when try again. What's wrong with urs?</t>
  </si>
  <si>
    <t>@fortheravers Shame about your job  have you thought about working for yourself?  there's big money to be paid http://bit.ly/1864ml</t>
  </si>
  <si>
    <t>My poor finger.  http://bit.ly/13Ec93</t>
  </si>
  <si>
    <t>rubyredhead10</t>
  </si>
  <si>
    <t xml:space="preserve">NOOOOOOOO Tweetdeck not working </t>
  </si>
  <si>
    <t>PolarMolar</t>
  </si>
  <si>
    <t xml:space="preserve">tired and sorry for it. Missing Bridget's grad party </t>
  </si>
  <si>
    <t>sappyron</t>
  </si>
  <si>
    <t xml:space="preserve">@seanmurphymusic i hate u n ur muzic...get dat.... </t>
  </si>
  <si>
    <t>jess_valdez</t>
  </si>
  <si>
    <t xml:space="preserve">the rocket failed </t>
  </si>
  <si>
    <t>thebrokenheart</t>
  </si>
  <si>
    <t xml:space="preserve">Bored out of her mind... </t>
  </si>
  <si>
    <t>AmethystJewel</t>
  </si>
  <si>
    <t xml:space="preserve">@jordanknight .... or not </t>
  </si>
  <si>
    <t xml:space="preserve">@chiacy But what we're getting is less than half of what we subscribed for </t>
  </si>
  <si>
    <t>quickbeeare</t>
  </si>
  <si>
    <t>Shit! $9 cover at Grahams!? Why!? The DJ sucks, and the music sucks worse  we have liquor at the house! LOL</t>
  </si>
  <si>
    <t>mutcha</t>
  </si>
  <si>
    <t xml:space="preserve">complicated </t>
  </si>
  <si>
    <t>mandy29</t>
  </si>
  <si>
    <t xml:space="preserve">has to finish this art essay, it's due tomorrow </t>
  </si>
  <si>
    <t>just finished watching my nephews kindergarten grad. dvd. pretty much cried through the whole thing.  i love him so much</t>
  </si>
  <si>
    <t>TennilleP</t>
  </si>
  <si>
    <t xml:space="preserve">@indakno yea, yea, yea...I'm sooo down right now! </t>
  </si>
  <si>
    <t>schockdaddy</t>
  </si>
  <si>
    <t xml:space="preserve">Three more episodes of &amp;quot;Pushing Daisies&amp;quot;..........yeah!  But then it's over......boo </t>
  </si>
  <si>
    <t>JACKIEsayWHAA</t>
  </si>
  <si>
    <t>Bumming at home  yeah I'm lame lol I know</t>
  </si>
  <si>
    <t>olivia1238</t>
  </si>
  <si>
    <t>Bored outta ma mind. So wish i culd drive so i can go see matt.....  sad face. God y does ma life hav to suck so bad???????</t>
  </si>
  <si>
    <t>emyj19</t>
  </si>
  <si>
    <t xml:space="preserve">@jordanknight I know </t>
  </si>
  <si>
    <t xml:space="preserve">ugh i really want a new digital camera </t>
  </si>
  <si>
    <t xml:space="preserve">@carmR you have like 100, WHAT THE! i'm goodies, how are you? lol i'd give facebook the flick too, but not enough friends on twitter </t>
  </si>
  <si>
    <t>christinemadray</t>
  </si>
  <si>
    <t xml:space="preserve">Twitter, problems </t>
  </si>
  <si>
    <t xml:space="preserve">I am definitely heading to bed i think. I am EXHAUSTED! I've got some editing to do tomorrow, I just wish I had photoshop. </t>
  </si>
  <si>
    <t>AVirgo</t>
  </si>
  <si>
    <t xml:space="preserve">Went to Hard Rock for dinner w/ @nataliaaa for someone's Bday. Overpriced food and they didn't make a Bday announcement.  </t>
  </si>
  <si>
    <t>Courtney_Sierra</t>
  </si>
  <si>
    <t>hey ppl my twitter is acting up   ...its weird [i just came from IKEA and i live it in there, its kinda like a whole bunch of mini houses]</t>
  </si>
  <si>
    <t>sargue</t>
  </si>
  <si>
    <t xml:space="preserve">Is having dinner at changs.. Too bad up was sold out </t>
  </si>
  <si>
    <t>shesings</t>
  </si>
  <si>
    <t xml:space="preserve"> Bron It's okay, next year</t>
  </si>
  <si>
    <t>monicayuka</t>
  </si>
  <si>
    <t xml:space="preserve">i wanna go to the movies but no ones down to go with me </t>
  </si>
  <si>
    <t>pAkito80</t>
  </si>
  <si>
    <t xml:space="preserve">ia se fueron @morelinho y @joakinsin </t>
  </si>
  <si>
    <t>jssaylor</t>
  </si>
  <si>
    <t>Seriously I don't even know where I am right now  lots of fun drinking and shots with @Kerry_Beth.</t>
  </si>
  <si>
    <t xml:space="preserve">Why would you shut down 95 south (to Miami) on a Saturday night?!?!?! Stuck in alternate route traffic </t>
  </si>
  <si>
    <t>Caliguy510</t>
  </si>
  <si>
    <t xml:space="preserve">I am watching wipeout.. It's funny, but not as funny as last year..  </t>
  </si>
  <si>
    <t>faizanq</t>
  </si>
  <si>
    <t xml:space="preserve">Twitter is being an ass again </t>
  </si>
  <si>
    <t>MatthewTitus</t>
  </si>
  <si>
    <t xml:space="preserve">This spot light outside my living room had me thinking it was 830 </t>
  </si>
  <si>
    <t xml:space="preserve">Going to singapore tomorrow. I really don't want to go! I want to spend my holiday with my boyf.. </t>
  </si>
  <si>
    <t xml:space="preserve">@shakabrown yikes, rough night?  </t>
  </si>
  <si>
    <t>Went into the office this afternoon, then went indoor rock climbing for a couple hours. Almost died! I'm soo sore!  Now time to go out!</t>
  </si>
  <si>
    <t>for some reason, my room smells like urine.  note to self: buy things to clean with tomorrow and cleancleanclean</t>
  </si>
  <si>
    <t>tammylicious</t>
  </si>
  <si>
    <t xml:space="preserve">Hate getting three blocks away and realiZing these shoes are going to hurt </t>
  </si>
  <si>
    <t xml:space="preserve">@LadyLogan God Im sooo jealous!!!!  I going out for work and you are watching/touching Dane!!! LOL </t>
  </si>
  <si>
    <t xml:space="preserve">I wanted Cavs to win. </t>
  </si>
  <si>
    <t xml:space="preserve">Good I wont feel so alone any more </t>
  </si>
  <si>
    <t>itsjusmee</t>
  </si>
  <si>
    <t>@prettyyoungnhot i can do dat but whose gona apply it for me?  an im hurtin!!</t>
  </si>
  <si>
    <t>dayumdiane</t>
  </si>
  <si>
    <t xml:space="preserve">I didn't get to buy the sunglasses </t>
  </si>
  <si>
    <t>SohanaB</t>
  </si>
  <si>
    <t xml:space="preserve">@webcrush now what do i do.. i want another smart phone update from sprint that will go with my mac computer.. </t>
  </si>
  <si>
    <t xml:space="preserve">working away on a saturday nite </t>
  </si>
  <si>
    <t>MonicaJohnston</t>
  </si>
  <si>
    <t>i dont have friends who twitter, only sis and bro  .... i kinda dont like this</t>
  </si>
  <si>
    <t xml:space="preserve">@moosh_boint oh ok. awww nicole i wish there was something i could do to help you. </t>
  </si>
  <si>
    <t>molds13</t>
  </si>
  <si>
    <t xml:space="preserve">Last night in California </t>
  </si>
  <si>
    <t>AngelaIsADiva</t>
  </si>
  <si>
    <t xml:space="preserve">no more lebron/kobe commercials? </t>
  </si>
  <si>
    <t xml:space="preserve">@JuneBug143 I wish I still had that cd u made me with all of roberts and rays old songs on it </t>
  </si>
  <si>
    <t xml:space="preserve">Ugh #Moose lost. </t>
  </si>
  <si>
    <t>Im_Aileen</t>
  </si>
  <si>
    <t xml:space="preserve">Time for graduation partay...hopefully I will be inviting people for mine soon </t>
  </si>
  <si>
    <t>fudgeums</t>
  </si>
  <si>
    <t xml:space="preserve">Chillin on a saturday with nothin to do.  </t>
  </si>
  <si>
    <t>GiselaAmarante</t>
  </si>
  <si>
    <t xml:space="preserve">@ddlovato , oh demi , i love you so much , i need you girl </t>
  </si>
  <si>
    <t xml:space="preserve">@Bonnevillian lmaooo I'm not wagon hoping I jiust don't want kobe to win!!! Its over for that ballin smh!! I still love bron bron </t>
  </si>
  <si>
    <t>ms10touch</t>
  </si>
  <si>
    <t xml:space="preserve">y my pix not showing </t>
  </si>
  <si>
    <t xml:space="preserve">@kelsxnicole what the heck?! how do you get so lucky?! </t>
  </si>
  <si>
    <t>thordora</t>
  </si>
  <si>
    <t>@CynthiaNB join mafia wars-I need peeps. I has no pills.  Mine do nothing for sleep, aside from kill the dreams</t>
  </si>
  <si>
    <t>MaryBeth88</t>
  </si>
  <si>
    <t>is home again tonight, tired of being sick.    At least the Wings won!!</t>
  </si>
  <si>
    <t xml:space="preserve">The Merry Gentleman - some interesting stuff, but overall nothing very memorable for me.  </t>
  </si>
  <si>
    <t xml:space="preserve">would like to go to the beach but it is to cold and wet </t>
  </si>
  <si>
    <t xml:space="preserve">@tazzy_baybee grrrr </t>
  </si>
  <si>
    <t xml:space="preserve">i didnt feel like going newhere 2day now i kinda do. but i have SHIT 2WEAR </t>
  </si>
  <si>
    <t>x_Snickers_x</t>
  </si>
  <si>
    <t>@KillerKara I have had a Migraine all day. lol. It sucks.  Hope yours goes away soon.</t>
  </si>
  <si>
    <t xml:space="preserve">Grounded sa computer </t>
  </si>
  <si>
    <t>ahhllyssa</t>
  </si>
  <si>
    <t xml:space="preserve">I am unbelievably sore </t>
  </si>
  <si>
    <t>5HaUNaTH1N</t>
  </si>
  <si>
    <t xml:space="preserve">Lisher left now I'm sadd </t>
  </si>
  <si>
    <t xml:space="preserve">aw man I lost 6 followers today </t>
  </si>
  <si>
    <t>Badin__</t>
  </si>
  <si>
    <t>Tweetdeck is not working !!!  tweet later  !!!!</t>
  </si>
  <si>
    <t>ptsakiri</t>
  </si>
  <si>
    <t xml:space="preserve">@christosap seriously...how bad was it? I have an appointment for root canal on 8th...I don't want to go! </t>
  </si>
  <si>
    <t>laurkleinhenz</t>
  </si>
  <si>
    <t>@Marla_Saunders  why so?</t>
  </si>
  <si>
    <t>K_Beau</t>
  </si>
  <si>
    <t xml:space="preserve">@philwhickam missing you tonight </t>
  </si>
  <si>
    <t>cupcake_cutie20</t>
  </si>
  <si>
    <t xml:space="preserve">some one needs to talk to me im so lonely lol </t>
  </si>
  <si>
    <t>@toysbaby did u get ur Tat  I so want 1 ,</t>
  </si>
  <si>
    <t xml:space="preserve">One time @lifeofsacrifice accidentally threw my engraved iPod in the trash. </t>
  </si>
  <si>
    <t xml:space="preserve">@Rosiecosy it's 11:40 pm here, so if I missed you I'm sorry Rosy! </t>
  </si>
  <si>
    <t>mike_slam</t>
  </si>
  <si>
    <t xml:space="preserve">Tears of sadness because i wont get to see my friends in school anymore. </t>
  </si>
  <si>
    <t>Tammyharris</t>
  </si>
  <si>
    <t xml:space="preserve">@shineysmile I didnt get one </t>
  </si>
  <si>
    <t>i cut the grass today and i got stung by a damn bee  i hate all bees!!!!</t>
  </si>
  <si>
    <t>TheGildaaa</t>
  </si>
  <si>
    <t>@taylorswift13 your show here in greenville sc sold out in 10 mins!!!  I didn't get tix</t>
  </si>
  <si>
    <t>@ClearWiMax4U It didn't show  resend it the correct one this time.</t>
  </si>
  <si>
    <t>Kelsey_Burd</t>
  </si>
  <si>
    <t xml:space="preserve">@ninjaboi me too </t>
  </si>
  <si>
    <t xml:space="preserve">i hate the red wings </t>
  </si>
  <si>
    <t>myimperative</t>
  </si>
  <si>
    <t xml:space="preserve">Fun girl group wanted me to come out tonight.  Really want to, but am exhausted from packing my house and still have tons to do. </t>
  </si>
  <si>
    <t>iamboney</t>
  </si>
  <si>
    <t xml:space="preserve">@dennymayo I understand your bitterness, well not really.  Nothing can be worse than being a Lions  fan like me </t>
  </si>
  <si>
    <t>doriangable</t>
  </si>
  <si>
    <t xml:space="preserve">@gargladdy but it has WOW on it! </t>
  </si>
  <si>
    <t xml:space="preserve">@K8TGreen ill be praying for you </t>
  </si>
  <si>
    <t>jakewatkin</t>
  </si>
  <si>
    <t>@VidiotGeek it still is canceled  just airing the last of the episodes.</t>
  </si>
  <si>
    <t>ireneallen</t>
  </si>
  <si>
    <t xml:space="preserve">having hard time backing up our shared hosted sites. linux and windows </t>
  </si>
  <si>
    <t xml:space="preserve">i was just in my room practicing screaming. and my mom was in the hall and she heard me and was like &amp;quot;sarah, are you okay?&amp;quot; hahah </t>
  </si>
  <si>
    <t>bethyhoffmann</t>
  </si>
  <si>
    <t>is not ready for tomorrow  it's gonna be sad.</t>
  </si>
  <si>
    <t>but i'll let u know for sure come Monday, bcus my back has been strained for almost 2 weeks now  @Trell85</t>
  </si>
  <si>
    <t>ohheykathy</t>
  </si>
  <si>
    <t xml:space="preserve">i hate finals so much, im gonna explode. i hate studying and i did so bad for this last quarter </t>
  </si>
  <si>
    <t>Jalaynee</t>
  </si>
  <si>
    <t xml:space="preserve">Twitter? I've been texting the wrong number lately Haha. Hmm semi excited for the dance now that i have everything minus shoes </t>
  </si>
  <si>
    <t xml:space="preserve">@JODell_the3rd Yes, it's very sad. </t>
  </si>
  <si>
    <t>imjustateen</t>
  </si>
  <si>
    <t xml:space="preserve">lol with div on the phone! not cell, i dont have one </t>
  </si>
  <si>
    <t>spacystaci</t>
  </si>
  <si>
    <t xml:space="preserve">@kirstiealley saturday night is not saturday night here...BIG ROCKFEST in KANSAS CITY and i didn't get a ticket this year to go </t>
  </si>
  <si>
    <t>cheersbyleo</t>
  </si>
  <si>
    <t>sorry guys. no new post tonight  i'm really busy and I gotta get up really early tomorrow.</t>
  </si>
  <si>
    <t>Shes_Strychnine</t>
  </si>
  <si>
    <t xml:space="preserve">hey! thats my brother! hey, brother!......I'm bored </t>
  </si>
  <si>
    <t>kaileerawr</t>
  </si>
  <si>
    <t xml:space="preserve">All of the cool animals live on other continents </t>
  </si>
  <si>
    <t>tired  goodnight ! (L)</t>
  </si>
  <si>
    <t xml:space="preserve">My stupid cereal box has left me with a nasty paper cut on my swollen finger. Add the condition of my feet &amp;amp; I seem to be in the wars. </t>
  </si>
  <si>
    <t xml:space="preserve">Blah. Is it noon tomorrow yet?? </t>
  </si>
  <si>
    <t xml:space="preserve">At GOODIES Carry Out! I don't see anything Healthy On the Menu Tho! </t>
  </si>
  <si>
    <t>nicolecasper3</t>
  </si>
  <si>
    <t>@KAlexandria i love you...and miss you  and my bed is lonely without you and shaa occupying it ;) lol &amp;lt;3</t>
  </si>
  <si>
    <t xml:space="preserve">i would be in so much trouble..... i needa fix my pic. its not working. </t>
  </si>
  <si>
    <t>natipattz</t>
  </si>
  <si>
    <t xml:space="preserve">@tommcfly i can't believe that i saw you, that i heard your voice yet. Brazil isn't the same when you guys are here, please don't go </t>
  </si>
  <si>
    <t xml:space="preserve">Pick N Pull came to tow my old van. It was so hard to watch it pull off. </t>
  </si>
  <si>
    <t>http://twitpic.com/6b8gk Coffee downed. Caramel slice destroyed. Beans acquired. But no cocoa powder in stock   Next stop: Thomas Dux</t>
  </si>
  <si>
    <t xml:space="preserve">@ronniewilson - Yes, terribly slow about an hour ago (945 central) </t>
  </si>
  <si>
    <t>Audrey_T</t>
  </si>
  <si>
    <t xml:space="preserve">@Jinxeh You should catch up and tell me if it's getting boring. </t>
  </si>
  <si>
    <t>Blinkollieb182</t>
  </si>
  <si>
    <t>@markhoppus dissapointed!!!  ...</t>
  </si>
  <si>
    <t>caetanobarbosa</t>
  </si>
  <si>
    <t xml:space="preserve">Have a lot of things to do,but havenï¿½t started yet </t>
  </si>
  <si>
    <t xml:space="preserve">Oh HELL NO!  They just started playing the Macarena.  Ugh.  Saturday night work plans = #FAIL #anxietyattack </t>
  </si>
  <si>
    <t xml:space="preserve">is taking smudge to the vet.. Poor lil guy has a swollen eye.. </t>
  </si>
  <si>
    <t>carrie_jose</t>
  </si>
  <si>
    <t xml:space="preserve">I think Im gonna call it a night...theres nothing going on here </t>
  </si>
  <si>
    <t xml:space="preserve">what to add to my ipod? im bored </t>
  </si>
  <si>
    <t>OneOfTheRobs</t>
  </si>
  <si>
    <t xml:space="preserve">@KristinaDeFonte I'm so sorry, I just got home like 20 minutes ago. I really wanted to come and see you and Danielle. Stupid job. </t>
  </si>
  <si>
    <t>Wishes I can go to the FP Party!!  stuck at work. Have fun guys.</t>
  </si>
  <si>
    <t xml:space="preserve">@munachao I work Tuesday.. 2-midnight </t>
  </si>
  <si>
    <t xml:space="preserve">@leeljoe haha it was actually a knockoff place called &amp;quot;kool breeze yogurt&amp;quot;. pinkberry is too far </t>
  </si>
  <si>
    <t>I'm enjoying some of twining's finest peppermint tea before bed. Just opened my 2nd to last box of it  still have sainsburys earl grey tho</t>
  </si>
  <si>
    <t xml:space="preserve">OUCHIE!!!!! after all the sunblock I put on I still managed to get burnt </t>
  </si>
  <si>
    <t xml:space="preserve">I brought just about everything I'll need to clean a bit tonight... Everything but my mop and incense </t>
  </si>
  <si>
    <t>StaceyFiore</t>
  </si>
  <si>
    <t xml:space="preserve">@kirstiealley how old is Jamie? I am home alone all the time on weekends.  Hubby works nights </t>
  </si>
  <si>
    <t>@misslion89 I don't seem to get SNL til midnight.  I'm guessing because of the Redwings game.</t>
  </si>
  <si>
    <t>mathcolo</t>
  </si>
  <si>
    <t xml:space="preserve">@iAmMouse it's still occurring </t>
  </si>
  <si>
    <t>Che_So3</t>
  </si>
  <si>
    <t xml:space="preserve">Oh man my honey is in pain </t>
  </si>
  <si>
    <t xml:space="preserve">Somebode abybode save me please </t>
  </si>
  <si>
    <t>jessicadcollins</t>
  </si>
  <si>
    <t xml:space="preserve">i'm running a 101 degree fever and my body feels like ice cubes, please keep me in your prayers </t>
  </si>
  <si>
    <t>Asia_Marie</t>
  </si>
  <si>
    <t>@tommcfly: LUCKY!!! I wish i was there... I  dont even know what the ocean looks like... Only in the movies.  ill see the ocean someda ...</t>
  </si>
  <si>
    <t>psylocke617</t>
  </si>
  <si>
    <t xml:space="preserve">@thehogshead sigh, the Sharks lost the play-offs a long time ago. The Stanly Cup is a sore subject for us </t>
  </si>
  <si>
    <t>Thien_Thanh</t>
  </si>
  <si>
    <t xml:space="preserve">On the road to nb...and with noone to play with </t>
  </si>
  <si>
    <t>kreganb</t>
  </si>
  <si>
    <t xml:space="preserve">Painfully slow internet up here in Turrialba, CR. </t>
  </si>
  <si>
    <t xml:space="preserve">@mrjiff lol! What is the PSP Go like?? Ive heard a little bit about it. I wish I was going to E3 </t>
  </si>
  <si>
    <t xml:space="preserve">my review still hasnt got posted yet.. </t>
  </si>
  <si>
    <t>MarkGilesHRP</t>
  </si>
  <si>
    <t xml:space="preserve">Then they suddenly decided to jump out while over Montana.  Woke up to find them still beside me.  disappointed and mad.   </t>
  </si>
  <si>
    <t>shansutton</t>
  </si>
  <si>
    <t xml:space="preserve">I really wanted the Cavs to win. </t>
  </si>
  <si>
    <t>@LiftedJerry I don't like going out by myself  ...</t>
  </si>
  <si>
    <t>@Alyssa_Milano Hey...I lack in your Cool Person Edition list...  LOL. Good Night..Te quiero mucho...Besos..???</t>
  </si>
  <si>
    <t xml:space="preserve">No the computer would not let me check twitter   </t>
  </si>
  <si>
    <t xml:space="preserve">@groovygeorge Also Gene Hunt was actually his father, Major Tom </t>
  </si>
  <si>
    <t>Iron_Girl</t>
  </si>
  <si>
    <t xml:space="preserve">man tonight was fun. I wish it wouldn't have ended though </t>
  </si>
  <si>
    <t>Susan Boyle lost.  Pz follow another great singer at gazeboinfo ...new to twitter.</t>
  </si>
  <si>
    <t>Yanagi377</t>
  </si>
  <si>
    <t>video is up. @BlueberryEmily I hope you feel better  *hugs*</t>
  </si>
  <si>
    <t xml:space="preserve">Need to rest my eyes!!  Seeing double </t>
  </si>
  <si>
    <t xml:space="preserve">What the heck is going on with twitter the last few days? Slow, bad gateways, time outs, error messages, eaten tweets. </t>
  </si>
  <si>
    <t>beckster235</t>
  </si>
  <si>
    <t xml:space="preserve">had a great time at canobie lake with laura...so happy to sleep. but sad tomorrow is my last day of freedom before work </t>
  </si>
  <si>
    <t>Shuggknight</t>
  </si>
  <si>
    <t>I am still gutted that United lost the final  n chelsea won the FA cup  but this season Torquay got promoted so I am good!</t>
  </si>
  <si>
    <t>EmilyK_4</t>
  </si>
  <si>
    <t xml:space="preserve">@JonathanRKnight We aren't that bad are we? </t>
  </si>
  <si>
    <t xml:space="preserve">trackball on blackberry is gone forever, so i'm unable to bbm or text until i get a new phone. </t>
  </si>
  <si>
    <t>FrankLee_</t>
  </si>
  <si>
    <t xml:space="preserve">Tweet tweet!!! Wats up in twitville?twitter overload!! It's not working </t>
  </si>
  <si>
    <t xml:space="preserve">I dont think twitter is feeling too good </t>
  </si>
  <si>
    <t xml:space="preserve">@ohduh ....gets nice and CLEANED b4 I come home </t>
  </si>
  <si>
    <t>loloislovee</t>
  </si>
  <si>
    <t xml:space="preserve">im going to watch a movie, wish you were here </t>
  </si>
  <si>
    <t>rthaile</t>
  </si>
  <si>
    <t xml:space="preserve">Think it's a rerun tho. </t>
  </si>
  <si>
    <t xml:space="preserve">Its so hard to say good bye. </t>
  </si>
  <si>
    <t>rbrickman12</t>
  </si>
  <si>
    <t xml:space="preserve">@kclark1007 samesies, but i'm too sleepy to watch. quite upsetting </t>
  </si>
  <si>
    <t>sofiefash</t>
  </si>
  <si>
    <t xml:space="preserve">awww at the b-ball game! </t>
  </si>
  <si>
    <t xml:space="preserve">@BKsBABIIGURL we need significant others </t>
  </si>
  <si>
    <t>buttsauce007</t>
  </si>
  <si>
    <t>#Up is really good. But sad  I just sat thinking about my grandpa.</t>
  </si>
  <si>
    <t>CubsFanSRL28</t>
  </si>
  <si>
    <t>Ugh....broke my phone yet AGAIN and I don't have an old one I can use  FML</t>
  </si>
  <si>
    <t>epwait</t>
  </si>
  <si>
    <t xml:space="preserve">@JuniesgurlIt's the last night for me to be online tonight </t>
  </si>
  <si>
    <t>tessasara</t>
  </si>
  <si>
    <t xml:space="preserve">im so sad, my mom is at the urgent care </t>
  </si>
  <si>
    <t>audreyelicit</t>
  </si>
  <si>
    <t xml:space="preserve">so worried about little bro </t>
  </si>
  <si>
    <t>thnks for FF and such.. never on friday  so follow saturday then !!!</t>
  </si>
  <si>
    <t>liezlzapanza</t>
  </si>
  <si>
    <t xml:space="preserve">@Roshelleee THERE WAS A RAINBOW?! I missed it... </t>
  </si>
  <si>
    <t xml:space="preserve">I can tell right now the nose is going to peel.  </t>
  </si>
  <si>
    <t xml:space="preserve">@LOLSheilaKberg Sorry you have to deal with that. </t>
  </si>
  <si>
    <t>@antiquities thanks  he's almost 8 years old&amp;amp;he hardly eats. he mostly just lies on the floor&amp;amp;we snuggle him up with a fluffy towel.</t>
  </si>
  <si>
    <t>crazychellly</t>
  </si>
  <si>
    <t xml:space="preserve">eat dinner @ 10pm. then go to sleep then woke up again @ 5:30..this is my routine for 1.1/2 mos! </t>
  </si>
  <si>
    <t xml:space="preserve">@zoesalbahe I'm so sorry. What kind of dog is it? </t>
  </si>
  <si>
    <t>RnRyorkiemom</t>
  </si>
  <si>
    <t xml:space="preserve">@kirstiealley LOL dates what is that lol been awhile for me </t>
  </si>
  <si>
    <t xml:space="preserve">Twitter, where's my profile ! Please let me login so that I can delete it ! </t>
  </si>
  <si>
    <t>__Heather___</t>
  </si>
  <si>
    <t xml:space="preserve">This hoe on flashdance is CRAZY she threw a rock AND a shoe at the same guy! Then hannah died </t>
  </si>
  <si>
    <t>@youngQ I still can't pull up twitter  blockheads seem to break or crash everything we touch HAHA!</t>
  </si>
  <si>
    <t>DanIsDevine</t>
  </si>
  <si>
    <t>Couldn't be in the X-ray room with him  Hope they don't fry his brains or spray him with swine flu or something.</t>
  </si>
  <si>
    <t xml:space="preserve">@sunkissedpeach congrats on the win....as I sulk over here </t>
  </si>
  <si>
    <t>UrbanChinaDoll</t>
  </si>
  <si>
    <t xml:space="preserve">@staydaydreaming I'm upset I lost the album </t>
  </si>
  <si>
    <t xml:space="preserve">@DavNews I am lost. Please help me find a good home. </t>
  </si>
  <si>
    <t xml:space="preserve">needs to go on EBAY and bid on new body parts, my back and right wrist are just all jacked up </t>
  </si>
  <si>
    <t xml:space="preserve">@JonathanRKnight oh, you make touring sound like a death sentence...  </t>
  </si>
  <si>
    <t>lita50</t>
  </si>
  <si>
    <t xml:space="preserve">@DukeTerrell same mad that my team lost </t>
  </si>
  <si>
    <t xml:space="preserve">Annoyed. Today sucks.. </t>
  </si>
  <si>
    <t>aeroline</t>
  </si>
  <si>
    <t xml:space="preserve">my friend mad at e, y i dont know </t>
  </si>
  <si>
    <t>geekgrrllurking</t>
  </si>
  <si>
    <t xml:space="preserve">Home from road trip to Buffalo International Airport to pick up friends. It was the last time I can cross into the US without a passport </t>
  </si>
  <si>
    <t xml:space="preserve">@jojoflufferWHAT you soo lucky now... your modem is not failz but mine is </t>
  </si>
  <si>
    <t>@kokeshi_me We have lovely English summers most of the time. Global warming has been making it rainier tho.  http://tinyurl.com/murj3f</t>
  </si>
  <si>
    <t xml:space="preserve">im just ranting out my feelings!!!! ill be over it in the morning hopefully...     </t>
  </si>
  <si>
    <t>i wanted a mushroom tamal. i got a green tamal instead  i was so upset</t>
  </si>
  <si>
    <t>Chingay</t>
  </si>
  <si>
    <t xml:space="preserve">Margarita's isn't agreeing with @flip0674. Going back home and skipping the Delano shindig. </t>
  </si>
  <si>
    <t>@iamchinky13 oh i know... its annoying me  and my computers all slooooow too haha</t>
  </si>
  <si>
    <t>Tara_Chantel</t>
  </si>
  <si>
    <t xml:space="preserve">have had difficulties with twitter all day, it would not let me log on </t>
  </si>
  <si>
    <t xml:space="preserve">Infants in beauty pageants...that is just wrong!!!....And so sad! </t>
  </si>
  <si>
    <t>jheanettp</t>
  </si>
  <si>
    <t xml:space="preserve">catching up on some homework </t>
  </si>
  <si>
    <t>TinaLauraBrown</t>
  </si>
  <si>
    <t xml:space="preserve">I HATE HOMEWORK!!!! </t>
  </si>
  <si>
    <t>Tore my 5 year old pair of jeans playing cricket  http://ff.im/-3q7XU</t>
  </si>
  <si>
    <t>mpascoe</t>
  </si>
  <si>
    <t xml:space="preserve">At my first drive-in movie, where's my honey </t>
  </si>
  <si>
    <t>kelserdoo882962</t>
  </si>
  <si>
    <t>I ate too much fast food today  don't feel good</t>
  </si>
  <si>
    <t xml:space="preserve">Relaxing.....just put drops in my eyes....ouchie </t>
  </si>
  <si>
    <t>tiffany_w_c</t>
  </si>
  <si>
    <t xml:space="preserve">so i couldnt even get wat i wanted i was so mad cuz my coup expires 2morro so i left and got stufd crust digorno style lol </t>
  </si>
  <si>
    <t>Joshuawhalen</t>
  </si>
  <si>
    <t xml:space="preserve">I need some followers. </t>
  </si>
  <si>
    <t xml:space="preserve">This movie is freaky and I'm watchin it alone </t>
  </si>
  <si>
    <t>DuceDaPrivilege</t>
  </si>
  <si>
    <t xml:space="preserve">@ShayBabe1022 im on dat goose 2....no patron tho </t>
  </si>
  <si>
    <t>youngyonny</t>
  </si>
  <si>
    <t xml:space="preserve">@nianiababy NOT SURE, I THINK IM SELLING MY VOX EQUIPMENT </t>
  </si>
  <si>
    <t>NonnySilver</t>
  </si>
  <si>
    <t>the teams i want to win never win.  screw you cleveland and denver.    failskis.</t>
  </si>
  <si>
    <t xml:space="preserve">@limecello I am NOT!!! It was painful </t>
  </si>
  <si>
    <t>IMKILLINUHOES</t>
  </si>
  <si>
    <t>Anybody wanna rub ma tummy? It hurts so bad....   never thought i say this but im bout to cry.....</t>
  </si>
  <si>
    <t>I am frustrated  going to bed angry is never a good idea.</t>
  </si>
  <si>
    <t xml:space="preserve">@kaitlynedwards i nearly fell asleep on the little ping pong room couch with a bottle under my face haha. i dont remember you leaving </t>
  </si>
  <si>
    <t>jeskoolez</t>
  </si>
  <si>
    <t xml:space="preserve">Can't sleep. 12am, too much on my mind </t>
  </si>
  <si>
    <t>I'm so mean  poor boys</t>
  </si>
  <si>
    <t xml:space="preserve">On the last episode of Terminator: The Sarah Connor Chronicles. God damn Fox for cancelling the show </t>
  </si>
  <si>
    <t>LysandraF</t>
  </si>
  <si>
    <t xml:space="preserve">This game really isn't happening....I can't believe this. I'm speechless </t>
  </si>
  <si>
    <t>nahomy21</t>
  </si>
  <si>
    <t xml:space="preserve">Thinking about how much my life has changed these past few months </t>
  </si>
  <si>
    <t>I'm testing my layout......and it sucks...  TIME TO CHANGE!!(:</t>
  </si>
  <si>
    <t xml:space="preserve">@SongzYuuup I actually wanted the cavs to win  but that was crushed </t>
  </si>
  <si>
    <t>tzty</t>
  </si>
  <si>
    <t xml:space="preserve">cant believe it's June already tomorrow..nearly half of 2009 is gone </t>
  </si>
  <si>
    <t>@sc430girl there was no service that far out  at least not for tmobile lol</t>
  </si>
  <si>
    <t>SmAshRoxIt</t>
  </si>
  <si>
    <t>Just payed a bunch of bills and now im broke  no bueno &amp;lt;*SmAsh*&amp;gt;</t>
  </si>
  <si>
    <t>darn it, twitter won't send message to my new phone!  does anyone have any ideas as to why that could be? hahaha</t>
  </si>
  <si>
    <t>plasticandsteel</t>
  </si>
  <si>
    <t xml:space="preserve">@asdfghjklauren hey talk to me </t>
  </si>
  <si>
    <t xml:space="preserve">Finally starting to get better, yay. I miss sarah and her giggles </t>
  </si>
  <si>
    <t>JtothaR</t>
  </si>
  <si>
    <t xml:space="preserve">I'm out of ruby! Its a crime! </t>
  </si>
  <si>
    <t>CARLITO024</t>
  </si>
  <si>
    <t xml:space="preserve">has no life tonight, doing my incredible amount of laundry and painting my toes. (has a bit too much on the mind anyways).. </t>
  </si>
  <si>
    <t>Chicagogirl1996</t>
  </si>
  <si>
    <t xml:space="preserve">I am watching Ace Of Cakes and missing my best friend Brooke </t>
  </si>
  <si>
    <t>ChrisSpagnuolo</t>
  </si>
  <si>
    <t>@dbouwman Nope  Doc says I still get on the road yet. This whole injury thing really put a crimp in my cycling season.</t>
  </si>
  <si>
    <t xml:space="preserve">@jenthegingerkid Should have gone book shopping </t>
  </si>
  <si>
    <t xml:space="preserve">@bunnieface It's cool... I'm bout to mask the pain with blunts &amp;amp; alcohol *tear* </t>
  </si>
  <si>
    <t>dizzysupreme</t>
  </si>
  <si>
    <t>@iamnotchinab i lost your follow  but a gained another @jadibee</t>
  </si>
  <si>
    <t xml:space="preserve">My chest hurts when i breathe </t>
  </si>
  <si>
    <t xml:space="preserve">....feeling insecure about myself. </t>
  </si>
  <si>
    <t xml:space="preserve">Someone ate all the strawberries. How sad is that. </t>
  </si>
  <si>
    <t>Rx2Bfit</t>
  </si>
  <si>
    <t>My weekend in seattle is winding down.    Had fresh copper river salmon for dinner at salty's on alki beach.  Great view of the city!</t>
  </si>
  <si>
    <t>lindsersss</t>
  </si>
  <si>
    <t xml:space="preserve">applebeees!!  recitals are over </t>
  </si>
  <si>
    <t>@GregR1077 Oh Manny's is yum. I feel like a Mac &amp;amp; Jacks  Someone should invent beer delivery.</t>
  </si>
  <si>
    <t>beccalexis</t>
  </si>
  <si>
    <t>2nd excuse is that they overlooked another person ahead of us. Its been an hour, we were told 30min......  the food better be worth it!</t>
  </si>
  <si>
    <t>youngsoulrebel</t>
  </si>
  <si>
    <t>Very lonely. If I were in Chicago, or any place with decent public transport, I'd probably be out with friends right now.  I hate it here</t>
  </si>
  <si>
    <t>paige_amelia12</t>
  </si>
  <si>
    <t xml:space="preserve">arghhh i cant see short stack no more </t>
  </si>
  <si>
    <t xml:space="preserve">The LG Steam washer - looks outstanding, probably is outstanding but ISNT Closed captioned in advertisement. </t>
  </si>
  <si>
    <t>I miss jimmy neutron  im sad</t>
  </si>
  <si>
    <t xml:space="preserve">just enjoying some mango rum and diet dr pepper....all we have in the fridge is cooked wine only suitable for cooking not drinking </t>
  </si>
  <si>
    <t>Luv_Livia</t>
  </si>
  <si>
    <t>@GirlWars ummm my girl wars isn't working..... It says (network connectivity error  ) help! #girlwars #help</t>
  </si>
  <si>
    <t>shimmerNstars</t>
  </si>
  <si>
    <t xml:space="preserve">why do some of the hardest days also have to be some of the longest? </t>
  </si>
  <si>
    <t>Jekikita</t>
  </si>
  <si>
    <t xml:space="preserve">Babysitting my brother tonight </t>
  </si>
  <si>
    <t>jdiwaaa</t>
  </si>
  <si>
    <t xml:space="preserve">These big rigs r KRAZY!  I wish I knew how 2 use the video on my new phone </t>
  </si>
  <si>
    <t>AnnaLouise22</t>
  </si>
  <si>
    <t>Save the polar bears!!!!!!  oh my gosh depressing commercial</t>
  </si>
  <si>
    <t>@Pearl thanks doll. My dog's a yellow lab (i have 2), he's almost 8 years old.  His name is Cholo. Sadface.</t>
  </si>
  <si>
    <t>megunder</t>
  </si>
  <si>
    <t xml:space="preserve">@talltinachris Leave tomorrow aft. Finals went well, made more today! I don't think you'll see me unless you come over while I'm moving!! </t>
  </si>
  <si>
    <t xml:space="preserve">got bit by a red ant 2day and now my arm is all red and itchy   </t>
  </si>
  <si>
    <t>Lilnezih</t>
  </si>
  <si>
    <t xml:space="preserve">Headed to Chattanooga for a conference </t>
  </si>
  <si>
    <t>Bf is in a concert.. I'm kinda sad and missin' him  ..</t>
  </si>
  <si>
    <t xml:space="preserve">Oh I dont think I am going to get any sleep at all this trip! Granni snores soo LOUD!! I dont know what to do. </t>
  </si>
  <si>
    <t xml:space="preserve">exhausted and sick. </t>
  </si>
  <si>
    <t>stevengonzalez</t>
  </si>
  <si>
    <t xml:space="preserve">what is there to do tonight? i wanna do something but i don't. it's cold </t>
  </si>
  <si>
    <t xml:space="preserve">Aww c'mon Twitter! Lift your game! http://status.twitter.com says you fixed it and site is back - but still no API joy </t>
  </si>
  <si>
    <t>Janine_Abaud</t>
  </si>
  <si>
    <t xml:space="preserve">Dressed up with no where to go </t>
  </si>
  <si>
    <t>liljin</t>
  </si>
  <si>
    <t xml:space="preserve">@LiLMamaMaiya yeah it'll be like that. especially when you have tha real cool friends that's in lower grade or younger age </t>
  </si>
  <si>
    <t>imeshnasution</t>
  </si>
  <si>
    <t>I hate it when u're not coming with us  http://myloc.me/29Hh</t>
  </si>
  <si>
    <t>gwenonthereal</t>
  </si>
  <si>
    <t xml:space="preserve">@kaileycost But look at the Cosmo's name...you know how funny I'd think that was if I were there. I miss Boathouse, you, &amp;amp; @katiefuhrman </t>
  </si>
  <si>
    <t>radkim</t>
  </si>
  <si>
    <t xml:space="preserve">Just got called for Jury Duty AGAIN. This makes 8 times since I turned 18. And it's on Warped Tour </t>
  </si>
  <si>
    <t>emilyclaire16</t>
  </si>
  <si>
    <t xml:space="preserve">excited that my sister is spending the night at home. and a little sad because Sadie has thrown up 2 times... poor puppy </t>
  </si>
  <si>
    <t>julie27111991</t>
  </si>
  <si>
    <t xml:space="preserve">Bored! I look like an autistic!! I need somebody who loves me </t>
  </si>
  <si>
    <t>@ijustine You also do not respond to your friends DMs   Will you talk to me already LOL ARGHHH!!</t>
  </si>
  <si>
    <t>I don't feel good and I'm sad.  moar sleeeeep. Even though I've been sleeping since noon.</t>
  </si>
  <si>
    <t>lilcrazychica22</t>
  </si>
  <si>
    <t>is still a mess...she misses her puppy  thanks to everyone who has been supportive of me while I wallow in my misery</t>
  </si>
  <si>
    <t>@thisgoodlife thanks love  i settled for nyquil gel capsules. lol i'll either be cured or get reallly loopy!</t>
  </si>
  <si>
    <t>volleyball95</t>
  </si>
  <si>
    <t xml:space="preserve">oh well...i dident wanna go any way...i thiink...well i realy did wanna go but i got to forget about it sence i cant </t>
  </si>
  <si>
    <t xml:space="preserve">@SHELLZJEWELZ Whats good playa? All these peeps you are asking to follow you &amp;amp; your not following me </t>
  </si>
  <si>
    <t xml:space="preserve">I miss bobby edner </t>
  </si>
  <si>
    <t>Stubborn_Facts</t>
  </si>
  <si>
    <t>@BreakTheirBones Why    ?</t>
  </si>
  <si>
    <t xml:space="preserve">had too much fun with Apples to Apples. So much, in fact, that he dropped his bracelet somewhere. </t>
  </si>
  <si>
    <t>Maria_Milagros</t>
  </si>
  <si>
    <t>Poker night!! Nooo...!!!  Nice way to finalize my bday celebration... Oh well!!!</t>
  </si>
  <si>
    <t xml:space="preserve">i hate people who get food poising they scare the sh*t out of me </t>
  </si>
  <si>
    <t>sydneygarcia</t>
  </si>
  <si>
    <t>My attempt at drawing a manatee. Everyone laughed at me  http://yfrog.com/5k7wbj</t>
  </si>
  <si>
    <t>qqq1</t>
  </si>
  <si>
    <t xml:space="preserve">my camera is brokenz and not supported by vista </t>
  </si>
  <si>
    <t>TexasSunshine92</t>
  </si>
  <si>
    <t>I just watched milk and omg! What a message I cried  I don't understand why people wanna hate and segregate I say we love and accept!</t>
  </si>
  <si>
    <t>bmxking1000</t>
  </si>
  <si>
    <t>my ear is really saw stupied ear jucie that is blocking my ear drum the fucking pills i am takeing are massive ans still not working   !</t>
  </si>
  <si>
    <t>BeyondBel</t>
  </si>
  <si>
    <t>@amazondotjon you sound sooooo down lately   . best wishes</t>
  </si>
  <si>
    <t>XYjrstar</t>
  </si>
  <si>
    <t xml:space="preserve">I am clueless. How do you give an answer to create a win-win solution </t>
  </si>
  <si>
    <t xml:space="preserve">@JohnOng so sorry to hear about your kitty.  </t>
  </si>
  <si>
    <t>I just remembered what today is... six years. Man, my heart hurts. ps  9.</t>
  </si>
  <si>
    <t>AnonymousAnne</t>
  </si>
  <si>
    <t xml:space="preserve">all i wanted to do was go to bed and read. i stayed up and watched a horrid movie and had smart food with my sisterwiththeperfectbody.  </t>
  </si>
  <si>
    <t>irnidotnet</t>
  </si>
  <si>
    <t xml:space="preserve">Well I did attend the wedding and one of the bday parties. The weather and tiredness killed the second one. S'ok though. Homework FTW! </t>
  </si>
  <si>
    <t xml:space="preserve">Oooh ! I'm in ! here goes nothing ! </t>
  </si>
  <si>
    <t>@zaharozoe 212 people fck!  apparently someone around my area has it :/</t>
  </si>
  <si>
    <t>uncool_</t>
  </si>
  <si>
    <t xml:space="preserve">Nobody Knows me deprime tanto quanto Who Knew </t>
  </si>
  <si>
    <t xml:space="preserve">@loserified So I can't even brag? </t>
  </si>
  <si>
    <t>juliahh</t>
  </si>
  <si>
    <t xml:space="preserve">like what am I gonna do about this history isu </t>
  </si>
  <si>
    <t>kitzc08</t>
  </si>
  <si>
    <t xml:space="preserve">misses Silver.. </t>
  </si>
  <si>
    <t xml:space="preserve"> gaaaahhhhh! If I started all this....</t>
  </si>
  <si>
    <t>wennnndy</t>
  </si>
  <si>
    <t xml:space="preserve">@purplehayze0 aww!  i like her.  too bad she didn't win. </t>
  </si>
  <si>
    <t xml:space="preserve">Better get back to work </t>
  </si>
  <si>
    <t xml:space="preserve">work sucked, like always. super tired now, and my allergies are horrible </t>
  </si>
  <si>
    <t xml:space="preserve">@chrismiller38 but we won't have a computer for a week after tonight   </t>
  </si>
  <si>
    <t>pauugal</t>
  </si>
  <si>
    <t xml:space="preserve">I miss her quite terribly </t>
  </si>
  <si>
    <t xml:space="preserve">Slept a while, but sad because convo has happened and I missed it </t>
  </si>
  <si>
    <t xml:space="preserve">@HeatherMax lamesauce </t>
  </si>
  <si>
    <t>squidlydidly</t>
  </si>
  <si>
    <t xml:space="preserve">hating schedule clashes right now. Free music event workshops and concert on same day as important HSC agriculture vid conference. GIRR! </t>
  </si>
  <si>
    <t>hot_coco</t>
  </si>
  <si>
    <t xml:space="preserve">Which movie should i see this weekend? Saw Night at the Museum last weekend. Twas ok.  Saw Angels and demons 2 weekends ago. Twas ok. </t>
  </si>
  <si>
    <t xml:space="preserve">@R_City No Love Dr questions tonight?! </t>
  </si>
  <si>
    <t>jessicahui</t>
  </si>
  <si>
    <t>http://twitpic.com/6b969 - last night together in 60048.  dad's playing air guitar hero in the basement.</t>
  </si>
  <si>
    <t>mpmoturi</t>
  </si>
  <si>
    <t xml:space="preserve">Wish I had my golf clubs </t>
  </si>
  <si>
    <t>loi521</t>
  </si>
  <si>
    <t xml:space="preserve">very sad after cavs loss </t>
  </si>
  <si>
    <t xml:space="preserve">just woke up about 10 min ago cause only had an hour sleep yesterday  now really bored want to go shopping </t>
  </si>
  <si>
    <t>Unique856</t>
  </si>
  <si>
    <t xml:space="preserve">and the prolly means the end of the lebron/kobe puppet commercials RIP </t>
  </si>
  <si>
    <t xml:space="preserve">Twitter is jacking up! It wont let me get on! </t>
  </si>
  <si>
    <t>gillat</t>
  </si>
  <si>
    <t xml:space="preserve">@lizasperling excellent   So you don't have any camera to try it with?  </t>
  </si>
  <si>
    <t>astrid_terlouw</t>
  </si>
  <si>
    <t xml:space="preserve">can't sleep anymore....bleghhhh </t>
  </si>
  <si>
    <t xml:space="preserve">@CalelikePale agreed...  I hate it </t>
  </si>
  <si>
    <t>KayliPfeiler</t>
  </si>
  <si>
    <t xml:space="preserve">trying to be happy..after I put my dog down....    </t>
  </si>
  <si>
    <t>plaintext</t>
  </si>
  <si>
    <t xml:space="preserve">So, uh, anyone see my phone? </t>
  </si>
  <si>
    <t xml:space="preserve">@thehulkster well of course i would order frm u but ur papa dnt deliver this far </t>
  </si>
  <si>
    <t>AlexLouis1</t>
  </si>
  <si>
    <t>Crying because of Ryan Fischer!   I LOVE ROBYN AND SHANNY!!</t>
  </si>
  <si>
    <t>skywaterblue</t>
  </si>
  <si>
    <t xml:space="preserve">@sarking I like the woman at the helm even better! Make love, not wank, Trekkies. </t>
  </si>
  <si>
    <t xml:space="preserve">@TwitteringRav I had to actually beat people who were good to get my achievments </t>
  </si>
  <si>
    <t>@Kurtles21 I miss you  love your @kelseycarbones and @dressedtok1ll's</t>
  </si>
  <si>
    <t>dimediva4</t>
  </si>
  <si>
    <t xml:space="preserve">Lost my cam </t>
  </si>
  <si>
    <t>j_lantz</t>
  </si>
  <si>
    <t>We were totally rushed out of Iron Starr...my 1st time there and maybe my last  food was great though...all about service</t>
  </si>
  <si>
    <t>heyjorden</t>
  </si>
  <si>
    <t xml:space="preserve">Homework of death!!! </t>
  </si>
  <si>
    <t>7 pounds was really depressing.  it dampered my mood lol</t>
  </si>
  <si>
    <t xml:space="preserve">@mhmmhilary OH NO URE LYING </t>
  </si>
  <si>
    <t xml:space="preserve">Is pretty tired and doesn't really feel very good </t>
  </si>
  <si>
    <t>so stressed out, i just want to cry  showerrrr. alskdfjlksdjf</t>
  </si>
  <si>
    <t>cwusacheferika</t>
  </si>
  <si>
    <t xml:space="preserve">Cavs what happen you guys?  </t>
  </si>
  <si>
    <t>elizabethpen</t>
  </si>
  <si>
    <t xml:space="preserve">too exhausted to function and cannot wait for all of this to be over </t>
  </si>
  <si>
    <t>lara_a</t>
  </si>
  <si>
    <t>too bad she didn't win  ? http://blip.fm/~7cua8</t>
  </si>
  <si>
    <t xml:space="preserve">2, 600 says @peterpan_ should stay </t>
  </si>
  <si>
    <t>I have to wash my face and hair... BULLL SHIT!!  ...Lol...</t>
  </si>
  <si>
    <t>BwneyedBeauty</t>
  </si>
  <si>
    <t xml:space="preserve">Watching the wedding singer.... and watching my favorite part of the movie.. when Robbie sings I Wanna Grow Old With You.. </t>
  </si>
  <si>
    <t xml:space="preserve">Just got in the house, was chillin with Shamika, I'm supposed to be at samies right now but it's late don't hate me @Samie_g </t>
  </si>
  <si>
    <t>gingerchildren</t>
  </si>
  <si>
    <t xml:space="preserve">At the midnight showing of Rear Window at Ritz at the Bourse. Was going to take a No-Doz, but I already have heart attackish pains. </t>
  </si>
  <si>
    <t>@TexasBrandon No..  ...COME ON OVER! :p</t>
  </si>
  <si>
    <t>ccavallaro</t>
  </si>
  <si>
    <t>cantia</t>
  </si>
  <si>
    <t xml:space="preserve">Its been very cold today. Nearly snowed at home. It did in other parts of town but not here. My girls were very disappointed </t>
  </si>
  <si>
    <t>FRANKIalexa</t>
  </si>
  <si>
    <t xml:space="preserve">i keep losing followers. common guys </t>
  </si>
  <si>
    <t>elliothaughin</t>
  </si>
  <si>
    <t xml:space="preserve">@seppo0010 Well, this would be the 2nd time I've proposed. The first one said yes, and the relationship fell apart! </t>
  </si>
  <si>
    <t xml:space="preserve">@qmuser i can't find my eartha cd's </t>
  </si>
  <si>
    <t>suzukik</t>
  </si>
  <si>
    <t xml:space="preserve">@ayakobing Sorry. I made a mistake. </t>
  </si>
  <si>
    <t>Susan Boyle lost.  Pz check out another singer @gazeboinfo . he is new to twitter. very famous in europe. ty.</t>
  </si>
  <si>
    <t>jellybeans1</t>
  </si>
  <si>
    <t xml:space="preserve">@Tuckinator i LOVE Milestones...why can't there be one in Sudbury </t>
  </si>
  <si>
    <t>djremey99</t>
  </si>
  <si>
    <t xml:space="preserve">Going home 2morrow ugh </t>
  </si>
  <si>
    <t>krissstinne</t>
  </si>
  <si>
    <t>I have the worst feeling that my english presentation is going to get a reeaaallyy bad mark  And I can't stop thinking about it!</t>
  </si>
  <si>
    <t xml:space="preserve">Why am I always to blame? Can never please anyone...always doing something wrong apparently </t>
  </si>
  <si>
    <t>afaircloth</t>
  </si>
  <si>
    <t xml:space="preserve">in manassas, va sitting in the hotel room. i just wanna be in new york. </t>
  </si>
  <si>
    <t>kriscully</t>
  </si>
  <si>
    <t>Going to bed  wish I wasn't sick so I could be w my besties!!!</t>
  </si>
  <si>
    <t xml:space="preserve">Love my Ladies! We are having so much fun and haven't even gone to the club yet. Limo is almost here, can't wait! Miss my Jenn though </t>
  </si>
  <si>
    <t>maxinejag</t>
  </si>
  <si>
    <t>except i forgot to give him something  it was in my pocket too! FML</t>
  </si>
  <si>
    <t xml:space="preserve">had an absolutely ridiculously large night last night on top of friday's performance. today = absolute rubbish </t>
  </si>
  <si>
    <t>redragon</t>
  </si>
  <si>
    <t xml:space="preserve">TweetDeck having trouble connecting to the mothership. </t>
  </si>
  <si>
    <t>@kevthuhu No, no, my boy. 405 is not enough to be happy. In fact, according to Twitter you are Unhappy.   Don't be sad!</t>
  </si>
  <si>
    <t>minnyme21</t>
  </si>
  <si>
    <t xml:space="preserve">@craig_hill yes the photo is me  ... but after an hour I can't seem to get the dang thing to take ??????? ... </t>
  </si>
  <si>
    <t>julish01</t>
  </si>
  <si>
    <t xml:space="preserve">Why Cleveland Why? Besides the 2002 Ohio State Buckeyes my teams never get it done, and they all have had chances in my life time.   </t>
  </si>
  <si>
    <t>AaronTell</t>
  </si>
  <si>
    <t>@CrystalJMarrie no energy for pixar for you?  we drank away our sorrows @suppenkuche. You missed some mean potato pancakes n applesauce.</t>
  </si>
  <si>
    <t>Iren19</t>
  </si>
  <si>
    <t xml:space="preserve">woke up...6:50am...don't know what to do... </t>
  </si>
  <si>
    <t xml:space="preserve">Somehow the teams I tend to root for seem to disappoint me and never go all the way! I cant seem to feel somewhat responsible </t>
  </si>
  <si>
    <t>theepicenter1</t>
  </si>
  <si>
    <t xml:space="preserve">I think my leg is going to fall off.  What the hell happened?  I can barely walk.  Damn! </t>
  </si>
  <si>
    <t>Miss_Alma</t>
  </si>
  <si>
    <t>I have been in so much pain w my stomach for the past 1/2 hour or more. Dont wanna have to go to the ER again  just took about 5 Advil</t>
  </si>
  <si>
    <t>@suanie rakuzen is not  but our regular jpn restaurant is....but we just had it last night!!!</t>
  </si>
  <si>
    <t>madie24</t>
  </si>
  <si>
    <t>annoyed that i cant go to sway sway.   poop</t>
  </si>
  <si>
    <t>killahcam</t>
  </si>
  <si>
    <t xml:space="preserve">Excited for warped tour but sad I only have 3 weeks left of normalcy with friends and my lover </t>
  </si>
  <si>
    <t>Don't talk about my boo  @FlyTunes</t>
  </si>
  <si>
    <t>meataidstheft</t>
  </si>
  <si>
    <t xml:space="preserve">My neck has a giant bug bite on it </t>
  </si>
  <si>
    <t>tru24</t>
  </si>
  <si>
    <t xml:space="preserve">wants the complete first, second, and third season of Supernatural. </t>
  </si>
  <si>
    <t>slag02</t>
  </si>
  <si>
    <t xml:space="preserve">Has been diagnosed with &amp;quot;Bells Palsy&amp;quot; </t>
  </si>
  <si>
    <t>Going to drive-in canceled due to rain.No Star Trek for me tonight   Watched Brother's Grimm movie.Enjoyable but dark.</t>
  </si>
  <si>
    <t>@karriedaway not good  cavs lost. ughhh.</t>
  </si>
  <si>
    <t>browcari</t>
  </si>
  <si>
    <t>@VulpineVixen   hope you feel better!</t>
  </si>
  <si>
    <t>@mandeev Wala na, it's lunch time na :| They stopped serving breakfast food na  HAHAHA</t>
  </si>
  <si>
    <t>@Roca_fella07 It isn't. I think imma be sick  I feel it coming... But u enjoy your birthday. Lets hope I can stay cute at the club lol.</t>
  </si>
  <si>
    <t xml:space="preserve">Twitter homepage is really funny still. Have no idea what's going on. Makes it very hard to use. </t>
  </si>
  <si>
    <t>IsaacViel</t>
  </si>
  <si>
    <t xml:space="preserve">http://twitpic.com/6b9dl - Coast run weather fail </t>
  </si>
  <si>
    <t>@KGWSunrise (BB) are you not broadcasting from above the parade this year?  its beautiful outside. No rain this year and you're inside?</t>
  </si>
  <si>
    <t xml:space="preserve">ommmgg my shoulder is killing me!!! wow it hurts soo much </t>
  </si>
  <si>
    <t xml:space="preserve">trying to run VH, but nobody wants to join... </t>
  </si>
  <si>
    <t>killadv</t>
  </si>
  <si>
    <t xml:space="preserve">@SheriTingle I'm having the same problem, been having them all day today </t>
  </si>
  <si>
    <t>YourPornKing</t>
  </si>
  <si>
    <t xml:space="preserve">Damn I left town and forgot the charger for my iphone. Major </t>
  </si>
  <si>
    <t xml:space="preserve">has just got in as her brother was just getting up for work!  Pearl Jam was ace until the Ipod battery died </t>
  </si>
  <si>
    <t xml:space="preserve">Lunch is nearly over  seeing the boi tomorrow </t>
  </si>
  <si>
    <t>angelaantfarm</t>
  </si>
  <si>
    <t>thinks twitter isn't getting her texts.  Also, she thinks it's hilarious that he esteems himself so highly.</t>
  </si>
  <si>
    <t xml:space="preserve">Somehow the teams I tend to root for seem to disappoint me and never go all the way! I cant help but to feel somewhat responsible </t>
  </si>
  <si>
    <t>carinacahyadi</t>
  </si>
  <si>
    <t xml:space="preserve">Sunday is always boring..  </t>
  </si>
  <si>
    <t>lamb_chop</t>
  </si>
  <si>
    <t xml:space="preserve">Show is cancelled for today. </t>
  </si>
  <si>
    <t>guitarstikibars</t>
  </si>
  <si>
    <t>@mickwrong  it was slightly yellowish which didn't make sense to me since it tastes like cinnamon!</t>
  </si>
  <si>
    <t xml:space="preserve">Watching &amp;quot;Taken&amp;quot; wow this is horrible,like what's being done </t>
  </si>
  <si>
    <t>allysonraex3</t>
  </si>
  <si>
    <t xml:space="preserve">@raulmontana my twitterberry app was down for about an hour. I almost cried. It was tragic, fer realz </t>
  </si>
  <si>
    <t xml:space="preserve">dave is coming over soon, yay, hopefully he'll make me cold go away </t>
  </si>
  <si>
    <t xml:space="preserve">Not feeling well again! SAD DAY </t>
  </si>
  <si>
    <t>just got home  I just texted Dom thoo, I got chaa(: Time to clean room, change sheets, yeaaah! haha</t>
  </si>
  <si>
    <t xml:space="preserve">@Bec93 LOL I want to just sleep through all of next week!... but thats not going to happen </t>
  </si>
  <si>
    <t>marial3e</t>
  </si>
  <si>
    <t xml:space="preserve">rent was amazinggg! and I met anthony rapp. but not adam pascal </t>
  </si>
  <si>
    <t>arneasada</t>
  </si>
  <si>
    <t xml:space="preserve">I was hoping to see the lakers duje it out with the cavs... </t>
  </si>
  <si>
    <t>disciplinecc</t>
  </si>
  <si>
    <t xml:space="preserve">@ningirl1 I someone's retweet of that. Very weird how sometimes his tweets don't show up on the deck but now they are nowhere for me  </t>
  </si>
  <si>
    <t>damnit, twitter!  http://ff.im/3pYW0</t>
  </si>
  <si>
    <t>kokoi</t>
  </si>
  <si>
    <t xml:space="preserve">today is a rainy and windy day! </t>
  </si>
  <si>
    <t>Mikael_MsPretty</t>
  </si>
  <si>
    <t xml:space="preserve">@Fashion_eycon bored , I hate watchinq bball qames </t>
  </si>
  <si>
    <t xml:space="preserve">@PerfectTenEnt yeah the cavs disappointed </t>
  </si>
  <si>
    <t>Pnut060</t>
  </si>
  <si>
    <t xml:space="preserve">Lebron who? Such an AWESOME night! Superman Vs Black Mamba thusday night! Now I don't know who to root for! I like them both! </t>
  </si>
  <si>
    <t>JennieGrayson</t>
  </si>
  <si>
    <t>is really bad at attempting to sleep alone.  insomina is a bitch + its too bright outside.</t>
  </si>
  <si>
    <t>Suga_HiL</t>
  </si>
  <si>
    <t xml:space="preserve">@ronmexicocity  I know I dont want to believe it myslef </t>
  </si>
  <si>
    <t>mrceder</t>
  </si>
  <si>
    <t xml:space="preserve">So upset AT&amp;amp;T just came out with a new Nokia Smartphone. I KNEW I should have waited, I like my phone, but I am a Nokia user by heart! </t>
  </si>
  <si>
    <t>coxaaron</t>
  </si>
  <si>
    <t xml:space="preserve">Thanks to everyone who came out tonight. Apologies for you all having to leave early. </t>
  </si>
  <si>
    <t>bnoyes1026</t>
  </si>
  <si>
    <t>FearlessA</t>
  </si>
  <si>
    <t>Colton took two naps today... Needless to say he isn't asleep yet   http://myloc.me/29IW</t>
  </si>
  <si>
    <t>raphas13</t>
  </si>
  <si>
    <t xml:space="preserve">Watching BGT re streamed on youtube BTW the quality sux!!!  OH I cant believe SUBO didnt won!!!   </t>
  </si>
  <si>
    <t>VistarMonei</t>
  </si>
  <si>
    <t xml:space="preserve">misses talking to Mugen. Well, and Jin. She wants to talk to either one of them, really... </t>
  </si>
  <si>
    <t>befanee</t>
  </si>
  <si>
    <t xml:space="preserve">I hope the tornado doesn't come visit me tonight...  </t>
  </si>
  <si>
    <t xml:space="preserve">@kirstiealley isn't it Ewan? He'll if I know. </t>
  </si>
  <si>
    <t>bowchicka</t>
  </si>
  <si>
    <t xml:space="preserve">skipping out on white trash trailer bash to watch garden state and fall asleep early. my head is pounding. i need a snuggle.. </t>
  </si>
  <si>
    <t>my knee still hurts  charging mah ipod.</t>
  </si>
  <si>
    <t xml:space="preserve">@zachflauaus Crabby, crabby, crabby. </t>
  </si>
  <si>
    <t>j2MiA</t>
  </si>
  <si>
    <t>Chargita is having a moment. Now I have to spend my Sunday at the dealership.  Poor girl.</t>
  </si>
  <si>
    <t>Ratchx</t>
  </si>
  <si>
    <t>the cavs were such douchebags tonight. ughhh.   goonight.</t>
  </si>
  <si>
    <t xml:space="preserve">Now my background is 10x worse... </t>
  </si>
  <si>
    <t>MTLangford</t>
  </si>
  <si>
    <t xml:space="preserve">Seeing UP! Not in 3D but that's ok.  With @odicul and @strynights.  Hope I don't go into a coughing fit </t>
  </si>
  <si>
    <t>NicoleDoyle_24</t>
  </si>
  <si>
    <t>MayaBrooks</t>
  </si>
  <si>
    <t xml:space="preserve">I just finished a video but accidently added a effect I didn't want. Waiting on a friend to tell me how to erase it </t>
  </si>
  <si>
    <t>XxMusicLuvr18xX</t>
  </si>
  <si>
    <t xml:space="preserve">I wish life wasn't so hard right about now. 2 weeks before my birhday and all of this is happening. it sucks </t>
  </si>
  <si>
    <t>truffle1202</t>
  </si>
  <si>
    <t xml:space="preserve">I'm a bit hungry..maybe i'm feeling a bit better..maybe not </t>
  </si>
  <si>
    <t>squishiloo</t>
  </si>
  <si>
    <t>Iï¿½m impervious to the effects of some psychedelics  Upon consumption I thought an experience would manifest... http://tumblr.com/xxl1wtc3g</t>
  </si>
  <si>
    <t>KKoppel</t>
  </si>
  <si>
    <t xml:space="preserve">By a good ole Texas boy by @markstolaroff . I'm sad that I have to miss the morning session tomorrow because of screentest </t>
  </si>
  <si>
    <t>3rr0r</t>
  </si>
  <si>
    <t>@lversusn re: ep016; &amp;quot;OK now we're really done&amp;quot; is not how @itsMisterB is supposed to end the podcast  #lastdrunkentweetforthenight</t>
  </si>
  <si>
    <t>AlexBouchet</t>
  </si>
  <si>
    <t xml:space="preserve">Hello Twitter... It is going to rain </t>
  </si>
  <si>
    <t>WriterofChaos</t>
  </si>
  <si>
    <t xml:space="preserve">well darn i was at 28 followers, dropped back to 22 </t>
  </si>
  <si>
    <t>InfernoJJ</t>
  </si>
  <si>
    <t xml:space="preserve">Just had the worst day of my life... </t>
  </si>
  <si>
    <t xml:space="preserve">tweet tweet so Hurley merchandise at Stoked, Inc. in Mall of Asia...but why does it have to be so damn expensive! </t>
  </si>
  <si>
    <t xml:space="preserve">Bored now. Want to go home and sleep. </t>
  </si>
  <si>
    <t>I really want to see Jensen &amp;amp; Jared again! Not going to Comic-con this year. Sold out.  Must go to the SPN convention in LA next yr!</t>
  </si>
  <si>
    <t>Disappointed w/Tsukushinbo today; sauce in tempura donburi had no flavor.  At least the service was good. Next time, I want to try Kaname.</t>
  </si>
  <si>
    <t>@filthycharm I've never been  I want to go to &amp;quot;Chi Town&amp;quot; one day .</t>
  </si>
  <si>
    <t>vanessaruizzz</t>
  </si>
  <si>
    <t>I don't like that you cost almost 1,000 dollars   http://bit.ly/W7WCY</t>
  </si>
  <si>
    <t>ViickyNguyen</t>
  </si>
  <si>
    <t xml:space="preserve">Just got home, nobody here </t>
  </si>
  <si>
    <t xml:space="preserve">@DWiley224 is this even possible!?? This is horrible, unacceptable.. Just wrong!! </t>
  </si>
  <si>
    <t>phillymac</t>
  </si>
  <si>
    <t xml:space="preserve">@DaveHamilton that and it's really dependent on twitter - so when twitter is down it is too </t>
  </si>
  <si>
    <t>the cavs were such douchebags tonight. ugh.  goodnight.</t>
  </si>
  <si>
    <t>momma_trish</t>
  </si>
  <si>
    <t xml:space="preserve">@yourimpact I'm sorry. Things like that should never happen. </t>
  </si>
  <si>
    <t>malbunnifoofoo</t>
  </si>
  <si>
    <t xml:space="preserve">I miss youuu </t>
  </si>
  <si>
    <t xml:space="preserve">tweet tweet saw Hurley merchandise at Stoked, Inc. in Mall of Asia...but why does it have to be so damn expensive! </t>
  </si>
  <si>
    <t>jAZZ_O</t>
  </si>
  <si>
    <t xml:space="preserve">@sarahsosincere apparently. </t>
  </si>
  <si>
    <t xml:space="preserve">I miss my mamas bread </t>
  </si>
  <si>
    <t>Ahhh I still haven't seen star trek because I have shit unreliable friends.  so sad.</t>
  </si>
  <si>
    <t>Sullano</t>
  </si>
  <si>
    <t xml:space="preserve">I don't want to feel the battery area. </t>
  </si>
  <si>
    <t>LankaKitten</t>
  </si>
  <si>
    <t>@aperock  Today is balls.</t>
  </si>
  <si>
    <t>Oh and my back muscle spasms returned  Idk why, cuz I haven't had any more probs for like a month. Guess I better find those exercises.</t>
  </si>
  <si>
    <t>beckwaite</t>
  </si>
  <si>
    <t xml:space="preserve">@corney  Though, I'm slightly worried that you were so offended by the insinuation that you worked in PR... </t>
  </si>
  <si>
    <t>My best friends tonight in party and me in home  really i need go out, well i hope the next time say me early and not at 10:00PM</t>
  </si>
  <si>
    <t xml:space="preserve">Looking @ pics of Jamesy and wondering what might have been </t>
  </si>
  <si>
    <t xml:space="preserve">@twitter I think you need to have another downtime to get this fixed like.... right now. We're still having problems. </t>
  </si>
  <si>
    <t>Miss_TaNiA</t>
  </si>
  <si>
    <t xml:space="preserve">Damn Cleveland .... </t>
  </si>
  <si>
    <t>thattgirldani</t>
  </si>
  <si>
    <t>My voice cracked when I was singing  stupid hoe</t>
  </si>
  <si>
    <t>@babygirlparis http://twitpic.com/59n7q - you should do a canadian bff. canadians are always nice  except for the creepos you meet dow ...</t>
  </si>
  <si>
    <t xml:space="preserve">I need some anbesol </t>
  </si>
  <si>
    <t xml:space="preserve">@dawnrichard 2 b totally honest i fell more empty than full :/ rough day </t>
  </si>
  <si>
    <t>alexaherrera</t>
  </si>
  <si>
    <t xml:space="preserve">@glasswentsmash hahaha you are meaaaan  i like mcfly u should like the jonas brothers </t>
  </si>
  <si>
    <t>priyal</t>
  </si>
  <si>
    <t xml:space="preserve">@rahooligan there r no jobs. im going to be poor and homeless n stuck with twitter. waaaaaaaaaaahhhhh </t>
  </si>
  <si>
    <t xml:space="preserve">@bradhawkins87 hey brad, is there any way to change your text message tone on the blackberry? </t>
  </si>
  <si>
    <t>Naanito</t>
  </si>
  <si>
    <t xml:space="preserve">i miss my friend MJ... </t>
  </si>
  <si>
    <t>deanro</t>
  </si>
  <si>
    <t>Giants lost  driving home.</t>
  </si>
  <si>
    <t>ouelouelouel</t>
  </si>
  <si>
    <t>b&amp;amp;g is on repeat in my ipod. B&amp;amp;G needs to make a comeback!  http://bit.ly/stgTu</t>
  </si>
  <si>
    <t>waytogoslugger</t>
  </si>
  <si>
    <t>tried upgrading my laptop to linux mint 7 but the update broke it. torrenting the new iso and reinstalling everything    #linux #mint</t>
  </si>
  <si>
    <t>kylekrunk</t>
  </si>
  <si>
    <t xml:space="preserve">Someone give me 50 dollars to get a new sidekick! My dad broke my screen on accident </t>
  </si>
  <si>
    <t>marivalenzuela</t>
  </si>
  <si>
    <t xml:space="preserve">http://twitpic.com/6b9jr - strange the summer </t>
  </si>
  <si>
    <t>lovejenaemarie</t>
  </si>
  <si>
    <t xml:space="preserve"> I don't think my frenchie is gonna win!</t>
  </si>
  <si>
    <t xml:space="preserve">Arghhh! traffic jam on sunday </t>
  </si>
  <si>
    <t>akramp</t>
  </si>
  <si>
    <t>I ate entirely too much crap today. I'm turning into the fattest piece eeeever. I was praying to see a tornado today  maybe next time</t>
  </si>
  <si>
    <t>BexM30</t>
  </si>
  <si>
    <t>What happened to the Nuggets  ?</t>
  </si>
  <si>
    <t>alisonlunardi</t>
  </si>
  <si>
    <t xml:space="preserve">working early tmrw morning...and wish i wasnt </t>
  </si>
  <si>
    <t>veremili</t>
  </si>
  <si>
    <t xml:space="preserve">a lil' upset...my tweetDeck wont open </t>
  </si>
  <si>
    <t>RealJackieB</t>
  </si>
  <si>
    <t xml:space="preserve">So bored at home cbf going anywhere but I want to.... </t>
  </si>
  <si>
    <t>@pato_30stm ya  I want to go to Disney world.. I've been to Disney land a lot of times.. I know the whole place by memory already so ya</t>
  </si>
  <si>
    <t xml:space="preserve">Don't Forget - Demi Lovato.. that song is kinda sad to listen to. </t>
  </si>
  <si>
    <t xml:space="preserve">watchin a movie...all by myself.. </t>
  </si>
  <si>
    <t>Janee_17</t>
  </si>
  <si>
    <t xml:space="preserve">@alemalvis yeiii you have a Iphone this is amzing is the best gift   =D love you and i miss you </t>
  </si>
  <si>
    <t>MC_war</t>
  </si>
  <si>
    <t xml:space="preserve">Twitter is being dumb. I tweeted from my phone a couple times today but they never went thru... </t>
  </si>
  <si>
    <t xml:space="preserve">he is sick, now i'm getting worry about him </t>
  </si>
  <si>
    <t xml:space="preserve">@RRSellers where a my invite to the white party I'm mad at u know </t>
  </si>
  <si>
    <t>nycwedplanner</t>
  </si>
  <si>
    <t xml:space="preserve">cant believe its our familys' last night here ... and that theres more to pack tmrw </t>
  </si>
  <si>
    <t>@Kat_in_the_Hat Because clearly you tried to get someones assistance  What happened?</t>
  </si>
  <si>
    <t xml:space="preserve">@MissPassion I liked LeBron. Heard a couple contrary things bout him 2day. Then, he jus walked off the court @ the end. He's now a sucka! </t>
  </si>
  <si>
    <t>DeeDee</t>
  </si>
  <si>
    <t xml:space="preserve">huge mexican carving fell off my cabinet and smashed into my face - cutting the bridge of my nose. I am swollen and in pain. </t>
  </si>
  <si>
    <t xml:space="preserve">@Raidensgirl The dog would chase the cats out of the house.  That is so wrong.  Cats here 1st.  I scatter Chico's ashes this week.  </t>
  </si>
  <si>
    <t xml:space="preserve">@YoungQ Twitter is being a bitch tonight. Everyone is having issues </t>
  </si>
  <si>
    <t xml:space="preserve">the fact that people r actually living their lives instead of tweeting just reminds me how pathetic I am to be alone on a Saturday night </t>
  </si>
  <si>
    <t xml:space="preserve">Well its stupid o'clock and we're off to the airport,again </t>
  </si>
  <si>
    <t xml:space="preserve">@EmperorHyperion It would even be better if they just tasted like...medicine </t>
  </si>
  <si>
    <t xml:space="preserve">@podblack Argh, that sucks, leaving something behind. </t>
  </si>
  <si>
    <t>TaylorLopez</t>
  </si>
  <si>
    <t xml:space="preserve">going to bed, gotta wake up early. last night colorado </t>
  </si>
  <si>
    <t>Sad @dannydubstep isn't coming  but with @JoshScott stuffing our faces with delicious food!</t>
  </si>
  <si>
    <t xml:space="preserve">when i thought i finished my assignment, i found something else to type up </t>
  </si>
  <si>
    <t>kitcatgirl2006</t>
  </si>
  <si>
    <t xml:space="preserve">oh Town of Hamburg police...did you really have nothing better to do? </t>
  </si>
  <si>
    <t xml:space="preserve">i feel sick.........i ate to many pikelets. </t>
  </si>
  <si>
    <t xml:space="preserve">Oh, nice...... Bubba just pissed on my patio......while making chit chat with cash (the dog) </t>
  </si>
  <si>
    <t>REAL_LO</t>
  </si>
  <si>
    <t xml:space="preserve">all pro teams should move out of Cleveland &amp;amp; use the stadiums for guantanamo bay inmates-the city would generate $ without the heartache </t>
  </si>
  <si>
    <t>Lenore75</t>
  </si>
  <si>
    <t xml:space="preserve">@kirstiealley ok ask a new question cuz I cant be here all alone thinking about hot sexy guys </t>
  </si>
  <si>
    <t>tylerabramfitch</t>
  </si>
  <si>
    <t xml:space="preserve">@kylepoulton sorry I couldn't make it out buddie, had to work </t>
  </si>
  <si>
    <t>@allyXwebb i lost 2  so sad</t>
  </si>
  <si>
    <t xml:space="preserve">I miss my mommy </t>
  </si>
  <si>
    <t>IknoJelila</t>
  </si>
  <si>
    <t xml:space="preserve">@ClassicWayne  LOL I want a necklace tattoo but I can't get one </t>
  </si>
  <si>
    <t>araujodany</t>
  </si>
  <si>
    <t>http://twitpic.com/6b9mx - the best pic, but without dougie  hope he'll get better soon!</t>
  </si>
  <si>
    <t>Bearw8</t>
  </si>
  <si>
    <t xml:space="preserve">Wow. Just lost tens to aj and aq to kk. Down to 3k. What a fun 30 mins </t>
  </si>
  <si>
    <t>rvaldez1708</t>
  </si>
  <si>
    <t xml:space="preserve">They Changed the Box for the 50 Piece Nuggets at Mc Donalds. No More Bucket </t>
  </si>
  <si>
    <t>falloutcookie24</t>
  </si>
  <si>
    <t xml:space="preserve">I so bored.....cant wait for October I am going to have an awesome time!!  Not only am I bored I cant go to sleep </t>
  </si>
  <si>
    <t>miachic</t>
  </si>
  <si>
    <t xml:space="preserve">wishing dubai wasnt so freakin hot!!!!!! I wanna go outside </t>
  </si>
  <si>
    <t xml:space="preserve">@JKTrix The internet lied to me. </t>
  </si>
  <si>
    <t>NatashaCincotta</t>
  </si>
  <si>
    <t xml:space="preserve">Have been sleeping most of the day, have a bad cold and it draining me, so tired </t>
  </si>
  <si>
    <t xml:space="preserve">@wahliaodotcom what a nice b&amp;amp;w collection! Now you make me lust after the #Leica Dlux 4. But it's so ex. </t>
  </si>
  <si>
    <t>misscarlybaby</t>
  </si>
  <si>
    <t>@MiSS_LiSALiSA omgggg....jon and kate +8 is so weird now! i can barely watch it, im sooo sad  O WELLLL see you soon biatch!</t>
  </si>
  <si>
    <t xml:space="preserve">@takingnames but he might get sad </t>
  </si>
  <si>
    <t xml:space="preserve">@N_lo Yep! It is what it is! After all these years.... I wanna give Lebron a consolation hug though </t>
  </si>
  <si>
    <t xml:space="preserve">at home doing nothing. </t>
  </si>
  <si>
    <t xml:space="preserve">This movie is so depressing ... </t>
  </si>
  <si>
    <t>kkoschany</t>
  </si>
  <si>
    <t xml:space="preserve">The Curious Case of Benjamin Button was so sad... </t>
  </si>
  <si>
    <t>pixie_ala_mode</t>
  </si>
  <si>
    <t>My friend made me a shot of vodka and I feel awful.  I don't really like drinking.</t>
  </si>
  <si>
    <t xml:space="preserve">@kidkierain haha yeah he does, but im lucked out atm </t>
  </si>
  <si>
    <t xml:space="preserve">he called his mom very upset </t>
  </si>
  <si>
    <t>Wow. Possibly the worst night ever, working with jamon and M and cavs are down 18 at the half  fail</t>
  </si>
  <si>
    <t xml:space="preserve">@Mileyc1fan coz no1 does </t>
  </si>
  <si>
    <t>sherzywerzy</t>
  </si>
  <si>
    <t xml:space="preserve">I miss my com,wasting my life away online </t>
  </si>
  <si>
    <t>ANYEJB</t>
  </si>
  <si>
    <t>lule is tokita  I am disappointed!</t>
  </si>
  <si>
    <t xml:space="preserve">So much for my plans tomorrow =/ dog won't stop barking at the party outside my door, in turn continually waking up the &amp;quot;baby&amp;quot;. gr </t>
  </si>
  <si>
    <t>mctribe</t>
  </si>
  <si>
    <t>Wishing the Hurricanes would have won tonight   and Grateful that Gaby rigged the pond with a screen so no more Koi will jump out</t>
  </si>
  <si>
    <t xml:space="preserve">It's really not  LeBron. </t>
  </si>
  <si>
    <t xml:space="preserve">i wanna see a rocket to the moon. i just want nick santinos autograph on a poster for my wall and i wanna pic and to hear him sing </t>
  </si>
  <si>
    <t xml:space="preserve">@kimberlaaaay We got a whole bunch of leftover donation bagels for the service day so they were gonna throw it away. </t>
  </si>
  <si>
    <t>cabzzzz</t>
  </si>
  <si>
    <t>wishes the cavs could have another chance.  . dang...</t>
  </si>
  <si>
    <t>babytriz</t>
  </si>
  <si>
    <t xml:space="preserve">@nikodaza we need to hang </t>
  </si>
  <si>
    <t>shaijinx</t>
  </si>
  <si>
    <t xml:space="preserve">@andrewhuntre Just looked up The Industry. Looks funny, clever. One review likened it to The Newsroom which I loved! Discontinued tho </t>
  </si>
  <si>
    <t>delaneyg84</t>
  </si>
  <si>
    <t xml:space="preserve">Wait....is that our very own fefang over at the comm that posted that Twit? Oh maybe she saw the video and got confused </t>
  </si>
  <si>
    <t xml:space="preserve">Trying to get my cousin to go to IMATS with me so I don't have to go alone. Amanda is going to Hawaii that weekend </t>
  </si>
  <si>
    <t>volkage</t>
  </si>
  <si>
    <t>@claairelykins lmao mine is like not even formal at all. haha btw we arent going to match at all  im wearing greeen haha</t>
  </si>
  <si>
    <t>desmonddabomb</t>
  </si>
  <si>
    <t xml:space="preserve">Worrying crazily about my best friend </t>
  </si>
  <si>
    <t>RaWrxXxtoaster</t>
  </si>
  <si>
    <t xml:space="preserve">i cant wait until im 18... but its so far away </t>
  </si>
  <si>
    <t xml:space="preserve">Where the hell did this migrane come from?!?!?! </t>
  </si>
  <si>
    <t>Searcher26</t>
  </si>
  <si>
    <t xml:space="preserve">would love to wake up 2morrow at monday morning </t>
  </si>
  <si>
    <t>@bree_1287 i miss my real friends who are normal!  i cant wait to come home women.</t>
  </si>
  <si>
    <t>AidanBoleyn</t>
  </si>
  <si>
    <t xml:space="preserve">Finally cracked and made one of those &amp;quot;how well do you know me&amp;quot; quizzes on Facebook.  I am so ashamed </t>
  </si>
  <si>
    <t>nuttsuperriott</t>
  </si>
  <si>
    <t>hopes aiu ratna will be the garasi's vocalist again  http://plurk.com/p/xauwa</t>
  </si>
  <si>
    <t>MelissaEratose</t>
  </si>
  <si>
    <t xml:space="preserve">@georgevalencia oh man right?? I had no idea what I was signing up for when I saw that movie. So sad. </t>
  </si>
  <si>
    <t>mariahjb</t>
  </si>
  <si>
    <t xml:space="preserve">http://twitpic.com/6b9ph - waaah, me gonna miss you this summer my best friendddddddd </t>
  </si>
  <si>
    <t xml:space="preserve">ugh. work tomorrow. </t>
  </si>
  <si>
    <t>JDocherty</t>
  </si>
  <si>
    <t xml:space="preserve">Just realized I totally forgot about my friends birthday. Great, now I feel like the worlds biggest a-hole. </t>
  </si>
  <si>
    <t xml:space="preserve">This has been such a bad night / day most of the balloons flew away my lil cuz got hit by a car n the dj never showed up </t>
  </si>
  <si>
    <t>SharlaFabulous</t>
  </si>
  <si>
    <t xml:space="preserve">@iamword Hey, darlin'! What's going on?  I am missing NY </t>
  </si>
  <si>
    <t xml:space="preserve">@chickman07 I want to do something that you wouldn't like. </t>
  </si>
  <si>
    <t>LaurangeJuice</t>
  </si>
  <si>
    <t>another sarurday nite fucked to ruins  theres no originality left in the world</t>
  </si>
  <si>
    <t>_johnpaul_</t>
  </si>
  <si>
    <t xml:space="preserve">has just realised its bright outside and is still not tired...packing tomorrow??? </t>
  </si>
  <si>
    <t>winstonbongo</t>
  </si>
  <si>
    <t xml:space="preserve">Stupid standing room only. I can't feel my butt. </t>
  </si>
  <si>
    <t>iamgennesis</t>
  </si>
  <si>
    <t xml:space="preserve">I NEED YOU </t>
  </si>
  <si>
    <t>ikimberry</t>
  </si>
  <si>
    <t>wishing melanie wasn't leaving me  so full from too much milk</t>
  </si>
  <si>
    <t>ALBitner</t>
  </si>
  <si>
    <t>just got off work and so tired! Working at CVS tomorrow 10 to 6 then back to summer school  Effff my life this month. haha</t>
  </si>
  <si>
    <t>solodimekikaa</t>
  </si>
  <si>
    <t xml:space="preserve">stupids things in my mind , this is confuse .s , why now ? </t>
  </si>
  <si>
    <t xml:space="preserve">My laptop hates Twitter 'cause it won't let me log on &amp;amp; says he site dsnt work </t>
  </si>
  <si>
    <t xml:space="preserve">@robsessiondotca not much... just getting ready to go to bed soon </t>
  </si>
  <si>
    <t xml:space="preserve">@ellis2525 A sad day indeed </t>
  </si>
  <si>
    <t>SnarkyTwit</t>
  </si>
  <si>
    <t xml:space="preserve">Draino has kind of helped the stopped up drain </t>
  </si>
  <si>
    <t>iangnm</t>
  </si>
  <si>
    <t xml:space="preserve">just woke up... yeah i did wake up but i wanna go back to bed.. but it's like 12 noon, my mom wont allow me.. </t>
  </si>
  <si>
    <t xml:space="preserve">I hate it when you like a guy and they have a girlfriend that barely talks to him and you talk to him more </t>
  </si>
  <si>
    <t>darksideq8</t>
  </si>
  <si>
    <t xml:space="preserve">why do girls get mad on silly stuff - the fight was bout not loving a singer she loves - how silly could it get .. day 3 no calls nor sms </t>
  </si>
  <si>
    <t>kt_did04</t>
  </si>
  <si>
    <t xml:space="preserve">@Jubilicious26 I hope you feel better! </t>
  </si>
  <si>
    <t xml:space="preserve">Had a change of mind, I won't give email addr. I will get DM's via email, so if you want me to tweet, DM me &amp;amp; I'll get back to you. bye. </t>
  </si>
  <si>
    <t>saranorris</t>
  </si>
  <si>
    <t xml:space="preserve">Marley and me is the saddest movie ever! Tear </t>
  </si>
  <si>
    <t>says still craving CHOCNUT!  http://plurk.com/p/xaqwz</t>
  </si>
  <si>
    <t xml:space="preserve">@chasingangel82 oh no bb </t>
  </si>
  <si>
    <t>fictionalsaint</t>
  </si>
  <si>
    <t>@magicswebpage That's how it goes   it sucks...hate being broke after paying bills lol</t>
  </si>
  <si>
    <t xml:space="preserve">I'm sad that Apple took down the links that allowed access to the new TV/Movies section of mobile iTunes. I wanted to have a look </t>
  </si>
  <si>
    <t>honaygirl</t>
  </si>
  <si>
    <t xml:space="preserve">Long few days ahead. I need strength. </t>
  </si>
  <si>
    <t>KacyMarieMae</t>
  </si>
  <si>
    <t xml:space="preserve">rocky horror picture show!!!! and im sick.  </t>
  </si>
  <si>
    <t>TrackStarSODMG</t>
  </si>
  <si>
    <t xml:space="preserve">@juelzdesignz AWW SO U WAS ON! LOL NOTHING BORED CAUSE NO1 AT ALL IS TWEETIN </t>
  </si>
  <si>
    <t>Cali_Belle</t>
  </si>
  <si>
    <t>I feel bad for Pretty Ricky  hahaha not really. But their career is like officially over all cuz Spec wanted to be sexy</t>
  </si>
  <si>
    <t xml:space="preserve">Had some Shepards Pie for the first time ever. Sorry, not a fan. </t>
  </si>
  <si>
    <t>Afton_S</t>
  </si>
  <si>
    <t xml:space="preserve">It was sooo bad, i had to get up and leave </t>
  </si>
  <si>
    <t xml:space="preserve">@mitchelmusso http://twitpic.com/6b5i1 - COME TO THE CITY!!!!!!!!!!! </t>
  </si>
  <si>
    <t>OliviaZacks</t>
  </si>
  <si>
    <t xml:space="preserve">I think I might have swine </t>
  </si>
  <si>
    <t>ryandunaway</t>
  </si>
  <si>
    <t>Last of only two nights off this week, kinda sucks, but it's the price you pay for vacation.    Off again Starting Thursday night.</t>
  </si>
  <si>
    <t>KyleBundas</t>
  </si>
  <si>
    <t xml:space="preserve">Kyle wants to see Caitlyn.  </t>
  </si>
  <si>
    <t>smashleyKMR</t>
  </si>
  <si>
    <t xml:space="preserve">Ugh. Dvr is messed up. </t>
  </si>
  <si>
    <t>A_StyleMaven</t>
  </si>
  <si>
    <t xml:space="preserve">Not in the going out mood </t>
  </si>
  <si>
    <t>Bebita23</t>
  </si>
  <si>
    <t xml:space="preserve">So changin mi cell phone means that it wont let me twitter from my fone oMG wat m i gonna do now </t>
  </si>
  <si>
    <t xml:space="preserve">LeBron James: please don't leave us..for the love of God, please...Don't leave us </t>
  </si>
  <si>
    <t>dianaelisabeth</t>
  </si>
  <si>
    <t xml:space="preserve">Sick to my stomach. Literally. Im praying its not the flu cuz it came on sooo suddenly. Eff my life. </t>
  </si>
  <si>
    <t xml:space="preserve">SEXiiness!! // http://bit.ly/2fyhbR // I wish I was Dan </t>
  </si>
  <si>
    <t>KayyLeEv</t>
  </si>
  <si>
    <t>@DaNiiRii I will most likely come to your party but I can't promise that  but I DO want to come</t>
  </si>
  <si>
    <t xml:space="preserve">@crystalina Aw, sorry you're not feeling well. </t>
  </si>
  <si>
    <t>Shirumi</t>
  </si>
  <si>
    <t>I knew the Cavs were gonna lose going into the 2nd quarter... Poor Lebron..  103-90? that's just soooo... &amp;gt;.&amp;lt;</t>
  </si>
  <si>
    <t>jesselise126</t>
  </si>
  <si>
    <t xml:space="preserve">Parents makin me go to bed b/c church tomorrow. Couldn't play call of duty 4 w/ him b/c his disc was messed up! </t>
  </si>
  <si>
    <t xml:space="preserve"> the #PENS lost! but they'll come back next game! i believe in our hometown boi #SidneyCrosby !!!!!  &amp;lt;3</t>
  </si>
  <si>
    <t>Gsammi30</t>
  </si>
  <si>
    <t>I hate saying goodbye. Ugh  &amp;lt;3 Ducky</t>
  </si>
  <si>
    <t xml:space="preserve">saying goodbye to @justineoday and @somethinganna </t>
  </si>
  <si>
    <t>suzannepeters</t>
  </si>
  <si>
    <t xml:space="preserve">@bessyn ! SuGaBrLi doesn't have the same ring to it... </t>
  </si>
  <si>
    <t>jbsibley</t>
  </si>
  <si>
    <t>Can't upload pics of tonight's ultra-cute dog visitor from phone.  Unhappy AT&amp;amp;T network.</t>
  </si>
  <si>
    <t>Preppy_Princess</t>
  </si>
  <si>
    <t xml:space="preserve"> Totally in a cuddling mood and have no one to cuddle with</t>
  </si>
  <si>
    <t xml:space="preserve">Why aren't you home with me? </t>
  </si>
  <si>
    <t>Julie1205</t>
  </si>
  <si>
    <t xml:space="preserve">Too tired to smokeee </t>
  </si>
  <si>
    <t>lyingwithtigers</t>
  </si>
  <si>
    <t xml:space="preserve">I swear, Justin Timberlake is wherever I go. </t>
  </si>
  <si>
    <t>jennb728</t>
  </si>
  <si>
    <t xml:space="preserve">It's a sad day....my cousin's dog, Ginger, was put to sleep because of kidney failure </t>
  </si>
  <si>
    <t>dakotadoll</t>
  </si>
  <si>
    <t>Back at home... it's not the same without him here  But aiming to get up at 5am tomorrow to get things done! Maybe... possibly...</t>
  </si>
  <si>
    <t>divasocials</t>
  </si>
  <si>
    <t xml:space="preserve">Awwww maybe Bronnie can have his mommy take him to Disney </t>
  </si>
  <si>
    <t xml:space="preserve">@levalley Well that's why I'm going for the other team not to fund of Kobe </t>
  </si>
  <si>
    <t>work @ 730 am  goodnight.</t>
  </si>
  <si>
    <t>flyingape</t>
  </si>
  <si>
    <t>Holy crap! Poor golem.  such a sad creature.</t>
  </si>
  <si>
    <t>jillleighb</t>
  </si>
  <si>
    <t xml:space="preserve">working tomorrow....on my day of rest </t>
  </si>
  <si>
    <t>tina1692</t>
  </si>
  <si>
    <t xml:space="preserve">I looove that song </t>
  </si>
  <si>
    <t>_mishhh</t>
  </si>
  <si>
    <t xml:space="preserve">Listening to the footy  Wish i were WATCHING </t>
  </si>
  <si>
    <t>squint_squad21</t>
  </si>
  <si>
    <t xml:space="preserve">@gailbarton I was watching Blood Money but Im all out of epi's now so no more! </t>
  </si>
  <si>
    <t xml:space="preserve">Punishing myself by watching Rich Bride Poor Bride. Going to pout about not being able to afford a wedding and eat cookie dough. No dough </t>
  </si>
  <si>
    <t>@RushByTor2112 well ... its just that my parents got in a fight infront of me it ruined my day a lot.  wat happened to u?</t>
  </si>
  <si>
    <t xml:space="preserve">awe harry potter's over </t>
  </si>
  <si>
    <t>LisaMMH</t>
  </si>
  <si>
    <t>too bad Lebron   LAKERS All the way!!! LisaMM</t>
  </si>
  <si>
    <t xml:space="preserve">@inversation At least you haven't said you WOULD and then just never showed up or said anything. </t>
  </si>
  <si>
    <t xml:space="preserve">@freakshowmikey AW MAN I NEED THAT WHITE CASTLE!! None in TX!! </t>
  </si>
  <si>
    <t xml:space="preserve">Kind of regret getting Twilight on BluRay. I feel like watching in bed </t>
  </si>
  <si>
    <t xml:space="preserve">Watched Sky of Love last night. Thanks,Lace,for making me cry </t>
  </si>
  <si>
    <t>addriianaa</t>
  </si>
  <si>
    <t xml:space="preserve">graduation tomorrow </t>
  </si>
  <si>
    <t>@jennahmonet *pouts* i dont feel good   -Sincerely Shae</t>
  </si>
  <si>
    <t>@rlenzi throw a penny in the Fountains at Bellagio for me and tell them I miss them.    A lot!</t>
  </si>
  <si>
    <t>I am not with anyone, even turned down someone today. That sucks that you're going to take those  And that you think I don't care.</t>
  </si>
  <si>
    <t xml:space="preserve">@mitchelmusso Musso! i am VERY dissapointed.. you're so close to the city yet you're not coming.. seems as if you dont care 4 us here </t>
  </si>
  <si>
    <t xml:space="preserve">my world is crumbling..i can see it </t>
  </si>
  <si>
    <t>LiyahSavage</t>
  </si>
  <si>
    <t xml:space="preserve">The police just told us to leave the par </t>
  </si>
  <si>
    <t xml:space="preserve">everyone that has called myy phone today, has laughed at me </t>
  </si>
  <si>
    <t>ahh! It's like 20(?) hours till MT O's but i still feel so unprepared. Byebye $40 or so  sheesh,shouldn't even have paid fr th paper.</t>
  </si>
  <si>
    <t>geoffgirardin</t>
  </si>
  <si>
    <t xml:space="preserve">@paulo_one Me too. Unfortunately, I left those aviators in a party store in Washington. </t>
  </si>
  <si>
    <t>alitally</t>
  </si>
  <si>
    <t>loved the cold weather todayyyy. reminded me so much of home  which I miss terriblyyyy</t>
  </si>
  <si>
    <t>Freddyjsmu</t>
  </si>
  <si>
    <t xml:space="preserve">I wish I wasn't stuck in the house tonight. I just have so much to do </t>
  </si>
  <si>
    <t>whyamievenhere</t>
  </si>
  <si>
    <t>A fungus ball is sitting on this page... and it EXPLODES!. You get confused and drop 91 Neopoints  - Thanks neopets.</t>
  </si>
  <si>
    <t>Thank goodness I only have 2 more hrs of work left tonight. My back is spazzing again  hasn't for a good month too. Grr.</t>
  </si>
  <si>
    <t xml:space="preserve">@bellalyrica awww boo on tummy ache </t>
  </si>
  <si>
    <t>Futuremusic_CEO</t>
  </si>
  <si>
    <t>Ugh so disgusted really thought the Cavs woulda been the come back kids  I'm not a hater so congrats to the Magic on a good game</t>
  </si>
  <si>
    <t xml:space="preserve">@UniquelyMee I'll spend time with you!!!!!!!!!!!!!!!!!!!!!! </t>
  </si>
  <si>
    <t xml:space="preserve">You can't beat #Wellington on a good day, but you certainly can beat it on a bad day!! It's cold, hailing, winding and raining </t>
  </si>
  <si>
    <t>TaliyAllTimeLow</t>
  </si>
  <si>
    <t xml:space="preserve">she didn't read my mind. not an ipod touch in sight. </t>
  </si>
  <si>
    <t xml:space="preserve">Ouchies. My hangover is creeping up on me </t>
  </si>
  <si>
    <t xml:space="preserve">how did the red wings do? I didnt get to watch it! </t>
  </si>
  <si>
    <t>sedroknits</t>
  </si>
  <si>
    <t xml:space="preserve">Tinking </t>
  </si>
  <si>
    <t xml:space="preserve">fuckk school, i wanna chill with my baby tomorrow </t>
  </si>
  <si>
    <t>tim_knox</t>
  </si>
  <si>
    <t xml:space="preserve">boots are moulded... now to wait to use them </t>
  </si>
  <si>
    <t xml:space="preserve">Movie night was lame. The movie was awesome (the worst movie ever, but HILARIOUS), but everyone went left early </t>
  </si>
  <si>
    <t>KathrynLampi</t>
  </si>
  <si>
    <t xml:space="preserve">is back from Panama, and thinking about home visits!!! Emmitt is &amp;quot;needs foster&amp;quot; -- doesn't like kids </t>
  </si>
  <si>
    <t xml:space="preserve">I dont want this day to end! </t>
  </si>
  <si>
    <t>Oimg ia m in the car waiting for them 2 drivre me I am justd titting herreewdferunnk  ugh drive me honew  I wannan go ugh lemme go homee</t>
  </si>
  <si>
    <t xml:space="preserve">@youngtruthisme aww </t>
  </si>
  <si>
    <t>feels like crying! No hope for Cavs.  http://plurk.com/p/xasz4</t>
  </si>
  <si>
    <t xml:space="preserve">I'm not hungover but I'm heaps tired. Wanna sleep but have assigs to do. Plus have an EC evo begging me to write some of it. What to do? </t>
  </si>
  <si>
    <t xml:space="preserve">Finally got one to work--not the picture of lucky that I wanted though.  </t>
  </si>
  <si>
    <t>theholybead</t>
  </si>
  <si>
    <t>I'm sorry I'm not communicative folks.  I'm very ill and starting to get very grumpy about it.   It's just better if I don't talk.</t>
  </si>
  <si>
    <t>hellameesh</t>
  </si>
  <si>
    <t>Just noticed that my iphone has a big new ugly crack.  excuse me while I go cry myself to sleep</t>
  </si>
  <si>
    <t xml:space="preserve">#nba sucks, just saying. They take over bones some nights. </t>
  </si>
  <si>
    <t>jeffmccord</t>
  </si>
  <si>
    <t xml:space="preserve">Working on episode 79 and depressed today. Not a good one for me. </t>
  </si>
  <si>
    <t>@inlaterdays ouchies  *hug*</t>
  </si>
  <si>
    <t>carlo617</t>
  </si>
  <si>
    <t xml:space="preserve">is off to pay the bills. </t>
  </si>
  <si>
    <t xml:space="preserve">Really what a sucky week-Daughter moving-No days off of work-Pastor Russell sick from his chemo, so no Sunday School   </t>
  </si>
  <si>
    <t>HaleyAndrews</t>
  </si>
  <si>
    <t xml:space="preserve">Just realized i bought fish egg gum </t>
  </si>
  <si>
    <t>LynnErickson117</t>
  </si>
  <si>
    <t xml:space="preserve">i'm sad i'm not going to be able to watch tuesday's or thursday's games  really SUPER sad </t>
  </si>
  <si>
    <t>Miss_Melancholy</t>
  </si>
  <si>
    <t xml:space="preserve">Headache is back. Not sure why, but I feel like I might pass out again. I keep drifting in and out of sleep, but I always wake up. </t>
  </si>
  <si>
    <t>@Ilkee hey sorry  I just got off work been there all day!!  talk to you tomorrow!!!</t>
  </si>
  <si>
    <t>RayzDesignz</t>
  </si>
  <si>
    <t>My email is down.  I'll get back to everyone as soon as I get it back up!</t>
  </si>
  <si>
    <t>maddyhuber</t>
  </si>
  <si>
    <t xml:space="preserve">Still awake, watching tv with my homies jake tristan and holly , holly is asleep,  im so screwed </t>
  </si>
  <si>
    <t>bwbarr</t>
  </si>
  <si>
    <t>NO CAVS!!!! and magics fans are big jerks for yelling MVP at lebron at the end.   sad face.  maybe lebron/kobe faceoff next year</t>
  </si>
  <si>
    <t>yhanicky</t>
  </si>
  <si>
    <t>mmm... to tired to have fun tonight   I thing I gonna go to my bed...nite everyone peace</t>
  </si>
  <si>
    <t>sweetfeather</t>
  </si>
  <si>
    <t xml:space="preserve">@saywhatttt why? </t>
  </si>
  <si>
    <t>Smashlee_Diddle</t>
  </si>
  <si>
    <t>Going to sleep...work at 8 blah  &amp;lt;Jordan's Baby&amp;gt;</t>
  </si>
  <si>
    <t xml:space="preserve">aggenda: shower, sleep, try not to scratch bug bites </t>
  </si>
  <si>
    <t>jaqperk</t>
  </si>
  <si>
    <t>I'm sick at work and going to be home alone when I get off  .. No one wants to take care of me ...</t>
  </si>
  <si>
    <t>jhusum</t>
  </si>
  <si>
    <t xml:space="preserve">Found out today I'm diabetic. Life is not only not so good as before it freakin' sucks. </t>
  </si>
  <si>
    <t>LucyFur</t>
  </si>
  <si>
    <t xml:space="preserve">Can't say I didn't try  </t>
  </si>
  <si>
    <t xml:space="preserve">I have a tummy ache and I'm feeling emo. Lame. </t>
  </si>
  <si>
    <t>TeamJacob411</t>
  </si>
  <si>
    <t xml:space="preserve">Even greater! Now im starving sad and being pushed around ! </t>
  </si>
  <si>
    <t>Rymelz</t>
  </si>
  <si>
    <t xml:space="preserve">Awww dammit!  I totally forgot!  Terry, Oshidori, Adam, have some fun for me!  I forgot about the housewarming </t>
  </si>
  <si>
    <t xml:space="preserve">work in an hour </t>
  </si>
  <si>
    <t>Last day in Manila... sad..  Goodbye to the place I loved for the last 5 years... I'll come back for you...soon...</t>
  </si>
  <si>
    <t xml:space="preserve">@justjen30 I miss you guys too. I haven't gotten a chance to get on chat recently. I've been working a lot and can't access it at work </t>
  </si>
  <si>
    <t>rosiebfly</t>
  </si>
  <si>
    <t xml:space="preserve">My son is being deported  </t>
  </si>
  <si>
    <t>@MCRsavedMilife awh  still no sign of tayce?</t>
  </si>
  <si>
    <t>bubslarue</t>
  </si>
  <si>
    <t xml:space="preserve">http://twitpic.com/6b9xj - My baby bro is all growed up </t>
  </si>
  <si>
    <t>discobaymamma</t>
  </si>
  <si>
    <t xml:space="preserve">I spent all week preparing for garage sale today and we only made $49! The recession has effected peoples $$ decisions down to the penny. </t>
  </si>
  <si>
    <t>christynemi</t>
  </si>
  <si>
    <t xml:space="preserve">I really feel like I am not going to make it out to West Hartford tonight </t>
  </si>
  <si>
    <t xml:space="preserve">Missing Caitlyn  </t>
  </si>
  <si>
    <t xml:space="preserve">@dayumshefiine tellll me about it </t>
  </si>
  <si>
    <t>Susan Boyle  I love that sweet dowdy little woman.</t>
  </si>
  <si>
    <t>cocoancream</t>
  </si>
  <si>
    <t xml:space="preserve">@JavaJunky I LOOOOOOVE bubble tea!!!!!!! the only place that i knew of here in town that had it went out of business a couple months ago  </t>
  </si>
  <si>
    <t>JBFan</t>
  </si>
  <si>
    <t>I'm in pain  I blame it on my iTouch</t>
  </si>
  <si>
    <t>Infamouslogan</t>
  </si>
  <si>
    <t xml:space="preserve">Reason #3 phoenix sucks. No roseland parade </t>
  </si>
  <si>
    <t xml:space="preserve">OMG! Twitter is WORKING AGAIN! It was overcapacity for like hours.. or at least for me.. </t>
  </si>
  <si>
    <t>jorge_s</t>
  </si>
  <si>
    <t xml:space="preserve">@tweetvisor why is the service down? will it take you long to come back online? I miss you #tweetvisor </t>
  </si>
  <si>
    <t xml:space="preserve">Hmph! Daughter just texted to say she's back at her mate's flat in Leeds. I haven't been to sleep yet! </t>
  </si>
  <si>
    <t xml:space="preserve">disappointed to forgo cooking workshop for pathetic swollen eyes </t>
  </si>
  <si>
    <t xml:space="preserve">I miss qayum so very much. </t>
  </si>
  <si>
    <t xml:space="preserve">there goes the half of my apts power </t>
  </si>
  <si>
    <t>aimeered18</t>
  </si>
  <si>
    <t xml:space="preserve">my braces hurt </t>
  </si>
  <si>
    <t xml:space="preserve">Man all I can do is update.I can't read nothing thats going on. </t>
  </si>
  <si>
    <t xml:space="preserve">@nina_mercedez I hear the ending is sad. </t>
  </si>
  <si>
    <t>@_calzephyr_ Wish I had Thursday off  Gotta work.</t>
  </si>
  <si>
    <t>@leewaters it was either a free movie or a soda and a popcorn...i used it today   i wasn't thinking</t>
  </si>
  <si>
    <t xml:space="preserve">@KristaConnects that's a good one. i missed the chance to see them two weeks ago in austin. </t>
  </si>
  <si>
    <t xml:space="preserve">@Chris_Starr_ I just watched your new poetry video..I liked it.  P.S. - Very sorry to hear about your friend </t>
  </si>
  <si>
    <t xml:space="preserve">just got back from camp. Miss it already </t>
  </si>
  <si>
    <t>MsTeriBadAzz</t>
  </si>
  <si>
    <t xml:space="preserve">I feel like I'm getting sick...probably bc of these freaking chemical plants in Baytown messing with my allergies!!! No bueno </t>
  </si>
  <si>
    <t>hayles16</t>
  </si>
  <si>
    <t xml:space="preserve">Omg he just called me and i didnt answer! </t>
  </si>
  <si>
    <t>@dollparts666    eh! hate life, they might! possibly  ps dote informed me of your birthday. so happy birthday for the other day! ;)</t>
  </si>
  <si>
    <t>IrisEsther</t>
  </si>
  <si>
    <t xml:space="preserve">@pertuz18 aww i went to see it but it was sold out! </t>
  </si>
  <si>
    <t>ggumboots</t>
  </si>
  <si>
    <t xml:space="preserve">GTFO INFLAMED TASTEBUDS AND CANKAR SORES. YOU ARE NOT WANTED </t>
  </si>
  <si>
    <t xml:space="preserve">I just took a three hour nap because I had a headache, but the headache just followed me </t>
  </si>
  <si>
    <t>@niteguardianx   who said that?</t>
  </si>
  <si>
    <t xml:space="preserve">Thank god my dad is paying the fee but shit I hope it doesnt ruin my credit </t>
  </si>
  <si>
    <t xml:space="preserve">@Melissa808 I tried to say hi to you and Roy but Twitter went down </t>
  </si>
  <si>
    <t>caitlin71Ann</t>
  </si>
  <si>
    <t xml:space="preserve">done for today..but there is all tomorrow </t>
  </si>
  <si>
    <t>TessLouise</t>
  </si>
  <si>
    <t xml:space="preserve">@TheFireTonight That is awesome! I just recently decided to move to Australia in August, so I unfortunately will not be here </t>
  </si>
  <si>
    <t xml:space="preserve">@jimyvr yay your new pic is finally showing. I wish mine would come back </t>
  </si>
  <si>
    <t>guess she thought dog was a threat.  baby deer hid in grass just like the movies.</t>
  </si>
  <si>
    <t>MSxoxo</t>
  </si>
  <si>
    <t>Ahh how I wish I had my family with me  def hard to be alone when u r going through such tough times like surgery by yourself..</t>
  </si>
  <si>
    <t>tina_maerina</t>
  </si>
  <si>
    <t xml:space="preserve">@raebeezy haha not even. Hella pulled that shit &amp;amp; played the warm ups. I miss band. </t>
  </si>
  <si>
    <t xml:space="preserve">Eatin wheat thins...&amp;amp; readin a book.....hoping i will fall asleep soon. 2Night was....not the best. </t>
  </si>
  <si>
    <t xml:space="preserve">awww Susan Boyle lost...that's sad </t>
  </si>
  <si>
    <t xml:space="preserve">By the way, snipe me &amp;amp; you will be blocked ! I have a right to be here &amp;amp; say what I wish to say, good, bad or indifferent so there. </t>
  </si>
  <si>
    <t>KayShay77</t>
  </si>
  <si>
    <t xml:space="preserve">I am dreading driving through St Louis </t>
  </si>
  <si>
    <t xml:space="preserve">Bed early. Tomorrow i have to up way early </t>
  </si>
  <si>
    <t xml:space="preserve">@ShannonRenee wings </t>
  </si>
  <si>
    <t>rebecca_marieD</t>
  </si>
  <si>
    <t>feeling a little bad about having to put gizmo in the kennel alone tonight   hope he's okay...</t>
  </si>
  <si>
    <t>bugekgek</t>
  </si>
  <si>
    <t>Huuu..  I think I broke my macro lens.</t>
  </si>
  <si>
    <t xml:space="preserve">OH GOD I'M GETTING OBSESSED AGAIN </t>
  </si>
  <si>
    <t>FLYJEFFONDECK</t>
  </si>
  <si>
    <t xml:space="preserve">@MISSRAINY 1 BUSY TO HIT DA JEFF NI99A UP I SEE </t>
  </si>
  <si>
    <t>MelBorchardt</t>
  </si>
  <si>
    <t xml:space="preserve">Soooo damn hungry.   Feed me.   Haven't eaten all day </t>
  </si>
  <si>
    <t xml:space="preserve">@MISSRAINY 2 BUSY TO HIT DA JEFF NI99A UP I SEE </t>
  </si>
  <si>
    <t>LilyPondSoaps</t>
  </si>
  <si>
    <t>I just up dated my blog.  This month has not been a great month for my blogging! sick family members    http://lilypondsoaps.blogspot.com/</t>
  </si>
  <si>
    <t>temigurl</t>
  </si>
  <si>
    <t xml:space="preserve">Cavs not so hot 2nite </t>
  </si>
  <si>
    <t xml:space="preserve">@storycollector our PBS is playing something else tonight </t>
  </si>
  <si>
    <t>@YoungQ Can shout out to me in Alaska, we never get included in anything!  LOL http://bit.ly/195qq0</t>
  </si>
  <si>
    <t>@EricaEKKing he's fine thankyou! Gettn older right b4 my eyes. I want him to stay little.  how's Elle!</t>
  </si>
  <si>
    <t>rosypoo</t>
  </si>
  <si>
    <t xml:space="preserve">Sad! Up in 3D is sold out for 930... </t>
  </si>
  <si>
    <t>whitter99</t>
  </si>
  <si>
    <t>I have nothing sexy to wear to fetish night!  i am always under dressed and not as pretty as my friends i hate it.</t>
  </si>
  <si>
    <t>Daniel_Js_Mommy</t>
  </si>
  <si>
    <t>getting ready for bed then laying down with my son and watching sponge bob. His allergies are acting up  and hes getting more teeth on ...</t>
  </si>
  <si>
    <t>jessica_bell</t>
  </si>
  <si>
    <t xml:space="preserve">::this lightning is crazy!  I'll be hiding under my covers tonight! </t>
  </si>
  <si>
    <t>Faded_Memories</t>
  </si>
  <si>
    <t xml:space="preserve">@BrathAttack And you didn't even invite me. </t>
  </si>
  <si>
    <t>roymckrank</t>
  </si>
  <si>
    <t xml:space="preserve">Texas Hold 'em day!, also I have purchased 2 new apps for the iPod and they doesn't work very well </t>
  </si>
  <si>
    <t>just got done talking to my bf on yahoo messenger he wasnt able to stay up all night  but he might be able to tomorrow</t>
  </si>
  <si>
    <t xml:space="preserve">Family is over! Back still hurts </t>
  </si>
  <si>
    <t xml:space="preserve">@donotrefreeze I was in the disney theme parks the whole day...missed all the excitement of BGT on twitter today </t>
  </si>
  <si>
    <t>adampatterson</t>
  </si>
  <si>
    <t>@eadnams  get a hug them, and then have a beer</t>
  </si>
  <si>
    <t>kahless303</t>
  </si>
  <si>
    <t xml:space="preserve">I had a long day at work today. Wished I had unmarried friends to go out clubbing </t>
  </si>
  <si>
    <t>@LegendXx i wish  ur so far lol i need christina fans as buddies</t>
  </si>
  <si>
    <t>coerter</t>
  </si>
  <si>
    <t>Watching &amp;quot;The Dark Knight&amp;quot; with Daniella. I'm soo sick  I feel horrible.</t>
  </si>
  <si>
    <t>@MrsSalinas You're lucky!  The closest I come to making pancakes for my wife is bringing back IHOP!  Not a good cook   LOL</t>
  </si>
  <si>
    <t>@rawkitt u guys shoulda pickd me up along the way  lol.</t>
  </si>
  <si>
    <t>rahulner</t>
  </si>
  <si>
    <t>Looking for help to enable SEF on joomla site hosted on go daddy  !</t>
  </si>
  <si>
    <t>APrecious8701</t>
  </si>
  <si>
    <t xml:space="preserve">Ugh...Lakers and Magic. </t>
  </si>
  <si>
    <t xml:space="preserve">@shortpacked it would be nice if we knew what you were talking about! </t>
  </si>
  <si>
    <t>Qisthas</t>
  </si>
  <si>
    <t>is missing romeo [my cat] so bad  &amp;quot;bubu, miss you!&amp;quot;</t>
  </si>
  <si>
    <t>James0317</t>
  </si>
  <si>
    <t xml:space="preserve">@brookehavenxxx sorry to hear it wasn't all that. </t>
  </si>
  <si>
    <t>cyramiles</t>
  </si>
  <si>
    <t xml:space="preserve">dying to lose weight.. </t>
  </si>
  <si>
    <t>MMHighlights</t>
  </si>
  <si>
    <t>@MsSorel Hey stranger! We haven't heard from you since the show  We sent you an email with an interview for our mag.  Did you get it? TTYS</t>
  </si>
  <si>
    <t>LiciaPooh25</t>
  </si>
  <si>
    <t xml:space="preserve">Can not believe it's 12 am and i'm still awake maybe its cuz of my upset tummy </t>
  </si>
  <si>
    <t>@Tripzy yea they did  101-91 .. fckin magic.. thats all i'm going to say.. cause i just finish calming down!</t>
  </si>
  <si>
    <t>iDAROLD</t>
  </si>
  <si>
    <t xml:space="preserve">drag me to hell was ok. typical scary movie. now my overactive imagination kicks in. G'luck w/me getting sleep tonite </t>
  </si>
  <si>
    <t>Sore throat, can't talk, last night was amazing minus not getting to talk too matt  English assignment, all day... Devo.</t>
  </si>
  <si>
    <t>Camila_love</t>
  </si>
  <si>
    <t xml:space="preserve">Why I can't change my background image?? </t>
  </si>
  <si>
    <t>LaurenBBanks</t>
  </si>
  <si>
    <t xml:space="preserve">In the new place...exhausted </t>
  </si>
  <si>
    <t>kimb0ner</t>
  </si>
  <si>
    <t xml:space="preserve">is going to play fable 2 right now, not going to be on xbl though, only have one adapter </t>
  </si>
  <si>
    <t xml:space="preserve">@annalouise3 I try to gain gain gain..  but no sucess. </t>
  </si>
  <si>
    <t>rahkele</t>
  </si>
  <si>
    <t xml:space="preserve">http://twitpic.com/6b9zh - Here's to hoping that this is my last day in bed. Herniated discs are not fun </t>
  </si>
  <si>
    <t>stalkdani</t>
  </si>
  <si>
    <t>promised jr ud get throwed with him tongiht :-o thank god i said no beer! six pack calories are killin .e  im drunk</t>
  </si>
  <si>
    <t>NinjaBunny89</t>
  </si>
  <si>
    <t xml:space="preserve">really sad now </t>
  </si>
  <si>
    <t>SingerBaby121</t>
  </si>
  <si>
    <t xml:space="preserve">Sleeep...:0 But no singing tomorrow. </t>
  </si>
  <si>
    <t>I also can't believe that Jay Leno is stepping down from the Tonight Show  that's CRAZY</t>
  </si>
  <si>
    <t>idumych</t>
  </si>
  <si>
    <t xml:space="preserve">I miss writing for Download Squad, but honestly, I have such a hard time just keeping up with my homework, I don't have time to blog </t>
  </si>
  <si>
    <t>Christina62</t>
  </si>
  <si>
    <t>Crazyness. Madness. And a lot of whiny drama  http://myloc.me/29M4</t>
  </si>
  <si>
    <t>@RattieLovers Poor Stitch   But, he has a good home now &amp;amp; he will be loved &amp;amp; happy!</t>
  </si>
  <si>
    <t>SeanyTheSchafer</t>
  </si>
  <si>
    <t xml:space="preserve">House marathon is over </t>
  </si>
  <si>
    <t xml:space="preserve">@alloutmacstoday Umm, because you're not washing your hands enough?  Dunno, but there's been a ton of viruses and crap running amok here. </t>
  </si>
  <si>
    <t>j_shiz</t>
  </si>
  <si>
    <t xml:space="preserve">@kriss_m I have. But its annoying </t>
  </si>
  <si>
    <t>BeckaIsBetter</t>
  </si>
  <si>
    <t xml:space="preserve">Has mono </t>
  </si>
  <si>
    <t>xElectricFeel</t>
  </si>
  <si>
    <t xml:space="preserve">attempting to finish my science assignment on the atomic theory so i can start my website. school work comes first </t>
  </si>
  <si>
    <t xml:space="preserve">After.a day in the sun, a night in the office does not sound fun at all </t>
  </si>
  <si>
    <t>ok, i'm off to bed. have to study tomorrow... missing my guys!  xx</t>
  </si>
  <si>
    <t>molly_135</t>
  </si>
  <si>
    <t>got a cold from netball  i could sue those old ladies for making us play in the rain</t>
  </si>
  <si>
    <t>@booskee9 u dont gethere till Fri? i think we gonna be leaving on fri  i proablly will be back late Sunday or Monday morning</t>
  </si>
  <si>
    <t>@JonathanRKnight please talk to me  I miss hearing from you.My life just is not the same without your tweets. Please b my tweetheart again</t>
  </si>
  <si>
    <t>stephkmullins</t>
  </si>
  <si>
    <t xml:space="preserve">having stomach flu on top of a cold is the best way to spend your weekend </t>
  </si>
  <si>
    <t>Home  emily I love you! I feel horrible.</t>
  </si>
  <si>
    <t>AMMSX</t>
  </si>
  <si>
    <t xml:space="preserve">RIP WHATABURGER. Last triple meat and triple cheese with bacon. We will miss you </t>
  </si>
  <si>
    <t>joshperkins</t>
  </si>
  <si>
    <t xml:space="preserve">Killer wedding tonight... Now for the 2.5hr drive home. </t>
  </si>
  <si>
    <t>Junocomm</t>
  </si>
  <si>
    <t xml:space="preserve">@SwtNeat Hey Nita. I know you're glad your DW made it to the finals. I feel bad for Lebron and the crew. </t>
  </si>
  <si>
    <t>Gladiatorslady</t>
  </si>
  <si>
    <t xml:space="preserve">So.....nothing positive to say about the A's loss today, just depressing </t>
  </si>
  <si>
    <t xml:space="preserve">Feeling ignored </t>
  </si>
  <si>
    <t xml:space="preserve">@DirtyRose17 k i'm bouta look as soon as i finish this homework </t>
  </si>
  <si>
    <t>Talulazoeapple</t>
  </si>
  <si>
    <t xml:space="preserve">@UncleRUSH Everytime I try to meditate, I fall asleep </t>
  </si>
  <si>
    <t>Imma have to suck in my stomach all night  Oh well. Guess I'll keep my clothes on.</t>
  </si>
  <si>
    <t>@MizzBumbleB22 yuuum... i don't have anything like that by me  i want some lol</t>
  </si>
  <si>
    <t xml:space="preserve">Twitter is broken. How can I tweet my drunkeness </t>
  </si>
  <si>
    <t>cait84</t>
  </si>
  <si>
    <t>Bed then lindseys with erika aaaa its gonna be a great week but gonna miss cody joe  cell phone still screwed its back to the window f ...</t>
  </si>
  <si>
    <t>xueyou38</t>
  </si>
  <si>
    <t xml:space="preserve">I'm still working. </t>
  </si>
  <si>
    <t xml:space="preserve">I just shut my finger in the cash drawer </t>
  </si>
  <si>
    <t>ajwalker</t>
  </si>
  <si>
    <t xml:space="preserve">Just figured out that I can't open my Canon RAW files in Photoshop CS3, looks like I need to buy a new program I can't afford </t>
  </si>
  <si>
    <t>bitsymarie</t>
  </si>
  <si>
    <t xml:space="preserve">had first major relase 'cause I got way too hungry.  Thin crust pizza was only 330 cal per third of pizza - not bad, but I ate 3 thirds </t>
  </si>
  <si>
    <t>notdetroit</t>
  </si>
  <si>
    <t xml:space="preserve">I think all of my supervisors are having a mad orgy from the noises in the apartment down the hall </t>
  </si>
  <si>
    <t>@Aznchica2002 i didn't know about pre concert till too late. so did post concert in providence, ri.  no ap.  i'm visiting fam now.</t>
  </si>
  <si>
    <t xml:space="preserve">i hate doing dishes! </t>
  </si>
  <si>
    <t xml:space="preserve">@dnlcllns  haha no it's some retarded twitter-based game that reeks of facebook and has been spamflooding my feeds all day </t>
  </si>
  <si>
    <t>megarad</t>
  </si>
  <si>
    <t>I can't fall asleeeep!   tiff needs to hurry up and come home so I can go back in my room &amp;amp; sleep instead of the floor.</t>
  </si>
  <si>
    <t>@ellis2525 I know   And I didn't really get to watch it because my eyes are messed up     So now...it's GO LAKERS!</t>
  </si>
  <si>
    <t>TravisChambers</t>
  </si>
  <si>
    <t xml:space="preserve">mixing up rum punch in da kitchen watching star wars clone wars. bsides dat seem like I'm havin an un-5ive nite, </t>
  </si>
  <si>
    <t>jgamotia</t>
  </si>
  <si>
    <t xml:space="preserve">i should have joined the marathon </t>
  </si>
  <si>
    <t>BDubb8</t>
  </si>
  <si>
    <t>The Crows Nest is popping but I wish the ppl would stop smoking  ...Barkley looks retarded</t>
  </si>
  <si>
    <t>lawryn</t>
  </si>
  <si>
    <t xml:space="preserve">@pammymae @ohyoudork I was crushed. This guy came into my work and was totally my type and started chatting with me and then bombshell. </t>
  </si>
  <si>
    <t xml:space="preserve">Someone needs to go on msn before I die. </t>
  </si>
  <si>
    <t>rebeccashiel</t>
  </si>
  <si>
    <t xml:space="preserve">has had a crap day made worse by stupid people ringing and texting at 3am! now i can't sleep </t>
  </si>
  <si>
    <t>ElsklingDyr</t>
  </si>
  <si>
    <t>@DealSeekingMom The site was down all day! No coupons!  I called and they said oops sorry. So no coupon and no new shorts. So sad.</t>
  </si>
  <si>
    <t>mahack2</t>
  </si>
  <si>
    <t xml:space="preserve">is looking for movie soundtrack composers on twitter........ but with no luck </t>
  </si>
  <si>
    <t>andreaLblanchet</t>
  </si>
  <si>
    <t xml:space="preserve">Jenn and hailey say i'm not aloud to go with them. I feel so unloved. </t>
  </si>
  <si>
    <t>jessicaisridic</t>
  </si>
  <si>
    <t xml:space="preserve">Why am I always making things difficult for other people? </t>
  </si>
  <si>
    <t xml:space="preserve">Baking a cake with the kiddies. They keep asking to talk to Ricky and Joey, I wish they could but Ricky and Joey are having movie night </t>
  </si>
  <si>
    <t xml:space="preserve">pooey...i left my good sweat-shirt at the stadium </t>
  </si>
  <si>
    <t>RaquelDenise31</t>
  </si>
  <si>
    <t xml:space="preserve"> ughhhhhhh</t>
  </si>
  <si>
    <t xml:space="preserve">@ElizabethFinn Your picture still isn't showing... </t>
  </si>
  <si>
    <t>jean424</t>
  </si>
  <si>
    <t xml:space="preserve">when i am down i have a way of rubbing salt in a injury if your falling mine as well go all the way </t>
  </si>
  <si>
    <t>toms_girl1</t>
  </si>
  <si>
    <t xml:space="preserve">@JonasAustralia assignments... </t>
  </si>
  <si>
    <t>shuttersounds</t>
  </si>
  <si>
    <t xml:space="preserve">climbing into bed in search of some zzzzzzzzz's before work again. </t>
  </si>
  <si>
    <t>musiciam</t>
  </si>
  <si>
    <t xml:space="preserve">can't believe susan boyle lost! (am i super late?) anyway still sucks. </t>
  </si>
  <si>
    <t xml:space="preserve">hmm. i feel better, than i dont. i feel better than i dont... </t>
  </si>
  <si>
    <t>mojustice</t>
  </si>
  <si>
    <t xml:space="preserve">Not a good night for Hockey or Basketball in my house. </t>
  </si>
  <si>
    <t>lesann82</t>
  </si>
  <si>
    <t>Just ordered mr chopsticks for the last time.   #fb</t>
  </si>
  <si>
    <t xml:space="preserve">@Montelimart63 and what are you doing posting cuss words on my wall! My mom read it.... </t>
  </si>
  <si>
    <t xml:space="preserve">Bj left me  I'm all alone now </t>
  </si>
  <si>
    <t>NinjaProwl_con</t>
  </si>
  <si>
    <t xml:space="preserve">Orgy? 0___o... ? *Prods @Hunterlockdown s passed out form. * Frag, and my mates in recharge still. </t>
  </si>
  <si>
    <t>Nala is mad at me for putting the natural flea and tick medicine on her.      http://apps.facebook.com/dogbook/profile/view/6014892</t>
  </si>
  <si>
    <t>drumbum360</t>
  </si>
  <si>
    <t>I just ate ranch dressing that expired in october...  disgusting!</t>
  </si>
  <si>
    <t>Emilyellis2</t>
  </si>
  <si>
    <t xml:space="preserve">Why do boys take so long to answer question! </t>
  </si>
  <si>
    <t>annakate22</t>
  </si>
  <si>
    <t xml:space="preserve">@ConservaTeacher I have no idea! lol How have you been?! See we're both home on Sat night! </t>
  </si>
  <si>
    <t>@APerchedDove  I guess we just be stuff together. Sounds good to me.</t>
  </si>
  <si>
    <t>says ooh only a day been inactive my karma has gone  http://plurk.com/p/xb1bz</t>
  </si>
  <si>
    <t xml:space="preserve">@chrisbl I hate u, I'm at work </t>
  </si>
  <si>
    <t>having issues with my pic  CRAPPY!!!!</t>
  </si>
  <si>
    <t xml:space="preserve">ugh the sound isn't working on my computer. my room is so quiet  </t>
  </si>
  <si>
    <t xml:space="preserve">dead on my feet. gotta be up in 3 hours. damn tired. so drunk. not the best feeling in the world... </t>
  </si>
  <si>
    <t>LadyCierra</t>
  </si>
  <si>
    <t xml:space="preserve">Totally just squirted shaving cream in my mouth cause i thought it was faced the oher way! Ick </t>
  </si>
  <si>
    <t xml:space="preserve">My face hurts from crying. </t>
  </si>
  <si>
    <t>says twitter's down ...  http://plurk.com/p/xaypc</t>
  </si>
  <si>
    <t>jilliaannn</t>
  </si>
  <si>
    <t xml:space="preserve">@mysweetforever HOMAYGAAAAAAD! REALLY?! MAY RAISINS? HAHAHAHA. DAYA! </t>
  </si>
  <si>
    <t>@Tarale you're really in the wars lately!  *hug</t>
  </si>
  <si>
    <t xml:space="preserve">Like I am really missunder stood  </t>
  </si>
  <si>
    <t>@Michelleeeeyyyy I haven't talked to you all dayyyyyy.  I hope you're on when I get home beautiful girllll. &amp;lt;3</t>
  </si>
  <si>
    <t>lyndoodles</t>
  </si>
  <si>
    <t xml:space="preserve">@OFrabjousDay I cried when it got canceled </t>
  </si>
  <si>
    <t xml:space="preserve">@TroublePandaPR AW </t>
  </si>
  <si>
    <t xml:space="preserve">I'm gonna miss Sir Chuck's crazy a$$! Why can't the finals be on TnT? </t>
  </si>
  <si>
    <t>SimonBob</t>
  </si>
  <si>
    <t xml:space="preserve">@FloatyPoe Hey wait </t>
  </si>
  <si>
    <t xml:space="preserve">Bb brother has pneumonia </t>
  </si>
  <si>
    <t>Janubris</t>
  </si>
  <si>
    <t xml:space="preserve">@quietpopcorn I wish </t>
  </si>
  <si>
    <t>recycloholic</t>
  </si>
  <si>
    <t xml:space="preserve">guys !! any idea ? where can i get red-worms in india ??  plzzzz help.  </t>
  </si>
  <si>
    <t xml:space="preserve">i wish i had money so i could get tattooed </t>
  </si>
  <si>
    <t>sara_maldonado</t>
  </si>
  <si>
    <t xml:space="preserve">exhausted. don't even want to start thinking about my art history midterm...but it's on monday </t>
  </si>
  <si>
    <t>dawnk777</t>
  </si>
  <si>
    <t>asks what is with twitter?  It is down more than up tonight.   http://plurk.com/p/xb1qt</t>
  </si>
  <si>
    <t>DavidPssesJdgmt</t>
  </si>
  <si>
    <t xml:space="preserve">I love all of my friends. Even though i never really get to see them </t>
  </si>
  <si>
    <t>I stopped following my sister @kathresa because she never tweeted... but she started and I MISSED her!  A lesson learned.</t>
  </si>
  <si>
    <t>virgoddess</t>
  </si>
  <si>
    <t xml:space="preserve">@supercoolNiC How sad </t>
  </si>
  <si>
    <t xml:space="preserve">Why is it that I always have interesting conversations with friends during the day n' then when I go to Tweet, I can never remember. </t>
  </si>
  <si>
    <t>just found out a very close friend of mine is being sent out to Afganistan   Praying for him, he is a Marine</t>
  </si>
  <si>
    <t>LeBron was tired u can totally tell by that he only got 25 pts., his attitude, he was so TIRED!    :@ :-S  :$  :'(</t>
  </si>
  <si>
    <t>jreyes77</t>
  </si>
  <si>
    <t xml:space="preserve">damn....dnt kno what to do </t>
  </si>
  <si>
    <t>jennnugget</t>
  </si>
  <si>
    <t xml:space="preserve">everyones drinking beer.. but me.. tea. having a sore throat sucks. coughin all day made it hurt so much more </t>
  </si>
  <si>
    <t>mananda_mayne</t>
  </si>
  <si>
    <t xml:space="preserve">I feel like absolute death. </t>
  </si>
  <si>
    <t xml:space="preserve">Mmmmm....I'm definitely looking forward to my first coffee all weekend. Silly music camp didnt have coffee for me... </t>
  </si>
  <si>
    <t>@marmarzz you are so mean mar  I don't want to trade you with anything anymore. I wish you will nvr have your bloody leekkkk!!!hahahaha!!!</t>
  </si>
  <si>
    <t>NaniDoll</t>
  </si>
  <si>
    <t xml:space="preserve">i got a bug bite on my butt </t>
  </si>
  <si>
    <t xml:space="preserve">If u wanna see Down... Just watch any given second of my life. </t>
  </si>
  <si>
    <t xml:space="preserve">&amp;lt;---just got home, and is missing her friends on here tonight </t>
  </si>
  <si>
    <t>luvforever2009</t>
  </si>
  <si>
    <t xml:space="preserve">Power went out and I lost all of my stuff on my computer! </t>
  </si>
  <si>
    <t>mAArcoo</t>
  </si>
  <si>
    <t xml:space="preserve">work 10:30-6  then a speghetti dinner + friends soccer game. im never homeeee </t>
  </si>
  <si>
    <t>ShadesOfSoul</t>
  </si>
  <si>
    <t>d-_-b Cinema Paradiso (Chris Botti) ahhhhhh and wonder if Mojito's are an energy drink? ill with the tiredness  but loving the music.</t>
  </si>
  <si>
    <t>@crashovrride I don't have that many open.  http://myloc.me/29MX</t>
  </si>
  <si>
    <t>ursalaura</t>
  </si>
  <si>
    <t xml:space="preserve">I'm at a bar in Portsmouth on a saturday night. Please kill me now </t>
  </si>
  <si>
    <t>laurennnnnnnnnG</t>
  </si>
  <si>
    <t xml:space="preserve">I don't like matt dose! He's meann and makes me sad </t>
  </si>
  <si>
    <t xml:space="preserve">Eatting dinner alone </t>
  </si>
  <si>
    <t xml:space="preserve">@realprincessEli  I blinked and missed you sorry </t>
  </si>
  <si>
    <t>KTMORAN23</t>
  </si>
  <si>
    <t xml:space="preserve">Gooodnight.... Working 10-6 again </t>
  </si>
  <si>
    <t>i'm still packing  someone come keep me company</t>
  </si>
  <si>
    <t>@FANCY4JORDAN LOL  I like suspenders!! Have you seen JOE in suspendors!? HOT!</t>
  </si>
  <si>
    <t xml:space="preserve">Feeling pretty craptastic </t>
  </si>
  <si>
    <t>misskyra</t>
  </si>
  <si>
    <t>@fairleighbored just 3 more episodes  then its done</t>
  </si>
  <si>
    <t>dheerajchand</t>
  </si>
  <si>
    <t xml:space="preserve">@lnmorton I ran out in such a hurry that I forgot it. </t>
  </si>
  <si>
    <t>I need new clothes  and my iPod back , fml .</t>
  </si>
  <si>
    <t>Amandala89</t>
  </si>
  <si>
    <t xml:space="preserve">Was just talking to my family in TX i miss them soooooooooooo much </t>
  </si>
  <si>
    <t xml:space="preserve">Damn I won't be able to tweet while at work </t>
  </si>
  <si>
    <t xml:space="preserve">Great night at the Hoppers game with Justin and Lindsay. The weather was great. Close game too. Hoppers lost by one though. </t>
  </si>
  <si>
    <t xml:space="preserve">@MaximRouiller problem is that most exciting features was not shown: relative assertions, events testing and snippets </t>
  </si>
  <si>
    <t xml:space="preserve">I've had a horrible horrible sleep and my stomach is burning. Bleh </t>
  </si>
  <si>
    <t>azugonzmonz</t>
  </si>
  <si>
    <t xml:space="preserve">Can't explain how I feel at this moment ... America during WWII ... I can't believe it ... </t>
  </si>
  <si>
    <t>umbec</t>
  </si>
  <si>
    <t xml:space="preserve">my spork is failing me. </t>
  </si>
  <si>
    <t>_Boudicca_</t>
  </si>
  <si>
    <t xml:space="preserve">@justinmj I hope my hometown treats you well!!  Too bad I can't be there too </t>
  </si>
  <si>
    <t xml:space="preserve">@elbeers17 YES! I loved it, I saw it yesterday. And that bulldog isn't just &amp;quot;like&amp;quot; Stanley, he looks JUST LIKE HIM! and I miss you </t>
  </si>
  <si>
    <t xml:space="preserve">I'm starting to think all the people I follow who live in Houston, don't have tattoos. Hmmm. All these artists and muscians with no tats. </t>
  </si>
  <si>
    <t>@GregSBH  Aww Greg  Why Was It Boring ?! Mrs.CJBaran&amp;lt;3</t>
  </si>
  <si>
    <t xml:space="preserve">is i hate weekend without dad </t>
  </si>
  <si>
    <t>trahuho93</t>
  </si>
  <si>
    <t xml:space="preserve">Totally can not fall asleep. Not cool! </t>
  </si>
  <si>
    <t>ScruffRN</t>
  </si>
  <si>
    <t xml:space="preserve">Oh hell...I'm 30 today. </t>
  </si>
  <si>
    <t>Matt2_23_09</t>
  </si>
  <si>
    <t>Is really worried about sammi rite now.  pray for her if u can.</t>
  </si>
  <si>
    <t>@Marvalus   And that's all I will say. And I didn't even watch the game. I went to see BlackStar and ENJOYED it.</t>
  </si>
  <si>
    <t xml:space="preserve">@missjo_ladie I had a stupid ole wedding to go to. You have no idea how bad I wanted to go to that concert. </t>
  </si>
  <si>
    <t>Joshua_Ray</t>
  </si>
  <si>
    <t xml:space="preserve">I just had cake. Now my stomach hurts  </t>
  </si>
  <si>
    <t>raenae__</t>
  </si>
  <si>
    <t>BrendaMeeks</t>
  </si>
  <si>
    <t xml:space="preserve">I never been so bummed like this. Fuck this shit! Is anyone out there for my ass?   </t>
  </si>
  <si>
    <t>Thumperlyn</t>
  </si>
  <si>
    <t xml:space="preserve">Was outside for less than 30 min yesterday and got sunburned. . . Wtf </t>
  </si>
  <si>
    <t>ticktock6</t>
  </si>
  <si>
    <t xml:space="preserve">Chris Paul sighting! in the highlights ................ I miss my team </t>
  </si>
  <si>
    <t xml:space="preserve">@ richadesida thought you called it a night an hour ago. haha. didn't make it to Walmart either </t>
  </si>
  <si>
    <t>fairleighbored</t>
  </si>
  <si>
    <t>@misskyra  When are they airing it?</t>
  </si>
  <si>
    <t>StaceyFarina</t>
  </si>
  <si>
    <t>@chelcimac just left  we had fun though!</t>
  </si>
  <si>
    <t>RyanSilb</t>
  </si>
  <si>
    <t xml:space="preserve">Seeing Up. No 3D </t>
  </si>
  <si>
    <t>jontymisra</t>
  </si>
  <si>
    <t xml:space="preserve">@sbmczh lol, this ones a 27&amp;quot; - Apple's only got a 24&amp;quot;, and that wasn't cutting it for me, 30&amp;quot; is discontinued! </t>
  </si>
  <si>
    <t>KayWhyIzzle</t>
  </si>
  <si>
    <t xml:space="preserve">@ephbomb i misses yoooou </t>
  </si>
  <si>
    <t>V29</t>
  </si>
  <si>
    <t xml:space="preserve">I tried to add Captain Fine to the Urban dictionary but my submision was rejected. </t>
  </si>
  <si>
    <t>therocketnikki</t>
  </si>
  <si>
    <t>fucking graduation in the morning  nighttttt~</t>
  </si>
  <si>
    <t>Juicehenderson</t>
  </si>
  <si>
    <t xml:space="preserve">It's almost the weekend for me. Even though I'm coming in on one of my days off </t>
  </si>
  <si>
    <t>verniedee</t>
  </si>
  <si>
    <t>is confused  http://plurk.com/p/xb2po</t>
  </si>
  <si>
    <t xml:space="preserve">@ETeee whats wrong </t>
  </si>
  <si>
    <t xml:space="preserve">No caseys tonight </t>
  </si>
  <si>
    <t>travispat101</t>
  </si>
  <si>
    <t>feels rly sick. gonna lay down for a while  http://plurk.com/p/xb2uz</t>
  </si>
  <si>
    <t>@cravequeen AWWW  YOU WORKED SO HARD ON IT</t>
  </si>
  <si>
    <t>Ghostwriter2</t>
  </si>
  <si>
    <t xml:space="preserve">@Adrienne_Bailon i mean,can i get a quick reply like that..no luv </t>
  </si>
  <si>
    <t>jackie219</t>
  </si>
  <si>
    <t xml:space="preserve">Watching some 3 ladies cook meat </t>
  </si>
  <si>
    <t>helegad</t>
  </si>
  <si>
    <t>STG might not be coming to Australia  They have tour dates in America lined up for the end of June/start of July.</t>
  </si>
  <si>
    <t>Jessicaveronica</t>
  </si>
  <si>
    <t xml:space="preserve">I dont want to leave home </t>
  </si>
  <si>
    <t>RheaBea</t>
  </si>
  <si>
    <t xml:space="preserve">@JammieAdams Somebody got killed there last night </t>
  </si>
  <si>
    <t xml:space="preserve">So its the Magic Vs. The Lakers in the NBA Finals.  Too bad for Lebron and the Cavs </t>
  </si>
  <si>
    <t xml:space="preserve">That was a long day at work. &amp;quot;close&amp;quot; equaled 10:30pm. :-\ Oh well. Sleep then working 10-close Sunday. w00t w00t </t>
  </si>
  <si>
    <t>preeeyumm</t>
  </si>
  <si>
    <t xml:space="preserve">Is hella sadface. </t>
  </si>
  <si>
    <t xml:space="preserve">@Shmily247 I'm behind u on that one </t>
  </si>
  <si>
    <t>@lipzs0juicy I heard n I knowwwww I need 2 buy another phone  I should put my chip in my moms phone</t>
  </si>
  <si>
    <t>gopalo</t>
  </si>
  <si>
    <t xml:space="preserve">@commonladybug Sick is no good. </t>
  </si>
  <si>
    <t xml:space="preserve">SO I'M JUST SEEING ALL THESE @ MESSAGES CAUSE MY BITCH ASS G1 DIED! TAKING IT BACK TO THE STORE ON MONDAY </t>
  </si>
  <si>
    <t>natashaislegit</t>
  </si>
  <si>
    <t xml:space="preserve">Ugh. Tomorrow is going to be such an insane stressful day. HORRAH. Guess I'm stayin in tonight. Unpackin ftw </t>
  </si>
  <si>
    <t>janeslower</t>
  </si>
  <si>
    <t xml:space="preserve">@SoSaysSarah eh..I guess. Why are you crying? </t>
  </si>
  <si>
    <t>KalKulated</t>
  </si>
  <si>
    <t xml:space="preserve">is sad that there are no more puppet commercials!  But as long as Kobe doesnt win, I'm happy! </t>
  </si>
  <si>
    <t>CatCat23</t>
  </si>
  <si>
    <t xml:space="preserve">It's too bad how I came to know a person inside out! </t>
  </si>
  <si>
    <t>superdanielle</t>
  </si>
  <si>
    <t xml:space="preserve">loves going swimming, but isn't going swimming right now </t>
  </si>
  <si>
    <t>corinnedevine</t>
  </si>
  <si>
    <t xml:space="preserve">okay... back on whincup/davison  - Brighty fell back.... </t>
  </si>
  <si>
    <t xml:space="preserve">@AlohaArleen Hi glad you're back ! I'm having an isolated week-end by the look of things </t>
  </si>
  <si>
    <t>aicirreK</t>
  </si>
  <si>
    <t xml:space="preserve">Not looking good for the cavs </t>
  </si>
  <si>
    <t>DawnLewis</t>
  </si>
  <si>
    <t xml:space="preserve">We've had such a great time visiting friends this weekend at their new home. Life returns to boring normal tomorrow </t>
  </si>
  <si>
    <t>Ohtobebeautiful</t>
  </si>
  <si>
    <t xml:space="preserve">It is 12 a.m. Do you know where my husband is? Well, I do! Still at work </t>
  </si>
  <si>
    <t>@Caitthesinger sherie came out??? she never stage doors  she said so herself on broadway.com. do you use myspace?</t>
  </si>
  <si>
    <t>ayirpus</t>
  </si>
  <si>
    <t xml:space="preserve">one never realises nor appreciates the tiny ligaments holding ur toes untill they get sprained.... n oh yeah... it hurts like hell !!!! </t>
  </si>
  <si>
    <t>dantheman758</t>
  </si>
  <si>
    <t xml:space="preserve">Woohoo! My first Tweet!  I really need to get an iphone </t>
  </si>
  <si>
    <t>Ms. Quinn's email is going to make me cry! aw  what a great CAS...no. what a great EXPERIENCE in general.</t>
  </si>
  <si>
    <t xml:space="preserve">@JonathanRKnight I wish that I could see you guys this summer I'm a bit bummed about it why not more shows in CANADA??? </t>
  </si>
  <si>
    <t xml:space="preserve">i don't know what happend. </t>
  </si>
  <si>
    <t>Mgh234</t>
  </si>
  <si>
    <t>Obama was right by hayden but I didn't get to see him  ; at beauty bar</t>
  </si>
  <si>
    <t>dansnet</t>
  </si>
  <si>
    <t xml:space="preserve">@CourVO Yipes! Praying this crisis &amp;quot;passes&amp;quot; quickly for you. </t>
  </si>
  <si>
    <t xml:space="preserve">@Rugabu DON'T SPOIL IT!! D:&amp;lt; </t>
  </si>
  <si>
    <t>add me and myspace and check out my artwork pwease    ..... about to update old a@@ twitter default pic</t>
  </si>
  <si>
    <t>keefwasheretoo</t>
  </si>
  <si>
    <t>@annaWHY Imma bout to be out   gotta get some ZZzzzz....</t>
  </si>
  <si>
    <t>@LeeannJKPark mian jaefoo  u knw i will if i can,but cant 2nite.</t>
  </si>
  <si>
    <t>jrandrews79</t>
  </si>
  <si>
    <t xml:space="preserve">Casey likes her new chair I got her today, she is taking a nap in it. Yup spending money </t>
  </si>
  <si>
    <t>laaaurennxo</t>
  </si>
  <si>
    <t xml:space="preserve">woahhh havent updated in forever </t>
  </si>
  <si>
    <t>@thesportsdiva  fine I'll root for Michigan :-o ooooooo lol</t>
  </si>
  <si>
    <t xml:space="preserve">@DollyDagg i'd love to but I'm tired and going the fuck home. It was a very tiring last day at md1 for me. </t>
  </si>
  <si>
    <t>everodriguez</t>
  </si>
  <si>
    <t>Saw 3 more houses 2day. I can't believe some of the choices out there! Not always good  1 was suppose 2b n nice part completely trashed!</t>
  </si>
  <si>
    <t>twilightnewborn</t>
  </si>
  <si>
    <t xml:space="preserve">@Cari_tx i'm sure its been very tough </t>
  </si>
  <si>
    <t xml:space="preserve">@etothebrooke Ugh. I am at the Senior all night party. </t>
  </si>
  <si>
    <t>Bearbearina</t>
  </si>
  <si>
    <t xml:space="preserve">@GMMR I completely agree! Its a crime that Pushing Daisies was canned. Its such a cute show! </t>
  </si>
  <si>
    <t>iLoveNickJ4LIFE</t>
  </si>
  <si>
    <t xml:space="preserve">I'm so hungry right now and I'm cleaning my room! </t>
  </si>
  <si>
    <t xml:space="preserve">no more guitar hero or excessive man hugging in the playoffs since Cleveland got eliminated </t>
  </si>
  <si>
    <t>sophiagalano</t>
  </si>
  <si>
    <t xml:space="preserve">just had din with my bro and dad before he leaves for six weeks </t>
  </si>
  <si>
    <t xml:space="preserve">lol where is everyone in my house? jfc no one has answered me for over an hour </t>
  </si>
  <si>
    <t>roboticSIGHT</t>
  </si>
  <si>
    <t xml:space="preserve">Good Morning! yesterday just got home beween 6:20 and 6:30 PM and class starts in 1 day! Why does my life have to be like this? </t>
  </si>
  <si>
    <t>itoldyouso</t>
  </si>
  <si>
    <t xml:space="preserve">omg now it's leaving on a jet plane.    </t>
  </si>
  <si>
    <t xml:space="preserve">@poorboy_179 as for the script, ummm, well I'm almost there.  It's going to be a sleepless night.  </t>
  </si>
  <si>
    <t xml:space="preserve">@mpanighetti now I know how you feel without a car. But I can't take the train to work </t>
  </si>
  <si>
    <t>haycarolynn</t>
  </si>
  <si>
    <t>Cavs lost  I'm really upset. I'm going to bed.</t>
  </si>
  <si>
    <t>joshuajedm</t>
  </si>
  <si>
    <t xml:space="preserve">@CohoCat </t>
  </si>
  <si>
    <t>nikkizz</t>
  </si>
  <si>
    <t xml:space="preserve">@ceetee94 meeee tooooooo </t>
  </si>
  <si>
    <t xml:space="preserve">Fell asleep for a few hours, and then ran out to pick a flyer for the Fest. Joining the org committee tomorrow. Now backs bugging again </t>
  </si>
  <si>
    <t xml:space="preserve">@SetyB I hate that I missed it </t>
  </si>
  <si>
    <t xml:space="preserve">I wish I was cool enough to hit 1 million followers. </t>
  </si>
  <si>
    <t xml:space="preserve">I'm no longer in the chatroom </t>
  </si>
  <si>
    <t>bitemeluv3</t>
  </si>
  <si>
    <t xml:space="preserve">work in 9 hours </t>
  </si>
  <si>
    <t xml:space="preserve">sry im editing the video should be up tomorrow sorry </t>
  </si>
  <si>
    <t xml:space="preserve">hmm grizz hills is pretty boring to level at </t>
  </si>
  <si>
    <t xml:space="preserve">Im exhausted </t>
  </si>
  <si>
    <t>Danielle_Paff</t>
  </si>
  <si>
    <t>I miss my gays     You can't leave me!  Abandonment!</t>
  </si>
  <si>
    <t>can't believe my parent's pet poodle killed a bird, poor bird  he had his eye on it for while though.</t>
  </si>
  <si>
    <t>TheLotionQueen</t>
  </si>
  <si>
    <t xml:space="preserve">@stoopidgerl I'm so sorry! Was contemplating the very same when we had to take out kitty into vet last week. Horrible notion. </t>
  </si>
  <si>
    <t>summercbert</t>
  </si>
  <si>
    <t xml:space="preserve">is going to bed since her man couldn't hang </t>
  </si>
  <si>
    <t>ladynastydotnet</t>
  </si>
  <si>
    <t>i hate when i'm stuck in the house against my will.  i feel lonely now.</t>
  </si>
  <si>
    <t>McAshh</t>
  </si>
  <si>
    <t>Homeworkkk!  Blehh</t>
  </si>
  <si>
    <t>HylandLovesLee</t>
  </si>
  <si>
    <t xml:space="preserve">Definitely not stoked on my SVT 4 Pro dying on me... </t>
  </si>
  <si>
    <t>pixieegurl</t>
  </si>
  <si>
    <t xml:space="preserve">just got home from the partyyy funn day!! now going to bed dont really feel like myself!! </t>
  </si>
  <si>
    <t>darri4u</t>
  </si>
  <si>
    <t xml:space="preserve">im musically fustrated, i worked so hard on this song for hours on end and still not up to my standards of a good song. im takin a break </t>
  </si>
  <si>
    <t>huguntilyoucry</t>
  </si>
  <si>
    <t xml:space="preserve">The dogs destroyed my ottoman, now all I have left is the chair, it's gonna be pretty bare in my new place for a while </t>
  </si>
  <si>
    <t>richabks</t>
  </si>
  <si>
    <t xml:space="preserve">wants to study but can't make herself do it </t>
  </si>
  <si>
    <t>justmine25</t>
  </si>
  <si>
    <t xml:space="preserve">ok its official I could kill for soda a pepsi shoot a coke ryte now but my sadistic boyfriend / trainer wont let me ave any </t>
  </si>
  <si>
    <t>scubasara</t>
  </si>
  <si>
    <t xml:space="preserve">I see homeless people all the time&amp;amp;it never makes me wanna cry but he did </t>
  </si>
  <si>
    <t>Oh Boo... It's repeated from when JT was there!  I already saw it!!!</t>
  </si>
  <si>
    <t>cerebreturns</t>
  </si>
  <si>
    <t>www.nuklearpower.com is coming to a end it seems  i hope the next comic is just as good</t>
  </si>
  <si>
    <t>MissBrynne</t>
  </si>
  <si>
    <t xml:space="preserve">@2juiiced but we went to hookah last thursday. guess we're not gonna be seeing you much anymore </t>
  </si>
  <si>
    <t>teutonik</t>
  </si>
  <si>
    <t xml:space="preserve">Hates being sick.  My throat is killing me </t>
  </si>
  <si>
    <t>MarioEst</t>
  </si>
  <si>
    <t xml:space="preserve">just watched the last episode of jay leno </t>
  </si>
  <si>
    <t xml:space="preserve">Im sad I has no cuddlez wif muh squishie. And a lil headache. </t>
  </si>
  <si>
    <t>Levey326</t>
  </si>
  <si>
    <t xml:space="preserve">Omg today didn't go so well at work and its not over yet </t>
  </si>
  <si>
    <t>JillCarlier</t>
  </si>
  <si>
    <t>@jaredmontz Rhinos lost   1 to 0 against our rivals Montreal. It was sad for the opener.  Ill say hi to Nano next game for ya!</t>
  </si>
  <si>
    <t xml:space="preserve">Epic Fail on deciding not to go to Comic Con!! </t>
  </si>
  <si>
    <t>jstafford8</t>
  </si>
  <si>
    <t xml:space="preserve">misses his phone...and thus twitter </t>
  </si>
  <si>
    <t xml:space="preserve">@JusVenus ...I'm right there too </t>
  </si>
  <si>
    <t>atemarthie</t>
  </si>
  <si>
    <t xml:space="preserve">That was a bad dream.... huhu </t>
  </si>
  <si>
    <t>Lost my match  lol now gunna be in a rumble</t>
  </si>
  <si>
    <t xml:space="preserve">@Ptsp debut. Don't leave us old board </t>
  </si>
  <si>
    <t xml:space="preserve">Just saw that i got a little sun burn on my nose and i have a head ache </t>
  </si>
  <si>
    <t>melody_annee</t>
  </si>
  <si>
    <t>Finally summer! But I'm sick?  urg. Partying last night with the girls was hilarious! I have never laughed soo much!love them&amp;lt;3</t>
  </si>
  <si>
    <t xml:space="preserve">people from my school are starting to get twitter now </t>
  </si>
  <si>
    <t xml:space="preserve">@surkin85 when are you coming to the states duuude? </t>
  </si>
  <si>
    <t>dreamer7231</t>
  </si>
  <si>
    <t>@annaoboe I feel guilty for stealing your Hart tweet now  I don't think he will actually reply an answer though</t>
  </si>
  <si>
    <t>JimAlger</t>
  </si>
  <si>
    <t>Oh i thought she was her  oops  (Common Sense with Jim Alger live &amp;gt; http://ustre.am/2KwN)</t>
  </si>
  <si>
    <t xml:space="preserve">@iLoveNickJ4LIFE i hate cleaning in general </t>
  </si>
  <si>
    <t>Maintenance on vegetable garden complete.  Bok choy under attack from inserts   In other news, my RAID array is getting rebuilt..</t>
  </si>
  <si>
    <t>@P1NTO thats how i felt two days ago  . it hurt to walk</t>
  </si>
  <si>
    <t xml:space="preserve">I really don't think we're going to be able to get Tom Price into the top 100... </t>
  </si>
  <si>
    <t>@igneousiceman on PAYG it's ï¿½500 for the handset  mines on a business contract). Its such a cool phone though. Might be just as....</t>
  </si>
  <si>
    <t>teelouise</t>
  </si>
  <si>
    <t xml:space="preserve">work on sunday. boo. </t>
  </si>
  <si>
    <t>mflava77</t>
  </si>
  <si>
    <t>eating stuff i shouldnt be eating  like the best honey dijon chips ever invented!!! so yummy</t>
  </si>
  <si>
    <t xml:space="preserve">I sad I didn't get to go to the maker faire today. My plan to nap and then go got thwarted by neighbors building stairs next to my window </t>
  </si>
  <si>
    <t>Sad that my last free saturday until late July is almost over   it was nice while it lasted</t>
  </si>
  <si>
    <t xml:space="preserve">Cant find anything to do.. staying in tonight.. Renting a movie.. </t>
  </si>
  <si>
    <t>FlipFlopsClub</t>
  </si>
  <si>
    <t xml:space="preserve">Certain times of the night bring in the most people and it's then that this happens quite FREQUENTLY lately!!!  </t>
  </si>
  <si>
    <t>xohotpinkxo</t>
  </si>
  <si>
    <t>In bed alone again  that's what happens after a long wkend @ work he fell asleep on the couch hrs ago. N won't wake. He's snoring loud 2!</t>
  </si>
  <si>
    <t xml:space="preserve">It's too bad how I came to know a person inside &amp;amp; out! </t>
  </si>
  <si>
    <t xml:space="preserve">Counter is wrong ! I have 498 followers ! </t>
  </si>
  <si>
    <t>Stevie_Rene</t>
  </si>
  <si>
    <t xml:space="preserve">@BruceDangle While gloating will be fun, i don't really wanna leave, i'll miss you Vegas </t>
  </si>
  <si>
    <t>sweetiejuicy</t>
  </si>
  <si>
    <t xml:space="preserve"> no party for me  http://myloc.me/29O7</t>
  </si>
  <si>
    <t>mandafacepace</t>
  </si>
  <si>
    <t xml:space="preserve">I judge people on outer apperance.(spelling?) that makes me sad </t>
  </si>
  <si>
    <t>I have to work in pets tonight and garden center!  I work at walmart if you didn't know lol</t>
  </si>
  <si>
    <t xml:space="preserve">I'm seriously about to cry right now. </t>
  </si>
  <si>
    <t xml:space="preserve">So tired. I miss taking my daily naps in 1300. </t>
  </si>
  <si>
    <t>Texas0utLaw</t>
  </si>
  <si>
    <t xml:space="preserve">i sweat 3 times a week for my body, 6 times a week for my soul...  and they both still need work </t>
  </si>
  <si>
    <t xml:space="preserve">@chriddycent why are you lonely? </t>
  </si>
  <si>
    <t xml:space="preserve">@antipyrine It's too bad you're not here. @johnbron is giving out free rimjobs. </t>
  </si>
  <si>
    <t>msV1959</t>
  </si>
  <si>
    <t xml:space="preserve">@Rick262 nice pace, and my Yankee son lost today </t>
  </si>
  <si>
    <t>twinkiesROCK</t>
  </si>
  <si>
    <t>@mmitchelldaviss well you never talked to me back when i talk to you.   it makes me sad. it would be cool if you just answered this one?</t>
  </si>
  <si>
    <t>BelAirMagazine</t>
  </si>
  <si>
    <t xml:space="preserve"> @LAFD*UPDATE: SB 110 Fwy x 8th St* Correction: Dead female now '16 y/o'; LAFD complete; CHP &amp;amp; Coroner to handle; NFD - Brian Humphrey###</t>
  </si>
  <si>
    <t>BirdmanDodd</t>
  </si>
  <si>
    <t xml:space="preserve">Just wrapped for the evening on air and now to spend the time editing- I may just have to go crash early, I am beyond exhausted today </t>
  </si>
  <si>
    <t>I have a fever again.  I've got on two pairs of pants and a t-shirt and my SAI jacket again. Ugh. Go away! Seriously. I'm sick of this.</t>
  </si>
  <si>
    <t>sierrarenee</t>
  </si>
  <si>
    <t xml:space="preserve">im still awake and i have to be in winton by 6:15 am. ughhh. </t>
  </si>
  <si>
    <t>says I wanna go out...  http://plurk.com/p/xb6af</t>
  </si>
  <si>
    <t>WhoIsMaegan</t>
  </si>
  <si>
    <t xml:space="preserve">The taco line is too long </t>
  </si>
  <si>
    <t xml:space="preserve">@drimbz i hope you didn't get in trouble! </t>
  </si>
  <si>
    <t>lovealways_nat</t>
  </si>
  <si>
    <t xml:space="preserve">bored!! Trying to finish english homework... </t>
  </si>
  <si>
    <t>WolfBerrySpunki</t>
  </si>
  <si>
    <t xml:space="preserve">now im bored </t>
  </si>
  <si>
    <t>susan boyle got robbed   Just like Adam Lambert. Who the heck is voting anyways...</t>
  </si>
  <si>
    <t>sportsfnj</t>
  </si>
  <si>
    <t>worst part of the last game of eastern conf finals no more inside the nba best show on tv  chuck kenny and ej gone fishin</t>
  </si>
  <si>
    <t>ChazGunningham</t>
  </si>
  <si>
    <t xml:space="preserve">Agh the mighty long Q @ Bunnings ... </t>
  </si>
  <si>
    <t>Linram</t>
  </si>
  <si>
    <t xml:space="preserve">Am at the airport saying my good byes to the girls </t>
  </si>
  <si>
    <t>OMFG  this Theraflu is soooo gross... but I MUST get rid of this cold/soar throat so I can return to the recording studio    #fb</t>
  </si>
  <si>
    <t>Heathersyr</t>
  </si>
  <si>
    <t xml:space="preserve">Yea next time the dogs stay him, bad dogs taking a homeless guys scraps </t>
  </si>
  <si>
    <t xml:space="preserve">you know, people are really scary, I might grow up to be a social recluse with the way things are going </t>
  </si>
  <si>
    <t>marissaannette</t>
  </si>
  <si>
    <t xml:space="preserve">about to install w.o.w on my laptop;&amp;amp; i miss bebe </t>
  </si>
  <si>
    <t>joshleejosh</t>
  </si>
  <si>
    <t xml:space="preserve">Making a late run to the store for beer and cheese.  ...wait, when did 9pm become late? </t>
  </si>
  <si>
    <t>slcastillo316</t>
  </si>
  <si>
    <t xml:space="preserve">is sad BC her dog back home had to be put to sleep this morning </t>
  </si>
  <si>
    <t>AVRed4</t>
  </si>
  <si>
    <t xml:space="preserve">I'm super disappointed that i'm gonna miss out on the 4th flame concert I've tried to go to in about a year... </t>
  </si>
  <si>
    <t>OnEiSi</t>
  </si>
  <si>
    <t>finally!! vacations ....missing all of u guys  love ya</t>
  </si>
  <si>
    <t xml:space="preserve">The dang ebay seller that is doing the auction for the plastic bananas only accepts paypal and I has no paypal! </t>
  </si>
  <si>
    <t xml:space="preserve">Aw i missed eleven eleven </t>
  </si>
  <si>
    <t>pixiesandstars</t>
  </si>
  <si>
    <t xml:space="preserve">@joleneo I have satellite but it was only on nbc &amp;amp; ur town was havin the telethon instead. </t>
  </si>
  <si>
    <t>JussyJus</t>
  </si>
  <si>
    <t>hearin will smith speak espanol...makes me wanna learn  anybody fluent? lol</t>
  </si>
  <si>
    <t>KareBareBby</t>
  </si>
  <si>
    <t xml:space="preserve">Fun day! Should have used sunscreen D: ah. Skin is on FIRE. Miss my boyfran.  but still can love life </t>
  </si>
  <si>
    <t>Josh_Biggs</t>
  </si>
  <si>
    <t xml:space="preserve">@nelsonmaud I wished I was </t>
  </si>
  <si>
    <t>ayceesquared</t>
  </si>
  <si>
    <t xml:space="preserve">@kristenemorse miss u too, haha. i have heart burn from eating hot wings </t>
  </si>
  <si>
    <t xml:space="preserve">I don't care what my papa says, I'm letting Goldie in tonight &amp;amp; she's sleeping on my bed! I get too lonely @ night in this house </t>
  </si>
  <si>
    <t>Jirushika</t>
  </si>
  <si>
    <t xml:space="preserve">My poor baby is down with fever again </t>
  </si>
  <si>
    <t>mikeisfli</t>
  </si>
  <si>
    <t xml:space="preserve">Thanks to all of my Facebook farts who sent me the score disguised as a friendly e-mail </t>
  </si>
  <si>
    <t>Ok I miss him...  I'm having fun but can't get him outta my head I hope he's doing ok at work. Ugh damn heart y do we have one??</t>
  </si>
  <si>
    <t>lisisilveira</t>
  </si>
  <si>
    <t>@PetLvr I still can't upload my pic  not working</t>
  </si>
  <si>
    <t>isamar82491</t>
  </si>
  <si>
    <t xml:space="preserve">here at the house having a BBQ with some family! I guess I'm not going to Sober Grad tonite! </t>
  </si>
  <si>
    <t xml:space="preserve">Just checked out Google Wave. It looks pretty cool. Although I never get to try out Google Products with friends because no one has them. </t>
  </si>
  <si>
    <t>bloodredirony</t>
  </si>
  <si>
    <t xml:space="preserve">Muffin fell asleep during the movie...what an ass </t>
  </si>
  <si>
    <t>ryanbruce</t>
  </si>
  <si>
    <t>@dhatfield I am really really REALLY bummed I missed it.  This is something I looked forward to for a month.</t>
  </si>
  <si>
    <t>@TheRealClintonM if it stops again, ima b a lil depressed  im so addicted to this lol</t>
  </si>
  <si>
    <t>cfullelove</t>
  </si>
  <si>
    <t xml:space="preserve">I think i have a working diff amp! Now for the oscillator.. </t>
  </si>
  <si>
    <t xml:space="preserve">The worst part was at a beach (in the water) my foot started hurting. I look and it's bleeding. </t>
  </si>
  <si>
    <t>portlygentleman</t>
  </si>
  <si>
    <t>is depressed. So many turnovers  #hawthorn #afl</t>
  </si>
  <si>
    <t>@fairleighbored i don't have that  everyone does but me. XD</t>
  </si>
  <si>
    <t xml:space="preserve">@BlackoutsBox @katlilytwit I would say you two should just kiss &amp;amp; make up but @BlackoutsBox has a cold </t>
  </si>
  <si>
    <t>jesticulate</t>
  </si>
  <si>
    <t>wow, the first five minutes of UP was like a kick to the heart  probably a bit too deep of a movie for children, but def. worth seeing.</t>
  </si>
  <si>
    <t xml:space="preserve">Man next week at work is going to suck. We're starting our summer hours then. </t>
  </si>
  <si>
    <t>Lucrare_De_Avio</t>
  </si>
  <si>
    <t>*yawns* Sleepy and bored.  At least magic won. Woohoo...not. xD</t>
  </si>
  <si>
    <t>shanoodle_p</t>
  </si>
  <si>
    <t xml:space="preserve">is nearly at Lithgow... *sigh* Thats means I have to move off this train onto the bus </t>
  </si>
  <si>
    <t>Pizzz</t>
  </si>
  <si>
    <t xml:space="preserve">Dammit the Pens played today and lost?! I thought the finals started monday </t>
  </si>
  <si>
    <t>pokusrama</t>
  </si>
  <si>
    <t xml:space="preserve">Is having problems sleeping </t>
  </si>
  <si>
    <t>MonkeyBoy03</t>
  </si>
  <si>
    <t xml:space="preserve">Everyone is late to my party! </t>
  </si>
  <si>
    <t>quadmom95</t>
  </si>
  <si>
    <t xml:space="preserve">@shelbilavender dang it.  I missed the party!  sigh I'll just sit here at my computer by my lonely self. </t>
  </si>
  <si>
    <t>92mocha</t>
  </si>
  <si>
    <t xml:space="preserve">OMG I ate at a restaurant and they gave me semi-cooked grilled chicken tenders. </t>
  </si>
  <si>
    <t xml:space="preserve">Won't someone please invent mosquito-proof tights? Apparently I was the main dish at their banquet yesterday </t>
  </si>
  <si>
    <t>teebby72</t>
  </si>
  <si>
    <t xml:space="preserve">had a ok day. but even a better nite. upset bcuz my boo is starvin </t>
  </si>
  <si>
    <t>I am so shaken up!! Got smacked in the face by gay bashers!!!  not a happy bunny!!</t>
  </si>
  <si>
    <t xml:space="preserve">Just stubbed my toe really bad </t>
  </si>
  <si>
    <t>JoelStephan</t>
  </si>
  <si>
    <t xml:space="preserve">@rg_ I think it's prerecorded right now </t>
  </si>
  <si>
    <t>@YOitsEILEEN I hadn't cried in five years  I'm still at the airport waiting for bus. Cops stopped me. Musn't wear tshirts w/ bombs on em.</t>
  </si>
  <si>
    <t>JamieAukofer</t>
  </si>
  <si>
    <t xml:space="preserve">i had an awesome time with todd at the zoo and at his house today. wishing i could spend all night with him. </t>
  </si>
  <si>
    <t>trey2323</t>
  </si>
  <si>
    <t>@official_cee I kno that's way too long!  haha</t>
  </si>
  <si>
    <t xml:space="preserve">@rocker_chick22 yes! that stupid hooker - wow two stupid hookers in one day! [kelseys ;)!] &amp;amp; amen at the tickets  no blink concert now </t>
  </si>
  <si>
    <t xml:space="preserve">Worked ALL DAY! Lettin loose at U31 tonight. Missed out on Pennywise &amp;amp; Pepper today </t>
  </si>
  <si>
    <t xml:space="preserve">@mandyva I'm on a boat bitch!!! I miss the boat </t>
  </si>
  <si>
    <t>SweetMcDreams</t>
  </si>
  <si>
    <t xml:space="preserve">@DRdorrieFISH definitely missing the dorrie live webcasts </t>
  </si>
  <si>
    <t>MissAshleyRocks</t>
  </si>
  <si>
    <t>lost my voice  drinking tea with extra honey</t>
  </si>
  <si>
    <t>prisupply389</t>
  </si>
  <si>
    <t>watching tv and feeling a little under the weather  making some tea too</t>
  </si>
  <si>
    <t xml:space="preserve">I have to wake up at 5:30 tomorrow morning. </t>
  </si>
  <si>
    <t xml:space="preserve">is slightly hungover </t>
  </si>
  <si>
    <t xml:space="preserve"> I hate fighting</t>
  </si>
  <si>
    <t>mattbittman</t>
  </si>
  <si>
    <t xml:space="preserve">I feel like I'm being punished yet I know I didn't do anything wrong </t>
  </si>
  <si>
    <t>kaylawardle</t>
  </si>
  <si>
    <t>@bornfromblue i hate that i can't just text or call you anytime.. I mean. I can. But you can't answer.  eep.</t>
  </si>
  <si>
    <t xml:space="preserve">@surrealexchange dude i feel you i took a massive nap! now i have 2 essays </t>
  </si>
  <si>
    <t xml:space="preserve">@peachdoll nope havent got enough dosh </t>
  </si>
  <si>
    <t>Dilpickle1</t>
  </si>
  <si>
    <t xml:space="preserve">@tromboneforhire it takes to long </t>
  </si>
  <si>
    <t>Kadyfaye18</t>
  </si>
  <si>
    <t xml:space="preserve">@marilyntemiz I miss you alot we need to get together really soon...I hope your summers going well don't forget about me </t>
  </si>
  <si>
    <t>jeffreyeas</t>
  </si>
  <si>
    <t xml:space="preserve">@BookerRising C'mon...I know who ya are tweet as the booker rising founder </t>
  </si>
  <si>
    <t>HannaHxMansoN</t>
  </si>
  <si>
    <t>toddmeisteru</t>
  </si>
  <si>
    <t>@tottieee OMG Tati I really really really want to come but I can't  and it breaks my heart! I shall visit this summer!!! I swear! lusmssss</t>
  </si>
  <si>
    <t xml:space="preserve">Man I kusthad something to tweet about but forgot </t>
  </si>
  <si>
    <t>mlchaelol</t>
  </si>
  <si>
    <t>@cheesyyy what is that supposed to mean?  find one for me.. lynn told me today we can order one once I find one...</t>
  </si>
  <si>
    <t>mirantisayuto</t>
  </si>
  <si>
    <t xml:space="preserve">Assigment in the morning. Greaaattt!! </t>
  </si>
  <si>
    <t>rightous2001</t>
  </si>
  <si>
    <t xml:space="preserve">gettin ready to head back to va...i shall miss you MIA </t>
  </si>
  <si>
    <t xml:space="preserve">Watching &amp;quot;Worlds Stictest Parents&amp;quot; with my mom. They always have cute boys on this show! But they be bad </t>
  </si>
  <si>
    <t>hermalina</t>
  </si>
  <si>
    <t>@CatBailey boo.  guess i'll just have to wait till tomorrow after all.</t>
  </si>
  <si>
    <t>Plans for tomorrow have been canceled.   Unsure what to do, but I suspect it will involve being lazy.</t>
  </si>
  <si>
    <t>BitterChris</t>
  </si>
  <si>
    <t xml:space="preserve">@Isfet Yeah I'm kind of hoping enough people get the PS3 one for there to be people to play against </t>
  </si>
  <si>
    <t>smileyald23</t>
  </si>
  <si>
    <t xml:space="preserve">@OliviaWilder I am tooooooooo embarrased to share mine. I need to spread more tweeter love          </t>
  </si>
  <si>
    <t>311fanalways</t>
  </si>
  <si>
    <t>Can't wait to see my Momma again  am missing her bad tonite.      :-} ThReE11FaN :-}</t>
  </si>
  <si>
    <t>majocardenas</t>
  </si>
  <si>
    <t xml:space="preserve">so... I never win anything in this mega million thing!!! grrrrr </t>
  </si>
  <si>
    <t xml:space="preserve">@FansOfDavidCook I am sooooooooooooooo jealous! My job just gets in the way! </t>
  </si>
  <si>
    <t>@adrianpesebre Nooo... I can't seem to see them selling sidekicks.  Well, I'll save up for that instead of a Blackberry.</t>
  </si>
  <si>
    <t xml:space="preserve">@ryee40007 The only console I have is a Wii.  I got no street cred! Good thing I don't need it any more! </t>
  </si>
  <si>
    <t xml:space="preserve">@mitchelmusso oh how I wish I lived close enough to come </t>
  </si>
  <si>
    <t>@Jessicaveronica dont leaveee, stay here!!! i miss u and lisa being in aus all the time, ur hardly here anymore    loveeeeeeeeee u</t>
  </si>
  <si>
    <t>tinapatina</t>
  </si>
  <si>
    <t>http://twitpic.com/6barm - no movie tonight!  but i bought this! yay!</t>
  </si>
  <si>
    <t xml:space="preserve">@wantsize0 Wow! Good job! I don't have anything left over </t>
  </si>
  <si>
    <t>maralynntho</t>
  </si>
  <si>
    <t xml:space="preserve">Tonight is going to make me miss my lawrence life </t>
  </si>
  <si>
    <t>@Kapowyyy uhh nope  i have msn? but i could prob get a skype...haha xd</t>
  </si>
  <si>
    <t>jordieeee28</t>
  </si>
  <si>
    <t xml:space="preserve">So this is the first weekend in 5 weeks i havnt been with kessi. Im sad. </t>
  </si>
  <si>
    <t>Frisbees</t>
  </si>
  <si>
    <t xml:space="preserve">A total of fifteen minutes before a fight broke out </t>
  </si>
  <si>
    <t>i wld luv 2 go back in time when things were simpler &amp;amp; $ wasn't an issue  i've got a lot of decisions 2 make in the nxt cple of days :/</t>
  </si>
  <si>
    <t xml:space="preserve">@josephaoliva That makes me mad. I might have to downgrade. </t>
  </si>
  <si>
    <t>@dhabz I'm sorry   they are probs going to be very loud too...</t>
  </si>
  <si>
    <t xml:space="preserve">@middleclassgirl if you're into photography at all avoid all TN based panels. VA/IPS provide much better colours, but they do cost more </t>
  </si>
  <si>
    <t>caitlin_tga</t>
  </si>
  <si>
    <t xml:space="preserve">@mitchelmusso  its on my birthday and i can't go </t>
  </si>
  <si>
    <t xml:space="preserve">@lenva Good Q!  We had lovely walk on beach this morning.  Now huddled in front of heater as it is very cold &amp;amp; windy now </t>
  </si>
  <si>
    <t>weakcapulet</t>
  </si>
  <si>
    <t xml:space="preserve">@knowyouroven Haha! That could be me! But substitute dance for swim, and eat-crap-constantly-never-get-fat for diet. Fucking metabolism, </t>
  </si>
  <si>
    <t>I lost 2 followers.  )</t>
  </si>
  <si>
    <t>@jordanknight this is sad, its saturday night and i'm playin guess who???  So sad   lol. &amp;lt;ChinaLatina&amp;gt;</t>
  </si>
  <si>
    <t>djsarXD</t>
  </si>
  <si>
    <t xml:space="preserve">@ChandlerAdaway same here... worst saturday in a while </t>
  </si>
  <si>
    <t xml:space="preserve">No! Make it go away. </t>
  </si>
  <si>
    <t>califree</t>
  </si>
  <si>
    <t xml:space="preserve">sad for the whales in s africa </t>
  </si>
  <si>
    <t xml:space="preserve">To my brother's friend, Star Trek IS the Abrams movie. </t>
  </si>
  <si>
    <t xml:space="preserve">Finally out of the traffic and moving. Saw the car. The almost entire back was gone nd tney windshield was smashed. Hope people are ok </t>
  </si>
  <si>
    <t>heckbertsicle</t>
  </si>
  <si>
    <t xml:space="preserve">@brianbruzzi i do not like this oarty </t>
  </si>
  <si>
    <t>tattooedxmama13</t>
  </si>
  <si>
    <t xml:space="preserve">... I never do anything right </t>
  </si>
  <si>
    <t>miss_om</t>
  </si>
  <si>
    <t>@booksin140 Awww, not about Justice Hardie Boys...  A good read though!</t>
  </si>
  <si>
    <t>randomspam</t>
  </si>
  <si>
    <t>was on the go and had to get subway  at least it's delicious</t>
  </si>
  <si>
    <t xml:space="preserve">People keep saying that I'm losing weight, but I stepped on the scale today and I haven't lost anything? </t>
  </si>
  <si>
    <t>GlassHalfFullPR</t>
  </si>
  <si>
    <t xml:space="preserve">@murphster47 Its a mix of adjusting to life in Gville and finding full-time employment...Glass isn't empty yet...but coming close </t>
  </si>
  <si>
    <t>twitter not letting me follow ppl anymore  and my pictures apparently to big to upload but its small...</t>
  </si>
  <si>
    <t>gixie</t>
  </si>
  <si>
    <t xml:space="preserve">has a rough time keeping up when there's so much going on... My mom stole my iron for my cuz's wedding and i needed it 2 finish her quilt </t>
  </si>
  <si>
    <t xml:space="preserve">@mileycyrus it got old </t>
  </si>
  <si>
    <t>WOAHitsTWILIGHT</t>
  </si>
  <si>
    <t xml:space="preserve">@CarlisleCullen_ I will try. I just find out my best friend since 4th grade is moving. </t>
  </si>
  <si>
    <t>nessaalove</t>
  </si>
  <si>
    <t>@mileycyrus I'm sorry  whats wrong?</t>
  </si>
  <si>
    <t>x0breakdown0x</t>
  </si>
  <si>
    <t xml:space="preserve"> I couldn't eat my strawberry ice cream. My tummy hurts.</t>
  </si>
  <si>
    <t xml:space="preserve">CRAP......I forgot NKOTB was going to be on Access Hollywood today. </t>
  </si>
  <si>
    <t>Stephie004</t>
  </si>
  <si>
    <t xml:space="preserve">why is it so difficult putting games on my blackjack foneee??? ughhh so annoying </t>
  </si>
  <si>
    <t>JosefMichael</t>
  </si>
  <si>
    <t xml:space="preserve">misses @tylomichael </t>
  </si>
  <si>
    <t>jennydriessen</t>
  </si>
  <si>
    <t>@mileycyrus  I'm sorry. For whatever it is</t>
  </si>
  <si>
    <t xml:space="preserve">@mitchelmusso I was just at the Grove this weekend!  Why weren't you there then?  </t>
  </si>
  <si>
    <t>AJPeltier</t>
  </si>
  <si>
    <t xml:space="preserve">I miss my baby girl </t>
  </si>
  <si>
    <t>Ali__Elizabeth</t>
  </si>
  <si>
    <t>@mileycyrus I hope you feel better   btw, does Jason Earles have a twitter?</t>
  </si>
  <si>
    <t>Caramel021</t>
  </si>
  <si>
    <t xml:space="preserve">@Ty237 u walked rite passed me earlier. </t>
  </si>
  <si>
    <t>Cjslay</t>
  </si>
  <si>
    <t xml:space="preserve">ran to wendys during lunchtime of the basketball game.. i wanted some chicken nuggets. this drivethru is slow! </t>
  </si>
  <si>
    <t>anthothemantho</t>
  </si>
  <si>
    <t>@NRLdance  I really need to dance!!!</t>
  </si>
  <si>
    <t xml:space="preserve">mileycyrus aww aree you okayy? </t>
  </si>
  <si>
    <t>pigeoned</t>
  </si>
  <si>
    <t>@quirks get better! quick! you should be 20, not 102.  at least you're at home. happy/sad birthday!</t>
  </si>
  <si>
    <t xml:space="preserve">And I SWEAR we are bad luck! This seems to happen every time we go somewhere lately. </t>
  </si>
  <si>
    <t>Tatertot69</t>
  </si>
  <si>
    <t>misses justice , he went to oregon and left me here  to worry</t>
  </si>
  <si>
    <t>@seanford i saw u called i love you so much doll but im cryin n my throats like gone  im n Bama makes it worSE im comin down</t>
  </si>
  <si>
    <t>jujukoo</t>
  </si>
  <si>
    <t xml:space="preserve">@skitchbeatz Most of my tweets in the last week have been bball related &amp;amp; my sleep sched is messed up bc of it </t>
  </si>
  <si>
    <t>Didn't finish the kitche.   Headed to Laura's to play!  ;-)</t>
  </si>
  <si>
    <t xml:space="preserve">@spicebean I think that come with getting older. I've had that &amp;quot;threshold&amp;quot; for at least seven years now. </t>
  </si>
  <si>
    <t>@mileycyrus  I Agree Miley</t>
  </si>
  <si>
    <t xml:space="preserve">has so much studying to do! this is insane </t>
  </si>
  <si>
    <t>talicuster</t>
  </si>
  <si>
    <t>Why is Ali still at work?  I miss my bud.</t>
  </si>
  <si>
    <t xml:space="preserve">@mileycyrus Your best friend moves like this summer. That what happens sorry iam so sad right now i just found out </t>
  </si>
  <si>
    <t xml:space="preserve">Now we are watching Dane Cook. I forced my baby to bed and i feel terrible </t>
  </si>
  <si>
    <t>youngPRo</t>
  </si>
  <si>
    <t>Heartbroken  ...the life of a Cleveland sports fan. #cavs</t>
  </si>
  <si>
    <t xml:space="preserve">@mileycyrus i don know im sad to </t>
  </si>
  <si>
    <t>MsLeeLeeDee</t>
  </si>
  <si>
    <t xml:space="preserve">I need a dream steamer! </t>
  </si>
  <si>
    <t xml:space="preserve">@lovatolover I miss you too </t>
  </si>
  <si>
    <t xml:space="preserve">@nicoledempsey me either </t>
  </si>
  <si>
    <t>Pookiex</t>
  </si>
  <si>
    <t xml:space="preserve">@mitchelmusso omg i wish i can come </t>
  </si>
  <si>
    <t xml:space="preserve">thinks if anyone knows about cars they should come look at my car. it won't start now </t>
  </si>
  <si>
    <t xml:space="preserve">It sucks that you can go from SOOOO HAPPY to not really happy at all so easily </t>
  </si>
  <si>
    <t>NCISfanatic</t>
  </si>
  <si>
    <t xml:space="preserve">@NCISfanatic - Man, I really need some followers! Then I can follow all my followers back. Forever stuck below the 2000 limit I guess </t>
  </si>
  <si>
    <t xml:space="preserve">can we go home now? </t>
  </si>
  <si>
    <t>melissaheckyeah</t>
  </si>
  <si>
    <t>@mileycyrus awwwe Miley  I love you&amp;lt;3</t>
  </si>
  <si>
    <t>does not feel well at all. I feel haggard &amp;amp; uneasy &amp;amp; dead.  http://plurk.com/p/xb77x</t>
  </si>
  <si>
    <t>@BronxBomberKB my blackberry died on me  oh &amp;amp; my cavs lost.</t>
  </si>
  <si>
    <t>MelissaSuzanne</t>
  </si>
  <si>
    <t>@VentureComics not yet   but hoping for you- i bet if you post it here you will get some responses</t>
  </si>
  <si>
    <t>Guess we aren't watching another movie  but I'm gonna stay up &amp;amp; watch isolated incident</t>
  </si>
  <si>
    <t xml:space="preserve">Twitter is not sending me my twitter text right Ahh and then I don't even get them all  WTF! Twitter needs an upgrade &amp;amp; its not my iberry </t>
  </si>
  <si>
    <t xml:space="preserve">@youwontknow nah I haven't got that desperate yet </t>
  </si>
  <si>
    <t>AshleyErin_</t>
  </si>
  <si>
    <t xml:space="preserve">My skin is so hot </t>
  </si>
  <si>
    <t xml:space="preserve">@mileycyrus aww are you okayyy </t>
  </si>
  <si>
    <t>rs_flores</t>
  </si>
  <si>
    <t>missed emerge this year   &amp;amp; school internet is too slow, can't watch service! can't wait to go back!</t>
  </si>
  <si>
    <t>manduhmae</t>
  </si>
  <si>
    <t xml:space="preserve">@mileycyrus me too, and i guess no one goes by that anymore </t>
  </si>
  <si>
    <t>sabrinabrinaxo</t>
  </si>
  <si>
    <t xml:space="preserve">I am sooo frustrated with twitter right now! my pretty icon won't show up!!! </t>
  </si>
  <si>
    <t>fentonslee</t>
  </si>
  <si>
    <t xml:space="preserve">@babymakinmachin doc thought i had miscarried @ first, &amp;amp;its possible that there were two to start w/  but E is all good. </t>
  </si>
  <si>
    <t>klchriste</t>
  </si>
  <si>
    <t xml:space="preserve">Going to bed.  Have to work tomorrow.  </t>
  </si>
  <si>
    <t xml:space="preserve">4) La Primavera by Botticelli *whew* I think I left my heart, sould and mind in Italy--some1 go and return it to me </t>
  </si>
  <si>
    <t>crazyoveromi</t>
  </si>
  <si>
    <t>is hungry. asan na ang mga food?  http://plurk.com/p/xb7aw</t>
  </si>
  <si>
    <t xml:space="preserve">Plane is here and people are exiting! Boarding shortly, almost home but i really really don't wanna be </t>
  </si>
  <si>
    <t xml:space="preserve">@simplyFREE7 y r u firing me.. </t>
  </si>
  <si>
    <t>ChicaAyoub</t>
  </si>
  <si>
    <t xml:space="preserve">Staying home alone without your rents is lonely </t>
  </si>
  <si>
    <t>Under_life</t>
  </si>
  <si>
    <t>@katlilytwit sucks about the medecine. It's effect and it going soon  oh yeah, I'll be unemployed too, from the 7th</t>
  </si>
  <si>
    <t xml:space="preserve">So exhausted. Still no internet at our new place. </t>
  </si>
  <si>
    <t>austinSWANN</t>
  </si>
  <si>
    <t xml:space="preserve">Whiskey shots with the roomies then heading to a party on Congress. My phone exists no more, so don't even try </t>
  </si>
  <si>
    <t xml:space="preserve">Watching Maneater on lifetime... Worthwhile entertainment comes with a price. </t>
  </si>
  <si>
    <t xml:space="preserve">@mitchelmusso come to new jersey again! i'm missing you when you're at six flags &amp;amp; i'm really bummed about it! </t>
  </si>
  <si>
    <t>Poor Deckard @themeeks just sat on him  http://yfrog.com/5d5tej</t>
  </si>
  <si>
    <t>michellezigler</t>
  </si>
  <si>
    <t>'s stomach hurts!  Grrr! And Eric and the parents are at the movies to see &amp;quot;Up&amp;quot;. I almost went but changed my mind.</t>
  </si>
  <si>
    <t xml:space="preserve">ugh.  i sent that magic tweet at 10:30 and it showed up like 5 minutes ago </t>
  </si>
  <si>
    <t>@UniquelyMee  that made me sad</t>
  </si>
  <si>
    <t xml:space="preserve">hahahahaha I failed, such a loser, they took my gun </t>
  </si>
  <si>
    <t>Tamika757</t>
  </si>
  <si>
    <t>@MZKIA716  I want it myself!! Tell me to not be sad!</t>
  </si>
  <si>
    <t>Trevoar</t>
  </si>
  <si>
    <t xml:space="preserve">Bonfire at Ju's, no smores </t>
  </si>
  <si>
    <t xml:space="preserve">'s mommy is in the hospital. </t>
  </si>
  <si>
    <t>NikiFenix</t>
  </si>
  <si>
    <t xml:space="preserve">We have the same holes in our hearts you and me &amp;lt;3 </t>
  </si>
  <si>
    <t>Prexious</t>
  </si>
  <si>
    <t>omfg  another night of 10 hours of shitty, depressing tv at work. wtf? how come the morm ops manager watches the ugliest shows?</t>
  </si>
  <si>
    <t>@Mercuralis What?!? No pic or link to said model's giant twat lips?!?  That's just cruel. ;-)</t>
  </si>
  <si>
    <t xml:space="preserve">its like 5.15am and am still awake.! i really need someone to talk to and helo me through this rough time </t>
  </si>
  <si>
    <t xml:space="preserve">REINICIOOO SORRY CHICAS MY PC IS SICK AGAIN </t>
  </si>
  <si>
    <t>on184</t>
  </si>
  <si>
    <t>I'm a spurs fan and so is my family, except my little brother  http://twitpic.com/6bazg</t>
  </si>
  <si>
    <t>@bizymare That does sound good.  We BBQ'd tonight, but now it's back to working on the den/nursery.  I'll get a night by the fire, someday</t>
  </si>
  <si>
    <t>@johnnatn How cool! My tape with the PPVs is no where to be found.  Hopefully, they'll release more stuff on DVD.</t>
  </si>
  <si>
    <t>SUreRain</t>
  </si>
  <si>
    <t>I LEFT MY PHONE out side  its fucked up  sad face</t>
  </si>
  <si>
    <t>NicholasLoRusso</t>
  </si>
  <si>
    <t xml:space="preserve">Uh oh...chorizos for lunch..bringing up bad memories... </t>
  </si>
  <si>
    <t>JakeToews</t>
  </si>
  <si>
    <t xml:space="preserve">My entire dad's side of the family is at my house. We're 50+ and they're staying til Tuesday. </t>
  </si>
  <si>
    <t xml:space="preserve">Max and I wish @Frenchmontana aka koala bear was here </t>
  </si>
  <si>
    <t>KOODA_BOMB</t>
  </si>
  <si>
    <t>@_bombBEE AWWW MAN   I HAVNT SEEN IT SENCE I WAS A KID I GOTA GO BUY ME 1...</t>
  </si>
  <si>
    <t>@defyingaxioms are you talking about your mom?  wish I could be there for you.</t>
  </si>
  <si>
    <t xml:space="preserve"> Ipressed enter on accident! Boorrred*</t>
  </si>
  <si>
    <t>noeyfashowey</t>
  </si>
  <si>
    <t>@joven_a ugh! I try. He doesn't like the pda though  http://myloc.me/29PO</t>
  </si>
  <si>
    <t>annarichmond</t>
  </si>
  <si>
    <t xml:space="preserve">*sigh* Celiac Disease Report. I've said all I want to say but its still not long enough. Why fluff!? Makes me sad to write filler lines </t>
  </si>
  <si>
    <t>goosed</t>
  </si>
  <si>
    <t>@kristina_chang why are you not picking uppp? picnic w/ annabelle on monday now  still wanna eat some fruit in the park?</t>
  </si>
  <si>
    <t>r_e_on_a</t>
  </si>
  <si>
    <t xml:space="preserve">Twitter you are not working right. I don't have time for this!! </t>
  </si>
  <si>
    <t xml:space="preserve">@kspidel hopefully they fix that soon! All my videos from tonight are pretty useless right now </t>
  </si>
  <si>
    <t>Jessica_LXY</t>
  </si>
  <si>
    <t xml:space="preserve">Oh no.. another one has left... </t>
  </si>
  <si>
    <t>trancebrat</t>
  </si>
  <si>
    <t xml:space="preserve">brisbane was a blast friday night,5 dj's rocking the final pharmacy @ family,,now recorvering from flu which caught in the club </t>
  </si>
  <si>
    <t>ErikaIrene</t>
  </si>
  <si>
    <t xml:space="preserve">Just not the fight </t>
  </si>
  <si>
    <t>@quiltcetera The stuff I have is cut already.. I need white fabric to continue  Otherwise I would totally jump on that.</t>
  </si>
  <si>
    <t xml:space="preserve">its like 5.15am and am still awake! i really need someone to talk to and help me through this rough time </t>
  </si>
  <si>
    <t xml:space="preserve">@mitchelmusso can you do another saynow right NOW </t>
  </si>
  <si>
    <t>LeJessica</t>
  </si>
  <si>
    <t xml:space="preserve">@mileycyrus what's wrong? </t>
  </si>
  <si>
    <t>j_forrest420</t>
  </si>
  <si>
    <t xml:space="preserve">Worked my ass off today. Just got home.  No rest for the weary </t>
  </si>
  <si>
    <t xml:space="preserve">Wondering why tweets show up way later than when I post them as I did not intend for my Avail post to show up after Amber's, my bad </t>
  </si>
  <si>
    <t xml:space="preserve">@andmaewaslike I want to watch it but I don't want to cry. </t>
  </si>
  <si>
    <t>kithara</t>
  </si>
  <si>
    <t>Sick.  Kind of hurts to breathe. Whyyyyyy.</t>
  </si>
  <si>
    <t xml:space="preserve">Does twitted automatically delete DM's after a certain amount of time? Bc I'm missing some of mine </t>
  </si>
  <si>
    <t xml:space="preserve">nothing satisfied my munchies, and now my tummy hurts </t>
  </si>
  <si>
    <t>brandion</t>
  </si>
  <si>
    <t>Just want to leave! More work at home  fml</t>
  </si>
  <si>
    <t xml:space="preserve">I truely hate Ipods. I want a zuneee again. </t>
  </si>
  <si>
    <t>JoBannana</t>
  </si>
  <si>
    <t xml:space="preserve">went to see Up with alyssa, wow it was kinda depressing </t>
  </si>
  <si>
    <t>johnnatn</t>
  </si>
  <si>
    <t xml:space="preserve">@Mirna023 Sadly this is a typical Sat night for me. Don't really have any local friends here </t>
  </si>
  <si>
    <t>meganstrean</t>
  </si>
  <si>
    <t xml:space="preserve">i love NKOTB!! I need to see them again. i wish i could </t>
  </si>
  <si>
    <t>@Brandon619 I know understand how you feel. I am have to at work then that means 5:30 for me.  BOO! What a buzzkill.</t>
  </si>
  <si>
    <t>@mileycyrus  sometimes people need to cry it's good for you :/ and all you do need is love and gods love is the greatest of all</t>
  </si>
  <si>
    <t>JPeezyyy</t>
  </si>
  <si>
    <t>@alexmbermudez i need a snuggle bunny tonight  i wish you were still with me.</t>
  </si>
  <si>
    <t xml:space="preserve">Husband's friend was supposed to pick him up to watch hockey. Game started over 4 hours ago. New girlfriends make guy friends unreliable </t>
  </si>
  <si>
    <t>@Cartoonifyer no more phone...  mom took it. good night!</t>
  </si>
  <si>
    <t xml:space="preserve">Coughing so much I pulled my back. Cannot wait until Monday when I can see a doctor. </t>
  </si>
  <si>
    <t>SUNBURN  i hate the sun</t>
  </si>
  <si>
    <t>@RobertLHeureux Most isn't posted anywhere, actually  If I dig some up, and get them scanned I will let you know!</t>
  </si>
  <si>
    <t>danielliebellie</t>
  </si>
  <si>
    <t xml:space="preserve">Is feeling like she has a fever and has the chills   </t>
  </si>
  <si>
    <t>sjSteimer</t>
  </si>
  <si>
    <t>Twitter gave me a virus  no comp for me until mon when i can go get it fixed so plz text me!</t>
  </si>
  <si>
    <t xml:space="preserve">@tromboneforhire im just tired </t>
  </si>
  <si>
    <t>JLWelch1</t>
  </si>
  <si>
    <t xml:space="preserve">Im going to miss the puppets </t>
  </si>
  <si>
    <t>swimmermag</t>
  </si>
  <si>
    <t xml:space="preserve">the cavs lost. too depressed to go out </t>
  </si>
  <si>
    <t>markodorko</t>
  </si>
  <si>
    <t>Man, tonite had Chicago written all over it. Too bad I didn't take the plunge   Soon however...very soon. I'm due for a show!!</t>
  </si>
  <si>
    <t>Oh no.. not another one..  they left!</t>
  </si>
  <si>
    <t xml:space="preserve">@kristinburbey It's all being paid for by someone else....sorry </t>
  </si>
  <si>
    <t>geefunk3</t>
  </si>
  <si>
    <t xml:space="preserve">@raymondroker me too. I had both Claritin and Allegra in the span of an hour and my nose is still running. </t>
  </si>
  <si>
    <t xml:space="preserve">Watching some more desperate housewives. So far behind. Ugh. </t>
  </si>
  <si>
    <t xml:space="preserve">@mileycyrus What's wrong? </t>
  </si>
  <si>
    <t>@writingvixen I really wanted to watch that the other day but I couldn't find it!  I do have the book though.</t>
  </si>
  <si>
    <t xml:space="preserve">@yagulmez I missed the game </t>
  </si>
  <si>
    <t>KiteRide86</t>
  </si>
  <si>
    <t xml:space="preserve">Time for Pushing Daisies! So sad it's gone </t>
  </si>
  <si>
    <t>asylumphoto</t>
  </si>
  <si>
    <t xml:space="preserve">Overslept on nap... now can't go back to sleep eventhough I'm exhausted. </t>
  </si>
  <si>
    <t>*glorious but sad,very sad  Heading to bed after a few songs,it's bright outside!</t>
  </si>
  <si>
    <t>kkindlen</t>
  </si>
  <si>
    <t>Sad to get a text on my newly returned phone telling me that Shores Restaurant, our fab wedding venue, is closing down!!  Love that place.</t>
  </si>
  <si>
    <t>crzygirl2669</t>
  </si>
  <si>
    <t xml:space="preserve">taking care of a sick little girl!!! </t>
  </si>
  <si>
    <t>LeahDancinQueen</t>
  </si>
  <si>
    <t xml:space="preserve">Got that upgrade to VIP...come holla! Dont give a damn about the NBA players comin....my boo is at home </t>
  </si>
  <si>
    <t xml:space="preserve">i just ran a mile. tummy aches from being overstretched from the food and then the intense workout. </t>
  </si>
  <si>
    <t xml:space="preserve">@ALLTHEHARDWAYS me too!  sorry </t>
  </si>
  <si>
    <t>ShogunGraphics</t>
  </si>
  <si>
    <t xml:space="preserve">not osgood as the last game... </t>
  </si>
  <si>
    <t>Crissi807</t>
  </si>
  <si>
    <t>My mom just made me put vinegar on my sunburn because it's still dark red.  i smell like a salad now...</t>
  </si>
  <si>
    <t xml:space="preserve">@mileycyrus miley don't cry, see when i wanna cry i listen to your music and i feel better. but i dont think that can apply to you..! </t>
  </si>
  <si>
    <t>xoimdadoebird</t>
  </si>
  <si>
    <t>Josiee8D</t>
  </si>
  <si>
    <t>What an eventful night. Lots of crying  and laughing...hah toilet rockets!</t>
  </si>
  <si>
    <t>@emoskank ohh noes.  why?</t>
  </si>
  <si>
    <t>caryy</t>
  </si>
  <si>
    <t xml:space="preserve">our small group turned into a huge group somehow and now there's not even enough room for the original group </t>
  </si>
  <si>
    <t xml:space="preserve">Studying for finals. Learned &amp;quot; You Know I'm No Good&amp;quot; today. Why did i watch the end of marley and me ! </t>
  </si>
  <si>
    <t>kaitvm</t>
  </si>
  <si>
    <t>ugh out in time to party and no one to play with  *katie*</t>
  </si>
  <si>
    <t>caseycarebear</t>
  </si>
  <si>
    <t xml:space="preserve">Watching softball... This game is like watching the superbowl. Arizona is losing again </t>
  </si>
  <si>
    <t xml:space="preserve">Apparently there were 3 'in the can' final episodes of Pushing Daisies that are airing Saturdays until done. Dang. Love this show. </t>
  </si>
  <si>
    <t>elicoronel</t>
  </si>
  <si>
    <t xml:space="preserve">Why can't you see? You belong with me   </t>
  </si>
  <si>
    <t>PcityMami</t>
  </si>
  <si>
    <t xml:space="preserve">missed my boo, bobby v </t>
  </si>
  <si>
    <t>dmitchell1985</t>
  </si>
  <si>
    <t xml:space="preserve">I always get like this after a good movie, but I'm feenin' for some Spock. Guh! No time for X-Men, though. </t>
  </si>
  <si>
    <t>@mileycyrus please dont  life's a climb remember??</t>
  </si>
  <si>
    <t>maria_avila</t>
  </si>
  <si>
    <t>I love A Walk To Remember it always makes me cry  be strong maria be strong</t>
  </si>
  <si>
    <t xml:space="preserve">Jessicaveronica: I dont want to leave home </t>
  </si>
  <si>
    <t xml:space="preserve">@CollectedThread I'm sad we couldn't stop by there!! we ran out of time </t>
  </si>
  <si>
    <t>takeitizzy</t>
  </si>
  <si>
    <t xml:space="preserve">I do not like the cone of shame </t>
  </si>
  <si>
    <t xml:space="preserve">sorry Marian but he's with Cindy now </t>
  </si>
  <si>
    <t>brentupton</t>
  </si>
  <si>
    <t xml:space="preserve">Neecie is having a bachelorette party at the house. I've been kicked out </t>
  </si>
  <si>
    <t>bigmcc</t>
  </si>
  <si>
    <t>@cleolinda Susie's wedding? Like a dream! Really wish I was there for Em's  Email me details?</t>
  </si>
  <si>
    <t>samgab</t>
  </si>
  <si>
    <t xml:space="preserve">Who wants a game of squash tonight? Run is off due to weather </t>
  </si>
  <si>
    <t>kibbe</t>
  </si>
  <si>
    <t>I just ruined my @beck poster from the Sea Change tour in 2003      My heart is breaking.</t>
  </si>
  <si>
    <t xml:space="preserve">grrrr.... out of food, but crappy weather outside </t>
  </si>
  <si>
    <t>beachballz</t>
  </si>
  <si>
    <t xml:space="preserve">KristaLea GOOD FOR YOU! Because that is ALWAYS my thought... even if it has been proven tonight. </t>
  </si>
  <si>
    <t>MellorStrummer</t>
  </si>
  <si>
    <t xml:space="preserve">@kateloon Why are you hurt? </t>
  </si>
  <si>
    <t>misstinker</t>
  </si>
  <si>
    <t>Sister's graduation is over and the party was great. Finally got to see my dad for a few hours. He's gone now  I'm a little blue.</t>
  </si>
  <si>
    <t>im boredd  but im txting jesse, and watching Saturday Night Live.</t>
  </si>
  <si>
    <t xml:space="preserve">@cynicalvillain I wish! You didn't give me my drink though! </t>
  </si>
  <si>
    <t>dbdii407</t>
  </si>
  <si>
    <t xml:space="preserve">Sitting next to cat. She's pregnant again. </t>
  </si>
  <si>
    <t xml:space="preserve">@Starstrukk09 aww that made me so sad </t>
  </si>
  <si>
    <t>Jenspaznasty</t>
  </si>
  <si>
    <t>ok not nighty night, i've been typin on my myspace status &amp;amp; mood so many times!my twitter was dwn  thats why!</t>
  </si>
  <si>
    <t xml:space="preserve">great i wasnt watchin my account and overdrew the account shoot gotta transfer funds lol </t>
  </si>
  <si>
    <t xml:space="preserve">@Ammic Your blog post isn't there, at least that's what my phone says </t>
  </si>
  <si>
    <t xml:space="preserve">@mfabulous that does not Sound good? </t>
  </si>
  <si>
    <t xml:space="preserve">I have so much krazy glue atm, the ideas of what I could do w/it make me giddy. Then I flashback to House of Wax and I get MAJOR SQUICK. </t>
  </si>
  <si>
    <t>giannabanzon</t>
  </si>
  <si>
    <t xml:space="preserve">Our flight got delayed by 2 hours! Grr.. I want the beach already. </t>
  </si>
  <si>
    <t>spicybubbles76</t>
  </si>
  <si>
    <t xml:space="preserve">Watching the beginning of the end of &amp;quot;Pushing Daisies&amp;quot;. </t>
  </si>
  <si>
    <t xml:space="preserve">@pbfundamental  I used to go with some friends who were affiliated with the bowl - our car was first in and first out.  Never happen gain </t>
  </si>
  <si>
    <t>JANELLEDMD</t>
  </si>
  <si>
    <t>@yancyholbrook baby im so sorry im feeling under the weather tonight  my allergies are horrible! I will make it up to you!</t>
  </si>
  <si>
    <t>stylerspeaks</t>
  </si>
  <si>
    <t xml:space="preserve">pulled the ultimate dumb blonde and drove 3 hours in the wrong direction on the way home from springfield...lovely. </t>
  </si>
  <si>
    <t>mellieweena</t>
  </si>
  <si>
    <t>Dropped her raybans into a bowl of hot soup. Arghhhhh, the heartache. Now my wayfarers smell pepperish.  - http://tweet.sg</t>
  </si>
  <si>
    <t>will eat lunch now. i still miss you, beybeh  http://plurk.com/p/xb7zq</t>
  </si>
  <si>
    <t>xPSnowhite</t>
  </si>
  <si>
    <t xml:space="preserve">Soo nervious!! I end up in hospital!!! </t>
  </si>
  <si>
    <t>Melissa2187</t>
  </si>
  <si>
    <t xml:space="preserve">@TheMandyMoore I wish I could go but i have work </t>
  </si>
  <si>
    <t>Organization8</t>
  </si>
  <si>
    <t xml:space="preserve">I cant get on twitter </t>
  </si>
  <si>
    <t>miss_djdanger</t>
  </si>
  <si>
    <t>@kristycowie hows it going??...i didnt end up talkin to mitchel  but at least i tried...lol</t>
  </si>
  <si>
    <t>tarnijade</t>
  </si>
  <si>
    <t xml:space="preserve">soccer was cancelled </t>
  </si>
  <si>
    <t>@mileycyrus miles what happend  im sorry &amp;lt;3 you</t>
  </si>
  <si>
    <t>LaMescia</t>
  </si>
  <si>
    <t xml:space="preserve">Not feeling so good! </t>
  </si>
  <si>
    <t>emarosario</t>
  </si>
  <si>
    <t xml:space="preserve">Really sick! </t>
  </si>
  <si>
    <t>Imkeepingup</t>
  </si>
  <si>
    <t xml:space="preserve">@ShyahShaday yup! </t>
  </si>
  <si>
    <t>MrsIBeLikeYUP</t>
  </si>
  <si>
    <t xml:space="preserve">Lmao why the hell  is will.I.am in xmen wolverine??? I wish I didn't get the leak version I see strings and unfinished effects </t>
  </si>
  <si>
    <t xml:space="preserve">is losing her positive energy </t>
  </si>
  <si>
    <t>jaykay35</t>
  </si>
  <si>
    <t>Sad faces to the CAVS  Maybe next time but until then...</t>
  </si>
  <si>
    <t xml:space="preserve">@kaoskube yeah no still dont know where that spare is. &amp;gt; also i just turned down some smoke bc I might head home. </t>
  </si>
  <si>
    <t xml:space="preserve">I wishy I wasn't such an emotional wreck all the time </t>
  </si>
  <si>
    <t>WesleyCJ</t>
  </si>
  <si>
    <t xml:space="preserve">Can't find a decent twitter app for Ubuntu </t>
  </si>
  <si>
    <t>Jimma_B</t>
  </si>
  <si>
    <t xml:space="preserve">all i want for xmas is some food to last me a whole yeeaar </t>
  </si>
  <si>
    <t xml:space="preserve">@surfichris okay renaming didnt work </t>
  </si>
  <si>
    <t xml:space="preserve">time to watch another movie to get it out of my head - I keep seeing that old woman everywhere! lol... </t>
  </si>
  <si>
    <t>@mileycyrus aw pls don't cry miley  I love u soooo much and the ppl being mean 2 u weren't true fans but I am n I just want u 2 be happy.</t>
  </si>
  <si>
    <t>thisiskayla</t>
  </si>
  <si>
    <t xml:space="preserve">Ate WAY too much watermelon... I think that there's less to this than I thought. So I'm pathetic once again </t>
  </si>
  <si>
    <t xml:space="preserve">@iHeartKayla yeahh i miss you already </t>
  </si>
  <si>
    <t xml:space="preserve">I'm gonna have dinner right now.... so late </t>
  </si>
  <si>
    <t xml:space="preserve">@pbfundamental I used to go with some friends who were affiliated with the bowl - our car was first in and first out. Never happen again </t>
  </si>
  <si>
    <t>mspt47</t>
  </si>
  <si>
    <t xml:space="preserve">@ellixian I LOVED the show! And all of them are so adorable. I told Beth after that I was sad my 1st time seeing the show was her last. </t>
  </si>
  <si>
    <t>LeJustike</t>
  </si>
  <si>
    <t xml:space="preserve">sad about cavs game </t>
  </si>
  <si>
    <t>lindsaystarbuck</t>
  </si>
  <si>
    <t xml:space="preserve">Love you too @jennnabeean. I will I just have to be home first! I don't have internet at the omens </t>
  </si>
  <si>
    <t xml:space="preserve">@mileycyrus whats wrong?  but remember,your fans are always here for you </t>
  </si>
  <si>
    <t>SarahhTaylor</t>
  </si>
  <si>
    <t xml:space="preserve">@mileycyrus i know how u feel.. it will be okay </t>
  </si>
  <si>
    <t>danahalsubagha</t>
  </si>
  <si>
    <t xml:space="preserve">Hip hurts so bad tonight </t>
  </si>
  <si>
    <t>jasonoster</t>
  </si>
  <si>
    <t xml:space="preserve">@allisonoster view is great to bad we just lost </t>
  </si>
  <si>
    <t>i tried fixing her hair  it still looks awful just not so bad</t>
  </si>
  <si>
    <t>classykath</t>
  </si>
  <si>
    <t xml:space="preserve">you went like a candle. so full of life, next minute you were dead. </t>
  </si>
  <si>
    <t xml:space="preserve">yo. stillll in ny. </t>
  </si>
  <si>
    <t>abreakc</t>
  </si>
  <si>
    <t xml:space="preserve">is not feeling good...good night </t>
  </si>
  <si>
    <t>livepink2012</t>
  </si>
  <si>
    <t xml:space="preserve">I miss it... </t>
  </si>
  <si>
    <t>supenova</t>
  </si>
  <si>
    <t xml:space="preserve">going for another week... </t>
  </si>
  <si>
    <t>nonakirana</t>
  </si>
  <si>
    <t xml:space="preserve">It's so hot outside. I cant breathe right. </t>
  </si>
  <si>
    <t>mashtontaylor</t>
  </si>
  <si>
    <t xml:space="preserve">Getting pulled over...mama's lead foot finally caught up with us </t>
  </si>
  <si>
    <t>I hate GANZ!!!!!!!  I hate so much  And now what?</t>
  </si>
  <si>
    <t>BigAlFry</t>
  </si>
  <si>
    <t xml:space="preserve">Working out on ECA rawks!  Lacking the pump though </t>
  </si>
  <si>
    <t xml:space="preserve">@madfabriholic @elizweiland @alibee - sorry to get everyone excited - but at least we have 2 more! Why won't they bring it back? </t>
  </si>
  <si>
    <t>KatieDahlheim</t>
  </si>
  <si>
    <t>my tongue is burnt  ouch!!</t>
  </si>
  <si>
    <t xml:space="preserve">Oh pushing daisies I forgot how much I love you! Why does the world suck and have to cancel you!?! </t>
  </si>
  <si>
    <t>Codebro</t>
  </si>
  <si>
    <t xml:space="preserve">We are playing a show in 30 mins. There are literally 2 ppl in the bar.... </t>
  </si>
  <si>
    <t>doctoress</t>
  </si>
  <si>
    <t xml:space="preserve">I miss the boyfriend </t>
  </si>
  <si>
    <t xml:space="preserve">Just listening to Up's music makes me want to curl up and cry. </t>
  </si>
  <si>
    <t>@evaangelinaxxx apparently B.O.'s r goin up   Everytime I try to vote i can't! They should tell u 24 hrs from the last time u voted so  kn</t>
  </si>
  <si>
    <t>thepoet</t>
  </si>
  <si>
    <t xml:space="preserve">@chuckrey RE: Kaiten-zushi. I ate at japanese resto like that here years ago. had a bf who's half japanese. Forgot where that place tho </t>
  </si>
  <si>
    <t xml:space="preserve">@ashleyellene no!!! im at home working on a stupid paper haha so lame!!! u prob already know this since ur already there </t>
  </si>
  <si>
    <t>Marion22</t>
  </si>
  <si>
    <t xml:space="preserve">It's my fault because I believed that you liked me as much as I like you... But whatever I'll get over it... You still like her... </t>
  </si>
  <si>
    <t>ryanccallahan</t>
  </si>
  <si>
    <t xml:space="preserve">Doooood stickam hates us!  </t>
  </si>
  <si>
    <t xml:space="preserve">I just wanna be left alone </t>
  </si>
  <si>
    <t xml:space="preserve">ive had a headache ever since i woke up this morning </t>
  </si>
  <si>
    <t>kmaylward</t>
  </si>
  <si>
    <t xml:space="preserve">Made it to the studio, but could not work on my metalsmithing designs because there was a class going on! Have to wait till next weekend </t>
  </si>
  <si>
    <t xml:space="preserve">My computer froze. </t>
  </si>
  <si>
    <t xml:space="preserve">@CSI_PrintChick Hey, now not ALL of his most epically premium girlz! </t>
  </si>
  <si>
    <t>@mileycyrus awh hope you feel better  please dont cry</t>
  </si>
  <si>
    <t>MsSuccessful09</t>
  </si>
  <si>
    <t xml:space="preserve">I'm like so bored right now! Nothins on at 12 am! Ugh! </t>
  </si>
  <si>
    <t>@1mpfa07 Ooooo  *leaves twitter room quietly*</t>
  </si>
  <si>
    <t>@TheItFactor I hope you can get another soon...  I'm really sorry about what happened to yours.</t>
  </si>
  <si>
    <t>LyndensPrincess</t>
  </si>
  <si>
    <t>; HELPPP MEEEE. I Don't Know How To Work This Lol! ....I'm SOOO ill    +&amp;amp;I Love You Lyndenn (L) x</t>
  </si>
  <si>
    <t xml:space="preserve">@Milkman311 So? Its a figure of speech. I cry when you don't text me back </t>
  </si>
  <si>
    <t>@jonas_twilight3 HAHA my mom dont let me have a pet :/ she doesnt like animals  in house</t>
  </si>
  <si>
    <t>keepitupkelsey</t>
  </si>
  <si>
    <t>Penguins lose tonight.  Another chance tomorrow.</t>
  </si>
  <si>
    <t>deadashistory</t>
  </si>
  <si>
    <t>@pimpjuic3  I'm very sorry, Daph</t>
  </si>
  <si>
    <t>@iLoveNickJ4LIFE I know.. but i rlly hate cleaning  ~ I had to do that with the turtle cage...</t>
  </si>
  <si>
    <t>CRoojerry</t>
  </si>
  <si>
    <t xml:space="preserve">Soooooo sad about the cavs!!!!!!!! </t>
  </si>
  <si>
    <t xml:space="preserve">@cthagod i was out eatin/drinkin/chillin--damn i feel like i just got in trouble *hangs head* </t>
  </si>
  <si>
    <t xml:space="preserve">@JenWojcik @SusanPowter @bookieboo - I'm sure it was a combination of the 2 - just couldn't afford the whole lost day </t>
  </si>
  <si>
    <t>@mileycyrus  I don't know, sweetie, but any guy who makes you feel like crying isn't worth your love!</t>
  </si>
  <si>
    <t xml:space="preserve">@MaybelleOpaon--I still &amp;lt;3 him too </t>
  </si>
  <si>
    <t>nitrogen1992</t>
  </si>
  <si>
    <t xml:space="preserve">@phatfffat me too grl. Im so pissed that the Cavs lost </t>
  </si>
  <si>
    <t xml:space="preserve">@KelsLovesNkotb  something weird with twitter tonight I guess.  </t>
  </si>
  <si>
    <t xml:space="preserve">That's sick! I'm late. </t>
  </si>
  <si>
    <t>@mixpix405 heh I'm sorry bro  I'm definitely getting practice though. We've been playing online for like the past 7 hours lol</t>
  </si>
  <si>
    <t xml:space="preserve">@visforvalerie oh crap. sorry! i voted on ur blog for a bangin bag yo and someone else voted for getting yo hurr did. it's at 50/50 </t>
  </si>
  <si>
    <t xml:space="preserve">I'm very disappointed tonight, the movie 'Drag Me To Hell' was terrible. Plus I had high-hopes that it will be great. </t>
  </si>
  <si>
    <t xml:space="preserve">@Jalen_Rose what u think about ur boy LeBron dipping after the game not sayin' nuthin 2 Dwight r the other Magic players? Ugh! </t>
  </si>
  <si>
    <t xml:space="preserve">my corn /feet are hurting! that's wat I get 4 wearing heels </t>
  </si>
  <si>
    <t>KelsLovesNkotb</t>
  </si>
  <si>
    <t xml:space="preserve"> why does twitter hate me?</t>
  </si>
  <si>
    <t>RIP Lebron vs. Kobe puppet commercials...you're forever in my heart  *one lonely tear*</t>
  </si>
  <si>
    <t>brookekathryn</t>
  </si>
  <si>
    <t xml:space="preserve">Spending her saturday sick on the couch </t>
  </si>
  <si>
    <t>findchris</t>
  </si>
  <si>
    <t xml:space="preserve">@tdball Ditto!  Share any effective conversion techniques and I'll do the same.  Tough battle so far.  &amp;quot;Just eat well balanced&amp;quot; ~ grains </t>
  </si>
  <si>
    <t>stePRINCE</t>
  </si>
  <si>
    <t xml:space="preserve">i want someone to make me cakes </t>
  </si>
  <si>
    <t>danniboohoo</t>
  </si>
  <si>
    <t xml:space="preserve">@logiebearsmomma ...meany </t>
  </si>
  <si>
    <t xml:space="preserve">@junjihee r u eating and just lying in bed? </t>
  </si>
  <si>
    <t>RockinRebel713</t>
  </si>
  <si>
    <t xml:space="preserve">Pissed off. The Angels LOST!!! </t>
  </si>
  <si>
    <t>AlbionArtisan</t>
  </si>
  <si>
    <t xml:space="preserve">I hate working over weekend. Im so tired... I finish at 6:00am but the first train doesn't come until 7:07... </t>
  </si>
  <si>
    <t>embstar</t>
  </si>
  <si>
    <t xml:space="preserve">is trying to relax. wondering if she will ever figure out how to get the ball back on her lip ring </t>
  </si>
  <si>
    <t xml:space="preserve">lost 2 followers SUCK MY ASS </t>
  </si>
  <si>
    <t xml:space="preserve">@PetiteLove Dang boo! well it's my last weekend at home, so I'm trying to enjoy it with my guys! </t>
  </si>
  <si>
    <t>immortalsilver</t>
  </si>
  <si>
    <t xml:space="preserve">@tgadget When I type &amp;quot;@&amp;quot; a dropdown appears that narrows down a list of friends as I type out a username. Not all of my friends are there </t>
  </si>
  <si>
    <t>@JBandMiley123 I know  I'm so sick and tired of all the drama. Why can't every one just be happy?</t>
  </si>
  <si>
    <t>aquarawrrx33</t>
  </si>
  <si>
    <t xml:space="preserve">lovin my life rite now :p missin rudy..sad dat he may not got to teague </t>
  </si>
  <si>
    <t>Dayanx</t>
  </si>
  <si>
    <t>Well The Saturday is Over And i'm Tired !!   !    Subnetting !!! :O!! 11100000 - ....RFC 1918 ...</t>
  </si>
  <si>
    <t>shikhapuri</t>
  </si>
  <si>
    <t xml:space="preserve">@CandiceCordeiro yeh I know it was meant for her but I Bren looking too </t>
  </si>
  <si>
    <t>CoinKid</t>
  </si>
  <si>
    <t xml:space="preserve">I'm going to be working forever now and have now time for a social life after tonight </t>
  </si>
  <si>
    <t xml:space="preserve">TRYYYYING to find a way to see david in sandiego </t>
  </si>
  <si>
    <t>Alphacrab</t>
  </si>
  <si>
    <t xml:space="preserve">A merciless dentist depersonalised my teeth. Felt like a machine wash </t>
  </si>
  <si>
    <t>johnnymercury</t>
  </si>
  <si>
    <t xml:space="preserve">Fuck...my green/mint colred gabardine slacks were eaten by moths or something...they look like swiss cheese </t>
  </si>
  <si>
    <t xml:space="preserve">@Stu_D0gg i aint got no passport yet... lmao . ahora! i hope u aint got no accent? i will LAUGH! im sorry </t>
  </si>
  <si>
    <t>edrinaperez</t>
  </si>
  <si>
    <t xml:space="preserve">Saddest Day Ever </t>
  </si>
  <si>
    <t xml:space="preserve">oh. i'm so bored. dad &amp;amp; mom r at saloon while i'm typing this tweet </t>
  </si>
  <si>
    <t>meganat0r</t>
  </si>
  <si>
    <t xml:space="preserve">@jupitaupcycled i know!!! i miss being tucked in </t>
  </si>
  <si>
    <t>yoshiru</t>
  </si>
  <si>
    <t>@mileycyrus I'm sorry, dearie.  The saying is probably not covering the whole aspect of love..</t>
  </si>
  <si>
    <t>Gretchen_W</t>
  </si>
  <si>
    <t>@JAX86  cause im not there?</t>
  </si>
  <si>
    <t>princesseemma</t>
  </si>
  <si>
    <t xml:space="preserve">I'm writing an essay insead of going to the coffee and choc festival </t>
  </si>
  <si>
    <t>BrittanyPippin</t>
  </si>
  <si>
    <t xml:space="preserve">so happy, but so sad ....  / </t>
  </si>
  <si>
    <t>drewman25</t>
  </si>
  <si>
    <t xml:space="preserve">watchin la galaxy game they are losin! </t>
  </si>
  <si>
    <t>alexstevenson</t>
  </si>
  <si>
    <t xml:space="preserve">Jerry won't tell me how dinner with silver is </t>
  </si>
  <si>
    <t xml:space="preserve">@mileycyrus aww, miley, i'm sorry you're sad. i hope it gets better. </t>
  </si>
  <si>
    <t>dalehoppert</t>
  </si>
  <si>
    <t xml:space="preserve">PUSHING DAISIES returns for three final epsiodes starting tonite, Saturday @ 10 (9c) on ABC! GREAT SHOW! SO sad! Good always = cancelled! </t>
  </si>
  <si>
    <t>kikabkika</t>
  </si>
  <si>
    <t>Playing vball at the lake... Still wearing a dress though  its so not me!</t>
  </si>
  <si>
    <t>aehelephant</t>
  </si>
  <si>
    <t xml:space="preserve">I have being out of work.  And I missed the volunteer fair today thanks to a migraine. </t>
  </si>
  <si>
    <t>ramona91</t>
  </si>
  <si>
    <t>my pimple is still visible. and it looks like i pierced my nose..  so yea its on the &amp;quot;bestest&amp;quot; spot ever.</t>
  </si>
  <si>
    <t xml:space="preserve">Bed time! -_- long tiring day. </t>
  </si>
  <si>
    <t>hyannis36</t>
  </si>
  <si>
    <t xml:space="preserve">my girl is home - yay! Still missing my boy, though. </t>
  </si>
  <si>
    <t xml:space="preserve">@mitchelmusso ooh! the 5th sounds like fun!!! don't know ifni can make it tho. my mom hates driving from Laguna to LA.  </t>
  </si>
  <si>
    <t xml:space="preserve">I haven't spoken to my employee yet cause I'm still pretty pissed, but I know he is going to deny it </t>
  </si>
  <si>
    <t>I wish i could play beer pong  sad dayyy...</t>
  </si>
  <si>
    <t>@Juicyy_Fruitt yoooo wats up!!!! I miss u  smh</t>
  </si>
  <si>
    <t xml:space="preserve">@crispyd @cesboogie @m3lissad aww i dont think i can come tonight. stuff came up and now i have to wake up early tomorrow. </t>
  </si>
  <si>
    <t>@lainzter Lmao! my last min resort  No more tape!! Trust</t>
  </si>
  <si>
    <t>JessWasTakenSo</t>
  </si>
  <si>
    <t xml:space="preserve">Omg,this hayfever is killing me!! </t>
  </si>
  <si>
    <t>@CuttaC Lol Stop Rubbin It In! Just Mean  Lol Imma Have To Call You By Your Real Name!</t>
  </si>
  <si>
    <t>Hellovanessa</t>
  </si>
  <si>
    <t xml:space="preserve">back from the coast and I'm sooo tired...work tomorrow </t>
  </si>
  <si>
    <t>OMG_ITS_CERA</t>
  </si>
  <si>
    <t xml:space="preserve">@Treewisher *sigh* epic fail. Luckily, the problem is known by Twitter and they are working to fix it now. I'll try in the morning dearie </t>
  </si>
  <si>
    <t xml:space="preserve">@smashedthehomie If it's a song that gets played regularly on the radio, you can probably count on me to be totally clueless about it </t>
  </si>
  <si>
    <t xml:space="preserve">@pattiw23  yep we have the same thing if you are taking codeine cough meds too.. and staying up all random hours of the night...booo </t>
  </si>
  <si>
    <t>themegatrondon</t>
  </si>
  <si>
    <t xml:space="preserve">@polopirate I had an unopened diaclone megatron from 1974 in there.. </t>
  </si>
  <si>
    <t>4jubilee</t>
  </si>
  <si>
    <t>i'm very sad to have to leave my house  cant i just have it in a slightly smaller version?</t>
  </si>
  <si>
    <t>Brian_cku</t>
  </si>
  <si>
    <t xml:space="preserve">@mimchan I know how you feel, I'm dying here I havnt been sick in like forever now I'm stuck in bed </t>
  </si>
  <si>
    <t>lauren_pfieffer</t>
  </si>
  <si>
    <t xml:space="preserve">my computer is going slow </t>
  </si>
  <si>
    <t xml:space="preserve">@miss_djdanger it's going well, you? haha thanks for trying. i didn't get home from school till 4:30 then had to run to work. </t>
  </si>
  <si>
    <t xml:space="preserve">@PrinceDC Umm, no I havn't talked to her </t>
  </si>
  <si>
    <t xml:space="preserve">I'm going to miss my favorite cousin </t>
  </si>
  <si>
    <t>sophiejanee</t>
  </si>
  <si>
    <t xml:space="preserve">Ugh ugh ugh no classic crime or owl city </t>
  </si>
  <si>
    <t>Nobledreamer</t>
  </si>
  <si>
    <t>@williamp0044 aww I wanted to go too  notify ur friends next time!!! How was it?</t>
  </si>
  <si>
    <t>sabrinakhatib</t>
  </si>
  <si>
    <t xml:space="preserve">waiting for June21st seems so far way </t>
  </si>
  <si>
    <t>YourBoyDrew</t>
  </si>
  <si>
    <t xml:space="preserve">@SeanyFresh  </t>
  </si>
  <si>
    <t>Amanda__Lynne</t>
  </si>
  <si>
    <t>@Nicole848 My brother's.  Get better!</t>
  </si>
  <si>
    <t>Bye bye puppet commercials  I loved those!</t>
  </si>
  <si>
    <t>girlapparatus</t>
  </si>
  <si>
    <t xml:space="preserve">doesnt like seeing animals in cages </t>
  </si>
  <si>
    <t>sNsLBP</t>
  </si>
  <si>
    <t xml:space="preserve">@_theebombshell that movie got a tear outta me yo i cant even front..lol...i love my mommy..missin her now sum serious </t>
  </si>
  <si>
    <t>Fun game! We lost, though.  Time to head to the High Desert.</t>
  </si>
  <si>
    <t>blueflow15</t>
  </si>
  <si>
    <t xml:space="preserve">WTH! till now i`m very so sleepy.. </t>
  </si>
  <si>
    <t>grahameth</t>
  </si>
  <si>
    <t xml:space="preserve">@haileyface I wish jesse was still their vocalist </t>
  </si>
  <si>
    <t>@EmmieJ  hang in there.</t>
  </si>
  <si>
    <t xml:space="preserve">Sitting @ a bar listening to a live band. There good but they are only playing eighties songs. </t>
  </si>
  <si>
    <t xml:space="preserve">@_chantals_ i would but im sick as a dog </t>
  </si>
  <si>
    <t>Negi_Josh</t>
  </si>
  <si>
    <t xml:space="preserve">@yelyahwilliams that show is sold-out and i can't go to Houston </t>
  </si>
  <si>
    <t>xxKrissy</t>
  </si>
  <si>
    <t xml:space="preserve">@mileycyrus awwe, are you okay? what happened? </t>
  </si>
  <si>
    <t>kebridgeman</t>
  </si>
  <si>
    <t>This sucks! I have a sitter &amp;amp; plans but I got a sunburn and now I am getting sick! This so badly sucks...Ugh           ?Katie?</t>
  </si>
  <si>
    <t>dqtomato</t>
  </si>
  <si>
    <t xml:space="preserve">Time to play the delete game again. </t>
  </si>
  <si>
    <t xml:space="preserve">This is the worst Summer ever </t>
  </si>
  <si>
    <t>MaryChicle</t>
  </si>
  <si>
    <t xml:space="preserve">@CraigDeeringEIP I cannot see ur facebook </t>
  </si>
  <si>
    <t>RDLevitt</t>
  </si>
  <si>
    <t xml:space="preserve">@waffle1317 Sorry for your loss </t>
  </si>
  <si>
    <t>AutumnSpikes</t>
  </si>
  <si>
    <t xml:space="preserve">Chillin w/ kemie watching movies!!!!!!!!!! My manz went on a mission 2night </t>
  </si>
  <si>
    <t xml:space="preserve">Maybe next time I should try and catch the ball with my glove and not my other hand, ouch </t>
  </si>
  <si>
    <t>couldbeworse17</t>
  </si>
  <si>
    <t xml:space="preserve">I miss my George Lopez. </t>
  </si>
  <si>
    <t>debbie2k9</t>
  </si>
  <si>
    <t>@mileycyrus Miley don't cry you cry I cry  All you need IS love everyone should no that. &amp;lt;3 ya xxx</t>
  </si>
  <si>
    <t>Kymonkey83</t>
  </si>
  <si>
    <t xml:space="preserve">Kym is in Hell at a show that serves no liqour </t>
  </si>
  <si>
    <t>btflbutterfly77</t>
  </si>
  <si>
    <t xml:space="preserve">@AJMIX969 sorry to hear about ur date, people just suck sometimes.    </t>
  </si>
  <si>
    <t xml:space="preserve">misses her friends already. </t>
  </si>
  <si>
    <t xml:space="preserve">@ba1L33 If they get it... still a few financing problems. </t>
  </si>
  <si>
    <t>codygman</t>
  </si>
  <si>
    <t>Can't go to sleep, I got a headache  lol</t>
  </si>
  <si>
    <t xml:space="preserve">I want Waffle House but its so fatty. </t>
  </si>
  <si>
    <t xml:space="preserve">@collystringgs @rainofashes you should be here </t>
  </si>
  <si>
    <t>Sheboygen</t>
  </si>
  <si>
    <t xml:space="preserve">just tried to make some jewelry out of shotgun shells and broke my hole puncher </t>
  </si>
  <si>
    <t>Shaddup u hurtin my feelings  @FlyTunes</t>
  </si>
  <si>
    <t>JackieMontagno</t>
  </si>
  <si>
    <t xml:space="preserve">Sharks lost  </t>
  </si>
  <si>
    <t>southstpimp</t>
  </si>
  <si>
    <t xml:space="preserve">Only 4 beers and Im doing the stanky leg. </t>
  </si>
  <si>
    <t>Anstar1</t>
  </si>
  <si>
    <t xml:space="preserve">My cat keeps choking me his body. This isnt normal. </t>
  </si>
  <si>
    <t>PrivateI</t>
  </si>
  <si>
    <t xml:space="preserve">is watchn pushing daisies. You witty, strange, and adorable bastard. Why do you hav to be cancelled? Stupid ABC. </t>
  </si>
  <si>
    <t>amazonv</t>
  </si>
  <si>
    <t xml:space="preserve">Minella's facelift resulted in a nicer look but aweful coffee and worse food </t>
  </si>
  <si>
    <t>1Mali</t>
  </si>
  <si>
    <t>@B_Bowman see?! Now @MosbySoul is sad!!!  he understand all that abbreviation slang! LOL..</t>
  </si>
  <si>
    <t>his_wunderwoman</t>
  </si>
  <si>
    <t xml:space="preserve">is in pain i need sum love!! lol my wisdom tooth coming in crooked and i have shooting pain in my mouth, my neck, and my head </t>
  </si>
  <si>
    <t>@killbot I MISSED IT TOO and there are like 47 tweets from L&amp;amp;L and Jen  BUT THEY ARE ON TVSHARE, they are they are.</t>
  </si>
  <si>
    <t>DaeSprAwk9</t>
  </si>
  <si>
    <t xml:space="preserve">not feeling so nice. the word FAT shouldnt exist </t>
  </si>
  <si>
    <t xml:space="preserve">@mszjoycii jelous! we dont have hot topic here yet  i bought something once from the online store but its cost $40 just to send it here </t>
  </si>
  <si>
    <t xml:space="preserve">nooo. i finished my assignment thats due tomorrow. and my computer turned off . . i didnt save any of it  maannn. back to work </t>
  </si>
  <si>
    <t>Miss8Boss</t>
  </si>
  <si>
    <t xml:space="preserve">stuck at home b/c i'm sick </t>
  </si>
  <si>
    <t xml:space="preserve">@Braveheart133 Ahh...I didn't know he had it private...that stinks </t>
  </si>
  <si>
    <t>MMFR3SH</t>
  </si>
  <si>
    <t xml:space="preserve"> i just had a bug crawling on my leg. it scared me. but now its in a water bottle i found on my floor. hopefully it doesnt find a way out!</t>
  </si>
  <si>
    <t>xxkarpyxx</t>
  </si>
  <si>
    <t xml:space="preserve">half broke my foot yesterday at carnival </t>
  </si>
  <si>
    <t>I don't feel very well.  Going night-night. Love you, friends! Be happy.</t>
  </si>
  <si>
    <t>never_find_me</t>
  </si>
  <si>
    <t xml:space="preserve">I haz cough </t>
  </si>
  <si>
    <t>i hope my baby gets better  she's been vomiting a lot since this morning. the last thing we need is a grandma yelling @ mama</t>
  </si>
  <si>
    <t xml:space="preserve">because of transfer of flavor thus making it 49 flavors......... How gay </t>
  </si>
  <si>
    <t>those old memories. And ahh...  dang FIRST TIME again. I'm about to throw my stupid ipod. This song messes me up....  i want to cry ev ...</t>
  </si>
  <si>
    <t xml:space="preserve">@alex_roy Paolo's not coming tomorrow </t>
  </si>
  <si>
    <t>dehhbbie</t>
  </si>
  <si>
    <t xml:space="preserve">Summer kick off with suite freedom tonight? Eh.. Still shaken from that dream </t>
  </si>
  <si>
    <t>Ditzyredhead22</t>
  </si>
  <si>
    <t>Didnt really feel like doing anything today!! Sad about some things!!  Church tomorrow!</t>
  </si>
  <si>
    <t xml:space="preserve">Totally wish I was in LA right now </t>
  </si>
  <si>
    <t>lorissaprid</t>
  </si>
  <si>
    <t xml:space="preserve">family parties are the business. chilling with @rachelwehrman, leah &amp;amp; michelle. so much food </t>
  </si>
  <si>
    <t xml:space="preserve">@dumbwhore exactly, they have their place but most mine are the annoying automated ones </t>
  </si>
  <si>
    <t>fayeatot</t>
  </si>
  <si>
    <t xml:space="preserve">Trying to catch up on sleep but the friggin' support phone keeps ringing! </t>
  </si>
  <si>
    <t>@KoolQua lmao Im slackin on twitter they dont like me on herr' on myspace Im at 4,000 lmaooooooooooooooo  ....</t>
  </si>
  <si>
    <t>lolepic</t>
  </si>
  <si>
    <t>@omghax That's unhealthy   But it's okay</t>
  </si>
  <si>
    <t xml:space="preserve">@missmichiganusa niiiiice! hope u had a great time at the game... the playoff game sucked! </t>
  </si>
  <si>
    <t>remoore</t>
  </si>
  <si>
    <t xml:space="preserve">any cheerful person want to volunteer to greet in my place @mosaic tomorrow a.m.??  I am sick sick sick </t>
  </si>
  <si>
    <t>on which, there was more to that, but 140 characters is not much  Also it KILLS grammar.</t>
  </si>
  <si>
    <t>Erin_Elaine</t>
  </si>
  <si>
    <t xml:space="preserve">@JackieDawn I'm sad that I'm not there. </t>
  </si>
  <si>
    <t>TaliaSanders</t>
  </si>
  <si>
    <t xml:space="preserve">Getting ready to put on my flight attendant face and become flight attendant extraordinaire for the few hours to Melbourne </t>
  </si>
  <si>
    <t>Cancel trip to atlanta   we are heading towards albany  ily &amp;lt;('-')&amp;gt;</t>
  </si>
  <si>
    <t>megzpoo</t>
  </si>
  <si>
    <t xml:space="preserve">@nicksohiogirl how come I never seen that? </t>
  </si>
  <si>
    <t xml:space="preserve">@LittleTomato I have no cupcakes </t>
  </si>
  <si>
    <t>uragh I feel like crap.  ...going to go try and sleep.</t>
  </si>
  <si>
    <t>LinellPC</t>
  </si>
  <si>
    <t xml:space="preserve">@Kimmymiklos Yea I was waiting on you to say somethin about that. Unfortunately I was too busy to attend the concert </t>
  </si>
  <si>
    <t>tangeledup</t>
  </si>
  <si>
    <t xml:space="preserve">@theguyjb </t>
  </si>
  <si>
    <t>shititsemily</t>
  </si>
  <si>
    <t xml:space="preserve">got nothing to do! </t>
  </si>
  <si>
    <t>elizabethdehoff</t>
  </si>
  <si>
    <t xml:space="preserve">@winequester Good thing you got to enjoy it while it's still open. </t>
  </si>
  <si>
    <t xml:space="preserve">Going back to the middle of nowhere </t>
  </si>
  <si>
    <t>randy33</t>
  </si>
  <si>
    <t xml:space="preserve">Tmrw we drop off the dogs at the &amp;quot;sitters&amp;quot; for a week while we are on vacation...I'm sad already!  I'm gonna miss them! </t>
  </si>
  <si>
    <t>Kelsey93</t>
  </si>
  <si>
    <t>@mileycyrus  dont make me sad.. every bad thing always gets better, cause it can't get worse...</t>
  </si>
  <si>
    <t>@candyxtrash  oh man I feel for you. I hate spiders!! They make me cry too!!</t>
  </si>
  <si>
    <t>bootlegcrayolas</t>
  </si>
  <si>
    <t xml:space="preserve">@YoooMilli Nothing at the bowling alley with a low battery </t>
  </si>
  <si>
    <t xml:space="preserve">Just got asked to fill in a survey on swine flu. Unfortunately not local so the guy didn't want me to fill in </t>
  </si>
  <si>
    <t>caseymugar</t>
  </si>
  <si>
    <t>Not my style of Korean BBQ.    http://yfrog.com/3oy5oj</t>
  </si>
  <si>
    <t>j0x0j</t>
  </si>
  <si>
    <t xml:space="preserve">it's so disappointing when your friend backs out last minute. not inviting him ever again! </t>
  </si>
  <si>
    <t>briandenton</t>
  </si>
  <si>
    <t xml:space="preserve">@wordlesschorus sober tweet.  </t>
  </si>
  <si>
    <t>adventurousash</t>
  </si>
  <si>
    <t>agnasta</t>
  </si>
  <si>
    <t xml:space="preserve">lack of communication! Damn, I hate it so much </t>
  </si>
  <si>
    <t>NicoleLicari</t>
  </si>
  <si>
    <t xml:space="preserve">Been on the phone with verizon for an hour and a half now </t>
  </si>
  <si>
    <t>@vanjaaa aww  lolz I wish I did now! Ohmyy yes! When is it??</t>
  </si>
  <si>
    <t>Laidbackfella09</t>
  </si>
  <si>
    <t xml:space="preserve">Off the couch and in bed now,,, im so alone </t>
  </si>
  <si>
    <t>goin to bedddy then studying for finals all day tomo  booo</t>
  </si>
  <si>
    <t>srihari_ravi</t>
  </si>
  <si>
    <t xml:space="preserve">Frustrated already with download speeds on 256kbps connection... </t>
  </si>
  <si>
    <t>BlaqkWinter76</t>
  </si>
  <si>
    <t xml:space="preserve"> damn. There has to be something wrong. And its not youu</t>
  </si>
  <si>
    <t>shipwreckxsteph</t>
  </si>
  <si>
    <t>so i feel like death with itchy burnt skin  i need someone to cuddle</t>
  </si>
  <si>
    <t>aimeelin</t>
  </si>
  <si>
    <t xml:space="preserve">@zafka early june... i guess i will go to BJ on May 35th. But I want to meet you here in shanghai for TEDxShanghai stuff to discuss... </t>
  </si>
  <si>
    <t xml:space="preserve">bug bites on me everywhere!!!!! </t>
  </si>
  <si>
    <t>@mileycyrus &amp;quot;sex, drugs and rock'n' roll&amp;quot; that's what happened.  I know the feeling.</t>
  </si>
  <si>
    <t>momito3</t>
  </si>
  <si>
    <t xml:space="preserve">Proud of my little man. He started jumping in the pool by himself today. Hes getting so big </t>
  </si>
  <si>
    <t>MaskOfTruth</t>
  </si>
  <si>
    <t xml:space="preserve">@MusicLovingSoul </t>
  </si>
  <si>
    <t>petereades</t>
  </si>
  <si>
    <t xml:space="preserve">Another great ride down to Mt Martha in the fog was pretty cold but sunny and clear away from the bay. Shame I am so not in shape </t>
  </si>
  <si>
    <t xml:space="preserve">@jlilest how about the size of it? i dont get why its doing this </t>
  </si>
  <si>
    <t>jazz136</t>
  </si>
  <si>
    <t xml:space="preserve">@rickcrockett INTENSE. That's almost creepy. But maybe we should use that instead of WWJD.  I'm doing one semesters worth of homework </t>
  </si>
  <si>
    <t>@DWsRoseC they took another message  in ur words.....BOOOOOOO HISSSS</t>
  </si>
  <si>
    <t>@FrankRamblings All I did was fail at recording a podcast and read very little.  But the biggest event of the century was born.</t>
  </si>
  <si>
    <t>amandanitti</t>
  </si>
  <si>
    <t xml:space="preserve">So upset I can't make it to the softball game at noon bc of a stupid info 410 project </t>
  </si>
  <si>
    <t xml:space="preserve">it's so disappointing when your friend backs out last minute. will not invite him ever again! </t>
  </si>
  <si>
    <t xml:space="preserve">updating everything seeming as i wont be on a computer for a long time </t>
  </si>
  <si>
    <t>arqaissa</t>
  </si>
  <si>
    <t xml:space="preserve">@khaisater las + escuchadas en mi iTunes son Take me to the riot-357, Your ex-lover is dead-302ï¿½ mi iTunes estï¿½ bien pero me quedan 2GB </t>
  </si>
  <si>
    <t xml:space="preserve">this year Sony didn't organize any promos for new PSP? Sad. Was thinking to win another psp again </t>
  </si>
  <si>
    <t xml:space="preserve">@dungkal: we all live in The Matrix called &amp;quot;The Window$-centric world&amp;quot;, sad but true </t>
  </si>
  <si>
    <t xml:space="preserve">Sssoooo not happy </t>
  </si>
  <si>
    <t>kristenliberty</t>
  </si>
  <si>
    <t xml:space="preserve">And then thebirthday ended badly with me alone In a bar </t>
  </si>
  <si>
    <t>geoffeighinger</t>
  </si>
  <si>
    <t xml:space="preserve">Back from Cleveland. Indians </t>
  </si>
  <si>
    <t xml:space="preserve">@sleeakgirl i don think i hav any friends on here anymore </t>
  </si>
  <si>
    <t xml:space="preserve">@dan_mcweeney No Twitter account and not knowing why, that makes one feel really powerless and small. </t>
  </si>
  <si>
    <t>@renaywashere r u?? I'm not. I'm tryina be tho  not really tho cuz I'm driving.</t>
  </si>
  <si>
    <t>sadiesykes</t>
  </si>
  <si>
    <t xml:space="preserve">I despise crying. </t>
  </si>
  <si>
    <t xml:space="preserve">Shower, follow by trying to get a hold of a friend </t>
  </si>
  <si>
    <t>aphillipst</t>
  </si>
  <si>
    <t xml:space="preserve">@HOMSshop I wanna but an Aubrella black hoodie, but there is only size XL </t>
  </si>
  <si>
    <t>Folding recital programs at kinko's  what a chore!</t>
  </si>
  <si>
    <t>djw3nch</t>
  </si>
  <si>
    <t xml:space="preserve">Going to go eat with James. Was hoping for Denny's but gonna settle for Taco Bell. </t>
  </si>
  <si>
    <t>linzypooh49</t>
  </si>
  <si>
    <t xml:space="preserve">had a good day! church tomorrow and Aaron picked up to work </t>
  </si>
  <si>
    <t>azb24</t>
  </si>
  <si>
    <t xml:space="preserve">feels terrible all of a sudden. Ugh </t>
  </si>
  <si>
    <t>fucking cavssss.... this was supposed to be the year.  bedtime. work at 6:30.</t>
  </si>
  <si>
    <t>Maliah1013</t>
  </si>
  <si>
    <t>Cavs  why?! The year I jump on the wagon y'all don't give me anough reason to buy a cavs shirt yet!</t>
  </si>
  <si>
    <t xml:space="preserve">@RoxieRavenclaw OOC:  No, not yet.  </t>
  </si>
  <si>
    <t>suekee85</t>
  </si>
  <si>
    <t xml:space="preserve">Great day at the Hennings. Hard work, amazing food, great company. The only problem, i have bug bites all over my ankles. </t>
  </si>
  <si>
    <t xml:space="preserve">i saw you today, and reliesed how much i missed you </t>
  </si>
  <si>
    <t>Brejz</t>
  </si>
  <si>
    <t>It's Saturday, why am I not out?  ugh. Being far away sucks.</t>
  </si>
  <si>
    <t>AlainaMonet</t>
  </si>
  <si>
    <t xml:space="preserve">E Badu WAS here tonight! Marie called missed the call she had an extra ticket FOR ME! My ish was on vibrate I missed the whole damn show </t>
  </si>
  <si>
    <t>@mileycyrus aww i feel like crying to. and YES im upset  by love</t>
  </si>
  <si>
    <t>betsyyyyyy</t>
  </si>
  <si>
    <t>@mileycyrus i hope you feel better soon  youre amazing, dont forget that!</t>
  </si>
  <si>
    <t>AVocalistsRival</t>
  </si>
  <si>
    <t xml:space="preserve">Susan Boyle was 2nd in Britain's got talent.  </t>
  </si>
  <si>
    <t>ichiohta</t>
  </si>
  <si>
    <t xml:space="preserve">http://twitpic.com/6bbmb - had to evacuate due to a false fire alarm. This is the third time since I moved in here! </t>
  </si>
  <si>
    <t>trevbhatt</t>
  </si>
  <si>
    <t>is so so frustrated that i can't go to Maddie's party  it sounds like a blast.</t>
  </si>
  <si>
    <t>Camilitex</t>
  </si>
  <si>
    <t xml:space="preserve">Press all day without Mili </t>
  </si>
  <si>
    <t>AffiliateMark</t>
  </si>
  <si>
    <t xml:space="preserve">Lebron and the Cavs fall to Dwight Howard and the Orlando Magic to end their season </t>
  </si>
  <si>
    <t xml:space="preserve">kjifrkefjsgpoti;rjdi I want &amp;quot;troy&amp;quot; to climb into my bedroom, and sing to me </t>
  </si>
  <si>
    <t>@angelzilla I know  But he still babbles like crazy so still baby like? I keep asking him to stay a baby forever and he just nods his head</t>
  </si>
  <si>
    <t>inmotionforever</t>
  </si>
  <si>
    <t xml:space="preserve">I wish I could do math. It is impossible for me. </t>
  </si>
  <si>
    <t>agiek</t>
  </si>
  <si>
    <t xml:space="preserve">@scottellis09 man I think we deleted wednesday's. </t>
  </si>
  <si>
    <t>lilmissmileyfan</t>
  </si>
  <si>
    <t xml:space="preserve">@mitchelmusso i would luvv to come and see you but i live halfway across the country in michigan </t>
  </si>
  <si>
    <t xml:space="preserve">@rach2718 which people?? </t>
  </si>
  <si>
    <t>@f_nadzirah i miss school too  hahaha pick up a book and start reading! have you read the book &amp;quot;the perks of being a wallflower&amp;quot;?</t>
  </si>
  <si>
    <t>KarahDonovan</t>
  </si>
  <si>
    <t xml:space="preserve">I have to go run my other 2 miles I promised to do today. I am beat but I have to...since I promised. </t>
  </si>
  <si>
    <t>So tired it's scary  Realy productive night sessions lately, though. 41 hours left to delivery :o http://bit.ly/mhbwl</t>
  </si>
  <si>
    <t>@mileycyrus Awh  You can't cry your Miley Cyrus; YOU are love. Your body gives off love to the world.</t>
  </si>
  <si>
    <t>schmetallica</t>
  </si>
  <si>
    <t xml:space="preserve">I hate it when my internet dies ugh. </t>
  </si>
  <si>
    <t xml:space="preserve">@allisonmarie23 nyoopes  missed two weeks of lessons already. Might miss another this week too </t>
  </si>
  <si>
    <t xml:space="preserve">@atavistian i'd like to be drinking ... but i can't </t>
  </si>
  <si>
    <t xml:space="preserve">@sjrozas I've never been there either! I'm starting to realize that I haven't done much in my almost 30 years. </t>
  </si>
  <si>
    <t>tay7velocitygrl</t>
  </si>
  <si>
    <t xml:space="preserve">is sad because AJ said i could watch the wednesday service on livestream.com but cant figure out how to </t>
  </si>
  <si>
    <t>Concerts over.  but it was a-fkn-mazing X) And I got a shirt!! Yay!!!</t>
  </si>
  <si>
    <t>woahimbomb</t>
  </si>
  <si>
    <t xml:space="preserve">@benuie5 wats up i agree its all good </t>
  </si>
  <si>
    <t>Vietgurlie03</t>
  </si>
  <si>
    <t xml:space="preserve">@jeffyboi At least I received yours and nobody got mine </t>
  </si>
  <si>
    <t>another night of a bad headache, now with a fever  what the junk?</t>
  </si>
  <si>
    <t xml:space="preserve">susan boyle should have won.. like really .. </t>
  </si>
  <si>
    <t>@fentonslee oh man, I'm so sorry about that  that is scary. But so glad you're doing better!</t>
  </si>
  <si>
    <t xml:space="preserve">Anyone know how to make pics smaller. I cant load one on here </t>
  </si>
  <si>
    <t>elitistczar</t>
  </si>
  <si>
    <t xml:space="preserve">@Zurph at a party </t>
  </si>
  <si>
    <t>So tired it's scary  Productive night sessions lately, though. 41 hours left to delivery :o http://bit.ly/mhbwl</t>
  </si>
  <si>
    <t>TweetTweaker</t>
  </si>
  <si>
    <t xml:space="preserve">When I haven't been on the internet in a while, I feel like I get behind on what is going on in the world. I hate that feeling </t>
  </si>
  <si>
    <t xml:space="preserve">working at 8:30am...i'm gonna regret this tomorrow morning. </t>
  </si>
  <si>
    <t>weedur</t>
  </si>
  <si>
    <t>is back in Cebu... i didnt even catch my mom in Manila.  http://plurk.com/p/xb9my</t>
  </si>
  <si>
    <t>Jordanpk2</t>
  </si>
  <si>
    <t xml:space="preserve">I miss you jill. Things wont be the same without my defender </t>
  </si>
  <si>
    <t xml:space="preserve">@amyderby seems to be annoyingly viral like mafia wars, as u pester people to join you / strangers to follow u.. *shakes head* </t>
  </si>
  <si>
    <t xml:space="preserve"> outta olive oil and lemon juice. Another trip to the supermarket i guess </t>
  </si>
  <si>
    <t>songboy32</t>
  </si>
  <si>
    <t xml:space="preserve">Is sad that I have to register for summer school tomorrow </t>
  </si>
  <si>
    <t xml:space="preserve">Well the Yankees won. But the Cavs lost </t>
  </si>
  <si>
    <t>juneleaf</t>
  </si>
  <si>
    <t xml:space="preserve">@gingerandhoney i would not have been much fun - excess of snot + tiredness + frustrating coworker sent me home for miso, and then bed. </t>
  </si>
  <si>
    <t xml:space="preserve">I have a mega sunburn </t>
  </si>
  <si>
    <t>MrsCullen38</t>
  </si>
  <si>
    <t>@mileycyrus dnt say that  u shouldn't cry</t>
  </si>
  <si>
    <t>BetsyPhan</t>
  </si>
  <si>
    <t xml:space="preserve">@WhitneyEileen Pretty sure I miss you TONS already! </t>
  </si>
  <si>
    <t>Psacha</t>
  </si>
  <si>
    <t xml:space="preserve">In Baltimore!!! The O's game was great too bad we lost.. </t>
  </si>
  <si>
    <t>fretzie1224</t>
  </si>
  <si>
    <t xml:space="preserve">just had my luch of fried chicken and rice...i should be home with my son, not working and getting myself stressed out... </t>
  </si>
  <si>
    <t xml:space="preserve">@softenthesmoke whoa whats going on? you know my email if you wanna talk </t>
  </si>
  <si>
    <t>klcthenerd</t>
  </si>
  <si>
    <t xml:space="preserve">Finally good music. No one to dance with </t>
  </si>
  <si>
    <t xml:space="preserve">@HOMSshop I wanna buy an Aubrella black hoodie, but there is only size XL </t>
  </si>
  <si>
    <t>GabeAlvarez</t>
  </si>
  <si>
    <t xml:space="preserve">@ames43 settle down you. Gym was closed </t>
  </si>
  <si>
    <t>Girl_Tuesday</t>
  </si>
  <si>
    <t xml:space="preserve">thinks tonites 'sneak peak', or lack there of, was a dirty jip.  </t>
  </si>
  <si>
    <t xml:space="preserve">Be nice im dying </t>
  </si>
  <si>
    <t>bo_dacious</t>
  </si>
  <si>
    <t xml:space="preserve">@SammyJ559 but what if i want you to?? </t>
  </si>
  <si>
    <t xml:space="preserve">@brinckey7 thanx  he cried on my shoulder 4 an hour then he fell asleep </t>
  </si>
  <si>
    <t xml:space="preserve">What the hell happened to my picture? </t>
  </si>
  <si>
    <t>missannajane</t>
  </si>
  <si>
    <t xml:space="preserve">Might bake some spicy banana loaf to take this evening... so worth the baking aroma.  Oh wait, no eggs! </t>
  </si>
  <si>
    <t>SingUntilUDie</t>
  </si>
  <si>
    <t xml:space="preserve">Had a pretty good day. Started out boring though. Only 4 more days of school! </t>
  </si>
  <si>
    <t>Guilheerme__</t>
  </si>
  <si>
    <t xml:space="preserve">listening to sound effects and overdramatic. i miss the old @wearetheused </t>
  </si>
  <si>
    <t>missxshell</t>
  </si>
  <si>
    <t xml:space="preserve">why did i blow off my project to watch greys?? ahh im so screwed </t>
  </si>
  <si>
    <t xml:space="preserve">@digital_girl gurl I really don't kno any websites sorry gurly </t>
  </si>
  <si>
    <t xml:space="preserve">@Asheru i soooooo had two tix i was tryna get rid of </t>
  </si>
  <si>
    <t xml:space="preserve">@Fozziebare you don't talk to me anymore. </t>
  </si>
  <si>
    <t xml:space="preserve">Ugh iu justthre up  I hate thispart right now yiugh I am so glad 2 b hown I fucking hate throweng iup </t>
  </si>
  <si>
    <t xml:space="preserve">I can't believe Karen just slapped Whitey! That jerkface. Argh. </t>
  </si>
  <si>
    <t>MissVikkiBaby</t>
  </si>
  <si>
    <t>why is that when you feel someone? they don feel for you back...  i hate feelings man</t>
  </si>
  <si>
    <t>melper</t>
  </si>
  <si>
    <t xml:space="preserve">disc 3 of season 3 of friends is scratched. GRR i've worked so hard to protect them all </t>
  </si>
  <si>
    <t>crayolon</t>
  </si>
  <si>
    <t xml:space="preserve">American friends: can you advise on places to buy prepaid 3G data simcards when I'm in NYC nxt wk? Not much free wifi there, it seems </t>
  </si>
  <si>
    <t xml:space="preserve">watching Harold and Kumar 2...  Clearly not as good as the first.  </t>
  </si>
  <si>
    <t>katiemartin_</t>
  </si>
  <si>
    <t xml:space="preserve">@officialnjonas heyy nick(: will you be my boyfriend? please!!! i need a new bf </t>
  </si>
  <si>
    <t xml:space="preserve">Robert is mad at me </t>
  </si>
  <si>
    <t>JIDamaliKai</t>
  </si>
  <si>
    <t>@therealmiamazin no HBO I miss it so  has that Jill scott show started?</t>
  </si>
  <si>
    <t>redvelvetcake83</t>
  </si>
  <si>
    <t>No one wants to go out tonight  guess I'm staying in after all. oh well</t>
  </si>
  <si>
    <t xml:space="preserve">just got back from safari-- guys are just a disappointment-- im so upset-- i felt like crying. </t>
  </si>
  <si>
    <t xml:space="preserve">I'm about to pop. Dinner at Maggiano's with the wifey sans the kids. I'm ashamed: no more room for martinis! I'm so old...  </t>
  </si>
  <si>
    <t>daniellemata</t>
  </si>
  <si>
    <t xml:space="preserve">i miss my ipod. </t>
  </si>
  <si>
    <t>djmspooh</t>
  </si>
  <si>
    <t xml:space="preserve">@MissKeriBaby I'm jelous....you get to see SWV.... </t>
  </si>
  <si>
    <t>tattooedchick13</t>
  </si>
  <si>
    <t xml:space="preserve">@Popcorn78 haha you should be lol it was fun BUT we lost </t>
  </si>
  <si>
    <t>cowhateration</t>
  </si>
  <si>
    <t xml:space="preserve">In Hollywood, trying to not get jumped by some creepy, weird (sorta stalker-ish) swingers... </t>
  </si>
  <si>
    <t>m_torres11</t>
  </si>
  <si>
    <t>At work  with Jessica. Haha.  http://twitpic.com/6bbqx</t>
  </si>
  <si>
    <t xml:space="preserve">last night in california </t>
  </si>
  <si>
    <t>starbernard</t>
  </si>
  <si>
    <t xml:space="preserve">@Lulu0310 I miss you too. I really hope to see you before I leave </t>
  </si>
  <si>
    <t xml:space="preserve">@Rome_Zoe seems like I'm becoming a regular at it too-uuuuugh! Sometimes its cool but other times its just a tad bit pathetic </t>
  </si>
  <si>
    <t>RoxiPope</t>
  </si>
  <si>
    <t xml:space="preserve">Ow my head REALLY hurts </t>
  </si>
  <si>
    <t>For once in my life, I was hoping a Hindi film could tell the diff. b/w American football and rugby. Couldn't again.  http://bit.ly/7HpOi</t>
  </si>
  <si>
    <t>yaelblond</t>
  </si>
  <si>
    <t xml:space="preserve">got a test today </t>
  </si>
  <si>
    <t>dgbian</t>
  </si>
  <si>
    <t xml:space="preserve">@mileycyrus i'm wondering the same </t>
  </si>
  <si>
    <t>VesnaMak</t>
  </si>
  <si>
    <t xml:space="preserve">Finishing final touches on the last three paintings, and than its off to clean the garage </t>
  </si>
  <si>
    <t xml:space="preserve">is going to root for the LAKERS for the first time in her life...I'm so pissed the Magic won! </t>
  </si>
  <si>
    <t>theanswerwoman</t>
  </si>
  <si>
    <t xml:space="preserve">@jaredandersen82 that didn't happen for me </t>
  </si>
  <si>
    <t>hjsimpson</t>
  </si>
  <si>
    <t>Bear's dog ate a pair of my underwear...  Hank really loves me</t>
  </si>
  <si>
    <t>mador89</t>
  </si>
  <si>
    <t xml:space="preserve">Just finished watching Brides Wars. So funny. Good nite. So hot man wat happen to my ac </t>
  </si>
  <si>
    <t xml:space="preserve">@SuperiorEgo WHOA! OK BACK up there! NOT it at all! And I'd prefer you don't call me that. </t>
  </si>
  <si>
    <t xml:space="preserve">@moderncowboy yeah I wish man, tried to get the invite, but still nothing. </t>
  </si>
  <si>
    <t>@mileycyrus  feel better Miley. You are an amazing girl!</t>
  </si>
  <si>
    <t>Ramski24</t>
  </si>
  <si>
    <t xml:space="preserve">NBA Finals wasn't what I had hoped it would be </t>
  </si>
  <si>
    <t xml:space="preserve">I wish someone would get here. Nick and seth hurry to my house! I'm bored. </t>
  </si>
  <si>
    <t xml:space="preserve">Kinda wishes she stayed back so they dogs wouldn't be alone all day and night </t>
  </si>
  <si>
    <t>hippiechick2</t>
  </si>
  <si>
    <t xml:space="preserve">Is tired but I can't sleep </t>
  </si>
  <si>
    <t xml:space="preserve">@Akelaa So far, Q and Dr. McCoy have been the most vocal.  Disgusting and gross were the terms they used.  </t>
  </si>
  <si>
    <t>@shaolinprincess  I'll go put on the cone of shame</t>
  </si>
  <si>
    <t xml:space="preserve">has had a very long draining difficult day dealing with moving my Dad's stuff and also family drama too! URG! Feeling so stressed out. </t>
  </si>
  <si>
    <t>RobynHelene</t>
  </si>
  <si>
    <t xml:space="preserve">my wisdom teeth are coming in. My whole jaw is so sore. </t>
  </si>
  <si>
    <t xml:space="preserve">slightly depressed about the Cavs loss tonight - but - this too shall pass </t>
  </si>
  <si>
    <t>SirTuck</t>
  </si>
  <si>
    <t xml:space="preserve">I want to read Dallas soo bad but I have to wait till Wednesday. </t>
  </si>
  <si>
    <t>larissasouza</t>
  </si>
  <si>
    <t>Im so tired, and I have a big headache  But Im happy cause I went to Bruno's birthday and that was so great  good night</t>
  </si>
  <si>
    <t xml:space="preserve">@DaphBrog - mine are triggered by a number of things... but I forgot to take my Imitrex too </t>
  </si>
  <si>
    <t>ilovesimpleplan</t>
  </si>
  <si>
    <t xml:space="preserve"> lady is coming in like 2 hours i dont want her to have onee LOL</t>
  </si>
  <si>
    <t>@sarabeth035 oh no i was out all day and just saw this!  is it too late to send in my pics?</t>
  </si>
  <si>
    <t>Who thinks Neelix is annoying?  http://bit.ly/LHred</t>
  </si>
  <si>
    <t xml:space="preserve">@kimhade come with me </t>
  </si>
  <si>
    <t>@angelzilla I know and that makes me sad  I dont want him to grow up.. Clearly I need a baby with downs that lives at home forever..</t>
  </si>
  <si>
    <t>MiliMuro</t>
  </si>
  <si>
    <t xml:space="preserve">i think im gonna cry, where is the love? </t>
  </si>
  <si>
    <t>tjdgafplz</t>
  </si>
  <si>
    <t xml:space="preserve"> i'm trapped in my room because terri fucking gervais thinks i'm out and i don't want to be embarrassed, oh!</t>
  </si>
  <si>
    <t>triiiiciaaaa</t>
  </si>
  <si>
    <t xml:space="preserve">hey @BlakeVE @AntVE will you be having another live chat? i missed the one you had earlier. </t>
  </si>
  <si>
    <t>@emoskank awww   take him with you!</t>
  </si>
  <si>
    <t>ShaunaShumate</t>
  </si>
  <si>
    <t xml:space="preserve">I just finished reading Dead Zone a couple days ago and Cujo today. Both amazing but SO SAD!  </t>
  </si>
  <si>
    <t>Ambicom85</t>
  </si>
  <si>
    <t xml:space="preserve">Still at the party. It's 12:30 and I'm tired. Probably leaving at 1... </t>
  </si>
  <si>
    <t>juliefargo</t>
  </si>
  <si>
    <t>don't like this feeling  walking over to Nick's for a bit.</t>
  </si>
  <si>
    <t>Nisedd</t>
  </si>
  <si>
    <t xml:space="preserve">Guess not this year Wenches. </t>
  </si>
  <si>
    <t xml:space="preserve">Wow I hate crying over lifetime movies. </t>
  </si>
  <si>
    <t>itsdanidiazn</t>
  </si>
  <si>
    <t xml:space="preserve">I miss you @Coooooooony  I wanna to see you </t>
  </si>
  <si>
    <t xml:space="preserve">@soctechnologist - me too, it won all kinds of awards too. ABC cancelled too early. @elizweiland - not me... ABC is teasing </t>
  </si>
  <si>
    <t>njHalo Todayyyy..            i did okay</t>
  </si>
  <si>
    <t>kierramazing</t>
  </si>
  <si>
    <t xml:space="preserve">the computer is on the verge of dying... idk what happened to it </t>
  </si>
  <si>
    <t xml:space="preserve">feeling really bad I can't help this crow I see with a broken wing </t>
  </si>
  <si>
    <t>@asolomon15 werd... I didn't get it this time  I'm kinna regrettin it lol</t>
  </si>
  <si>
    <t>If only  Walt and Michael's story had a happy ending  http://bit.ly/15RpBE</t>
  </si>
  <si>
    <t xml:space="preserve">My ice tastes weird </t>
  </si>
  <si>
    <t>@KATaylor007 yup  I wish we could go back</t>
  </si>
  <si>
    <t xml:space="preserve">is worried about her friends in Australia </t>
  </si>
  <si>
    <t xml:space="preserve">@ElPocho at least they (probably) won't lose </t>
  </si>
  <si>
    <t>VickyVP</t>
  </si>
  <si>
    <t xml:space="preserve">@lisa_tut: honey, i'm sorry, but you can't squeeze blood from a turnip ;) </t>
  </si>
  <si>
    <t>MegViv</t>
  </si>
  <si>
    <t>Am now officially sick  hope I feel better, busy week this week...</t>
  </si>
  <si>
    <t>Esmycm</t>
  </si>
  <si>
    <t xml:space="preserve">@MsJoeDanger  Listening to Eternity by Jb!! Aww such a good song but sad at the same time!! </t>
  </si>
  <si>
    <t>KerwinStewart</t>
  </si>
  <si>
    <t>karyncristina</t>
  </si>
  <si>
    <t xml:space="preserve">@Carterism It was super confusing at first but now I know how to play. I lost </t>
  </si>
  <si>
    <t xml:space="preserve">TRUE LIFE WASNT ON CABLE!!! </t>
  </si>
  <si>
    <t xml:space="preserve">a few more hours.. being impatient here. </t>
  </si>
  <si>
    <t>@RobPattzNews Dangit. I wanted to see Kris.  Thanks for the info!</t>
  </si>
  <si>
    <t>quintosential</t>
  </si>
  <si>
    <t xml:space="preserve">@princessherb i'm sorry, bb </t>
  </si>
  <si>
    <t>jennifersterger</t>
  </si>
  <si>
    <t>@bharrisn31 -- I dunno that Adidas has that kinda marketing ability...  Its a sad day...</t>
  </si>
  <si>
    <t>ecyrd</t>
  </si>
  <si>
    <t xml:space="preserve">About to board flight for LHR. Not much sleep last night </t>
  </si>
  <si>
    <t xml:space="preserve">Shes's a cool person, nice, hot, and a single mother!  Money she gets for winning could certainly help and there is less than 1 DAY LEFT! </t>
  </si>
  <si>
    <t>petxpert</t>
  </si>
  <si>
    <t>@tiffanyb79 What, exactly, do you want to know? Luxating patellas are all too common in Toy dogs.   Grade One, no surgery; graded up to 4</t>
  </si>
  <si>
    <t>MrFresh1</t>
  </si>
  <si>
    <t xml:space="preserve">In the 413 loungin. Soon my new home again! </t>
  </si>
  <si>
    <t>cheelonk</t>
  </si>
  <si>
    <t xml:space="preserve">Start the week already </t>
  </si>
  <si>
    <t>@JenWojcik - thank you!! Could be worse tho... got one that started right before my panel at SOBCon this year.  ((hug))</t>
  </si>
  <si>
    <t>karlroby</t>
  </si>
  <si>
    <t xml:space="preserve">phone funked again. Some keys close browser  </t>
  </si>
  <si>
    <t>alishamae88</t>
  </si>
  <si>
    <t xml:space="preserve">ugh....dishes....  </t>
  </si>
  <si>
    <t>SimoneValentee</t>
  </si>
  <si>
    <t xml:space="preserve">URGH!!!!! I'm killing many mosquitoes... I think 12! I can not sleep </t>
  </si>
  <si>
    <t xml:space="preserve">seems like twitterverse went to sleep while i tortured myself with a bad movie </t>
  </si>
  <si>
    <t>ColinKlayer</t>
  </si>
  <si>
    <t xml:space="preserve">@Randalindsey no invite? Sad face </t>
  </si>
  <si>
    <t>rachbabydoll</t>
  </si>
  <si>
    <t>I love you nick  goodnight</t>
  </si>
  <si>
    <t>sunsonian</t>
  </si>
  <si>
    <t xml:space="preserve">@technofreak yup it is </t>
  </si>
  <si>
    <t xml:space="preserve">I would never treat people the way they treat me and the trash in space.. </t>
  </si>
  <si>
    <t xml:space="preserve">hmmmnow im hungry </t>
  </si>
  <si>
    <t>LindsayWoof</t>
  </si>
  <si>
    <t>@mileycyrus awww that's so sad  - im just a fan from canada haha</t>
  </si>
  <si>
    <t xml:space="preserve">@JesseW84 @MojoJojo78 hahaha thanks though I left early for a family party so I missed out on singing with the gang </t>
  </si>
  <si>
    <t xml:space="preserve">@heidiheartshugs LOL.  Good to know.  Er, they're not Chinese are they?  </t>
  </si>
  <si>
    <t xml:space="preserve">report writing again... ah such a fun afternoon </t>
  </si>
  <si>
    <t>Oh, Charlie Charlie Charlie... another unhappy ending  http://bit.ly/exQUi</t>
  </si>
  <si>
    <t>mynameismita</t>
  </si>
  <si>
    <t xml:space="preserve">@trent_reznor yo can you do one more $1200 package? I'll give you $1500 for it. I know that's not a lot, but it's all I have. </t>
  </si>
  <si>
    <t>jordynrae</t>
  </si>
  <si>
    <t xml:space="preserve">So my sun burn has time to settle and one whole back leg is burnt. And half of the other. It hurts so bad. </t>
  </si>
  <si>
    <t>brittanyyyb</t>
  </si>
  <si>
    <t xml:space="preserve">what a great day...i dont want it to end </t>
  </si>
  <si>
    <t>reesemarcelle</t>
  </si>
  <si>
    <t xml:space="preserve">I am havin the worst migraine right now. </t>
  </si>
  <si>
    <t>_Quil_Ateara</t>
  </si>
  <si>
    <t>My profile looks so sad with the little ripped icon      I'll work on it tomorrow- *phases*</t>
  </si>
  <si>
    <t>allisonfarrar</t>
  </si>
  <si>
    <t xml:space="preserve">@jbmorgan Colbie is set on assassinating Honey and Buns before the summer ends.Poor guys.Now I make them sit in the dark closet all day </t>
  </si>
  <si>
    <t>amanda_graeser</t>
  </si>
  <si>
    <t xml:space="preserve">I am going to bed now . However my kids are too loud in the livingroom! </t>
  </si>
  <si>
    <t xml:space="preserve">@Boyislost Poor thing </t>
  </si>
  <si>
    <t>i wish there was something exciting for me rn  boring.</t>
  </si>
  <si>
    <t xml:space="preserve">been doing maths study all morning still haven't finished... should probably do some english now. it is never ending </t>
  </si>
  <si>
    <t>@TheVoiceofWrath  *hugs you tightly*</t>
  </si>
  <si>
    <t>lindaf21</t>
  </si>
  <si>
    <t>Oops that last face was supposed to be   &amp;lt;3 Liiinda</t>
  </si>
  <si>
    <t>frobisher</t>
  </si>
  <si>
    <t xml:space="preserve">Apparently Dell us killing the mini9. Which is too bad as I was thinking of getting one. </t>
  </si>
  <si>
    <t>@lioness823 you're going to unfollow me?  i'll change! ;)</t>
  </si>
  <si>
    <t xml:space="preserve">may have a play date tomorrow hehehe :-D hope you all are having fun and i still don't know what's going on with mars </t>
  </si>
  <si>
    <t>leslieherrel</t>
  </si>
  <si>
    <t xml:space="preserve">Gus is whining and crying. I hate having to leave him in his crate when I know he isn't feeling well. </t>
  </si>
  <si>
    <t xml:space="preserve">@melissa_d can you try to upload a pic for me? please, i dont get why its not working </t>
  </si>
  <si>
    <t xml:space="preserve">@QUiN_NB would u really like me 2 change it... </t>
  </si>
  <si>
    <t>greenrocksss</t>
  </si>
  <si>
    <t xml:space="preserve">At Shemallen's cotillion. Table 13 to get our food. </t>
  </si>
  <si>
    <t xml:space="preserve">@kimirhochelle What's up Kimi?  Long time no love lady? </t>
  </si>
  <si>
    <t xml:space="preserve">why is my avi gone??? </t>
  </si>
  <si>
    <t>[-O] i wish there was something exciting for me rn  boring. http://tinyurl.com/kouo2g</t>
  </si>
  <si>
    <t>VexedAngel</t>
  </si>
  <si>
    <t xml:space="preserve">@zefrank    sorry to hear that, don't wanna tell you to perk up--b/c sometimes great stuff comes from sad.  but feel better sometime. </t>
  </si>
  <si>
    <t>abbyjohnson118</t>
  </si>
  <si>
    <t xml:space="preserve">Fireworks delayed </t>
  </si>
  <si>
    <t>@thrressatrn Same here! So does it mean I have a B+ now?  Sorry for the super late reply, Twitter was being all lame -_-</t>
  </si>
  <si>
    <t>RichGirl89</t>
  </si>
  <si>
    <t xml:space="preserve">just got in from work, hoping the DJ plays Cameo Candy next weekend for me fingers crossed!! time for a run </t>
  </si>
  <si>
    <t xml:space="preserve">really angry at myself sometimes... </t>
  </si>
  <si>
    <t>My body hurts  but still need to party Lol where the spots at?</t>
  </si>
  <si>
    <t>allison_nikol</t>
  </si>
  <si>
    <t xml:space="preserve">sometimes i after i use my phone for a while i forget how to type on my computer correctly.. </t>
  </si>
  <si>
    <t>dltodd62</t>
  </si>
  <si>
    <t xml:space="preserve">bad cyber nite twiiter acted up and then internet went down </t>
  </si>
  <si>
    <t>lisanbarton</t>
  </si>
  <si>
    <t>is missing Jeff. He left this morning for Utah and won't be back till next Thursday  This trip is too long! Praying the week goes quickly.</t>
  </si>
  <si>
    <t>evldevil700</t>
  </si>
  <si>
    <t xml:space="preserve">so much packing left to do it makes me sad!!! not many ppl have wished me luck! i guess they dont care!!! </t>
  </si>
  <si>
    <t>StacieAnnPhoto</t>
  </si>
  <si>
    <t>paid vacation time over  I'll be ready to caffeinate you in Eden Prairie from 5am-10am tomorrow. then I will pass out. goodnight.</t>
  </si>
  <si>
    <t>lsn0327</t>
  </si>
  <si>
    <t xml:space="preserve">Busy week coming to an end...hope I get a new car next week. Also hope my Pep is better soon. </t>
  </si>
  <si>
    <t>I think I am getting worse.  fuck being sick.</t>
  </si>
  <si>
    <t>SMiiLE_GiiRL</t>
  </si>
  <si>
    <t>@mileycyrus it's hard sometimes  but it will be better soon :]</t>
  </si>
  <si>
    <t>ohheydanielle</t>
  </si>
  <si>
    <t xml:space="preserve">@melyssawithay oh no! I hope everythings fine though it doesn't sound like it is. </t>
  </si>
  <si>
    <t>succeeding</t>
  </si>
  <si>
    <t xml:space="preserve">thinks shane is sick </t>
  </si>
  <si>
    <t>Thre end of the nfight  iughhh fuckkkkk thissssssss http://twitpic.com/6bbyj</t>
  </si>
  <si>
    <t>bwats94</t>
  </si>
  <si>
    <t xml:space="preserve">@jalynne can't put them to bed because we have to pick jwatz and makrose up @ 1030. #onecar </t>
  </si>
  <si>
    <t xml:space="preserve">i have a head ache i dont like it </t>
  </si>
  <si>
    <t>catamaron</t>
  </si>
  <si>
    <t xml:space="preserve">hates moving </t>
  </si>
  <si>
    <t>montagempress</t>
  </si>
  <si>
    <t xml:space="preserve">@LilianeBianca aaahhhh!!!! i'm mad that i missed it!  </t>
  </si>
  <si>
    <t xml:space="preserve">I want to go HOME. I'm sick of working with these guys. </t>
  </si>
  <si>
    <t>i hope its gonna make U notice someone lime ME  :'(</t>
  </si>
  <si>
    <t>@seanford i am i lyin here cryin its a Sat nite  by myself like a loser</t>
  </si>
  <si>
    <t xml:space="preserve">I wish we were all Heaven in Lubbock, instead were at Grahams in Odessa.... Yeah, I feel blacker already! </t>
  </si>
  <si>
    <t>Fizband</t>
  </si>
  <si>
    <t xml:space="preserve">All done with Enlighten Up, we're getting a new movie after the 2nd.  And it probably won't be a DVD like this one was.  </t>
  </si>
  <si>
    <t>splendidly</t>
  </si>
  <si>
    <t xml:space="preserve">NIN was great! Got a few nice pictures. Waiting for JA to start. It's raining and smells like beer and cig smoke. </t>
  </si>
  <si>
    <t>jdmurray</t>
  </si>
  <si>
    <t xml:space="preserve">Ubuntu's Jaunty is a bust for me. The newest ATI Linux drivers don't support my video card, and Boxee doesn't support Jaunty (yet). </t>
  </si>
  <si>
    <t>brittneygirl</t>
  </si>
  <si>
    <t>@brittneygirl  mrow mrow!! Life is hard man. No fun. Soon I shall be back and we will pretend we're the YaYa Sisterhood.</t>
  </si>
  <si>
    <t xml:space="preserve">ow my arm really hurts  i can barely txt </t>
  </si>
  <si>
    <t>catherinefelt</t>
  </si>
  <si>
    <t xml:space="preserve"> I can't get my new picture to show up</t>
  </si>
  <si>
    <t>@Fyt1247 i heard ure officially gay now   Battty gyaaal</t>
  </si>
  <si>
    <t>FAIRYLIZ</t>
  </si>
  <si>
    <t xml:space="preserve">Omg drama good thing for vodka y turkey sauge nice after soccer game jejjje.except allergies... </t>
  </si>
  <si>
    <t>AlannaDawn</t>
  </si>
  <si>
    <t>sick in bed w/ the flu (praying its not swine flu lol) n a 104 degree fever  ...ive clearly been going too hard in the paint :-/</t>
  </si>
  <si>
    <t>GurnKiller</t>
  </si>
  <si>
    <t xml:space="preserve">@wedgewu Sons &amp;amp; Daughters fail </t>
  </si>
  <si>
    <t>balloom</t>
  </si>
  <si>
    <t>getting tired. should probably sleep. last day at junior high church before graduating.  i'm so sad. so many memories.and i don't...</t>
  </si>
  <si>
    <t xml:space="preserve">Veggie Store...Bagel place for dinner...not much left of the weekend </t>
  </si>
  <si>
    <t>valarieroses</t>
  </si>
  <si>
    <t xml:space="preserve">@Loribot VG tourney kicked my ass. i am so so so tired. and i didn't even play a round. </t>
  </si>
  <si>
    <t>GracieNoelan</t>
  </si>
  <si>
    <t xml:space="preserve">we r gonna fight this summer. lolIowe u like 2yrs worth of punches since u left </t>
  </si>
  <si>
    <t xml:space="preserve">Is there a way to find out who unfollows you???? Need to know </t>
  </si>
  <si>
    <t>retifism</t>
  </si>
  <si>
    <t xml:space="preserve">Spending time with mom @ home before she leaves for London. </t>
  </si>
  <si>
    <t>@ggrrracee LUCKKYY! i detest waking up early  oh and i have dance practice at 1:30 so i have 3 hrs to kill in between!</t>
  </si>
  <si>
    <t>Muffinsquire</t>
  </si>
  <si>
    <t xml:space="preserve">I'm really worried about John. </t>
  </si>
  <si>
    <t>nickyizda1</t>
  </si>
  <si>
    <t xml:space="preserve">My last night in the city that never sleeps </t>
  </si>
  <si>
    <t xml:space="preserve">@mina_roxx heyy! you're welcome! mhmm, i made all the oh deeem girls one. haha, i missed you at the show yesterday! </t>
  </si>
  <si>
    <t>sunshinejenay</t>
  </si>
  <si>
    <t xml:space="preserve">I miss my Gillionaires. </t>
  </si>
  <si>
    <t xml:space="preserve">@imthedude frozen margeritas mmm yummy in my tummy. O and beer </t>
  </si>
  <si>
    <t>heresy002</t>
  </si>
  <si>
    <t xml:space="preserve">I'm up right now Instead of In bed......cause I can't sleep + been crying my eyeballs out for hours </t>
  </si>
  <si>
    <t>sde619</t>
  </si>
  <si>
    <t xml:space="preserve">I can't believe the Cavs lost. Maybe next year </t>
  </si>
  <si>
    <t>rachel_lydanne</t>
  </si>
  <si>
    <t xml:space="preserve">Sittin in the back of big red with brett and tristan, Alexy just left...i miss her </t>
  </si>
  <si>
    <t>JoshPowers</t>
  </si>
  <si>
    <t xml:space="preserve">gettin to bed soon..up pretty early tomorrow morning! </t>
  </si>
  <si>
    <t>kittypoprocksz</t>
  </si>
  <si>
    <t xml:space="preserve">shuldve been on coventryy. </t>
  </si>
  <si>
    <t>@donhalejr yea  just eatin dinner n goin 2 bed *sigh* ughhh</t>
  </si>
  <si>
    <t>@whyohyou Awww, Nilly. :/ I'm sorry, hun.  &amp;lt;333 Not much of a consolation, I know, but still. -hugs-</t>
  </si>
  <si>
    <t>@MartaeRuelas  wht r u watching??</t>
  </si>
  <si>
    <t>HoodLove41</t>
  </si>
  <si>
    <t xml:space="preserve">watchin COMING 2 AMERICA..this ol ass movie..lol its funny tho!! I guess i can get away from HELL 1 day!! Hopefully </t>
  </si>
  <si>
    <t>kimhade</t>
  </si>
  <si>
    <t>@minorityx i have to start my work, sorry, stupid art &amp;amp; english assignments  go find them, you won't regret it</t>
  </si>
  <si>
    <t>melli17</t>
  </si>
  <si>
    <t xml:space="preserve">'s favourite food is spaghetti...but it goes straight to her thighs. </t>
  </si>
  <si>
    <t>eliotharper</t>
  </si>
  <si>
    <t xml:space="preserve">trying to get MSSQL to work with PHP 5 and Windows </t>
  </si>
  <si>
    <t xml:space="preserve">gahhh.. im trying to change my piccaa on here and its not working </t>
  </si>
  <si>
    <t>Sue_Moe</t>
  </si>
  <si>
    <t xml:space="preserve">@papertyger seriously? I knew that PWeekly went downhill, but didn't know it stooped to that. </t>
  </si>
  <si>
    <t>akbuzza</t>
  </si>
  <si>
    <t>I'm all stuffed up  But I'm so proud of @thebenjammin and am excited to see him this coming week!</t>
  </si>
  <si>
    <t xml:space="preserve">is twitter undergoing some maintenance thing thing? </t>
  </si>
  <si>
    <t>zZzFloOozZz</t>
  </si>
  <si>
    <t xml:space="preserve">i am sick as a dog... </t>
  </si>
  <si>
    <t>e7pratt</t>
  </si>
  <si>
    <t xml:space="preserve">Twitter is difficult </t>
  </si>
  <si>
    <t>Sarah_Diva</t>
  </si>
  <si>
    <t xml:space="preserve">Finding recipes for food that I'm allowed to eat before my surgery. 5 days to go </t>
  </si>
  <si>
    <t>vinay_hs</t>
  </si>
  <si>
    <t xml:space="preserve">on d verge of engg life... exams on...!!!! the final countdow begun...  </t>
  </si>
  <si>
    <t>miamigo1</t>
  </si>
  <si>
    <t>nickck</t>
  </si>
  <si>
    <t>Photo: aquabooks: i want to be there.  http://tumblr.com/x1v1wtn4a</t>
  </si>
  <si>
    <t>iam_waffle</t>
  </si>
  <si>
    <t xml:space="preserve">dead dead dead puke.. sleeepy </t>
  </si>
  <si>
    <t xml:space="preserve">Air conditioning is broken at work and for some reason I'm the only person working who dsnt leave her station. Wana pass out </t>
  </si>
  <si>
    <t>strawberrybombs</t>
  </si>
  <si>
    <t>disappointed in a few magic fans tonight   people just don't know how to be nice at times.i got made respect for L James but now off to LA</t>
  </si>
  <si>
    <t xml:space="preserve">@filmmakerjoe i hope u get there soon seems u really need it </t>
  </si>
  <si>
    <t>PnkDmndMassacre</t>
  </si>
  <si>
    <t xml:space="preserve">Wishing lo was here </t>
  </si>
  <si>
    <t>RoAmy83</t>
  </si>
  <si>
    <t xml:space="preserve">my little zoe (our pug) died today, she was 11 years old... she'll be missed </t>
  </si>
  <si>
    <t xml:space="preserve">@JohnnyDrama28 nothing im just stabbing myself in the heart just not having a good last hour thats all </t>
  </si>
  <si>
    <t>tomatom</t>
  </si>
  <si>
    <t xml:space="preserve">Fuck. Someone on the next table is wearing Georgio perfume I think. Ruining the taste of my food and wine </t>
  </si>
  <si>
    <t xml:space="preserve">Oh what! Cronulla food and wine fair was cancelled </t>
  </si>
  <si>
    <t>defective_seven</t>
  </si>
  <si>
    <t>This time last year I was on a plane to Europe  I wish I was going somewhere exciting than sitting here at home...</t>
  </si>
  <si>
    <t>Serendipity__</t>
  </si>
  <si>
    <t xml:space="preserve">*sigh* Steph is leaving wow because she's very sick.  Us space goats gotta stick together. Get better and come back. You'll be missed. </t>
  </si>
  <si>
    <t xml:space="preserve">@aperock I REALLY wanted to see that movie but my car literally died and I had to tow him and walk home. Sad cat. </t>
  </si>
  <si>
    <t>SpiraxGreenleaf</t>
  </si>
  <si>
    <t xml:space="preserve">is unmotivated to do anymore </t>
  </si>
  <si>
    <t>rachel_adele</t>
  </si>
  <si>
    <t xml:space="preserve">On my way back to La Porte </t>
  </si>
  <si>
    <t>lizhover</t>
  </si>
  <si>
    <t xml:space="preserve">@JoanneRighetti Thank you </t>
  </si>
  <si>
    <t>My fish is either really, really over weight or it has a tumor.  goodnight.</t>
  </si>
  <si>
    <t xml:space="preserve">@Chinkyeyesz oh geez! please dun ask .. Magic vs Cavs .. MAGIC won </t>
  </si>
  <si>
    <t xml:space="preserve">@papertyger seriously? I knew that PubLunch went downhill, but didn't know it stooped to that. </t>
  </si>
  <si>
    <t>beckuhradke</t>
  </si>
  <si>
    <t xml:space="preserve">i wanna go to warped tour </t>
  </si>
  <si>
    <t>MeghnaK</t>
  </si>
  <si>
    <t xml:space="preserve">@chakreshm Yeah, that's what I thought and said him. Maybe it's more costly </t>
  </si>
  <si>
    <t xml:space="preserve">@bellboy22 Nope I have no idea where it is </t>
  </si>
  <si>
    <t>viktoryah</t>
  </si>
  <si>
    <t>Cleaning up huge soap spill  -v.</t>
  </si>
  <si>
    <t>mesaqueen1123</t>
  </si>
  <si>
    <t>Charlize hs2 stay in hospital 4 at least 5 mre days  Natalie cmes home tomorrow...we r going 2 hv a ltle party when Charlize cmes home!</t>
  </si>
  <si>
    <t>rhemix</t>
  </si>
  <si>
    <t>My tum hurts  I want bed.</t>
  </si>
  <si>
    <t xml:space="preserve">of all the nights for the internet to be babby, tonight when I am alone and bored outta my friggin mind! arrrrgh!  LOL - no, not really. </t>
  </si>
  <si>
    <t>cdlowell</t>
  </si>
  <si>
    <t xml:space="preserve">@hauserpromo hey- we're in Seattle..  Leaving late tonight, though. </t>
  </si>
  <si>
    <t>Mannysauraus</t>
  </si>
  <si>
    <t xml:space="preserve">I Wanna get one of those shirts that says &amp;quot;TWITTER WHORE&amp;quot; on it </t>
  </si>
  <si>
    <t xml:space="preserve">@BrewskieButt Thank you Brewster </t>
  </si>
  <si>
    <t>joannebbrooklyn</t>
  </si>
  <si>
    <t xml:space="preserve">People so fake on  here </t>
  </si>
  <si>
    <t xml:space="preserve">I miss you @Coooooooony  I want to see you </t>
  </si>
  <si>
    <t xml:space="preserve">@HAMMER32 i think bcos it ruined my hair on friday nite, iv been distraught by the rain all weekend </t>
  </si>
  <si>
    <t>Ton_Teezy</t>
  </si>
  <si>
    <t xml:space="preserve">@LadyK211 BTW i didn't get the new update on my phone yet.  </t>
  </si>
  <si>
    <t xml:space="preserve">Stopped 4 the night in Ohio, not gonna make it 2 Dover race on time </t>
  </si>
  <si>
    <t>ermabutang</t>
  </si>
  <si>
    <t>i hate it  bubbye iph0ne</t>
  </si>
  <si>
    <t>corikindred</t>
  </si>
  <si>
    <t>@indierocket blech  know what you mean, had myself a good cry last night for no good reason</t>
  </si>
  <si>
    <t xml:space="preserve">Wow, just went to get up and realized its 5AM </t>
  </si>
  <si>
    <t>xxsmASH</t>
  </si>
  <si>
    <t xml:space="preserve">My brother leaves in two weeks. </t>
  </si>
  <si>
    <t>justanotherdork</t>
  </si>
  <si>
    <t xml:space="preserve">oucch I just wore my new dancing shoes to break them in &amp;amp; my feet hurt! blisters </t>
  </si>
  <si>
    <t xml:space="preserve">@hcsfchick really?  that sucks. how much are they? </t>
  </si>
  <si>
    <t>sniktchick</t>
  </si>
  <si>
    <t xml:space="preserve">@Wolverinegirl  That was probably my last time to catch it in theatres, I've spent quite a bit seeing it three times! </t>
  </si>
  <si>
    <t>conversecrazed</t>
  </si>
  <si>
    <t>hahaha my cousin at her competion! she dropped it 2 times!  but they still got 1st place! wooh! got kristian/tati!</t>
  </si>
  <si>
    <t>@rawwrzoee im jealous.  your seeing all the movies i wanna see!!!</t>
  </si>
  <si>
    <t>Down to 31 cents.  Im trying to keep my monies about me. And my ears from bleeding.</t>
  </si>
  <si>
    <t xml:space="preserve">*gasp* the TS3 site is down </t>
  </si>
  <si>
    <t>stunnamomma</t>
  </si>
  <si>
    <t xml:space="preserve">is jealous of Desi seeinf fireworks. </t>
  </si>
  <si>
    <t>marieebee</t>
  </si>
  <si>
    <t xml:space="preserve">Packing all of my clothes and stuff really enforces the fact that I'm leaving so soon </t>
  </si>
  <si>
    <t>_x0x0x0</t>
  </si>
  <si>
    <t xml:space="preserve">at raes(: wishing someone would friggen text me backk. </t>
  </si>
  <si>
    <t xml:space="preserve">I am in AGONY!!  why must the BEST desserts have lactose? Better yet... why do I have to be so intolerant </t>
  </si>
  <si>
    <t>Estephany</t>
  </si>
  <si>
    <t>@KateMillerEvent ah man... I am having brunch with michelle who is leaving tomorrow  happy early birthday and eating!!!!</t>
  </si>
  <si>
    <t>ShaneRegier</t>
  </si>
  <si>
    <t xml:space="preserve">Long, long day.  Ready for my day off...which isn't until Monday </t>
  </si>
  <si>
    <t>babyk_6677</t>
  </si>
  <si>
    <t xml:space="preserve">@imthe1st1 I WAS TOO.. </t>
  </si>
  <si>
    <t>alysonlewis</t>
  </si>
  <si>
    <t xml:space="preserve">i can't believe the hills season finale is on tomorrow </t>
  </si>
  <si>
    <t xml:space="preserve">@terbear59 they didn't </t>
  </si>
  <si>
    <t>feeling sleepy  i envy those who can sleep whenever they feel like it</t>
  </si>
  <si>
    <t xml:space="preserve">@emlynley Ohhh...about twitter sucking sweaty taint? Hehehe. Sorry you won't be talking to me. I'll miss you. </t>
  </si>
  <si>
    <t>angieelol</t>
  </si>
  <si>
    <t>have to pause one tree hill  and wait for mum to come home she doesnt want to miss it hopefully she brings credit</t>
  </si>
  <si>
    <t>nica82890</t>
  </si>
  <si>
    <t xml:space="preserve">HEALING is a PROCESS but it takes time...a really really LOT OF TIME </t>
  </si>
  <si>
    <t>Haley52</t>
  </si>
  <si>
    <t xml:space="preserve">I know right? My husband wont text me back </t>
  </si>
  <si>
    <t>chilla</t>
  </si>
  <si>
    <t xml:space="preserve">@iVimto no they didn't </t>
  </si>
  <si>
    <t>BrittCantu</t>
  </si>
  <si>
    <t xml:space="preserve">@missaerielle lol oh ok! Gotcha. I've been in jackson for 5 days now, upward bound starts tomorrow! </t>
  </si>
  <si>
    <t>galencia</t>
  </si>
  <si>
    <t xml:space="preserve">@lizakylene his wife is a whore it turns out </t>
  </si>
  <si>
    <t xml:space="preserve">is off to bed now. Has the 5km walk in the morning... and it looks like it will be raining. </t>
  </si>
  <si>
    <t>jennytornado</t>
  </si>
  <si>
    <t xml:space="preserve">@nadjademon the ONLY friggin capris that fit me at all have completely disappeared. I can't find pants that fit. </t>
  </si>
  <si>
    <t>i am in texarkana. think my computer has a  virus  . i've been tweeting from my sis' account @tanyaka. her page sucks!</t>
  </si>
  <si>
    <t>Misses her babies!  she feels so lonely right now!</t>
  </si>
  <si>
    <t xml:space="preserve">after hilarious car ride, had off night, allowed myself to be slaughtered in pong and did not sing along to my favorite song </t>
  </si>
  <si>
    <t>i usually &amp;lt;3 Cha Cha. but tonight, its making me mad.  it seems to think Rosedale, IN = Springfield, MO? really?! i just want directions.</t>
  </si>
  <si>
    <t>BreDaQueen</t>
  </si>
  <si>
    <t xml:space="preserve">mad cus my babe's Ice cream taste better than mine, so now I want his! </t>
  </si>
  <si>
    <t>@x_Twilight_o i know! i was looking forward to pics!  w/e, guess we'll just have to wait til the awards show...</t>
  </si>
  <si>
    <t>jessnaz13</t>
  </si>
  <si>
    <t xml:space="preserve">Oh man just saw the HOTTEST guy but the way hn was walking, probably gay. </t>
  </si>
  <si>
    <t>JUicYMayhEm</t>
  </si>
  <si>
    <t xml:space="preserve">@fresh87db man IK! but I don't have I'd tonight </t>
  </si>
  <si>
    <t>Packing my bags..heading out..again  I'm sooooo tired!</t>
  </si>
  <si>
    <t xml:space="preserve">but calories taste soooo good </t>
  </si>
  <si>
    <t xml:space="preserve">wow. maybe writing wasn't a good idea </t>
  </si>
  <si>
    <t>mason_sykes</t>
  </si>
  <si>
    <t>Black hair doesnt suit me anymore  Time to dye it or try to dye it back brown/darkbrown</t>
  </si>
  <si>
    <t xml:space="preserve">Imm condemned to home </t>
  </si>
  <si>
    <t>Kind of a waste of a day.    Didn't get much done.  Sigh...  Going to go go watch this movie here in a few.  Yeah...</t>
  </si>
  <si>
    <t>@chyeahitsalicia Dude, MTE!  I'm a sad panda.</t>
  </si>
  <si>
    <t xml:space="preserve">@prkid haha i dont know </t>
  </si>
  <si>
    <t xml:space="preserve">Thanx guys..I love u all </t>
  </si>
  <si>
    <t>jameelw123</t>
  </si>
  <si>
    <t>I wish everyone had a PS3  I want my Xbox back !</t>
  </si>
  <si>
    <t>JorgeA911</t>
  </si>
  <si>
    <t xml:space="preserve">@mileycyrus If there is anything I can do to help. Please tell me! </t>
  </si>
  <si>
    <t>Sw33tpea04</t>
  </si>
  <si>
    <t xml:space="preserve">@KATaylor007 I know! I miss all y'all too! I'm having some cruise withdrawals. I get to visit alot of them except YOU </t>
  </si>
  <si>
    <t>YNetFirehose</t>
  </si>
  <si>
    <t>Cant Cum  http://tinyurl.com/lnjhy3</t>
  </si>
  <si>
    <t xml:space="preserve">@owlmonkeys I hope that's not me </t>
  </si>
  <si>
    <t xml:space="preserve">ouchies, I got hit in the face with a ping pong paddle today </t>
  </si>
  <si>
    <t xml:space="preserve">@MsTeagan He's getting revenge for your trivial pursuit win. </t>
  </si>
  <si>
    <t xml:space="preserve">Watching hockey bc the rangers game is a slaughter. I like close, competitive games... </t>
  </si>
  <si>
    <t xml:space="preserve">@theRaychul I'm just having fun.  Don't hate me.  </t>
  </si>
  <si>
    <t xml:space="preserve">@mileycyrus awww =(.. i know! </t>
  </si>
  <si>
    <t>that_othergirl</t>
  </si>
  <si>
    <t xml:space="preserve">Is sad about Sudan bombing Darfuri refugees in Chad  </t>
  </si>
  <si>
    <t>kmcwil01</t>
  </si>
  <si>
    <t xml:space="preserve">Stepped on glass </t>
  </si>
  <si>
    <t xml:space="preserve">Can't believe dad beat me at darts! ...again </t>
  </si>
  <si>
    <t>Carlywood21</t>
  </si>
  <si>
    <t xml:space="preserve">Is upset my picture will NOT work! </t>
  </si>
  <si>
    <t>katenickerson</t>
  </si>
  <si>
    <t>@austinsaylor Yeah it is unfortunately  Thanks though!</t>
  </si>
  <si>
    <t>kaitcran</t>
  </si>
  <si>
    <t xml:space="preserve">Michael keeps scaring us </t>
  </si>
  <si>
    <t>katrinamckay</t>
  </si>
  <si>
    <t xml:space="preserve">Ugh.  I think the control panel in my airconditioning system blew today.  Hurray!  Another few hundred dollars I can't afford.  </t>
  </si>
  <si>
    <t>meganooooooo</t>
  </si>
  <si>
    <t xml:space="preserve">was just forced to yell at kylie and made her cry       </t>
  </si>
  <si>
    <t xml:space="preserve">I need a new PocketGay. anyone up for the gig? I broke up with Georgie and now I miss him </t>
  </si>
  <si>
    <t>MarquetteLa</t>
  </si>
  <si>
    <t xml:space="preserve">Coconut crabs make me freak out </t>
  </si>
  <si>
    <t xml:space="preserve">@jonmcbride Awww man... that happened to me with Aki once. I called for her and wandered around until I heard her meow. Good luck! </t>
  </si>
  <si>
    <t>chels1411</t>
  </si>
  <si>
    <t xml:space="preserve">@tnnkotbgirl I have tried clicking home. I don't know what the deal is cuz I still have to go to your page to see what your sending me. </t>
  </si>
  <si>
    <t xml:space="preserve">Why do people have to be so inconsiderate? I miss my Troy friends. </t>
  </si>
  <si>
    <t>thasanr</t>
  </si>
  <si>
    <t xml:space="preserve">So tired and boreed </t>
  </si>
  <si>
    <t>miacupcake</t>
  </si>
  <si>
    <t xml:space="preserve">Anybody know where the Jet City/Bellingham Roller Betties afterparty is? My class ran late and i couldn't get to the bout </t>
  </si>
  <si>
    <t>chicago_HxC</t>
  </si>
  <si>
    <t>@UltimateTodd sweet!!!! There's not many left..  and I thought  @mojobrandon and @mike_mojo were giving away their two this weekend? lies</t>
  </si>
  <si>
    <t>Zolotkey</t>
  </si>
  <si>
    <t xml:space="preserve">Suiting up now. However Im spotting because my armor broke. </t>
  </si>
  <si>
    <t xml:space="preserve">Have to miss The Shack study in the morning &amp;amp; may even have to miss church. </t>
  </si>
  <si>
    <t>Juli_Nicole</t>
  </si>
  <si>
    <t>I sent a tweet from my phone earlier and it didn't go  hmmm</t>
  </si>
  <si>
    <t>DanieMS</t>
  </si>
  <si>
    <t xml:space="preserve">Watching the discovery channel and it's making me jealous. Most amazing places that I doubt I'll ever get to see. </t>
  </si>
  <si>
    <t>dialateddiatom</t>
  </si>
  <si>
    <t>why is my name dialated diatom ?  that's not amazing</t>
  </si>
  <si>
    <t>hearttheFormat</t>
  </si>
  <si>
    <t xml:space="preserve">can't you just understand that I need to be loved and not hurt </t>
  </si>
  <si>
    <t>@MakeUpByTierra  ok... we are going to get it in this week...  plus &amp;amp; need to start shooting for my project...</t>
  </si>
  <si>
    <t xml:space="preserve">Should be able to board my bus in 5mins...its sitting next to me but no driver yet </t>
  </si>
  <si>
    <t xml:space="preserve">Off to bed early. Not feeling well at all. </t>
  </si>
  <si>
    <t xml:space="preserve">@FewAreChosen Yeah, it was PAINFUL to watch! I wanted the Nike commercials to come true! </t>
  </si>
  <si>
    <t>allegra24</t>
  </si>
  <si>
    <t xml:space="preserve">cant upload pictures on facebook . . .   what a bitchhhh  </t>
  </si>
  <si>
    <t xml:space="preserve">@ohmnom So does.  I'm lonely, too.  </t>
  </si>
  <si>
    <t>Cannot believe that Susan Boyle was beaten on BGT  http://tinyurl.com/nebzyh Diversity were kind of good I guess http://tinyurl.com/lp99mu</t>
  </si>
  <si>
    <t>JaredzTX</t>
  </si>
  <si>
    <t>I feel funny! Ugh cant get this person outta my head!  ?(Show Him Wat I Got)?</t>
  </si>
  <si>
    <t>DaveGuerra</t>
  </si>
  <si>
    <t xml:space="preserve">Can't believe no one out there has any technical experience they can share about Activboards (esp. about calibration) </t>
  </si>
  <si>
    <t xml:space="preserve">I was so looking forward to this weekend and so far all it's been is a bunch of cancelled plans </t>
  </si>
  <si>
    <t xml:space="preserve">@fa3ryg1rl i'm just a lurker on every other site! just don't have the time anymore; school is taking most of the hours </t>
  </si>
  <si>
    <t xml:space="preserve">Dear cavs. Please stop sucking. Im about to cry here </t>
  </si>
  <si>
    <t>@DarimK it shows up here http://bit.ly/Ymebq .. i guess twitter's buggy right now on resizing the image..    it happened to @okgosu too</t>
  </si>
  <si>
    <t xml:space="preserve">But well; we arent outside though cause its raining! </t>
  </si>
  <si>
    <t>matmusto</t>
  </si>
  <si>
    <t xml:space="preserve">Wish I were in orlando </t>
  </si>
  <si>
    <t xml:space="preserve">i'm lonely </t>
  </si>
  <si>
    <t xml:space="preserve">@lorenita327 no i had too much work to do  next time, next time... 2 weeks baby </t>
  </si>
  <si>
    <t>akcwriter</t>
  </si>
  <si>
    <t xml:space="preserve">Up watching the Sex and the City movie - finally!!! (I'm a combination of  Carrie and Charlotte.) And I'm now missing NYC even more! </t>
  </si>
  <si>
    <t>@StephieMac22888 Oh, sweetie. I'm sorry...  At least you know, now. It could be so much worse... I'm here for you if you need me...</t>
  </si>
  <si>
    <t xml:space="preserve">@XxSceneOXx damn u hurt my feelings I'm gonna cry </t>
  </si>
  <si>
    <t>mawax3</t>
  </si>
  <si>
    <t xml:space="preserve">CNT BELive DONNiE CAM &amp;amp;+ ii MiSSED hiM  OH WELL NEXT TiME! MAD HAPPY ! THNXx TO JULiUS </t>
  </si>
  <si>
    <t>@ClairessaAnn God. Im kind of mad...  why...why?</t>
  </si>
  <si>
    <t>I tried to make a bubble tweet but it was too long  http://bit.ly/ey3o7</t>
  </si>
  <si>
    <t>Man, it's worse than I thought. I can read your new posts &amp;amp; replies to me.. I just can't respond unless I text it.. It's awful ya'll,  bbl</t>
  </si>
  <si>
    <t xml:space="preserve">@xgracestackx I wouldn't be able to handle that, I was just sitting there and I nearly collapsed </t>
  </si>
  <si>
    <t>EppsHolla</t>
  </si>
  <si>
    <t xml:space="preserve">Saying bye bye to bobby for the summer.... </t>
  </si>
  <si>
    <t>@musicsinmyveins Twitter is very slow...i couldnt even get on earlier  too many tweeters :O</t>
  </si>
  <si>
    <t>oldloser</t>
  </si>
  <si>
    <t xml:space="preserve">another night of racing, another terrible outing....... 1rst to 6th in about 40 feet! </t>
  </si>
  <si>
    <t>JenJen_83</t>
  </si>
  <si>
    <t>cold .. sick .. tired  why does the weekend go so fast ???</t>
  </si>
  <si>
    <t>DillyClemmensen</t>
  </si>
  <si>
    <t xml:space="preserve">now i want to know </t>
  </si>
  <si>
    <t>@ninopunchlines @jessdubb I still haven't played it  #videogamefail</t>
  </si>
  <si>
    <t>No wonder why I'm all full of tweets I can't filter now.  social networking is not just posting your RSS feed!</t>
  </si>
  <si>
    <t>GaByDiAz</t>
  </si>
  <si>
    <t>aww the movie just finished   ... it was pretty funny!</t>
  </si>
  <si>
    <t>Bsimi</t>
  </si>
  <si>
    <t>@JessicaRMurray yo I am calling you.   JESS PICK UP !</t>
  </si>
  <si>
    <t>IsraelLozano</t>
  </si>
  <si>
    <t>Working as always, hate working on the weekends.  oh well</t>
  </si>
  <si>
    <t xml:space="preserve">I have serious ADD and it's really bad right now. I was supposed to start cleaning my room HOURS ago. Ahhh!!!!!! Gees I hate this   </t>
  </si>
  <si>
    <t>lucasjerry</t>
  </si>
  <si>
    <t xml:space="preserve">@riseup me too </t>
  </si>
  <si>
    <t>ThinkingMoney</t>
  </si>
  <si>
    <t>Money Saving Tips &amp;amp; Washing  http://cli.gs/YnRXp4</t>
  </si>
  <si>
    <t>markruenes</t>
  </si>
  <si>
    <t xml:space="preserve">wishing I was in Colorado at Red Rocks watching the Disco Biscuits. </t>
  </si>
  <si>
    <t xml:space="preserve">sooo missed voltage sat 6pm (and sunday 11am)... </t>
  </si>
  <si>
    <t>Jakey__jake</t>
  </si>
  <si>
    <t xml:space="preserve">cannot figure out how to get his picture updated! It won't accept it </t>
  </si>
  <si>
    <t>manyak77</t>
  </si>
  <si>
    <t xml:space="preserve">Today: My bank told me I have fraud charges on my acct. All $ is gone. Zero balance, my card had to be closed. Annoyed comes to mind. </t>
  </si>
  <si>
    <t>junebabi711</t>
  </si>
  <si>
    <t xml:space="preserve">Such a long day calls for a long rest right...nope just calls for tomorrow to be just like it!!! </t>
  </si>
  <si>
    <t>I wore my new dancing shoes all night dancing/walking/breaking them in and I have blisters  ouuuch</t>
  </si>
  <si>
    <t xml:space="preserve">I need a life outside of work... how awful is it that I'm doing work related stuff on a Saturday night? </t>
  </si>
  <si>
    <t>@terbear59 they didn't  #pushingdaisies</t>
  </si>
  <si>
    <t>fallingup42</t>
  </si>
  <si>
    <t xml:space="preserve">@lordotic Why would you llie like that? </t>
  </si>
  <si>
    <t>brenepomuceno</t>
  </si>
  <si>
    <t xml:space="preserve">I feel like crying. Without stop. Well, there's nothing new with this feeling. Guess sorrow has been my friend throughout my whole life. </t>
  </si>
  <si>
    <t>chrissc85</t>
  </si>
  <si>
    <t xml:space="preserve">@ssabz I'd come in the chat, but I'm about to watch The Boy In The Striped Pajamas. It's gonna be a sad movie. </t>
  </si>
  <si>
    <t xml:space="preserve">@daphaknee I only had five full days by my rock, needed weeks. </t>
  </si>
  <si>
    <t>graciebby</t>
  </si>
  <si>
    <t>thee best friend comes home tomorrow, so we can say our goodbyes.  she going to japan while stay here in LAaaa pooopville.</t>
  </si>
  <si>
    <t xml:space="preserve">@lordotic Why would you lie like that? </t>
  </si>
  <si>
    <t>RayCRay</t>
  </si>
  <si>
    <t xml:space="preserve">so is there any answers to feelings that change every two minutes? </t>
  </si>
  <si>
    <t>trying to figure out what to do tonight.  i want this to be a good night</t>
  </si>
  <si>
    <t xml:space="preserve">@Missred187 still driving home from seattle....didn't make the bout </t>
  </si>
  <si>
    <t xml:space="preserve">@SynGamer  They're awesome! And I think they're hot. Prefer what Lip Service has to offer, but they're so asspensive! </t>
  </si>
  <si>
    <t>@th4ever job train) times over the past 29 years!  I'm so STUCK!</t>
  </si>
  <si>
    <t>The_Real_Tevin</t>
  </si>
  <si>
    <t xml:space="preserve">im tired... busy saturday! BUt still qot to excersise! </t>
  </si>
  <si>
    <t xml:space="preserve">wishes I could be out drinking it up instead of lying in bed, having to open in 6.5 hours </t>
  </si>
  <si>
    <t>I'm cold.  and i'm not going with Tyler tonight. I don't feel like it. Plus i have Baccalaureate tomorrow.</t>
  </si>
  <si>
    <t>dsabecky</t>
  </si>
  <si>
    <t xml:space="preserve">@destroytoday If Google ran it, Twitter would never be down. It would also get ads though. </t>
  </si>
  <si>
    <t>Suzanne_L</t>
  </si>
  <si>
    <t xml:space="preserve">Just finished 2 Bingo scratchers and I didn't win shit.  I feel like a tweaker </t>
  </si>
  <si>
    <t xml:space="preserve">@nottypooch darn, must just be me!  </t>
  </si>
  <si>
    <t xml:space="preserve">I woke up just now! I didn't sleep very well, because in the middle of night I had average teethaches, I continued around 30 mins! </t>
  </si>
  <si>
    <t>Fercameli</t>
  </si>
  <si>
    <t xml:space="preserve">Can't direct . . . deleted my follow . . . readded . . . now can't direct </t>
  </si>
  <si>
    <t>summerdogstar</t>
  </si>
  <si>
    <t>went to the vet again for more antibiotic shots..we saw a german shep being operated on  ,bitten by another dog.get well shep!</t>
  </si>
  <si>
    <t>jesskiddding</t>
  </si>
  <si>
    <t>Ouchies. My feet hellalalalalalalalalala hurt  soaking them in water. Can't wait until tomorrow! But I know I'm gna miss vegas fosholy 424</t>
  </si>
  <si>
    <t>I_SparkleForYou</t>
  </si>
  <si>
    <t>@BellsCullen__ Wanna come hunting ... I feel I need to ... -runs off- Think you can catch me?! ((ooc: my hand is hurting  bbl)</t>
  </si>
  <si>
    <t>@Missred187 i can't make it! Still in Seattle  hoping i can figure out where the afterparty is.....</t>
  </si>
  <si>
    <t>alisharbaya</t>
  </si>
  <si>
    <t>FTW am so dissapointed in King James right now! No more 'clash of the titans' finals  So dissapointed I said f**k the what instead of wtf</t>
  </si>
  <si>
    <t>16kristin</t>
  </si>
  <si>
    <t xml:space="preserve">Guess that what happens when you let your job consume you and all you do is work...then when the job is gone...so are your friends </t>
  </si>
  <si>
    <t>SupImLoRin</t>
  </si>
  <si>
    <t xml:space="preserve">Don't think about jenn, don't think about jenn, don't think about jenn. Can't even do it. </t>
  </si>
  <si>
    <t xml:space="preserve">mines in december... </t>
  </si>
  <si>
    <t>Popernickle</t>
  </si>
  <si>
    <t xml:space="preserve">I wish he didnt have to leave </t>
  </si>
  <si>
    <t>RocKo808</t>
  </si>
  <si>
    <t xml:space="preserve">Went 2 gamestop, ran into co-worker who i used to like, im sad again. </t>
  </si>
  <si>
    <t>@tobi319 aww man!    thanks, haha.</t>
  </si>
  <si>
    <t xml:space="preserve">Great. Someone jumped at our building. Multiple cops here, ambulance, cordoned off our back parking lot. This will be in the news </t>
  </si>
  <si>
    <t>ambryant71</t>
  </si>
  <si>
    <t xml:space="preserve">A very special friend died a couple of months ago from cancer and he was a huge Queen fan....I miss him terribly, he gave the best hugs </t>
  </si>
  <si>
    <t>mary608</t>
  </si>
  <si>
    <t xml:space="preserve">Heading to bed. Tomorrow I've got to do grad class reading &amp;amp; work on the yearbook from home. It's gotta be a &amp;quot;work day&amp;quot; not a &amp;quot;slack day&amp;quot; </t>
  </si>
  <si>
    <t>Slider521</t>
  </si>
  <si>
    <t xml:space="preserve">Played a softball double header and lower legs got eaten up by the mosquitoes....itches!!! Lost both games BTW </t>
  </si>
  <si>
    <t>MelissaDeirdre</t>
  </si>
  <si>
    <t xml:space="preserve">Ouch! Just checked the credit card balance - not good. Must slow down on the shopping! </t>
  </si>
  <si>
    <t xml:space="preserve">@JHall510 yea </t>
  </si>
  <si>
    <t>kelly_a_smith</t>
  </si>
  <si>
    <t xml:space="preserve">is in jackson, living it up before i have to go home </t>
  </si>
  <si>
    <t>stupid1212</t>
  </si>
  <si>
    <t xml:space="preserve">here at sixx w the ex lol... missing my boo.. </t>
  </si>
  <si>
    <t>josue09</t>
  </si>
  <si>
    <t xml:space="preserve">trying to understand twitter </t>
  </si>
  <si>
    <t xml:space="preserve">@b50 thats the worst part of PSP.u shell out a bomb to get that thing,and then u pay for downloadin games for it. </t>
  </si>
  <si>
    <t xml:space="preserve">I'm still angry at PARRA. Why do they always seem to disappoint me when i least expect it? </t>
  </si>
  <si>
    <t>bluemascara</t>
  </si>
  <si>
    <t xml:space="preserve">my nips are sore. and not for any good reason </t>
  </si>
  <si>
    <t xml:space="preserve">My mom robbed me </t>
  </si>
  <si>
    <t>steveviL</t>
  </si>
  <si>
    <t>@avivaklein AVIVAAA!!! I looked for you you all night, didnt get to see you  happy belated !! mwaaaaaaaah...</t>
  </si>
  <si>
    <t>tonyyyy</t>
  </si>
  <si>
    <t xml:space="preserve">@stevewozniak why do i get the feeling you are an imposter </t>
  </si>
  <si>
    <t>BrokenCydeCilla</t>
  </si>
  <si>
    <t xml:space="preserve">me is doing my homework gahhhh </t>
  </si>
  <si>
    <t>mstausha</t>
  </si>
  <si>
    <t xml:space="preserve">@Tatiana_K they weren't what I hoped they would be either girlie </t>
  </si>
  <si>
    <t>@MsBrennon Aw man that sucks  i am sorry. Hopefully next year you will get it. if your going back. I will even have a little bit extra</t>
  </si>
  <si>
    <t>noblehalogen</t>
  </si>
  <si>
    <t>http://twitpic.com/6bcgq - I had an amazing day with this people today...I'm gonna miss you so much this 2 months  BFF's 4 Ever lol</t>
  </si>
  <si>
    <t xml:space="preserve">C'mon Bombers </t>
  </si>
  <si>
    <t xml:space="preserve">@_EmmRy LOST LIKE HELL!!! THAT WAS SAD! </t>
  </si>
  <si>
    <t xml:space="preserve">@JillMac78 So sad, I accidentally erased that dm i told you about </t>
  </si>
  <si>
    <t xml:space="preserve">@BendyyStrawz im going to see dylan this week i think...im pretty sure..but we cant see hm:tm--its out of theaters </t>
  </si>
  <si>
    <t>LadyShadows</t>
  </si>
  <si>
    <t xml:space="preserve">i think i won the war with my headache but ive probably just jinxed it now </t>
  </si>
  <si>
    <t>LoudMouthJov</t>
  </si>
  <si>
    <t xml:space="preserve">hates being alone. </t>
  </si>
  <si>
    <t>WonderWomanXO</t>
  </si>
  <si>
    <t xml:space="preserve">is so over the jerks at the table beside ours....throwing ice at us during an award show. </t>
  </si>
  <si>
    <t>writingvixen</t>
  </si>
  <si>
    <t xml:space="preserve">@ColbyNewman ew.  Don't even look old enough to shave kid.  </t>
  </si>
  <si>
    <t>Alexxan</t>
  </si>
  <si>
    <t xml:space="preserve">Bad kidney, no hurty. </t>
  </si>
  <si>
    <t>clanofvioxx</t>
  </si>
  <si>
    <t>@creamteam   I had made a non-threatening bunny mask.  Oh well.  Damn germs.</t>
  </si>
  <si>
    <t>Desmond_Tse</t>
  </si>
  <si>
    <t xml:space="preserve">Caley wishes that she broke my wrist.....  </t>
  </si>
  <si>
    <t xml:space="preserve">@ConservaTeacher Me too! lol I'm afraid we must come to the conclusion that we'll never look like Angelina Jolie &amp;amp; just accept it! lol </t>
  </si>
  <si>
    <t>strawberryylust</t>
  </si>
  <si>
    <t xml:space="preserve">ahh im going crazy w/out alisha </t>
  </si>
  <si>
    <t>MsMariaG</t>
  </si>
  <si>
    <t>@PreciousPinks First time being broken hearted  but I will be ok</t>
  </si>
  <si>
    <t>brookiecoleman</t>
  </si>
  <si>
    <t xml:space="preserve">I miss @BradCColeman </t>
  </si>
  <si>
    <t>jasonplusone</t>
  </si>
  <si>
    <t xml:space="preserve">@ShiledaM i was trying to give all my twitters the full LA experience! you were applauding me for that earlier... </t>
  </si>
  <si>
    <t>YeseniaHill</t>
  </si>
  <si>
    <t xml:space="preserve">i can't seem to fall asleep </t>
  </si>
  <si>
    <t xml:space="preserve">@KurtisMorrison I'll survive, but it certainly is an unfortunate matter. I was going to watch a HP marathon, then see it. And dress up. </t>
  </si>
  <si>
    <t>ReBeCcArUmLeY</t>
  </si>
  <si>
    <t>famous daves= yum!! congratulations graduates!!! my little brother is almost officially a high schooler  and my other lil bro-7th grade!</t>
  </si>
  <si>
    <t>KaelaK</t>
  </si>
  <si>
    <t xml:space="preserve">@JuicyStory tan on monday maybe ?! I'm sad </t>
  </si>
  <si>
    <t xml:space="preserve">I'm bored but I don't feel all that great </t>
  </si>
  <si>
    <t>samuelbchan</t>
  </si>
  <si>
    <t xml:space="preserve">less than a week till I go home... FINALS </t>
  </si>
  <si>
    <t>tiffwang</t>
  </si>
  <si>
    <t xml:space="preserve">wisdom teeth surgery = nausea and pain, plus no solid food or human contact for a couple weeks </t>
  </si>
  <si>
    <t xml:space="preserve">@bitninja Nice, I'm writing a Twitter app myself, it's the XML parsing I'm having trouble with </t>
  </si>
  <si>
    <t>JennawithaB</t>
  </si>
  <si>
    <t xml:space="preserve">I'm having an awesome weekend  But my Vid for endushunger won't load to send...even my STudio Suite is being weird </t>
  </si>
  <si>
    <t xml:space="preserve">@jordanknight nooo!! Jay don't leave us </t>
  </si>
  <si>
    <t xml:space="preserve">No snugs from @nogrrlsallowed tonight </t>
  </si>
  <si>
    <t>comynara</t>
  </si>
  <si>
    <t>I miss the dorm.  It's too bloody hot here and it was always freezing there.</t>
  </si>
  <si>
    <t>Lailizzle</t>
  </si>
  <si>
    <t xml:space="preserve">being sick sucks as hell </t>
  </si>
  <si>
    <t>saraconstance</t>
  </si>
  <si>
    <t>@mileycyrus i really really really miss my brother too  but mines not in japan haha.</t>
  </si>
  <si>
    <t>amandangiam</t>
  </si>
  <si>
    <t xml:space="preserve">needs to study on a sunday. </t>
  </si>
  <si>
    <t xml:space="preserve">@mileycyrus im sorry. I miss it when my brother leaves too </t>
  </si>
  <si>
    <t>ChelseaJayne</t>
  </si>
  <si>
    <t>Ugh Pittsburgh lost  they will win in the end, however</t>
  </si>
  <si>
    <t>@Taeshi Hue is my baby  i love him dearly. Character design for spectrum spelunker is my fault.</t>
  </si>
  <si>
    <t>kapeka03</t>
  </si>
  <si>
    <t>is not a fan of sleeping alone!  I miss rob!!!</t>
  </si>
  <si>
    <t>Marv88</t>
  </si>
  <si>
    <t xml:space="preserve">BAAAAH. I tried uploading a new pic, and now nothing's showing up. </t>
  </si>
  <si>
    <t xml:space="preserve">@donabiola he moves away in a month. I don't want to ruin our friendship at this point. So I'll tell him then b/c I see it ending badly. </t>
  </si>
  <si>
    <t>RaihanSangherra</t>
  </si>
  <si>
    <t xml:space="preserve">Nevermind, footage was taken down </t>
  </si>
  <si>
    <t>@jayschaub  he's what the streets been missing</t>
  </si>
  <si>
    <t>CarleyLoveHeart</t>
  </si>
  <si>
    <t>can someone hug me  i want cuddles</t>
  </si>
  <si>
    <t xml:space="preserve">@kayladoty ewwwwwwwwwwwww that sucks </t>
  </si>
  <si>
    <t xml:space="preserve">Mimis cafe is boring and I have nothing to do tonight </t>
  </si>
  <si>
    <t>ElectricSondra</t>
  </si>
  <si>
    <t xml:space="preserve">@nluckett what happened to Yoshi? </t>
  </si>
  <si>
    <t>kimmihardy</t>
  </si>
  <si>
    <t xml:space="preserve">and my charger is at my fathers house! so no phone till 2morrow nite </t>
  </si>
  <si>
    <t>Final count: isabel 2 trout (7&amp;quot; and 10&amp;quot;) xavier 4 trout all lost coming up to shore  hopefully tmrw will b better for him!</t>
  </si>
  <si>
    <t xml:space="preserve">stoopidddd photo thing wont work </t>
  </si>
  <si>
    <t xml:space="preserve">no underwear to hide my enormous cock </t>
  </si>
  <si>
    <t>HerMajesty9921</t>
  </si>
  <si>
    <t xml:space="preserve">Awwww Im sad Bronny doesnt have any help  </t>
  </si>
  <si>
    <t>stetsd1988</t>
  </si>
  <si>
    <t>Cavs wat the fuck  !!</t>
  </si>
  <si>
    <t>sl_winters</t>
  </si>
  <si>
    <t>Kiel... scared shitless!  missing your arms around me right about now.. I love you!</t>
  </si>
  <si>
    <t>PippaNewZealand</t>
  </si>
  <si>
    <t xml:space="preserve">Ouch burnt my tongue </t>
  </si>
  <si>
    <t>Margo is sad  but I am gunna make her feel better</t>
  </si>
  <si>
    <t xml:space="preserve">wonders if she should go for a bit...have to shut down everything in order to load up itunes </t>
  </si>
  <si>
    <t>@pam_rosengren  for the #IRLbabyfailwhale (http://tinyurl.com/nupxas)</t>
  </si>
  <si>
    <t>@jordanknight aww well have a good knight's sleep. Its mornin here in saudi n im on my way 2 work, boohoo  i work 2 save money 2 c nkotb!</t>
  </si>
  <si>
    <t>tiarapurnomo</t>
  </si>
  <si>
    <t xml:space="preserve">@dollydolful how? who gave you? I want too! D: btw I haven't sent my hw to you! </t>
  </si>
  <si>
    <t xml:space="preserve">http://twitpic.com/6bcju - walgreens now cause shitty mobil is closed due to computers being down </t>
  </si>
  <si>
    <t xml:space="preserve">I wish I had @bellanicola and @Danielita89's aims so I could join the fun </t>
  </si>
  <si>
    <t xml:space="preserve">fuck why don't you all live closer </t>
  </si>
  <si>
    <t xml:space="preserve">I just spent the afternoon lying on the couch and now I feel like I need a nap </t>
  </si>
  <si>
    <t xml:space="preserve">yum I really want Oporto now </t>
  </si>
  <si>
    <t>uneedvitaminme9</t>
  </si>
  <si>
    <t>ConSky</t>
  </si>
  <si>
    <t xml:space="preserve">Just can't sleep.  But everyone is sleeping. </t>
  </si>
  <si>
    <t xml:space="preserve">I wish Pixar would just release the Up montage at the beginning of the film by itself. It's just so damn good. </t>
  </si>
  <si>
    <t>shannonrenee08</t>
  </si>
  <si>
    <t>Is thinking that it SUCKS that the Cavs lost  booooo!!!!</t>
  </si>
  <si>
    <t>rowsell</t>
  </si>
  <si>
    <t>@kalena no. Just passing by near home. Back to Kawakawa tomorrow to resume  but will reach the end sat 6 June. Not far now</t>
  </si>
  <si>
    <t xml:space="preserve">@kennypistol jus broke another glass piece. some of us are jus not meant to have glass </t>
  </si>
  <si>
    <t>kristinburbey</t>
  </si>
  <si>
    <t>@Alainnabis mamma i dont feel well  i need a snuggle</t>
  </si>
  <si>
    <t>LynnQ</t>
  </si>
  <si>
    <t xml:space="preserve">Can't get my profile pic to save. Waiting for Twitter Help Desk to assist, but looks like their hands are full today with outages. </t>
  </si>
  <si>
    <t>SimonKitteh</t>
  </si>
  <si>
    <t>@OscarTheCat miss you Oscar.  Me and my Mom and sister Billie really adored you. Purrayers to your family and to you.</t>
  </si>
  <si>
    <t>Winnely</t>
  </si>
  <si>
    <t>@mileycyrus Im so sorry u miss your brother  ive always wanted to go to japan! i love you miley youre my rolemodel! keep making great work</t>
  </si>
  <si>
    <t>my ipod frozen  anyone kno how to fix it???`</t>
  </si>
  <si>
    <t xml:space="preserve">I feel so horrible because brad wants to chat but i have to go to bed. </t>
  </si>
  <si>
    <t xml:space="preserve">is at home, now has to get ready for the presets. farrout </t>
  </si>
  <si>
    <t xml:space="preserve">i'm losing followers ergh </t>
  </si>
  <si>
    <t xml:space="preserve">No Bron Bron in tha finals? </t>
  </si>
  <si>
    <t xml:space="preserve">RIM has no love for mac users </t>
  </si>
  <si>
    <t>@lauramingram awwww  I didn't feel sick luckily. Got to sleep pretty quickly too, but then the cats next door woke me up.</t>
  </si>
  <si>
    <t>vanessa_blah</t>
  </si>
  <si>
    <t xml:space="preserve">Today is amazing! I wish i could stay longer </t>
  </si>
  <si>
    <t xml:space="preserve">Wait, no controllers  or games :'( Stealing time! Sneaky sneaky ;) WOO 300th tweet wasted on this :L wooooooop </t>
  </si>
  <si>
    <t>perfectsand</t>
  </si>
  <si>
    <t xml:space="preserve">Watched the 3rd ep of original  BBC &amp;quot;Brideshead Revisited&amp;quot; miniseries. Fascinating 2 see young Jeremy Irons smile!  Missing grammers </t>
  </si>
  <si>
    <t xml:space="preserve">@mileycyrus I know how you feel my sister [same sister seeing cold play tonight ;)] is far away too and i rarely see her. Miss her much </t>
  </si>
  <si>
    <t>Jewelianne1</t>
  </si>
  <si>
    <t xml:space="preserve">@qzlee no but it's the week before Bobby Sam and Marcus in Tx! I'm only able to make those right now </t>
  </si>
  <si>
    <t>tonileskovec</t>
  </si>
  <si>
    <t xml:space="preserve">studying for exams, not fun! pretty bored at the moment </t>
  </si>
  <si>
    <t>Electric_Relax</t>
  </si>
  <si>
    <t>@jASH_mjBs I hope so!  I want smiley faces and on screen keyboards!</t>
  </si>
  <si>
    <t>pavel_nguyen</t>
  </si>
  <si>
    <t xml:space="preserve">???????? ? wi-fi ???????? ????? ??????????. ??? ?????????? ??????? ????? ???????. ?? ???? ?????????????? ? #iTunes </t>
  </si>
  <si>
    <t>@nottypooch haha, everything else works    oh welllll</t>
  </si>
  <si>
    <t>ACHater4ever</t>
  </si>
  <si>
    <t xml:space="preserve">@saraclaridge1 im sorry im a foot model sorry if my face repulsed you  waaaa </t>
  </si>
  <si>
    <t xml:space="preserve">so exhausted... </t>
  </si>
  <si>
    <t>@YaGirlDWoods Thata the same thing that happens to me I think faster then my fingers can type LOL Darm BBerry is always delayed  LOL</t>
  </si>
  <si>
    <t>princesslg</t>
  </si>
  <si>
    <t xml:space="preserve">My daughters and I have really bad allergies! I think I'm gonna die! </t>
  </si>
  <si>
    <t>doggiesangel</t>
  </si>
  <si>
    <t>computer still down  still watching anahi in Rebelde</t>
  </si>
  <si>
    <t xml:space="preserve">I cant change my background  ...twitter iz not being cooperative </t>
  </si>
  <si>
    <t>Nadine77</t>
  </si>
  <si>
    <t xml:space="preserve">I don't like it so much when burglars break into my home </t>
  </si>
  <si>
    <t xml:space="preserve">@piscescancer ps: no luck just a lot of trap sites and pop ups </t>
  </si>
  <si>
    <t>CavGirl1</t>
  </si>
  <si>
    <t xml:space="preserve">Soaking up the CAVS loss!!! </t>
  </si>
  <si>
    <t>emochild0503</t>
  </si>
  <si>
    <t xml:space="preserve">Im depressed &amp;amp; its rly pathetic why </t>
  </si>
  <si>
    <t>Gomezer</t>
  </si>
  <si>
    <t>I really hope Wally doesn't leave the Cavs.   I especially hope LeBron doesn't leave! ..we gotta seriously recruit..we need a big guy...</t>
  </si>
  <si>
    <t>watching snl but crappy signal         @mandyyjirouxx looks exactly like @ashsimpsonwentz to me</t>
  </si>
  <si>
    <t>DanielLeclair</t>
  </si>
  <si>
    <t>@mileycyrus Aww, i wish my sis felt that way bout me    that's so sweet of u though...   Miley/Smiley...</t>
  </si>
  <si>
    <t>@LaurenIrwin i don't know what you're talking about...   what's all funny, and which is your favorite?</t>
  </si>
  <si>
    <t>mad_mountaineer</t>
  </si>
  <si>
    <t xml:space="preserve">I haven't felt this completely alone in a long time.. And the only one i think about seems impossible to connect with at times </t>
  </si>
  <si>
    <t>peterburke</t>
  </si>
  <si>
    <t>Had a bummer of a day. Pens, Lebron and the Giants all lost.  At least Andy Roddick is still alive in the French O!</t>
  </si>
  <si>
    <t>Arielanna</t>
  </si>
  <si>
    <t>@digby131  I'll do what works for the kids I work with...I'll blow real hard and maybe it will get to you and your broken finger! ;)</t>
  </si>
  <si>
    <t xml:space="preserve">Not feeling good... </t>
  </si>
  <si>
    <t xml:space="preserve">wishing @CathyWeeeen luck on her performance. Sorry i couldnt be there </t>
  </si>
  <si>
    <t>Yourfriend23</t>
  </si>
  <si>
    <t xml:space="preserve">Finally home </t>
  </si>
  <si>
    <t xml:space="preserve">@NikkiWadley Ah ok...so you're not into Tweeting on the move yet then!! LOL! What work was that?? On a Saturday. </t>
  </si>
  <si>
    <t xml:space="preserve">Ola ! about 1 hours 30 mins i have to left Tina house to pick Bich up to airport  .I wanna see The special show HM The Movie at 14 : 30 </t>
  </si>
  <si>
    <t>Tonight was fun, mom comes home tomorrow afternoon which means back to a stricter groundation  niiiiiiiight&amp;lt;3</t>
  </si>
  <si>
    <t xml:space="preserve">I need to start wearing my earplugs </t>
  </si>
  <si>
    <t xml:space="preserve">@Brightbulb1029 Lmao...I aint even there but I'm shitty cuz Cori was supposed 2 come up n see me! The storm fucked me over! Lmao </t>
  </si>
  <si>
    <t>heyfellas12</t>
  </si>
  <si>
    <t xml:space="preserve">mad because valerieeeee cant find me on twitter! </t>
  </si>
  <si>
    <t xml:space="preserve">Threeee bug bites </t>
  </si>
  <si>
    <t>b_cassandra</t>
  </si>
  <si>
    <t>i really miss my friends right now..like every single one of them  random...</t>
  </si>
  <si>
    <t>Wow. All of a sudden the exhaustion has hit me. Weekend's half over already  BEDTIME! Pleasant dreams!</t>
  </si>
  <si>
    <t>PsychUnrest</t>
  </si>
  <si>
    <t xml:space="preserve">Biting my tongue. </t>
  </si>
  <si>
    <t xml:space="preserve">but im a little scared walking down this street in this skirt .. there's a man on every corner. someone call me </t>
  </si>
  <si>
    <t>lolol dubz was fuuun! i miss my boyfriend though  ......we're going to be togeva fo'eva &amp;lt;3</t>
  </si>
  <si>
    <t>Still watching south of nowhere. On the 3rd season. Watching these reminds me how pissed I am they canceled it  I love this show.</t>
  </si>
  <si>
    <t>@iammatthew sorry bud  I'm in Duvall eatin awesome burritos...</t>
  </si>
  <si>
    <t>patrickaczon</t>
  </si>
  <si>
    <t>im missing her more and mooore.  -Today was hella fun. Guard thing, rolling down them hills, pictures, and more. Best believe.</t>
  </si>
  <si>
    <t xml:space="preserve">aww poop, i wish i had a link cable so i could beat rebena te ra on ffcc </t>
  </si>
  <si>
    <t xml:space="preserve">Just when i was hoping to leave. More people come. </t>
  </si>
  <si>
    <t>dianachua</t>
  </si>
  <si>
    <t xml:space="preserve">Snuggling under quilts with my baby cows... Good morning world! Assignment day today </t>
  </si>
  <si>
    <t>levirgin</t>
  </si>
  <si>
    <t xml:space="preserve">is in Alhambra, waiting to go home. No fun/good times tonight </t>
  </si>
  <si>
    <t>AmyVitale</t>
  </si>
  <si>
    <t xml:space="preserve">At Roxie's with the wrestlers. Not liking this band that's playing right now. </t>
  </si>
  <si>
    <t xml:space="preserve">someone go to the @cherrytreerec chat and chat with me I am so bored </t>
  </si>
  <si>
    <t xml:space="preserve">@AlexAllTimeLow @JackAllTimeLow @dannykurily are in Sydney! I wanna be in Sydney and go see them! </t>
  </si>
  <si>
    <t xml:space="preserve">All my bones are aching.. </t>
  </si>
  <si>
    <t>devindavid</t>
  </si>
  <si>
    <t xml:space="preserve">http://twitpic.com/6bcja  I made this portrait tonight instead of going out and having fun.  And now I'm not sure if I even like it much </t>
  </si>
  <si>
    <t xml:space="preserve">@miss_hazy Bahaha travel insurance. That's awesome. Poor Robin needs to get better </t>
  </si>
  <si>
    <t xml:space="preserve">Saying goodnight is the hardest part.. </t>
  </si>
  <si>
    <t>clutzyangel06</t>
  </si>
  <si>
    <t>We're all witnesses to another heartbreaker for a Cleveland team  &amp;lt;3 alecia</t>
  </si>
  <si>
    <t>emilymouzon</t>
  </si>
  <si>
    <t xml:space="preserve">Cannot believe what alex just told me... This is my life </t>
  </si>
  <si>
    <t>nlowhor</t>
  </si>
  <si>
    <t xml:space="preserve">Clemson now must work a miracle to advance to the Super Regional.....win 2 straight games tomorrow and one on Monday. </t>
  </si>
  <si>
    <t>LavenderIce</t>
  </si>
  <si>
    <t>hmm looks like I didnt snatch an otakon table by myself...   i hope someone keeps their promise though. it would really suck if he doesnt</t>
  </si>
  <si>
    <t>fa_shizzle</t>
  </si>
  <si>
    <t xml:space="preserve">missn' my ludacris (?) kiss. </t>
  </si>
  <si>
    <t xml:space="preserve">Now, I feel bad. I dont get angry with people,  I do that only with close friends. I know, some people hate me for that. </t>
  </si>
  <si>
    <t xml:space="preserve">@santanachamp LMFAO i was talking about the fail whale.  unless that has something to do with star trek.  which i haven't seen yet </t>
  </si>
  <si>
    <t>kaylamariex</t>
  </si>
  <si>
    <t>whyyyyyyyyyyyyyyyyyyyyyyyyyyyyyyyyyyyyyyyyy -  http://tumblr.com/x6y1wtpty</t>
  </si>
  <si>
    <t>j3llybellybean</t>
  </si>
  <si>
    <t xml:space="preserve">Is lost with chris. </t>
  </si>
  <si>
    <t>@mileycyrus someone is in this chat room pretending to be u  http://bit.ly/T03Zp</t>
  </si>
  <si>
    <t>_iKya</t>
  </si>
  <si>
    <t>suddenly  i ate too much satay  whts wrong with my diet :S</t>
  </si>
  <si>
    <t>I'm such a girl omg why does this ending make me cry  ahahahahha jfc</t>
  </si>
  <si>
    <t>squirrelsunite</t>
  </si>
  <si>
    <t xml:space="preserve">After diner, I decided to hook up my compy and download everything I've missed this last week. Realised mouse and keyboard are at Dad's. </t>
  </si>
  <si>
    <t>marzily</t>
  </si>
  <si>
    <t xml:space="preserve">talking to @charz_ily she's great but I might just kill her, she just laughed at me for telling a secret! </t>
  </si>
  <si>
    <t>AngelaMmusic</t>
  </si>
  <si>
    <t xml:space="preserve">@selenagomez You really miss your BFF girl.. </t>
  </si>
  <si>
    <t>TheMacG33k</t>
  </si>
  <si>
    <t xml:space="preserve">@Neurario Stop feeding their addiction to stupidity! Could you email me a list of the plugins on ï¿½p? Lost the old one </t>
  </si>
  <si>
    <t xml:space="preserve">@mitchelmusso omg your music is so good but alot of your songs are sad . My mom wont let me get your album though </t>
  </si>
  <si>
    <t xml:space="preserve">i wish i lived closer to sydney too. @minorityx i'm sorry bb </t>
  </si>
  <si>
    <t>@lenoreva  I don't think I quite reached that level but ow my feet. Ow. I should prob take some tylenol before bed so I can sleep.</t>
  </si>
  <si>
    <t xml:space="preserve">Feeling super crappy, but at least I'm with my boyy. Ughhhh... </t>
  </si>
  <si>
    <t>@LasVegasBarbie  I own a harmonica and occasionally have been known to play Polka and Country music on my BlogTV show. *pouts  *sniffles</t>
  </si>
  <si>
    <t>On my way out for tonight. Wish someone was here !!  // :-D</t>
  </si>
  <si>
    <t xml:space="preserve">@glossmenagerie aww, why can't you? </t>
  </si>
  <si>
    <t>@kandigurl I'm getting all your tweets outta order   but it sounds like it was a great concert!!</t>
  </si>
  <si>
    <t>LaurenLemonis</t>
  </si>
  <si>
    <t xml:space="preserve">i want to go to bed but never can sleep </t>
  </si>
  <si>
    <t xml:space="preserve">Living on my own = Pepsi for dinner  but oddly </t>
  </si>
  <si>
    <t>mnemosynthe</t>
  </si>
  <si>
    <t>@soundwave810 Why wasn't I invited?  Who's Tyrese?</t>
  </si>
  <si>
    <t xml:space="preserve">i dont feel well...think I ate some bad chinese food </t>
  </si>
  <si>
    <t>pohsihui</t>
  </si>
  <si>
    <t xml:space="preserve">ya, u' right, u a bastard </t>
  </si>
  <si>
    <t>haileydelonge</t>
  </si>
  <si>
    <t xml:space="preserve">Follow mee! Or Talk to me, I AM BORED </t>
  </si>
  <si>
    <t>its_Saaavy</t>
  </si>
  <si>
    <t xml:space="preserve">My mom doesn't even act like she gives a shit about me </t>
  </si>
  <si>
    <t>@mileycyrus I know how you feel  so do I</t>
  </si>
  <si>
    <t>AMDin</t>
  </si>
  <si>
    <t xml:space="preserve">My roommate may be working the Scott Pilgrim wrap party (if he's not lying) and I'm impossibly jealous ... And sad for me ... </t>
  </si>
  <si>
    <t>arabhorse</t>
  </si>
  <si>
    <t xml:space="preserve">thoughts and prayers for our friends the DeShazer's after a terrrible horse trailer accident today.  so sad </t>
  </si>
  <si>
    <t>jujuflohr</t>
  </si>
  <si>
    <t xml:space="preserve">@ceciliaveiga I couldn't goooo! </t>
  </si>
  <si>
    <t>@RobbDogg69 omg  why does he needs genital surgery? is he ok? Pls reconsider! Watch this informative 20 min vid http://tinyurl.com/dmaj9k</t>
  </si>
  <si>
    <t>okay. I'm crying  No atl for me :</t>
  </si>
  <si>
    <t>alanabadana</t>
  </si>
  <si>
    <t>nevermind about atlanta. it's june 16-18, i can't go  maybe chicago?</t>
  </si>
  <si>
    <t>chi_chi_hart</t>
  </si>
  <si>
    <t xml:space="preserve">@mileycyrus ha ha yes.. it is.. i had those all last week.. BAD WEEK </t>
  </si>
  <si>
    <t>ForeverluvNKOTB</t>
  </si>
  <si>
    <t xml:space="preserve">misses her girl heather </t>
  </si>
  <si>
    <t xml:space="preserve">fuck famous except jonas (a) why they dont say happybirthday to me ? </t>
  </si>
  <si>
    <t>Supposed to be homeworking....but really can't be bothered  Truth of the world- Evermore</t>
  </si>
  <si>
    <t>aaronweits</t>
  </si>
  <si>
    <t xml:space="preserve">@rachaelmonet ...me too </t>
  </si>
  <si>
    <t>Glad1908</t>
  </si>
  <si>
    <t xml:space="preserve">The Drive, The Fumble, The Shot, The Pitcher F Up, NOW....The Series!!!! And the Cleveland Mantra...Maybe next year.... </t>
  </si>
  <si>
    <t xml:space="preserve">Elese go home now. I miss her. </t>
  </si>
  <si>
    <t>yichih</t>
  </si>
  <si>
    <t xml:space="preserve">Gained back 4.5 lbs in 3 days... WTF?! </t>
  </si>
  <si>
    <t>intercorr</t>
  </si>
  <si>
    <t xml:space="preserve">Can't move from the couch - out of order till Tuesday with sprainded ankle, torn ligaments  </t>
  </si>
  <si>
    <t xml:space="preserve">@sew_cute I can't get in </t>
  </si>
  <si>
    <t>JanetListon</t>
  </si>
  <si>
    <t xml:space="preserve">@GTA_Cop I agree, we wives ARE ridiculous! ;)  Sorry you had a lousy night. </t>
  </si>
  <si>
    <t>EverydayRevelry</t>
  </si>
  <si>
    <t xml:space="preserve">Can't sleep.  Never gonna make it to early AM yoga.  </t>
  </si>
  <si>
    <t>My sis still hasn't given birth  geeez hurry up girl!</t>
  </si>
  <si>
    <t>@Music2636  thanks u dont love me</t>
  </si>
  <si>
    <t xml:space="preserve">Why can't you just realize how fucking not good enough for you I am, then? I'm horrible in every way </t>
  </si>
  <si>
    <t xml:space="preserve">G.morning ....... Abey anaaaaaaaaaaaaam </t>
  </si>
  <si>
    <t>ladynicolemarie</t>
  </si>
  <si>
    <t xml:space="preserve">I wish the Barry Gibb talk show was real </t>
  </si>
  <si>
    <t>BrickShasha</t>
  </si>
  <si>
    <t xml:space="preserve">@oungQ in fact not only did I respond I sent a warm hug. My feelings are hurt </t>
  </si>
  <si>
    <t>hak5matt</t>
  </si>
  <si>
    <t xml:space="preserve">Another year without a championship... being a Cleveland fan sucks </t>
  </si>
  <si>
    <t>avaxsmileee</t>
  </si>
  <si>
    <t xml:space="preserve">havent gottten to see or talk to my boyfriend in two days, im not liking this summerball thing </t>
  </si>
  <si>
    <t xml:space="preserve">@MikeyPod unfortunately not dancing. Working </t>
  </si>
  <si>
    <t>aKiDnam3dFresH</t>
  </si>
  <si>
    <t xml:space="preserve">i wish my fuckin car window worked!!!! im on stuck rite now </t>
  </si>
  <si>
    <t>damn i have a drama review due tomorrow    better get working then</t>
  </si>
  <si>
    <t xml:space="preserve">Today was pretty fun! Still sad though </t>
  </si>
  <si>
    <t xml:space="preserve">Missed the live webcast of Stephan Pastis! Noooo! </t>
  </si>
  <si>
    <t>mandapalacios</t>
  </si>
  <si>
    <t xml:space="preserve">how can it be that my own 2 long time bffs dont want to be mine anymore and still get the girl/guy? its not fair </t>
  </si>
  <si>
    <t>@hoping_for_sin awww i'm sorry  as far as no school, it hasn't really hit me yet! but it feels good to be away from the uni finally</t>
  </si>
  <si>
    <t>dshaw224</t>
  </si>
  <si>
    <t xml:space="preserve">Hurtin. </t>
  </si>
  <si>
    <t>ArnoldoRuizJr</t>
  </si>
  <si>
    <t xml:space="preserve">is totally bummed. </t>
  </si>
  <si>
    <t>aquafinawaterQ</t>
  </si>
  <si>
    <t>my hands look wierd when i type  i'm being a tad paranoid</t>
  </si>
  <si>
    <t>UNC2525</t>
  </si>
  <si>
    <t xml:space="preserve">Home, and thinking which unfortunately was the thing I didn't want to do the most!!! </t>
  </si>
  <si>
    <t xml:space="preserve">Ow!! I just rammed my funny bone going down the stairs, losy my breath almost cried. Pain!! Lots and lots of it </t>
  </si>
  <si>
    <t>jsfour</t>
  </si>
  <si>
    <t>Ivy! Where are you!?  the band was amazing tho.</t>
  </si>
  <si>
    <t>i miss joshuaa soooooo much  i havent seen him since school let out  and hes in tennessee till thursday :/ shucks</t>
  </si>
  <si>
    <t xml:space="preserve">@sydneetaylor I just tried to send u a DM with my pin and it said I cant send u a DM cause ur not following me </t>
  </si>
  <si>
    <t>lm2101witter</t>
  </si>
  <si>
    <t xml:space="preserve">Sick my tummy is just gurgling all the time, I miss my son </t>
  </si>
  <si>
    <t>TrueSpartan30</t>
  </si>
  <si>
    <t>@RealTalibKweli: Always sad when I miss a chance to see u live!  Have a kick ass show &amp;amp; see u in DC! :-D</t>
  </si>
  <si>
    <t xml:space="preserve">pens what happened tonight </t>
  </si>
  <si>
    <t xml:space="preserve">@SalioElSol08 lol pleeeaaassseeee </t>
  </si>
  <si>
    <t xml:space="preserve">just watched the first released scene of New Moon!...too bad it is only 15 seconds </t>
  </si>
  <si>
    <t xml:space="preserve">my mom has been telling me for years that I shouldn't have kids... </t>
  </si>
  <si>
    <t xml:space="preserve">@asolomon15 haha forgot had a lobster tail too ahhhh I love seafood </t>
  </si>
  <si>
    <t>miche11ehcim</t>
  </si>
  <si>
    <t>@fleurydelis i do that every weekday  it blows</t>
  </si>
  <si>
    <t xml:space="preserve">Back from the dead...Stuck at home with a swollen jaw </t>
  </si>
  <si>
    <t>Well, I would have loved to enter the giveaways but I can't get into any of the sites it seems.   #mmwanted</t>
  </si>
  <si>
    <t>www1221</t>
  </si>
  <si>
    <t xml:space="preserve">glitched amazon. Order will only show on the comp it was made on </t>
  </si>
  <si>
    <t>kendraaleigh</t>
  </si>
  <si>
    <t>Going to work. Yes, at ten at night. I get off at four in the morning!!  boo</t>
  </si>
  <si>
    <t>jessward123</t>
  </si>
  <si>
    <t xml:space="preserve">@JessicaThorley lol k when i can be bothered. that guy i thought i blocked is talking to me again on myspace IM  </t>
  </si>
  <si>
    <t xml:space="preserve">I miss summer </t>
  </si>
  <si>
    <t xml:space="preserve">@catherinelk i have no one to hang with </t>
  </si>
  <si>
    <t>I'm still faceless.  Almost got kicked out bcz friends too off shirts (it was so hot in there) and you can't be shirtless in the place.O_O</t>
  </si>
  <si>
    <t>nuuanugal7</t>
  </si>
  <si>
    <t xml:space="preserve">@mileycyrus aww, is that why ur </t>
  </si>
  <si>
    <t>afnavy</t>
  </si>
  <si>
    <t xml:space="preserve">Helped taylor and jacob at their swim meet today. I miss swim team so much </t>
  </si>
  <si>
    <t xml:space="preserve">@YoungQ in fact not only did I respond I sent a warm hug. My feelings are hurt </t>
  </si>
  <si>
    <t xml:space="preserve">@Asheru chillin in DC of course :-\  3 feet from the tix </t>
  </si>
  <si>
    <t>cherise113</t>
  </si>
  <si>
    <t xml:space="preserve">I threw a surprise party and it went well, exc. the fact that the main element (the surprise) did not happen! Not sure I'll be repeating </t>
  </si>
  <si>
    <t>mamasbaybeh</t>
  </si>
  <si>
    <t xml:space="preserve">dont you love it when your family shows up uninvited?? woo :/ and its my loud black ghetto family eww </t>
  </si>
  <si>
    <t>sachets</t>
  </si>
  <si>
    <t xml:space="preserve">@lynnder boo hoo!!! I wanna b ther too  so freakin busy I lost track of time n din SMS u actual day, so veri sorry </t>
  </si>
  <si>
    <t>ksenija</t>
  </si>
  <si>
    <t>@HeatherEssian yay for a nice cabin. Boo for sunburn.  happy to hear u r with your sweetie relaxing this weekend! Xo</t>
  </si>
  <si>
    <t>VernieM</t>
  </si>
  <si>
    <t xml:space="preserve">is mad that ASHTON orderd a pizza full of P O R K now i can't eat any </t>
  </si>
  <si>
    <t>pjmoon</t>
  </si>
  <si>
    <t>Spending my last days in Washington with the best 8th grade leaders on the planet.  windows down. Tunes cranked.</t>
  </si>
  <si>
    <t>itz_b_baby</t>
  </si>
  <si>
    <t>U and me both @songzyuuup.  &amp;lt;~MISUNDERSTOOD~&amp;gt;</t>
  </si>
  <si>
    <t>leahmahoney13</t>
  </si>
  <si>
    <t xml:space="preserve">Good night world, I really don't want to get up at 6 am for my lacrosse game tomorrow. </t>
  </si>
  <si>
    <t>I'm way too throwed...  today sucked donkey balls!! I need me a &amp;quot;friend&amp;quot; hahahaha</t>
  </si>
  <si>
    <t>codenamelenny</t>
  </si>
  <si>
    <t xml:space="preserve">Kazaam 2 might not be coming out after all. Not even a DVD release. </t>
  </si>
  <si>
    <t>giageegio</t>
  </si>
  <si>
    <t xml:space="preserve">heyhey @vivi182 oh tomorow is my exam </t>
  </si>
  <si>
    <t>keemgreene</t>
  </si>
  <si>
    <t>ill I don't talk about other people but this girl looks very dirty. I thank a sad face is at hand  why why though not 4 girls.....</t>
  </si>
  <si>
    <t>melianaire</t>
  </si>
  <si>
    <t xml:space="preserve">@LMFAONEWS are in Toronto...what the fuck. HOW did I NOT know about this?!?!?! </t>
  </si>
  <si>
    <t>intheafterlife</t>
  </si>
  <si>
    <t xml:space="preserve">Borrowed correct CSI DVDs and watched the eps that had Liev Schreiber in them. His character was rather heartbreaking. </t>
  </si>
  <si>
    <t xml:space="preserve">soo stupid magic won the basketball </t>
  </si>
  <si>
    <t>@mahika Ha  just as I'm going to bed   He's got over 300 now and is only about 13 spots away from the top 100 WOO HOO!!!</t>
  </si>
  <si>
    <t xml:space="preserve">@clairelouise2 I still can't see anything </t>
  </si>
  <si>
    <t>MeggsyWeggsy</t>
  </si>
  <si>
    <t xml:space="preserve">How is it Sunday in 15mins? Hubby goes back to work tomorrow </t>
  </si>
  <si>
    <t>happytarsier</t>
  </si>
  <si>
    <t>So sad for my bronbron  And the lakers are stupid.</t>
  </si>
  <si>
    <t>mrdavismd</t>
  </si>
  <si>
    <t>@LadyLucius LOL- I do not have AT&amp;amp;T so NO I-Phone for me!    Believe me I am a total Mac/Apple Whore! I was in the Apple Store today!</t>
  </si>
  <si>
    <t xml:space="preserve">@saamanthat you left.. </t>
  </si>
  <si>
    <t>trentmiller5</t>
  </si>
  <si>
    <t xml:space="preserve">At home, bored. Never realized what freedom my car granted me... </t>
  </si>
  <si>
    <t>feelingsinister</t>
  </si>
  <si>
    <t xml:space="preserve">@weirdturnedpro i am indeed! enjoying my final day of freedom before *sniff* work tomorrow.  lunch? </t>
  </si>
  <si>
    <t>@britdeezy I hungry  no food in the new house!</t>
  </si>
  <si>
    <t>lend4health</t>
  </si>
  <si>
    <t xml:space="preserve">@josephdee Sorry to hear about the sadness today </t>
  </si>
  <si>
    <t>kaylastrickland</t>
  </si>
  <si>
    <t>@MattG124 I honestly forget what that was in reply to  faill.</t>
  </si>
  <si>
    <t>@awesomeful I haven't had ice cream in like 4 months b/c I'm so poor  #ontd</t>
  </si>
  <si>
    <t>Red1588</t>
  </si>
  <si>
    <t xml:space="preserve">Is sad for king James.... Maybe next yr </t>
  </si>
  <si>
    <t>MaNoOoRs</t>
  </si>
  <si>
    <t xml:space="preserve">back home ,,had great time miss you nedo </t>
  </si>
  <si>
    <t>lauraonbway</t>
  </si>
  <si>
    <t xml:space="preserve">@SallyMesser - Feel better! </t>
  </si>
  <si>
    <t xml:space="preserve">@clairelouise2 wow that's very low exposure to breastmilk  I don't get why ppl dont use their common sense! </t>
  </si>
  <si>
    <t>leo_de_crescent</t>
  </si>
  <si>
    <t>I couldn't find anything that I like  except a pink n purple white at American apparel</t>
  </si>
  <si>
    <t>kamikaze06</t>
  </si>
  <si>
    <t xml:space="preserve">I miss you efe and I cant wait till you come back. America is boring without you  around... </t>
  </si>
  <si>
    <t>tsutaemika</t>
  </si>
  <si>
    <t xml:space="preserve">just gOt Out Of the hOspital again!!!! when will the pain stOp! ugh!!! </t>
  </si>
  <si>
    <t>ohwiseone</t>
  </si>
  <si>
    <t xml:space="preserve">@aerodash84 Yeah the Shooting makes you wanna break the disk, But i have infamous, waiting to be played </t>
  </si>
  <si>
    <t>jessiecaaaa</t>
  </si>
  <si>
    <t xml:space="preserve">fvck sorethroat. i wanna get well really badly </t>
  </si>
  <si>
    <t>AshweeDanielle</t>
  </si>
  <si>
    <t xml:space="preserve">@Jonasbrothers ok so yesterday i found out you have a song that is partially in Japanese and I LOVE IT!! i wish we could do it in choir! </t>
  </si>
  <si>
    <t>@killa4nialady I'm sick again. I have a horrible fever, and my entire body hurts  ohhh and talking to that boy :]</t>
  </si>
  <si>
    <t>Aolguin</t>
  </si>
  <si>
    <t xml:space="preserve">so bored. schools out and i miss my friends. </t>
  </si>
  <si>
    <t>angelskye14</t>
  </si>
  <si>
    <t xml:space="preserve">He says he'll call back, he never does. He says he loves you, but he doesn't. I guess i'm just too young to play with love </t>
  </si>
  <si>
    <t xml:space="preserve">@aneehan yeahhhhhh I want some band shirts from there soooooooooo badly </t>
  </si>
  <si>
    <t xml:space="preserve">@ragingquiet26 Hey darling! Haven't heard from you in foreverrrr. *clings* It's AWESOME. I has not enough time for it though. </t>
  </si>
  <si>
    <t xml:space="preserve">@twittldotcom using single or double quotes on the title screws up the text </t>
  </si>
  <si>
    <t>FreddyLawrence1</t>
  </si>
  <si>
    <t>wants to sleep, watching The View (Old ones on my DVR) GAYY. New day tomorrow. Cant wait for Georgia!! Arrested last night   So overrated</t>
  </si>
  <si>
    <t>maaaandiii</t>
  </si>
  <si>
    <t>Awesome show tonight. Were trying to find FOOD but no luck so far  my tummys grumbling!</t>
  </si>
  <si>
    <t>forTHEfree</t>
  </si>
  <si>
    <t xml:space="preserve">@MissKeila downtown is a crazy fun mess!  I wish u would have come out. </t>
  </si>
  <si>
    <t>@kelsie_love saying you were sleeping so I didnt  It was &amp;quot;In My Life&amp;quot; though and it was gorgimous. looove</t>
  </si>
  <si>
    <t>MIZZDREE</t>
  </si>
  <si>
    <t xml:space="preserve">I'm sorry guys no K.B &amp;amp; L.Jmatch up this year </t>
  </si>
  <si>
    <t xml:space="preserve">@sekotsnhoj did you have fun at the show??  i wish i could have gone! </t>
  </si>
  <si>
    <t xml:space="preserve">@EstelleDarlings so jealous.... i missed it bc of work </t>
  </si>
  <si>
    <t xml:space="preserve">is it bad i just gave isaac a tsp of prune juice? he hasnt pooped all day! in like 24 hours. </t>
  </si>
  <si>
    <t>clairethelady</t>
  </si>
  <si>
    <t>is not excited for school.  http://plurk.com/p/xbdzc</t>
  </si>
  <si>
    <t>GirlNumberThree</t>
  </si>
  <si>
    <t xml:space="preserve">@DarthDiaz ...at least not when it's somebody like Indie. </t>
  </si>
  <si>
    <t>mylaurel</t>
  </si>
  <si>
    <t xml:space="preserve">To buy a movie or not to buy a movie. I have netflix... But i want to buy this, too. Dilemma. </t>
  </si>
  <si>
    <t xml:space="preserve">I'm sad that my family and friends are hanging out in NC without me </t>
  </si>
  <si>
    <t xml:space="preserve">Okay so no one is here and I'm just flailing to my mum who thinks I'm perverted </t>
  </si>
  <si>
    <t>@jordans1grl Wish we had a fan meet down here in LA...maybe there is one and I just don't know.  Have fun!!</t>
  </si>
  <si>
    <t>says i must tone down my bitchiness  http://plurk.com/p/xbe02</t>
  </si>
  <si>
    <t>anniemagz</t>
  </si>
  <si>
    <t xml:space="preserve">Sitting on the roof of an undisclosed location. I can't believe they put a chainlink fence around our spot </t>
  </si>
  <si>
    <t>mirabente</t>
  </si>
  <si>
    <t xml:space="preserve">Had fun in Philly!  So tired now.  Maybe I'll get some sleep or wait for a late night phone call, which I don't think I'll be getting </t>
  </si>
  <si>
    <t xml:space="preserve">@DJ_B_EAZY - thanks - I pulled it right outta my a** - I don't have anymore cuz Lebron is my King for life - so, I'm too depressed 4 more </t>
  </si>
  <si>
    <t xml:space="preserve">Got no idea what to do to kill the time. Meeting @1? Nanggung gila.. I wanna go home </t>
  </si>
  <si>
    <t xml:space="preserve">@GlennBeckClips I'm tired &amp;amp; I'm probably goin' hafta take an ambein to sleep 2nite. </t>
  </si>
  <si>
    <t>Phalynn1</t>
  </si>
  <si>
    <t xml:space="preserve">sitting at home </t>
  </si>
  <si>
    <t>misskatylynne</t>
  </si>
  <si>
    <t xml:space="preserve">has come to realize that she is never going to get married and die alone    </t>
  </si>
  <si>
    <t xml:space="preserve">I really want to meet @jonasbrothers so bad! </t>
  </si>
  <si>
    <t>lilascot</t>
  </si>
  <si>
    <t xml:space="preserve">God, I miss my red hair.  </t>
  </si>
  <si>
    <t xml:space="preserve">@USA_Network iTunes and Windows does not like my Psych eppies that I purchased. It's like watching a side show. I miss HULU. </t>
  </si>
  <si>
    <t>zackowacko</t>
  </si>
  <si>
    <t xml:space="preserve">@holycrap So much for our lightning rave... </t>
  </si>
  <si>
    <t>qchan05</t>
  </si>
  <si>
    <t xml:space="preserve">@queendork56 Awwww, Queen. *Hugs* </t>
  </si>
  <si>
    <t xml:space="preserve">@minimalista Hello minimalista! I didn't see you this week </t>
  </si>
  <si>
    <t>Is &amp;quot;@ embarassed&amp;quot; right now.  cory and cody doin' glowsticks to f*ckin' rap at Grahams.</t>
  </si>
  <si>
    <t>maiiiLe</t>
  </si>
  <si>
    <t xml:space="preserve">having trouble sleeping again </t>
  </si>
  <si>
    <t>presh99</t>
  </si>
  <si>
    <t>Awww I just found out the Cavs lost  ...yeaa I kno im madd late but stillll.....</t>
  </si>
  <si>
    <t xml:space="preserve">Time for sleep. Maybe Claire will let me sleep in tomorrow. I miss Amory. </t>
  </si>
  <si>
    <t xml:space="preserve">i realllllyyy want to go to vancouver tomorrow... </t>
  </si>
  <si>
    <t xml:space="preserve">So @HillFig09 's party was epic. I brought a pineapple  got home right at curfew this time. For some reason Hulu won't finish Fringe </t>
  </si>
  <si>
    <t xml:space="preserve">sleeping and missing a terrific boy </t>
  </si>
  <si>
    <t>ianmuli</t>
  </si>
  <si>
    <t xml:space="preserve">nice work magic; sorry buddy, cavs lost </t>
  </si>
  <si>
    <t>andreeahh</t>
  </si>
  <si>
    <t xml:space="preserve">@tatadreams I miss you already too....  im sad you had to split sooo early  </t>
  </si>
  <si>
    <t>prettyprob</t>
  </si>
  <si>
    <t xml:space="preserve">Goodnight! </t>
  </si>
  <si>
    <t xml:space="preserve">@tommcfly stop rubbing it in </t>
  </si>
  <si>
    <t>itsgonnabeme</t>
  </si>
  <si>
    <t xml:space="preserve">@norizzle I tried! But the people I was with didn't have time! </t>
  </si>
  <si>
    <t>KrisLaJeunesse</t>
  </si>
  <si>
    <t>what a great night! minus the pen's loss  oh welllll we'll be ready game 2!!!</t>
  </si>
  <si>
    <t xml:space="preserve">all fixed, I am now following 667 people!  but still cannot get on etsy </t>
  </si>
  <si>
    <t>MelB76</t>
  </si>
  <si>
    <t xml:space="preserve">Sitting up in bed watching TV, can't sleep </t>
  </si>
  <si>
    <t>mdavid</t>
  </si>
  <si>
    <t>@Meryl333 Haven't heard from you forever!   So glad to hear from you now, though!  How are you?!</t>
  </si>
  <si>
    <t>rafrap</t>
  </si>
  <si>
    <t xml:space="preserve">WAS very upset over united lost on the final </t>
  </si>
  <si>
    <t>At &amp;quot;La Patria&amp;quot;! Peruvian food...Yum! Missed Mexico today!  Mom's appt went waaaay to long! She's all good though!</t>
  </si>
  <si>
    <t>@guytustin I'm 17 and i have a lot bigger things going on than that.  I wish it was that easy.</t>
  </si>
  <si>
    <t>shmellie</t>
  </si>
  <si>
    <t>I just saw Drag me to hell and now I'm scared.  and grossed out it was pretty disgusting.</t>
  </si>
  <si>
    <t xml:space="preserve">stop saying lyrics about someone that isn't me  It hurts </t>
  </si>
  <si>
    <t>puddlemagic</t>
  </si>
  <si>
    <t xml:space="preserve"> baby girl's so upset.....i'm not where i need to be with my sewing... and it's almost 10pm and i'm finally eating a little dinner..sigh..</t>
  </si>
  <si>
    <t>im not going to make it out tonight my daughters temp hasnt went down dnt feel comfortable leaving her  i really was wantn to tho</t>
  </si>
  <si>
    <t>bW4eva</t>
  </si>
  <si>
    <t xml:space="preserve">Life is always COMPLICATED!! </t>
  </si>
  <si>
    <t>he is twice that dog's size! ruined my cute outfit  he has no training at all and he's a big scaredy cat. barking right now at idk what</t>
  </si>
  <si>
    <t xml:space="preserve">@xoxomilliexoxo yeah I think she really is but I'm not gonna talk mean about her cause she was one if my friendz. But now anymore </t>
  </si>
  <si>
    <t>mysecretsquid</t>
  </si>
  <si>
    <t>@haversian nooooo!  but it's ok. Were having all the fun here and I got to see an old friend!</t>
  </si>
  <si>
    <t>shophiaholic</t>
  </si>
  <si>
    <t xml:space="preserve">@crzyicemofoer hahaha yah i felt like a total creeper! that and i had like FOUR friends </t>
  </si>
  <si>
    <t>mrgetitdone</t>
  </si>
  <si>
    <t>@TTTorrez no I didn't  got caught up in the office  damn this sucks</t>
  </si>
  <si>
    <t xml:space="preserve">@sunnydeefan3 yeah but not unntil 8am and I've been up since 8am Sat w/ only a 2hr nap </t>
  </si>
  <si>
    <t xml:space="preserve">Just upgraded to the latest version of Iji, and the game is unplayably slow. Of course, the old version isn't up for download... </t>
  </si>
  <si>
    <t xml:space="preserve">and i am sad. </t>
  </si>
  <si>
    <t>Knit, purl, knit, purl, knit, purl... seed stitch sure is tedious  Almost done with the second blanket... hope I can finish it tonight.</t>
  </si>
  <si>
    <t xml:space="preserve">@aliyoopah btw, try to convince marie to go! </t>
  </si>
  <si>
    <t>@myamakeupartist I wish we could have went.  sooo borred!</t>
  </si>
  <si>
    <t>abz_smiliee</t>
  </si>
  <si>
    <t xml:space="preserve">2nite woz fun aint got no where 2 sleep doe da couch n my bed hav been claimed </t>
  </si>
  <si>
    <t>BrittonCampbell</t>
  </si>
  <si>
    <t xml:space="preserve">@johnnyvirus you hate me </t>
  </si>
  <si>
    <t xml:space="preserve">@sew_cute etsy is not working for meeeee tonight </t>
  </si>
  <si>
    <t>Tanjilena</t>
  </si>
  <si>
    <t xml:space="preserve">well crap he got crashed out! that sicks! </t>
  </si>
  <si>
    <t>TREE_cy</t>
  </si>
  <si>
    <t xml:space="preserve">Just a new twitter......confusing </t>
  </si>
  <si>
    <t>xcatherzx</t>
  </si>
  <si>
    <t>it wont let me upload a pic  twitters confusing &amp;gt;&amp;lt;</t>
  </si>
  <si>
    <t>debmood</t>
  </si>
  <si>
    <t xml:space="preserve">@ChrisOnAir   I was just there and I didn't hear anything. It's a still screen </t>
  </si>
  <si>
    <t xml:space="preserve">sunday is so fucking boringg.. shouldve went shopping. hate it living here. its in the middle of nowhere. i wanna MOVE </t>
  </si>
  <si>
    <t xml:space="preserve">@StreetEtiquette i can, i get hella iced tea selections to choose from but i just really want the apples I can only find in in cali &amp;amp; nyc </t>
  </si>
  <si>
    <t>uthyuthy</t>
  </si>
  <si>
    <t>bored  all i can do is watch dvds, zz.</t>
  </si>
  <si>
    <t>gentlevintage</t>
  </si>
  <si>
    <t xml:space="preserve">feels horrible for everything that happened between us. </t>
  </si>
  <si>
    <t>@Fairy73 haha i hate that i am sooo attached to my laptop too!  its kinda sad!! oh college students</t>
  </si>
  <si>
    <t>mayasmommie</t>
  </si>
  <si>
    <t xml:space="preserve">How do u post a profile pic? Can't seem to find the option... </t>
  </si>
  <si>
    <t>MaryGurl</t>
  </si>
  <si>
    <t xml:space="preserve">*lowers head in shame*  i can't believe i .... jenny.... </t>
  </si>
  <si>
    <t xml:space="preserve">sick.high fever.whole body hurts </t>
  </si>
  <si>
    <t>TH3_C0ACH</t>
  </si>
  <si>
    <t xml:space="preserve">the part in The Nutty Professor where he starts to get really fat made Tayah cry </t>
  </si>
  <si>
    <t>DaViexJonas</t>
  </si>
  <si>
    <t>@Steviee123 I can see that in our futures!!  I know  same here! we'd be having a mini-party of our own right now!!</t>
  </si>
  <si>
    <t xml:space="preserve">I &amp;lt;3 Patricia, even though she's mad at me.  Hope you feel better darlin........... </t>
  </si>
  <si>
    <t>wtgee</t>
  </si>
  <si>
    <t xml:space="preserve">Picked up a fun, crazy homeless man hitch-iking who blessed us &amp;amp; our car. Came home to find beer was spoiled from sitting in the sun. </t>
  </si>
  <si>
    <t xml:space="preserve">@itslor you poor thing </t>
  </si>
  <si>
    <t>JessicaAbrego</t>
  </si>
  <si>
    <t>Poor mom  I hate it when she's sick,but i love being able to take care of her</t>
  </si>
  <si>
    <t>Missing the greenery of bukit timah...  why are there so few trees in my estate to block the harsh rays of the sun?</t>
  </si>
  <si>
    <t xml:space="preserve">@artywah They suck too </t>
  </si>
  <si>
    <t xml:space="preserve">@saamantha you left. </t>
  </si>
  <si>
    <t xml:space="preserve">@livvyloo141 coach adams!! </t>
  </si>
  <si>
    <t>hpartington</t>
  </si>
  <si>
    <t>the white balloon was moving too fast--too windy. no fireworks.  can't argue with the white balloon.</t>
  </si>
  <si>
    <t xml:space="preserve">@jojoking85 bby cakes lol its @ginachristine14  not @gimchristine14 lol she's gunna be mad </t>
  </si>
  <si>
    <t>Haley thinks she is so hardcore not using a blanket but she is practically in my lap!! Haha.. I want my cupcake!!  Haley too!!</t>
  </si>
  <si>
    <t>missguess971</t>
  </si>
  <si>
    <t xml:space="preserve">is Joe Jackson mad I missed Electrik Red in NYC   </t>
  </si>
  <si>
    <t>ellenpatrice</t>
  </si>
  <si>
    <t xml:space="preserve">just watched orangutang diary... saw the cutest baby that now has no mother thanks to palm oil... </t>
  </si>
  <si>
    <t>@sarah_marina hey mama! I miss you!  I miss all my girls. (you, @DDubsTweetheart &amp;amp; @leftwanting)</t>
  </si>
  <si>
    <t>LukeDobson</t>
  </si>
  <si>
    <t xml:space="preserve">Almost forgot. Newborough beach was fantastic but it's left me sunburnt on my feet, hands and neck + a healthy glow in my cheeks.  and </t>
  </si>
  <si>
    <t>Faithy  I'm just now going to bed  @NinjaFrog5</t>
  </si>
  <si>
    <t>laurenbessxo</t>
  </si>
  <si>
    <t>trying to recover from this wisdom teeth business  hopefully tomorrow will be better!!</t>
  </si>
  <si>
    <t xml:space="preserve">@RSLaughlin Wow! I don't even remember the last time I played &amp;quot;Heads Up, Seven Up&amp;quot;. </t>
  </si>
  <si>
    <t>@kimble09 no I was out at my cousins house nd she hates sport so I missed it  can't believe lebron lost tho</t>
  </si>
  <si>
    <t>vannabumm</t>
  </si>
  <si>
    <t xml:space="preserve">We just hit a bird!! </t>
  </si>
  <si>
    <t>@StadiumDan I don't know about BK... but I know I need to move... sigh  I miss midtown SO MUCH</t>
  </si>
  <si>
    <t>Ekalouris</t>
  </si>
  <si>
    <t xml:space="preserve">I miss long talks w Alec </t>
  </si>
  <si>
    <t>kristinmjb</t>
  </si>
  <si>
    <t xml:space="preserve">gained 3 pounds </t>
  </si>
  <si>
    <t>@mafilsboss hahah yessss!! i was suppose to be in cali today  buttt we didn't have time to come back here by monday.</t>
  </si>
  <si>
    <t xml:space="preserve">@JonathanRKnight Have you seen this Video already ?? http://bit.ly/m04Hw   I`m still waiting for an answer... </t>
  </si>
  <si>
    <t xml:space="preserve">didn't make it to church today, i was so tired </t>
  </si>
  <si>
    <t>KNicholeMusic</t>
  </si>
  <si>
    <t xml:space="preserve">I think my puppy has allergies </t>
  </si>
  <si>
    <t>BowsANDHearts</t>
  </si>
  <si>
    <t>I really miss you ,Ashley  I can't believe I won't see you until Friday.</t>
  </si>
  <si>
    <t>frankilus</t>
  </si>
  <si>
    <t>Cavs lost  Oh well. Had a good day at St. John's Alumni Reunion weekend though.</t>
  </si>
  <si>
    <t>parents bailed on money to go see up today.  i'm sad</t>
  </si>
  <si>
    <t>ayunanadira</t>
  </si>
  <si>
    <t xml:space="preserve">I miss my boyfriend..come home </t>
  </si>
  <si>
    <t>@astridaml first you have coffeeTU and then (possibly) sushiTU... I'm so jealous...  *sniff*</t>
  </si>
  <si>
    <t>quiman12</t>
  </si>
  <si>
    <t xml:space="preserve">I wish I were cool enough to have something witty to say every five seconds. Alas, methinks the Nate doth lack him the smarts. </t>
  </si>
  <si>
    <t>@cclanto AWW!! i was on the phone  we will talk tomorrow!!!</t>
  </si>
  <si>
    <t>koblenz</t>
  </si>
  <si>
    <t xml:space="preserve">? ??? ?????? ????,??? ??????? ???????? ???????? ????? ???????? ? ???? ? ??????? ?????????? ??????? ??????? nearby ???????? ???? ???? ???? </t>
  </si>
  <si>
    <t xml:space="preserve">BOYFRIEND come back to CT </t>
  </si>
  <si>
    <t>fyqah</t>
  </si>
  <si>
    <t xml:space="preserve">bloody hell, i miss azhar fucking badly, i swear! </t>
  </si>
  <si>
    <t xml:space="preserve">stop it  I need you  Don't leave me  help me </t>
  </si>
  <si>
    <t xml:space="preserve">Off to sleep cause im bored! i miss my ipod </t>
  </si>
  <si>
    <t>tony_45678</t>
  </si>
  <si>
    <t xml:space="preserve">Feelings suck </t>
  </si>
  <si>
    <t>singinchelle</t>
  </si>
  <si>
    <t xml:space="preserve">Just sad.  cavs </t>
  </si>
  <si>
    <t>ohhaykendra</t>
  </si>
  <si>
    <t xml:space="preserve">Why is no one else as excited for this movie as I am. Everyone sucks. </t>
  </si>
  <si>
    <t>chrisloking</t>
  </si>
  <si>
    <t xml:space="preserve">@stephenroller broke the ribbon cable connector </t>
  </si>
  <si>
    <t>adhill</t>
  </si>
  <si>
    <t xml:space="preserve">@kayakchick The same can not be said for my Hens </t>
  </si>
  <si>
    <t xml:space="preserve">@Slave2beauty well if you want it in person, they have stuff at the lego store at downtown disney but otherwise i've only seen it online </t>
  </si>
  <si>
    <t>Day 4. Last night  I don't want tonight to end. It's been amazingggg #stayawake</t>
  </si>
  <si>
    <t>maryelizabeth81</t>
  </si>
  <si>
    <t xml:space="preserve">i love you uncle denny </t>
  </si>
  <si>
    <t>avatarkar</t>
  </si>
  <si>
    <t xml:space="preserve">@ariellagalit by the way, i'll be at bowling on monday.  no attractive females or males to bring though </t>
  </si>
  <si>
    <t>Hadleee</t>
  </si>
  <si>
    <t xml:space="preserve">@janeypyle how do we check the housing website? I'm sooo technologically challenged </t>
  </si>
  <si>
    <t>eddit0r</t>
  </si>
  <si>
    <t xml:space="preserve">@fruityalexia At work, waiting for delayed telecast of the footy to start </t>
  </si>
  <si>
    <t xml:space="preserve">@YoungQ why cant you see us???? We are here </t>
  </si>
  <si>
    <t>LukeY817</t>
  </si>
  <si>
    <t xml:space="preserve">Just got home,nothin to do </t>
  </si>
  <si>
    <t xml:space="preserve">Time to clean my room </t>
  </si>
  <si>
    <t>degrassifanx</t>
  </si>
  <si>
    <t>@LaurenConrad omg! tomorrow is your last episode of the hills  can't wait to see what happens at heidi's and spencer's wedding.</t>
  </si>
  <si>
    <t xml:space="preserve">@jury323 fo sho girl...we need to all go out like old times I miss all you girls </t>
  </si>
  <si>
    <t>LorenSB</t>
  </si>
  <si>
    <t xml:space="preserve">I'm tired and I didn't do that much...I'm fat. </t>
  </si>
  <si>
    <t>stephanie_emery</t>
  </si>
  <si>
    <t xml:space="preserve">Angels lost  no fireworks </t>
  </si>
  <si>
    <t xml:space="preserve">yall im kinda bored somebody please talk to me </t>
  </si>
  <si>
    <t>13uckShot</t>
  </si>
  <si>
    <t xml:space="preserve">@cocosworld I can't view via blackberry!!!! </t>
  </si>
  <si>
    <t xml:space="preserve">/waits for text back </t>
  </si>
  <si>
    <t>ajcunningham03</t>
  </si>
  <si>
    <t xml:space="preserve">@Ingrid_L I love jazz too!  So good for a lazy Sunday - unfortunately today is not one of those </t>
  </si>
  <si>
    <t>Kendall925</t>
  </si>
  <si>
    <t xml:space="preserve">Didn't make level 5.  </t>
  </si>
  <si>
    <t xml:space="preserve">@jordanknight Night Night !! Got home from work too late to play your little game </t>
  </si>
  <si>
    <t xml:space="preserve">gosh that sucks! darn darn darn! their goes some money! lol </t>
  </si>
  <si>
    <t>Kara529</t>
  </si>
  <si>
    <t xml:space="preserve">UGGHHH. so sad about the Cavs losing.  </t>
  </si>
  <si>
    <t>briancrouch</t>
  </si>
  <si>
    <t>@KevinUrie @SMCSeattle Wife's working 12hr shift Tues. June 2. I really want to attend mtg but wld need babysitter.  How late will mtg go?</t>
  </si>
  <si>
    <t>I do believe my allergies are acting up.  Better break out the Claritin. Or something. Benadryl makes me sleepy so I don't like it. =o=</t>
  </si>
  <si>
    <t xml:space="preserve">My mom still isn't home. I'm worried. This must be what she feels like when I'm out and don't text her </t>
  </si>
  <si>
    <t xml:space="preserve">G called from LAX sounding so grumpy &amp;amp; snappy that I am now no longer looking forward to her return to BNE tomorrow </t>
  </si>
  <si>
    <t>HS43</t>
  </si>
  <si>
    <t xml:space="preserve">never has time </t>
  </si>
  <si>
    <t>taetin</t>
  </si>
  <si>
    <t xml:space="preserve">@charuzee yeah! nagulat nga ko... i don't know where its coming from. </t>
  </si>
  <si>
    <t xml:space="preserve">@JayresC: after how many tries n fits of rage </t>
  </si>
  <si>
    <t>miszcalonda</t>
  </si>
  <si>
    <t xml:space="preserve">At tabu and I miss my girls </t>
  </si>
  <si>
    <t>@JonathanRKnight I`m so sad, that you didn`t answerd up to now  Please give me a sign (DM) if you have seen this video and my question...</t>
  </si>
  <si>
    <t>IPROCKS</t>
  </si>
  <si>
    <t xml:space="preserve">Getting ready for lights out ... I'm tired and in pain... </t>
  </si>
  <si>
    <t>bekkaCHAN</t>
  </si>
  <si>
    <t>Job hunting s'ks  . X</t>
  </si>
  <si>
    <t>@amelliathebeast i know  you cut my hair and it flicks now! I am forever greatful for this gorgeous flick</t>
  </si>
  <si>
    <t>@Lyrical_Lawyer pfff..what a night you had  I'm sorry for what happened to you  Mens are really idiots!How are you now ?</t>
  </si>
  <si>
    <t>@lemonkey he had a turn for the worse and had to go into surgery this morning  But almost a million dollars raised for him!</t>
  </si>
  <si>
    <t xml:space="preserve">@memith Indeed! *quivery lip* </t>
  </si>
  <si>
    <t>mollie07</t>
  </si>
  <si>
    <t xml:space="preserve">damn it cavs... </t>
  </si>
  <si>
    <t>Eclipsalee</t>
  </si>
  <si>
    <t xml:space="preserve">@sechegaray I totally agree with that... And the math stuff is even harder for me so some girls are just impossible </t>
  </si>
  <si>
    <t xml:space="preserve">@jan_lynn Ha! Good reference. I miss the Jack and Karen show </t>
  </si>
  <si>
    <t>em2011</t>
  </si>
  <si>
    <t xml:space="preserve">Is it possible to be this depressed..? </t>
  </si>
  <si>
    <t xml:space="preserve">@YoungQ That stinks </t>
  </si>
  <si>
    <t xml:space="preserve">@glitterbubbles would you believe I have a sensitivity to caffeine? I can only drink decaf and even then, that's too much! So sad.  </t>
  </si>
  <si>
    <t>MichalkaAlyson</t>
  </si>
  <si>
    <t>@mileycyrus aww  I know what you mean</t>
  </si>
  <si>
    <t>@mitchelmusso dudee. you didn't call me today  haha</t>
  </si>
  <si>
    <t>sammie_87</t>
  </si>
  <si>
    <t>@robdawg87 hahahah no feel worse today  lol oooooo more wiki photos ey :p</t>
  </si>
  <si>
    <t>@willhawthorne  Sorry you won't be around tommorw...but likewise and hope to run into you again soon!</t>
  </si>
  <si>
    <t xml:space="preserve">trying not to stress as one of Matthias supplements is gone ... I don't get paid till next week and my loan is not fully funded yet </t>
  </si>
  <si>
    <t xml:space="preserve">@propagation aw you made the internet sad </t>
  </si>
  <si>
    <t>chezlorena</t>
  </si>
  <si>
    <t>@mileycyrus Exactly, what happened with the freaking all you need is love  I feel like crying too</t>
  </si>
  <si>
    <t xml:space="preserve">I STILL DONT HAVE A PIC!!!! RYAN </t>
  </si>
  <si>
    <t>angelbby18</t>
  </si>
  <si>
    <t xml:space="preserve">sleepy fosho.... today ahh today i missed my buddys grad party i hope hes not mad at me </t>
  </si>
  <si>
    <t>kezzi21</t>
  </si>
  <si>
    <t xml:space="preserve">@GypsySha Think all is ok with laptop now. Were any of my direct messages getting through.? Sent heaps earlier to everyone. No responses </t>
  </si>
  <si>
    <t>jgarris</t>
  </si>
  <si>
    <t xml:space="preserve">Let me just say that this town is officially depressed now. Glad I'm moving to Orlando! There's always next year Cleveland </t>
  </si>
  <si>
    <t>Chkncoronado</t>
  </si>
  <si>
    <t>ajandtjsmommy</t>
  </si>
  <si>
    <t xml:space="preserve">I feel a migraine coming on </t>
  </si>
  <si>
    <t xml:space="preserve">@anahumphrey BUT WHAT WAS IT? i want to know </t>
  </si>
  <si>
    <t>a lil depressed know that im no longer a memory to any of the girls at Family Life Center  *tear*</t>
  </si>
  <si>
    <t xml:space="preserve">And. . . It's over </t>
  </si>
  <si>
    <t>dsw86</t>
  </si>
  <si>
    <t xml:space="preserve">Long day of Coronas by the pool with @faerb.  Beating @faerb in pool volleyball was nice too.  Up early for a workout..then LC's farewell </t>
  </si>
  <si>
    <t xml:space="preserve"> i'm tired and ready for bed i miss you like crazy baby.. i just wanna hold you and kiss you</t>
  </si>
  <si>
    <t>drewbagay</t>
  </si>
  <si>
    <t xml:space="preserve">I feel so lonely today. </t>
  </si>
  <si>
    <t>PrincessPalisa</t>
  </si>
  <si>
    <t>aww i feel bad for lebron, he tried so hard but he has no other help on his team  he's still king james!</t>
  </si>
  <si>
    <t>imonaboat</t>
  </si>
  <si>
    <t>TWEET! #imonaboat:-&amp;gt; @mandyva I'm on a boat bitch!!! I miss the boat  http://ow.ly/a9jp</t>
  </si>
  <si>
    <t>kristenfrye</t>
  </si>
  <si>
    <t xml:space="preserve">Taking Kingston to the zoo for a little bit tomorrow, after church and lunch. I cant believe the off-season for football is almost over </t>
  </si>
  <si>
    <t xml:space="preserve">@shownalejallah: lol! i can drink them.. was never offerd. im always forgot about </t>
  </si>
  <si>
    <t xml:space="preserve">To top off the fact that I'm incredibly tired right now, now I have a tummyache  eating dinner with my brothers was a bad idea </t>
  </si>
  <si>
    <t>tracylynn219</t>
  </si>
  <si>
    <t xml:space="preserve">Hoping this is done...gotta stop anyway...her scalp is pink and sore! </t>
  </si>
  <si>
    <t xml:space="preserve">@forillas they have awesome pizza but they stopped making my favorite salad. </t>
  </si>
  <si>
    <t>trixietreats</t>
  </si>
  <si>
    <t xml:space="preserve">@mickeyglitter I'm usually pretty tolerant of smoke, but with this cold and all the dust I feel like I can barely breathe. </t>
  </si>
  <si>
    <t xml:space="preserve">@michellemgaudet I am lost. Please help me find a good home. </t>
  </si>
  <si>
    <t>TehLinds</t>
  </si>
  <si>
    <t xml:space="preserve">@anexxia Fail. </t>
  </si>
  <si>
    <t xml:space="preserve">Capped....so annoying </t>
  </si>
  <si>
    <t>a lil depressed knowing that im no longer a memory to any of the girls at Family Life Center  *tear*</t>
  </si>
  <si>
    <t>icarlyyyy</t>
  </si>
  <si>
    <t>really bad night.  &amp;amp; pictures came out bad...rereading the manual.</t>
  </si>
  <si>
    <t xml:space="preserve">@mRaLiStEr o ok man im bored i want to talk to someone </t>
  </si>
  <si>
    <t xml:space="preserve">@Kaibaby I'm mad your watching the movies without me!! LOL I asked if we could have a movie night! </t>
  </si>
  <si>
    <t>AudritaApplebum</t>
  </si>
  <si>
    <t>just got home from thenababes casa. i hate going home early!  now i'm waiting for my mom to get ready &amp;amp; goin' to wal-mart lataaah.</t>
  </si>
  <si>
    <t>robynhester</t>
  </si>
  <si>
    <t xml:space="preserve">the graduation was amazing!!! i'm going to miss my friends </t>
  </si>
  <si>
    <t>ChannyBear</t>
  </si>
  <si>
    <t xml:space="preserve">Dont feel good. Inside and out. Ugh </t>
  </si>
  <si>
    <t>Out #60  got it all in with AKQ10 double suited...... Busted by Freddy Deeb's J's full of 4's</t>
  </si>
  <si>
    <t xml:space="preserve">@heavenjones and u didnt invite me </t>
  </si>
  <si>
    <t>shades313</t>
  </si>
  <si>
    <t xml:space="preserve">Movement at the car... I think they might have some casualties </t>
  </si>
  <si>
    <t xml:space="preserve">@Cincylovesnkotb Awh, i'm sorry to hear that. Its okay. </t>
  </si>
  <si>
    <t xml:space="preserve">Going to get the washing in &amp;amp; start the ironing </t>
  </si>
  <si>
    <t>yesterdaysprize</t>
  </si>
  <si>
    <t>that means in 365more days ill be 25        noooooooooooooooooooooo</t>
  </si>
  <si>
    <t>crackneylove</t>
  </si>
  <si>
    <t xml:space="preserve">@JasonTrenton It is a bummer Susan lost </t>
  </si>
  <si>
    <t xml:space="preserve">@Topher2882 oh yikes!  That sucks culo!  </t>
  </si>
  <si>
    <t>naomisea</t>
  </si>
  <si>
    <t>@happy_apples  what happened?!</t>
  </si>
  <si>
    <t xml:space="preserve">The weekend is ending so FAST . Grrreat now I have to do homework tomorrow </t>
  </si>
  <si>
    <t>thewheels</t>
  </si>
  <si>
    <t xml:space="preserve">@tif2tk I wanna be in L-Town </t>
  </si>
  <si>
    <t>deepenguin</t>
  </si>
  <si>
    <t xml:space="preserve">Got to staples@630..forgot tickets went home. Goto staples at 730  damn line was long so no popcorn. </t>
  </si>
  <si>
    <t>@YankeeJosh I got coerced into singing last weekend at a party but I'm only up to about 2 1/2 octaves. My poor upper range.  (and thanks!)</t>
  </si>
  <si>
    <t>SkyEatsAshley</t>
  </si>
  <si>
    <t xml:space="preserve">@katiekidd i couldnt, i felt bad. </t>
  </si>
  <si>
    <t>kllggss</t>
  </si>
  <si>
    <t xml:space="preserve">what is there to do in tucson arizona on a saturday night?...... NOTHING </t>
  </si>
  <si>
    <t>gustavarnetz</t>
  </si>
  <si>
    <t xml:space="preserve">PSP Go... slightly disappointing! </t>
  </si>
  <si>
    <t>eyats05</t>
  </si>
  <si>
    <t>loves my OLAts friends and i really really miss them already.  http://plurk.com/p/xbf5t</t>
  </si>
  <si>
    <t>catchingdrifts</t>
  </si>
  <si>
    <t xml:space="preserve">Everything in the house makes a lot of noise </t>
  </si>
  <si>
    <t>Lisassy</t>
  </si>
  <si>
    <t xml:space="preserve">Gaaaaaaaaaah I hate finals... </t>
  </si>
  <si>
    <t>yoursunshine989</t>
  </si>
  <si>
    <t xml:space="preserve">My ankle </t>
  </si>
  <si>
    <t>ffff00</t>
  </si>
  <si>
    <t xml:space="preserve">Josh says I stink </t>
  </si>
  <si>
    <t xml:space="preserve">Drunk and blown my baybeh lebron is done </t>
  </si>
  <si>
    <t xml:space="preserve">Arg... one of my ears has pressure and I can't pop it </t>
  </si>
  <si>
    <t>selmarieg</t>
  </si>
  <si>
    <t>i guess i should go to bed now  {aka just sit there and watch tv} ....wont help on the waking up early part... oh well. BUHBYES NOW! haha.</t>
  </si>
  <si>
    <t>FredAcler</t>
  </si>
  <si>
    <t>Damn!! My throat is really soar  But it wont stop me from recording new part of Crystal Lounge later today.</t>
  </si>
  <si>
    <t>MissJLisa</t>
  </si>
  <si>
    <t xml:space="preserve">My toe is still throbbing from running it over with a grocery cart earlier... its like the foot in MR. Deeds.. but just the toe! OUCH!!! </t>
  </si>
  <si>
    <t xml:space="preserve">Jeff just beat me in Munchkin. I find that profoundly unattractive in a man. </t>
  </si>
  <si>
    <t>loving_my_DEW</t>
  </si>
  <si>
    <t>@YoungQ  oh no. that sucks!!</t>
  </si>
  <si>
    <t>Seattle weather is too hot. 82 degree inside my place is killing me  I even have all my window open to vent all day...</t>
  </si>
  <si>
    <t>oliviapener</t>
  </si>
  <si>
    <t xml:space="preserve">congrats to the KHS class of 2009... my little brother is officially not so little anymore </t>
  </si>
  <si>
    <t xml:space="preserve">@FADjewellery I think everyone is on the same wavelength with this one!  Sadly, I don't think it'll ever go away.  </t>
  </si>
  <si>
    <t>Ashley611</t>
  </si>
  <si>
    <t>@mhmlauren  i'm not in the city yet. we're going tomorrow. I'll take a picture of the city just for you and text it to you</t>
  </si>
  <si>
    <t xml:space="preserve">Almost a week buffered on the comic. Caught up to my previous buffer bcause I don't draw hands well &amp;amp; every comic so far has hands in it </t>
  </si>
  <si>
    <t>i wish i was a snail  http://tinyurl.com/pgysd5</t>
  </si>
  <si>
    <t>donvitelli</t>
  </si>
  <si>
    <t xml:space="preserve">tiffany darling im trying to follow u but im afraid it's jus not working kid, haha thanx to ma suckish computer </t>
  </si>
  <si>
    <t xml:space="preserve">@martinsays hey. don't joke about that! </t>
  </si>
  <si>
    <t>itsarush</t>
  </si>
  <si>
    <t xml:space="preserve">@crimetime31 your right nothing at all </t>
  </si>
  <si>
    <t>katvelazquez</t>
  </si>
  <si>
    <t>Boo i have this nasty smokers cough  i knew i shouldnt have been making out with jazz! Lol</t>
  </si>
  <si>
    <t xml:space="preserve">@phillyd Where is our special PhillyD vlog video man?! Why the heck did the Texans get a vlog and not us Arizonians?! I'm dissipointed... </t>
  </si>
  <si>
    <t xml:space="preserve">I can't listen to Evanescence, all that comes to my mind is the amount of fun I've had with my mobile that involved Evanescence </t>
  </si>
  <si>
    <t>dayyoldhate</t>
  </si>
  <si>
    <t xml:space="preserve">nobody to turn to. feeling lonely. terrible </t>
  </si>
  <si>
    <t>I just watched click and cried  ugh. Im so mad at that Fuhface.  ugh</t>
  </si>
  <si>
    <t>iqueezy</t>
  </si>
  <si>
    <t xml:space="preserve">I feel like my entire body is breaking down </t>
  </si>
  <si>
    <t>Lol at remembering everyone's obsessions with those Ryan &amp;amp; Marissa characters in middle school. And Bebo.   at no ipod = creepy quiet.</t>
  </si>
  <si>
    <t>corpweb</t>
  </si>
  <si>
    <t xml:space="preserve">I broke my acrylic nails </t>
  </si>
  <si>
    <t xml:space="preserve">@fancydrak oh my god the running animation is super adorable </t>
  </si>
  <si>
    <t>idontcaroline</t>
  </si>
  <si>
    <t xml:space="preserve">I'm the only one here without a blackberry </t>
  </si>
  <si>
    <t>becca_roo</t>
  </si>
  <si>
    <t>Aw  You could be a second wheel to me...if that makes sense?</t>
  </si>
  <si>
    <t>kkahnebud9</t>
  </si>
  <si>
    <t xml:space="preserve">What a complete letdown.  THE CAVS LOST!!  </t>
  </si>
  <si>
    <t xml:space="preserve">I keep on thinking i'm seeing alfred alfred kids at this show. I'm feeling a little 'fred sick. </t>
  </si>
  <si>
    <t>DWisyummy</t>
  </si>
  <si>
    <t xml:space="preserve">@NKOTBahamas2009 So yeah I get it def </t>
  </si>
  <si>
    <t xml:space="preserve">@taylorswift13 Hi taylor. Please Reply </t>
  </si>
  <si>
    <t>formingpearl</t>
  </si>
  <si>
    <t xml:space="preserve">So pissed and sad the Cavs lost &amp;amp; I didn't even get to watch the game. </t>
  </si>
  <si>
    <t>fruitshake</t>
  </si>
  <si>
    <t>is so sad  :'-( http://plurk.com/p/xbfea</t>
  </si>
  <si>
    <t>alphabetsoup15</t>
  </si>
  <si>
    <t xml:space="preserve">ugh my computer wont let me go on any websites besides twitter, youtube &amp;amp; google cuz of some antivirus shit! fckin text me </t>
  </si>
  <si>
    <t>alyssafaurot</t>
  </si>
  <si>
    <t xml:space="preserve">uuhhg, jjust fell on my facce.. thanks too amber. </t>
  </si>
  <si>
    <t>QtpyeBri</t>
  </si>
  <si>
    <t xml:space="preserve">bored as shit in silver spring wit these lame ass dudes....thanx tiff for this exciting nyte!!!! </t>
  </si>
  <si>
    <t>LindsayPritts</t>
  </si>
  <si>
    <t xml:space="preserve">Keep hope alive. It's only Game 1. </t>
  </si>
  <si>
    <t xml:space="preserve">Cant wait to go home and be with my momma </t>
  </si>
  <si>
    <t xml:space="preserve">@Suspenseful but... but... i don't like tumblr. </t>
  </si>
  <si>
    <t>timoza</t>
  </si>
  <si>
    <t xml:space="preserve">@priceless2u too late... im stuck at 79th </t>
  </si>
  <si>
    <t xml:space="preserve">There was a spider on my shoe when i took it out of my car... Now i'm afraid to get in my car </t>
  </si>
  <si>
    <t>DougieFresh4</t>
  </si>
  <si>
    <t xml:space="preserve">@WrongWay108 no need to get nasty here with the name calling </t>
  </si>
  <si>
    <t>larimed</t>
  </si>
  <si>
    <t xml:space="preserve">@lilmermaid_ Meeeee toooo </t>
  </si>
  <si>
    <t xml:space="preserve">@Michael_Maurice Oh same here. Miss the good ol' times of Lawrence and Ashley musically together. </t>
  </si>
  <si>
    <t>@AmberlinaM Can't download atm as my net is going slow as  I've downloaded nearly all the eppy's of Re:Brand though.</t>
  </si>
  <si>
    <t>rajasundaram</t>
  </si>
  <si>
    <t>In B-town. Flight delayed 4 4hrs  Did dry run of my pitch to the Westcon Group tomorrow. They have a confidence monitor. Whew! #TheVibe</t>
  </si>
  <si>
    <t>@KATaylor007 Wut up Hooker? Hey Girl! I have missed all of you               too!   How's Mom doing?</t>
  </si>
  <si>
    <t>@JonathanRKnight 10 weeks tho, huh?   I met u in DMoines (c my profile pic), my &amp;quot;magic&amp;quot; didn't convince u2come back2Omaha once more? LOL</t>
  </si>
  <si>
    <t>visualglamour</t>
  </si>
  <si>
    <t xml:space="preserve">@TheGlassHouseDC towed around the corner perhaps? Not a good look either way </t>
  </si>
  <si>
    <t>@fuegos I don't know what it is either  #ONTD</t>
  </si>
  <si>
    <t>sarah51905</t>
  </si>
  <si>
    <t xml:space="preserve">My throat is sore, trying to get sick! Ugh! </t>
  </si>
  <si>
    <t>@annaoboe oh, poor dog  hope he gets well soon! and why aren't you around that much anymore? why do my fave ones disappear after a while?</t>
  </si>
  <si>
    <t>smartntgirl</t>
  </si>
  <si>
    <t>Hey, Im still sick  cant wait for MTV awards tonight- gotta love twilight but i'll watch it on youtube instead. damn not having foxtel!</t>
  </si>
  <si>
    <t>@DJ_B_EAZY - MEEEEE TOOOOO  - I needed the laugh - keep it up!!!!! ;)  I'm following u now - so I expect the jokes to continue ;)</t>
  </si>
  <si>
    <t>@MoriDai I'm sorry for not replying sooner  Next I'll invite you B-) ?</t>
  </si>
  <si>
    <t xml:space="preserve">I always fuck shit up </t>
  </si>
  <si>
    <t>@Care4Horsescom  So can relate..you just feel/know it.</t>
  </si>
  <si>
    <t>BrandonJay</t>
  </si>
  <si>
    <t>I missed SNL.  oh well.. about to go to bed. Can't wail till i get to go to the beach.</t>
  </si>
  <si>
    <t>IxchelSchool</t>
  </si>
  <si>
    <t xml:space="preserve">@KW2P But the crux is that FriendFeed has a much smaller user base. Only about 10% of my Twitter contacts are on FriendFeed </t>
  </si>
  <si>
    <t>relientkfan</t>
  </si>
  <si>
    <t xml:space="preserve">@relientK yea they didnt do 2 well im sorry </t>
  </si>
  <si>
    <t xml:space="preserve">Isaac locked me out </t>
  </si>
  <si>
    <t>The_Rooster</t>
  </si>
  <si>
    <t xml:space="preserve">Have to get ready for work soon. Another late shift on call </t>
  </si>
  <si>
    <t>spklsintxusa</t>
  </si>
  <si>
    <t xml:space="preserve">So here is what happened. Tammy has convinced me about Twitter. Yay Tammy! I am still not fascinated about Facebook and the white walls </t>
  </si>
  <si>
    <t>tobi319</t>
  </si>
  <si>
    <t xml:space="preserve">@WorksInProgress hmm..... im not sure then sorry </t>
  </si>
  <si>
    <t xml:space="preserve">Nothing exciting to tweet today... not feeling well </t>
  </si>
  <si>
    <t xml:space="preserve">@haveheartcate nope nope nope nope;. </t>
  </si>
  <si>
    <t>hannahp7</t>
  </si>
  <si>
    <t xml:space="preserve">has given up on her ..... for now </t>
  </si>
  <si>
    <t>meganpie</t>
  </si>
  <si>
    <t xml:space="preserve">ah!!! cant upload a pic </t>
  </si>
  <si>
    <t>leia155</t>
  </si>
  <si>
    <t xml:space="preserve">This weather is making my sinuses really suck... </t>
  </si>
  <si>
    <t>Just got home from the hospital.  My best friend's dad is there. Praying for Dani, her dad, and the rest of her family.</t>
  </si>
  <si>
    <t>- Even the simplest things seem so complicated. God is taking me through some things... honestly I don't like it yet  Here am I... use me.</t>
  </si>
  <si>
    <t>AnonymousLoner</t>
  </si>
  <si>
    <t xml:space="preserve">My mom hasn't been online for weeks! I wonder what's wrong? &amp;quot;MMMMMOOOOMMMMYYYYYY!!!!!!!!!!!!!! WHERE ARE YOU?&amp;quot; </t>
  </si>
  <si>
    <t xml:space="preserve">just got twitter, hate exams, not looking forward to them! </t>
  </si>
  <si>
    <t>kelastrophy</t>
  </si>
  <si>
    <t xml:space="preserve">facebook is hating my video! </t>
  </si>
  <si>
    <t>spiralsxxx</t>
  </si>
  <si>
    <t xml:space="preserve">getting pissed how shit this day is </t>
  </si>
  <si>
    <t>arjohnson77</t>
  </si>
  <si>
    <t xml:space="preserve">Very disappointed that Vancouver is the closest place that &amp;quot;Up&amp;quot; is playing in 3D  </t>
  </si>
  <si>
    <t>savvybaby</t>
  </si>
  <si>
    <t>all my folks is cattin on me  terrible i need a new set of friends.. who wants to be my friend</t>
  </si>
  <si>
    <t>Amdrennan</t>
  </si>
  <si>
    <t xml:space="preserve">@krisalderson wish I could come to your fanevent in August kristen! But I'll be getting ready for my 1st year of college in NC instead. </t>
  </si>
  <si>
    <t xml:space="preserve">@KW2P Until that changes, I guess we have to put up with Twitter's technical problems </t>
  </si>
  <si>
    <t>@Huneychild my condolences  It sounds like you need a Margarita...or three.</t>
  </si>
  <si>
    <t>jkantarek</t>
  </si>
  <si>
    <t xml:space="preserve">@rogueclown sure am, but I think  we're heading our soon </t>
  </si>
  <si>
    <t>piniaagista</t>
  </si>
  <si>
    <t>wants a good boyfriend  http://plurk.com/p/xbfoo</t>
  </si>
  <si>
    <t>is GTG  (tears) http://plurk.com/p/xbfoq</t>
  </si>
  <si>
    <t>needs to update her blog today, at least 1 entry before it get really &amp;quot;abandon&amp;quot;...  http://plurk.com/p/xbfou</t>
  </si>
  <si>
    <t>n3szbanz</t>
  </si>
  <si>
    <t xml:space="preserve">Classes are starting again in a week </t>
  </si>
  <si>
    <t>krispyishere</t>
  </si>
  <si>
    <t xml:space="preserve">Last day of Autum. Three long cold months ahead </t>
  </si>
  <si>
    <t xml:space="preserve">Correction...no brew </t>
  </si>
  <si>
    <t>wowdeeps</t>
  </si>
  <si>
    <t>KT went down on the first attempt.  2 T7.5 helms dropped for me, but my dice wouldn't comply.   Oh well, another full clear. #WoW</t>
  </si>
  <si>
    <t xml:space="preserve">High School Musical finished </t>
  </si>
  <si>
    <t>SamanthaAbdulxo</t>
  </si>
  <si>
    <t xml:space="preserve">@liveasyoulove.i believe they r.but still,idk.people find me annoying.i dont try to be </t>
  </si>
  <si>
    <t>lurvemeryl</t>
  </si>
  <si>
    <t xml:space="preserve">just finished watching one true thing. so sad!!!!!!!! </t>
  </si>
  <si>
    <t xml:space="preserve">Wow! My shoulders are tight! My neck feels so stiff n painful! What is this!?! </t>
  </si>
  <si>
    <t>weeeitsjasmine</t>
  </si>
  <si>
    <t xml:space="preserve">@Kimble09 I know! He's all old now. I think I like him b/c he's different. I wish I was born in the 80s! </t>
  </si>
  <si>
    <t>@x_Kateeeee was feeling sick yesterday and couldnt fall asleep  i watched so many movies</t>
  </si>
  <si>
    <t>@SoGooey Magic nba champs.  sorry kobe</t>
  </si>
  <si>
    <t>teeniespy</t>
  </si>
  <si>
    <t xml:space="preserve">Mo just lost... I'm sad </t>
  </si>
  <si>
    <t xml:space="preserve">I also need to make a costume for the best character ever if I want to play his theme: Freakazoid. He doesn't have a beard either. </t>
  </si>
  <si>
    <t>AgustinD</t>
  </si>
  <si>
    <t xml:space="preserve">My jaw is hurting... Making this carne asada difficult to eat </t>
  </si>
  <si>
    <t>Chlofupup</t>
  </si>
  <si>
    <t xml:space="preserve">I shouldn't have said that about Adam Pascal. It was mean </t>
  </si>
  <si>
    <t>mloclam</t>
  </si>
  <si>
    <t xml:space="preserve">@Spitphyre @anaggh There used to be Saturdays with 4 pages dedicated to comic strips in HT (Mumbai Edition) alls lost now.. </t>
  </si>
  <si>
    <t>PhreakVicki</t>
  </si>
  <si>
    <t xml:space="preserve">Cancer sucks, and the worst part is seeing what the chemo side effects are on my little girl </t>
  </si>
  <si>
    <t>Love is NOT enough !! Beleeeedat, Living on love will leave u dirt poor and hungry  Reckahnize shiiid u better find smbdy u can build wit</t>
  </si>
  <si>
    <t>brentuwrf</t>
  </si>
  <si>
    <t xml:space="preserve">there's a deer in my driveway, eating birdseed. she only has 3 legs </t>
  </si>
  <si>
    <t xml:space="preserve">@sarahteaa LOL. yess! my bad. i cant spell. im fundraising.. to myself. </t>
  </si>
  <si>
    <t xml:space="preserve">Don't walk around in downtown by yourself.  </t>
  </si>
  <si>
    <t>hollaglam</t>
  </si>
  <si>
    <t xml:space="preserve">@antaniahanjani tan,sayang ya Carmit Bachar dr PCD yang keturunan Indonesia udah keluar </t>
  </si>
  <si>
    <t>I'm losing followers every minute  What's happening?</t>
  </si>
  <si>
    <t>Wugga</t>
  </si>
  <si>
    <t>Chilling at the AKL airport BK. couldn't resist the lure.   http://twitpic.com/6bdi9</t>
  </si>
  <si>
    <t>@thecassattack aw, I'm sorry love. Mine was killing me earlier too.   i command you to feel better!  &amp;lt;3</t>
  </si>
  <si>
    <t>BeckehTil</t>
  </si>
  <si>
    <t xml:space="preserve">I'm sick and tired, but happy to be home, although I miss everyone that I left </t>
  </si>
  <si>
    <t>youloverae</t>
  </si>
  <si>
    <t xml:space="preserve">Back at home.  Last night with Kyle </t>
  </si>
  <si>
    <t xml:space="preserve">wants to go to sleep.....the memories are keeping me awake......second thoughts.....this sucks.....so tired </t>
  </si>
  <si>
    <t>Owie  this hurts.</t>
  </si>
  <si>
    <t>notmoscow</t>
  </si>
  <si>
    <t>Ugh  exhuasted but so much work to do...work tomoro 7-4. Sigh</t>
  </si>
  <si>
    <t>NakedMonki</t>
  </si>
  <si>
    <t xml:space="preserve">@CMitchell317 honey, I'm so sorry </t>
  </si>
  <si>
    <t>kirstin_ann</t>
  </si>
  <si>
    <t xml:space="preserve">in so much pain right now.   </t>
  </si>
  <si>
    <t>r0uzic</t>
  </si>
  <si>
    <t xml:space="preserve">@wini_mini Me cachis </t>
  </si>
  <si>
    <t>@RachhhTGP  not good</t>
  </si>
  <si>
    <t>JennaWenna09</t>
  </si>
  <si>
    <t>@LilMissAshley21 we both miss him  he will be on sooner or later</t>
  </si>
  <si>
    <t>RobertDeJesus</t>
  </si>
  <si>
    <t xml:space="preserve">Spent the week unpacking at my new place on long island back to orlando on monday for 12 more days </t>
  </si>
  <si>
    <t>Evelyn_F</t>
  </si>
  <si>
    <t xml:space="preserve">waiting for a phone call </t>
  </si>
  <si>
    <t xml:space="preserve">Noooo, my sister came home from her award thing </t>
  </si>
  <si>
    <t>cecily</t>
  </si>
  <si>
    <t xml:space="preserve">I keep staying up too late even though I'm exhausted. Stressed out.  </t>
  </si>
  <si>
    <t>hurricane710</t>
  </si>
  <si>
    <t xml:space="preserve">@Sakai123 Have you already forgotten all the good times we had snorting lines off hookers' naked bodies? </t>
  </si>
  <si>
    <t>SnowDove</t>
  </si>
  <si>
    <t xml:space="preserve">@EveLuis We got rained on and didn't get to play </t>
  </si>
  <si>
    <t>aletheaanderson</t>
  </si>
  <si>
    <t xml:space="preserve">@soapdeli so bummed, keep attempting to open your friend's blog, but it keeps crashing out in IE  </t>
  </si>
  <si>
    <t>DudeItsMess1</t>
  </si>
  <si>
    <t xml:space="preserve">i dont know how to feel. </t>
  </si>
  <si>
    <t>Can you not tell that I've been making a video? Oh, and bad lighting sucks  http://tinyurl.com/l9ea6o</t>
  </si>
  <si>
    <t>trying to finish the update!!!  But firefox is &amp;quot;not responding&amp;quot; ! i hate when it does that...</t>
  </si>
  <si>
    <t xml:space="preserve">Finally putting Anderson to sleep.. Has been watching him the whole day. Miranda is sick today, so I am IT. I need HELP.... </t>
  </si>
  <si>
    <t>jrtaylor5127</t>
  </si>
  <si>
    <t xml:space="preserve">I hate whatever bearnos did to my belly </t>
  </si>
  <si>
    <t xml:space="preserve">@dogsmycopilot it is just not you.. Twitter is givin everybody a hard time tnite </t>
  </si>
  <si>
    <t xml:space="preserve">@androidtomato thx babe  I replied. Iv got 2mins left of my video and i really wanna post it. </t>
  </si>
  <si>
    <t xml:space="preserve">&amp;quot;Never say goodbye because saying goodbye means going away, and going away means forgetting.&amp;quot; - &amp;quot;Peter Pan&amp;quot; </t>
  </si>
  <si>
    <t>BrokeRichBitch</t>
  </si>
  <si>
    <t>@DJTGUTTA I didn't go c it  now im just at home zooted watchin my bloody valentine</t>
  </si>
  <si>
    <t>travdas</t>
  </si>
  <si>
    <t>Gotup late today.....very late  back hurts...need to work today...time management is the key</t>
  </si>
  <si>
    <t>Taraaa_</t>
  </si>
  <si>
    <t>CANT GO TO ALL TIME LOW SIGNING   I FEEL LIKE CRYING :'(</t>
  </si>
  <si>
    <t>yuntee</t>
  </si>
  <si>
    <t xml:space="preserve">At the office </t>
  </si>
  <si>
    <t>panicalexdisco</t>
  </si>
  <si>
    <t xml:space="preserve">Is very sad </t>
  </si>
  <si>
    <t>mystickitten</t>
  </si>
  <si>
    <t>I should start doing this for my tweets  http://xkcd.org/481/</t>
  </si>
  <si>
    <t xml:space="preserve">@DeliaCD sounds like fun too bad I missed it </t>
  </si>
  <si>
    <t>I'm thinking your chest probably isn't supposed to vibrate when you cough  STUPID deep chest cough</t>
  </si>
  <si>
    <t>misteng</t>
  </si>
  <si>
    <t xml:space="preserve">@velvethammer he is busy with having a date night...worried about his own skin...not ours...'sides..he is putting skin in..our taxes </t>
  </si>
  <si>
    <t xml:space="preserve">@miss_hazy Maybe I'll get them to sign my plane tickets in Singapore hahaha. I love the idea. Trent is mean! The poor thing needs sleep. </t>
  </si>
  <si>
    <t xml:space="preserve">I don't no. I'm worried and afraid </t>
  </si>
  <si>
    <t>kcarpentier77</t>
  </si>
  <si>
    <t>I got my Twitter pg 2 load, but not long enuff 2 tweet.  Glad I have my FriendFeed &amp;amp; my TwitterBerry! G'Nite... http://ff.im/-3qcWk</t>
  </si>
  <si>
    <t xml:space="preserve">http://twitpic.com/6bdl6 - At hm bored on a sat... Pooooooo </t>
  </si>
  <si>
    <t xml:space="preserve">@kgyrl8 My twitter won't let me follow u </t>
  </si>
  <si>
    <t>darienmckeever</t>
  </si>
  <si>
    <t xml:space="preserve">i have a headache from the 3D glasses </t>
  </si>
  <si>
    <t>krylonspray</t>
  </si>
  <si>
    <t xml:space="preserve">@markhoppus when will the tickets for 2nd show at irvine go for sale?? I had to work today </t>
  </si>
  <si>
    <t>katherineR17</t>
  </si>
  <si>
    <t>slithy_toves</t>
  </si>
  <si>
    <t xml:space="preserve">@mhaithaca I missed the original daisy </t>
  </si>
  <si>
    <t>nellinello</t>
  </si>
  <si>
    <t xml:space="preserve">@gotarealjob mine too! </t>
  </si>
  <si>
    <t>xkalidescopeyes</t>
  </si>
  <si>
    <t>gots my jacket and im still heartbroken he doesn't like that song  haha</t>
  </si>
  <si>
    <t>stardustdelilah</t>
  </si>
  <si>
    <t>Tomorrow's my last day with this Apple laptop. ]: I'll miss Apple!  Cause we turn in our laptop to the school so that they exit image it.</t>
  </si>
  <si>
    <t>Can't sleep  I can't get you outta my mind.</t>
  </si>
  <si>
    <t xml:space="preserve">No1 titters anymorw </t>
  </si>
  <si>
    <t>mickeyglitter</t>
  </si>
  <si>
    <t>@TrixieTreats  Oh, yeah, the cold and the dust would exacerbate it, yeah?</t>
  </si>
  <si>
    <t xml:space="preserve">.@ilivestrongnow hey, you're supposed to credit me </t>
  </si>
  <si>
    <t xml:space="preserve">@MarissaC500 oh no, we had a layover in ny. We're home now </t>
  </si>
  <si>
    <t>jennygiraffe</t>
  </si>
  <si>
    <t>wants to play ragnarï¿½k.  thinks her brother is being mean and too addicted to wow. pfft.</t>
  </si>
  <si>
    <t>kimbachman</t>
  </si>
  <si>
    <t xml:space="preserve">Hate it when mom and randy fight. Seems like that's all they do lately </t>
  </si>
  <si>
    <t xml:space="preserve">there is nothing to do </t>
  </si>
  <si>
    <t xml:space="preserve">My back is killing me </t>
  </si>
  <si>
    <t>310chelle</t>
  </si>
  <si>
    <t xml:space="preserve">Spent the last hour going crazy looking for the digital camera and Myles had it all along! Arrrgh! </t>
  </si>
  <si>
    <t xml:space="preserve">@jonasbrothers heyy nick(: will you be my boyfriend? please!!! i need a new bf </t>
  </si>
  <si>
    <t>Had a great night at Tabs but now I'm missing Chad  Going to bed.</t>
  </si>
  <si>
    <t xml:space="preserve">Ugh, Jimmy Buffet. </t>
  </si>
  <si>
    <t>dhitri</t>
  </si>
  <si>
    <t xml:space="preserve">@yonan32 Yeah, my bad. That's what u get when u tweet and drive </t>
  </si>
  <si>
    <t>I have a headach  not going out tonight</t>
  </si>
  <si>
    <t>_SUPERGIRlLL</t>
  </si>
  <si>
    <t>12:55 am . should be going to sleep, damn  don`t wana think about all the homework madness !</t>
  </si>
  <si>
    <t>dopeboySHAKE</t>
  </si>
  <si>
    <t xml:space="preserve">@LowKeyUHTN i dont know </t>
  </si>
  <si>
    <t xml:space="preserve">@NatorraM What!? That's so messed up </t>
  </si>
  <si>
    <t xml:space="preserve">@fernandahgarcia &amp;quot;atm&amp;quot;? is &amp;quot;at this time?&amp;quot; 8-) haha i dont know </t>
  </si>
  <si>
    <t xml:space="preserve">I still can't upload my pic... </t>
  </si>
  <si>
    <t xml:space="preserve">Sad that it's Jay Leno's last week at the Tonight Show. Jay Leno, Connan O'Brian is not </t>
  </si>
  <si>
    <t xml:space="preserve">tried to stick around outside the stage door to get his autograph but was told that he had already left out a side door </t>
  </si>
  <si>
    <t>imperfectgrey</t>
  </si>
  <si>
    <t xml:space="preserve">gosh..i'm not a bank nor a millionaire!! I was just trying to help,but please don't take advantage of it </t>
  </si>
  <si>
    <t xml:space="preserve">@Hollix lmao, problem is, no one would come to the concert with me and you have to be bleeding 16 to stand in the pit </t>
  </si>
  <si>
    <t>GoldenTwittie</t>
  </si>
  <si>
    <t>@jbrigante lol that's sucks   we r heading to the city now to c wats going down</t>
  </si>
  <si>
    <t>krazysexikewl</t>
  </si>
  <si>
    <t>@trevorstaples http://twitpic.com/69m6b - Dang it ! I forgot all about the open house until I saw this pic  Was it packed? krazy ?</t>
  </si>
  <si>
    <t>dvll</t>
  </si>
  <si>
    <t xml:space="preserve">UGH...I'M CRAVING SO MANY SWEET SNACKS. OH YA LET ME NUDGE YALL B4 I FORGET THAN LEAVE. BUT I'M REALLY HUNGRY FO SWEET </t>
  </si>
  <si>
    <t xml:space="preserve">@stolenrain I don't feel cheered up yet </t>
  </si>
  <si>
    <t>z0mb0t</t>
  </si>
  <si>
    <t xml:space="preserve">wants to go to blizzcon, e3, and comicon, but will be going to none </t>
  </si>
  <si>
    <t>dani_inez</t>
  </si>
  <si>
    <t>Sigh..... Goodbye Cavs.  magic, please beat kobe.</t>
  </si>
  <si>
    <t>PhyllisWareDog</t>
  </si>
  <si>
    <t xml:space="preserve">The lady came back. She seems pretty nice, but I don't know. I miss mommy &amp;amp; daddy. Wine </t>
  </si>
  <si>
    <t>alexajademusic</t>
  </si>
  <si>
    <t xml:space="preserve">Now I'm getting scared! This flu doesn't seem to be going away... yikes! Going to doctor right away! </t>
  </si>
  <si>
    <t>@shayna_kandii I can't believe u guys went without me  &amp;quot;auntie why it look like they comin out the screen?&amp;quot; She was sooo excited!</t>
  </si>
  <si>
    <t xml:space="preserve">no really.. your confusing </t>
  </si>
  <si>
    <t>@Afsoon Allergic to pineapple??? But its so good! That's like being allergic to cats  Terrible tragedy.</t>
  </si>
  <si>
    <t>@mkenzzi DUDE, I KNOW. Dad hasn't even yelled at her yet!  Speaking of dad, he's not here. I went out earlier, but Sam's a jerk.</t>
  </si>
  <si>
    <t>@Superspence  yeah except i never got my potatoes    ugghhh</t>
  </si>
  <si>
    <t>alidimarco</t>
  </si>
  <si>
    <t xml:space="preserve">Soooo tried so I'm off to bed because I work again tomorrow </t>
  </si>
  <si>
    <t>vdo21</t>
  </si>
  <si>
    <t xml:space="preserve">Too tired to upload pictures. I'm going to sleep now. I'm sad that a lot of the tweets I had from tonight didn't get posted on twitter. </t>
  </si>
  <si>
    <t>iblewmynoza</t>
  </si>
  <si>
    <t xml:space="preserve">@dusk2don Dunno if there's a link, sorry. </t>
  </si>
  <si>
    <t xml:space="preserve">@itsdarryldsmith *slight whine* I was looking forward to this Pepsi since yesterday </t>
  </si>
  <si>
    <t>cocoachanel</t>
  </si>
  <si>
    <t xml:space="preserve">@azizijones my bad! they took away the computer from me </t>
  </si>
  <si>
    <t xml:space="preserve">I seriously miss my LP </t>
  </si>
  <si>
    <t>ChrisA06</t>
  </si>
  <si>
    <t xml:space="preserve">I might b staying the nite </t>
  </si>
  <si>
    <t>thematches</t>
  </si>
  <si>
    <t>finally saw slumdog millionaire. pretty good but not BEST MOVIE EVER. working 11:30-8 today  but then i have three days off!</t>
  </si>
  <si>
    <t xml:space="preserve">Please text me. </t>
  </si>
  <si>
    <t>vicmr23</t>
  </si>
  <si>
    <t xml:space="preserve">I miss u sis </t>
  </si>
  <si>
    <t xml:space="preserve">Dang! got 8mm movies I borrowd from my Dad that I have nevr seen.Finally broke them out 2 view and projector not working </t>
  </si>
  <si>
    <t>DavidStella</t>
  </si>
  <si>
    <t xml:space="preserve">@CelebStylist I know! Isn't it amazing! haha!!! I just got home from downtown. I'm exhausted! Have to bee at work at 7am too </t>
  </si>
  <si>
    <t>luv_liv_lyf</t>
  </si>
  <si>
    <t xml:space="preserve">R.I.P. To the CAVS chances at playing in the finals </t>
  </si>
  <si>
    <t>jackied45638</t>
  </si>
  <si>
    <t xml:space="preserve">At a friends, we have no power </t>
  </si>
  <si>
    <t xml:space="preserve">@mandamilmo enjoy mexico. I'm not enjoying my self diagnosed swine flu </t>
  </si>
  <si>
    <t>CarlyMenard</t>
  </si>
  <si>
    <t xml:space="preserve">@mileycyrus i feel like crying too, my blackberry fell off the behimith in canadas wonderland.... </t>
  </si>
  <si>
    <t>louisacarroll</t>
  </si>
  <si>
    <t>wishing i could sleep  *tiiiiired* zzzzzzzzzz</t>
  </si>
  <si>
    <t>LLamaInAKayak</t>
  </si>
  <si>
    <t xml:space="preserve">no kayaking this weekend-people i was going with canceled the trip tomarrow-even though the rivers up. this sux,i want to 4:20 now. </t>
  </si>
  <si>
    <t>Skimm3r</t>
  </si>
  <si>
    <t xml:space="preserve">fizzix havent started. </t>
  </si>
  <si>
    <t xml:space="preserve">At manila now. Thinking about what the fuck did jimbo msgd my freaking best friend. </t>
  </si>
  <si>
    <t>Shilohmariee</t>
  </si>
  <si>
    <t xml:space="preserve">wishing her friends had twitter as opposed to facebook </t>
  </si>
  <si>
    <t xml:space="preserve">@capitaln sure, whatever gets this ache out of my calves </t>
  </si>
  <si>
    <t xml:space="preserve">gotta go work soon </t>
  </si>
  <si>
    <t>CaramelBeauty92</t>
  </si>
  <si>
    <t>@officialrebecca    that's so mean</t>
  </si>
  <si>
    <t>WTCElise</t>
  </si>
  <si>
    <t xml:space="preserve">@Shelbyyyyy Oh! yes it has been too long </t>
  </si>
  <si>
    <t>ahl32</t>
  </si>
  <si>
    <t xml:space="preserve">saturday night. 1am. not drunk. im getting old </t>
  </si>
  <si>
    <t>huff  no longer studying kn and biology ! i really really tired , i need to relax at a moment !!!</t>
  </si>
  <si>
    <t>Robbies_Dad</t>
  </si>
  <si>
    <t xml:space="preserve">It'll be sad when we get older and all our friends start dying age-related deaths. </t>
  </si>
  <si>
    <t>QueenP18</t>
  </si>
  <si>
    <t xml:space="preserve">At Black Bear in White Plains for Heatherbee's birthday...came in madd late. Got a migraine and a knot in my neck. No drinks for mees </t>
  </si>
  <si>
    <t>deesponge</t>
  </si>
  <si>
    <t xml:space="preserve">devooo! i wanna go to all time low </t>
  </si>
  <si>
    <t xml:space="preserve">i want a hatchet man tongue ring. </t>
  </si>
  <si>
    <t>InkAddictedGirl</t>
  </si>
  <si>
    <t xml:space="preserve">tried to bust out the window and pull his mistress through it. Then punched his actually gf in the face! I miss that show. </t>
  </si>
  <si>
    <t>Coda grooms to hard.  oww!</t>
  </si>
  <si>
    <t>serpent883</t>
  </si>
  <si>
    <t>Friend showed me an awesome game! Too bad I can't save    http://www.minecraft.net</t>
  </si>
  <si>
    <t>smashleyaj2006</t>
  </si>
  <si>
    <t xml:space="preserve">San Diego welcomed me home from Oregon with...no, not sun, RAIN! </t>
  </si>
  <si>
    <t xml:space="preserve">@eosbo @rjrobison @ucbStirling ahhh! everyone's raging w/o me! I'm going to go commiserate with a random italian film </t>
  </si>
  <si>
    <t>minuit18</t>
  </si>
  <si>
    <t>@grungeheart_ me too  i think im socially awkward as well. maybe internally, though. it sucks.</t>
  </si>
  <si>
    <t>Omg. Never go to an award show if you aren't a guest, they make you stand for sooo long  BUT I did see a ton of celebs!</t>
  </si>
  <si>
    <t>seliberry</t>
  </si>
  <si>
    <t>@theravster oh no tmrw is Sunday!  btw I pic-ed bed bug protection product just to quell your fears. There is prevention!</t>
  </si>
  <si>
    <t>Nikkimariexx23</t>
  </si>
  <si>
    <t xml:space="preserve">.....he's 19 </t>
  </si>
  <si>
    <t>loverelapse</t>
  </si>
  <si>
    <t xml:space="preserve">Can't talk to BF. Thought Crickets was the only place I could go without preggos. WRONG. </t>
  </si>
  <si>
    <t>aaronrules</t>
  </si>
  <si>
    <t xml:space="preserve">Played golf today, and I sucked. Driver is like a cannon, but everything else sucks. Drive for show, putt for dough, I got no monies </t>
  </si>
  <si>
    <t>SinkBreaker</t>
  </si>
  <si>
    <t xml:space="preserve">@Quingyar   i miss doing yoga </t>
  </si>
  <si>
    <t>ATxB</t>
  </si>
  <si>
    <t>Back home, Kitteh is staying at the vet, should be okay, 2 broken legs/hip, stupid neighbor was speeding and ran over her  DIDNT EVEN STOP</t>
  </si>
  <si>
    <t xml:space="preserve">@TimRyanCW hahaha. oh no. oh no. we fail at having real songs stuck in our heads. </t>
  </si>
  <si>
    <t>calebryman</t>
  </si>
  <si>
    <t xml:space="preserve">is at work while everyone else is sleeping </t>
  </si>
  <si>
    <t xml:space="preserve">has a fever </t>
  </si>
  <si>
    <t xml:space="preserve">so i've had a chipped tooth for about a week now. and i'm not getting it fixed till june 8th...it's really bothersome too </t>
  </si>
  <si>
    <t>sarahmichellee</t>
  </si>
  <si>
    <t xml:space="preserve">@IrvingU: thanks for the invitee </t>
  </si>
  <si>
    <t xml:space="preserve">@lehmo23 Tell me bout it.. </t>
  </si>
  <si>
    <t>immacbeth</t>
  </si>
  <si>
    <t xml:space="preserve">@rainyclouds would love to! you're already back in Davis though </t>
  </si>
  <si>
    <t>anothersamchan</t>
  </si>
  <si>
    <t>@whoelsecanitbe yikes.  at not seeing lebron anymore. he is amazing.</t>
  </si>
  <si>
    <t>Haya_Jam</t>
  </si>
  <si>
    <t xml:space="preserve">I'm in DC and belive or not i'm not exsited to go back </t>
  </si>
  <si>
    <t>Sad that the Cav's Lost......  Lebron if you need a hug i'm free to give you one hahaha.</t>
  </si>
  <si>
    <t xml:space="preserve">Kill Pixie show @ Merry Karnowsky gallery. No david lynch tonite  but autolux &amp;amp; actor Tim Roth, cant complain </t>
  </si>
  <si>
    <t>WhiteBeArD03</t>
  </si>
  <si>
    <t xml:space="preserve">upset because cavaliers didnt make it to the Finals </t>
  </si>
  <si>
    <t>michellemc123</t>
  </si>
  <si>
    <t xml:space="preserve">Can not figure out how to load pic on here </t>
  </si>
  <si>
    <t xml:space="preserve">Ugghh I can't believe that I have to take saturday classes </t>
  </si>
  <si>
    <t>this recession is stupid. i got made redundant. owner was downsizing farm  back in Melbs now!!!</t>
  </si>
  <si>
    <t xml:space="preserve">Pancakes and Law and Order. Not tired yet. </t>
  </si>
  <si>
    <t>brieface</t>
  </si>
  <si>
    <t xml:space="preserve">i need a good cuddle </t>
  </si>
  <si>
    <t>welch06</t>
  </si>
  <si>
    <t>@nathanayres I love the Licking Rodeo!!! It's been forever since I have been,  I miss it!</t>
  </si>
  <si>
    <t xml:space="preserve">I am so tired! and i have to wake up too early on the morning! </t>
  </si>
  <si>
    <t xml:space="preserve">@AshWeiner I was up so fucking early. </t>
  </si>
  <si>
    <t xml:space="preserve">@wildcurl788 sugarland NEEDS to have their own tour. stay makes me cry everytime </t>
  </si>
  <si>
    <t>spongemom1019</t>
  </si>
  <si>
    <t xml:space="preserve">@joshylofty what time is ur show on i work til 530 monday </t>
  </si>
  <si>
    <t>@serenity74 OMG for real? I left my phone at home so i couldn't text you or check my Twitter updates  I'm here with my sis &amp;amp; bro-in-law!</t>
  </si>
  <si>
    <t>BodaciousSparks</t>
  </si>
  <si>
    <t>@SiciliaCurves ionno  what are you up to?</t>
  </si>
  <si>
    <t xml:space="preserve">@tamiekaharrison come on msn im lonely </t>
  </si>
  <si>
    <t xml:space="preserve">@philipwang ah everyone is seeing that before me. </t>
  </si>
  <si>
    <t>kevinsarmiento</t>
  </si>
  <si>
    <t xml:space="preserve">the finals would've been perfect, if only denver beat LA! </t>
  </si>
  <si>
    <t>Stephthejerk</t>
  </si>
  <si>
    <t xml:space="preserve">cut my cheek with my drink cup </t>
  </si>
  <si>
    <t>ilyrobertpatt</t>
  </si>
  <si>
    <t xml:space="preserve">@ddlovato: wow i wish i could actually go to one f ur concerts except idk how to find ur showtimes.  </t>
  </si>
  <si>
    <t xml:space="preserve">@ammd23 :'( I cry for Heath </t>
  </si>
  <si>
    <t>i can't help it, being naked makes me think of the game. and i ldk why but i just like being the big spoon i'm a man  @makencheezie</t>
  </si>
  <si>
    <t>@OHSBrat30 yeah bummer!!   I still owe you a drink lol an better tagged photos lol hehe but i am so bummed</t>
  </si>
  <si>
    <t xml:space="preserve">@socialscope I've been waiting on my invite for quite sometime now </t>
  </si>
  <si>
    <t>@whiteblouse I just got both &amp;amp; I've already chipped a nail. It made me so mad.  http://myloc.me/2a2Q</t>
  </si>
  <si>
    <t>@boomx17 no  I looked for them too! but I didn't see any</t>
  </si>
  <si>
    <t>xxrangxx</t>
  </si>
  <si>
    <t>chiropractors hurt! in so much pain  hopefully it will be worth it!</t>
  </si>
  <si>
    <t>moe21plus</t>
  </si>
  <si>
    <t xml:space="preserve">Congratulations Mom! &amp;quot;A son is a son till he takes a wife, a daughter is a daughter for the rest of your life!&amp;quot; Lots of fun ahead! </t>
  </si>
  <si>
    <t>ucinema</t>
  </si>
  <si>
    <t xml:space="preserve">@ddlovato I heard is was a great film but I did a deep study on the making of the movie that I may just see it in a  technical way... </t>
  </si>
  <si>
    <t>annaoboe</t>
  </si>
  <si>
    <t>@Aloemilk Yeah, sowy  After a while talking to multiple people gets tiring...it's a lot to keep up with</t>
  </si>
  <si>
    <t>alg395</t>
  </si>
  <si>
    <t xml:space="preserve">@TrislynMarie i'm going with ross. guhh but the city is like 30 miles away from long island, so all possible stalking is off. </t>
  </si>
  <si>
    <t>Awwww I enjoyed myself n had some good drinks @ city island and now sippin on a Patron Margarita back in CT   afta hrs lata?</t>
  </si>
  <si>
    <t>ChinatownKid</t>
  </si>
  <si>
    <t xml:space="preserve">@raylinenicole @DelilahILWU13    I'm going to bed. I'll get this foot out of my mouth tomorrow.  </t>
  </si>
  <si>
    <t>@lana_leigh i miss kaylah and chrissssy  it's just kinda hitting me where not gonna see them again untill were like old.</t>
  </si>
  <si>
    <t>@boomx17 no  I looked for them too! but I didn't see any #ONTD</t>
  </si>
  <si>
    <t>jezzaj</t>
  </si>
  <si>
    <t xml:space="preserve">come on bombers </t>
  </si>
  <si>
    <t>TheDougMovement</t>
  </si>
  <si>
    <t xml:space="preserve">Man, &amp;quot;Biopharmaceutical&amp;quot; is in the trending topics? The terrorist have won. </t>
  </si>
  <si>
    <t xml:space="preserve">listening to the crows playing against hawthorne and they seem to me choking in the 3rd quarter as usual </t>
  </si>
  <si>
    <t xml:space="preserve">@ATG I was. It appears that Twitter is re-adding/removing people tonight. Almost like a flood of adds/removes </t>
  </si>
  <si>
    <t xml:space="preserve">@tiffunnyfranco awww that's mean! But the hil finale is tomorrow </t>
  </si>
  <si>
    <t>kmbrlynko</t>
  </si>
  <si>
    <t xml:space="preserve">damn, this is just too hard for me to handle </t>
  </si>
  <si>
    <t>@Spitphyre @punkpolkadots @shaaqT @unitechy I will keel you all  I'm missing u all, and ur meeting without me. *sobs inconsolably*</t>
  </si>
  <si>
    <t>rlara59</t>
  </si>
  <si>
    <t xml:space="preserve">Which r probably closed now </t>
  </si>
  <si>
    <t xml:space="preserve">@ddlovato i watched bride wars just because i really like anne hathaway </t>
  </si>
  <si>
    <t>ShawnVokals</t>
  </si>
  <si>
    <t xml:space="preserve">OMG. my friends are being so lame right now!!!! I'm soooooo bored! Shouldve went to VITA!!!!! </t>
  </si>
  <si>
    <t>lehcaRssiM</t>
  </si>
  <si>
    <t xml:space="preserve">back hurts so bad I'm almost crying </t>
  </si>
  <si>
    <t>Pretty_Elliece</t>
  </si>
  <si>
    <t xml:space="preserve">Getting ready to watch some dvd's all by my lonesome... My boyfriend's sleepin (I think) </t>
  </si>
  <si>
    <t xml:space="preserve">now I feel more accomplished with my archlinux after installing CrossOver, IE6 runs like a charm, WINE is giving me problems </t>
  </si>
  <si>
    <t>liddobear</t>
  </si>
  <si>
    <t xml:space="preserve">the beginning of this movie makes me want to cry </t>
  </si>
  <si>
    <t>tara_dactyl</t>
  </si>
  <si>
    <t>@absolutment I was at central's graduation, too! Sad I didn't see you  why wasn't I twittering? bahhhhh</t>
  </si>
  <si>
    <t xml:space="preserve">@JustinShameless Me too </t>
  </si>
  <si>
    <t>Oh never mind... It's closed.   http://twitpic.com/6bdvk</t>
  </si>
  <si>
    <t>shehaddiamonds</t>
  </si>
  <si>
    <t>http://twitpic.com/6bdvm - I miss my roommie.  We went out for drinks yesterday.</t>
  </si>
  <si>
    <t xml:space="preserve">I think that im dying . . . . . Legit </t>
  </si>
  <si>
    <t>MKRob</t>
  </si>
  <si>
    <t>@NurseFAB I'm only 5'10&amp;quot;  Sorry!!! I missed the height requirement</t>
  </si>
  <si>
    <t>ShasyaS</t>
  </si>
  <si>
    <t xml:space="preserve">At the jay sean concert. Its 2 hrs behind schedule &amp;amp; I'm hungry </t>
  </si>
  <si>
    <t xml:space="preserve">@lilyjang omg rattlesnake ridge?? You were just there! So so sad..... </t>
  </si>
  <si>
    <t>carolinedamore</t>
  </si>
  <si>
    <t xml:space="preserve">i cant figure out how to upload my photo. im so bad at this stuff </t>
  </si>
  <si>
    <t>alliecine</t>
  </si>
  <si>
    <t xml:space="preserve">2 frindge eps, 2 glasses of wine... 1 eps to go, no wine left </t>
  </si>
  <si>
    <t>Kass1980</t>
  </si>
  <si>
    <t xml:space="preserve">Came back from church.... now i have a afternoon hockey game! Hope we win!! lost 3 games in a row. Not Happy </t>
  </si>
  <si>
    <t xml:space="preserve">going to bed. i am sick. my throat hurts. my body aches. ouch </t>
  </si>
  <si>
    <t>laurenloveoxo</t>
  </si>
  <si>
    <t xml:space="preserve">I hate this whole cerfew thing </t>
  </si>
  <si>
    <t>chadmlock</t>
  </si>
  <si>
    <t>@GentlemanGhost1 I doubt I'll ever climb again after my back surgery  let me know of u need any gear!</t>
  </si>
  <si>
    <t>mem_ily</t>
  </si>
  <si>
    <t xml:space="preserve">Is playing mersanaries with @loserninja. And dying alot </t>
  </si>
  <si>
    <t>kelliotpinky</t>
  </si>
  <si>
    <t>really wants to be better right now. i get so frustrated being sick  laaaame.</t>
  </si>
  <si>
    <t xml:space="preserve">Sorry Cavs i was rooting for you guys!!      </t>
  </si>
  <si>
    <t>omg, WWC are we chatting on MSN tonight?! I can't skype since mommy is in the room  #ONTD</t>
  </si>
  <si>
    <t>Natalie8981</t>
  </si>
  <si>
    <t>Wanted Lebron to win...  ok I'm leaving for work now! Good night everyone.</t>
  </si>
  <si>
    <t xml:space="preserve">@Starlysh *sigh* Yeah. </t>
  </si>
  <si>
    <t xml:space="preserve">Oh sad. My other sis comes home for only a few hours and goes away again </t>
  </si>
  <si>
    <t>greatcaffeine</t>
  </si>
  <si>
    <t xml:space="preserve">@girlardee I remember trying Burger King's angry Whopper.  Supposed to be really hot.  Never had such a non-spicy food in my life. </t>
  </si>
  <si>
    <t xml:space="preserve">Why did I book a flight for 6:50am tomorrow? </t>
  </si>
  <si>
    <t>@EllabellCullen3  I'm sorry. We don't have to have another one. I just said it cuz I font want to get eatin by Sky</t>
  </si>
  <si>
    <t>megz08</t>
  </si>
  <si>
    <t>im goin up the coast 2 stay the night.. my sister is leaving the country tomorrow nite  going 2 live in London for a year. tweet yas later</t>
  </si>
  <si>
    <t>@EmmyATL  rub it in that you met him. did you know he's not even coming here w/ warped? i'm so upset.</t>
  </si>
  <si>
    <t>bekerina</t>
  </si>
  <si>
    <t xml:space="preserve">For all you that I txt... I just want to inform u that ulu got my phone taken away... So... I will let u know when I get it back </t>
  </si>
  <si>
    <t xml:space="preserve">@Grantelectric I wanted to come to the Chicago show tomorrow so bad! But I can't. </t>
  </si>
  <si>
    <t>glasgowg</t>
  </si>
  <si>
    <t xml:space="preserve">What another weekend gone bad. </t>
  </si>
  <si>
    <t>So close 2 getting my tatt 2day but we got 2 the tatt shop a wee bit 2 late!  looks like next weekend!</t>
  </si>
  <si>
    <t xml:space="preserve">doesn't want to be sick anymore </t>
  </si>
  <si>
    <t>Ed2hotty</t>
  </si>
  <si>
    <t>This is me    Go magic!</t>
  </si>
  <si>
    <t>lisayamaguchi</t>
  </si>
  <si>
    <t xml:space="preserve">keep having bad dreams these days...can't sleep well </t>
  </si>
  <si>
    <t xml:space="preserve">The pool was closed </t>
  </si>
  <si>
    <t>PaulinaPoczobut</t>
  </si>
  <si>
    <t xml:space="preserve">I feel old and gross . </t>
  </si>
  <si>
    <t>snez</t>
  </si>
  <si>
    <t xml:space="preserve">Spent the day in the sun golfing, then being a roadie for our church's praise band. I suspect I will wake up at 2AM with a leg cramp </t>
  </si>
  <si>
    <t xml:space="preserve">@personified weekend has been pretty busy.. worked ALL day yesterday and today interviewed people all day for my company.. tired now </t>
  </si>
  <si>
    <t xml:space="preserve">@PerryPiekarski I will greatly miss our conversations. </t>
  </si>
  <si>
    <t>BrookeOToole</t>
  </si>
  <si>
    <t xml:space="preserve">Cake pops finally done. Sick husband asleep in the middle of the bed. A night on the couch for me. </t>
  </si>
  <si>
    <t xml:space="preserve">@pinklov3eselle but the head is in the wrong place...like it's hard to explain but it's just positioned wrong </t>
  </si>
  <si>
    <t xml:space="preserve">@ddlovato i cry every time i watch that movie! </t>
  </si>
  <si>
    <t xml:space="preserve">I'm sooo lazy to get outta bed..but there's tons of works await </t>
  </si>
  <si>
    <t>zaibaah i feel so bad 4 u rite now.....  i wish i didnt have to leave you...  *tear*</t>
  </si>
  <si>
    <t>amiko_16</t>
  </si>
  <si>
    <t xml:space="preserve">@korakos I did it =p It wasn't as hard as the other assignments were. Didn't get to see ST. </t>
  </si>
  <si>
    <t xml:space="preserve">My sunburn is itchy... </t>
  </si>
  <si>
    <t>@pepperlive What happened to our boys?!?  I guess I'll root for Magic now...?</t>
  </si>
  <si>
    <t>destinymathurin</t>
  </si>
  <si>
    <t xml:space="preserve">@ddlovato you seem to cry a lot. </t>
  </si>
  <si>
    <t>xLAURAx</t>
  </si>
  <si>
    <t>Blegh! Early mornings  lol x</t>
  </si>
  <si>
    <t>teddibaker</t>
  </si>
  <si>
    <t xml:space="preserve">@oliviabaker your day is coming!! it's worth the wait! </t>
  </si>
  <si>
    <t>MzSunShine305</t>
  </si>
  <si>
    <t xml:space="preserve">(((trying to scratch throat))) that is </t>
  </si>
  <si>
    <t>echo65</t>
  </si>
  <si>
    <t xml:space="preserve">Cleveland only wins titles in video games... </t>
  </si>
  <si>
    <t>IshellB</t>
  </si>
  <si>
    <t xml:space="preserve">Loved Chillin w/ Carrie and Nate...  off to Night Night Fluffy, 8-5 at the beanery tomorrow.  Here endeth my vacation... </t>
  </si>
  <si>
    <t>agaliza</t>
  </si>
  <si>
    <t>@anotorias Japan Day 4-miler in Central  Pk.  Installed Win 7 RC and didn't know iPod would be problematic     Going to sleep now.</t>
  </si>
  <si>
    <t xml:space="preserve">@monnie so... when are you coming to clean our windows? </t>
  </si>
  <si>
    <t>YourPGHPENGUINS</t>
  </si>
  <si>
    <t>Upset that the Pens lost  Tomorrow Win? We won't let Hossa get the Satisfaction will we!?</t>
  </si>
  <si>
    <t xml:space="preserve">http://bit.ly/CooZc  I'm a straight male and I enjoy Euro Pop...there...I said it. So ashamed </t>
  </si>
  <si>
    <t xml:space="preserve">finally finished cutting out invitations now I can relax and enjoy what is left of my Sunday afternoon before going back to work tomoz </t>
  </si>
  <si>
    <t xml:space="preserve">I can't sleep .. This stinks </t>
  </si>
  <si>
    <t xml:space="preserve">i'm so lost without my phone </t>
  </si>
  <si>
    <t>CharrierN</t>
  </si>
  <si>
    <t xml:space="preserve">Just found out all of my stuff will be packed when i get home </t>
  </si>
  <si>
    <t>@epiphanygirl I hope for a response everytime I tweet you....lol, jealous at @ericisiah because he has gotten one  lol</t>
  </si>
  <si>
    <t xml:space="preserve">@amandafortier ahhh. yeah. kinda. I tweet from the berry, but im horrible at times at checking it. Too many distractions at times.. Sorry </t>
  </si>
  <si>
    <t>@nealholyfield ah man, now that I know you have your eye on someone I wont even bother checking it out then  Thats me-crushed.</t>
  </si>
  <si>
    <t xml:space="preserve">@acalderwood um no, winterpeg treated me well for 18 years, ps: i'll be in toronto soon, then we'll seriously be 48 hours away </t>
  </si>
  <si>
    <t>sicknastyamanda</t>
  </si>
  <si>
    <t>RD is playinggg halo again and they just played it 3 songs ago.. wtheckkk?? and still no joeyyy     r they for realll?</t>
  </si>
  <si>
    <t>SouthernCharm</t>
  </si>
  <si>
    <t xml:space="preserve">@MargieThiel We will be enslaved to US govt thru taxes while govt-induced dependence grows. ALL US incl. govt enslaved to China via debt. </t>
  </si>
  <si>
    <t>@scott yeah..  haha jk. Who did you go out with?</t>
  </si>
  <si>
    <t xml:space="preserve">still haven't done them </t>
  </si>
  <si>
    <t>Jodiewatt</t>
  </si>
  <si>
    <t xml:space="preserve">@kodieb have you slept yet? no season 4 isnt out yet </t>
  </si>
  <si>
    <t>Yarilynn</t>
  </si>
  <si>
    <t>Watchinq random videos on youtube. miss my cell  yay 2 new aero shirts and new jeans . woop woop . qota study &amp;quot;/ for exams !</t>
  </si>
  <si>
    <t>MandyHope808</t>
  </si>
  <si>
    <t xml:space="preserve">Laying in bed reading.. All alone </t>
  </si>
  <si>
    <t>ItzelV</t>
  </si>
  <si>
    <t xml:space="preserve">@Ericaegenes yes! hahahahah YAYA! omg i was really disappointed today because I realized i didn't put it in my video </t>
  </si>
  <si>
    <t>IamVal</t>
  </si>
  <si>
    <t>@OsoupieO  I once spent a whole summer laying awake for hours every night. It sucks</t>
  </si>
  <si>
    <t>How come a guy that is so fuckin' hot can be so fuckin' borin', huh? WHY, GOD!? WHYYYYYYYYY!?  xD</t>
  </si>
  <si>
    <t xml:space="preserve">I can't wait for Princess Protection Program </t>
  </si>
  <si>
    <t>wish to get married soon,to avoid this kinda situation..but then again,it wont b a good reason to start my own family  argghh</t>
  </si>
  <si>
    <t>@shay9104 i have arachnophobia.. it was hard  .. i wanted to cry</t>
  </si>
  <si>
    <t xml:space="preserve">Getting another cold sore...just got over one...sheesh! Story of my life </t>
  </si>
  <si>
    <t>Becky_J</t>
  </si>
  <si>
    <t xml:space="preserve">Drinking lonestar. And wondering what i did wrong. </t>
  </si>
  <si>
    <t xml:space="preserve">@TheDiva What, you keep taking photos of food and stuff. So I am using them to make food in SL with. So I figured I would just ask. </t>
  </si>
  <si>
    <t xml:space="preserve">My butt is sweatty. </t>
  </si>
  <si>
    <t>angelashook</t>
  </si>
  <si>
    <t xml:space="preserve">is thinking about the ants in her sink. </t>
  </si>
  <si>
    <t>valrockstar</t>
  </si>
  <si>
    <t xml:space="preserve">@notmaddie I'm sorry. </t>
  </si>
  <si>
    <t>borrowing</t>
  </si>
  <si>
    <t>drea_dear: House update - this is my unhappy face  http://tinyurl.com/kjtnqv</t>
  </si>
  <si>
    <t>lovelygirl999</t>
  </si>
  <si>
    <t xml:space="preserve">HELLO WORLD!! Vacations are fun but sad when they end. </t>
  </si>
  <si>
    <t xml:space="preserve">goodbye cavs. </t>
  </si>
  <si>
    <t xml:space="preserve">@Bruff I'm starting to think it's just me, getting a wee bit lonely over here </t>
  </si>
  <si>
    <t xml:space="preserve">wants to go out of the house </t>
  </si>
  <si>
    <t>amikangel</t>
  </si>
  <si>
    <t xml:space="preserve">is watching the choreographed version of our Grad Song on Johnson's Multiply. Hilarious! Kakamiss tuloy. </t>
  </si>
  <si>
    <t xml:space="preserve">@KubrickKid It's okay hans, molly conally ruined my fucking life </t>
  </si>
  <si>
    <t>AshleyEssx</t>
  </si>
  <si>
    <t>In my bed right now, soo tired and got such a bad hangover  but last night was acually amazing !!!!! x</t>
  </si>
  <si>
    <t>tytytytytyty</t>
  </si>
  <si>
    <t xml:space="preserve">Sitting in the dark... Man i wish i had my ipod charger... More like wish i could find it lost it today </t>
  </si>
  <si>
    <t xml:space="preserve">throat hurts. Cleaning my ear then going to bed. Work tomorrow. </t>
  </si>
  <si>
    <t>Hymnshu</t>
  </si>
  <si>
    <t xml:space="preserve">Realizing the importance of milk. doodhwala was on tadi yesterday </t>
  </si>
  <si>
    <t>thegameneededme</t>
  </si>
  <si>
    <t>Kb babys,  I know     the weathers great.  Going to petes tonight prob.   Jenny!! Ahhhhhhhhhhhhh!</t>
  </si>
  <si>
    <t>Hi_Im_Dan</t>
  </si>
  <si>
    <t>Darn the lottery.  I even used my lucky penny.</t>
  </si>
  <si>
    <t xml:space="preserve">@prettynviolent ugh, that requires work. </t>
  </si>
  <si>
    <t>beagleshmeagle</t>
  </si>
  <si>
    <t xml:space="preserve">I exit the gym to loud music, and fireworks. Wtf? And I'm pretty sure the gym showers are the new homosexual hot spots. For my loss </t>
  </si>
  <si>
    <t>REFINEDBYMANDA</t>
  </si>
  <si>
    <t xml:space="preserve">Missed sneaker pimps. </t>
  </si>
  <si>
    <t>desdesire</t>
  </si>
  <si>
    <t>maybe if i say my prayers and pray to god to that everything will go great tomorrow because im scared  now im gonna try and get sleep</t>
  </si>
  <si>
    <t>azapachewmn</t>
  </si>
  <si>
    <t xml:space="preserve">MAAAAN!!!! All I want is for the lakers to lose now! Wishd the CAVS were in! </t>
  </si>
  <si>
    <t xml:space="preserve">@Glompbot Yeah, it's like that </t>
  </si>
  <si>
    <t xml:space="preserve">@queengilda no I cantt! but it hapapened in my dreamm quite funny but it got v sad when they tried to put it down to capture it </t>
  </si>
  <si>
    <t>MISSRAINY</t>
  </si>
  <si>
    <t>@FLYJEFFONDECK aaaww boobie sorry  I be too busy for myself sometimes was goodie with u though</t>
  </si>
  <si>
    <t>shuriwhite</t>
  </si>
  <si>
    <t xml:space="preserve">@ddlovato oww that movie makes me cry, beatiful history but sad </t>
  </si>
  <si>
    <t>awaldecker</t>
  </si>
  <si>
    <t xml:space="preserve"> lonely, drinking crane lake</t>
  </si>
  <si>
    <t xml:space="preserve">@ddlovato: when i dont have a guitar i use a dulcimer except they dont work the same! </t>
  </si>
  <si>
    <t xml:space="preserve">Tired..Paige is Ill and she is trying to sleep which makes her more ill...always to me for some reason.. </t>
  </si>
  <si>
    <t>comoroks</t>
  </si>
  <si>
    <t xml:space="preserve">my java is not working so when and i want to remove some of the people im follow but i cant it sucks </t>
  </si>
  <si>
    <t xml:space="preserve">@Amanda467 Sounds rough! Poor little munchkin. Shyness blows </t>
  </si>
  <si>
    <t xml:space="preserve">I heard </t>
  </si>
  <si>
    <t>@xomalese that sucks   so Whats up?</t>
  </si>
  <si>
    <t>Watching old episodes of &amp;quot;The Sopranos&amp;quot; makes me miss it so much.  #ONTD #ONTD #ONTD #ONTD #ONTD #ONTD #ONTD #ONTD #ONTD #ONTD #ONTD #ONTD</t>
  </si>
  <si>
    <t xml:space="preserve">Why do all TV shows have to end during the summer???? </t>
  </si>
  <si>
    <t>cant stay till tuesday I wish!!! have to take a rain check  !!! will be back very very soon!</t>
  </si>
  <si>
    <t>danielmolena</t>
  </si>
  <si>
    <t xml:space="preserve">I, I wanna him with me now..feeling so alone without him </t>
  </si>
  <si>
    <t>David_in_Austin</t>
  </si>
  <si>
    <t>@erinpatricia Our old kitty Bear / coveting his genitals / though they are long gone   #haiku</t>
  </si>
  <si>
    <t xml:space="preserve">my internet has been shaped </t>
  </si>
  <si>
    <t>None33</t>
  </si>
  <si>
    <t xml:space="preserve">We didn't win at squash comp.the other team won in the Ronald Garros squash comp </t>
  </si>
  <si>
    <t>@KChenoweth Just a shout out: I love Olive, I really miss Pushing Daisy  I'm very happy to hear U will be on Glee.  Go Olive, Go Kristen</t>
  </si>
  <si>
    <t>xlossforwordsx</t>
  </si>
  <si>
    <t xml:space="preserve">uhhhhhhh updating my ipod at zachs since my comp shit the bed what the fuck! </t>
  </si>
  <si>
    <t xml:space="preserve">@twisource why would you do this to us this means all australian listeners will be at school !! </t>
  </si>
  <si>
    <t>had a bad day.  working at 5am. goodnight.</t>
  </si>
  <si>
    <t>Today has been lousey  I feel like an absolute fuck up. Depressing.</t>
  </si>
  <si>
    <t>MzLoveJones</t>
  </si>
  <si>
    <t xml:space="preserve">@miawoods2005 I miss them 2! </t>
  </si>
  <si>
    <t xml:space="preserve">heading to bed in a funk.  i hate this feeling.  </t>
  </si>
  <si>
    <t>@ishanney  try later?  that's great!</t>
  </si>
  <si>
    <t>1nOnlyEricaV</t>
  </si>
  <si>
    <t xml:space="preserve">it's over!!!!!!!! now the long train home </t>
  </si>
  <si>
    <t>Karaaaa22</t>
  </si>
  <si>
    <t>@we_want_denitaa awhh your makking me sadd  ily.</t>
  </si>
  <si>
    <t>oohlalamama</t>
  </si>
  <si>
    <t xml:space="preserve">hope this get better </t>
  </si>
  <si>
    <t xml:space="preserve">Great. @skanwar just dropped by, no more random pick up lines.... </t>
  </si>
  <si>
    <t>had dinner with tim. we wanted chinese but i was too sketched out so burgers instead. on the way home i ran a red light  i didnt see it</t>
  </si>
  <si>
    <t>son_le</t>
  </si>
  <si>
    <t xml:space="preserve">nab national australia bank sucks!!! what kind of debit card that allows you to spend more than what you've got </t>
  </si>
  <si>
    <t>AbbyItalia</t>
  </si>
  <si>
    <t>I wanna see the movie Up!  It looks cute!</t>
  </si>
  <si>
    <t xml:space="preserve">Many people don't realise that mentors have bad days too </t>
  </si>
  <si>
    <t xml:space="preserve">@KTUnravels Bodyshop's henna was better. Cacaas always made my hair feel v dry. I was so sad when they stopped making it. </t>
  </si>
  <si>
    <t>SassyCoCo</t>
  </si>
  <si>
    <t>&amp;quot;Bye Bye&amp;quot; Cleveland......  ***Sassy***</t>
  </si>
  <si>
    <t xml:space="preserve">@dawnsheffer yep humidity + curly hair = enemies </t>
  </si>
  <si>
    <t>awee &amp;quot;SNL remembers chris farley&amp;quot; is on right now  that man is a comic genius and he should still be alive today.</t>
  </si>
  <si>
    <t xml:space="preserve">@gaydarbroken No....no Xbox. Used to have one. Stayed with the ex. </t>
  </si>
  <si>
    <t>AussieBritUSA</t>
  </si>
  <si>
    <t xml:space="preserve">Such a busy day, I just didn't have time for twitter. </t>
  </si>
  <si>
    <t>haleighbloo</t>
  </si>
  <si>
    <t xml:space="preserve">@ddlovato I KNOW THAT FEELING. I left mine at my moms house this weekend! </t>
  </si>
  <si>
    <t xml:space="preserve"> T.T I HATE STRIVE4SUCCESS !!!</t>
  </si>
  <si>
    <t>gabyfazolin</t>
  </si>
  <si>
    <t xml:space="preserve">@ddlovato I need a guitar right now 2 </t>
  </si>
  <si>
    <t xml:space="preserve">where when we packed like sardine's!!! any way yea day 26 was fucking banging and i love them all but brian aint come to my side too much </t>
  </si>
  <si>
    <t>puckhndlr</t>
  </si>
  <si>
    <t xml:space="preserve">Our cat just had another major seizure.  My parents think she may also have had a stroke.  </t>
  </si>
  <si>
    <t xml:space="preserve"> night all i feel funny</t>
  </si>
  <si>
    <t>Elizabeth90210</t>
  </si>
  <si>
    <t xml:space="preserve">@mileycyrus i was trying to vote for you but it wouldnt let me </t>
  </si>
  <si>
    <t xml:space="preserve">ugh why did i make this peanut butter bagel? ughhhhh life is not good </t>
  </si>
  <si>
    <t>MeggOwns</t>
  </si>
  <si>
    <t>Some guy asked me if I was preggers cuz I just ate...  ... I'm going to the gym</t>
  </si>
  <si>
    <t xml:space="preserve">nothing to do tonight </t>
  </si>
  <si>
    <t xml:space="preserve">@ddlovato Do you read our responses to your tweets? Or is it a waste of time? </t>
  </si>
  <si>
    <t>jeffcannata</t>
  </si>
  <si>
    <t xml:space="preserve">@johnpavlich I'm honored you've asked me, but I doubt I'll be able to find a chunk of time like that to join you anytime soon. </t>
  </si>
  <si>
    <t>ksyouknow</t>
  </si>
  <si>
    <t xml:space="preserve">Really wanted to stay... </t>
  </si>
  <si>
    <t>Puttputt is horribly expensive and we are too broke to play.  They want 23 bucks for three people to play through 1 round! boo, that sux</t>
  </si>
  <si>
    <t xml:space="preserve">@DJ_B_EAZY - NOOOOOOOOO!!!!!!!!!!!  Do not wish that upon my King!!!!!!!! </t>
  </si>
  <si>
    <t>CaityyHill</t>
  </si>
  <si>
    <t xml:space="preserve">@Sha_Nicka 1. Yes, we must get the hell out of here and go to college and 2. Please don't be sad </t>
  </si>
  <si>
    <t>Akashabm</t>
  </si>
  <si>
    <t xml:space="preserve">I miss you... So much </t>
  </si>
  <si>
    <t>Shoyren</t>
  </si>
  <si>
    <t xml:space="preserve">Why the heck am I getting all this spam from my gmail? It used to do an awesome job of sorting spam from the good stuff. </t>
  </si>
  <si>
    <t>AngelicaUrbina</t>
  </si>
  <si>
    <t>I misss pepe so muchhhh!  It was so nice out today; yet I  Was stuckkk in the house errg</t>
  </si>
  <si>
    <t xml:space="preserve">hope things get better </t>
  </si>
  <si>
    <t>RaceDesign</t>
  </si>
  <si>
    <t xml:space="preserve">And the Cleveland sports curse continues. </t>
  </si>
  <si>
    <t>nym4588</t>
  </si>
  <si>
    <t xml:space="preserve">Love this movie but hate the scene where they kill Wallace.  </t>
  </si>
  <si>
    <t>msgiavonni212</t>
  </si>
  <si>
    <t xml:space="preserve">My first time out in NYC in a minute buttttt the MR said my dress wasn't cute </t>
  </si>
  <si>
    <t xml:space="preserve">@jensinspired I really wanted that ringtone, too. </t>
  </si>
  <si>
    <t>@XXnannaXX awhhh  bye bye hannah twitter xD</t>
  </si>
  <si>
    <t>EMManiac</t>
  </si>
  <si>
    <t xml:space="preserve">Missing my girl right now </t>
  </si>
  <si>
    <t>MaryFerch</t>
  </si>
  <si>
    <t xml:space="preserve">Freaked out of there being a giant mutant spider hiding in the rocks at radioactive hill. Spiders+radioactivity= genetic alterations </t>
  </si>
  <si>
    <t>PlayMikePlay</t>
  </si>
  <si>
    <t xml:space="preserve">@barelyyjoyous at least you can ask for time off. My job isn't so flexible </t>
  </si>
  <si>
    <t>Stuff: I want to learn to play piano. I want to take violin again! I miss my teacher.  I want to learn to play the guitar! BILLY!! HELP!!</t>
  </si>
  <si>
    <t xml:space="preserve">@Yashiyama my old artworks are absolutely crappy as well :T no decent anatomy and shading. blehg </t>
  </si>
  <si>
    <t>MANGOmiko</t>
  </si>
  <si>
    <t xml:space="preserve">Best Drama Banquet EVER!!! Still wearing my glow bracelets. I love you guys!...senior check out monday </t>
  </si>
  <si>
    <t xml:space="preserve">time to study </t>
  </si>
  <si>
    <t xml:space="preserve">@ddlovato ugh i wish you were coming to canada or i wish i was going to one of your concerts in the us </t>
  </si>
  <si>
    <t>rahulgolwalkar</t>
  </si>
  <si>
    <t>dont upgrade to Chrome 2 if you require NTLM authentication,., Its not supported yet    :'(   http://tinyurl.com/nwop39</t>
  </si>
  <si>
    <t>Kaavs</t>
  </si>
  <si>
    <t>@MetallicaLive I'm cancelling my Concert Trip   Do you know anyone who'd want them?</t>
  </si>
  <si>
    <t xml:space="preserve">Ugh dinner isn't agreeing with my stomach </t>
  </si>
  <si>
    <t xml:space="preserve">@Falling_Kind @endsiny Bitchesss whats the dealy? I have family over so if I get out it might be later. Sorry the Pens lost luv! </t>
  </si>
  <si>
    <t>i miss shopping  i want a hello kitty purse!!</t>
  </si>
  <si>
    <t>yaymandy</t>
  </si>
  <si>
    <t xml:space="preserve">I'm watching Click right now with Adam Sandler and I forgot how sad the end is </t>
  </si>
  <si>
    <t xml:space="preserve">@farre I just checked the DVR...thank goodness it was smart enough to record it without me!    Bittersweet. </t>
  </si>
  <si>
    <t xml:space="preserve">adult swim, bud light, and cosmo mag...kind of a lame saturday night. Someone come visit me </t>
  </si>
  <si>
    <t>Man, I really hope they aren't done in 10 wks  ONE MORE SHOW ONE MORE SHOW! no more roadtripping 4 this girl    so they hafta come here</t>
  </si>
  <si>
    <t xml:space="preserve">@FrickFrackGirl lucky! I miss thunderstorms! we hardley get them anymore </t>
  </si>
  <si>
    <t>I got to touch wilie and rob and i deff GRABBED! Que's mic lol ahah but i aint gte to touch him  i think mike smiled and looked at me</t>
  </si>
  <si>
    <t>The lamest saturday night!!!....at home ready to sleep  boo</t>
  </si>
  <si>
    <t>SweetLeHaHa</t>
  </si>
  <si>
    <t xml:space="preserve">today turned to be a bust. going to bed alone tonight. my baby's in Wichita </t>
  </si>
  <si>
    <t>herutigliano</t>
  </si>
  <si>
    <t xml:space="preserve">visited this place today: http://www.blackpineanimalpark.com/ There were quite a few obese/vit. D deficient big cats. </t>
  </si>
  <si>
    <t>Amanda467</t>
  </si>
  <si>
    <t xml:space="preserve">@YogaChicky He wanted to see a movie. He just refused to get out of the car cos were two big groups of girls his age there. </t>
  </si>
  <si>
    <t xml:space="preserve">@Kikirowr, why does nobody ever believe me. </t>
  </si>
  <si>
    <t>misscolbyxx</t>
  </si>
  <si>
    <t>mariobro123587</t>
  </si>
  <si>
    <t xml:space="preserve">*sigh* no one is replying to me </t>
  </si>
  <si>
    <t>Abhishek1983</t>
  </si>
  <si>
    <t xml:space="preserve">Haven't read a novel since long...... </t>
  </si>
  <si>
    <t xml:space="preserve">@ddlovato hi demi, you've seen Changeling? I like it too, I was hoping she found her son though </t>
  </si>
  <si>
    <t>Nothing belongs to me ....... in this home  =(</t>
  </si>
  <si>
    <t xml:space="preserve">@RichieVar I have a huge bug bite on me that just keeps growing and now I have to go to the doctor. Bleh </t>
  </si>
  <si>
    <t>xChinaWhite</t>
  </si>
  <si>
    <t xml:space="preserve">i really dont know why i get my hopes up </t>
  </si>
  <si>
    <t>@sherylpz nah , you're the bigger loser. and i've decided i dunch wanna dye anymore. My hair is freaking dry from dying !  bailer !</t>
  </si>
  <si>
    <t>twest0016</t>
  </si>
  <si>
    <t xml:space="preserve">missed ashlee at paramount on thursday </t>
  </si>
  <si>
    <t>emshilie</t>
  </si>
  <si>
    <t>all of those ones were from txt  why doesn't it say so?</t>
  </si>
  <si>
    <t>nmForRest</t>
  </si>
  <si>
    <t xml:space="preserve">my life is about to get so crazy.... i wanna go back to cabo!!! RODRIGO- i need aqua aerobics!!!!! </t>
  </si>
  <si>
    <t>amazingrace03</t>
  </si>
  <si>
    <t xml:space="preserve">@necolebitchie  Dwight is aiight with me....just something about his teeth </t>
  </si>
  <si>
    <t>JTVsupportDylan</t>
  </si>
  <si>
    <t xml:space="preserve">@RSQViper Archives may not have been running on Friday at the time of your broadcast. Sorry about that </t>
  </si>
  <si>
    <t>rachaelashley</t>
  </si>
  <si>
    <t xml:space="preserve">Watching some old school SNL with Chris Farley. He's the best! They can't even keep a straight face...I miss the guy. </t>
  </si>
  <si>
    <t xml:space="preserve">watching CLICK and it is sad toward the end. i wanna cry! </t>
  </si>
  <si>
    <t>TyTySoFly</t>
  </si>
  <si>
    <t xml:space="preserve">Awww I hate when I make my sister mad at me </t>
  </si>
  <si>
    <t>roniluvs</t>
  </si>
  <si>
    <t xml:space="preserve">someone kidnap me so i dont hav to go back to buffalo 2moro </t>
  </si>
  <si>
    <t>Hey twitter check out this text I got from @tidesandclouds! - Fwd: We need to go see nevershoutnever  HAHHAH HER LIIIIIIFE!</t>
  </si>
  <si>
    <t>_michelleeee</t>
  </si>
  <si>
    <t xml:space="preserve">i miss wearing Ugg boots </t>
  </si>
  <si>
    <t>sindorei</t>
  </si>
  <si>
    <t>@batmanda  I did too</t>
  </si>
  <si>
    <t>wireless is down  my router is a saviour</t>
  </si>
  <si>
    <t xml:space="preserve">just came home to an empty house. i feel so unloved </t>
  </si>
  <si>
    <t xml:space="preserve">@thejessset Marley &amp;amp; Me is rly good, but its sad </t>
  </si>
  <si>
    <t xml:space="preserve">I feel sad. I wanted to talk to my friend. I called her but she wasn't there. </t>
  </si>
  <si>
    <t>dreamz69</t>
  </si>
  <si>
    <t xml:space="preserve">time to hit the sack now. gotta go pick up the missus 2morro. and shout at her for being dumbo on the way back. and no cigs either </t>
  </si>
  <si>
    <t>tiaxtati</t>
  </si>
  <si>
    <t xml:space="preserve">i miss zee </t>
  </si>
  <si>
    <t>My work got robbed the other night  some bastard took cash from the till and our pays. Nobody was there luckily.</t>
  </si>
  <si>
    <t>@MaryAxiotis I haven't heard from u today or last night  r u ok?</t>
  </si>
  <si>
    <t xml:space="preserve">hey i am still home with Kaitlyn and i am meant 2 be doin by homework but i feel 2 sick2 do anything </t>
  </si>
  <si>
    <t xml:space="preserve">my phone has been missing for 2 weeks </t>
  </si>
  <si>
    <t xml:space="preserve">@14eleven Come to Austin and share our rum </t>
  </si>
  <si>
    <t>JewfroJoe</t>
  </si>
  <si>
    <t xml:space="preserve">i hardly have time for twitter anymore </t>
  </si>
  <si>
    <t xml:space="preserve">@abcdefglynis yes it is! waah. the weather's blazing hot today </t>
  </si>
  <si>
    <t>burke622</t>
  </si>
  <si>
    <t xml:space="preserve">Mad at twitter for being so slow </t>
  </si>
  <si>
    <t>michellebai</t>
  </si>
  <si>
    <t>@daniwao we won?!?! YAAY. i wish i couldve gone  boo</t>
  </si>
  <si>
    <t>@PoeticJustice89 eww it do   im not fond of her work</t>
  </si>
  <si>
    <t>harlem_nocturne</t>
  </si>
  <si>
    <t xml:space="preserve">Was supposed to do Disco2K. Mood is shitty, at best. Not going. </t>
  </si>
  <si>
    <t xml:space="preserve">@antdeshawn don't do this 2 me... not @ a time like this pls </t>
  </si>
  <si>
    <t xml:space="preserve">Bored,guess I'll have to talk to myself. </t>
  </si>
  <si>
    <t>Bdenluvsryro</t>
  </si>
  <si>
    <t xml:space="preserve">cant sleep, what else is new? tempted to start summer reading, but prob won't. Dreading tomorrow, besties leave w/out me for the beach! </t>
  </si>
  <si>
    <t xml:space="preserve">I'm so the third wheel... </t>
  </si>
  <si>
    <t>Kse93</t>
  </si>
  <si>
    <t xml:space="preserve">OMG, I think I just died. http://bit.ly/L3itC   I want a hedgehog </t>
  </si>
  <si>
    <t xml:space="preserve">jealousy is the worst feeling </t>
  </si>
  <si>
    <t xml:space="preserve">@mangopickle good. here at my mothers. shes watching some ghost shit and im clutching my pearls. my neice baby stig doesnt wanna sreep </t>
  </si>
  <si>
    <t>dubmeishmael</t>
  </si>
  <si>
    <t>Awh  being broke sucks. I love you lee :]</t>
  </si>
  <si>
    <t xml:space="preserve">wishes someone would send me an email. haven't gotten one from a read human being for days now. </t>
  </si>
  <si>
    <t>@paulinahearts  i texted her earlier and she said she was gonna tryy. hopefully she will. i wanna see her and get my sunglasses lol.....</t>
  </si>
  <si>
    <t xml:space="preserve">@juiceegapeach iont know what should I say I am so not girl6 </t>
  </si>
  <si>
    <t>@JoyYoung dammit I just got this!  U know I been moving all day!  Tired boss!   sleepover 2morrow nite?!</t>
  </si>
  <si>
    <t>rswelch44</t>
  </si>
  <si>
    <t>@drewseeley i saw you today on the superman. ha you got to budge  lol. ah that ride was so scary though !!!!</t>
  </si>
  <si>
    <t>kinky_tink</t>
  </si>
  <si>
    <t xml:space="preserve">back from camping...seems the boy got a bit too much sun (without sunscreen! tsk tsk) and is not moving.  Guess we're stayin' in...no bbq </t>
  </si>
  <si>
    <t xml:space="preserve">...huh. Now &amp;quot;@TheRoXFiles&amp;quot; doesn't exist? </t>
  </si>
  <si>
    <t>RuSoul</t>
  </si>
  <si>
    <t xml:space="preserve">wish i could be out. stuck studying @ home by myself. Boo for school! </t>
  </si>
  <si>
    <t>myersandchang</t>
  </si>
  <si>
    <t xml:space="preserve">86 great bay </t>
  </si>
  <si>
    <t>@SiciliaCurves there isn't too much interactions when i'm online on twitter anymore  wierdness... lol</t>
  </si>
  <si>
    <t>PeaceLove_Jen</t>
  </si>
  <si>
    <t xml:space="preserve">Apparently there have been lots of break in's around my town. Help me people. Leave me some love because I am legit scared! </t>
  </si>
  <si>
    <t xml:space="preserve">leaving for brisbane in 2 days. I feel a bit sick though </t>
  </si>
  <si>
    <t xml:space="preserve">zoolander and alice in wonderland. i have a killer cold. </t>
  </si>
  <si>
    <t>selenamileydemi</t>
  </si>
  <si>
    <t xml:space="preserve">@selenagomez do u noe da release date 4 ur album or ne single yet?? plz respond... im so eager 4 ur album! so sad its pushed back </t>
  </si>
  <si>
    <t>nikld8</t>
  </si>
  <si>
    <t xml:space="preserve">Hope ur friend is ok...I'm heading home from yoki's. Gotta work in the morn... </t>
  </si>
  <si>
    <t xml:space="preserve">OMG this movie is gonna make me cry </t>
  </si>
  <si>
    <t xml:space="preserve">you never fail to disappoint / goodnight tweeple, work in the morns </t>
  </si>
  <si>
    <t>OsoupieO</t>
  </si>
  <si>
    <t>@IamVal hey val!!  i go through bouts of it  what you doing??</t>
  </si>
  <si>
    <t>JesseSaysHello</t>
  </si>
  <si>
    <t xml:space="preserve">i feel like there's this subconscious pressure on my life right now... no me gusta </t>
  </si>
  <si>
    <t xml:space="preserve">wow most of u dont even go on anymore!!! u make an account look up ppl and forget all about this site!! am i the only one left???? </t>
  </si>
  <si>
    <t>Aubretarded</t>
  </si>
  <si>
    <t>My body hates me  excruciating pain. Last night in Newark and I'm sober hmm</t>
  </si>
  <si>
    <t>Reeza_Stack</t>
  </si>
  <si>
    <t>Mann Half Yearly Exams tommorrrow  Better go study</t>
  </si>
  <si>
    <t>TEAMLUDAJUICE</t>
  </si>
  <si>
    <t xml:space="preserve">@Aminabuddafly I feel lost without my German lessons </t>
  </si>
  <si>
    <t xml:space="preserve">@YoungQ *waving* hey! So Sasha does Theatre?..that's cool! That's what my degree is in..although I'm not putting it to good use right now </t>
  </si>
  <si>
    <t>Heading home. I can't believe it's only 1 ammm. I don't really wanna go homeee.  Since when does everyone go to bed earlyyy.</t>
  </si>
  <si>
    <t>_Phil_Smith_</t>
  </si>
  <si>
    <t xml:space="preserve">Must to to work </t>
  </si>
  <si>
    <t>TheColonial</t>
  </si>
  <si>
    <t>@BronwenZ I wish, but I doubt I can make it  would live to come to your presso.</t>
  </si>
  <si>
    <t xml:space="preserve">but I dont think their on anymore </t>
  </si>
  <si>
    <t>misssalvi53</t>
  </si>
  <si>
    <t xml:space="preserve">@1capplegate so does that mean that SW won't come back on? </t>
  </si>
  <si>
    <t xml:space="preserve">@cathybaron I was afraid of clowns as a kid </t>
  </si>
  <si>
    <t xml:space="preserve">@oohsoofreshmo How'd it go today? I wasn't even by the tv to watch earlier </t>
  </si>
  <si>
    <t>katyrobertson</t>
  </si>
  <si>
    <t xml:space="preserve">I feel that i didn't do that great today. </t>
  </si>
  <si>
    <t xml:space="preserve">@jusNate Me too! Although I can't dye my hair, it's too easily damaged. </t>
  </si>
  <si>
    <t>@JonathanRKnight R U still on? really serious about only 10 more wks?  then what? or don't know yet?</t>
  </si>
  <si>
    <t>gilbertftw</t>
  </si>
  <si>
    <t xml:space="preserve">Ugh there's water in my ear </t>
  </si>
  <si>
    <t xml:space="preserve">My eyes go all big everytime I look at @katahay new profile pic. I wanna meet Taylor, too. </t>
  </si>
  <si>
    <t xml:space="preserve">Chris Farrley is truley amazing! It is such a sad loss, I wish he was still with us </t>
  </si>
  <si>
    <t xml:space="preserve">@ohmnom But the chalk is also expensive.  </t>
  </si>
  <si>
    <t>chandaloo</t>
  </si>
  <si>
    <t xml:space="preserve">Counting down the hours before Todd heads to Canada. I'm gonna be a mopey mess for a week. </t>
  </si>
  <si>
    <t>Mimi_does_hair</t>
  </si>
  <si>
    <t xml:space="preserve">Off to bed!! I miss my husband </t>
  </si>
  <si>
    <t xml:space="preserve">My external drive is on the fritz </t>
  </si>
  <si>
    <t>thedixonary</t>
  </si>
  <si>
    <t xml:space="preserve">One dollar bills are decieving </t>
  </si>
  <si>
    <t xml:space="preserve">@DevinDTA yes it is. This coming week I will be internet deprived, unless I leave camping early or I can get the laptop to work there! </t>
  </si>
  <si>
    <t>ellietricity</t>
  </si>
  <si>
    <t>is off to grab a flight from Stansted to Glasgow - and still hasn't found her camera  BAD TIMES</t>
  </si>
  <si>
    <t>NAOMIAULT</t>
  </si>
  <si>
    <t xml:space="preserve">i have no idea how this works </t>
  </si>
  <si>
    <t xml:space="preserve">@mot_mot lol no prob in that...so do i. especially now that my team lost </t>
  </si>
  <si>
    <t>melissa_bentley</t>
  </si>
  <si>
    <t>@EzekielUT wow!!! 5 bucks?! i shoulda left my car with you. i change my mind... you cant go 2 yakima tomorrow!!  i come home and you go</t>
  </si>
  <si>
    <t>jav0nte</t>
  </si>
  <si>
    <t xml:space="preserve">@ShiniquezSoPyro i sawwy. </t>
  </si>
  <si>
    <t>is a positive person,90% of the time.. but some things  night.</t>
  </si>
  <si>
    <t>DJFundo</t>
  </si>
  <si>
    <t xml:space="preserve">I just farted. Oh yea Cavs Let Me Down also </t>
  </si>
  <si>
    <t xml:space="preserve">Click makes me so sad </t>
  </si>
  <si>
    <t xml:space="preserve">Must go to work </t>
  </si>
  <si>
    <t>ColinM123</t>
  </si>
  <si>
    <t xml:space="preserve">Some dude vomited on the bus </t>
  </si>
  <si>
    <t>KirstanSeck</t>
  </si>
  <si>
    <t xml:space="preserve">tomorrow will be one month since my mom died. i miss her sooo much </t>
  </si>
  <si>
    <t>zacheryph</t>
  </si>
  <si>
    <t xml:space="preserve">@Christyxcore Nice. I use to have a pair of etymotics. Can't wear in ear buds since my accident. They erritate and hurt my left ear </t>
  </si>
  <si>
    <t>kinkosmyers</t>
  </si>
  <si>
    <t>I'm sick...and I feel like I'm dying. Swine Flu Karma. Shouldn't have made fun of it.  #fb</t>
  </si>
  <si>
    <t xml:space="preserve">@MISSCOKASPLASH Mmhmm likely. You found somebody else.......Its ok......I guess </t>
  </si>
  <si>
    <t xml:space="preserve">So I don't get to see Kyle tomorrow. He has to be at work at noon. Poor thing won't get much sleep tonight </t>
  </si>
  <si>
    <t>just got off work. oh my lord my feet hurt so bad.  Swimming tomorrow morning, then work at 2 p.m.</t>
  </si>
  <si>
    <t>willywonka345</t>
  </si>
  <si>
    <t>@bLiNdz0r Blind, I misses your videos   You were my favorite drummer.</t>
  </si>
  <si>
    <t xml:space="preserve">Hello All. It's 3pm and all I've done is lay on the couch and watch TV and sleep (about 20hrs worth) and I'm still tired </t>
  </si>
  <si>
    <t xml:space="preserve">@mRaLiStEr nope none at all i didnt feel like going to the parties tonight   and i have nobody to talk to right now </t>
  </si>
  <si>
    <t xml:space="preserve">cant sleep.. wth I`m so tired too! I need an AC asap! im not cold enough </t>
  </si>
  <si>
    <t>RainSe7en</t>
  </si>
  <si>
    <t xml:space="preserve">@allkpop I can't connect OH NO </t>
  </si>
  <si>
    <t>sylvygreat</t>
  </si>
  <si>
    <t>Headed to work.     @Kellyt22 &amp;amp; @nicolemcafee dont forget about me!!!</t>
  </si>
  <si>
    <t>Thiago_matos</t>
  </si>
  <si>
    <t>@ddlovato susan boyle lost !!  that's not fair...</t>
  </si>
  <si>
    <t>hummiemd</t>
  </si>
  <si>
    <t>don't worry. i ate something around 7, but he probably hasn't eaten all day  if he's not here in 30 minutes, i'll go and abduct him!</t>
  </si>
  <si>
    <t>iPaul07</t>
  </si>
  <si>
    <t>what looked like a promising inning turned out to a bust  what a shame #ut #cws</t>
  </si>
  <si>
    <t>sdmba</t>
  </si>
  <si>
    <t xml:space="preserve">@spinurwheels we missed you last night </t>
  </si>
  <si>
    <t>fazrinamustafa</t>
  </si>
  <si>
    <t>@thecobrasnake will be missing that  NICE SEEING YOU LAST NIGHT!</t>
  </si>
  <si>
    <t>robgatte</t>
  </si>
  <si>
    <t>Sorcerer with a spear + zombie = both take about 4 hits to make any contact at all...  sorcerers need they magic in DnD...dang I'm a nerd</t>
  </si>
  <si>
    <t xml:space="preserve">ahhhhhh i'm so confused!! i have no idea what's going on! guys are so.... complicated.... i'll never understand them..... </t>
  </si>
  <si>
    <t>JaneMarshmellow</t>
  </si>
  <si>
    <t xml:space="preserve">Is Being bored again </t>
  </si>
  <si>
    <t>kiohl</t>
  </si>
  <si>
    <t>Aaaaaaaand my 360 just got the Red Ring of Death.  Gah.</t>
  </si>
  <si>
    <t>please be happy babe  PrinceCharming</t>
  </si>
  <si>
    <t>hannahxoxleigh</t>
  </si>
  <si>
    <t>Is trying to figure this shit out. But believes that Zach is too stuck up to help me  what a dousche!</t>
  </si>
  <si>
    <t>thenamesraymond</t>
  </si>
  <si>
    <t xml:space="preserve">Beach still freaking cold </t>
  </si>
  <si>
    <t>@Essendon_FC ouch it doenst look good boys  cmon aye</t>
  </si>
  <si>
    <t xml:space="preserve">@ten33girl why do you hate </t>
  </si>
  <si>
    <t>Ravenous117</t>
  </si>
  <si>
    <t xml:space="preserve">We just got back from Queen Creek. I was helping our cousins pack because they are moving to Florida tomorrow. Weak </t>
  </si>
  <si>
    <t>christine78</t>
  </si>
  <si>
    <t xml:space="preserve">Em is spending the night with her friend; just texted she wants to come home </t>
  </si>
  <si>
    <t>@PerezHilton I want to watch Up.  Did you watch it in 3D?</t>
  </si>
  <si>
    <t>tonilicious14</t>
  </si>
  <si>
    <t xml:space="preserve">is slowly loooooosin my PATIENCE  is it really a virtue? </t>
  </si>
  <si>
    <t xml:space="preserve">is waiting in the longest line at walmart. Ever </t>
  </si>
  <si>
    <t>kscx3</t>
  </si>
  <si>
    <t xml:space="preserve">Wow, this is what i call a party . Haha too bad im not drinking </t>
  </si>
  <si>
    <t>ChrisSosa</t>
  </si>
  <si>
    <t xml:space="preserve">@megandresslar Sorry, Megan. Wouldn't be appropriate for me to just hand that out. </t>
  </si>
  <si>
    <t xml:space="preserve">i really suck at mario kart. word of advice: do NOT use baby peach in the stroller, the handling sucks! </t>
  </si>
  <si>
    <t>tweetbit</t>
  </si>
  <si>
    <t xml:space="preserve">@JaimeMonzon I relate. No 3G in my locale. </t>
  </si>
  <si>
    <t xml:space="preserve">@lesssliemarie tell everyone hi for me </t>
  </si>
  <si>
    <t>waynetango</t>
  </si>
  <si>
    <t xml:space="preserve">Leaving now. Wish I could have stayed longer but my sister in law just got up and walked out. </t>
  </si>
  <si>
    <t xml:space="preserve">@kayiamberly Can you not be Ninang to all the children in the world though? I have to start saving for East after the Vegas Xtravaganza </t>
  </si>
  <si>
    <t>sara_jones</t>
  </si>
  <si>
    <t>@TheEllenShow This guy has a doctorate and is a gun affectionato  I just found him by accident on YouTube.  Strange but amazing.</t>
  </si>
  <si>
    <t>@squishymatter something outside totally stinks and I have my windows open to cool things down.  I have no idea what it is but its bad.</t>
  </si>
  <si>
    <t xml:space="preserve">@lastsummerhero hahahaha, i saw it in theaters, but i was kinda forced to because the movie i wanted to see was sold out. </t>
  </si>
  <si>
    <t xml:space="preserve">@LydiaBarling did u not get my txt i sent it at midnight </t>
  </si>
  <si>
    <t>@DavidRozansky We had a VERY active BBS community here $ yrs. 100s of 'em. Even 1st national relay FIDO-Nets.  AOL killed BBSing.    LOSS!</t>
  </si>
  <si>
    <t>trekstar</t>
  </si>
  <si>
    <t xml:space="preserve">Going to miss Baltimore. </t>
  </si>
  <si>
    <t xml:space="preserve">really feeling lonely...but i need some  me time!  </t>
  </si>
  <si>
    <t>anamithuzela</t>
  </si>
  <si>
    <t>will prepare to go... (aalis nanaman ako.. ang sad...)  http://plurk.com/p/xbj27</t>
  </si>
  <si>
    <t>SAR1TA</t>
  </si>
  <si>
    <t xml:space="preserve">Just got in from an exhausting day! I still want to party though! Fucked up people killed my day </t>
  </si>
  <si>
    <t xml:space="preserve">@santoshp left out and then some more </t>
  </si>
  <si>
    <t xml:space="preserve">my ankle hurts </t>
  </si>
  <si>
    <t xml:space="preserve">Wish I had a real excuse for not doing any work </t>
  </si>
  <si>
    <t xml:space="preserve">double ugh. </t>
  </si>
  <si>
    <t>allisonxriley</t>
  </si>
  <si>
    <t>@tinapatina oh we were watching twilight hahaha but it never fails they always have to be annoying.  haha oh well</t>
  </si>
  <si>
    <t>tonx</t>
  </si>
  <si>
    <t xml:space="preserve">@lisey greasy popcorn and $5 bottles of water.  </t>
  </si>
  <si>
    <t>caitlinwilusz</t>
  </si>
  <si>
    <t xml:space="preserve">Haha well i would say so, hey we have not shared disney experience yet </t>
  </si>
  <si>
    <t>Rangaa_ish</t>
  </si>
  <si>
    <t xml:space="preserve">gosh so boring watching wedding crashers look like it is going to rain </t>
  </si>
  <si>
    <t xml:space="preserve">@lilbuddha04 Oh my goodness. How very scary...a stalker. </t>
  </si>
  <si>
    <t>My last tweet of the night  goodnight twitterers</t>
  </si>
  <si>
    <t>texameradian</t>
  </si>
  <si>
    <t xml:space="preserve">@manx_cat There's no Cupcake to keep us entertained. </t>
  </si>
  <si>
    <t>mulatta</t>
  </si>
  <si>
    <t>@laerwen Fail.  Then again, the first season is short and the second it's worth the d/l...</t>
  </si>
  <si>
    <t>@Rubyletters morning to you. I also got home sick from bloggirls.  Just dosed myself and back in bed with a cuppa. How're you feeling?</t>
  </si>
  <si>
    <t>ellenperez</t>
  </si>
  <si>
    <t>Yesterday was my first day back to school in like a week or two!  I have a lot of work to catch up on    Haha.  Oh wellll.</t>
  </si>
  <si>
    <t>deathofagenius</t>
  </si>
  <si>
    <t>@naturallyalise  No swag backdrop...I went with the diamond and dollar signs though...</t>
  </si>
  <si>
    <t xml:space="preserve">@WHITEROZEZ so glad you figured it out! your note was addressed to @Sylvie Dog so it didn't come to me. </t>
  </si>
  <si>
    <t>@downesy That link didn't work, squire    What were the options?</t>
  </si>
  <si>
    <t>renbyrd</t>
  </si>
  <si>
    <t xml:space="preserve">Miss my boyfriend. </t>
  </si>
  <si>
    <t>Gojoe88</t>
  </si>
  <si>
    <t>@Moonica  not here</t>
  </si>
  <si>
    <t>vcgriffin</t>
  </si>
  <si>
    <t>No buss till 0930, could have gone to sleep  but really want to go home</t>
  </si>
  <si>
    <t>DaneLangomez</t>
  </si>
  <si>
    <t xml:space="preserve">Runny nose. My nose is sooo red. Continuous sneezing. Can`t. Stop. </t>
  </si>
  <si>
    <t xml:space="preserve">'You better think of me. I know you want to baby, think of me.' 11:11, I hate your guts. Twice a day, everyday, you mock me </t>
  </si>
  <si>
    <t>ItsRenaaa</t>
  </si>
  <si>
    <t xml:space="preserve">I just got in a fight with her...again. Im in pain. </t>
  </si>
  <si>
    <t xml:space="preserve">so baaaaaaaaaaad because @lilyroseallen not follow me </t>
  </si>
  <si>
    <t>Babe was supposed to get me food but he fell asleep.  I'm hungry!</t>
  </si>
  <si>
    <t xml:space="preserve">so sleepy, but i still have 50 minutes of duty. </t>
  </si>
  <si>
    <t>caddie94</t>
  </si>
  <si>
    <t xml:space="preserve">Trying to do my homework but its so boring!!!! </t>
  </si>
  <si>
    <t>natnatty</t>
  </si>
  <si>
    <t>@Itsnine1six I ended up not being able to go to sac today  . I didn't feel well. What are u doing</t>
  </si>
  <si>
    <t>nesslane</t>
  </si>
  <si>
    <t xml:space="preserve">Not wanting to go to work </t>
  </si>
  <si>
    <t>williejay</t>
  </si>
  <si>
    <t xml:space="preserve">he's back... </t>
  </si>
  <si>
    <t>MindyGee</t>
  </si>
  <si>
    <t>@GregWalker  man, that was such a fail tweet  you still love me right..? RIGHT?!</t>
  </si>
  <si>
    <t>laura_beth88</t>
  </si>
  <si>
    <t xml:space="preserve">I wish that I could sleep </t>
  </si>
  <si>
    <t>MissKeriBabyz</t>
  </si>
  <si>
    <t xml:space="preserve">SORRY I DID NOT TWITTET SO SAD </t>
  </si>
  <si>
    <t>Pushing Daisies is good tonight so far. I wish more people watched it.  Too late now, I guess. -_-</t>
  </si>
  <si>
    <t>cwalker83</t>
  </si>
  <si>
    <t xml:space="preserve">Leaving Atlantic City...... Didn't win anything </t>
  </si>
  <si>
    <t>meaningful</t>
  </si>
  <si>
    <t>TOR is really slow for me  is it only me or is this the situation with most tor users? after all its a free service, so can't blame em</t>
  </si>
  <si>
    <t xml:space="preserve">@wandaGNSH omg, you today is so hot, i hate going outside </t>
  </si>
  <si>
    <t>SARAHsaysSMILE</t>
  </si>
  <si>
    <t xml:space="preserve">frustrated. i need to write. wheres my writing pen! </t>
  </si>
  <si>
    <t xml:space="preserve">long's pharmacy still having difficulties. dropped presc off at 11a for 3p pup. went back at 415p and still had to wait almost an hour! </t>
  </si>
  <si>
    <t xml:space="preserve">@MeLaMachinko Do u need to talk? what's wrong </t>
  </si>
  <si>
    <t>dlrobles24</t>
  </si>
  <si>
    <t>Nuthiiing  diid u goo to lexs bday</t>
  </si>
  <si>
    <t>moccamocca</t>
  </si>
  <si>
    <t>=[  )-: ]= ):  =( )= I am all kinds of sad.</t>
  </si>
  <si>
    <t>lambiejams</t>
  </si>
  <si>
    <t xml:space="preserve">@JManTN Man i wish we were there with you </t>
  </si>
  <si>
    <t xml:space="preserve">@anoela1336 i have a feeling some serious banning is going to happen...i would...idk say sorry or something, i wish this didnt happen </t>
  </si>
  <si>
    <t>pimplywimp</t>
  </si>
  <si>
    <t xml:space="preserve">I saw the Back To The Future Dolorian parked outside theater in Hollywood. Tried to take pic but missed </t>
  </si>
  <si>
    <t>dakotakeck</t>
  </si>
  <si>
    <t>Sf has failed us. No up  wahhhhjhjjjhhhhhh</t>
  </si>
  <si>
    <t>jjash</t>
  </si>
  <si>
    <t>home from #ICTEV09 great time-lots of thinking, drinks a bit  where was everyone, it was so quiet.  Has twitter got everyone's tongue?</t>
  </si>
  <si>
    <t>Gissiee</t>
  </si>
  <si>
    <t xml:space="preserve">My girlfriend left to colombia 3 days ago. Only samantha ronson can make me feel better. </t>
  </si>
  <si>
    <t>miss2hearts</t>
  </si>
  <si>
    <t xml:space="preserve">from 22 to 19 so sad  ppl folow me </t>
  </si>
  <si>
    <t>yayitssunny</t>
  </si>
  <si>
    <t>@DavidArchie I so wanted to see Aerosmith and ZZ Top tour, but missed it   Hope to catch Heart again sometime too. Great bands!</t>
  </si>
  <si>
    <t>ButterxPeacan</t>
  </si>
  <si>
    <t xml:space="preserve">still hungover from yesterday </t>
  </si>
  <si>
    <t>I have been in so much pain w my stomach for the past 1/2 hour or so. Don't wanna have to go to the ER again  just took about 5 Advil</t>
  </si>
  <si>
    <t xml:space="preserve">@RichBassett hello my dearest Rich thank you!! avatar is there can see it when I click on the place of the avatar in my page twitter prob </t>
  </si>
  <si>
    <t>rocksuperstar</t>
  </si>
  <si>
    <t>aww maan, we haven't talked for 3 days.  What happened to him?!</t>
  </si>
  <si>
    <t xml:space="preserve">@BlondiePicPic oh trust we can cripple walk with the best of them. fuckinnnnn love that jam! shmonis pool dance party! sans shmoni </t>
  </si>
  <si>
    <t xml:space="preserve">@xokaymariexo She does </t>
  </si>
  <si>
    <t>SBWtenor</t>
  </si>
  <si>
    <t>Is really sad  the altar boyz runn is over  at least i was apart of something great</t>
  </si>
  <si>
    <t>ElisaMaria103</t>
  </si>
  <si>
    <t xml:space="preserve">So far this weekend...SUCKS!! I have been sick for the past 2 days </t>
  </si>
  <si>
    <t xml:space="preserve">Eew...I have a cold. Yuck. A hot chai latte from a Coffee Bean &amp;amp; Tea Leaf sounds amazing right now. Too bad it's across the country. </t>
  </si>
  <si>
    <t xml:space="preserve">@OfficialAS haha yeah... but i need it to get my phone. Dad says I have till 4 to find it... not gonna happen </t>
  </si>
  <si>
    <t xml:space="preserve">Just got vacuumde, and it hurt! </t>
  </si>
  <si>
    <t xml:space="preserve">I hate gas stations </t>
  </si>
  <si>
    <t>Betolicious</t>
  </si>
  <si>
    <t xml:space="preserve">Paintballing is fun yet is very paintfull </t>
  </si>
  <si>
    <t>Touch of food poisoning tonight  Not sure what set it off.</t>
  </si>
  <si>
    <t xml:space="preserve">in the hotel room uploading pictures...ugh...going home tomorrow </t>
  </si>
  <si>
    <t>taycope</t>
  </si>
  <si>
    <t xml:space="preserve">Just got off work! Man I'm pooped </t>
  </si>
  <si>
    <t xml:space="preserve">What was I thinking signing up to volunteer for the first shift for the Rock and Roll Marathon? 3 AM Wake up. </t>
  </si>
  <si>
    <t xml:space="preserve">Just said goodbye to my love for two long weeks </t>
  </si>
  <si>
    <t>rrbd</t>
  </si>
  <si>
    <t xml:space="preserve">so tired... swimming tomorrow </t>
  </si>
  <si>
    <t>jodymama</t>
  </si>
  <si>
    <t xml:space="preserve">is exhausted &amp;amp; thinking I'm too old to do the diving tricks I did today. I'm sore now. </t>
  </si>
  <si>
    <t>now I want to watch Orlando  best movie.</t>
  </si>
  <si>
    <t xml:space="preserve">today is the last bad food day... then its back to just the chai.  Good bye sugar/fat/simple carbs </t>
  </si>
  <si>
    <t>I wish Twitter would stop deleting spam followers. It's deflating my ego.  (Possibly a good thing.)</t>
  </si>
  <si>
    <t xml:space="preserve">Meeting Shawn Johnson: mission FAIL </t>
  </si>
  <si>
    <t>toxicxfemme</t>
  </si>
  <si>
    <t xml:space="preserve">@Coughe ouch </t>
  </si>
  <si>
    <t>StephenMCollins</t>
  </si>
  <si>
    <t>Finally in the apt. It's lonely and empty  inflating my bed getting ready for sleep time</t>
  </si>
  <si>
    <t>@sincerelykase  cheer up! don't you or didn't you graduate this year? that's gotta be good.</t>
  </si>
  <si>
    <t>kattykins101</t>
  </si>
  <si>
    <t>Can't find paramore... Jo!!!!!!!  help</t>
  </si>
  <si>
    <t>Is getting sleepy  which is not good at all  i have a long ass time before i can go to sleep ily &amp;lt;('-')&amp;gt;</t>
  </si>
  <si>
    <t>batmanda</t>
  </si>
  <si>
    <t>@sindorei i'm way more depressed over it than i thought i'd be.  hopefully we can eventually work something else out though. &amp;lt;3</t>
  </si>
  <si>
    <t>DRAGONFLy1122</t>
  </si>
  <si>
    <t xml:space="preserve">wish you could come on the date with me-- but--could be x-rated-- sorry </t>
  </si>
  <si>
    <t>jcw5002</t>
  </si>
  <si>
    <t xml:space="preserve"> I just color-edited 60 photos in Lightroom and used my external display and the color profile was wrong. Everything turned out bad. #FAIL</t>
  </si>
  <si>
    <t>@tylerhamway  That's sad... and  JTV people became vicious over the year.. its scary.</t>
  </si>
  <si>
    <t>Alishamaynard</t>
  </si>
  <si>
    <t>is off to bedd for the night not feeling well  ....good ight everyone ...grandparents tomorrow ???</t>
  </si>
  <si>
    <t>elishadawn88</t>
  </si>
  <si>
    <t>I need t ore arrange my room, but no one wants to help  *tear*</t>
  </si>
  <si>
    <t>ER92840</t>
  </si>
  <si>
    <t xml:space="preserve">Sucks I got on the tram but @israel_torres and his family didn't ... Waiting for them now </t>
  </si>
  <si>
    <t>gotkube</t>
  </si>
  <si>
    <t xml:space="preserve">http://twitpic.com/6belo - Stuck in Traffic </t>
  </si>
  <si>
    <t>@RobDyerS4C I didn't get to see it in 3D  But I still really liked it! The stork short was adorable, huh?</t>
  </si>
  <si>
    <t>peldi</t>
  </si>
  <si>
    <t xml:space="preserve">OK my Twitter account got reinstated. I really hate being a spam/worm victim like this...should I be changing all my passwords now? </t>
  </si>
  <si>
    <t>SpecialRobotDog</t>
  </si>
  <si>
    <t>@coreybennett sure, you'll have to wait till January though  too far away!</t>
  </si>
  <si>
    <t>grottygreens</t>
  </si>
  <si>
    <t xml:space="preserve">Dropped my favourite watch </t>
  </si>
  <si>
    <t>randi_sue_</t>
  </si>
  <si>
    <t xml:space="preserve">watchin some thing about chris farley..that guy was pretty funny. too bad he had to die </t>
  </si>
  <si>
    <t>svanwessem</t>
  </si>
  <si>
    <t xml:space="preserve">Just found out some criminals copied my bank card and withdrew 1200 euro from an ATM in Morocco. It's going to be fun to fix that </t>
  </si>
  <si>
    <t xml:space="preserve">@DreadfulDesigns My sister thought he was a one-legged frog </t>
  </si>
  <si>
    <t>@BamBamlaRamRam  Why?</t>
  </si>
  <si>
    <t xml:space="preserve">My dog just drank the last of my glass of wine. </t>
  </si>
  <si>
    <t>sPraize_22</t>
  </si>
  <si>
    <t>i am in pain right now!!  help..</t>
  </si>
  <si>
    <t>markwarren1</t>
  </si>
  <si>
    <t xml:space="preserve">@heyitslinds what about me </t>
  </si>
  <si>
    <t>#followme Followers don't seem so loyal anymore  lost some just by taking a break from updating.</t>
  </si>
  <si>
    <t xml:space="preserve">I woke up today without rain. </t>
  </si>
  <si>
    <t>giovannabcyrus</t>
  </si>
  <si>
    <t xml:space="preserve">good night, hope the demi, selena and miley to me Reply.  </t>
  </si>
  <si>
    <t>CadiitoJonas</t>
  </si>
  <si>
    <t xml:space="preserve">Now I think I am depressed </t>
  </si>
  <si>
    <t xml:space="preserve">Had no idea the 97 bus stopped running at 10:30, and got stuck at howard station in chicago </t>
  </si>
  <si>
    <t>aww, boohoo! LeBron couldnt even shake Orlando's handdd..he was to busy crying  hahah</t>
  </si>
  <si>
    <t>dinadina619</t>
  </si>
  <si>
    <t xml:space="preserve">@leonnea crap. I just saw the chair. I would have totally gone for it. </t>
  </si>
  <si>
    <t>iamamerika</t>
  </si>
  <si>
    <t xml:space="preserve">39 hours of no sleep. Now going to bed. Alone. </t>
  </si>
  <si>
    <t xml:space="preserve">@leah_x3 totally just broke my heart! </t>
  </si>
  <si>
    <t xml:space="preserve">@missfeer its okay. ill see ju monday when i get back my F test </t>
  </si>
  <si>
    <t>evardell</t>
  </si>
  <si>
    <t xml:space="preserve">The Office on DVD may be sitting on my front porch right now in an Amazon box. Too dark to check. </t>
  </si>
  <si>
    <t xml:space="preserve">I hate when people use my ideas and dont give me credit </t>
  </si>
  <si>
    <t>I need to re arrange my room, but no one wants to help  *tear*</t>
  </si>
  <si>
    <t>tansyap</t>
  </si>
  <si>
    <t>Had a pooey day, and now a pooey night.   I'm ready for this month to be over.</t>
  </si>
  <si>
    <t>polluted</t>
  </si>
  <si>
    <t xml:space="preserve">God fucking dammit my shoulder hurts. </t>
  </si>
  <si>
    <t xml:space="preserve">I want off NOW!! </t>
  </si>
  <si>
    <t>EricMCSE76</t>
  </si>
  <si>
    <t xml:space="preserve">Really disappointed by the CAVS.  But, there is always next year, right?  Indians didn't do so good today either </t>
  </si>
  <si>
    <t>SamDaMan209</t>
  </si>
  <si>
    <t xml:space="preserve">Had a big ass monster! I was hyped up for 2 minutes...now I'm frickin tired. Guess those 5 hour energy comercials were right. </t>
  </si>
  <si>
    <t>Shima2000</t>
  </si>
  <si>
    <t xml:space="preserve">made scones out of soy flour ..turned out better then i thought... and contemplating where ill be after wednesday </t>
  </si>
  <si>
    <t xml:space="preserve">FML!!! The most embarrassing thing just happened to me. I'm gonna cry!!!! Omg. Haha </t>
  </si>
  <si>
    <t>@ttaasshhaa Myspace. Im like 'Twitter Time' Lmao. Im feeling a bit better actually. I still have a headache though  Rofl eat her? How  ...</t>
  </si>
  <si>
    <t xml:space="preserve">@scottemad123 What did I fail? </t>
  </si>
  <si>
    <t>MJsM0mmy</t>
  </si>
  <si>
    <t xml:space="preserve">Just said goodbye to my Mom-she's moving about 5000 miles away </t>
  </si>
  <si>
    <t>chrisaniciete</t>
  </si>
  <si>
    <t xml:space="preserve">@shiorimo thanks to work, i missed out! ugh! </t>
  </si>
  <si>
    <t>_brenna</t>
  </si>
  <si>
    <t>@ktjbpa2006 I know  I thought id be able to get meet &amp;amp; greets cause I'm paying the $29.99 for her fc but I guess not! It makes me angryyy</t>
  </si>
  <si>
    <t>sad i had to leave  stupid allergies...they seem to be controlling my life. *Inspired&amp;lt;3*</t>
  </si>
  <si>
    <t xml:space="preserve">I hate not being able to fall asleep!!!! Grrr </t>
  </si>
  <si>
    <t>LuLuJustine</t>
  </si>
  <si>
    <t xml:space="preserve">having twitter sign in problems. </t>
  </si>
  <si>
    <t>FeascoInc</t>
  </si>
  <si>
    <t>Iam wiped  ughhhhhhh night twitters l8ta</t>
  </si>
  <si>
    <t>Ixchelbones</t>
  </si>
  <si>
    <t xml:space="preserve">@VictorStivalet wll...let me think about it..... no...plants vs zombies best!...call of duty!! </t>
  </si>
  <si>
    <t xml:space="preserve">sombody isn't helping </t>
  </si>
  <si>
    <t>quadking</t>
  </si>
  <si>
    <t xml:space="preserve">No 3g service over here. </t>
  </si>
  <si>
    <t>ArcaneDollface</t>
  </si>
  <si>
    <t xml:space="preserve">I found out tonight that the Cedar Point trip will be postponed and we're not sure until when but it might be after classes start. </t>
  </si>
  <si>
    <t>trevorharrison</t>
  </si>
  <si>
    <t xml:space="preserve">@dmnelson switched to my moms iSight and it works perfectly </t>
  </si>
  <si>
    <t xml:space="preserve">Meant songbook... </t>
  </si>
  <si>
    <t>llDIElV</t>
  </si>
  <si>
    <t>at pepper.. Pennywise concert.. Hurt my hand in pit!  owwwie</t>
  </si>
  <si>
    <t>When my ATM got stolen that is where they used it.  http://twitpic.com/6beob</t>
  </si>
  <si>
    <t>CareyBaldwin</t>
  </si>
  <si>
    <t>Discovered flat tire. Too late to fix tonight. Hoping fixing tomorrow plus rounds doesn't affect #vano goal  sigh. it's the little things</t>
  </si>
  <si>
    <t xml:space="preserve">Fuck missed the first game of the finals tonight! Pittsburgh lost cause I wasnt watching </t>
  </si>
  <si>
    <t xml:space="preserve">I want to eat cookies but I already brushed my teeth.  </t>
  </si>
  <si>
    <t>VioletLeBeaux</t>
  </si>
  <si>
    <t xml:space="preserve">@goddessminerals You have to be really careful that they're not trying to scam you as sad as that sounds </t>
  </si>
  <si>
    <t xml:space="preserve">@JennetteMFannns do u think u can get jennette to follow me? i have tried for weeks but she doesnt tweet back </t>
  </si>
  <si>
    <t>dapose</t>
  </si>
  <si>
    <t xml:space="preserve">went to nordstrom, mcqueen rack is empty. everything moved to sale rack. The mcqueen jacket from resort I wanted was marked down to 1300! </t>
  </si>
  <si>
    <t>I left a party wit baaaaaaaad model bitches now its hood bitches wit gunshot wounds n gold  somebody save me lol</t>
  </si>
  <si>
    <t>rebeccarossman</t>
  </si>
  <si>
    <t>It's been a long night . The show was amazing...and I just noticed the last show is tomorrow  noo! I'm gunna miss you all!</t>
  </si>
  <si>
    <t>@twingly25 iz just getting worse  Bah I have went 2 and a half years with out getting sick -.-</t>
  </si>
  <si>
    <t>@badradio30 Yes sir, they are. Poor little thing is trying to dry her hair now too. Owwie.   (it'll heal though)</t>
  </si>
  <si>
    <t>tinamullins</t>
  </si>
  <si>
    <t xml:space="preserve">Keg for toms birthday then sleeping at the cabanas.. @chelsdwyer not the same without you </t>
  </si>
  <si>
    <t>mal10cal</t>
  </si>
  <si>
    <t>@empanadamn Yikes  You ok?</t>
  </si>
  <si>
    <t>Zeemz</t>
  </si>
  <si>
    <t xml:space="preserve">Is wanting Quesnel back </t>
  </si>
  <si>
    <t>EmilyTheGiraffe</t>
  </si>
  <si>
    <t xml:space="preserve">It makes me sad when i have to leave friend get-togethers early </t>
  </si>
  <si>
    <t>paperships</t>
  </si>
  <si>
    <t xml:space="preserve">I can't go to @Fishoutofsea's after all because of the time/car/car insurance/shit I have to do tomorrow issues. </t>
  </si>
  <si>
    <t>triciayangx3</t>
  </si>
  <si>
    <t>my friends don't do twitter  sadd</t>
  </si>
  <si>
    <t>EricaShante</t>
  </si>
  <si>
    <t xml:space="preserve">twitter is wack. Anywho I am at The Reserve with my besties then headed downtown...My myspace page is phishlocked so I cant log on </t>
  </si>
  <si>
    <t>tinaxolalala</t>
  </si>
  <si>
    <t xml:space="preserve">twitter wont let me upload a profile picture and its really annoying meee. </t>
  </si>
  <si>
    <t>IGotsTehADD</t>
  </si>
  <si>
    <t xml:space="preserve">@SheeDee Sadness </t>
  </si>
  <si>
    <t>missciccone</t>
  </si>
  <si>
    <t>Brandon Flowers and wife are expecting baby #2?! Gosh, there goes my chance with Brandon again  Me&amp;amp;my Barbies are heartbroken, hiks</t>
  </si>
  <si>
    <t>evahalik</t>
  </si>
  <si>
    <t xml:space="preserve">Yay for $10 in-store credit! Boo for uber tired feet </t>
  </si>
  <si>
    <t xml:space="preserve">Creating a freinds list of the people that do/don't like bacon on Facebook. I will mute those that don't like bacon. </t>
  </si>
  <si>
    <t>triceypooh</t>
  </si>
  <si>
    <t xml:space="preserve">@mello826BA busy, i have homework </t>
  </si>
  <si>
    <t>ambz_321</t>
  </si>
  <si>
    <t xml:space="preserve">Just cracked a twin egg while making brownies </t>
  </si>
  <si>
    <t xml:space="preserve">Sucky night. </t>
  </si>
  <si>
    <t xml:space="preserve"> i dont want to go to bed but im so tired</t>
  </si>
  <si>
    <t xml:space="preserve">At mason district. Being scared by stories of exploding axe man. Missed @solgun and @tkpro55 and lin </t>
  </si>
  <si>
    <t>versusmoll</t>
  </si>
  <si>
    <t xml:space="preserve">my heart is broken several times a day in this freaking job.  why do people create children they then subsequently abandon?  </t>
  </si>
  <si>
    <t>@ddlovato Hey Demi..a question you do when you're depressed?I'm depressed and do not do that  Saludos desde Venezuela</t>
  </si>
  <si>
    <t>@CreativeSoul You are welcome! It's only until June. She's having so much fun and doesn't want to leave.   But good for us viewers!</t>
  </si>
  <si>
    <t xml:space="preserve">@sugartastic The same thing keeps happening to me! I think all my followers have discovered that they secretly hate me </t>
  </si>
  <si>
    <t xml:space="preserve">Also hope I didn't freak Alice out, wasn't intentional </t>
  </si>
  <si>
    <t xml:space="preserve">Doesn't look like I'm getting Hollywood tonight </t>
  </si>
  <si>
    <t>lesleeyvonne</t>
  </si>
  <si>
    <t>Yeah sarah!! At my bouse!  lol.  I misss Fresno.</t>
  </si>
  <si>
    <t>boooo @twitter has blocked me frm seeing @lalayu 's tweets again  #fail</t>
  </si>
  <si>
    <t xml:space="preserve">On a side note, it seems like my boat has drifted away from my side. Wow I'm really lovin the people in my life right now. </t>
  </si>
  <si>
    <t xml:space="preserve">ahhh, my shoulder </t>
  </si>
  <si>
    <t xml:space="preserve">@adriwadri there was a wrock show in the UK last night - I couldn't go - have work, too far and no monies </t>
  </si>
  <si>
    <t>happycloster</t>
  </si>
  <si>
    <t xml:space="preserve">just woke up....french toast for breakfast..hmm back to revision </t>
  </si>
  <si>
    <t>wayway8</t>
  </si>
  <si>
    <t xml:space="preserve">@Kcatz @Chicajones @ButtercupD@Madsoli3 @ItsJustDi nobody will take me in </t>
  </si>
  <si>
    <t>@herojaejoong oppa, i often have stomacache ~ this afternoon im going tosee the doctor and im scared  i miss you oppa, real !!!</t>
  </si>
  <si>
    <t xml:space="preserve">@rocker182 I know </t>
  </si>
  <si>
    <t xml:space="preserve">1 hour down, 2 to go. Getting sleepy already. </t>
  </si>
  <si>
    <t xml:space="preserve">http://twitpic.com/6beor Pre in #603! Miss my #613 girls </t>
  </si>
  <si>
    <t>hellostephy</t>
  </si>
  <si>
    <t xml:space="preserve">@gokrisgo but it's not nice! </t>
  </si>
  <si>
    <t>ricosuave115</t>
  </si>
  <si>
    <t xml:space="preserve">@ the booptys crib watching chucky 3 with the little one my boopty aint feeling well </t>
  </si>
  <si>
    <t>Rachl_10</t>
  </si>
  <si>
    <t xml:space="preserve">@KTnestingspot yeah it was just beyond the entrance so I had to divert the kids it was disturbing poor thing </t>
  </si>
  <si>
    <t>britneybrooks</t>
  </si>
  <si>
    <t xml:space="preserve">getting ready for bed.. im soooo tired... have been at the bar with my friend christina all night.. ugh i hate cigarette smoke </t>
  </si>
  <si>
    <t xml:space="preserve">The thought of going fr PCD suddenly didnt sound as exciting as it was.Maybe because Fiza and Ira had their back stage pass n i didnt </t>
  </si>
  <si>
    <t>megan_s</t>
  </si>
  <si>
    <t>Not looking forward to laker magic finals  boo boo boo</t>
  </si>
  <si>
    <t xml:space="preserve">@daaniiela_ ;) but in my days never happend something good.. all are always the same </t>
  </si>
  <si>
    <t xml:space="preserve">wow i havnt cried in a long long time, but i cried a lot today. it's funny how people you thought cared about you can hurt you so bad </t>
  </si>
  <si>
    <t>sarahvucurevich</t>
  </si>
  <si>
    <t>@wesleylove haha, no! speeding  but no ticket, so it's ok!</t>
  </si>
  <si>
    <t>jhatline</t>
  </si>
  <si>
    <t xml:space="preserve">I want to lick the tears off Lebron's face... Aw, crybaby, cry </t>
  </si>
  <si>
    <t xml:space="preserve">i need someone to talk to... but my phone died... can someone IM me? </t>
  </si>
  <si>
    <t>@Cesfranca we were supposed to.  haha</t>
  </si>
  <si>
    <t>yellowbrooke</t>
  </si>
  <si>
    <t xml:space="preserve">why are you good at lying???? </t>
  </si>
  <si>
    <t>soapybeee</t>
  </si>
  <si>
    <t>MySpace is lame! I miss, P.A.F.  ugh.</t>
  </si>
  <si>
    <t>Phantom_Rose</t>
  </si>
  <si>
    <t xml:space="preserve">@JeNjEn2007 twitter is being slow </t>
  </si>
  <si>
    <t>went to the mall today cus kitty needed a promotion dress but she couldn't find one she liked  anyways i'm hungry.... lmao</t>
  </si>
  <si>
    <t>karlaabila</t>
  </si>
  <si>
    <t xml:space="preserve">will be difficult to forget </t>
  </si>
  <si>
    <t xml:space="preserve">@WeekinRewind can &amp;quot;bot&amp;quot; type accounts win your stuff too? </t>
  </si>
  <si>
    <t xml:space="preserve">Can't sleep. Taking drowsy medicine </t>
  </si>
  <si>
    <t>elnino1211</t>
  </si>
  <si>
    <t xml:space="preserve">in love with samaire Armstrong but instead lost His love of life..!! sucks.. </t>
  </si>
  <si>
    <t>Tummy is feeling So uncomfortable.. I wonder why.. Been having stitch-like pains lately too..  goin home early to rest.. - http://tweet.sg</t>
  </si>
  <si>
    <t>@oktak poor little thing  good to hear you don't think it's serious, though!</t>
  </si>
  <si>
    <t xml:space="preserve">@1WineDude I never even learned how to skate, lol. </t>
  </si>
  <si>
    <t>Lexi_STAR</t>
  </si>
  <si>
    <t>i hate studying for exams, but i have to or else i'll fail...  In other news, ap chem is still on... yay</t>
  </si>
  <si>
    <t>Just left kristins!  what wiill the night bring??</t>
  </si>
  <si>
    <t>Twitter is driving me crazzzzzy tonight. There is a major twitter overload going on  grrr</t>
  </si>
  <si>
    <t>Ruthycpr</t>
  </si>
  <si>
    <t xml:space="preserve">@richsolarstone omg i miss the glee club so much ... me and stu used to go to the cardiff one all the time!! </t>
  </si>
  <si>
    <t xml:space="preserve">Urg. I smell like a campfire now. I don't wanna go to work tomorrow </t>
  </si>
  <si>
    <t xml:space="preserve">I hate when that happens  </t>
  </si>
  <si>
    <t>caitlinlala</t>
  </si>
  <si>
    <t xml:space="preserve">Argh so much homework and so little time! And work in 2 hours... The weekend goes waaaaay to quickly </t>
  </si>
  <si>
    <t>kOoLk3iTh</t>
  </si>
  <si>
    <t>@tbugz No one wants to roll..  wish you were here!</t>
  </si>
  <si>
    <t>@keemgreene uhmm maybe another night! lol I jus got back from a 16 hour train ride today I need some rest  lol</t>
  </si>
  <si>
    <t xml:space="preserve">It is raining on me </t>
  </si>
  <si>
    <t>mypetchrissy</t>
  </si>
  <si>
    <t xml:space="preserve">On another note, pretty much everyone staying at my house anyway were the only ones at my 'party.' Pho-pho was the only one who came. </t>
  </si>
  <si>
    <t>RoroGoNono</t>
  </si>
  <si>
    <t xml:space="preserve">coffee, study, eat, sleep...coffee, study, eat, sleep...thats the weekend for me...boo law school </t>
  </si>
  <si>
    <t>kamyandrewsmom</t>
  </si>
  <si>
    <t xml:space="preserve">another night of no sleep </t>
  </si>
  <si>
    <t>StoopidStoner</t>
  </si>
  <si>
    <t xml:space="preserve"> cavs lost, and I got this sinking feeling we are going to lose Lebron in 2010 also...why must my home city SUCK? Ah well, LETS GO BROWNS!</t>
  </si>
  <si>
    <t xml:space="preserve">today was WAY too long </t>
  </si>
  <si>
    <t>Reesiebaby88</t>
  </si>
  <si>
    <t xml:space="preserve">im so confused damn! what do i do....??? </t>
  </si>
  <si>
    <t xml:space="preserve">@xomollydollyxo hmm? Is no one responding?  That sucks. I'm sorry. </t>
  </si>
  <si>
    <t>@ktjbpa2006 yeah  why pay for m&amp;amp;gs? Its no fun so basically I'm paying for fc for nothing. Laame. Yeah, get there early. Ill do the same</t>
  </si>
  <si>
    <t xml:space="preserve">Wish I knew what it felt like to have a father that actually seems to care about you </t>
  </si>
  <si>
    <t>chris_lawley</t>
  </si>
  <si>
    <t xml:space="preserve">If you only knew. </t>
  </si>
  <si>
    <t xml:space="preserve">@thexartiste itchy like crazy...yes its driving me nuts </t>
  </si>
  <si>
    <t>erbentherese</t>
  </si>
  <si>
    <t xml:space="preserve">is sitting in her new desk! Huhu now I'm far from my office friends... </t>
  </si>
  <si>
    <t xml:space="preserve">@RaDollasHpc yea i was looking for u afterwards but i aint see u ... cuz i cam to the apollo and went str8 in so i didnt see ya </t>
  </si>
  <si>
    <t xml:space="preserve">@wickeddisney  what about me? </t>
  </si>
  <si>
    <t xml:space="preserve">sittin at my house with the family waitin to get an update on my aunt&amp;quot;s condition   </t>
  </si>
  <si>
    <t xml:space="preserve">Sitting at home really tired n have to close tonight </t>
  </si>
  <si>
    <t>BRHuney</t>
  </si>
  <si>
    <t xml:space="preserve">@khloerose its stress </t>
  </si>
  <si>
    <t>Lyndsey20</t>
  </si>
  <si>
    <t xml:space="preserve">my favorite teacher died tonight.... </t>
  </si>
  <si>
    <t>@Julz825 i wish it was still that summer. i miss camp  and i wish eileen would just give me a job already! she needs the help</t>
  </si>
  <si>
    <t>TwistOfBlonde</t>
  </si>
  <si>
    <t xml:space="preserve">Damn. Raleigh is full of lame ass conservative mother fuckers. </t>
  </si>
  <si>
    <t xml:space="preserve">@lindz_renee </t>
  </si>
  <si>
    <t>@halezya It is so cute! I cried like five to ten minutes into the movie haha  And then towards the end</t>
  </si>
  <si>
    <t xml:space="preserve">.......i want to go back to sleep. </t>
  </si>
  <si>
    <t>fromwherever</t>
  </si>
  <si>
    <t xml:space="preserve">@jeremythegeek totally. never understood how to play yugioh anyway </t>
  </si>
  <si>
    <t xml:space="preserve">D: a policeman just died </t>
  </si>
  <si>
    <t xml:space="preserve">a lot of sad movies are on. maybe cause we're watching the ones under the drama section. anyway i WAS on webcam. then cass had to get off </t>
  </si>
  <si>
    <t>Really bothered by debate out of nowhere.  again</t>
  </si>
  <si>
    <t>Rmdal88</t>
  </si>
  <si>
    <t xml:space="preserve">is disappointed he won't get to see a Kobe and Lebron showdown. </t>
  </si>
  <si>
    <t>Im sooo sad i didnt go to prom  fuck me. Atleast im drinking with my girls.</t>
  </si>
  <si>
    <t xml:space="preserve">i need a new camera.... </t>
  </si>
  <si>
    <t xml:space="preserve">@Flamov haha yeahhh! Whatever happened to WiiMotionPlus? &amp;gt;.&amp;lt;! </t>
  </si>
  <si>
    <t>@SuzanneReed I wish I can say about my finances.  I'm meeting with the Consumer Credit Councling Service monday morning.</t>
  </si>
  <si>
    <t>iPhonex3</t>
  </si>
  <si>
    <t xml:space="preserve">Anyone good with wordpress or setting up wordpress? Our entire work has CRASHED!! </t>
  </si>
  <si>
    <t xml:space="preserve">@DatRobbykid Sufjan stevens  and my throat hurts too. </t>
  </si>
  <si>
    <t>Samannthaa</t>
  </si>
  <si>
    <t xml:space="preserve">is leaving june third for lebanon, i'm going to miss colorado and CARLY </t>
  </si>
  <si>
    <t xml:space="preserve">@DJ_B_EAZY - ha ha ha ha ha!!!!  Lebron sleeping in the living room - with purple and gold pajamas - Awwwwwww </t>
  </si>
  <si>
    <t xml:space="preserve">Daaaaaaamn! I just ran over a fat ass raccoon </t>
  </si>
  <si>
    <t>mandiferous</t>
  </si>
  <si>
    <t xml:space="preserve">@mdith welcome to the city! I've been lucky thus far, but I'm sure it's only a matter of time. sorry though </t>
  </si>
  <si>
    <t xml:space="preserve">@mattclear me too. </t>
  </si>
  <si>
    <t xml:space="preserve">@JonathanRKnight you made your updates private? Why </t>
  </si>
  <si>
    <t xml:space="preserve">finally finished the english project... but my printer got a paper jam  just great if only i knew how to fix it... </t>
  </si>
  <si>
    <t>CorderoMichael</t>
  </si>
  <si>
    <t xml:space="preserve">@justin_roe  not really </t>
  </si>
  <si>
    <t xml:space="preserve">@kirstiealley awake </t>
  </si>
  <si>
    <t>RainbowBright91</t>
  </si>
  <si>
    <t>Leasha just ran over a cat  Poor kitty. |*Audra*|</t>
  </si>
  <si>
    <t>carolinelook</t>
  </si>
  <si>
    <t xml:space="preserve">Pushing daisies comes back on tonight. I miss ned </t>
  </si>
  <si>
    <t>ZoeAlexa</t>
  </si>
  <si>
    <t xml:space="preserve">im soo tired lost soccer played crap </t>
  </si>
  <si>
    <t>comeagainclo</t>
  </si>
  <si>
    <t>takenbythe405</t>
  </si>
  <si>
    <t xml:space="preserve">@maxwellmaxmax i gotta go  I LOVE YOU call mi casa because my cell is still taken away </t>
  </si>
  <si>
    <t xml:space="preserve">@ashycee Mr P is evil &amp;gt; Umm... I don't know where Olivia is sorry </t>
  </si>
  <si>
    <t xml:space="preserve">people can tell u im not an emotional person &amp;amp; bit of ass, but lately ive been kinda sad &amp;amp; distracted.. </t>
  </si>
  <si>
    <t xml:space="preserve">@britl hey hey, preety girl.. I never know when you're busy anymore.. </t>
  </si>
  <si>
    <t xml:space="preserve">Sorry having a tweet deck failure </t>
  </si>
  <si>
    <t>KatieFranzone</t>
  </si>
  <si>
    <t xml:space="preserve">is sad that her friends have gone home </t>
  </si>
  <si>
    <t>DanaLou2u</t>
  </si>
  <si>
    <t xml:space="preserve">@questlove I loved the show!!!..though I'll have u know I got Debo'd by a grown ass man for a drumstick. Busted lip </t>
  </si>
  <si>
    <t>@ozdj   That's bizarre. If it wasn't for the fact that it was Sunday, I'd def say Cyril's Deli.</t>
  </si>
  <si>
    <t>cartoonworldvgm</t>
  </si>
  <si>
    <t xml:space="preserve">I can't believe that Dragonball Z Season 9 is the last season. Hopefully, Dragonball will be on DVD Season boxsets soon. </t>
  </si>
  <si>
    <t xml:space="preserve">just at home, surfing. texting. chekin some stuff. darn booooored here. i wanna gooow partey! </t>
  </si>
  <si>
    <t>Shania_24</t>
  </si>
  <si>
    <t xml:space="preserve">im so tired of people that can never leave u alone when ur leaving them alone </t>
  </si>
  <si>
    <t>DylanBarker</t>
  </si>
  <si>
    <t>Good Night. Cavs Lost  Great Night with Madi. I LOVE YOU&amp;lt;3</t>
  </si>
  <si>
    <t>dome_peace</t>
  </si>
  <si>
    <t xml:space="preserve">My dog is acting weird. The weather is weird. I think an earthquake is coming </t>
  </si>
  <si>
    <t>lindzrenee</t>
  </si>
  <si>
    <t>@emily_sarahhhh: whats the  for?</t>
  </si>
  <si>
    <t>jarhead2000</t>
  </si>
  <si>
    <t>Heading off to bed, I have church tomorrow  its always so boring.</t>
  </si>
  <si>
    <t>sarock</t>
  </si>
  <si>
    <t xml:space="preserve">Doesn't want the roomies to leave for over a week. I don't like being by myself. </t>
  </si>
  <si>
    <t>@mello826BA yea me either!  but i gotta move up in the world...</t>
  </si>
  <si>
    <t>nihcardoso</t>
  </si>
  <si>
    <t>@tommcfly tomorrow you come for Sï¿½o Paulo again? i hope see you, really  is my last chance to meet you in Sï¿½o Paulo. sorry for my english!</t>
  </si>
  <si>
    <t>stasiasteele</t>
  </si>
  <si>
    <t xml:space="preserve">Already back in Orlando...missing the amazing weather in Boston </t>
  </si>
  <si>
    <t>naomivee</t>
  </si>
  <si>
    <t xml:space="preserve">@leydybug nice I think I need thet too some fresh air a little stress also </t>
  </si>
  <si>
    <t>kristinejoyce</t>
  </si>
  <si>
    <t xml:space="preserve">i just stepped on my clip &amp;amp; brokes it </t>
  </si>
  <si>
    <t>cateylaboyle</t>
  </si>
  <si>
    <t xml:space="preserve">@kerry728 I'm starting to feel it too.. </t>
  </si>
  <si>
    <t>gksmithlcw</t>
  </si>
  <si>
    <t xml:space="preserve">is really tired of his Palm Treo 800w. It does not work correctly and never has. But I'm too broke to get a new PDA phone. </t>
  </si>
  <si>
    <t xml:space="preserve">@squishymatter Thanks...1st the DD last weekend then DH soon after and just today it hit both boys &amp;amp; me. Boo. </t>
  </si>
  <si>
    <t>FUCK this bitch just got my fingers with the door! FUCK it hurted  Chilito</t>
  </si>
  <si>
    <t>MatthewDiel</t>
  </si>
  <si>
    <t>@ddlovato you can have one of mine... 3000 miles away tho  hehe</t>
  </si>
  <si>
    <t xml:space="preserve">Lmao. &amp;quot;Just blow it alll in her face tho, she love that&amp;quot; lmaoooo </t>
  </si>
  <si>
    <t xml:space="preserve">About 20 Pages Of English Homework Ahead Of Me </t>
  </si>
  <si>
    <t>biancanic</t>
  </si>
  <si>
    <t xml:space="preserve">You're so mean, @yonboo! </t>
  </si>
  <si>
    <t>KJones79</t>
  </si>
  <si>
    <t>I never realized how much my Lyte Graphics logo looked like clip art until now  #redesigning</t>
  </si>
  <si>
    <t>m_cole2207</t>
  </si>
  <si>
    <t xml:space="preserve">pippi longstocking with daniel </t>
  </si>
  <si>
    <t xml:space="preserve">@MissTori Aw sweets, Let me rub that for ya. </t>
  </si>
  <si>
    <t>autologicality</t>
  </si>
  <si>
    <t xml:space="preserve">Busted my kick drum near the end of the set. Again! Sometimes theres no avoiding it; gotta stop the show. </t>
  </si>
  <si>
    <t>munchkin2010</t>
  </si>
  <si>
    <t xml:space="preserve">Was kicked out of the concert @ the zoo amp last night for fighting </t>
  </si>
  <si>
    <t xml:space="preserve">@mattycus on my ret pally i kept on pressing hand of reckoning and pulling off tank, talk about dumb </t>
  </si>
  <si>
    <t xml:space="preserve">@dizdes2 Bleh.. Geeky said it was working for her if you clicked on the broken link... no idea why its not workin its a new pic </t>
  </si>
  <si>
    <t>Lauravelle</t>
  </si>
  <si>
    <t xml:space="preserve">Checking out webmd to find out about CHF for my senior dog...poor baby! </t>
  </si>
  <si>
    <t xml:space="preserve">http://bit.ly/FU6wR Whoa...sick coat...but $400 is too much. </t>
  </si>
  <si>
    <t>Steplight</t>
  </si>
  <si>
    <t xml:space="preserve">just go donce havin a whole bunch of fun wit C &amp;amp; R... now work </t>
  </si>
  <si>
    <t>gppg</t>
  </si>
  <si>
    <t xml:space="preserve">listening to angel sing on the phone, FML </t>
  </si>
  <si>
    <t>@soopertrev @marshallsheldon I can't watch from my phone!  *sniffle*</t>
  </si>
  <si>
    <t>SobesMS</t>
  </si>
  <si>
    <t xml:space="preserve">is witness to a new addition in a long list of Cleveland disappointments. </t>
  </si>
  <si>
    <t>grantbeattie</t>
  </si>
  <si>
    <t xml:space="preserve">houston, we have a problem. cat water fountain has died. </t>
  </si>
  <si>
    <t>@yoko71 the gecko pic isn't working!! it won't upload onto picasa which i am using to make the collage  have any others?</t>
  </si>
  <si>
    <t>I seriously need to get a new ipod.  I don't like how all my songs DON'T fit on my cheesy 4GB ipod! Boo diggity! sucks!</t>
  </si>
  <si>
    <t>@iamtnguyen i know  oppsies !</t>
  </si>
  <si>
    <t>scenicroute</t>
  </si>
  <si>
    <t xml:space="preserve">@fastloudclose oh.. well I'll just wait patiently as I ponder how ichat will work when it's with a pc? </t>
  </si>
  <si>
    <t xml:space="preserve">im sleepy and dont want to do assignments </t>
  </si>
  <si>
    <t>giggelsnpnky23</t>
  </si>
  <si>
    <t xml:space="preserve">I really hate some of my friends.... They ruined my plans </t>
  </si>
  <si>
    <t>elle_66</t>
  </si>
  <si>
    <t xml:space="preserve">sooo sick, do I haveta work 2-morrow??  I know the answer to this one... </t>
  </si>
  <si>
    <t>mosintelligent1</t>
  </si>
  <si>
    <t xml:space="preserve">@officialTila I wish I had one now my grandma used to make me one everytime she had a real one </t>
  </si>
  <si>
    <t>drewski56</t>
  </si>
  <si>
    <t xml:space="preserve">Fixed it! had to reset my phone tho </t>
  </si>
  <si>
    <t>Ohhh I love you and i miss you  @heeymary , i want to see you x3</t>
  </si>
  <si>
    <t>kelly_kelz10</t>
  </si>
  <si>
    <t xml:space="preserve">contemplating my next move. happy orlando won. lakers will have issues. sad about wcws outcomes today. oh n my car died </t>
  </si>
  <si>
    <t>allenimagery</t>
  </si>
  <si>
    <t xml:space="preserve">i SOOOOOO wanted Labron an nem 2go to the finals &amp;amp;beat up on Kobe an nem.. dammit. go magic..... </t>
  </si>
  <si>
    <t xml:space="preserve">Omgggg! DO YOU UNDERSTAND I HAD SOOOOOO MUCH FUN W/ MY SHAWNIE &amp;amp; KALEIYAH BABYYYYY!!!!!! I'm so sad its over for today!!!!!! </t>
  </si>
  <si>
    <t>audreywallis</t>
  </si>
  <si>
    <t xml:space="preserve">i want my camera back </t>
  </si>
  <si>
    <t>vgrid101</t>
  </si>
  <si>
    <t xml:space="preserve">well that was the longest time ive ever spent in a bar and still been able to stand up. that and we lost at both 8 and 9 ball. </t>
  </si>
  <si>
    <t>sup_bbymary</t>
  </si>
  <si>
    <t>got home past my curfew  haha hope i dont get in trouble tomorow D:</t>
  </si>
  <si>
    <t>@xivyy idk sorry  i was digging through folders &amp;amp; found it &amp;amp; thought, hey why not go pink for a day &amp;amp; blind the people that visit my page.</t>
  </si>
  <si>
    <t xml:space="preserve">@PaulaAbdul did you even get to see the sunset? It stayed overcast all day in Long Beach area, sun never once came out </t>
  </si>
  <si>
    <t>missvia</t>
  </si>
  <si>
    <t xml:space="preserve">Only works and sleeps. And works and sleeps some more. Can't wait to not be sick anymore. This is miserable  </t>
  </si>
  <si>
    <t>WhatIFWe</t>
  </si>
  <si>
    <t>What if we: @SMMpharmd what!?  otter pops are like...frozen popsicles (sp?) if you know what ice ti.. http://tinyurl.com/m75urp</t>
  </si>
  <si>
    <t>JohnTaylorLV</t>
  </si>
  <si>
    <t>Why!! LeBron why would you let D-How Score 20 on you?  Anyway.. Lakers Vs Magic Woohoo,  Bummer..</t>
  </si>
  <si>
    <t xml:space="preserve">Feeling down :\ Going sleep, maybe tomorrow I see the things in other way </t>
  </si>
  <si>
    <t xml:space="preserve">more thunder!!!!!!!!!! </t>
  </si>
  <si>
    <t>Is @JonathanRKnight tweeting again and I am not getting them  why does twitter hate me?</t>
  </si>
  <si>
    <t>dianaDy</t>
  </si>
  <si>
    <t xml:space="preserve">super muscle pain all over my body! </t>
  </si>
  <si>
    <t>SachChaudhari</t>
  </si>
  <si>
    <t xml:space="preserve">@amitseshan what's this about? Seems like u r pissed </t>
  </si>
  <si>
    <t>nckosmn</t>
  </si>
  <si>
    <t xml:space="preserve">Ohh bummer. It's just going to be another Sunday today </t>
  </si>
  <si>
    <t xml:space="preserve">@AzzyMichelle Of course you were here when I wasn't.  </t>
  </si>
  <si>
    <t xml:space="preserve">@LimeIce baby... We gownna miss you heaps too *empties 1 bucket of tears* </t>
  </si>
  <si>
    <t>Alyssax3Brite</t>
  </si>
  <si>
    <t xml:space="preserve">is watching The Wedding Singer!! My friend Patrick was in this movie! I love/miss him. </t>
  </si>
  <si>
    <t xml:space="preserve">@asplendidaffair congrats on the grad and so sorry to hear about your mom! Thinking of you and yours </t>
  </si>
  <si>
    <t>CasinoCamper</t>
  </si>
  <si>
    <t xml:space="preserve">Update from phone not working </t>
  </si>
  <si>
    <t xml:space="preserve">it hurts..it hurts...it hurts.....*pms mode on* </t>
  </si>
  <si>
    <t>TheRealVanessa</t>
  </si>
  <si>
    <t xml:space="preserve">http://twitpic.com/6bf2l - by far the cutest thing i've ever seen.. i want him </t>
  </si>
  <si>
    <t>I haven't started my website yet   I used to enjoy website design, but not anymore.</t>
  </si>
  <si>
    <t>GLane123</t>
  </si>
  <si>
    <t xml:space="preserve">is boardless i feel so alone </t>
  </si>
  <si>
    <t>i miss my lovebug!!  chillin' on gi's laptop. drank lots of sangria and i'm pretty tipsss. going to dance in five, need to catch my breath</t>
  </si>
  <si>
    <t>seuss_chela</t>
  </si>
  <si>
    <t xml:space="preserve">@meg_bot who's he engaged to? Dats so sad </t>
  </si>
  <si>
    <t>gogori</t>
  </si>
  <si>
    <t xml:space="preserve"> whatever it's my birthday I'm not letting anything get in my way</t>
  </si>
  <si>
    <t xml:space="preserve">@theePROTEGE absolutely nothing </t>
  </si>
  <si>
    <t>SammYDipSet</t>
  </si>
  <si>
    <t xml:space="preserve">@anjosinthedark that's what's  up what color should I do mines? I can't decide </t>
  </si>
  <si>
    <t>katiebluebird</t>
  </si>
  <si>
    <t xml:space="preserve">oh, and Paul is sick with some virus that makes him sneeze every 5 sec and have nose as runny as niagra falls. i hope i don't get it </t>
  </si>
  <si>
    <t>maxiiieee</t>
  </si>
  <si>
    <t xml:space="preserve">Sunday morning, rain AIN'T fallin' </t>
  </si>
  <si>
    <t xml:space="preserve">@kayteemick that's the worst, i'm srry bb </t>
  </si>
  <si>
    <t>savannahbuck</t>
  </si>
  <si>
    <t xml:space="preserve">im about done.. which sucks </t>
  </si>
  <si>
    <t>chlorinequeen</t>
  </si>
  <si>
    <t xml:space="preserve">dying to play text twist but slow internet is making me wait forever!  I don't even know if I'll really be able to play it after it loads </t>
  </si>
  <si>
    <t xml:space="preserve">I'm goin to bed. and no i'm not happy. </t>
  </si>
  <si>
    <t>Leejia_cn</t>
  </si>
  <si>
    <t xml:space="preserve">I had stye for a week ,i feel uncomfortable </t>
  </si>
  <si>
    <t>FallenNight</t>
  </si>
  <si>
    <t xml:space="preserve">Is being to feel overwhelmed again </t>
  </si>
  <si>
    <t>POpieebob</t>
  </si>
  <si>
    <t xml:space="preserve">Had a crazy Dream ad couldn't Sleep </t>
  </si>
  <si>
    <t>zuinosaurus</t>
  </si>
  <si>
    <t xml:space="preserve">missing out on 3 wedding invites to finish up my schoolwork </t>
  </si>
  <si>
    <t>bambilina</t>
  </si>
  <si>
    <t>want to sleep, but no sleep tonight.  got my redbulls ready in the fridge.</t>
  </si>
  <si>
    <t>injoynsorrow123</t>
  </si>
  <si>
    <t xml:space="preserve">Today was funtastic!! Only one day left though </t>
  </si>
  <si>
    <t>piratesswoop</t>
  </si>
  <si>
    <t xml:space="preserve">@msofarc shaking and crying. We're having a storm and our power went out so my laptop died </t>
  </si>
  <si>
    <t>blindgod</t>
  </si>
  <si>
    <t>the Twitter sight is broken   MwM</t>
  </si>
  <si>
    <t xml:space="preserve">@morulivlesudie I am lost. Please help me find a good home. </t>
  </si>
  <si>
    <t>Everyone cover your eyes. I have to senda bday shout out and ill have u cuss cuz thier username cusses  sry!</t>
  </si>
  <si>
    <t xml:space="preserve">@ChrisHall78 @logieo ah I'm busy busy these next two weeks! </t>
  </si>
  <si>
    <t xml:space="preserve">forgot my phone was in my pocket so it was thoroughly cleaned today via the washing machine....hooray for me...no phone now </t>
  </si>
  <si>
    <t>missgjames</t>
  </si>
  <si>
    <t xml:space="preserve">at home, with the dog </t>
  </si>
  <si>
    <t xml:space="preserve">Idk what to do tonight... If I should get ready or caaall it a night! </t>
  </si>
  <si>
    <t xml:space="preserve">@tiffanieANN who was i at the table? </t>
  </si>
  <si>
    <t>COMPTONSNIPE</t>
  </si>
  <si>
    <t xml:space="preserve">Its all bad </t>
  </si>
  <si>
    <t>rebeccamarilyn</t>
  </si>
  <si>
    <t xml:space="preserve">Sufan Stevens was going to be on Austin City Limits again tonight and I forgot to record it </t>
  </si>
  <si>
    <t>MyEgoBeckons</t>
  </si>
  <si>
    <t xml:space="preserve">I hate it when my sister is awake. She makes me watch Adult Swim. Ahhhhh, my IQ. </t>
  </si>
  <si>
    <t xml:space="preserve">home on a saturday night :/ Finish packing. last night in my house </t>
  </si>
  <si>
    <t>Good night all. I'm spent. On so many levels. Moving out tomorrow....so weird. Do not want....  all the sads</t>
  </si>
  <si>
    <t>hannuhhhx3</t>
  </si>
  <si>
    <t>@paigebradford i hope i didn't do anything wrong or bother you  &amp;lt;3</t>
  </si>
  <si>
    <t>@da1da oh  well I hope you can switch hotels or something for cheap. if you want help doing research on another place let me know.</t>
  </si>
  <si>
    <t>@tehnoir I didn't have your birthday on my calendar of birthdays  many happy returns though!</t>
  </si>
  <si>
    <t>@artoni  - how's the party so far?</t>
  </si>
  <si>
    <t xml:space="preserve">Sleep or stay up...I'm not tired, but it's too late to really do anything around here...I have a conundrum </t>
  </si>
  <si>
    <t xml:space="preserve">Right now my mom is on her way to Paris, jealous huh? Im gonna miss her so much </t>
  </si>
  <si>
    <t>da1andonlyvixen</t>
  </si>
  <si>
    <t xml:space="preserve">hi twitter I missed u guys 2day! no tweet updates in 20 hours = me loosing five followers </t>
  </si>
  <si>
    <t xml:space="preserve">I truly don't know what to do about my ex-girlfriend. Locked in the psych ward because of ME. Calling all the time. 'Prolly lose her job. </t>
  </si>
  <si>
    <t>melissaUT</t>
  </si>
  <si>
    <t>Worst night of my life  @Lindsey3415 and @Im_Always_Right I have to call you guys soon</t>
  </si>
  <si>
    <t>cityswicker</t>
  </si>
  <si>
    <t>i was debating on whether or not to go homeward.. but i don't think i should.  should get my work done   sowwy thekatwong.</t>
  </si>
  <si>
    <t>loveless7</t>
  </si>
  <si>
    <t xml:space="preserve">SiLky when u figure that pic thing out lemme know! &amp;amp; u found u fund u a new whitegirl in WA  </t>
  </si>
  <si>
    <t xml:space="preserve">@emily_sarahhhh: sorry  i had work  wish i coulda been there </t>
  </si>
  <si>
    <t>@fairly_biased  I know.....</t>
  </si>
  <si>
    <t>UniqueZayas</t>
  </si>
  <si>
    <t>ight yall...gotta get my rest and sweat this flu out! im still sick  peace!! again i love everybody who made it out for me 2nite!</t>
  </si>
  <si>
    <t xml:space="preserve">eeeeeeee,i just realised one of my tweet (using sms) is not posted!! cilaka, wasted my rm0.20 nia...  </t>
  </si>
  <si>
    <t>VarsityGold</t>
  </si>
  <si>
    <t>Cant find my friends  this isnt fun any more</t>
  </si>
  <si>
    <t xml:space="preserve">man i sure could have used that advice about 1 1/2 ago =/ hmm memory's. </t>
  </si>
  <si>
    <t>Ekolson</t>
  </si>
  <si>
    <t>@bluefloor hah you're already too far from me  now this?</t>
  </si>
  <si>
    <t>kacyjo</t>
  </si>
  <si>
    <t>@jayeads Oh no!   I was spf-d so I'm still pale as ever...</t>
  </si>
  <si>
    <t xml:space="preserve">i got a headache and weather is so hot, what a bad day </t>
  </si>
  <si>
    <t xml:space="preserve">I hate not being able to get into bands at shows when i don't know their music. </t>
  </si>
  <si>
    <t xml:space="preserve">@MISSCOKASPLASH You left me </t>
  </si>
  <si>
    <t>media_dig</t>
  </si>
  <si>
    <t>end of birthday celebrations  a new year begins</t>
  </si>
  <si>
    <t>cheeming</t>
  </si>
  <si>
    <t xml:space="preserve">USD129 approx MYR450 for MBP 15&amp;quot; battery, thats expensive.... </t>
  </si>
  <si>
    <t xml:space="preserve">I wish I was with @anthonyvanity &amp;amp; @disneylinz &amp;amp; @audrick_xd &amp;amp; @silentbob714 in LA. </t>
  </si>
  <si>
    <t xml:space="preserve">...cooked all the way. &amp;quot;hope you don't get sick,&amp;quot; says mom. ha ha ha ha fkej;w whatever. </t>
  </si>
  <si>
    <t>jeiky_you</t>
  </si>
  <si>
    <t xml:space="preserve">ugh. cavs didn't make it </t>
  </si>
  <si>
    <t xml:space="preserve">Okay, so I couldn't sleep.  </t>
  </si>
  <si>
    <t>JKnickerbocker</t>
  </si>
  <si>
    <t xml:space="preserve">urgent care with matt </t>
  </si>
  <si>
    <t>timnovinger</t>
  </si>
  <si>
    <t xml:space="preserve">@christinaesmith Sorry to hear that </t>
  </si>
  <si>
    <t>RaeRaeDizzaster</t>
  </si>
  <si>
    <t xml:space="preserve">@ZanSham Shut up zander! lol no it seriously is killing me! </t>
  </si>
  <si>
    <t>earlbobadilla</t>
  </si>
  <si>
    <t xml:space="preserve">I just watched The Reaping... I thought it's a good movie coz of the title lol... but turns out I was wrong... I didn't even finish it </t>
  </si>
  <si>
    <t>just getting home from work I have a few aches n pains   Catching up on some emails then movie and bed. Off tomorrow then another long ...</t>
  </si>
  <si>
    <t xml:space="preserve">just called the lancome boutique where we were supposed to have a facial and unfortunately they are fully booked today </t>
  </si>
  <si>
    <t>hebrew_princess</t>
  </si>
  <si>
    <t xml:space="preserve">Its 1:21am &amp;amp; I'm just leavin the house...the nerve of sum ppl I tell u! Smh hope I don't get leant &amp;amp; curse his ass out 4 havin me waiting </t>
  </si>
  <si>
    <t xml:space="preserve">dozing off at work.. cant wait to get home and sleep. i hate it though i feel like i barely see my pup anymore. </t>
  </si>
  <si>
    <t>annalissee</t>
  </si>
  <si>
    <t>watched Cillian die twice last night  pretty fookin sad.  its just movies anna! oh yeah, found my black cardi so i am peaceful</t>
  </si>
  <si>
    <t xml:space="preserve">@EL3G You played me... </t>
  </si>
  <si>
    <t xml:space="preserve">@DNACowboy You said this was a romper room...now you won't let me play </t>
  </si>
  <si>
    <t xml:space="preserve">@loveeandpeace you and me both </t>
  </si>
  <si>
    <t xml:space="preserve">It's so late! I'm still at the salon </t>
  </si>
  <si>
    <t xml:space="preserve">@donniewahlberg Missed your tweets today </t>
  </si>
  <si>
    <t>mikediaz1977</t>
  </si>
  <si>
    <t>@cupcakey88 oh wow, talk about being REALLY late saying happy birthday. Sorry!  Glad your party was fun. My birthday is Thursday.</t>
  </si>
  <si>
    <t xml:space="preserve">@brittdeezy LOL@neighorbornet man that unreliable shit, my signal stay goin out. My comcast won't be workin for 7days </t>
  </si>
  <si>
    <t>LittleMissSawah</t>
  </si>
  <si>
    <t xml:space="preserve">4 out of 14 projects that I need to get done in the next 3 weeks are completed! Too bad they were the easy ones! </t>
  </si>
  <si>
    <t xml:space="preserve"> i'm tired of feeling so lonely, so easily.</t>
  </si>
  <si>
    <t>katyp222</t>
  </si>
  <si>
    <t>i miss my roommate  july 17 can't come fast enough!</t>
  </si>
  <si>
    <t xml:space="preserve">@jakriffer I can't figure out what 2 get. I need a lot of storage 4 all of my music. I may have 2 get a desktop instead of a laptop. </t>
  </si>
  <si>
    <t>AudreymHolmes</t>
  </si>
  <si>
    <t>well, I had a blast 2day! got to ride on a bunch of RIDES! it was exciting. but, i hurt my pooor little toe  Ahh, well life goes on! okay!</t>
  </si>
  <si>
    <t xml:space="preserve">Hurt my backbone. Ouch. </t>
  </si>
  <si>
    <t>prim8king</t>
  </si>
  <si>
    <t>@songbookbaby I feel ya... lost 11 since yesterday   talking about music n such ?</t>
  </si>
  <si>
    <t xml:space="preserve">@LadyShottaJessB I got the bad news when I got off work. I really had hope for them. and to top it off this toothache won't let me drink </t>
  </si>
  <si>
    <t>Miscount  6500</t>
  </si>
  <si>
    <t>MelodysMadness</t>
  </si>
  <si>
    <t xml:space="preserve">well once again...the city of cleveland must pick themselves up with our resounding battle cry...'maybe next year!' </t>
  </si>
  <si>
    <t>munerin</t>
  </si>
  <si>
    <t>oh...i have to read books  but i wont!!</t>
  </si>
  <si>
    <t>Marvelou5</t>
  </si>
  <si>
    <t xml:space="preserve">Just met an amazingly hot cougar !! And she was having issuses with her husband cheating! Talk about temptation!!! </t>
  </si>
  <si>
    <t>feelin like im gonna die. That probably wouldnt be half bad right now actually...   ~*~meg~*~</t>
  </si>
  <si>
    <t xml:space="preserve">@parisxxx awe babe why do you hate boys!? </t>
  </si>
  <si>
    <t>@PinkBerryGirl sorry so late woman!  I have no plans really set in stone. How's bout you? How was your saturday?</t>
  </si>
  <si>
    <t>gabycponce</t>
  </si>
  <si>
    <t xml:space="preserve">I wanna a new nose... </t>
  </si>
  <si>
    <t xml:space="preserve">I need a muscle relaxer </t>
  </si>
  <si>
    <t>lena4yoo</t>
  </si>
  <si>
    <t>@nkotbahamas2009 - I went thru the same thing w/ Joe, met him &amp;amp; he was cool &amp;amp; didn't see him in that way anymore.  Now I think Danny is...</t>
  </si>
  <si>
    <t>martywtheparty</t>
  </si>
  <si>
    <t xml:space="preserve">@GirlSascha I never worry about it when it's people I don't care for, but this is one of my good friends...all cus I flaked palm springs </t>
  </si>
  <si>
    <t xml:space="preserve">i asked one of @brenden's irl #ontd friends via him if she had questions for me. she did not. i wish ppl asked me stuff like coco </t>
  </si>
  <si>
    <t>TeeShShaniCe</t>
  </si>
  <si>
    <t xml:space="preserve">yu havent met ne1 that misses their bae til yu've met me!! because i really miss my bae.. </t>
  </si>
  <si>
    <t>sinsin21</t>
  </si>
  <si>
    <t xml:space="preserve">@laylool I keep trying to follow you but then I go back to the home page and the following i did goes away. sad </t>
  </si>
  <si>
    <t>@DatDudeSuccess sowwy  .....phone in the truck</t>
  </si>
  <si>
    <t>MzGood</t>
  </si>
  <si>
    <t xml:space="preserve">calling in prescriptions for antidepressents for the cavaliers and I... should be ready for pick up in the morning!!! </t>
  </si>
  <si>
    <t>Shayla_lala</t>
  </si>
  <si>
    <t>after 2 hours i've only written 3 paragraphs. . . so sad  too may distractions</t>
  </si>
  <si>
    <t>e_chi</t>
  </si>
  <si>
    <t xml:space="preserve">Ugh, I miss you. </t>
  </si>
  <si>
    <t>Zne_R_alC</t>
  </si>
  <si>
    <t>oh...i have a soar throat!!!...that's so uncool...  xP</t>
  </si>
  <si>
    <t>sarahhdances</t>
  </si>
  <si>
    <t>ahhh! recitals are over! sad  applebees now !</t>
  </si>
  <si>
    <t xml:space="preserve">@JaymesTerence mmm i could use one of those too! cept we have no cereal OR milk right now </t>
  </si>
  <si>
    <t>lela2000</t>
  </si>
  <si>
    <t xml:space="preserve">Can't wait till I finally graduate college! But a still have a while to go </t>
  </si>
  <si>
    <t>@Ruben32  wait when did you get an iPod Touch?!</t>
  </si>
  <si>
    <t>I miss my baby   I don't want to be here anymore.</t>
  </si>
  <si>
    <t>is gonna be a boring sunday.  as usual .</t>
  </si>
  <si>
    <t xml:space="preserve">Ugh im so tired. But i have to stay up for another hour and a half to make sure i get all of my laundry done. </t>
  </si>
  <si>
    <t xml:space="preserve">@Angvincent why never ask me along  </t>
  </si>
  <si>
    <t xml:space="preserve">don't think that way </t>
  </si>
  <si>
    <t xml:space="preserve">@druskee916 i just got my new debit card in yesterday hahah i lose everything </t>
  </si>
  <si>
    <t>YeniTrinh</t>
  </si>
  <si>
    <t>not so cute anymore hearing him protest the bottle  he wants mommy</t>
  </si>
  <si>
    <t>liznieto</t>
  </si>
  <si>
    <t>@IamNanZ: Omg i saw it too! I thought it was too sad!!   &amp;lt;3Liz</t>
  </si>
  <si>
    <t>ManiCV86</t>
  </si>
  <si>
    <t xml:space="preserve">Stock take tomorrow </t>
  </si>
  <si>
    <t xml:space="preserve">@LoveALittleLess Hey...@MrAdamLambert &amp;amp; @KrisAllenMusic are fake.. </t>
  </si>
  <si>
    <t>amymurphyy</t>
  </si>
  <si>
    <t>Leaveing the beach  braking into the funslide?</t>
  </si>
  <si>
    <t>dancerchicky23</t>
  </si>
  <si>
    <t>Recitalss all done!  at applebees possible sleepover tonight</t>
  </si>
  <si>
    <t xml:space="preserve">Ok that makes sense. But i have to go now. So bye. </t>
  </si>
  <si>
    <t xml:space="preserve">@JustinMGaston member wen u never reply back to anyone? </t>
  </si>
  <si>
    <t>Humu? I wish had mad longboarding skills  http://bit.ly/8qluE</t>
  </si>
  <si>
    <t xml:space="preserve">Waiting for Ammon to call back so I can tell him I have to go to bed and can't talk anymore. </t>
  </si>
  <si>
    <t>Riisaboo</t>
  </si>
  <si>
    <t xml:space="preserve">I think im going to bed now </t>
  </si>
  <si>
    <t xml:space="preserve">@imelody God, how I hope you're wrong...  </t>
  </si>
  <si>
    <t>Colie_69</t>
  </si>
  <si>
    <t>Twitter, i've never gotten a build-a-bear  someone take me!</t>
  </si>
  <si>
    <t xml:space="preserve">@its_anne Haha. Yolee's just isn't that good.  I had some before. It's alright. </t>
  </si>
  <si>
    <t>_shehleee</t>
  </si>
  <si>
    <t>Twitter 1 of 2: man.. I was jus thinkin about wet n wild n how much fun that place was  I would totally still go if it was still open.</t>
  </si>
  <si>
    <t xml:space="preserve">@nicko236 Uh oh! What's happened?  </t>
  </si>
  <si>
    <t>kahicks22</t>
  </si>
  <si>
    <t xml:space="preserve">working = tired </t>
  </si>
  <si>
    <t>ell23</t>
  </si>
  <si>
    <t>almost passed out at baccalaureate  feeling better now plus graduation is tomorrow afternoon!</t>
  </si>
  <si>
    <t xml:space="preserve">I wanna see the movie &amp;quot;UP&amp;quot; sooo badly  unfortunately, its still on the coming soon movie here in PI. Huhu </t>
  </si>
  <si>
    <t>darknes5</t>
  </si>
  <si>
    <t xml:space="preserve">@aurihunter yea i watch it everytime it come on tv...i cant pick my fav part though </t>
  </si>
  <si>
    <t>carlozcat</t>
  </si>
  <si>
    <t xml:space="preserve">I Miss Youu  Laptop </t>
  </si>
  <si>
    <t>MikeSchinkel</t>
  </si>
  <si>
    <t xml:space="preserve">Still hating that I missed #mobicamp. </t>
  </si>
  <si>
    <t xml:space="preserve">Can't wait till I finally graduate from college! But I still have a while to go </t>
  </si>
  <si>
    <t xml:space="preserve">Sore Back, Ouch! </t>
  </si>
  <si>
    <t>liyutamiru</t>
  </si>
  <si>
    <t xml:space="preserve">haha. i only use this for celebs. friends are to gay for twitter </t>
  </si>
  <si>
    <t>lost all my numbers  so text me, if you don't have it.....direct message</t>
  </si>
  <si>
    <t xml:space="preserve">I feel like ebay is the black lagoon and emotional vacuum of my existence. I try SO hard not to go down that road...but it got me 2night </t>
  </si>
  <si>
    <t>I am ready to go home. I don't get off til 6am  so sad... Lol</t>
  </si>
  <si>
    <t>GREAT night with evetta and shane  Gay movie though..  can't wait to get my toes did tomorrow  hahaha by the way no more monsters for me</t>
  </si>
  <si>
    <t>afazel</t>
  </si>
  <si>
    <t xml:space="preserve">The WiFi on my iPhone stopped working today. It's out of warranty too </t>
  </si>
  <si>
    <t xml:space="preserve">ahh, another packed day of dancing 2moro. I'm tired enough as it is.oh well. I's gonna be the same just bout evry day this week. </t>
  </si>
  <si>
    <t xml:space="preserve">@D_R_K No way - you still got that going on?  </t>
  </si>
  <si>
    <t>Paula1987</t>
  </si>
  <si>
    <t>@FUCKCITY i didn't realise it was your birthday, i feel bad now  hope you had an amazing day!! Happy Birthday!!!!!!</t>
  </si>
  <si>
    <t xml:space="preserve">My friends are really having a good time poppin all these bottles. Hella liquor and none for me </t>
  </si>
  <si>
    <t>Wilfner</t>
  </si>
  <si>
    <t xml:space="preserve">@atinblow  ~  What happened to your tweeter ?   Did you lose it in February ?  You are missed.    </t>
  </si>
  <si>
    <t>@Taeshi no i'm sorry black is the best. green is also really good though...  and yellow is the most adorable and rockin...</t>
  </si>
  <si>
    <t>alicetaywong</t>
  </si>
  <si>
    <t xml:space="preserve">@4chen Come on, I can't be the ONLY one keeping this economy afloat with my love for designer purses and sushi </t>
  </si>
  <si>
    <t>Tjb224</t>
  </si>
  <si>
    <t xml:space="preserve">@gunnerz20 iGuess i can see it 2.. just not on my phone </t>
  </si>
  <si>
    <t>taytay2u295</t>
  </si>
  <si>
    <t xml:space="preserve">ugh i wish things were back to normal </t>
  </si>
  <si>
    <t xml:space="preserve">hanging out with high school friends like the good old days.. too bad im dd </t>
  </si>
  <si>
    <t>skyecatcher</t>
  </si>
  <si>
    <t>@Amiesmom Yeah... it was just a wound....  I guess lol haha</t>
  </si>
  <si>
    <t>DGDGRLA</t>
  </si>
  <si>
    <t xml:space="preserve">lose'n my vioce and i dont even yell let alone talk loud... so upset </t>
  </si>
  <si>
    <t xml:space="preserve">@socilover yeah I went there but couldn't find much </t>
  </si>
  <si>
    <t>salliboo</t>
  </si>
  <si>
    <t>it's a blah day today. cloudy and cool.  gonna play lazy and do as little as possible.</t>
  </si>
  <si>
    <t>DevOhKnee</t>
  </si>
  <si>
    <t>@dehsinotsa I need you help Mr. IT man. I bought a graphics card and I can't get it to work.     HELPPPPP!!!!</t>
  </si>
  <si>
    <t>meg_bot</t>
  </si>
  <si>
    <t xml:space="preserve">@seuss_chela his gf brady cunningham </t>
  </si>
  <si>
    <t>lawlnick</t>
  </si>
  <si>
    <t>@Ephebophilia I would, but I ate it all  next time!</t>
  </si>
  <si>
    <t xml:space="preserve">@pbjcreations oh no! What happened?? Will sure pray for ya! I know mamas hate when babies are hurting. </t>
  </si>
  <si>
    <t>angryegg</t>
  </si>
  <si>
    <t xml:space="preserve">The last Evan and Carole show airs in less than 8 hours. </t>
  </si>
  <si>
    <t xml:space="preserve">having one of those days where I feel like I can't do anything right. WTF </t>
  </si>
  <si>
    <t>bowna</t>
  </si>
  <si>
    <t xml:space="preserve">screen fixed. screen broken again. </t>
  </si>
  <si>
    <t xml:space="preserve">@meggytron All the time. </t>
  </si>
  <si>
    <t>decided not to watch Saw 2. So unbareable with out Detective Hoffman  oh well. Wrote some more.</t>
  </si>
  <si>
    <t xml:space="preserve">@rack__attack But I don't want to think! I just want to switch my brain off and see something trashy </t>
  </si>
  <si>
    <t>AviF</t>
  </si>
  <si>
    <t xml:space="preserve">just saw Angels and Demos with my friend in Detroit. Good movie but what's with always having the hero being bad </t>
  </si>
  <si>
    <t xml:space="preserve">My bathroom is burrrrsting with waaaater!!!! </t>
  </si>
  <si>
    <t>nlp187</t>
  </si>
  <si>
    <t xml:space="preserve">Wishes she would Feel better. </t>
  </si>
  <si>
    <t>MICH4EL</t>
  </si>
  <si>
    <t xml:space="preserve">bored... smokin... alot... probably going to bed soon </t>
  </si>
  <si>
    <t xml:space="preserve">Having a hard time citing when people are in pain they don't want to do stuff </t>
  </si>
  <si>
    <t>JaMeXiCaNbabyy</t>
  </si>
  <si>
    <t xml:space="preserve">ugh I seriously stopped caring after Denver lost </t>
  </si>
  <si>
    <t xml:space="preserve">Wow this turned into camping on a beach in jeans and diesels. Shoot me. Ugh </t>
  </si>
  <si>
    <t>my jaw can just suck it tonight. for serious, yo.    can sleep make it go away? that's the bet i'm about to make...</t>
  </si>
  <si>
    <t>m_farris</t>
  </si>
  <si>
    <t xml:space="preserve">wants it to be summer for ever. </t>
  </si>
  <si>
    <t>eryka_h</t>
  </si>
  <si>
    <t>Today has had it's ups and downs like all days. Still have a headache.    I'm also boredd. (&amp;lt;--suckss!) I wish someone would text me</t>
  </si>
  <si>
    <t xml:space="preserve">@theblogmachine and claire is missing in action </t>
  </si>
  <si>
    <t>ruffledanger</t>
  </si>
  <si>
    <t xml:space="preserve">OMG!!!! Nobody calls me backk I wanna hang out with somebody.... </t>
  </si>
  <si>
    <t>bonitapattinson</t>
  </si>
  <si>
    <t>taking care of my boyfriend. he's sick.  i dont like it.</t>
  </si>
  <si>
    <t>ChristinaMCosta</t>
  </si>
  <si>
    <t xml:space="preserve">one of my best friends just left and I miss her already! </t>
  </si>
  <si>
    <t>masha_27</t>
  </si>
  <si>
    <t xml:space="preserve">just being busy on the pc today... </t>
  </si>
  <si>
    <t xml:space="preserve">I don't want to see Cromwell's execution </t>
  </si>
  <si>
    <t xml:space="preserve">i hate wat im wearing now. and i hate my hair right now and i hate the fact that its hald 6 and i shud be in bed </t>
  </si>
  <si>
    <t>KuraFire</t>
  </si>
  <si>
    <t xml:space="preserve">@Curvyboom I wanna be from Atlantis! </t>
  </si>
  <si>
    <t>@jesslo24  daww.. yea.. they sold out of the good stuff..  that purple one i got to awhile back!</t>
  </si>
  <si>
    <t>Moniquersqueek</t>
  </si>
  <si>
    <t xml:space="preserve">I'm starting to get a headache. </t>
  </si>
  <si>
    <t>SahxD</t>
  </si>
  <si>
    <t xml:space="preserve">@tommcfly tom!!!!! I alredy miss you in Sï¿½o Paulo !! but I'm glad you back tomorrow  !! wish I could see you,take a picture with you </t>
  </si>
  <si>
    <t>6tainted6angel6</t>
  </si>
  <si>
    <t xml:space="preserve">Kitty is sick... i dont know how much longer he will last. </t>
  </si>
  <si>
    <t>@joeypage Aww, poor Joey.  Yeah, what Jaynie said, kick his butt!</t>
  </si>
  <si>
    <t xml:space="preserve"> Patrick is beautiful and I love him.  Anyone agree?</t>
  </si>
  <si>
    <t>kristiagne</t>
  </si>
  <si>
    <t xml:space="preserve">Oh God The Iron Giant makes me so sad </t>
  </si>
  <si>
    <t>@30SECONDSTOMARS woooooh how exiting, cant wait and what about the a summit in new zeland? im from england miss u guys  forget the ozzys!</t>
  </si>
  <si>
    <t xml:space="preserve">theres TWO will smith movies on, idk which one to watch! </t>
  </si>
  <si>
    <t>@OfficialAS lmao haha no i getcha... :/ i'm just...annoyed. Cause its NOT in my room and I put it in my mums and she can't find it.  fuck</t>
  </si>
  <si>
    <t>trimaniac</t>
  </si>
  <si>
    <t xml:space="preserve">No Kobe and LeBron </t>
  </si>
  <si>
    <t xml:space="preserve">Night at the museum was hilarious but sadly i did not watch the ending. </t>
  </si>
  <si>
    <t>_25111993</t>
  </si>
  <si>
    <t xml:space="preserve">It should have snowed more today </t>
  </si>
  <si>
    <t>fryguy1013</t>
  </si>
  <si>
    <t xml:space="preserve">@labalicious you went to maker faire? </t>
  </si>
  <si>
    <t>@mangopickle i like stab movies.... idk  im scared of paranormal shit</t>
  </si>
  <si>
    <t>cassidymara</t>
  </si>
  <si>
    <t>i miss my boyfriendddd  &amp;quot;so come feel this magic ive been feelin since i met you cant help it if theres no one else mm i cant help myself&amp;quot;</t>
  </si>
  <si>
    <t xml:space="preserve">Ugh. I shouldn't have looked. </t>
  </si>
  <si>
    <t>wendyding</t>
  </si>
  <si>
    <t>omg i'm seriously out of shape after today's salsa dancing session  gotta practice more!</t>
  </si>
  <si>
    <t>@pinkraygunguy  don't envy you that job. Any way you can batch them or use recognition software?</t>
  </si>
  <si>
    <t>Marilyn_T</t>
  </si>
  <si>
    <t>@Only4Buzzy I miss my tweeties when I'm gone...   Can't get out of it tho and really should help when I can.</t>
  </si>
  <si>
    <t>@KathrynKinney I am far from my computer right now.  I had given up on talking to you today... (</t>
  </si>
  <si>
    <t>blncflx</t>
  </si>
  <si>
    <t xml:space="preserve">Feel so lonely! Oh how i need willie back from arizona! </t>
  </si>
  <si>
    <t xml:space="preserve">maybe a shower will make me feel better. </t>
  </si>
  <si>
    <t xml:space="preserve">being hungover sucks </t>
  </si>
  <si>
    <t>PantherModern</t>
  </si>
  <si>
    <t xml:space="preserve">Nick fresh, missed at eclipse </t>
  </si>
  <si>
    <t xml:space="preserve">@dark_vanity I don't wanna come back </t>
  </si>
  <si>
    <t>facebook10</t>
  </si>
  <si>
    <t xml:space="preserve">freezing back in aucklanafter a couple of days in Christchurch </t>
  </si>
  <si>
    <t>syd08nie</t>
  </si>
  <si>
    <t>wishes she was going to graduation.  Boo work.</t>
  </si>
  <si>
    <t>krangofezaccess</t>
  </si>
  <si>
    <t xml:space="preserve">@CathrynMarie nope! you didnt want to roll with me </t>
  </si>
  <si>
    <t>LalezY</t>
  </si>
  <si>
    <t xml:space="preserve">WAT KINDA SHIT IM IN ATLANTA AN  SOULJA BOY IS IN CALI... </t>
  </si>
  <si>
    <t>freshjohnson</t>
  </si>
  <si>
    <t xml:space="preserve">@pakeedy overdue for a pow wow </t>
  </si>
  <si>
    <t xml:space="preserve">lest be sad because 7 people un-followed her </t>
  </si>
  <si>
    <t>9kindsofbrendon</t>
  </si>
  <si>
    <t>@PatchHeartsRR Aww, so sad  Poor Shane.</t>
  </si>
  <si>
    <t xml:space="preserve">It makes me sad when nobody texts me back. </t>
  </si>
  <si>
    <t>plllleeeasseee vote for me for the mtv movie awards! omgosh i am a nervous wreck  ahhh i need @mandyyjirouxx time</t>
  </si>
  <si>
    <t>StacyLynn04</t>
  </si>
  <si>
    <t>my mind hurts... i knew it was possible to get a headache.. but never thought it possible to get a mind ache  So ready for this to be over</t>
  </si>
  <si>
    <t>2dopenoni</t>
  </si>
  <si>
    <t xml:space="preserve">OMG why does everyone judge? Oh and I am getting tired of people shopping during SALES dont they know thats when I shoo??? </t>
  </si>
  <si>
    <t>ReeseNicole</t>
  </si>
  <si>
    <t>UGH!  Just looked @ the clock  I should really be asleep right now...I have to wake up early for work...</t>
  </si>
  <si>
    <t>nicoolgee</t>
  </si>
  <si>
    <t xml:space="preserve">@carlespy i  cant </t>
  </si>
  <si>
    <t>KyshoVonC</t>
  </si>
  <si>
    <t>40 yr old transmissions eventually die  Fumble in Delano. Who needs to shift into 2nd anyways? Bah!</t>
  </si>
  <si>
    <t>LadyRebel</t>
  </si>
  <si>
    <t xml:space="preserve">@NariSanee she left a couple mins ago...but i'll tell her u said wen i see her tomorrow...or hopefull she comes back tonight </t>
  </si>
  <si>
    <t>Tuckerisforreal</t>
  </si>
  <si>
    <t xml:space="preserve">Wishes the Cavs beat Orlando </t>
  </si>
  <si>
    <t xml:space="preserve">is 22 years old </t>
  </si>
  <si>
    <t>Lissy_F_Baby</t>
  </si>
  <si>
    <t xml:space="preserve">Ughh I'm falling asleep while charting! I need coffee already </t>
  </si>
  <si>
    <t xml:space="preserve">Load of laundry... Gonna go to sleep then pack in the morning. </t>
  </si>
  <si>
    <t xml:space="preserve">WHERES THE DAMN CAMERA WHEN YOU NEED IT?! &amp;gt; HOW CAN I TAKE A PICTURE OF THE ANDY THINOG MAMBO JAMBO I MADE </t>
  </si>
  <si>
    <t>@ChristinaSerra  we weren't leaving. our van was broken down.</t>
  </si>
  <si>
    <t>smeekaki</t>
  </si>
  <si>
    <t>Ohhhhkaye. I'm not even two blocks away from home and I already miss the girl!  seperation anxiety begins...</t>
  </si>
  <si>
    <t>Katiemfoust</t>
  </si>
  <si>
    <t xml:space="preserve">@sanichols wish u were with us </t>
  </si>
  <si>
    <t xml:space="preserve">Aaaand I've already lost my shirt. </t>
  </si>
  <si>
    <t>I miss you.  it feels like we havent talked in dayssss, dem.</t>
  </si>
  <si>
    <t xml:space="preserve">Pinched nerves and bulging discs are going to be the end of me. Ow, I say. </t>
  </si>
  <si>
    <t>marryme_invegas</t>
  </si>
  <si>
    <t xml:space="preserve">So was going to Rocky Horror Picture Show. It sold out. Then went to the Green Iguana, it was lame, couldnt get money back. EPIC FAIL </t>
  </si>
  <si>
    <t>@jickigirl ahhh U DID!?! was it really!?!?! i was totally gonna go see it but its not out anymore  was it good tho?? lol</t>
  </si>
  <si>
    <t>jtstudios</t>
  </si>
  <si>
    <t xml:space="preserve">Pastor won't mention Christ's death or sin when defining the gospel, repeatedly saying only that it means Jesus is the way, truth, &amp;amp; life </t>
  </si>
  <si>
    <t>SuzanaCarvalho</t>
  </si>
  <si>
    <t xml:space="preserve">@tommcfly I'd like to be with you </t>
  </si>
  <si>
    <t>JillNStrong</t>
  </si>
  <si>
    <t xml:space="preserve">@mattpulley I miss that so much!!! </t>
  </si>
  <si>
    <t>SelfMade2K9</t>
  </si>
  <si>
    <t xml:space="preserve">Where my people at....I need someone to talk to </t>
  </si>
  <si>
    <t>iAMchadevans</t>
  </si>
  <si>
    <t xml:space="preserve">Going to yet another party in LA! Worked this morning from 630am till 315pm, slept from 430 to 830. Now I'm off!! And then work at 630am! </t>
  </si>
  <si>
    <t xml:space="preserve">Brewing a cup of choc-chip chai tea - Getting WELL over having to use Twitter via the web tho </t>
  </si>
  <si>
    <t xml:space="preserve">Watchin hustle &amp;amp; flow..whoop that trick come on whoop that trick...amazing lol! I wonder where my copy of the soundtrack went </t>
  </si>
  <si>
    <t xml:space="preserve">@Red_Rubi you win </t>
  </si>
  <si>
    <t xml:space="preserve">@3eb_official it was awesome meeting you at the acoustic session too bad i got sick and couldn't make it to the show. </t>
  </si>
  <si>
    <t>aash916</t>
  </si>
  <si>
    <t xml:space="preserve">is about to go to brunch with the fam and yes, it is still 110 degrees outside. </t>
  </si>
  <si>
    <t xml:space="preserve">@ddlovato P.S. Why was Bride Wars embarrassing? I love that movie! And I love Kate Hudson! </t>
  </si>
  <si>
    <t>mama_miller</t>
  </si>
  <si>
    <t xml:space="preserve">Im gonna miss u like a child misses their blanket but I gotta get a move on w/my life..its time 2 be a big girl now n big girls dont cry </t>
  </si>
  <si>
    <t>-welp . just got some salsa and chips ready to eat , got excited ... and it ended up being GROSS  what a night</t>
  </si>
  <si>
    <t>@TaN_yAy awww  I wish I could go out there... I'm still gonna try my super hardest to go how long will u b there?</t>
  </si>
  <si>
    <t xml:space="preserve">so... had margaritas tonight... it was alright... i'm just tired </t>
  </si>
  <si>
    <t>misscracker</t>
  </si>
  <si>
    <t xml:space="preserve">@charlottedotcom whaaaaat? but i miss talking to you, you sexy moo </t>
  </si>
  <si>
    <t>jess_cohen</t>
  </si>
  <si>
    <t xml:space="preserve">finished watching movie w/ michelle! forgot to put strawberryrhubarb pie fixin in oven. </t>
  </si>
  <si>
    <t xml:space="preserve">is home from a 1 year old party it was outside we got rain on </t>
  </si>
  <si>
    <t xml:space="preserve">@1kushking Lmfao! I wasn't born in Cook Co though! Me &amp;amp; 1 of my cuzn's r da only outkasts...errybody else was born in Cook but us. </t>
  </si>
  <si>
    <t xml:space="preserve">I dont feel like studying. My parents pissed me off. </t>
  </si>
  <si>
    <t>amyob</t>
  </si>
  <si>
    <t xml:space="preserve">Trying not to hurt @kelsbells feelings, but the mojito is in the tiki mug. </t>
  </si>
  <si>
    <t>barbs27</t>
  </si>
  <si>
    <t xml:space="preserve">I feel a pain in my stomach when rock band is mentioned. All my progress somehow got deleted! I was a rock immortal! </t>
  </si>
  <si>
    <t>marcus_stephens</t>
  </si>
  <si>
    <t xml:space="preserve">went out tonight but learned the saying &amp;quot;beer before liquor, never sicker&amp;quot; is not just a saying </t>
  </si>
  <si>
    <t xml:space="preserve">I hate when things are complicated </t>
  </si>
  <si>
    <t xml:space="preserve">Just a tad miffed I can't get Fraps to do HD recording with sound. Really wanted to publish the later trailers in HD </t>
  </si>
  <si>
    <t>NatalieCorona7</t>
  </si>
  <si>
    <t>I feel forgotten  just by one person..</t>
  </si>
  <si>
    <t>Singapore was OFF THE HOOK last night  forced my self up early to see the place in the day as i leave at 11pm tonight  not enough time!</t>
  </si>
  <si>
    <t>Nikknak13</t>
  </si>
  <si>
    <t xml:space="preserve">Looking 4 my son </t>
  </si>
  <si>
    <t>cyclops85</t>
  </si>
  <si>
    <t>cavs lost   But we will come back!!!</t>
  </si>
  <si>
    <t>David_Spooky</t>
  </si>
  <si>
    <t xml:space="preserve">@ThatMikeRossGuy That's fucking bullshit man, sorry to hear that. </t>
  </si>
  <si>
    <t xml:space="preserve">@cooljazzi1994 ...this is why you need your own laptop !!!  i can't help it!!  sorry... </t>
  </si>
  <si>
    <t xml:space="preserve">Is males tweeting because of my johnie absence </t>
  </si>
  <si>
    <t>I'm still packing  someone come keep me company</t>
  </si>
  <si>
    <t xml:space="preserve">Reading a book under the covers with my trusty flash light. I miss my dear friend @jenluvv </t>
  </si>
  <si>
    <t xml:space="preserve">@JnVn NOOOO! my tank. i was kinda hoping that no one would buy it </t>
  </si>
  <si>
    <t>kimgrace</t>
  </si>
  <si>
    <t xml:space="preserve">fallen out of love </t>
  </si>
  <si>
    <t>mcbritt1078</t>
  </si>
  <si>
    <t xml:space="preserve">its hot in this house. and im sad. </t>
  </si>
  <si>
    <t xml:space="preserve">I'm really sick of trying to present myself as a phony happy friendly person when I really don't feel that way inside </t>
  </si>
  <si>
    <t>bornroccaforte</t>
  </si>
  <si>
    <t xml:space="preserve">Back in vacaville... Trying to make the most out of my last three days </t>
  </si>
  <si>
    <t>lovesxoxonat</t>
  </si>
  <si>
    <t xml:space="preserve">@ngkary get well soon hunny </t>
  </si>
  <si>
    <t>nanchunja</t>
  </si>
  <si>
    <t xml:space="preserve">Just finished ball. Facing the reality of assignments now. </t>
  </si>
  <si>
    <t>To quote Jahunka, &amp;quot;OMGGG I am so hungry.   &amp;quot; Time to get a late night snack and finish packing for tomorrow. #ONTD</t>
  </si>
  <si>
    <t xml:space="preserve">Damn. I'd spend more time in Starbucks if I weren't such a pussy; it's fucking cold! Feels like my muscles are gonna crush my ribcage. </t>
  </si>
  <si>
    <t>It's kinda depressing to know that one of the best feelings I can have is nostalgia l: - runoverrainbows:  http://tumblr.com/xuu1wu35t</t>
  </si>
  <si>
    <t>zahraahhh</t>
  </si>
  <si>
    <t xml:space="preserve">ended up only getting 4 hours driving done </t>
  </si>
  <si>
    <t>Ugh... Ariza has gas  It's SO gross.</t>
  </si>
  <si>
    <t>FlakierShakier</t>
  </si>
  <si>
    <t xml:space="preserve">Going fishing wif e boys later. Have a great weekend everyone. Can't wait for ring tomorrow but am going to Malaysia. </t>
  </si>
  <si>
    <t>illy_rawks</t>
  </si>
  <si>
    <t>Very sad that BIGANT will be gone for a week   He's going to E3 so at least I can live vicariously through him</t>
  </si>
  <si>
    <t>This is really sad news  Poor families spend 9x more on cigarettes than school. http://tinyurl.com/p5kdun (via @javajive,@thejakartaglobe)</t>
  </si>
  <si>
    <t xml:space="preserve">why the fuck is everyone so cranky today. </t>
  </si>
  <si>
    <t>ymdva</t>
  </si>
  <si>
    <t xml:space="preserve">back at my hotel.. tired, long day... bad allergies out here in Portland! </t>
  </si>
  <si>
    <t xml:space="preserve">@GrateWhiteDeath </t>
  </si>
  <si>
    <t xml:space="preserve">@DeadTorrent I'm glad you liked TTGL so much. And I'm sorry about your sausagefest in your basement lol. </t>
  </si>
  <si>
    <t>iDork93</t>
  </si>
  <si>
    <t xml:space="preserve">@michellemistake well now im out of the game. dude slide tackled me nd im hurt </t>
  </si>
  <si>
    <t>stephybond</t>
  </si>
  <si>
    <t xml:space="preserve">damm, my boyfriend hsnt called, i miss my babbbby </t>
  </si>
  <si>
    <t>fishtownstar</t>
  </si>
  <si>
    <t xml:space="preserve">I just got molested by a fat woman. </t>
  </si>
  <si>
    <t>done slaving..now my room is empty feels like im moving  all in here is my bed..my childs bed n the AC LOL</t>
  </si>
  <si>
    <t>rachelenalvarez</t>
  </si>
  <si>
    <t xml:space="preserve">Went on a bike ride 2day, had a CRASH! I hurt my hip and my arm. I think my arm is broken! </t>
  </si>
  <si>
    <t>jasminexlove</t>
  </si>
  <si>
    <t>@RowdyRWeezy its always work.  get a new job so you don't have to deal with em anymore!</t>
  </si>
  <si>
    <t xml:space="preserve">@MariahCarey Hi, MCC, if someone criminally sings &amp;amp; murders your songs, especially if it's ABMB, can you sue them? It's not fair to you </t>
  </si>
  <si>
    <t xml:space="preserve">smh... and ppl think racism dead </t>
  </si>
  <si>
    <t>MartinoSilva</t>
  </si>
  <si>
    <t>Fuckin work  I need a beer</t>
  </si>
  <si>
    <t xml:space="preserve">@dacort Thanks. How did accounts become &amp;quot;affected&amp;quot; </t>
  </si>
  <si>
    <t xml:space="preserve">@cassieroseXO the red ones don't seem so great anymore </t>
  </si>
  <si>
    <t>DisneyGal</t>
  </si>
  <si>
    <t>@wolfchild59 You danced!?! Again?!? And I missed it?!?!  damn husband and his being bored...</t>
  </si>
  <si>
    <t xml:space="preserve">@30SECONDSTOMARS i mean ozzys are australian what about your english, nz, south african etc fans living in New zealand!! i try i try </t>
  </si>
  <si>
    <t xml:space="preserve">@BluePhoenix1 hey girl decided not to go out? I'm chillin too just wasn't in the mood </t>
  </si>
  <si>
    <t>Smarba9000</t>
  </si>
  <si>
    <t xml:space="preserve">Im stuck upsidedown on this carni ride </t>
  </si>
  <si>
    <t xml:space="preserve">I never thought I'd drive a woman crazy, but I have. I drover her bat-shit insane. She's hospitalized now because of ME. Not a joke. </t>
  </si>
  <si>
    <t>itsBA44</t>
  </si>
  <si>
    <t xml:space="preserve">Oh the merciless joys of fighting with the best friend. Neither one of us want to apologize. Thanks pride </t>
  </si>
  <si>
    <t>eiznek</t>
  </si>
  <si>
    <t xml:space="preserve">Finish packing..downloading music for the road </t>
  </si>
  <si>
    <t>davidwashere92</t>
  </si>
  <si>
    <t xml:space="preserve">I just ran half a marathon and it took 2 hours </t>
  </si>
  <si>
    <t xml:space="preserve">@DreamyObsession neither of us got blizzcon tickets; we were gonna meet for the first time </t>
  </si>
  <si>
    <t>ohhbrandi</t>
  </si>
  <si>
    <t xml:space="preserve">I feel a kinda achy all of the sudden,and really cold </t>
  </si>
  <si>
    <t>Reason21</t>
  </si>
  <si>
    <t xml:space="preserve">@ProClub hah. True that. RIP cavs </t>
  </si>
  <si>
    <t>the kermesse today was awesome! I was in the disco about 2 hours dancing and hangin' up w/friends I missed my Mishell  but anyway rock on</t>
  </si>
  <si>
    <t>sammyjoejoe</t>
  </si>
  <si>
    <t xml:space="preserve">@itsmesean it sounds like you're calling me ugly </t>
  </si>
  <si>
    <t>Wakefoose</t>
  </si>
  <si>
    <t xml:space="preserve">WOD:  move 46 4x6 rubber flooring matts 218 miles for time.  Target = 4 hours:35 minutes.  Result 329 miles in 7hours: 7minutes </t>
  </si>
  <si>
    <t>im losing my voice and cant make a vid for my new youtubee  sorry guys</t>
  </si>
  <si>
    <t>Deleting people who doesn't follow me consistently.  You are hurting me! ( )</t>
  </si>
  <si>
    <t>@DonnieWahlberg boys are stupid!! I need a ddub hug today  If knew how my night was gonna turn out I DEF wld have flown to vegas  instead</t>
  </si>
  <si>
    <t xml:space="preserve">It's 1130 and i can't sleep to save my life! </t>
  </si>
  <si>
    <t>NessTea</t>
  </si>
  <si>
    <t xml:space="preserve">@lakers0604 at least you'll be somewhere fun, I'll be in texas </t>
  </si>
  <si>
    <t xml:space="preserve">@aliciaiscoool Haha yeah, i was hoping he would come in, but he didnt </t>
  </si>
  <si>
    <t>electronsean</t>
  </si>
  <si>
    <t xml:space="preserve">'he's this nice sweet genuine dude!  But...' feel sorry for the stranger </t>
  </si>
  <si>
    <t>CathoNZ</t>
  </si>
  <si>
    <t xml:space="preserve">@twisource omg awesome! although i bet the time difference will be really crap for me </t>
  </si>
  <si>
    <t>today i went shopping and then i smashed my thumb on the door. I am in serious pain because i also have a headache and i am sick.  help me</t>
  </si>
  <si>
    <t xml:space="preserve">Staying in tonight, watching The Professional.  Big week coming up, last one in L.A. </t>
  </si>
  <si>
    <t xml:space="preserve">There was a silent raue at union sq?! and I missed it? </t>
  </si>
  <si>
    <t>profoundcake</t>
  </si>
  <si>
    <t xml:space="preserve">@Theamazinjessy awe my poor love </t>
  </si>
  <si>
    <t xml:space="preserve">@ArrumTM :o thankyou arrum deaaar! Yup august! i'll miss you toooooo. mana lg puasa ya agustus huhu </t>
  </si>
  <si>
    <t>kendra_g</t>
  </si>
  <si>
    <t xml:space="preserve">Watching Law n Order SVU without boobee </t>
  </si>
  <si>
    <t xml:space="preserve">i'm leaving for my cross-country road trip in the morning and i'm already missing my bean girls! </t>
  </si>
  <si>
    <t>Lillie928</t>
  </si>
  <si>
    <t xml:space="preserve">Needing my Bookie right now!!! </t>
  </si>
  <si>
    <t>SarawithanR</t>
  </si>
  <si>
    <t xml:space="preserve">@MicheleAnneJ Better than being a boring 22 year old </t>
  </si>
  <si>
    <t xml:space="preserve">@thomasfiss i miss you not being in vfc </t>
  </si>
  <si>
    <t>kelserzz15</t>
  </si>
  <si>
    <t xml:space="preserve">Goodnite peeps. Need rest. Still in pain </t>
  </si>
  <si>
    <t>megreg0</t>
  </si>
  <si>
    <t xml:space="preserve">Too bad the Cav's and my boyfriend Lebron lost </t>
  </si>
  <si>
    <t>shannonjae</t>
  </si>
  <si>
    <t xml:space="preserve">U know i love these nature shows but i could so do without the killing parts. </t>
  </si>
  <si>
    <t xml:space="preserve">Just got home, today was so much fun! And I rekkkk of smoke </t>
  </si>
  <si>
    <t>Holden_n_Disney</t>
  </si>
  <si>
    <t>@rtsears omg.  text?</t>
  </si>
  <si>
    <t>@mileycyrus the voting is closed  I tried to vote for u yesterday</t>
  </si>
  <si>
    <t>mr_humster</t>
  </si>
  <si>
    <t>?????? ???????????, ????? ??????????  ???? ? ?????? ?????? The Prodigy &amp;quot;Experience&amp;quot;</t>
  </si>
  <si>
    <t>ALRD</t>
  </si>
  <si>
    <t xml:space="preserve">Good evening twitter. Jus been diagnosed w/ a head cold. I feel soooooo bad </t>
  </si>
  <si>
    <t>@MayBdaBlockBaby then i swept it outside and now its covered in ants...GROSS!!!!! i'm missing home  gonna be up all nite grossed out</t>
  </si>
  <si>
    <t xml:space="preserve">My body's still sore from yesterday and i think i'm gna get sick </t>
  </si>
  <si>
    <t>themightysan</t>
  </si>
  <si>
    <t>@lookitsria I'm sorry  I'd ask what happened, but Twitter's not exactly private.. I do hope you feel better though.</t>
  </si>
  <si>
    <t>ds_letters</t>
  </si>
  <si>
    <t>&amp;quot;UP&amp;quot; sad movie  but still good</t>
  </si>
  <si>
    <t>Rowan_</t>
  </si>
  <si>
    <t xml:space="preserve">ouchy i ran 21km today and now my knee hurt </t>
  </si>
  <si>
    <t>MissWelchBBoop</t>
  </si>
  <si>
    <t>It hurts 2 be a woman! Make u wish u didnt have ovaries.    JaHaitian Gal</t>
  </si>
  <si>
    <t>starbuxmaniac</t>
  </si>
  <si>
    <t xml:space="preserve">Sunburnt face. </t>
  </si>
  <si>
    <t xml:space="preserve">@LolaAM same here. i was scurred when it hailed </t>
  </si>
  <si>
    <t xml:space="preserve">@Brielle_25 yeah, i actually just went to sleep. i'm pissy about my phone right now...it's not saving. </t>
  </si>
  <si>
    <t>SmellKangaroos</t>
  </si>
  <si>
    <t>Im frightened as to why all those whales beached themselves.  mass-ive suicide.</t>
  </si>
  <si>
    <t>cutieNoc</t>
  </si>
  <si>
    <t xml:space="preserve">@aubreyoday plumbers cheat too </t>
  </si>
  <si>
    <t>chanelnmbr5ve</t>
  </si>
  <si>
    <t xml:space="preserve">watching the Chapelle show and DMX is on here. I really miss him. </t>
  </si>
  <si>
    <t>mrKan</t>
  </si>
  <si>
    <t xml:space="preserve">alright so i saw the movie drag me to hell and all i can say was the only part i cried was when the cat died </t>
  </si>
  <si>
    <t xml:space="preserve">Still stuck at work </t>
  </si>
  <si>
    <t>Indy93</t>
  </si>
  <si>
    <t xml:space="preserve">im missing elise.  i need a hug?  anybody? </t>
  </si>
  <si>
    <t>@MissKellyO agh I don't have fox tv  isn't it not on sky digital?</t>
  </si>
  <si>
    <t>andie_b</t>
  </si>
  <si>
    <t xml:space="preserve">i really want to see Star Trek again, but I don't have ANY money to do it </t>
  </si>
  <si>
    <t>Kurtisr</t>
  </si>
  <si>
    <t xml:space="preserve">Way to just not tweet me anymore </t>
  </si>
  <si>
    <t>@ddlovato aww! im so happy cuz you are happy 8D i have to go  goodnight girll!! you are AMAZING! have a nice night! loveya?</t>
  </si>
  <si>
    <t>aprjan</t>
  </si>
  <si>
    <t xml:space="preserve">Back at the old folx home already. Think I lost a bit of my hearing...my ears are still ringing </t>
  </si>
  <si>
    <t>kickmekate</t>
  </si>
  <si>
    <t>@AmericanHero  everything ok?</t>
  </si>
  <si>
    <t>ZanSham</t>
  </si>
  <si>
    <t xml:space="preserve">@RaeRaeDizzaster Haha gurl you know I'm kidding. I'm sorry </t>
  </si>
  <si>
    <t>@alitherunner hey! We have kinda lost touch  hope you are well.</t>
  </si>
  <si>
    <t xml:space="preserve">SIC's campus is amazing, but I really just want to be home. </t>
  </si>
  <si>
    <t>faithmight</t>
  </si>
  <si>
    <t xml:space="preserve">The worst thing about this series being over is no more TNT INSIDE THE NBA </t>
  </si>
  <si>
    <t>YourGrandmom</t>
  </si>
  <si>
    <t xml:space="preserve">Is whipping up a bunch of frownies                    </t>
  </si>
  <si>
    <t xml:space="preserve">@KathrynKinney I tried to send you a message from my phone, but I never got a response... </t>
  </si>
  <si>
    <t>jesscorrie</t>
  </si>
  <si>
    <t xml:space="preserve">right now life is so boring.... i just wish prince charming would come along </t>
  </si>
  <si>
    <t xml:space="preserve">My mom is such a BUTTHOLE! she's going to bed and isn't letting me watch anymore! Argh! And i'm not even going to be here tomorrow! </t>
  </si>
  <si>
    <t>Somer0101</t>
  </si>
  <si>
    <t>I fin my book    it wasn't completed at least that's what I think</t>
  </si>
  <si>
    <t>My bff is mad at me and my drinking buddy isnt happy either  boo</t>
  </si>
  <si>
    <t>Miss_Maggie_May</t>
  </si>
  <si>
    <t xml:space="preserve">Ewwww...the outdoor kitty just came to the back door happy as a clam with a mouse in his mouth.  Boo.  </t>
  </si>
  <si>
    <t>scarlett88rose</t>
  </si>
  <si>
    <t xml:space="preserve">trying to download movies to my MP4 but it won't work! i'm so frustrated. i've been trying it for more than an hour </t>
  </si>
  <si>
    <t>BlondeLoveee</t>
  </si>
  <si>
    <t xml:space="preserve">Working on homeworkk </t>
  </si>
  <si>
    <t>tatedance</t>
  </si>
  <si>
    <t xml:space="preserve">My team is getting absolutely thrashed and my knee is fucked to the point I cant even walk, time to start drinking in the corner </t>
  </si>
  <si>
    <t>@tiffunnyfranco I will too!  its not going to be the same without her. Dumb kristen D:</t>
  </si>
  <si>
    <t>doesn't feel like going to uni on a sunday but is going to have to be the case with a dead mac  bah want assignments to be over soooon</t>
  </si>
  <si>
    <t>Jessica_x33</t>
  </si>
  <si>
    <t>Ughh  -- Disappointed once again.</t>
  </si>
  <si>
    <t>I cant stop thinking about Dennis....  meh</t>
  </si>
  <si>
    <t xml:space="preserve">this is getting boring fast </t>
  </si>
  <si>
    <t>Sid_Henrie</t>
  </si>
  <si>
    <t xml:space="preserve">@Equestrian90 It's only 10:30PM here and I have papers to write. Finals next next week, which means shitload due next week. </t>
  </si>
  <si>
    <t>aw, I wanna go and watch Drag Me To Hell  but I'll be at school on June 3. I think I'll go see it some other time. Maybe this weekend!</t>
  </si>
  <si>
    <t xml:space="preserve">Definitely regrets going out tonight and wishes my model from Ohio would get here already! Kinda worries right now! </t>
  </si>
  <si>
    <t>krulison</t>
  </si>
  <si>
    <t xml:space="preserve">My bad habit of reading a book's last page first just ruined a whole series for me.  </t>
  </si>
  <si>
    <t xml:space="preserve">Going to see wolverine with @charp later this arvo, was gonna go to mini ptub but can't make it, will have 2 raincheck till the next one </t>
  </si>
  <si>
    <t>ayamiharu</t>
  </si>
  <si>
    <t>feels sad  last 2 weeks na ng Hot Shot (tears) http://plurk.com/p/xbnwx</t>
  </si>
  <si>
    <t>@UndiscovedStar no drinks.. just achess...  and u hung up on me earlier!</t>
  </si>
  <si>
    <t>Shopaholic_Mama</t>
  </si>
  <si>
    <t xml:space="preserve">2 kids and 2 guest threw up in my house tonight </t>
  </si>
  <si>
    <t>chanele15</t>
  </si>
  <si>
    <t xml:space="preserve">In my room... Nothin to do </t>
  </si>
  <si>
    <t xml:space="preserve">@VanillaLace29 no instead i stayed home sick ALL day.... </t>
  </si>
  <si>
    <t>lukevicars</t>
  </si>
  <si>
    <t xml:space="preserve">What a great day. Great ppl. Gonna miss those not going to truman </t>
  </si>
  <si>
    <t>@MsASiia that's not nice  .. How I'm supposed to keep in contact with ms asia if u dnt hav bbm?</t>
  </si>
  <si>
    <t>Anthony is so mean to me  somebody else needs to come over.</t>
  </si>
  <si>
    <t>brooke's leaving soon  listening to love songs.</t>
  </si>
  <si>
    <t>julzdoz</t>
  </si>
  <si>
    <t xml:space="preserve">@al999 yeah we paid $350 on thursday. Now they are up over $500 for same days. </t>
  </si>
  <si>
    <t>@Memphus  sad. isn't there a ferry of some sort though? I still need to look into everything. Does your dad live pretty close?</t>
  </si>
  <si>
    <t>lahnie11</t>
  </si>
  <si>
    <t xml:space="preserve">@parisjay yeahhh ill take your word for it. this is soooooo fucking confusing. i want pizza </t>
  </si>
  <si>
    <t>teesnow</t>
  </si>
  <si>
    <t xml:space="preserve">stood up twice by the same person in less than two weeks. i'm sad. thought i was at least a little important. guess not </t>
  </si>
  <si>
    <t xml:space="preserve">@HANAGOOO super hung overish </t>
  </si>
  <si>
    <t>edwardalexy</t>
  </si>
  <si>
    <t xml:space="preserve">@mileycyrus I don't know if i can wait 30 more days for the Hannah Montana movie </t>
  </si>
  <si>
    <t xml:space="preserve">@thomasfiss noooo rain!!! That means its coming to Laguna!I wanted to go to the beach tomorrow! </t>
  </si>
  <si>
    <t>budsthrubullies</t>
  </si>
  <si>
    <t>@BulldogRescueNJ we've been super busy; lots of new #bulldogs in our care. Must be the season.  how's it going up by you?</t>
  </si>
  <si>
    <t xml:space="preserve">@Me_Gusta_Queso I think Twitter ate your photo. </t>
  </si>
  <si>
    <t>Just found out the guy I was crushing on at work is straight... Fuck me (oh wait, he wont  ~S</t>
  </si>
  <si>
    <t>sebastianabadia</t>
  </si>
  <si>
    <t xml:space="preserve">@DJSharam y u remind me about Man U......noooooo </t>
  </si>
  <si>
    <t xml:space="preserve">goodluck to @CathyWeeeen , wishing her well. sorry i cant bd there </t>
  </si>
  <si>
    <t>justswingwithme</t>
  </si>
  <si>
    <t xml:space="preserve">2gb of memory is hardly enough but it'll do for now. </t>
  </si>
  <si>
    <t>Still tweeting at 12:30.  FAIL.</t>
  </si>
  <si>
    <t>thatmjgurl</t>
  </si>
  <si>
    <t>Jeez. Maddie just had to tweet and make me miss her more  And she needs to sign my yearbook tomorrow!</t>
  </si>
  <si>
    <t>OhCots</t>
  </si>
  <si>
    <t>@ddlovato DEMI DEMI PLZ COME TO CHILE AGAIN  WE LOVE YOU HERE!</t>
  </si>
  <si>
    <t>Found out that this new headache med could be causing my bad mood  Which I'm still in unfortunately. Watching Made of Honor with my mom!</t>
  </si>
  <si>
    <t>dlfackey</t>
  </si>
  <si>
    <t>Is dead tired  sleep time!</t>
  </si>
  <si>
    <t>nixweasel</t>
  </si>
  <si>
    <t xml:space="preserve">Last night, travelling tomorrow.  </t>
  </si>
  <si>
    <t xml:space="preserve"> just when i was thought i was doing something good</t>
  </si>
  <si>
    <t>Ayala2</t>
  </si>
  <si>
    <t xml:space="preserve">Lol poor tini! I've been there </t>
  </si>
  <si>
    <t xml:space="preserve">@Erikakr I know!  That gives me an excuse to come by again! </t>
  </si>
  <si>
    <t xml:space="preserve">In deep thought... don't know how to feel... but just had to see my close friend leave... and move back to chicago. </t>
  </si>
  <si>
    <t xml:space="preserve">Does anyone else still play neopts? I have no neofriends (except for Dylan). I am a very lonely person </t>
  </si>
  <si>
    <t>MrsLillifee</t>
  </si>
  <si>
    <t>i feel so bad today  going to be ill? wahhh -.-</t>
  </si>
  <si>
    <t>welcome to this sunny sunday morning, off to work, where the sun doesn't shine... due to blackout film on the windows  have fun</t>
  </si>
  <si>
    <t xml:space="preserve">@VanessaZavala thats cool but wait were gonna miss my birthday thing? </t>
  </si>
  <si>
    <t xml:space="preserve">@lakers0604 I know, I hate texas even more right now </t>
  </si>
  <si>
    <t>ben_grubb</t>
  </si>
  <si>
    <t>Had a fun night. Feel like I walked round the whole of Boulder! Sad the Cavs got beaten by the Magic tonight.  #NBA</t>
  </si>
  <si>
    <t>chriscook1</t>
  </si>
  <si>
    <t xml:space="preserve">Metro is getting crazy, but I'm missing my No. 1 </t>
  </si>
  <si>
    <t xml:space="preserve">Is stufffeddddd shouldn't have ate so much sushi </t>
  </si>
  <si>
    <t>@ddlovato Dude.. I need some good advice. Help!? I miss my best friend too  and &amp;quot;Bride Wars&amp;quot; seriously made me cry my eyes out! Lol</t>
  </si>
  <si>
    <t xml:space="preserve">sooo tired and i have a stomach ache </t>
  </si>
  <si>
    <t xml:space="preserve">@SNUBB200: nothin at all... I'm pissed! Cheer me up </t>
  </si>
  <si>
    <t xml:space="preserve">@nareejo sorry, nothing yet </t>
  </si>
  <si>
    <t>fenster303</t>
  </si>
  <si>
    <t xml:space="preserve">@comclovin sorry I didn't invite...they called last min. </t>
  </si>
  <si>
    <t>Laura_88</t>
  </si>
  <si>
    <t>@lickmycupcakes Hard out! Too bad none are for me  Not that I need them! The brownie made me feel sick just looking at it!</t>
  </si>
  <si>
    <t>Tru2Me420</t>
  </si>
  <si>
    <t>@PRETTYME422 workin workin mama!! Not to busy!  &amp;lt;TLC&amp;gt;</t>
  </si>
  <si>
    <t>AngelaYorio</t>
  </si>
  <si>
    <t xml:space="preserve">@AntBoogieWorld Hii sweet heart! how are you? one question! will be new choreography in the sticky and sweet? Omg! sorry for my english! </t>
  </si>
  <si>
    <t>kimbachle</t>
  </si>
  <si>
    <t>With will Mollye biddy sethington in the cab saying bye bye to putnam 4 la  poopie</t>
  </si>
  <si>
    <t xml:space="preserve">@thomasfiss I Wish It Was Raining Here...Boo </t>
  </si>
  <si>
    <t>my fingers hurt from playing the guitar  owie Dx</t>
  </si>
  <si>
    <t>cassidynettles</t>
  </si>
  <si>
    <t xml:space="preserve">Going to try sleeping in these new sleepable contacts. scary. PS. Anyone know of any good vacationing spots? Lake Powell is no more </t>
  </si>
  <si>
    <t>ugh i can't get the internet to work  i'm at the new studio and i have to unpack.. and clean..</t>
  </si>
  <si>
    <t>Cali4Cheer</t>
  </si>
  <si>
    <t>@Chet_Cannon aw man that blows!   Hope u feel better!</t>
  </si>
  <si>
    <t>@MrJoatmon  I just wanna know if I'll be all alonely or not for the KPCS and after-talk.. *sob*</t>
  </si>
  <si>
    <t xml:space="preserve">@zaneology Walking home in DT Dallas at midnight? You got a couple of strong bodyguards with you?... </t>
  </si>
  <si>
    <t>jennygirl7</t>
  </si>
  <si>
    <t>@MsDelaney I was toasty girl earlier but I am all sober girl now  How's you wifey #2?? *pouncybouncyhugs*</t>
  </si>
  <si>
    <t xml:space="preserve">Cant believ it I had the worst day eva it totally sucked!! I hope everyone else had great progress (NOT) SIKE!!! </t>
  </si>
  <si>
    <t>L_o_u_i_s_e</t>
  </si>
  <si>
    <t xml:space="preserve">Up at 6.25 for work. I'm knackered! </t>
  </si>
  <si>
    <t xml:space="preserve">I'm really not fond of creepers. </t>
  </si>
  <si>
    <t>joceybrown</t>
  </si>
  <si>
    <t xml:space="preserve">I miss my boyfran, bestfran, brother, and Cuffbff! </t>
  </si>
  <si>
    <t>JoycieBelle</t>
  </si>
  <si>
    <t xml:space="preserve">There is nothing better than going to bed annoyed. </t>
  </si>
  <si>
    <t>mchanning13</t>
  </si>
  <si>
    <t xml:space="preserve">Guess who gets to wake up at 5am on a Sunday to stock hummus and guacamole?!?! Wow, that's pathetic..... </t>
  </si>
  <si>
    <t>mhmitsana</t>
  </si>
  <si>
    <t xml:space="preserve">tried to go to sleep at a reasonable hour and still hours later can't fall asleep </t>
  </si>
  <si>
    <t xml:space="preserve">Playiing cards wit my bebes fam ... At libbys bday party yay shes three ....muah baby come back </t>
  </si>
  <si>
    <t xml:space="preserve">Freakin' cricket. Go away </t>
  </si>
  <si>
    <t xml:space="preserve">@juiceegapeach oh I hope not </t>
  </si>
  <si>
    <t xml:space="preserve">Can't stop crying. Talk of putting our dog to sleep. </t>
  </si>
  <si>
    <t>design_poppy</t>
  </si>
  <si>
    <t xml:space="preserve">veggin' out!  this was an un-relaxing saturday.  </t>
  </si>
  <si>
    <t xml:space="preserve">'s phone died before the first inning... boo for no twitter during the game </t>
  </si>
  <si>
    <t>jackiebaby7390</t>
  </si>
  <si>
    <t xml:space="preserve">Headache.  Fan-fuckin-tastic  </t>
  </si>
  <si>
    <t xml:space="preserve">So much for seeing night at the museum, nadine's out of town </t>
  </si>
  <si>
    <t>David__Lawrence</t>
  </si>
  <si>
    <t xml:space="preserve">I think im sick </t>
  </si>
  <si>
    <t>NickaG91</t>
  </si>
  <si>
    <t>Oh i see i never watched that show  is it good &amp;lt;{CDOUBLEP}&amp;gt;</t>
  </si>
  <si>
    <t>@farkirikofar did you mind  ? i just want to say 'done' in case you ask again, twitter always going like a blast~</t>
  </si>
  <si>
    <t>@ben_grubb Had a fun night. Feel like I walked round the whole of Boulder! Sad the Cavs got beaten by the Magic tonight.  #NBA</t>
  </si>
  <si>
    <t xml:space="preserve">Argh. I was about to buy tickets to Emilie Simon's gig at Cafï¿½ du Nord then I realized that I will be in Hyde Park to see Blur that day </t>
  </si>
  <si>
    <t>WatWuzUThinkin</t>
  </si>
  <si>
    <t xml:space="preserve">@happiness0325 me too </t>
  </si>
  <si>
    <t>aimeebruns</t>
  </si>
  <si>
    <t xml:space="preserve">im going to have nightmaresss </t>
  </si>
  <si>
    <t>@jimyvr I know  but I will someday when I'm a star! ;)</t>
  </si>
  <si>
    <t>Grevabur</t>
  </si>
  <si>
    <t>@DeroStar me too  well do something!</t>
  </si>
  <si>
    <t xml:space="preserve">Still watching Nights in Rodanthe..... It's at the end and it's so sad! </t>
  </si>
  <si>
    <t>paulzdeep</t>
  </si>
  <si>
    <t xml:space="preserve">@Ripthestarzdwn </t>
  </si>
  <si>
    <t>@IamDraven I &amp;quot;quit&amp;quot; Seroquel after 2 years but now, even though it's hard, I'm admitting I think I do need it  Melatonin sux!</t>
  </si>
  <si>
    <t>AZriElKeWl</t>
  </si>
  <si>
    <t>listening to the fray you found mewhales are beached in Africa! i wish i could help! alas im in socal  hopefully there safe</t>
  </si>
  <si>
    <t>@youngnsaucy i know girl  damn im leavin NYC too &amp;amp; i will definitely miss the Dominican Blow outs, thats one in my default pic lol...</t>
  </si>
  <si>
    <t>umshugga</t>
  </si>
  <si>
    <t xml:space="preserve">needs someone to motivate her </t>
  </si>
  <si>
    <t>supersnarfy</t>
  </si>
  <si>
    <t xml:space="preserve">When will I be able to go to the beach? </t>
  </si>
  <si>
    <t>crystalbeatrice</t>
  </si>
  <si>
    <t xml:space="preserve">Goodbye, Cavs. </t>
  </si>
  <si>
    <t>headgeek666</t>
  </si>
  <si>
    <t xml:space="preserve">@lola0813 so when are we gonna hang out?  You're always off doing fabulous things, like that amazing date instead.  </t>
  </si>
  <si>
    <t>Ms_Dayenn</t>
  </si>
  <si>
    <t xml:space="preserve">Home.Unappreaciated,misunderstood&amp;amp;annoyed. Tonight was not for me, gonna sleep it off </t>
  </si>
  <si>
    <t>@seanford bible i am so ready 4 miami i think i have Mono tho  so not cool</t>
  </si>
  <si>
    <t>Hayley_Marie_xo</t>
  </si>
  <si>
    <t xml:space="preserve">last day off </t>
  </si>
  <si>
    <t>sakurarobles</t>
  </si>
  <si>
    <t xml:space="preserve">@jkimisyellow when are you gonna be backkkkkk </t>
  </si>
  <si>
    <t>siegristj</t>
  </si>
  <si>
    <t xml:space="preserve">Just had some good dinner with friends. Homemade Pizookie - yum. Tennis in the morn, and then back to paper writing tomorrow </t>
  </si>
  <si>
    <t xml:space="preserve">Facing the facts. i wish you were here </t>
  </si>
  <si>
    <t>hsmandy</t>
  </si>
  <si>
    <t xml:space="preserve">I'm at a loss... Which S should I go for? Shopping or studying? HELP!!! </t>
  </si>
  <si>
    <t>MichaelaEo</t>
  </si>
  <si>
    <t xml:space="preserve">Im so sick and all i want is some @lolo1028 and Kimmy time </t>
  </si>
  <si>
    <t>adriespiritu</t>
  </si>
  <si>
    <t>Sooo, I'm in miramesa with nahthing to dooo  txt me.</t>
  </si>
  <si>
    <t>CarolinePhan</t>
  </si>
  <si>
    <t xml:space="preserve">Haha I got a full car already </t>
  </si>
  <si>
    <t>mydreamsarehigh</t>
  </si>
  <si>
    <t xml:space="preserve">don't you cry no more </t>
  </si>
  <si>
    <t xml:space="preserve">@zorythevirgin my sis has to get surgery to remove a lump from her breast so that's why my vegas trip has been cancelled </t>
  </si>
  <si>
    <t>Beautifulvixen2</t>
  </si>
  <si>
    <t xml:space="preserve">chillen here wit the cuzins... Out to AC 2moro!!!!!!! sad about my Bron Bron tho </t>
  </si>
  <si>
    <t>hotteayummy</t>
  </si>
  <si>
    <t xml:space="preserve">@catoblepas THAT'S WHAT I WAS THINKING. i don't feel sick. </t>
  </si>
  <si>
    <t>newacct</t>
  </si>
  <si>
    <t>@mileycyrus whattttt??? heyyy im an artist  what does that mean? if u mean musicians though i agree- 99% of whats on the radio is crap.</t>
  </si>
  <si>
    <t>LaLaurenH</t>
  </si>
  <si>
    <t>@phantomdata hahaha, awww. I wish I had pets.  I'm getting a cat when I'm on my own someday. *shakes fist defiantly at parents*</t>
  </si>
  <si>
    <t>clennon87</t>
  </si>
  <si>
    <t xml:space="preserve">Ugh I really, really miss Mike. And summer doesn't make it any easier </t>
  </si>
  <si>
    <t>xchunksx</t>
  </si>
  <si>
    <t xml:space="preserve">Life is hell...Someone help me.. </t>
  </si>
  <si>
    <t>TylrJoseph</t>
  </si>
  <si>
    <t>@ddlovato Didn't I warn you?   Is it not a good movie, though?</t>
  </si>
  <si>
    <t>pasamio</t>
  </si>
  <si>
    <t xml:space="preserve">The worst thing about merging is how time consuming it is </t>
  </si>
  <si>
    <t xml:space="preserve">omg ! ii can't stand him ii swear ii can't ! he hurts me ssoo much </t>
  </si>
  <si>
    <t>CrystalLynn87</t>
  </si>
  <si>
    <t>@mileycyrus I tried voting 4 ya but the site willonlylet ya vote for best movie, That sucks so how r we gonna vote 4 u? Boo Hoo  reply plz</t>
  </si>
  <si>
    <t>i'm so pooped. work sucked  &amp;amp;my feet hurrrrrt! im gonna shower and knock the fuck out, hahaha.</t>
  </si>
  <si>
    <t>antaniahanjani</t>
  </si>
  <si>
    <t xml:space="preserve">@trvsbrkr awww i'm so sorry to hear that </t>
  </si>
  <si>
    <t>Is it corny to cry over wall-e....cuz I did  lol</t>
  </si>
  <si>
    <t xml:space="preserve">OKay so there are 3 things i really want right now, a Flip Camera, an Ipod, and that HPNetBook. which should i get? </t>
  </si>
  <si>
    <t xml:space="preserve">Portia hopes Carlos starts to feel better. </t>
  </si>
  <si>
    <t>DXDONMEGA</t>
  </si>
  <si>
    <t xml:space="preserve">Realizing I'm getting old when its saturday night and I'm sitting at home with nothing going on. </t>
  </si>
  <si>
    <t xml:space="preserve">@trvsbrkr but u guys made such an awesome cute couple. </t>
  </si>
  <si>
    <t>angelataylorx3</t>
  </si>
  <si>
    <t xml:space="preserve">Wants to talk can't sleep </t>
  </si>
  <si>
    <t>@ddlovato aawwwwwww demi i wont reply to you again because i am a suck up apparently    x)</t>
  </si>
  <si>
    <t>matik</t>
  </si>
  <si>
    <t>@ryandubridge aww poor little man  .......its ok ill be lonely too jajaja</t>
  </si>
  <si>
    <t>uberpirate</t>
  </si>
  <si>
    <t>Phones broken  Getting new one Monday. I hope I didn't cancel my insurance.</t>
  </si>
  <si>
    <t xml:space="preserve">had a good dinner with friends and got a bit distracted from the worries until the bill came...i hate being broke </t>
  </si>
  <si>
    <t xml:space="preserve">I drank too much and I'm sleepy already </t>
  </si>
  <si>
    <t>Shygal3258</t>
  </si>
  <si>
    <t xml:space="preserve">My knee is killing me wish I never had the surgery </t>
  </si>
  <si>
    <t>krystaalm</t>
  </si>
  <si>
    <t xml:space="preserve">ahh wish i wasn't here right now! </t>
  </si>
  <si>
    <t xml:space="preserve">Harry the cat is in bad shape again tonight. </t>
  </si>
  <si>
    <t>geneax</t>
  </si>
  <si>
    <t xml:space="preserve">my fkn internet is fkd nd i cant watch BP </t>
  </si>
  <si>
    <t xml:space="preserve">And it all of twistory, twitter has never let me down. But now you won't let me change my picture! </t>
  </si>
  <si>
    <t>@_KateDenali_ yeah me too  i only saw the last 5 minutes of the game becuase i was like at a party for like 4 hours</t>
  </si>
  <si>
    <t xml:space="preserve">I feel so sick. I just wanna dieeeeee. </t>
  </si>
  <si>
    <t xml:space="preserve">@shark_beartai thank. cleaning now </t>
  </si>
  <si>
    <t>tonythomas</t>
  </si>
  <si>
    <t xml:space="preserve">Big day doing errands w/ the kids (we ate while shopping at Costco -$5.86 total for 3!), but missing wife...off at a fundraiser all day </t>
  </si>
  <si>
    <t xml:space="preserve">omg i need to be asleep right now.. 6am will come quick </t>
  </si>
  <si>
    <t>cipher9190</t>
  </si>
  <si>
    <t>@ShelleAmanda  me too.</t>
  </si>
  <si>
    <t>melattree</t>
  </si>
  <si>
    <t xml:space="preserve">I'm having real iPhone envy...I should have ported and got one - too late now I guess </t>
  </si>
  <si>
    <t>whats up twitterheads?i know its late and im tired i have been a different link sorry  im not staying too long did i miss anything?</t>
  </si>
  <si>
    <t>jajabunny</t>
  </si>
  <si>
    <t>i started using mane and tail again i miss my hair so much  is jonesing to go to the book store......i need my book fix!</t>
  </si>
  <si>
    <t xml:space="preserve">@ddlovato HEY DEMI, PLEASE SAY HI! </t>
  </si>
  <si>
    <t xml:space="preserve">is very sad  i need a friend but de all asleep </t>
  </si>
  <si>
    <t>@nkotbgal21 I did miss JK's ...by like 6 min  oh well! I need 2 go 2 bed 2-was up til 2 last nigh watching Just Friends &amp;amp; Yours,Mine,&amp;amp;Ours</t>
  </si>
  <si>
    <t xml:space="preserve">40/40 for the first time. I missed Jay Z tho </t>
  </si>
  <si>
    <t>staceysomething</t>
  </si>
  <si>
    <t>wishes she was home.  i miss franklin. xo</t>
  </si>
  <si>
    <t xml:space="preserve">won't you be a factor of this years' summertime? </t>
  </si>
  <si>
    <t>KiroLM</t>
  </si>
  <si>
    <t xml:space="preserve">@Greenspeak If only </t>
  </si>
  <si>
    <t xml:space="preserve"> a baby fell flat on his face and started bawling because of me  forgot that he is wobbley! </t>
  </si>
  <si>
    <t xml:space="preserve">Wth lost 3 followers </t>
  </si>
  <si>
    <t xml:space="preserve">@loveMARION OMG YOU BITCH I CANT BELIEVE YOU WERE ON FASHIONISTA! i knew you were too hot for me </t>
  </si>
  <si>
    <t xml:space="preserve">Im going through @bbbbrittany withdrawals. </t>
  </si>
  <si>
    <t>@atlantisjackson Huh? O.o got me confuzzled now.  lol</t>
  </si>
  <si>
    <t>quackmehard</t>
  </si>
  <si>
    <t xml:space="preserve">Lily is telling everyone that i'm growing a baby in my womb. I wouldn't mind her saying that if i WERE! But i'm not </t>
  </si>
  <si>
    <t xml:space="preserve">Finally done with the story boarding and IA of my online game. Only thing left to do is code it... but I can't decide over Jaxer or PHP. </t>
  </si>
  <si>
    <t>QueenPsycho</t>
  </si>
  <si>
    <t xml:space="preserve">@BarackProblema But Bush didn't know geography! </t>
  </si>
  <si>
    <t xml:space="preserve">@awhester hahah i know! and she is the new narrator/&amp;quot;star&amp;quot; of the show, replacing @laurenconrad </t>
  </si>
  <si>
    <t>geebhogal</t>
  </si>
  <si>
    <t xml:space="preserve">pshh exams this week ! yay  finished english, great now to gen. maths </t>
  </si>
  <si>
    <t xml:space="preserve">@misstakentrish lmao yes! I don't want to miss dancing!boys </t>
  </si>
  <si>
    <t>SimpleRainbow</t>
  </si>
  <si>
    <t>didn't win the lottery this week.    there's always hope....</t>
  </si>
  <si>
    <t>ssaassrrii</t>
  </si>
  <si>
    <t xml:space="preserve">Has a headache and a bit fever ish </t>
  </si>
  <si>
    <t>nite_vizion</t>
  </si>
  <si>
    <t xml:space="preserve">@oddchick p.s. u spelled my name wrong on follow friday </t>
  </si>
  <si>
    <t xml:space="preserve">@Djay23 is he just a shy boy or something? </t>
  </si>
  <si>
    <t>smallantlers</t>
  </si>
  <si>
    <t xml:space="preserve">drunken grilling is the fucking best. and l word memories with dana </t>
  </si>
  <si>
    <t>livydoo</t>
  </si>
  <si>
    <t xml:space="preserve">@ddlovato i hate the ending of that movie whenever I think about it I get really sad </t>
  </si>
  <si>
    <t xml:space="preserve">@danielshockk sorry for the late reply. no, im not going tomoro, we cant get there in time  but its ok cause i met atl today </t>
  </si>
  <si>
    <t xml:space="preserve">@SEKert I am lost. Please help me find a good home. </t>
  </si>
  <si>
    <t>DeanSchreuder</t>
  </si>
  <si>
    <t xml:space="preserve">Just got back from the block party... Took entirely way too many pictures. Too many to go through. </t>
  </si>
  <si>
    <t>erinwarde</t>
  </si>
  <si>
    <t>@tangeledup @theguyjb  from me too.</t>
  </si>
  <si>
    <t>Boomer40</t>
  </si>
  <si>
    <t xml:space="preserve">couldn't go to STONER-FEST 5 bumber </t>
  </si>
  <si>
    <t>issahime</t>
  </si>
  <si>
    <t xml:space="preserve">@aprillily oh no! i'm so sorry to hear that!! </t>
  </si>
  <si>
    <t>@TaN_yAy @zorythevirgin I love you guys too.  maybe some freak-miracle will occur and I can go to vegas! Maybe if my sis recovers fast</t>
  </si>
  <si>
    <t>leahmayc</t>
  </si>
  <si>
    <t>dammit music died!  i wanna jerk! haha</t>
  </si>
  <si>
    <t>LAME! dropped my blackberry on the trail &amp;amp; it was too dark to find it  ahhh  the induced anxiety when 1 is separated from their phone</t>
  </si>
  <si>
    <t>NycBarbie03</t>
  </si>
  <si>
    <t xml:space="preserve">@love4allthings i did too, no luck yet, ill let you know if i find any </t>
  </si>
  <si>
    <t>pinksage</t>
  </si>
  <si>
    <t xml:space="preserve">@Lawjick I wish I was fire spinning with you guys. </t>
  </si>
  <si>
    <t>hollerrchels</t>
  </si>
  <si>
    <t xml:space="preserve">i wanna see a picture of new board! why is no one updating their myspaces/facebooks/flicks/photobuckets/neopets/whatevaaa. </t>
  </si>
  <si>
    <t>jsfs549</t>
  </si>
  <si>
    <t xml:space="preserve">@liatveysey thanks for the invite </t>
  </si>
  <si>
    <t>supaelfy</t>
  </si>
  <si>
    <t>at work again  i so wish i had a job worth being excited about.</t>
  </si>
  <si>
    <t>BreetheBest</t>
  </si>
  <si>
    <t xml:space="preserve">i am really stuck helppppppppppppppp </t>
  </si>
  <si>
    <t>NickiSweets</t>
  </si>
  <si>
    <t xml:space="preserve">soooo glad to get home. What a night... </t>
  </si>
  <si>
    <t xml:space="preserve">@nate_robinson No!!! HoPe all is well with you and your family. I dont want ypu to leave NY I'm a be Devastated </t>
  </si>
  <si>
    <t xml:space="preserve">@jordanbartowski HAHA, well, it's not me, sadly! Last night with the sister &amp;amp; her fiance, so I can't go anywhere. </t>
  </si>
  <si>
    <t>wafa707</t>
  </si>
  <si>
    <t xml:space="preserve">at university and am so damn tired..besides i failed in psychology </t>
  </si>
  <si>
    <t xml:space="preserve">@JenLovesJoey that flickr site you sent doesn't work! </t>
  </si>
  <si>
    <t xml:space="preserve">@istkomisch lucky!!!! no holidays till...i dont know when </t>
  </si>
  <si>
    <t xml:space="preserve">I want to watch a Jagjit Singh concert before he stops doing them </t>
  </si>
  <si>
    <t xml:space="preserve">Im super addicted to Speed Rail Spin class. I am already sad that there isn't one tomorrow </t>
  </si>
  <si>
    <t>@kylieeann no we're not.  cant get there in time.</t>
  </si>
  <si>
    <t>@JackieLight aaaaaahhh!! What's crackn!! I'm hungrrrry again..  or frozen yogurrrt haha</t>
  </si>
  <si>
    <t>amzyboo90</t>
  </si>
  <si>
    <t xml:space="preserve">Just watched Marley and Me, it was very sad </t>
  </si>
  <si>
    <t xml:space="preserve">i have a head ache... </t>
  </si>
  <si>
    <t>Rebecca_Bourque</t>
  </si>
  <si>
    <t xml:space="preserve">Lost out on the motorbike lessons and @marcmcpherson is disappointed in me. Silent Auction #Fail </t>
  </si>
  <si>
    <t>cashflowdna</t>
  </si>
  <si>
    <t>Just finished the beta of the home page... after 10:30pm and I realize I forgot to eat today!  Hungry... wonder what's open?</t>
  </si>
  <si>
    <t>banana_sari</t>
  </si>
  <si>
    <t xml:space="preserve">ver lol and no we didnt go </t>
  </si>
  <si>
    <t>Fitchgirl1701</t>
  </si>
  <si>
    <t xml:space="preserve">@k0p it's not funny!!!! i am a lobster </t>
  </si>
  <si>
    <t xml:space="preserve">Wish Larry would come home- wouldn't care about it being so late if our new bed wasn't in pieces waiting to be put together, I'm sleepy </t>
  </si>
  <si>
    <t xml:space="preserve">@ohsharkheart naw do want </t>
  </si>
  <si>
    <t>MELISSAPAGE_</t>
  </si>
  <si>
    <t xml:space="preserve">@lullaby_ i agree. </t>
  </si>
  <si>
    <t xml:space="preserve">Omgosh.a little 4 yr old girl fell out of a 3rd story window at a hotel right around from my house! Awww im praying for her. </t>
  </si>
  <si>
    <t>KaylaFlav</t>
  </si>
  <si>
    <t xml:space="preserve">im exhausted frm being in the sun all day but i cnt sleep w/out my love @AblazeDArchitek </t>
  </si>
  <si>
    <t>LowKeii</t>
  </si>
  <si>
    <t>@DJDRAMA when are u comin back 2 toronto i couldnt make it tonite  heard its  craaaazy at Home right now!</t>
  </si>
  <si>
    <t xml:space="preserve">@LovefromNaja  did you post a question on that yahoo  thing?  if you did hehehe no one anwsered you though </t>
  </si>
  <si>
    <t xml:space="preserve">@adrianaaaa lady you know I love to get my toesies done! I would have gone </t>
  </si>
  <si>
    <t>SaraThackray</t>
  </si>
  <si>
    <t xml:space="preserve">Going to bed, Wish I could of gone to sleep earlier, Now I'm not going to get any sleep. </t>
  </si>
  <si>
    <t>sammycamps</t>
  </si>
  <si>
    <t xml:space="preserve">I am soooo upset that the Jenny Lewis show is sold out </t>
  </si>
  <si>
    <t>@Bllq21  aww why??  maybe you could watch a movie?</t>
  </si>
  <si>
    <t>@Anime81 #ilovemybff! BFF is gonna be mad at me in two shakes... Imma get off here in a minute.  Will be back tho!</t>
  </si>
  <si>
    <t>stacilandis</t>
  </si>
  <si>
    <t xml:space="preserve">is heading to bed. Have to get up early. Erg. </t>
  </si>
  <si>
    <t>pamelarae20</t>
  </si>
  <si>
    <t>Hope I wake up as planned to work out  mmmmm &amp;quot;Hope so&amp;quot; LOL</t>
  </si>
  <si>
    <t>@Wolfgang_ fell short of my own target  #fail http://twitpic.com/6aypt</t>
  </si>
  <si>
    <t>@xsavedgex no really, jj IS that good. and happy birthday, you're hardly old dude. im only a couple of years behind you. heh. blah  lmfao.</t>
  </si>
  <si>
    <t>americanmutt</t>
  </si>
  <si>
    <t xml:space="preserve">Community Gardens. If I had it to do over again I would have planted a cover crop. Will do so this fall. Which means limiting my veggies. </t>
  </si>
  <si>
    <t>KellyDearest</t>
  </si>
  <si>
    <t xml:space="preserve">Fml my laptop charge cord thing doesnt work anymore and my laptop just died </t>
  </si>
  <si>
    <t>@maryag  Those are so horrible to hold   And in turn poor holdability = shaky picture  Did you at least get a decent price on it?</t>
  </si>
  <si>
    <t>DevoG</t>
  </si>
  <si>
    <t xml:space="preserve">whatever I ate earlier is trying to escape my stummy </t>
  </si>
  <si>
    <t>markuhde</t>
  </si>
  <si>
    <t xml:space="preserve">@mileycyrus Sorry, I just tried - voting is closed on all but best movie. We can't vote for you anymore Miley </t>
  </si>
  <si>
    <t>Brombinho</t>
  </si>
  <si>
    <t xml:space="preserve">on the way to soap-workshop - on sunday </t>
  </si>
  <si>
    <t xml:space="preserve">is missing DW...wish you were home </t>
  </si>
  <si>
    <t xml:space="preserve">@I_Support_DemiL holy shit thats heavy </t>
  </si>
  <si>
    <t>lalaland_x</t>
  </si>
  <si>
    <t xml:space="preserve">Okay. How the hell did the German who has a mother-effing difficult name defeat Novak? Still CAN'T get over it. I'm depressed. </t>
  </si>
  <si>
    <t>PAULSKRATCH</t>
  </si>
  <si>
    <t xml:space="preserve">@edge1981 I'm missing out </t>
  </si>
  <si>
    <t xml:space="preserve">i cut myself shaving </t>
  </si>
  <si>
    <t>SebasRoberts</t>
  </si>
  <si>
    <t>right now....I miss my son immensly....    love you Jesse, see you soon!!!! xox</t>
  </si>
  <si>
    <t>Bryce is seriously god at beer pong  why can't two drunk people beat two sober people .. Hmmmm I wonder :/</t>
  </si>
  <si>
    <t>@donnafirsty i cant access ur page from my phn  so i cant see ur cute lil x. hope u r well. namanama doo doo doo doodah.doo doo doo doo...</t>
  </si>
  <si>
    <t>@ddlovato please, reply  you'll make my whole year if you just say 'hey!' haha &amp;lt;3</t>
  </si>
  <si>
    <t xml:space="preserve">@urboysikora that movie was madd good nigga! i needed to be longer </t>
  </si>
  <si>
    <t>RobinDallasTX</t>
  </si>
  <si>
    <t xml:space="preserve">@NoLiberals never saw the tantrum? I know she was totally hounded by the media. Imagine being called ugly by EVERYBODY all the time </t>
  </si>
  <si>
    <t>grneyzzz</t>
  </si>
  <si>
    <t xml:space="preserve">@MrMikeLawson Hope you had a fabulous time tho.  Don't like that you had to wait so long for rides </t>
  </si>
  <si>
    <t>melparry</t>
  </si>
  <si>
    <t xml:space="preserve">had soooooo much fun at the Nuggets game last night even though they didn't win </t>
  </si>
  <si>
    <t>Demon_Etched</t>
  </si>
  <si>
    <t xml:space="preserve">Deprived of rappelz for the weekend. </t>
  </si>
  <si>
    <t>johnmark</t>
  </si>
  <si>
    <t xml:space="preserve">@jennifercloer ick. that is sad news </t>
  </si>
  <si>
    <t>athlon</t>
  </si>
  <si>
    <t xml:space="preserve">so it also turns out the Punkbuster and FRAPS (my favorite fps counter) are incompatible </t>
  </si>
  <si>
    <t>@imeshnasution Itu yang ada di Jawa Pos sih, yang disebut cuma salah satu SMA di Ngawi.  Gw juga takut nih Mesh. PS: We should meet up!</t>
  </si>
  <si>
    <t xml:space="preserve">Yep, still in Jersey. I don't understand this traffic </t>
  </si>
  <si>
    <t>rainbowpiiills</t>
  </si>
  <si>
    <t xml:space="preserve">Remembering Sunday - All Time Low </t>
  </si>
  <si>
    <t>myoorawwrr</t>
  </si>
  <si>
    <t xml:space="preserve">is superly boring </t>
  </si>
  <si>
    <t xml:space="preserve">@insuranceboy awww, ur so sweet! Sorry 2 hear about ur SF peeps..... </t>
  </si>
  <si>
    <t xml:space="preserve">i need to go get chocolate but it just started raining </t>
  </si>
  <si>
    <t>NutriMom</t>
  </si>
  <si>
    <t>Blog about arthritis in pets!  I have a 13yr old kitty who has arthritis   poor thing-but he still is very spirited! http://bit.ly/EHBNn</t>
  </si>
  <si>
    <t>photography1994</t>
  </si>
  <si>
    <t xml:space="preserve">my computer is broken </t>
  </si>
  <si>
    <t>ElegantBella</t>
  </si>
  <si>
    <t>had fun at Maliya's party. Mad I missed the game though  Heard LeBron took that (L). R.I.P  Muppets, hellooo Dwight baby ;)</t>
  </si>
  <si>
    <t>Xx_Madz_xX</t>
  </si>
  <si>
    <t xml:space="preserve">Public Holiday on Monday!!! Right now i am loving guitar Hero World Tour but my bloody brother wont give me a go </t>
  </si>
  <si>
    <t xml:space="preserve">@allurevibe you're so mean ! : / you're suppose to be my _ _ ! Wtheck ! </t>
  </si>
  <si>
    <t>SkyEatsJennifer</t>
  </si>
  <si>
    <t xml:space="preserve">Whoever She is. </t>
  </si>
  <si>
    <t>*is epic fail already* I meant &amp;quot;while I believe I am hot shit&amp;quot;... stupid editing.  @folkloricfeel</t>
  </si>
  <si>
    <t>anaismysavior</t>
  </si>
  <si>
    <t xml:space="preserve">Almost broke my knee playing air soft earlier. OUCH. All my friends are gonna be gone this week. I feel so left out. Borderline much? </t>
  </si>
  <si>
    <t>whitneyeileen</t>
  </si>
  <si>
    <t>@BestyPhan: I miss you already too!  The visit was WAY too short. We need to plan a longer weekend next time; Hopefully soon!!!</t>
  </si>
  <si>
    <t>@dpburland ahhh man Wilco *sad sigh* RIP Jay Bennett  It was this little Indie band called Blind Pilot, they were fantastic!</t>
  </si>
  <si>
    <t>merrimartin</t>
  </si>
  <si>
    <t xml:space="preserve">leaving sunny Scottsdale tomorrow </t>
  </si>
  <si>
    <t xml:space="preserve">#karachi is sleeping rite now.. i wonder why people sleep through sundays here... </t>
  </si>
  <si>
    <t>tmkjpn</t>
  </si>
  <si>
    <t>I have to wait for a while  too bad..</t>
  </si>
  <si>
    <t>aleksblazeski</t>
  </si>
  <si>
    <t xml:space="preserve">doesn't twitter near enough. It's been a bad sporting weekend, Freo and the Cavs both lost. </t>
  </si>
  <si>
    <t>ToveXD</t>
  </si>
  <si>
    <t>all my friends in school as we are not gonna go in the same class any more   Carpe Diem is it right? Cathch The Day in latin</t>
  </si>
  <si>
    <t>totallystumped</t>
  </si>
  <si>
    <t xml:space="preserve">@DionDork i think i've read that! sorry though because i can't remember it either </t>
  </si>
  <si>
    <t>rebeccalay</t>
  </si>
  <si>
    <t xml:space="preserve">So everybody is talking about Up... guess I should see it. I'll be back in NYC tomorrow, living in Gramercy. Sad to leave Chicago. </t>
  </si>
  <si>
    <t xml:space="preserve">is not feelin well. hmm raiiiiiny day! argggh! </t>
  </si>
  <si>
    <t>@mattcusson I got a cold.  but I'm glad you got a great photoshoot. When do you get the pics? Do you have them now? We wanna see.</t>
  </si>
  <si>
    <t>@LoveALittleLess feeling bad about @KrisAllenMusic.  Thought it was really him...</t>
  </si>
  <si>
    <t xml:space="preserve">whatta day!!! 1:40 palang! bought a mango worth 7K and watched Once and cried </t>
  </si>
  <si>
    <t>I'm finally home. Weekends are my fav!! Wish all the boooys were back in tooooowwwn!!    Miss mah baby!! @breck15</t>
  </si>
  <si>
    <t xml:space="preserve">@HelloEli j/k but for real i cant make to ur birthday coz im going to be at my cousin birthday in LA </t>
  </si>
  <si>
    <t xml:space="preserve">g00d m0rning everybody ,,, need cup of coffee , i'm just waiting current lecture to finish </t>
  </si>
  <si>
    <t>babysinead</t>
  </si>
  <si>
    <t xml:space="preserve">@thechdster no fun with out the gun </t>
  </si>
  <si>
    <t>weeno310</t>
  </si>
  <si>
    <t xml:space="preserve">where's my cs mojo?? </t>
  </si>
  <si>
    <t>Sweetyissonice</t>
  </si>
  <si>
    <t xml:space="preserve">Am relaxing for a bit, but not for long.  I have so much to do.  </t>
  </si>
  <si>
    <t xml:space="preserve">it's so noisy outside..it's fiesta here that's why..hehehe..i miss John so much.. </t>
  </si>
  <si>
    <t>charlieMciver</t>
  </si>
  <si>
    <t xml:space="preserve">All this beer, brad whittle, and no location. </t>
  </si>
  <si>
    <t>@shermaineee Yes  super hot. I'm going to stay home today. Class starts tmr for you eh?</t>
  </si>
  <si>
    <t>adaminleca</t>
  </si>
  <si>
    <t xml:space="preserve">Home after a nice Saturday. I can only log on everyonce in a while. Computer is on the fritz  </t>
  </si>
  <si>
    <t>sanil</t>
  </si>
  <si>
    <t>TweetDeck is being weird.  Also, my room is so full of junk I cannot walk. Moving =  (Happy tomorrow, I promise.)</t>
  </si>
  <si>
    <t>leahp15</t>
  </si>
  <si>
    <t xml:space="preserve">dropped her beautiful phone into the cold sandy ocean </t>
  </si>
  <si>
    <t>@zorythevirgin my little sis  the bb. And I know right?! Her hair isn't even curly!</t>
  </si>
  <si>
    <t xml:space="preserve">@kristen_gee Yay i missed you on Twitter </t>
  </si>
  <si>
    <t xml:space="preserve">@tonfue Uh Oh!!!!! Should I be scared or totally excited????? LOL I am thinking totally excited!!! hey- i just relaized no call today?? </t>
  </si>
  <si>
    <t xml:space="preserve">Shivering and burning up all at the same time. I need to go to bed but idk whether to bundle up or turn on my ceiling fan </t>
  </si>
  <si>
    <t>AntiGravitY</t>
  </si>
  <si>
    <t xml:space="preserve">?? ???. ??????_????? is back. </t>
  </si>
  <si>
    <t xml:space="preserve">grrr tied down with exam study!!! </t>
  </si>
  <si>
    <t>jaziefresh</t>
  </si>
  <si>
    <t xml:space="preserve">trying to get in contact with stacy but can't seem to find my fin' blackberry </t>
  </si>
  <si>
    <t>jaceem</t>
  </si>
  <si>
    <t>@burtonsimmons and i missed it  do I get an encore when you get home?</t>
  </si>
  <si>
    <t xml:space="preserve">im still ill...almost a week hai so sad </t>
  </si>
  <si>
    <t>@BetsyPhan: I miss you already too!  The visit was WAY too short. We need to plan a LONGER weekend next time; Hopefully soon!!</t>
  </si>
  <si>
    <t>we got bumped down.  wtf is cavz? #ONTD</t>
  </si>
  <si>
    <t>amberlee17</t>
  </si>
  <si>
    <t xml:space="preserve">just got home frm work depressed cuz there's nothing to do </t>
  </si>
  <si>
    <t xml:space="preserve">@MyInnerCougar not tonight </t>
  </si>
  <si>
    <t xml:space="preserve">@ChantalKrahn OH NO!!! I forgot to dvr that show tonight..... Damnnnnnnn itttttttt!!!!!! I heard it's 1 of the last 3 remaining episodes </t>
  </si>
  <si>
    <t xml:space="preserve">Seriously, EVERYONE is here with someone. Ughhhhhh. FML. </t>
  </si>
  <si>
    <t>_hadrianna</t>
  </si>
  <si>
    <t xml:space="preserve">@DavidArchie i remember when REO came to trini for a concert i missed it </t>
  </si>
  <si>
    <t xml:space="preserve"> i wish i knew certain things. but then life wouldn't be that &amp;quot;great&amp;quot; i guess</t>
  </si>
  <si>
    <t>bianca02</t>
  </si>
  <si>
    <t xml:space="preserve">t wanna sleep in my own bed a little nauseas still...boo! </t>
  </si>
  <si>
    <t>shafonew</t>
  </si>
  <si>
    <t xml:space="preserve">@MsTeenaMarie Please consider the lyrics vault on ur site there R a few things I can't understand that u say on Honey call &amp;amp; Macking game </t>
  </si>
  <si>
    <t xml:space="preserve">I'm sick and tired of being sick and tired, </t>
  </si>
  <si>
    <t xml:space="preserve">@joanofarse I am lost. Please help me find a good home. </t>
  </si>
  <si>
    <t>jordanbay</t>
  </si>
  <si>
    <t xml:space="preserve">@awesomejosiah I'm guessing thats why you didn't come by the party today </t>
  </si>
  <si>
    <t>jordieBBY</t>
  </si>
  <si>
    <t>omgomgomg . the girl next to me is doin the stanky leg &amp;amp; she really stinksssss  ohhmyyygooosshhh . lol .</t>
  </si>
  <si>
    <t>ASHLEY_WEISS</t>
  </si>
  <si>
    <t>Backed into my bf's car tonight   feeling awful about it</t>
  </si>
  <si>
    <t>st_au</t>
  </si>
  <si>
    <t xml:space="preserve">Those that park in the top car park all day should be kicked out. Nowhere for visitors to park </t>
  </si>
  <si>
    <t>officially am not having fun n e more    [$eanyBushk!ll]</t>
  </si>
  <si>
    <t xml:space="preserve">@aaronob Damn, I was trying to relate to you and ended up insulting something you loved.  </t>
  </si>
  <si>
    <t>soriro</t>
  </si>
  <si>
    <t>@mileycyrus why u are  ? I see your movie today here in Peru.I cry with &amp;quot;butterfly fly away&amp;quot; and then I smile with &amp;quot;the climb&amp;quot;... Thanx!</t>
  </si>
  <si>
    <t>heartylou</t>
  </si>
  <si>
    <t xml:space="preserve">I need to sleep early tonight. Summer's really fast, I went to the beach 1 time the whole summer! Not like our ordinary summer. </t>
  </si>
  <si>
    <t>breezybird</t>
  </si>
  <si>
    <t xml:space="preserve">can't sleep because of a stupid toothache. </t>
  </si>
  <si>
    <t>Chellss69</t>
  </si>
  <si>
    <t xml:space="preserve">Im new here ppl should tlk to meh ? </t>
  </si>
  <si>
    <t>momasgurl</t>
  </si>
  <si>
    <t xml:space="preserve">Misses her sweet ass sister!! And all my cool friends! I need a dash board drummer!! </t>
  </si>
  <si>
    <t xml:space="preserve">I would quite like to fall asleep, right about nowwww </t>
  </si>
  <si>
    <t>floridagator92</t>
  </si>
  <si>
    <t>ya hopefully eventually but they cost $110  tell nicole i said hey</t>
  </si>
  <si>
    <t>LaurenNuDelman</t>
  </si>
  <si>
    <t xml:space="preserve">@agentdoublelYah youwere Alex's best friend!Do you still talk to her&amp;amp;live in Midlo?Im in Japan but moving to NC 4 senior year rly soon </t>
  </si>
  <si>
    <t>LMULABABy</t>
  </si>
  <si>
    <t xml:space="preserve">killer headache, has me wanting to do nothing </t>
  </si>
  <si>
    <t>LuciaHolm</t>
  </si>
  <si>
    <t xml:space="preserve">@pumpkintuscadro that IS perfection! i hate that we are so many minutes away from eachother! roggie is going through withdrawal, as am i </t>
  </si>
  <si>
    <t>JiveMufasa</t>
  </si>
  <si>
    <t xml:space="preserve">Prom is amazing. Have to leavein ten minutes though. </t>
  </si>
  <si>
    <t xml:space="preserve">@kellyparadiso Good luck!! Sorry i couldnt be there. </t>
  </si>
  <si>
    <t>Sammybaby1</t>
  </si>
  <si>
    <t xml:space="preserve">I have the urge to watch Twilight...but I'm craving New Moon </t>
  </si>
  <si>
    <t xml:space="preserve">my shoulder hurs from pimping #ONTD so much </t>
  </si>
  <si>
    <t>Danabanaina</t>
  </si>
  <si>
    <t xml:space="preserve">I miss lanabanana Jadeyboo Thompson. She is/was my best friend, but she is not here to put smiles on my face. </t>
  </si>
  <si>
    <t xml:space="preserve">@KarinaGarcia,so you drinking all these good types of milk,and could tweet me about it?lol </t>
  </si>
  <si>
    <t>atilyard</t>
  </si>
  <si>
    <t xml:space="preserve">@kirstiealley wide awake in Australia coming into Sunday afternoon, nearly time to start the next work week </t>
  </si>
  <si>
    <t>LoveJoreea</t>
  </si>
  <si>
    <t xml:space="preserve">@FabulousAshley i hope so...or i might just give up on that Happily Ever After </t>
  </si>
  <si>
    <t xml:space="preserve">my leg hurts soooooooo badly!  Jesus plz take the pain away! </t>
  </si>
  <si>
    <t>shania_jonasxxx</t>
  </si>
  <si>
    <t xml:space="preserve">want to watch ... but can't! </t>
  </si>
  <si>
    <t>AVMIC02009</t>
  </si>
  <si>
    <t xml:space="preserve">I have never been so lonely.  night </t>
  </si>
  <si>
    <t>qtjene</t>
  </si>
  <si>
    <t xml:space="preserve">@_veritas I want to get drunk too </t>
  </si>
  <si>
    <t xml:space="preserve">My office is a thing of beauty. Now a hot shower and some much needed zzzz's. All work + no play makes Juliet a very dull girl. </t>
  </si>
  <si>
    <t>@missaface...anytime. cookin crabs now.lol @li_a..  enjoy the sweets missed ya at wk</t>
  </si>
  <si>
    <t xml:space="preserve">grrr tied down with exam study!! </t>
  </si>
  <si>
    <t>OhSoDope</t>
  </si>
  <si>
    <t>I am sooo not feelin going out 2 the next spot. My bed is calling me.... don't u hate when u didn't drive  some1 come give me a ride pls</t>
  </si>
  <si>
    <t xml:space="preserve">@thesachambers it would be great, except with all the airway clearing, my allergies are making me miserable. </t>
  </si>
  <si>
    <t>SamanthaMae23</t>
  </si>
  <si>
    <t xml:space="preserve">Im sorry your annoyed </t>
  </si>
  <si>
    <t>@VanessaZavala:NO!!  im so bummed out. Lol the curse of my birthday plans strikes again! Gr!</t>
  </si>
  <si>
    <t xml:space="preserve">@Djalfy so am I she's like whatever for me </t>
  </si>
  <si>
    <t>@alittletrendy omfg, poor guiz  #ONTD</t>
  </si>
  <si>
    <t>browneyes314</t>
  </si>
  <si>
    <t>Eh.. I reeeaaaalllly don't want to go to work today.   I feel like shit.</t>
  </si>
  <si>
    <t>emmydavis31</t>
  </si>
  <si>
    <t xml:space="preserve">It is thundering outside, I hate thunder...  </t>
  </si>
  <si>
    <t xml:space="preserve">Feeling kind of down :\ Going to sleep, maybe tomorrow I could see the things in another way </t>
  </si>
  <si>
    <t>VanessaDiCapua</t>
  </si>
  <si>
    <t xml:space="preserve">@ddlovato i think i cried for a week straight for how sad the ending was ... </t>
  </si>
  <si>
    <t>godwindacosta</t>
  </si>
  <si>
    <t>London is so rainy today  It's rainy everyday. I wish I lived in New York or something...</t>
  </si>
  <si>
    <t xml:space="preserve">Still sick.... Lost my voice.... In bed! </t>
  </si>
  <si>
    <t>jobrodemimiley</t>
  </si>
  <si>
    <t>yo guys. feeling sad now.  don't know why but i'm so depressed. do you guys ever get those moments?</t>
  </si>
  <si>
    <t>Nancy_Fancher</t>
  </si>
  <si>
    <t xml:space="preserve">testing testing...do my teeth still hurt from the orthodontist? *puts on rubber bands* YESSSSS </t>
  </si>
  <si>
    <t>redlipsmack</t>
  </si>
  <si>
    <t xml:space="preserve">How come I'm just now finding out about this? http://bit.ly/z0e3A   I accidentally caught it on(right now) &amp;amp; realized it was a new ep.  </t>
  </si>
  <si>
    <t xml:space="preserve">@_Cube_ Ouch. Yes you have been a naughty, naughty boy!!! I cant seem to manually unfollow anyone at the moment. My twitter is broken </t>
  </si>
  <si>
    <t xml:space="preserve">Back from Canberra. Got pinged on the way there 15 over. First traffic offence ever! </t>
  </si>
  <si>
    <t xml:space="preserve">@HOTTVampChick joe hasn't for a while. what a bucket </t>
  </si>
  <si>
    <t>MVCrimmins</t>
  </si>
  <si>
    <t xml:space="preserve">I feel like we don't pay enough attention to people we've lost in our lives.. Miss you jen! Xx </t>
  </si>
  <si>
    <t>IamDALE</t>
  </si>
  <si>
    <t xml:space="preserve">couldnt sleep last night what the fuckk </t>
  </si>
  <si>
    <t xml:space="preserve">@agentdoublel you were Alex's best friend!Do you still talk to her&amp;amp;live in Midlo?Im in Japan but moving to NC 4 senior year rly soon </t>
  </si>
  <si>
    <t>CeciTart</t>
  </si>
  <si>
    <t>@amandapalmer can't do it. Tried. Too much saki and too much tired.  I really wanted to stay up for you. *le sigh*</t>
  </si>
  <si>
    <t>You know, even though Indy zoo is really good with the habitats... I still feel sorry for the animals  But I guess they don't mind...</t>
  </si>
  <si>
    <t>charlotte8822</t>
  </si>
  <si>
    <t xml:space="preserve">Noooooo! Just realised my James tax disc holder is no more </t>
  </si>
  <si>
    <t xml:space="preserve">Heard the sad news. I suppose no more Lebron v. Kobe commercials </t>
  </si>
  <si>
    <t>taylorvsSTDs</t>
  </si>
  <si>
    <t xml:space="preserve">I'm so jealous of everyone who gets to see Up this weekend </t>
  </si>
  <si>
    <t>emilythecool</t>
  </si>
  <si>
    <t>all good, im getting there!! also was trying to watch chonny, but stuffed up  he got a hair cut?? why was i not informed!!</t>
  </si>
  <si>
    <t xml:space="preserve">aaaaw, sunday nights always make me sad becuase i know when i go to sleep theres no sleep in on the other side </t>
  </si>
  <si>
    <t>@SicknastyRaeann i cant   i have 2 go to my cousins graduation parties</t>
  </si>
  <si>
    <t>dissach</t>
  </si>
  <si>
    <t xml:space="preserve">doing my super late deadline, hmmf sorrrrry friends for being irresponsible </t>
  </si>
  <si>
    <t xml:space="preserve">good night random twitter friends!!! have to wake up early for work tomorrow </t>
  </si>
  <si>
    <t xml:space="preserve">@ohimamonster, I'm sure you had a good night as well!? </t>
  </si>
  <si>
    <t>hiboobs</t>
  </si>
  <si>
    <t xml:space="preserve">@dstacked tis a shame </t>
  </si>
  <si>
    <t xml:space="preserve">@wilw Dude! He's not makin with the pics fast enough! </t>
  </si>
  <si>
    <t xml:space="preserve">All Time Low repeat again. RIAN spoke just did not share his song.   </t>
  </si>
  <si>
    <t>barbee40</t>
  </si>
  <si>
    <t xml:space="preserve">Sleepy about 2 hit the hay...loves the bestie. Highschool is all a memory now </t>
  </si>
  <si>
    <t>@lakers0604 sigh  I want to go to the parade! If I can miraculously win the lottery and buy a house here, or if T kidnaps me</t>
  </si>
  <si>
    <t xml:space="preserve">Listening to Michael W. Smith is making me miss MTCS the old private school i went to. We always performed his songs in Choir. </t>
  </si>
  <si>
    <t>@katarinasmama we all have same feeling w/ snape...  it was such a relief when book 7 finally came out...</t>
  </si>
  <si>
    <t>GBRLLHGHTN</t>
  </si>
  <si>
    <t>@Lydieeer oh i found you on blogspot! i added you as a friend hah. nawww that hollie steel breakdown is so sad  then she hugs the host</t>
  </si>
  <si>
    <t>chrisshocked</t>
  </si>
  <si>
    <t xml:space="preserve">What the hell happened to BBC America? UGH! and there is nothing on tv right now </t>
  </si>
  <si>
    <t xml:space="preserve">thinking... but i still dont understand... </t>
  </si>
  <si>
    <t>got6music</t>
  </si>
  <si>
    <t xml:space="preserve">lost my voice </t>
  </si>
  <si>
    <t>KYouell</t>
  </si>
  <si>
    <t>Long day. Just dragging us all to Beav Farmers Market was exhausting. Got everything I wanted but toms.  Were we too late in the day?</t>
  </si>
  <si>
    <t xml:space="preserve">Omd stuff on itunes r like 129 now </t>
  </si>
  <si>
    <t>tbehrman</t>
  </si>
  <si>
    <t>@AmyyS yeahh i worked the party tonight!  .. work in the cottage!! your always in the half way  . .tearrrr</t>
  </si>
  <si>
    <t xml:space="preserve">Ah what the hell. Not my night at all... </t>
  </si>
  <si>
    <t>loveandtea</t>
  </si>
  <si>
    <t xml:space="preserve">Sooo tired. Nice (crappy) long day at work and I'm waking up nice and early for a repeat. I only work until 4 though </t>
  </si>
  <si>
    <t>edheldim</t>
  </si>
  <si>
    <t xml:space="preserve">Oh no wait, the actual last time was when i got that chair massage at BookPeople. And this is lasting that long.  </t>
  </si>
  <si>
    <t>MeddleSomeFilms</t>
  </si>
  <si>
    <t xml:space="preserve">Xneverbackdownx Hurt. </t>
  </si>
  <si>
    <t xml:space="preserve">@IHOPness aww </t>
  </si>
  <si>
    <t xml:space="preserve">I don't see sun... Why oh Why?? </t>
  </si>
  <si>
    <t xml:space="preserve">@manbag79 where is your group at </t>
  </si>
  <si>
    <t>@alliecine @kimberlyprendez @robgokeemusic are the 3 of you hanging out without me  sad day!!</t>
  </si>
  <si>
    <t xml:space="preserve">i didnt get enough dun 2day! </t>
  </si>
  <si>
    <t>Ladies nite is over.   Im having a lite snack and 1/2 a glass of wine, then lights out. Sweet dreams to all... xoxo</t>
  </si>
  <si>
    <t>Facing the facts. i wish you were here  today was good untill i got home and my dads old friend alcohol was fucking things up</t>
  </si>
  <si>
    <t xml:space="preserve">@damonDCclark I've tried to so many times! ... I guess I'm meant to be a shadow! </t>
  </si>
  <si>
    <t xml:space="preserve">to the next party </t>
  </si>
  <si>
    <t>Still cleaning my room  God I hate this lol</t>
  </si>
  <si>
    <t>brownieangel23</t>
  </si>
  <si>
    <t xml:space="preserve">@SFBAPESTA Sorry to hear that </t>
  </si>
  <si>
    <t xml:space="preserve">Waited too late to in get bikes. Now I have to wait later to avoid drunk people. </t>
  </si>
  <si>
    <t>Denise1692</t>
  </si>
  <si>
    <t>@franzne just got my braces.  hurts alot. yeah. every month imma visit here. well 'cause imma visit my dentist to have a monthly check up.</t>
  </si>
  <si>
    <t xml:space="preserve">@brenden LOL I know but it's not like I just up and hijacked it, I found your post b/c I thought it was fun way to make #ONTD tweets. </t>
  </si>
  <si>
    <t>LeyLaTerrorista</t>
  </si>
  <si>
    <t>sad sad cavs lost  LeBron I still loving you! you are my MVP KOBE IS A FAG!</t>
  </si>
  <si>
    <t>SportsNook</t>
  </si>
  <si>
    <t xml:space="preserve">@miklasz I'm sure you're getting all kinds of tweets on this but if the Rams go I don't know what I'll do with myself - </t>
  </si>
  <si>
    <t xml:space="preserve">@ddlovato I LOVE THAT MOVIE, so sad </t>
  </si>
  <si>
    <t>lamottjackson</t>
  </si>
  <si>
    <t xml:space="preserve">Already last call?. Fucking Connecticut. Party was just getting started. </t>
  </si>
  <si>
    <t>glitterandgrime</t>
  </si>
  <si>
    <t xml:space="preserve">Doesnt want to stay home next weekend....i really wana have a date night but i gots me self no date </t>
  </si>
  <si>
    <t>apollo13bot</t>
  </si>
  <si>
    <t>rt: houston, we have a problem. cat water fountain has died.  http://tinyurl.com/lyjmun</t>
  </si>
  <si>
    <t>lauramuir</t>
  </si>
  <si>
    <t xml:space="preserve">Motorcycle ride to Hearst Castle manana. So excited, but not looking forward to waking up at 7AM. </t>
  </si>
  <si>
    <t xml:space="preserve">Essendon getting pumped like a blow up pool. </t>
  </si>
  <si>
    <t xml:space="preserve">@StaceyWoodward will all respect I dont know hunni Im not an apple user </t>
  </si>
  <si>
    <t>vanessadg</t>
  </si>
  <si>
    <t xml:space="preserve">@bryvrgs yeah i went under the knife yesterday! </t>
  </si>
  <si>
    <t>Angelayang</t>
  </si>
  <si>
    <t xml:space="preserve">@MissAddict yep that's probably it. </t>
  </si>
  <si>
    <t>@blueholly  Hope you have plenty of Aloe handy.</t>
  </si>
  <si>
    <t>MaddyCatTweet</t>
  </si>
  <si>
    <t xml:space="preserve">@bethmillar @craigramsden It iz teh Sundayz, why r u leaving for works </t>
  </si>
  <si>
    <t>krystalnicole</t>
  </si>
  <si>
    <t xml:space="preserve">Screw bronchitis keeping me home on a saturday night </t>
  </si>
  <si>
    <t>_steeph</t>
  </si>
  <si>
    <t xml:space="preserve">fome e sono, howmake? </t>
  </si>
  <si>
    <t xml:space="preserve">@ScottBandy I've not been lucky enough to see Star Trek yet </t>
  </si>
  <si>
    <t xml:space="preserve">Late night at the 24 hour Walmart wearing an obnoxious amount of pink. Getting munchies. My head feels like it's bleeding on the inside </t>
  </si>
  <si>
    <t>raging_love</t>
  </si>
  <si>
    <t xml:space="preserve">Suddenly freaking out about grades </t>
  </si>
  <si>
    <t xml:space="preserve">wishes @kayla_khaos and her boyfriend were here! </t>
  </si>
  <si>
    <t>jarsofclay</t>
  </si>
  <si>
    <t xml:space="preserve">@Zansabar So sorry no Triangle Song. Had to carve out a bunch of songs for a short set...  </t>
  </si>
  <si>
    <t>RoleMaster</t>
  </si>
  <si>
    <t xml:space="preserve">Oops caught the toaster on fire... </t>
  </si>
  <si>
    <t xml:space="preserve">@gabanti aw, lame  I'm leaving at the beginning of lunch so I will get there early </t>
  </si>
  <si>
    <t>Solgun</t>
  </si>
  <si>
    <t xml:space="preserve">@Tangoberry Wtf? You were there?!!? When? That sucks you missed us </t>
  </si>
  <si>
    <t>knifeysp00ny</t>
  </si>
  <si>
    <t xml:space="preserve">@boxcarxo I was hitting balls with frenz </t>
  </si>
  <si>
    <t>poor awex  would you like to be wisked away to a worldd where your mind flows free and the laws of physics need not apply?</t>
  </si>
  <si>
    <t>denised118</t>
  </si>
  <si>
    <t>@hannahnicole11 yeah...   totally i heard he lives really near  my house too... hehehe...</t>
  </si>
  <si>
    <t>@uncultured Oh geez.  That's stupid.</t>
  </si>
  <si>
    <t xml:space="preserve">Orlando beats the Cavs.. I take them to win the Championship in 6... I really thought the Cavs would win this year. </t>
  </si>
  <si>
    <t>christy13roxxx</t>
  </si>
  <si>
    <t xml:space="preserve">what am i doing? waiting for time lagger's booty to be ready already...shoulda been ready an hr ago </t>
  </si>
  <si>
    <t>kathivallade</t>
  </si>
  <si>
    <t xml:space="preserve">is having a hard time sleepin'...super hot. Sweating my booty off...   </t>
  </si>
  <si>
    <t>guynila</t>
  </si>
  <si>
    <t xml:space="preserve">Its raining hard today ... gloomy </t>
  </si>
  <si>
    <t>stephanienic</t>
  </si>
  <si>
    <t xml:space="preserve">i've only had twitter for 2 days and i was already called a twitter whore </t>
  </si>
  <si>
    <t>askForCharon</t>
  </si>
  <si>
    <t>@donttrythis I didn't make it out today   Good to hear you had fun, though!</t>
  </si>
  <si>
    <t>kwixrivcoro</t>
  </si>
  <si>
    <t xml:space="preserve">Drew's blog about Thomas made me cry </t>
  </si>
  <si>
    <t>rockchick6886</t>
  </si>
  <si>
    <t xml:space="preserve">boo  just watched the highlights from todays pens game  there were no highlights i wanted to see </t>
  </si>
  <si>
    <t>mazeratiiBOOGIE</t>
  </si>
  <si>
    <t>Omg. Im so mad.  today is not my day, woke up at 12pm. I was good alone till about 7 or 8 . Than momny and daddy came home. Than left  ...</t>
  </si>
  <si>
    <t>@hottvampchick I know...until 2 weeks ago, twitter at work was there, now it's blocked  Stupid city job</t>
  </si>
  <si>
    <t xml:space="preserve">forsees this &amp;quot;prequel&amp;quot; to the summer....bored as hell tryna find somethin to do </t>
  </si>
  <si>
    <t>FurrTrap</t>
  </si>
  <si>
    <t>My favourite is Silver Hook which is very nutty but out of stock right now  http://bit.ly/2mgQTv</t>
  </si>
  <si>
    <t xml:space="preserve">Shirley's so sad she don't feel like doing anything atm. </t>
  </si>
  <si>
    <t xml:space="preserve">@computertechie7 Downside: I can no longer look at non-LED screens </t>
  </si>
  <si>
    <t>mrsdalloway1984</t>
  </si>
  <si>
    <t xml:space="preserve">It was a sad day... Don't think my glitter gloss will make it better </t>
  </si>
  <si>
    <t xml:space="preserve">My throat hurts and we still got 4 days left </t>
  </si>
  <si>
    <t>sdtoriverside</t>
  </si>
  <si>
    <t xml:space="preserve">doesn't taste the cake batter in cake batter ice cream </t>
  </si>
  <si>
    <t xml:space="preserve">Went through the first page of the Sanskrit text. The translation in English is bloody horrible! Egrr...This sucks!  </t>
  </si>
  <si>
    <t>ItbeMacKenzie</t>
  </si>
  <si>
    <t xml:space="preserve">@SoSaysSarah ahw sarah what's bothering you? </t>
  </si>
  <si>
    <t>TimeIsPoetry</t>
  </si>
  <si>
    <t xml:space="preserve">@ohyouaremystar Aww, hun! Boo! </t>
  </si>
  <si>
    <t>My jaw hurts.  @mkezzi @Rina_spn, you two hush up on that one.</t>
  </si>
  <si>
    <t>@DanjahOne i'm skurred man!   they dont sell em refurb'd no mo??</t>
  </si>
  <si>
    <t>iAsaddah</t>
  </si>
  <si>
    <t>New jersey?!  blahhhh</t>
  </si>
  <si>
    <t>Patrick_McEvoy</t>
  </si>
  <si>
    <t>@tlcillustration Yes, Underworld looked supremely nice. Bad, wretched, horrible script, though.  Same with Coppola's Dracula.</t>
  </si>
  <si>
    <t>sky_sparks</t>
  </si>
  <si>
    <t>@bootyshorts  *hugs*</t>
  </si>
  <si>
    <t>jgrigs79</t>
  </si>
  <si>
    <t>30 minute wait for my train to go back home.   Oh well.</t>
  </si>
  <si>
    <t>brittani1722</t>
  </si>
  <si>
    <t xml:space="preserve">Ah wish i could get outta this fog! </t>
  </si>
  <si>
    <t>Gabejones23</t>
  </si>
  <si>
    <t xml:space="preserve">Chris brown is up to his old tricks. This time he attacked me </t>
  </si>
  <si>
    <t xml:space="preserve">@CarebearJK Wow...that's amazing. Super pricey. </t>
  </si>
  <si>
    <t>oblivionsbliss</t>
  </si>
  <si>
    <t xml:space="preserve">I just pee'd myself again for the second time today, why can't I just go to the bathroom instead of watching you from afar </t>
  </si>
  <si>
    <t>@CousinJustin  What number beer are you on?</t>
  </si>
  <si>
    <t>msnarain</t>
  </si>
  <si>
    <t xml:space="preserve">@Divvi I was supposed to make it this time </t>
  </si>
  <si>
    <t xml:space="preserve">The singer at the restaurant singing &amp;quot;untitled&amp;quot;. Please stop </t>
  </si>
  <si>
    <t>@quadmom95  Yes, not sure when she'll be released either.      I hate when that happens!</t>
  </si>
  <si>
    <t xml:space="preserve">@tdm911 didn't see this till now, but wouldn't have bet that before this towelling anyway. </t>
  </si>
  <si>
    <t xml:space="preserve">Yay for stupid bets that lead you to 24 hour liquid diets followed by 1 week bland diets </t>
  </si>
  <si>
    <t>Shandizzle</t>
  </si>
  <si>
    <t xml:space="preserve">@aimeeEcho no parking </t>
  </si>
  <si>
    <t xml:space="preserve">my arms feel like they're going to fall off. </t>
  </si>
  <si>
    <t>brittbutler</t>
  </si>
  <si>
    <t xml:space="preserve">tomorrow's my last day of vacation </t>
  </si>
  <si>
    <t>TiffyMay</t>
  </si>
  <si>
    <t xml:space="preserve">@ddlovato I cried...My world would be completely crushed. so sad. </t>
  </si>
  <si>
    <t>@imtribute Hopefully figuring out where my shirt went  #hightimesisslow</t>
  </si>
  <si>
    <t>isthatyourface</t>
  </si>
  <si>
    <t xml:space="preserve">Today was sooo fun, unyill something that normally would be good happened. Now I feel sik. </t>
  </si>
  <si>
    <t xml:space="preserve">@shiraabel When will we see the Cube here though? Not for at least a year, I reckon </t>
  </si>
  <si>
    <t>slimmy218</t>
  </si>
  <si>
    <t xml:space="preserve">can't stop coughing.  i want to rip my throat off...would that help??? </t>
  </si>
  <si>
    <t xml:space="preserve">Can't stop the water works </t>
  </si>
  <si>
    <t>ayumigs</t>
  </si>
  <si>
    <t xml:space="preserve">my muscles ache like crazy and now i'm walking like a crab! </t>
  </si>
  <si>
    <t xml:space="preserve">@AlexAllTimeLow i wish you guys we're playing in Perth, so much </t>
  </si>
  <si>
    <t>1259lullaby</t>
  </si>
  <si>
    <t xml:space="preserve">is so bored and wants to do something killer, but everyone has plans </t>
  </si>
  <si>
    <t>eriiiica</t>
  </si>
  <si>
    <t>@littlenovember I miss you  can't wait to see you, and your hear your crazy sense of humour, tomorrow at least</t>
  </si>
  <si>
    <t>nathantbaker</t>
  </si>
  <si>
    <t xml:space="preserve">@stephenyeargin it was t-pain! But no, sadly he couldn't make it </t>
  </si>
  <si>
    <t xml:space="preserve">I wanna hug you right now. I need you. @mileycyrus </t>
  </si>
  <si>
    <t xml:space="preserve">dear stella bella. . . enough said. I burned your friends house down,sorry </t>
  </si>
  <si>
    <t>schmicles</t>
  </si>
  <si>
    <t xml:space="preserve">craving for tea eggs </t>
  </si>
  <si>
    <t>Ed4Commissioner</t>
  </si>
  <si>
    <t xml:space="preserve">I'm pissed every thing I saved to disk has been wiped all my movies  </t>
  </si>
  <si>
    <t xml:space="preserve">@itisnthealthy hahahha DONT EVEN STRESS IT!!! I ALMOST BEAT YOU </t>
  </si>
  <si>
    <t xml:space="preserve">@cookiepirate Give me some of that organizational skill. </t>
  </si>
  <si>
    <t>vanessaalovelyy</t>
  </si>
  <si>
    <t>i feel horrible  I hope it gets better tomorrow.</t>
  </si>
  <si>
    <t>tafz_86</t>
  </si>
  <si>
    <t>chiefs didnt win  ...wat a damn shame...</t>
  </si>
  <si>
    <t>ajinnashville</t>
  </si>
  <si>
    <t xml:space="preserve">@sonnygill - My condolences on the Cavs, man...  </t>
  </si>
  <si>
    <t>Trustd_1</t>
  </si>
  <si>
    <t xml:space="preserve">btw, newfound appreciation 4 what ladies go thru to look good~whole day of shopping &amp;amp; my ankles got rubbed RAW by my UNC blue AJ XI lows! </t>
  </si>
  <si>
    <t>Blaqness</t>
  </si>
  <si>
    <t xml:space="preserve">Sippin a Heineken and Tokin my bong.. tryin to get over the Cavs loss </t>
  </si>
  <si>
    <t>anansi_grrl</t>
  </si>
  <si>
    <t xml:space="preserve">#ontd made NUMBER ONE! YAY!!!!!!!!!!!!! WE WIN! ...It's a slow day at #ontd. </t>
  </si>
  <si>
    <t>psychedelicmeli</t>
  </si>
  <si>
    <t xml:space="preserve">I'M DYING FROM THIS WEATHER! god why is there global warming? </t>
  </si>
  <si>
    <t xml:space="preserve">@J4yZ33 Needless to say, it was *me* who got pwned. Both on the geetar, and on the drums. </t>
  </si>
  <si>
    <t xml:space="preserve">i hate fighting with ppl </t>
  </si>
  <si>
    <t xml:space="preserve">Holiday inn drama.. Wth. Sad last day. </t>
  </si>
  <si>
    <t>@atlantisjackson OMG! Darklight was on sci-fi tonight!  i missed it!</t>
  </si>
  <si>
    <t>PamelaQ</t>
  </si>
  <si>
    <t>is jealous of her friends who get to have interesting vacations....   http://plurk.com/p/xbr35</t>
  </si>
  <si>
    <t>Personal equipment failure  My maglight crapped out. On a night shift and everything</t>
  </si>
  <si>
    <t xml:space="preserve">@qtjene I'd go up there but I can't really.. drive right now...But you're welcome over here! Or maybe next Friday? I wish we lived closer </t>
  </si>
  <si>
    <t xml:space="preserve">Wishes she were pretty. </t>
  </si>
  <si>
    <t>ytveasy</t>
  </si>
  <si>
    <t>@lclear08 I like it alot!! but it will never replace mtsu and all the wonderful people i met. I miss you guys  lol</t>
  </si>
  <si>
    <t>JoliClaire</t>
  </si>
  <si>
    <t xml:space="preserve">I dion't know whre I will go when Y!360 close, any idea for me ?!? ( boring now...) </t>
  </si>
  <si>
    <t>Danyellmarie630</t>
  </si>
  <si>
    <t xml:space="preserve">@Blackberrygirl7 if it wasn't 4 love I'd b in bed! ... After 2night mike and I will b on oppisite life schedules </t>
  </si>
  <si>
    <t>dontsassme</t>
  </si>
  <si>
    <t xml:space="preserve">enjoying the unbelievably stunning countryside of PA...although I can't take photos because my camera charger is at grandma's </t>
  </si>
  <si>
    <t xml:space="preserve">#ONTD  has a bug on her screen </t>
  </si>
  <si>
    <t xml:space="preserve">It's 2 a.m. and i'm cursing your name. I'm so in love, that i'm acting insane </t>
  </si>
  <si>
    <t>mmonter2003</t>
  </si>
  <si>
    <t xml:space="preserve">Missing my adorable nieces - watching YouTube videos of them is just not enough sometimes </t>
  </si>
  <si>
    <t xml:space="preserve">#ONTD 's just not that into you, srry </t>
  </si>
  <si>
    <t>HotHotRiot</t>
  </si>
  <si>
    <t xml:space="preserve">I'm listening to it right now. </t>
  </si>
  <si>
    <t>amokk</t>
  </si>
  <si>
    <t xml:space="preserve">@lilascot and I miss any loss of redheads the world has to endure. </t>
  </si>
  <si>
    <t>winonapatron</t>
  </si>
  <si>
    <t>Awww so fly boys under the weather  hopefully I don't get under Ahhhhhhhh</t>
  </si>
  <si>
    <t>shakapandwinata</t>
  </si>
  <si>
    <t xml:space="preserve">addicted to eggs </t>
  </si>
  <si>
    <t>JENFCFROGGY</t>
  </si>
  <si>
    <t>@mattg00d  that could be nice at the same time</t>
  </si>
  <si>
    <t>lollipopOh9</t>
  </si>
  <si>
    <t>i wanna surround myself with some sad songs  im feeling down.(</t>
  </si>
  <si>
    <t>Cherrilala</t>
  </si>
  <si>
    <t xml:space="preserve">@yhai I get them from ppl i met  mos again and forgot them already .  </t>
  </si>
  <si>
    <t xml:space="preserve">@djR3Z I know right...lmao....but hey they were fair. They didn't give them to me. </t>
  </si>
  <si>
    <t>@PsychoBeauty lmao yea dats him ; he dnt even talk to me i hit him up &amp;amp; he ignores me  lol</t>
  </si>
  <si>
    <t xml:space="preserve">Eating chips i feel huge, watching another movie. </t>
  </si>
  <si>
    <t>scratchdough</t>
  </si>
  <si>
    <t xml:space="preserve">last week of vacation </t>
  </si>
  <si>
    <t>MissAmykins</t>
  </si>
  <si>
    <t>I stubbed my toe.  it hurtsss.</t>
  </si>
  <si>
    <t>loov3</t>
  </si>
  <si>
    <t>@mileycyrus how do u votee? i tried votingg....did it function? Nopee  like i only voted in one.cause thats the only 1 that let me.</t>
  </si>
  <si>
    <t>h0wir0ll48</t>
  </si>
  <si>
    <t xml:space="preserve">Ok thinnk LOL </t>
  </si>
  <si>
    <t xml:space="preserve">fact:One Saturday I called myself skateboarding in the hallway @ school (we had ACT stuff) &amp;amp; I found out looks easy,but it really isn't </t>
  </si>
  <si>
    <t xml:space="preserve">Joey's gone to bed.the house is calm and quiet. I miss Emily. </t>
  </si>
  <si>
    <t>Kiki_Ca</t>
  </si>
  <si>
    <t>@rana0x0 I know right? So sad  But at least we have all this SNL footage of him. He's so silly!</t>
  </si>
  <si>
    <t>PinkTarget</t>
  </si>
  <si>
    <t xml:space="preserve">@djeagleeye Wish I was in H-town </t>
  </si>
  <si>
    <t xml:space="preserve">@MissSabrinaSin the sandy/sin drabble off i no nothing about </t>
  </si>
  <si>
    <t>Brittney103</t>
  </si>
  <si>
    <t xml:space="preserve">Guilty. </t>
  </si>
  <si>
    <t xml:space="preserve">@FrangrantSami Oh Ive seen commercials for that. Regular ambien works for me. Im hopin the melatonin kicks in soon. Gotta wake up at 545  </t>
  </si>
  <si>
    <t>louweasel_</t>
  </si>
  <si>
    <t xml:space="preserve">booo crap quality photos </t>
  </si>
  <si>
    <t>jusjeans</t>
  </si>
  <si>
    <t xml:space="preserve">trying to finish an assignment for researach methods </t>
  </si>
  <si>
    <t>Freakin' cricket. Go away  http://ff.im/-3qgq5</t>
  </si>
  <si>
    <t>dutchashell</t>
  </si>
  <si>
    <t xml:space="preserve">fuck, my [.] key is starting to die. I guess there are [.]imits to my [.]aughter &amp;amp; [.]ove... [.]e sigh. Fuck </t>
  </si>
  <si>
    <t>mynameisKARINA</t>
  </si>
  <si>
    <t xml:space="preserve">@djknucklehead follow me baaaack,please </t>
  </si>
  <si>
    <t>Dishnut</t>
  </si>
  <si>
    <t xml:space="preserve">@DannyMacRant Oh no not you to with a headache </t>
  </si>
  <si>
    <t xml:space="preserve">I don't know why I don't always get on well with mom </t>
  </si>
  <si>
    <t xml:space="preserve">Woow! Ik woke up to early! Again!! </t>
  </si>
  <si>
    <t>@_veritas I wish we lived closed too  we need a drunken Clue party again!!!</t>
  </si>
  <si>
    <t>@TimothyH2O oh cool. how  was ice skating? i cant ice skate  im sad now.</t>
  </si>
  <si>
    <t xml:space="preserve">i feel sick on saturday night </t>
  </si>
  <si>
    <t>Good night last night. Worked all day. Day off 2moro. Hanging w/Belle b4 church. Work doubles Mon. &amp;amp; Tues.  Want boyfriend/pillow. lol</t>
  </si>
  <si>
    <t xml:space="preserve">@DrewBloodNYC dammit..I'm going to miss it </t>
  </si>
  <si>
    <t>@FabulousAshley i know...but this queen just might have to run the castle on her own  Happily Ever After is only a teardrop away...oh well</t>
  </si>
  <si>
    <t xml:space="preserve">@MsTeenaMarie sorry I had to spell see's like C's but twitter only give U so many letters </t>
  </si>
  <si>
    <t>MarcelaTrentin</t>
  </si>
  <si>
    <t xml:space="preserve">I'm sooo disappointed because Susan Boyle lost... even singing for the second time &amp;quot;I dreamed a dream&amp;quot; she still should've won!!! </t>
  </si>
  <si>
    <t>My mom's trying to stop me using the internet and fix my things  lol</t>
  </si>
  <si>
    <t>I miss you too  I think I'm gonna leave its taking too long.</t>
  </si>
  <si>
    <t>tim_baland</t>
  </si>
  <si>
    <t xml:space="preserve">@letsbrocknroll dude, i hope you're showering sometime soon.  you smelled gross tonight </t>
  </si>
  <si>
    <t>@sincerelykase i don't think we can do poughkeepsie  it's 6 from here and i am still going to work on all the mon/weds :|</t>
  </si>
  <si>
    <t xml:space="preserve">Making chocolate self saucing pudding. @mellalicious indicated needed to drink wine. Cork fail. Hope not a bad omen </t>
  </si>
  <si>
    <t>Marissa_Leigh</t>
  </si>
  <si>
    <t>Sometimes I fuck up guitar spins. Sorry Blake..  http://yfrog.com/0xkcnvj (via @TraceCyrus)</t>
  </si>
  <si>
    <t xml:space="preserve">Pfft. Go get me food </t>
  </si>
  <si>
    <t xml:space="preserve">Back from the club!!! Ahhhh I had an amazing time. Twerk tomorrow </t>
  </si>
  <si>
    <t xml:space="preserve">my arm is bleeding! </t>
  </si>
  <si>
    <t>GhiaRomero</t>
  </si>
  <si>
    <t xml:space="preserve">ate bad chinese food tonight </t>
  </si>
  <si>
    <t>angsbaybays</t>
  </si>
  <si>
    <t xml:space="preserve">Hating the feeling of bieng put on the backburner.. Think ima bout to call it a night so I can sleep off this feeling. I miss my bays </t>
  </si>
  <si>
    <t>teamkatz</t>
  </si>
  <si>
    <t xml:space="preserve">@unclevermarv I hear it's not accessible, tho. </t>
  </si>
  <si>
    <t>jopassos</t>
  </si>
  <si>
    <t xml:space="preserve">@tommcfly ALREADY MISSING YOU </t>
  </si>
  <si>
    <t xml:space="preserve">thats a biggg invasion of privacy in my opinion.... </t>
  </si>
  <si>
    <t>Okay so like that last tweet was mean  forgive me y'all.</t>
  </si>
  <si>
    <t>kel_marie_</t>
  </si>
  <si>
    <t xml:space="preserve">Cuddling up with brett before I leave for vacation...I'm gonna miss him like crazyiness! </t>
  </si>
  <si>
    <t>@xHelloCallie  awww   what happened? or is it just one of those days..like that you gotta cry and get everything out and you think that</t>
  </si>
  <si>
    <t xml:space="preserve">had to exchange my True Blood DVDs for non-BluRay 1's. Don't have a pop-up enabled player so the special features weren't working for me. </t>
  </si>
  <si>
    <t xml:space="preserve">Our house owner paid a surprise visit to our place all of a sudden with his WIFE... Now im not so sure we wud get the lease extended </t>
  </si>
  <si>
    <t>anirak581</t>
  </si>
  <si>
    <t xml:space="preserve">@Alchemist4 I've never had a spontaneous trip </t>
  </si>
  <si>
    <t>iitha_love</t>
  </si>
  <si>
    <t xml:space="preserve">@veronicasmusic i'm boring </t>
  </si>
  <si>
    <t xml:space="preserve">Off to bed. More work tomorrow </t>
  </si>
  <si>
    <t>Tabasco08</t>
  </si>
  <si>
    <t xml:space="preserve">@calidb aww I was there last weekend...missed u by a week </t>
  </si>
  <si>
    <t>glueyourfingers</t>
  </si>
  <si>
    <t>@groovygeorge sorry to hear that  hope things look up tomorrow</t>
  </si>
  <si>
    <t>milliemolliemay</t>
  </si>
  <si>
    <t xml:space="preserve">At work again! Sunday ,its sunny and im stuck in an office </t>
  </si>
  <si>
    <t xml:space="preserve">going to be up til about 2 doing hw </t>
  </si>
  <si>
    <t>Laurenshir</t>
  </si>
  <si>
    <t xml:space="preserve">Seriously? Am i really at dark horse? </t>
  </si>
  <si>
    <t>is facebook error  http://plurk.com/p/xbrjb</t>
  </si>
  <si>
    <t>mvp_247</t>
  </si>
  <si>
    <t xml:space="preserve">@darren_bousman  ok now i guess I better go watch Drag Me To Hell. I still havent even seen Terminator Salvation though </t>
  </si>
  <si>
    <t>partialblondie</t>
  </si>
  <si>
    <t xml:space="preserve">@MRSTravel i just googled Hilsville.  i forgot VA was so huge. you're a little farther away than i expected </t>
  </si>
  <si>
    <t>nnyyllaa</t>
  </si>
  <si>
    <t xml:space="preserve">i sliced my finger </t>
  </si>
  <si>
    <t>mattgeeknz</t>
  </si>
  <si>
    <t xml:space="preserve">I've hit my broadband cap and I'm only halfway through the month. Le sigh. No more TF2 or L4D for me. </t>
  </si>
  <si>
    <t xml:space="preserve">@xHelloCallie  life sucks, and you're going nowhere kind of? </t>
  </si>
  <si>
    <t>woooooooo i have fast computer again! thanksabunchesbabes! -- now just to get my speakers to work  --</t>
  </si>
  <si>
    <t>My avatar!!!!!  Where is it</t>
  </si>
  <si>
    <t>AMoorman43</t>
  </si>
  <si>
    <t xml:space="preserve">i just wish i could sleep but i cant i just dont know what to do!! im tired but i cant close my eyes and just sleep. </t>
  </si>
  <si>
    <t>MBartloff</t>
  </si>
  <si>
    <t xml:space="preserve">@gregbd and I hoped to break 4K today, instead followers decreased as I followed 100 or more </t>
  </si>
  <si>
    <t xml:space="preserve">I think this bands guitars wanna commit suicide </t>
  </si>
  <si>
    <t>Bamaboi101</t>
  </si>
  <si>
    <t>@lilmizzketa : oh shyt 4real  dang</t>
  </si>
  <si>
    <t>narvylicious</t>
  </si>
  <si>
    <t>@piajimenez You stopped replying pa to me!  Hihi! ;)) Steady. Medyo bonding lang with sina Jave. I left rin earlier to go to Jan's eh. ;))</t>
  </si>
  <si>
    <t>@trvsbrkr WTF, Travis! Eminem sucks.  Go listen something good, lol.</t>
  </si>
  <si>
    <t>zina_rsn</t>
  </si>
  <si>
    <t>says it is almost 2 am and I am still awake trying to catch up on all this paperwork!   http://plurk.com/p/xbrmr</t>
  </si>
  <si>
    <t xml:space="preserve">ga ngebayangin klo jd arin ditinggal pacarnya secepat itu. so sorry to hear that   </t>
  </si>
  <si>
    <t xml:space="preserve">Dan just nailed me in the jaw </t>
  </si>
  <si>
    <t>janelleee22</t>
  </si>
  <si>
    <t>@ddlovato aww i hate sad movies, have you seen marley and me? my sisters and i cryed for like half an hour after that movie.. so sad  xo</t>
  </si>
  <si>
    <t>ftskfandira</t>
  </si>
  <si>
    <t xml:space="preserve">@mileycyrus yeah I will miley! (If only I live in the united states) </t>
  </si>
  <si>
    <t>Mahyad</t>
  </si>
  <si>
    <t xml:space="preserve">Is back in Sydney! Last night in oz </t>
  </si>
  <si>
    <t xml:space="preserve">just saw the lion king on broadway. amazing! wish I was a kid again </t>
  </si>
  <si>
    <t xml:space="preserve">Upset that iPhoto doesn't support the Canon T1i RAW format yet... </t>
  </si>
  <si>
    <t>stevenh23</t>
  </si>
  <si>
    <t xml:space="preserve">Smllz and azriel dgaf for Twitter   </t>
  </si>
  <si>
    <t>kaweime</t>
  </si>
  <si>
    <t>is sad she couldn't go out with her girls tonight  It's been too long....</t>
  </si>
  <si>
    <t>@Boyislost They seem to be a few mins behind sometimes. Sorry.. I keep refreshing  Are you going to bed?</t>
  </si>
  <si>
    <t>dp1246</t>
  </si>
  <si>
    <t xml:space="preserve">@dianesmoore seriously D, i am most upset with the fact that i didn't get to see you. i still feel horrible. </t>
  </si>
  <si>
    <t>1Blessed4life</t>
  </si>
  <si>
    <t xml:space="preserve">@ddlovato the very end of the movie needs to change! Reminds me of Message in a bottle. </t>
  </si>
  <si>
    <t xml:space="preserve">i have missed Pushing Daisies so much. so depressed that this is 1 of the 3 very last episodes. </t>
  </si>
  <si>
    <t xml:space="preserve">I'm thirsty and I didn't get any video of the bitch who ate it </t>
  </si>
  <si>
    <t>xtina221</t>
  </si>
  <si>
    <t>I should have gone to bed a loooong time ago! Have to start moving at 8am!   I hate moving!</t>
  </si>
  <si>
    <t xml:space="preserve">looking at pics on myspace of someone who used to be my life...... puts me in a wierd mood.. don't know how to feel </t>
  </si>
  <si>
    <t xml:space="preserve">@nel1jack I am actually pretty good at killing ducks with a handgun. Of course when I miss that damn dog laughs at me. </t>
  </si>
  <si>
    <t xml:space="preserve">@humplik you went to the roller derby?!  so jealous! I was going to go... </t>
  </si>
  <si>
    <t>annkalina</t>
  </si>
  <si>
    <t xml:space="preserve">Can't do my homework... </t>
  </si>
  <si>
    <t>I am sooo not feelin going out 2 the next spot. My bed is calling me.... don't u hate when u didn't drive  som.. http://twurl.nl/ckqxpi</t>
  </si>
  <si>
    <t xml:space="preserve">booooo bad quality photos </t>
  </si>
  <si>
    <t>joeykirk</t>
  </si>
  <si>
    <t xml:space="preserve">Sure wish Brandy and Maddie would adjust quicker to basement life. Stupid dogs make for an upsetting night. </t>
  </si>
  <si>
    <t>TheRetroman</t>
  </si>
  <si>
    <t xml:space="preserve">Well, looks like I'm moving again. </t>
  </si>
  <si>
    <t>songbird215</t>
  </si>
  <si>
    <t xml:space="preserve">I can't sleep, I should went out </t>
  </si>
  <si>
    <t>AnnieOleary</t>
  </si>
  <si>
    <t>WOAH! I lost like 8 followers  Where did ya'll go? Haha. I prob. lost em in the last hour with my over tweeting. Whatevs. Theyre loss.</t>
  </si>
  <si>
    <t xml:space="preserve">.Having lunch here at cafe mary grace. huhu will go home after </t>
  </si>
  <si>
    <t>lauralollipop</t>
  </si>
  <si>
    <t xml:space="preserve">Starting to pack for my trip to E3. So far, things are not going according to plan. </t>
  </si>
  <si>
    <t xml:space="preserve">@BetsyPhan: I miss you already!  This visit was WAY too short. We need to plan a LONGER &amp;quot;rendezvous&amp;quot; next time; Hopefully soon!! </t>
  </si>
  <si>
    <t xml:space="preserve">With Tears in my eyes! </t>
  </si>
  <si>
    <t>dennisplucinik</t>
  </si>
  <si>
    <t xml:space="preserve">@libbdork wait I just realized I'm following you - we must not ever talk </t>
  </si>
  <si>
    <t xml:space="preserve">@CarpathiaB Aw crap, I didn't notice your tweet until just now.  </t>
  </si>
  <si>
    <t xml:space="preserve">i cant be f'ed goin to work. </t>
  </si>
  <si>
    <t xml:space="preserve">@alams ily 2!! I had to change it - gettin' too many creeps with the other one </t>
  </si>
  <si>
    <t>hannahkish</t>
  </si>
  <si>
    <t>@mileycyrus don't cry  you are warmly loved by many</t>
  </si>
  <si>
    <t xml:space="preserve"> wish i could've made things better baybeh'</t>
  </si>
  <si>
    <t>akadjtonyc</t>
  </si>
  <si>
    <t xml:space="preserve">I feel bad for these seniors at GKHS - their admin handcuffed me and I went from packed dance floor to nothing </t>
  </si>
  <si>
    <t>LorrisaClark</t>
  </si>
  <si>
    <t xml:space="preserve">about to take a nice warm bath, and contemplate deleting my twitter </t>
  </si>
  <si>
    <t xml:space="preserve">As much as I'm such a chatty talkative little monkey, I'm having problems in expressing some feelings so I'm sorry for being such a klutz </t>
  </si>
  <si>
    <t>mellamosofrito</t>
  </si>
  <si>
    <t xml:space="preserve">Who knew they did coke in this club.   </t>
  </si>
  <si>
    <t>@elibelen no i wasnt there..   i just saw hat on youtube.... hey!! what you beeen doing?</t>
  </si>
  <si>
    <t>valromero</t>
  </si>
  <si>
    <t>girl wars hasn't been working all day  i've been trying to get my stats up</t>
  </si>
  <si>
    <t>I have been ditched by my family.  *sitting alone by a dying fire*</t>
  </si>
  <si>
    <t xml:space="preserve">@jordieeee28 I miss you </t>
  </si>
  <si>
    <t>princessa79</t>
  </si>
  <si>
    <t xml:space="preserve">OMG im watching Beverly Hills Chiuahaha ..OMG crazy making me miss my German Shepard Champ from years ago........awww champ!!!   </t>
  </si>
  <si>
    <t xml:space="preserve">@ddlovato I almost started crying when I watched it. I was soo bummed. I was hoping it would be one of those really happy movies. Haha. </t>
  </si>
  <si>
    <t xml:space="preserve">@BritniMarie I wish i could go </t>
  </si>
  <si>
    <t>myinsanity</t>
  </si>
  <si>
    <t xml:space="preserve">@lisathewaitress   Totally loved &amp;quot;Pushing Daisies,&amp;quot;  too.  Pretty much the only show I watched regularly this year.  </t>
  </si>
  <si>
    <t>dougthetrashman</t>
  </si>
  <si>
    <t xml:space="preserve">Got drunk tonight!!! Some party though....I was all alone </t>
  </si>
  <si>
    <t>StormyWolf147</t>
  </si>
  <si>
    <t xml:space="preserve">@jcordelia GAH! Dust should be illegal. I feel like stealing a leaf blower and just blowing it all out the window! My poor nose </t>
  </si>
  <si>
    <t>Sarahdipity</t>
  </si>
  <si>
    <t xml:space="preserve">@owlcity I'm so upset I couldn't make it to the show.  But we were in the same city at the same time tonight. </t>
  </si>
  <si>
    <t>sophiasue</t>
  </si>
  <si>
    <t xml:space="preserve">@DavidArchie hi! so sad that you did not win american idol </t>
  </si>
  <si>
    <t xml:space="preserve">@silver_apple i do look look at your profile, but you kinda post to much which makes me read...and i read a lot of other peoples! sorry </t>
  </si>
  <si>
    <t>Bhorhais</t>
  </si>
  <si>
    <t xml:space="preserve">Wishing that I didn't have to work all day </t>
  </si>
  <si>
    <t>@DoubleRay man...I just can't believe they lost tho...it really hurt me, I was really thinkin they was gon pull it thru  it was a shocker</t>
  </si>
  <si>
    <t>@ElizaLuvsJordin heelllooo sissy! aw i miss you! i'm ok, just the sickness is coming to me  what about you?</t>
  </si>
  <si>
    <t>PrettyPyroGirl</t>
  </si>
  <si>
    <t>@maffew933 I lost your text number  Can I's have it back ?</t>
  </si>
  <si>
    <t xml:space="preserve">The power keeps going out </t>
  </si>
  <si>
    <t xml:space="preserve">I miss my mother!  She said she might go to kl on Tuesday for some kind of MITI meeting so I don't think I can meet her </t>
  </si>
  <si>
    <t xml:space="preserve">@FUCKCITY glad you feel young Im 3 years younger than you, I'll turn 26 this summer and feel old </t>
  </si>
  <si>
    <t xml:space="preserve">@xsparkage almost every morning, actually. it sucks. </t>
  </si>
  <si>
    <t xml:space="preserve">@mileycyrus don't cry  you are warmly loved by many ?'s!! </t>
  </si>
  <si>
    <t xml:space="preserve">@Erardo no I would never willingly marry my cousin; firstly that's sinful and secondly our kids would come out retarded. Its a lose-lose </t>
  </si>
  <si>
    <t>@weichiang ah ok. Due to unfortunate circumstances i have to move next weekend.  tell u more on IM tonight.</t>
  </si>
  <si>
    <t>rajanikanthr</t>
  </si>
  <si>
    <t xml:space="preserve">is working today </t>
  </si>
  <si>
    <t>@afaustino22 ah you suck akeem! i really really wanted to go!  i ended up going to a wedding and then with harjas to the homeless shelter.</t>
  </si>
  <si>
    <t>Mrmario25</t>
  </si>
  <si>
    <t xml:space="preserve">About to go to sleep alone and sad </t>
  </si>
  <si>
    <t>silentq</t>
  </si>
  <si>
    <t xml:space="preserve">Ugg boots don't salsa well </t>
  </si>
  <si>
    <t xml:space="preserve">@Bopsicle I'm sorry... that's a really sucky feeling! </t>
  </si>
  <si>
    <t>Monica_Star90</t>
  </si>
  <si>
    <t xml:space="preserve">Just watched 'Marley &amp;amp; Me' aww i liked it but it was sad at the end </t>
  </si>
  <si>
    <t>giusi_gurl</t>
  </si>
  <si>
    <t xml:space="preserve">No love. Just lies. </t>
  </si>
  <si>
    <t>theberaca</t>
  </si>
  <si>
    <t>@pancheezeits i went to tj today but i didn't drive  i can kinda drive freeway. we'll see if i'll let u take da wheel. we can go buy coffe</t>
  </si>
  <si>
    <t>mingsthebest</t>
  </si>
  <si>
    <t>dianneunice</t>
  </si>
  <si>
    <t xml:space="preserve">I can't download the song &amp;quot;Melody of Sanctimony&amp;quot; </t>
  </si>
  <si>
    <t xml:space="preserve">http://twitpic.com/6bgri - Poor Pixel and her droopy tail- maybe a vet visit tomorrow </t>
  </si>
  <si>
    <t>ivyjelly</t>
  </si>
  <si>
    <t xml:space="preserve">While busy working I suddenly realized that I miss my dad. </t>
  </si>
  <si>
    <t>pat3537</t>
  </si>
  <si>
    <t xml:space="preserve">Accidentally scrobbled a Pink Floyd song   Purposely scrobbled many Ike  Reilly songs though </t>
  </si>
  <si>
    <t>shoder</t>
  </si>
  <si>
    <t>is disappointed that can't poke or nudge more than once at a time. I can't flood my sister's page with pokes.  ;-) That's probably why.</t>
  </si>
  <si>
    <t>mlmason17</t>
  </si>
  <si>
    <t>tomorrow is going to come too early. Closed at coldstone tonight... lifeguard 8:30-4:30 tomorrow.  I pray it rains!</t>
  </si>
  <si>
    <t>balsimon</t>
  </si>
  <si>
    <t xml:space="preserve">@cookingmaster I'd feel terrible. </t>
  </si>
  <si>
    <t>@himynameisjaz we should have followed them to macdonalds  are we going to the airport when they leave?</t>
  </si>
  <si>
    <t>@imparanoidJB it sucks huh? ï¿½ï¿½ my fingers are purple!!!  LOL</t>
  </si>
  <si>
    <t>BananaDance</t>
  </si>
  <si>
    <t>says my jaw hurts  http://plurk.com/p/xbs88</t>
  </si>
  <si>
    <t>moxylady</t>
  </si>
  <si>
    <t xml:space="preserve">Very, very (veryveryveryvery) sad to do the pack-up for the trek home first thing in the morning - it'll last well past the day, I know </t>
  </si>
  <si>
    <t>kathryn_purcell</t>
  </si>
  <si>
    <t xml:space="preserve">this has been the worst night ever. my dog just died </t>
  </si>
  <si>
    <t>snugglechipmunk</t>
  </si>
  <si>
    <t>@Robeto_Fuller I'm sorry boo.  if its any consolation, I still love you</t>
  </si>
  <si>
    <t>@LinaPutsIn_WorC going home.. where u at? See how you do me.  .LOL and the i just saw an ExTenZe commerical. What can I say it got bigger!</t>
  </si>
  <si>
    <t xml:space="preserve">Wow four rounds in and I haven't sank a single one yet .. Really failing tonight </t>
  </si>
  <si>
    <t>dyarger75</t>
  </si>
  <si>
    <t>Missing my baby   At least I've got the puppies to sleep with</t>
  </si>
  <si>
    <t>I have a farmers tan   Stupid job! Never get a job as a cart pusher for wal-mart!!!!</t>
  </si>
  <si>
    <t>critia</t>
  </si>
  <si>
    <t xml:space="preserve">@suzhalliburton  Craig Way has GOT to be losing his mind. Can't listen here in office, Flash not updated. </t>
  </si>
  <si>
    <t>I'm going to miss my best friend  I can't believe he's leaving...</t>
  </si>
  <si>
    <t>anniemelissa</t>
  </si>
  <si>
    <t xml:space="preserve">well obviously you all know that.but im not happy that my followers have gone down! and i dont know who it is to unfollow them back! </t>
  </si>
  <si>
    <t xml:space="preserve">Maryland sucks... I wish I could go on vacation right about now... </t>
  </si>
  <si>
    <t>orinthe</t>
  </si>
  <si>
    <t>@symonty I'm sorry, I just realized we forgot about your party  I hope you're not too disappointed everyone didn't get to meet Bobby...</t>
  </si>
  <si>
    <t xml:space="preserve">@JoyAndLife I hve heard but andheri is too far </t>
  </si>
  <si>
    <t>@JasmineMcGregor I know.  I may hate her for what she's done, but I really fucking hope they find her, I'd go out to look but I'm banned.</t>
  </si>
  <si>
    <t>MomSasha</t>
  </si>
  <si>
    <t xml:space="preserve">I miss Guam! Driving over 5 hours to see friends really makes me miss my tiny island home!! </t>
  </si>
  <si>
    <t xml:space="preserve">Can't see a damn thing. </t>
  </si>
  <si>
    <t>9swords</t>
  </si>
  <si>
    <t xml:space="preserve">@JHDesignStudio Uh sorry, that might be a private link #sorry </t>
  </si>
  <si>
    <t>kjdeano</t>
  </si>
  <si>
    <t xml:space="preserve">watching season one of The Office...and can't sleep....blah </t>
  </si>
  <si>
    <t>tomaird</t>
  </si>
  <si>
    <t xml:space="preserve">iphone spell check keeps changing &amp;quot;probs&amp;quot; to &amp;quot;probe&amp;quot;. i keep probing people </t>
  </si>
  <si>
    <t>qtkesha86</t>
  </si>
  <si>
    <t xml:space="preserve">wish I was spending time with that special sum1...but I guess I'm just not that fortunate...  </t>
  </si>
  <si>
    <t>roadup</t>
  </si>
  <si>
    <t xml:space="preserve">@Sara_Mooney Too late it's clearing up fast. </t>
  </si>
  <si>
    <t xml:space="preserve">is suffering quietly on the couch from the man flu </t>
  </si>
  <si>
    <t xml:space="preserve">Fast and the furious 4 was awesome! But letty died </t>
  </si>
  <si>
    <t>23 days  Jack Johnson, you are not making this any easier.</t>
  </si>
  <si>
    <t xml:space="preserve">Omg this us bard </t>
  </si>
  <si>
    <t xml:space="preserve">Twisted knee at 3am, spent all night in absolute agony. So much for the 10k tunnel run </t>
  </si>
  <si>
    <t>shekoof</t>
  </si>
  <si>
    <t xml:space="preserve">Susan Boyle or Shaheen Jafargholi, were deserved to win. So disapointed  </t>
  </si>
  <si>
    <t>LHDesignStudio</t>
  </si>
  <si>
    <t>scawwy  I've never personally witnessed something like this. Police started charging crowd who gathered to watch (me included) #boystown</t>
  </si>
  <si>
    <t xml:space="preserve">@BecaBear still no pic next to your name </t>
  </si>
  <si>
    <t>gabrielatanu</t>
  </si>
  <si>
    <t xml:space="preserve">apartment hunting is crazy!                      and so is job hunting.. </t>
  </si>
  <si>
    <t>@LovefromNaja  about beckett */ hehehe  i can hardly find any thing all the infomation i got says nothing bout techniquess</t>
  </si>
  <si>
    <t>Jennica85711</t>
  </si>
  <si>
    <t xml:space="preserve">Lost my birthday money...there goes california... </t>
  </si>
  <si>
    <t xml:space="preserve">@broken_baja if u see in my pic from tonight she has her pants on. They help a lot with holding stuff in placeThere kinda pricey though </t>
  </si>
  <si>
    <t>geeann02</t>
  </si>
  <si>
    <t>run out of water... soap is dried out in my skin.. i need to bath now!  waaaattteeeerrrr!</t>
  </si>
  <si>
    <t>SammyAndRyann</t>
  </si>
  <si>
    <t xml:space="preserve">Wow im so tired i want to go to bed but my brain wont shut the hell up </t>
  </si>
  <si>
    <t>I'm late today  couldnï¿½t wake up although I kept 3 alarms o_O</t>
  </si>
  <si>
    <t xml:space="preserve">@charleneortiz I know! I wanted to be like Mariah Carey when I was 12. I tried singing her songs but I just can't reach the high notes! </t>
  </si>
  <si>
    <t xml:space="preserve">so i have to put this tray in mouth for 5 minutes each night, and it's really starting to irritate my gum </t>
  </si>
  <si>
    <t xml:space="preserve">#ontd Cavs lost. </t>
  </si>
  <si>
    <t>LunaPrat</t>
  </si>
  <si>
    <t>i felt guilty seeing Rihanna naked.   somebody send chris brown a computer virus</t>
  </si>
  <si>
    <t>Morning all. Got to go to Parys today to visit MIL  hate those trips so very much</t>
  </si>
  <si>
    <t>@Jessicaveronica NOOOOO!! THAT'D BE HORRIBLE!  i hope your NOT being serious :'(</t>
  </si>
  <si>
    <t>AwesomeRabe</t>
  </si>
  <si>
    <t xml:space="preserve">@cavaliers u hurt me tonight and it wasnt LBJ's fault. He NEEDS a team. He can't do it all on his on! Hopefully he dont bounce on us now </t>
  </si>
  <si>
    <t>RawritsAri</t>
  </si>
  <si>
    <t xml:space="preserve">it's so late and i can't sleep </t>
  </si>
  <si>
    <t>@brunojohn Seriously, right?! It's so bittersweet, though - new episode, but it's canceled.  Damn ABC!  (love you ABC, but bad decision!)</t>
  </si>
  <si>
    <t>mixedconscious</t>
  </si>
  <si>
    <t xml:space="preserve">Playing Mortal Kombat Vs DC Universe for the first time in a long time. Boy am I rusty. My 360 isn't letting me play ANY NHL 09 </t>
  </si>
  <si>
    <t>@RogerRabbit12 omgosh magic won?????? yooooooo thats crazy smh damn I feel 4 da homies  I so wanted to c Kobe bust Lebron ass hehehe</t>
  </si>
  <si>
    <t xml:space="preserve">thinks this is the worst game she has ever been at. </t>
  </si>
  <si>
    <t>hayashi_hoshi</t>
  </si>
  <si>
    <t xml:space="preserve">I'm gonna kick my boss' butt for asking to work in substandard environment. Wanna quit, but need $$$.. </t>
  </si>
  <si>
    <t>alisterscott</t>
  </si>
  <si>
    <t xml:space="preserve">May ends, and so does my month long holiday. To tell the truth, I am not looking at all forward to working tomorrow </t>
  </si>
  <si>
    <t>@sufisammy i cant see the pics from my pon!  ill see them when ill come back home from work.. *kiss kiss*</t>
  </si>
  <si>
    <t>cwbuddha</t>
  </si>
  <si>
    <t xml:space="preserve">@RSBH haven't gone yet but I hear it is a blast! Alas, I'm offline for fun this weekend. </t>
  </si>
  <si>
    <t>moneymaddmommie</t>
  </si>
  <si>
    <t xml:space="preserve">Late night sushi and reverse happy hour. Q. What more could a barbie ask for? A. Her barbie bff. </t>
  </si>
  <si>
    <t>SebBeaubois</t>
  </si>
  <si>
    <t xml:space="preserve">Great lunch with Dave &amp;amp; Rach McG, wonderful people!.. gunna try &amp;amp; rest a little before 6pm service... still gotta do the laundry </t>
  </si>
  <si>
    <t xml:space="preserve">@mileycyrus miley what's the link to vote for you!! i can't find it </t>
  </si>
  <si>
    <t>antunltd</t>
  </si>
  <si>
    <t xml:space="preserve">@AkearaYvette woop woop! u kno im kinda a one man show tonight.. dre is up in DC </t>
  </si>
  <si>
    <t>blue93268</t>
  </si>
  <si>
    <t>Thats sad news.  anything you can do to help?</t>
  </si>
  <si>
    <t xml:space="preserve">@CarlaCaso i am too </t>
  </si>
  <si>
    <t>super sad      life sucks sometimes one in a million-miley cyrus</t>
  </si>
  <si>
    <t>jessicat119</t>
  </si>
  <si>
    <t xml:space="preserve">@calebrothe I hear ya on that. Good day trumped by bad baseball game </t>
  </si>
  <si>
    <t xml:space="preserve">Pretty sure I was just forgotten, stood up, whatever you want to call it. FML. </t>
  </si>
  <si>
    <t xml:space="preserve">Oh my I haven't been on here for a while. Waiting for a plane, coming home from paris </t>
  </si>
  <si>
    <t>@tevi well it's for mac  which makes it not awesome</t>
  </si>
  <si>
    <t>@JordinRobMylife hahha i know i saw your update. my eyes hurt so freakin' much, i'm getting sick  but besides that i'm ok!</t>
  </si>
  <si>
    <t>rachelrenee93</t>
  </si>
  <si>
    <t xml:space="preserve">@CalebFTSK It's true. We missed you! </t>
  </si>
  <si>
    <t>Todays feels like its dragging  still have a family party to go to. Slang some drinks @ vlounge. And if I have enuff energy a bday @ s ...</t>
  </si>
  <si>
    <t xml:space="preserve">@mmitchelldaviss http://twitpic.com/6bfvb - that's cool and yet morbid at the same time </t>
  </si>
  <si>
    <t>nicnicole</t>
  </si>
  <si>
    <t xml:space="preserve">my face hurt soo bad from the hail and we drew 1 all </t>
  </si>
  <si>
    <t xml:space="preserve">@epicwater Yes I know.. ADD much? heh heh. I CAN'T HELP IT!! help me. </t>
  </si>
  <si>
    <t xml:space="preserve">@Bloss90 oh, even worse, so cruel to tell me LOL and yes, pretend I shall, due to study and house on market, not much cooking of late </t>
  </si>
  <si>
    <t>zepgurl</t>
  </si>
  <si>
    <t>@jcj3582  I miss those mugs! sorry you didn't make my last night.</t>
  </si>
  <si>
    <t xml:space="preserve">@ElizaPatricia That was a bomb ass movie! Seen it MILLIONS of times. I know steps 2 tango they do @ the start &amp;amp; end of the movie! Kinda </t>
  </si>
  <si>
    <t>SVSN4Ever</t>
  </si>
  <si>
    <t>Now I am sad.  @mlhansen and @smallville_boy probably hate me.</t>
  </si>
  <si>
    <t>@BrwnsugrDGE yessssss such a dope song....  we don't get music like that anymore</t>
  </si>
  <si>
    <t>McLaren_Fan</t>
  </si>
  <si>
    <t xml:space="preserve">Work sucked last night! Classic example of less than top notch co-ordination. Hoped to be home in bed hours ago. </t>
  </si>
  <si>
    <t xml:space="preserve">I need something that has good visibility in the window. My current camera is all dark and I have to guess where ppl r in dark settings </t>
  </si>
  <si>
    <t>ThaaisDantas</t>
  </si>
  <si>
    <t>night i total clear !   pedro in a reality show ! cryin' like a crazy !</t>
  </si>
  <si>
    <t xml:space="preserve">@homelessdragon hey, didnt recieve your &amp;quot;yo&amp;quot; until I exited the game </t>
  </si>
  <si>
    <t>Woke up and my tumtum hurts now too.   so so very lame.</t>
  </si>
  <si>
    <t>jacko_ajaa</t>
  </si>
  <si>
    <t xml:space="preserve">Family day </t>
  </si>
  <si>
    <t xml:space="preserve">Still no luck in finding the ro kimono fabric </t>
  </si>
  <si>
    <t xml:space="preserve">I don't trust humans no more. Take me out for the day someone sticks a needle in me &amp;amp; I wake up with a bald belly. Loosers the lotta ya </t>
  </si>
  <si>
    <t xml:space="preserve">Dude u goiing to the potluck tomorrow?? i really wanna goo buh i thiink i miite be on lock down </t>
  </si>
  <si>
    <t xml:space="preserve">@matthewlesh i would wish that on my worst enemy </t>
  </si>
  <si>
    <t>NatNash</t>
  </si>
  <si>
    <t xml:space="preserve">Doesn't want the weekend to end. </t>
  </si>
  <si>
    <t xml:space="preserve">I got a long day of homework ahead of me, need some sleep. Relaxation over </t>
  </si>
  <si>
    <t>K3LS3YOUNG</t>
  </si>
  <si>
    <t>i saw the worst thing to day i saw my teacher pashing her husband at the shops  wasnt a gwd site</t>
  </si>
  <si>
    <t>wants to gain more KARMA! please  http://plurk.com/p/xbsw4</t>
  </si>
  <si>
    <t>@_andrew_g  I saw that on your flickr site! Sad pic . .beautifully captured though. Im amazed at the cameras u hav used!!</t>
  </si>
  <si>
    <t>@reckless ouch didn't realize it was the sea you dropped it in. Salt will prob kill the cuircit board.  good luck anyway</t>
  </si>
  <si>
    <t>prettyxpistol</t>
  </si>
  <si>
    <t>computers at work are ubbbeerrr slow  &amp;amp;&amp;amp;starting to miss those conversations.. hmmm....</t>
  </si>
  <si>
    <t>AshleyJ94</t>
  </si>
  <si>
    <t>dang i thiink i may have messed thiis wun upp;; !  [[regretting wuht just happened..]] ):</t>
  </si>
  <si>
    <t>ckong3</t>
  </si>
  <si>
    <t xml:space="preserve">i so need to start going to sleep earlier!!! dreading tomorrow!! err </t>
  </si>
  <si>
    <t>AnnaSteele</t>
  </si>
  <si>
    <t xml:space="preserve">is trying to cure a hangover </t>
  </si>
  <si>
    <t xml:space="preserve">@gabanti nope, I'm not taking friday off </t>
  </si>
  <si>
    <t>sdpr</t>
  </si>
  <si>
    <t xml:space="preserve">things are starting to slow down. </t>
  </si>
  <si>
    <t xml:space="preserve">@CarriBella BTW ... I scoured the web for Ethel Ennis ... lots of pages but very few of her CDs </t>
  </si>
  <si>
    <t>pog0</t>
  </si>
  <si>
    <t>@mattgood once you watch the latest season you probably won't like it so much anymore.  fortunately 24 and Lost continue to impress.</t>
  </si>
  <si>
    <t xml:space="preserve">@shakirayshakira lol cool. I'm not bicoastal tho because I've never been to the west coast. </t>
  </si>
  <si>
    <t>don_maselli</t>
  </si>
  <si>
    <t xml:space="preserve">Finally home. Shitty ending to the night </t>
  </si>
  <si>
    <t>AnolaGranola</t>
  </si>
  <si>
    <t xml:space="preserve">off work. all day shift got me tired. home. wanna do something but sibs are here...  it's cool i miss them too </t>
  </si>
  <si>
    <t xml:space="preserve">@vastella now that just makes me more pissed! I'm sorry to hear that happened. </t>
  </si>
  <si>
    <t>anagardea</t>
  </si>
  <si>
    <t>@bobXcore Lucky! All floor tickets for TOOL are sold out  I've seen them twice already so I guess I can deal with it lol</t>
  </si>
  <si>
    <t>dripteardrop</t>
  </si>
  <si>
    <t>arrived to shibuyaaaa&amp;lt;3 but its heavy rainy here   wat can i do???damn it!</t>
  </si>
  <si>
    <t>lola_lola_lola</t>
  </si>
  <si>
    <t xml:space="preserve">@tabishere I don't want to know!!! God haha! No to lilly... I'm broke </t>
  </si>
  <si>
    <t xml:space="preserve">@laerwen There was one quoting Josef Fritzl talking about her. I died. And way to fail my hashtag there, huh? </t>
  </si>
  <si>
    <t>google maps does not have eulogia drive balintawak quezon city.  http://plurk.com/p/xbt17</t>
  </si>
  <si>
    <t xml:space="preserve">He's still not online </t>
  </si>
  <si>
    <t>kimboklaer</t>
  </si>
  <si>
    <t>I just decided not to take my daisy duck hat to disney  it's too small for my head now...</t>
  </si>
  <si>
    <t>kari143</t>
  </si>
  <si>
    <t xml:space="preserve">should already be in bed.. but was being entertained by mikey... i miss that guy!  say a prayer.. he's in iraq for another 30-some days </t>
  </si>
  <si>
    <t>LizzieRoyale</t>
  </si>
  <si>
    <t xml:space="preserve">@kyaralove it's a overload </t>
  </si>
  <si>
    <t>smokeserbes</t>
  </si>
  <si>
    <t xml:space="preserve">I haven't blazed in 3 days.. Roughly 210 days more to go.. </t>
  </si>
  <si>
    <t xml:space="preserve">everyones unfollowing me </t>
  </si>
  <si>
    <t>jonivono</t>
  </si>
  <si>
    <t xml:space="preserve">These people get way too into it. I just chickened out of karaoke. </t>
  </si>
  <si>
    <t>says BALOT PLEASE!  http://plurk.com/p/xbt4k</t>
  </si>
  <si>
    <t xml:space="preserve">@veejay08 im really sorry my love. </t>
  </si>
  <si>
    <t>euniceta</t>
  </si>
  <si>
    <t xml:space="preserve">is back from Penang. Such a short trip. </t>
  </si>
  <si>
    <t>I twitted earlier, saying usually by noon i'll be getting ready to go out. Bt not today  boring..</t>
  </si>
  <si>
    <t>Cobretti92</t>
  </si>
  <si>
    <t xml:space="preserve">needs someone to hold </t>
  </si>
  <si>
    <t>Noo!! never     RE:mileycyrus: plllleeeasseee vote for me for the mtv movie awards! omgosh i am a nervous wreck  ahhh</t>
  </si>
  <si>
    <t>shealyn623</t>
  </si>
  <si>
    <t xml:space="preserve">you know, I always thought of myself as Allie but as I watch I realize like a stab in the heart I am Martha Shaw </t>
  </si>
  <si>
    <t>It's 2 am and I can't sleep.  I blame Kevin :b</t>
  </si>
  <si>
    <t>@NateDorn awe  i hope things get better for  you</t>
  </si>
  <si>
    <t>naiaha</t>
  </si>
  <si>
    <t xml:space="preserve">Also, Clint totaled his mandolin. </t>
  </si>
  <si>
    <t>mlaffs</t>
  </si>
  <si>
    <t xml:space="preserve">@nbrockmann Yes, via twitter. Actually, everyone in my office got sick...we suspect a patron infected us at our last concerts </t>
  </si>
  <si>
    <t xml:space="preserve">i think i should start on my SRP that we got 5 months ago, rather than just decorate the cover. </t>
  </si>
  <si>
    <t xml:space="preserve">@ccake Of course you are! But it's not playing anywhere in the city </t>
  </si>
  <si>
    <t>savannahraee</t>
  </si>
  <si>
    <t xml:space="preserve">Watching A Night at the Roxbury. So hilarious. Dude seriously fug being a girl. I have the worst cramps ever </t>
  </si>
  <si>
    <t>Soyale</t>
  </si>
  <si>
    <t xml:space="preserve">Replaced couch, watched Sounders, catching up with friends over a drink. Great day except T and @AmesPratt are at home </t>
  </si>
  <si>
    <t xml:space="preserve">@sarahward Jealous! I can't access pandora while I'm up here in Canada... </t>
  </si>
  <si>
    <t xml:space="preserve">I've decided not to bother him anymore </t>
  </si>
  <si>
    <t xml:space="preserve">@tsarnick AH I SEE...Well @OfficialSTaylo Bestie I miss you!! Hurry back!! </t>
  </si>
  <si>
    <t>KingTee1</t>
  </si>
  <si>
    <t xml:space="preserve">@BriBri2007 Just got home from the lamest strip club EVER!!! Smh </t>
  </si>
  <si>
    <t>brittanyknol</t>
  </si>
  <si>
    <t>@Laurissaa We SO should of!! I'm sorry love I wish I got to see you tonight  I didn't do much at all but we will creep sometime this week!</t>
  </si>
  <si>
    <t>rajat_gupta</t>
  </si>
  <si>
    <t xml:space="preserve">WTF I am facing internet problems for last 3 days now </t>
  </si>
  <si>
    <t>@bheerfan I think SyFy killed my James!  Does any actor survive one of their tv movies intact?</t>
  </si>
  <si>
    <t xml:space="preserve">@Rashadmccants7 I was just wondering why i didn't see anything from u today!  I like ur tweets, they're fun!  too bad about ur iphone! </t>
  </si>
  <si>
    <t>sherriadelman</t>
  </si>
  <si>
    <t xml:space="preserve">Sleep? Where are you? You should have taken me over by now... C'mon sleep! </t>
  </si>
  <si>
    <t xml:space="preserve">who the hell told me to watch http://bit.ly/13AH3s  this music video. It made me bawl my eyes out. </t>
  </si>
  <si>
    <t xml:space="preserve">@LolaAM i mean, </t>
  </si>
  <si>
    <t>iammattjones</t>
  </si>
  <si>
    <t>finished punch-out tonight (starting challenge mode now). someone outbid me for mr. bones though  oh sega saturn, with such rare games...</t>
  </si>
  <si>
    <t xml:space="preserve">@ilovemakonnen damnit u just ruined the image in my head... </t>
  </si>
  <si>
    <t>ReneeBarber</t>
  </si>
  <si>
    <t>@heidiprice I'm on a paper hunt.  Ya know, *the* paper you need to do something else. On the muffins, chocolate all the way! I like!</t>
  </si>
  <si>
    <t>@TweetSG haha okay can tell me how many have i tweeted thru tweetsg? lmao. and IM TAKING MYSQL  term test this week. FML.</t>
  </si>
  <si>
    <t xml:space="preserve">The one im missing the mosterestest right now is emmanuel! </t>
  </si>
  <si>
    <t>ajgupta</t>
  </si>
  <si>
    <t xml:space="preserve">Empathy is such a lame ability! </t>
  </si>
  <si>
    <t>@MriLoveMyLife cuz twitter was fuckin up earlier. got every1 in a bad mood  LoL and yea, u weird</t>
  </si>
  <si>
    <t>MsHauteStylist</t>
  </si>
  <si>
    <t xml:space="preserve">Ugh...not feeling it.....ready to go! </t>
  </si>
  <si>
    <t xml:space="preserve">@homelessdragon hey, didnt recieve your &amp;quot;yo&amp;quot; until I exited the game... or more accurately until *IT* exited the game </t>
  </si>
  <si>
    <t>sirfragsmore</t>
  </si>
  <si>
    <t xml:space="preserve">Trying a workaround, but I don't have any hopes of windows 7 </t>
  </si>
  <si>
    <t>sn11</t>
  </si>
  <si>
    <t xml:space="preserve">Not forgetting @itsgem LOL xD bah off to work </t>
  </si>
  <si>
    <t xml:space="preserve">I want a big brother </t>
  </si>
  <si>
    <t xml:space="preserve">I'm so scared right now. It's raining and I'm hearing things. </t>
  </si>
  <si>
    <t>These perfumes, colognes and this music is reminding me of Los Angeles   I wanna be there so bad</t>
  </si>
  <si>
    <t>says she's missing someone!  http://plurk.com/p/xbtdh</t>
  </si>
  <si>
    <t xml:space="preserve">drama assignment, didnt know the draft was due tomorrow, eeek </t>
  </si>
  <si>
    <t xml:space="preserve">Aaw there's no one to talk to at this hour. Guess il have to get ready instead. </t>
  </si>
  <si>
    <t>JitterK</t>
  </si>
  <si>
    <t xml:space="preserve"> disappointed the Cavs...</t>
  </si>
  <si>
    <t xml:space="preserve">@JoreanR next time. You're all ready ten steps ahead of me and i'm in my pjs </t>
  </si>
  <si>
    <t xml:space="preserve">Finally home after a trip to Houston. I don't like it there. And I hated that I didn't get to talk to Chris all day. </t>
  </si>
  <si>
    <t>GuyMCampbell</t>
  </si>
  <si>
    <t>is 2.5 hours into the trip home w/ only 17 hours to go  p.s. @ brad, i found the grasshopper.</t>
  </si>
  <si>
    <t xml:space="preserve">@mileycyrus @mileycyrus miley what's the link to vote for you!! i can't find it </t>
  </si>
  <si>
    <t xml:space="preserve">I think my feet would feel better if i was barefoot walking on the concrete instead of with my shoes </t>
  </si>
  <si>
    <t xml:space="preserve">@TeeJay882 lol yes i really do need somebody to talk to dm me please </t>
  </si>
  <si>
    <t>chrisaharvey</t>
  </si>
  <si>
    <t xml:space="preserve">Just realized I've ignored Twitter for about three days. I'm bad </t>
  </si>
  <si>
    <t>SamuelCouch</t>
  </si>
  <si>
    <t xml:space="preserve">I really want/need photoshop on my mac. My windows craptop finally decided to fart and say it can't run photoshop anymore </t>
  </si>
  <si>
    <t>manx_cat</t>
  </si>
  <si>
    <t xml:space="preserve">@texameradian Cupcake is in the air somewhere </t>
  </si>
  <si>
    <t xml:space="preserve">@myfellowsubjcts we just finished the last of our heldovers </t>
  </si>
  <si>
    <t xml:space="preserve">@OC909 i dont like my house phone!!! its like wherever i stay at, i'll never get the chance to sit down and have a nice convo with you </t>
  </si>
  <si>
    <t>@Coryout87  almost done!!</t>
  </si>
  <si>
    <t>@JitterJorge: everywhere except home  I actually sorta miss my bed now...</t>
  </si>
  <si>
    <t>lillyheart</t>
  </si>
  <si>
    <t xml:space="preserve">Pride &amp;amp; joy cd release party has gone well for the band, not for cocktail waitresses. </t>
  </si>
  <si>
    <t>DDizzle08</t>
  </si>
  <si>
    <t xml:space="preserve">@ShadWhore haha ugh.. life is crazy and i miss you being in mine </t>
  </si>
  <si>
    <t>GQBugs</t>
  </si>
  <si>
    <t>Just wish I had some one to take care of me right now....I feel like the biggest baby tonight  helpppppp</t>
  </si>
  <si>
    <t xml:space="preserve">omg... 3D's eye (dude that be in lilduval's youtube videos) he scares me </t>
  </si>
  <si>
    <t>fivetopvic</t>
  </si>
  <si>
    <t xml:space="preserve">Omg! I cannot stop coughing! </t>
  </si>
  <si>
    <t>Meely_Moo</t>
  </si>
  <si>
    <t xml:space="preserve">is getting extremely nervous for this week...and feeling sick </t>
  </si>
  <si>
    <t xml:space="preserve">Never have I felt so low and down </t>
  </si>
  <si>
    <t>@sickathanavg this is kind of an old folks &amp;amp; hood rats production.   we are hiding out in the back room w/ the photographers now.</t>
  </si>
  <si>
    <t xml:space="preserve">@svanwessem Thant stinks, sorry to hear that about the stolen money </t>
  </si>
  <si>
    <t>Plecebo</t>
  </si>
  <si>
    <t>@Kables sad panda  fingers crossed for it all to end soon.</t>
  </si>
  <si>
    <t xml:space="preserve">@imhassan because men cause them misery .. </t>
  </si>
  <si>
    <t>Mz_Mesmerize</t>
  </si>
  <si>
    <t xml:space="preserve">Just finish another head. Feel like I'm comin dwn with a cold </t>
  </si>
  <si>
    <t>Ugh...sad friend/neighbor/known my whole life news. He called the wedding off  poor amanda. How could he  emotional day</t>
  </si>
  <si>
    <t xml:space="preserve">Chatting with an old friend. God, its been so long. </t>
  </si>
  <si>
    <t>louisecamille</t>
  </si>
  <si>
    <t xml:space="preserve">Just got my 3rd wisdom tooth extracted. 3 down 1 more to go!!! </t>
  </si>
  <si>
    <t>@joeymcintyre Peroni girls r about to cry thinkin about ur last concert-when reunion is over.    NOOOOOOOOOOOOOOOOOOOO!</t>
  </si>
  <si>
    <t>DesEstre</t>
  </si>
  <si>
    <t xml:space="preserve">its no fair the day i. hav to baby sit evryone iz having fun </t>
  </si>
  <si>
    <t xml:space="preserve">I am a horrible dd, I never can tell my friends when to stop and then they get sick and I feel responsible </t>
  </si>
  <si>
    <t xml:space="preserve">have some rest due sick </t>
  </si>
  <si>
    <t xml:space="preserve">@bitchorexic NOOO HER PURITY </t>
  </si>
  <si>
    <t>benvanik</t>
  </si>
  <si>
    <t xml:space="preserve">Chris Farley snl special - still hilarious and also still sad </t>
  </si>
  <si>
    <t xml:space="preserve">3 of my followers are gone </t>
  </si>
  <si>
    <t>F1EJ</t>
  </si>
  <si>
    <t xml:space="preserve">isnt feeling well </t>
  </si>
  <si>
    <t xml:space="preserve">@XeroGravity thanks. however i still have the headache i went to sleep with </t>
  </si>
  <si>
    <t xml:space="preserve">i feel like death... </t>
  </si>
  <si>
    <t xml:space="preserve"> poker wont work </t>
  </si>
  <si>
    <t>omg  tomorrow's my last day in California ( i really have to cherish every single second.. like.. for real :|</t>
  </si>
  <si>
    <t xml:space="preserve">Lori? No. Where did you go? </t>
  </si>
  <si>
    <t>mrsmithysmith</t>
  </si>
  <si>
    <t xml:space="preserve">My laptop is fucked up. </t>
  </si>
  <si>
    <t xml:space="preserve">@cathy_cochina40 boooo! Twitter is lame!!! </t>
  </si>
  <si>
    <t>wheres_andrew</t>
  </si>
  <si>
    <t xml:space="preserve">almost 3 tanks of gas this wk. I think I've single handedly increased global warming. </t>
  </si>
  <si>
    <t>@OC909  oh honey, everyone and everything is against us! grrr</t>
  </si>
  <si>
    <t xml:space="preserve">@GeminiTwisted coming 2 Augusta..we saw each other &amp;amp; talked a couple of times ovr the last 9 yrs..but it may be 2 late..we r diff ppl now </t>
  </si>
  <si>
    <t xml:space="preserve">@Nolotto (((((((((((((((((((((((((((((((((((((((((((((((((((((((((((((((((((((((((((( but I cant tomorrow! </t>
  </si>
  <si>
    <t xml:space="preserve">I want a snipe omg </t>
  </si>
  <si>
    <t xml:space="preserve">@klcamp08 No crap. Heheh. :sigh: The Pharos is boring me. </t>
  </si>
  <si>
    <t>JUz_b</t>
  </si>
  <si>
    <t>UGh.! i CANt SLEEp  GUESs iLL SURf THa WEb.!</t>
  </si>
  <si>
    <t xml:space="preserve">murr... at least ur awake </t>
  </si>
  <si>
    <t xml:space="preserve">@TexasBrandon I'm flooded with @replies at the moment... </t>
  </si>
  <si>
    <t>ashleyonashlan</t>
  </si>
  <si>
    <t>@nydancerchic Oh no!! That's sad!  Feel better and eat lots of soup!</t>
  </si>
  <si>
    <t xml:space="preserve">@miklos were you able to get tickets? maybe they just weren't available on ticketmaster anymore. that makes me sad! </t>
  </si>
  <si>
    <t xml:space="preserve">IKEA soon. English Mock Exam on Monday. Eng Comprehension undone. Extra English lesson on Wed. English. Comprehension I'm weak at </t>
  </si>
  <si>
    <t>HurricaneHaaley</t>
  </si>
  <si>
    <t>CHEYENNES BEATING ME UP  AHH AHH AHH AHHHA AHAHHAH !</t>
  </si>
  <si>
    <t>lizk71</t>
  </si>
  <si>
    <t xml:space="preserve">its 1:01 am and Mr Sandman forgot to stop by my house... </t>
  </si>
  <si>
    <t>iFormaldehyde</t>
  </si>
  <si>
    <t xml:space="preserve">Really wants to go to the A Day To Remember concert on June 24th, but I'll be in stupid California. </t>
  </si>
  <si>
    <t>Lariska06</t>
  </si>
  <si>
    <t>Still can't get the hang of this  haha</t>
  </si>
  <si>
    <t>@jen_melb lol, maybe but atm it aint look good  oh wells.</t>
  </si>
  <si>
    <t>captaincreative</t>
  </si>
  <si>
    <t xml:space="preserve">back home. had a good time. off to bed. work @ 9 30am tommorrow. </t>
  </si>
  <si>
    <t>Waking up &amp;amp; spending a penny has exhausted the 3 greys. It's their last day.  going for a special long walk to say byebye.</t>
  </si>
  <si>
    <t>CrizFresh</t>
  </si>
  <si>
    <t>@Malice757 Damn You've Abandoned Your Tweeples!!! No More WeatherMan Jokes  lol</t>
  </si>
  <si>
    <t>I guess that means no more inside Twitter jokes between me, Kelly &amp;amp; Mr.Sirimanne now  Boo! It was better when every1 was confused</t>
  </si>
  <si>
    <t>CornerstoneNapa</t>
  </si>
  <si>
    <t>@CornerstoneNapa '04 Napa was stunning. So bummed Twitter went on the fritz to boot.  #CornerstoneNapa (via @RobertDwyer)</t>
  </si>
  <si>
    <t>WPSFansGameDay</t>
  </si>
  <si>
    <t xml:space="preserve">@sf_gunner they don't even have sol scarves made- next year they say </t>
  </si>
  <si>
    <t>techack</t>
  </si>
  <si>
    <t xml:space="preserve">Can any1 point me to a webpage so that I could understand how 3G works?? Wikipedia disappoints me on it </t>
  </si>
  <si>
    <t>wishfuleyes</t>
  </si>
  <si>
    <t xml:space="preserve">Ugh..freezer time </t>
  </si>
  <si>
    <t xml:space="preserve">@Smiley_steph @lindsay56 i haven't seen the rest of the shoot. I was at work. Then the power went out </t>
  </si>
  <si>
    <t xml:space="preserve">Tethering interrnet makes my iPhone hot.  </t>
  </si>
  <si>
    <t xml:space="preserve">@flameknight40k I used to have no such reservations but X beat it out of me. </t>
  </si>
  <si>
    <t xml:space="preserve">ohhh gawd.!pls get him out of my mind </t>
  </si>
  <si>
    <t xml:space="preserve">Argh - BBC's Moto GP coverage is being presented by Charlie Cox, the bloke that even Top Gear Aus had to drop. Recommendation indeed </t>
  </si>
  <si>
    <t xml:space="preserve">Chrisette Michelle is not good looking at all </t>
  </si>
  <si>
    <t>TSL_BestOfMe</t>
  </si>
  <si>
    <t xml:space="preserve">So, I meet an amazing girl tonight. But, and there is always a but, her sister is so drunk that they leave before I can get her number </t>
  </si>
  <si>
    <t>rachauncey</t>
  </si>
  <si>
    <t>@prettylady81 &amp;amp;&amp;amp; yes very much so jealous. my favorite sheets got washed and now i cant find them  cant sleep right on anything else lOl</t>
  </si>
  <si>
    <t>The truth is that i don't understand a god Damn fucking thing anymore. And... I need more than this. I always did. I'm sorry...  good bye.</t>
  </si>
  <si>
    <t>himynameisgaby</t>
  </si>
  <si>
    <t xml:space="preserve">Blink 182- favorite band. Taking back Sunday, weezer-awesome bands. Irvine. Couldn't have been a more perfect concert for me. Sold out. </t>
  </si>
  <si>
    <t xml:space="preserve">hmm.. just sitting here watching tv with no one to effin text </t>
  </si>
  <si>
    <t>Nise21</t>
  </si>
  <si>
    <t xml:space="preserve">@DeejDollarz yea well I don't feel the love </t>
  </si>
  <si>
    <t>suscraig</t>
  </si>
  <si>
    <t xml:space="preserve">my second oldest had a hard day oh how she tests me n i fail </t>
  </si>
  <si>
    <t xml:space="preserve">@OhToastt  i miss you </t>
  </si>
  <si>
    <t>CrayHosat</t>
  </si>
  <si>
    <t xml:space="preserve">Mad that the Magic won But hope they can beat L.A........................And working like always </t>
  </si>
  <si>
    <t>natashabear</t>
  </si>
  <si>
    <t xml:space="preserve">I am ridicously bored at my cousins house right now. Home sounds better then ever. Will someone bring me soup and my bestfriend? </t>
  </si>
  <si>
    <t xml:space="preserve">My leg hurts </t>
  </si>
  <si>
    <t>xXMiss_AshleyXx</t>
  </si>
  <si>
    <t xml:space="preserve">@xsparkage yeah if i dont eat by a certain time after waking up i get like that it sucks </t>
  </si>
  <si>
    <t>talzzyyiiee</t>
  </si>
  <si>
    <t>doin maths study stiiilll  but also listening to lady gaga!!!! yea</t>
  </si>
  <si>
    <t xml:space="preserve">watching 'MSNBC - Children for Sale'...so sad </t>
  </si>
  <si>
    <t xml:space="preserve">Watched Criminal Minds 2-hour season finale last night. Now, I'm missing Reid! </t>
  </si>
  <si>
    <t>Been driveing in da car all day now in roseburg Or I wanna trow up  I hate car rides</t>
  </si>
  <si>
    <t>because i b tired and sore.  i miss you. do you know when ur moving here?</t>
  </si>
  <si>
    <t>itsmekimmie</t>
  </si>
  <si>
    <t xml:space="preserve">About to go see the movie &amp;quot;Up&amp;quot; with Leah boo and Rome...wish @MrWaaaaaa was comin </t>
  </si>
  <si>
    <t>fantim</t>
  </si>
  <si>
    <t xml:space="preserve">is sad his family is gone </t>
  </si>
  <si>
    <t>josheepixels7</t>
  </si>
  <si>
    <t xml:space="preserve">@Erinmusicluver how come you never text me anymore? </t>
  </si>
  <si>
    <t>livestrong0811</t>
  </si>
  <si>
    <t>I love you so much it hurts. And i miss you like crazy  nothing is the same anymore.</t>
  </si>
  <si>
    <t>no sleep knocks my door  buttons and butterflies</t>
  </si>
  <si>
    <t>eBaBnAiLaTi</t>
  </si>
  <si>
    <t xml:space="preserve">@carael1zabeth im bummed because i found a band called &amp;quot;A Love like Pi&amp;quot; and the math nerd in me got really excited but i didnt like them. </t>
  </si>
  <si>
    <t>@antdeshawn mm i love popeyes they dont have that out here tho  we have that dumb crown chicken w.e the fuck its called lol</t>
  </si>
  <si>
    <t>daftpansy</t>
  </si>
  <si>
    <t>didn't get to go to meet in the middle. sadness.  prop 8 supporters have some serious mental retardation going on.</t>
  </si>
  <si>
    <t>saurabhdass</t>
  </si>
  <si>
    <t xml:space="preserve">heading to Croma. Hopefully they have an ipod cover </t>
  </si>
  <si>
    <t xml:space="preserve">@chrysmariss Steve said that he heard it'd been really bad all week.  Sorry hon.  </t>
  </si>
  <si>
    <t>Kaoru_sama</t>
  </si>
  <si>
    <t xml:space="preserve">So now I'm stuck at my old house in elk grove waiting for my &amp;quot;One-Free-Ride-No-Questions-Asked&amp;quot; from Eddie......and he's taking too long. </t>
  </si>
  <si>
    <t xml:space="preserve">Why doesn't it say my update is from twitterberry? </t>
  </si>
  <si>
    <t>@mandystevens nooo yuu cant be sicckk  anyways im gnna go watch a movie cuz there is nothing left to do on the computer. and then im gnna</t>
  </si>
  <si>
    <t>slipper_gee</t>
  </si>
  <si>
    <t>feeling very hurt n disapointed that you ddnt find the shoes n muffins vid funny, bet u wud hav if DANNYsuggested it  oh wel,ur jus dumb</t>
  </si>
  <si>
    <t xml:space="preserve">@GothixHalo yeah that's exactly how i am. totally sucks </t>
  </si>
  <si>
    <t xml:space="preserve">wtf?! now I gotta sit next to foreign guy and a damn window seat. double fail for me! </t>
  </si>
  <si>
    <t>radicoon</t>
  </si>
  <si>
    <t xml:space="preserve">@Kitosoma still haven't seen you </t>
  </si>
  <si>
    <t>michaelsharman</t>
  </si>
  <si>
    <t xml:space="preserve">Hate it when you forget to lower your ISO after being inside and get grainy shots in perfect light outside...when in Paris </t>
  </si>
  <si>
    <t xml:space="preserve">Had a fun day with friends..helped @ a reception for SAI, which went well. Then went about town with Aubrey. Still feeling not so good.. </t>
  </si>
  <si>
    <t>AndreasJuno</t>
  </si>
  <si>
    <t xml:space="preserve">Sadness is a sign of pain </t>
  </si>
  <si>
    <t>Carrizzle</t>
  </si>
  <si>
    <t xml:space="preserve">Reflux &amp;amp; new security software keeping me up way too late tonight </t>
  </si>
  <si>
    <t>@megsandbacon likewise  or watchmen, and I read the book FFS</t>
  </si>
  <si>
    <t>danwahlin</t>
  </si>
  <si>
    <t xml:space="preserve">Got a new Toshiba laptop and have to install it before flight tomorrow....going to be a late night. </t>
  </si>
  <si>
    <t>MesaTime</t>
  </si>
  <si>
    <t xml:space="preserve">Mom is watching some really scary previews on tv - WHY?? She is going to give us BOTH nightmares </t>
  </si>
  <si>
    <t xml:space="preserve">@mybonescostme lol hngers a bitch, but omg headache SO bad right now  </t>
  </si>
  <si>
    <t>breyonnakay</t>
  </si>
  <si>
    <t xml:space="preserve">mad da cavs lOst ; ily lebrOn its gOne be Okayy ! </t>
  </si>
  <si>
    <t xml:space="preserve">@EmilyyBrowningg twitter has been weird all day, maybe try logging out and then back in again? just a thought, wish I could help more </t>
  </si>
  <si>
    <t>VodkaOne</t>
  </si>
  <si>
    <t xml:space="preserve">@lipstickvegan Ever sprout the mango seeds and gow ur own mango trees? http://is.gd/KpWz I would if I was 1200 miles more south. </t>
  </si>
  <si>
    <t>KGoochie</t>
  </si>
  <si>
    <t>@Am_Wa i'm not doin too well  i think i caved too soon</t>
  </si>
  <si>
    <t xml:space="preserve">One last thing .... @Big_Sean I love u!! </t>
  </si>
  <si>
    <t>@bella456 she went out with some friends and left me home all alone and hungry    *sniff*</t>
  </si>
  <si>
    <t>@potpotlollipop bat ayaw? ampp  dali kmo and natunog pa pag my new update amp.</t>
  </si>
  <si>
    <t>@ty_ty Oh that's ungood  I 'm sure he understands though</t>
  </si>
  <si>
    <t>ickysashimi</t>
  </si>
  <si>
    <t>I just lost at iPhone scrabble  in New York, NY http://loopt.us/1uObGw.t</t>
  </si>
  <si>
    <t>&amp;quot;in 2 weeks it's gonna be my first time going to Jakarta n you're not there  &amp;quot; said my mean sister. Well she's not that mean after all..</t>
  </si>
  <si>
    <t>bhanks</t>
  </si>
  <si>
    <t>@BUTTERFLYWHEEL Just 2 or 3 days with priority mail...  no it is not sent...</t>
  </si>
  <si>
    <t xml:space="preserve">night total clear, pedro into a realit show ! cryin' like a baby right now. </t>
  </si>
  <si>
    <t>@cathy_cochina40 awwww... I would be sad too!  hopefully, it comes back when twitters not lame...</t>
  </si>
  <si>
    <t>AWWW HOT JUST SAW MY CREDITS ON CHAPELLE YEEPEEEE..   Those where happy funny long talent meeting nites! redbull &amp;amp; skateboard</t>
  </si>
  <si>
    <t>@trvsbrkr    i love the two of you together... but of course its your lives and its none of my business.  I hope you both are happy though</t>
  </si>
  <si>
    <t xml:space="preserve">@spaceystacey85 I'm bored </t>
  </si>
  <si>
    <t xml:space="preserve">@NattyMcElls I am 29 years old.. </t>
  </si>
  <si>
    <t>WELL IM NOT. ugh.  i saw you last night erik! Right before sexy time</t>
  </si>
  <si>
    <t xml:space="preserve">@Reema226 Yeah I know! Sucks! </t>
  </si>
  <si>
    <t>TheFid2</t>
  </si>
  <si>
    <t>@E_Watts I ran out of beer  Didn't have time to go shopping before the game. I'm not nearly drunk enough tonight</t>
  </si>
  <si>
    <t xml:space="preserve">Doing something easy = fast. Doing something easy times 45 = takes all day </t>
  </si>
  <si>
    <t>indiestarlet</t>
  </si>
  <si>
    <t xml:space="preserve">Sad that the footie season is over </t>
  </si>
  <si>
    <t>ohimamonster</t>
  </si>
  <si>
    <t xml:space="preserve">@desibees Nah, I've been on a train to Oppositetown for a few hours </t>
  </si>
  <si>
    <t xml:space="preserve">night total clear, pedro into a reality show ! cryin' like a baby right now. </t>
  </si>
  <si>
    <t>@reprice The fruit smoothie was DELICIOUS! It was peach!. The whiplash hurt  AND I see White Sands on my way to El Paso. Totally related!</t>
  </si>
  <si>
    <t xml:space="preserve">My bed is lonely tonight. Guess it's up to my body pillow </t>
  </si>
  <si>
    <t xml:space="preserve">@nomysteryleft smaller than 13 year old girls ftl </t>
  </si>
  <si>
    <t>ChandlerDillon</t>
  </si>
  <si>
    <t xml:space="preserve">@pennbadgleyweb Penn's not doing the movie anymore Mel </t>
  </si>
  <si>
    <t>classicday</t>
  </si>
  <si>
    <t xml:space="preserve">so now, I only have 30 rb in my wallet </t>
  </si>
  <si>
    <t>guerrillamagic</t>
  </si>
  <si>
    <t xml:space="preserve">@HappySinger Not a fan of the Garden State Dave? </t>
  </si>
  <si>
    <t>LisaMRicci</t>
  </si>
  <si>
    <t xml:space="preserve">@JayLink_ too bad u have so many respnses to reply to. cld use ur support.. </t>
  </si>
  <si>
    <t>@nckosmn me too  but i love my couch and the breeze &amp;lt;3</t>
  </si>
  <si>
    <t xml:space="preserve">@JoreanR unfortunately no </t>
  </si>
  <si>
    <t>RobDV</t>
  </si>
  <si>
    <t xml:space="preserve">On the sketch bus to hell </t>
  </si>
  <si>
    <t>chrysmariss</t>
  </si>
  <si>
    <t>@aristeia p.s. i miss the hell out of you   when transformers comes out in theaters we should totally see it together!</t>
  </si>
  <si>
    <t>20 for a cover is ridiculous. Is someone listening? Charlotte you are making a bad impression. Night life takes another loss.  #op2009</t>
  </si>
  <si>
    <t xml:space="preserve">Its over for the CAVs &amp;amp; Cleveland. And it's a painful end to what seemed like a promising season.  </t>
  </si>
  <si>
    <t>IamExclusive</t>
  </si>
  <si>
    <t>yourmate</t>
  </si>
  <si>
    <t xml:space="preserve">football is on look like geelong will kick ass again </t>
  </si>
  <si>
    <t xml:space="preserve">Wow looks like @SongzYuuup is gonna need a numbers change! That was a twitstake </t>
  </si>
  <si>
    <t>koney</t>
  </si>
  <si>
    <t xml:space="preserve">@omgitsmogo didnt see you there </t>
  </si>
  <si>
    <t xml:space="preserve">@Wo0t Me too </t>
  </si>
  <si>
    <t xml:space="preserve">@DakotaCassidy  I have Pushing Daisies on TiVo - I was SO surprised to check Tivo and see it recorded! I hate that they canceled it. </t>
  </si>
  <si>
    <t xml:space="preserve">I miss someone who never  texts me anymore </t>
  </si>
  <si>
    <t>msg621</t>
  </si>
  <si>
    <t xml:space="preserve">@yiiee go home... </t>
  </si>
  <si>
    <t xml:space="preserve">@JocelynWolff i would take you, but i can't. </t>
  </si>
  <si>
    <t>oks, eu vour dormir, jï¿½ atï¿½ acabou Altas Horas  night everyone, have sweet dreams ;*</t>
  </si>
  <si>
    <t>flytoelsalvador</t>
  </si>
  <si>
    <t xml:space="preserve">ferry needs to get rid of wally and boobie this summer. but there's no way bron would let boobie go so we're screwed again next season. </t>
  </si>
  <si>
    <t>whoaitsamanda</t>
  </si>
  <si>
    <t>text me...siting here  Amanda&amp;lt;3</t>
  </si>
  <si>
    <t>alycutie</t>
  </si>
  <si>
    <t xml:space="preserve">my cousin is dissing selena gomez!!! i hate him!!! </t>
  </si>
  <si>
    <t xml:space="preserve">I love my camera's &amp;quot;flash&amp;quot; it works as a flashlight. But i was leaving @johnlloydtaylor a myspace comment when the power went out </t>
  </si>
  <si>
    <t>zainab94</t>
  </si>
  <si>
    <t xml:space="preserve">G'night everyone. Sleep well. I know I won't. </t>
  </si>
  <si>
    <t>jesikaaah</t>
  </si>
  <si>
    <t>@redxprime  wish I was there.</t>
  </si>
  <si>
    <t xml:space="preserve">@mileycyrus nooooooooo!! :O dont cry!!! now i want to cry knowing you wanted to! </t>
  </si>
  <si>
    <t>DAMN I GUESS ILL BE GOING TO BED HUNGRY! NEW HOUSE, NEW RULES! CAN'T EAT IN THE ROOMS  WAAAAH.</t>
  </si>
  <si>
    <t>MARistheshitnaz</t>
  </si>
  <si>
    <t xml:space="preserve">@NessieOlive lucky you got to starbucks </t>
  </si>
  <si>
    <t>His_Sinfulness</t>
  </si>
  <si>
    <t xml:space="preserve">Ok, I tried them... Strawberry Milkshake Oreos are disgusting. Like solidified strawberry Quik. </t>
  </si>
  <si>
    <t>connoraa</t>
  </si>
  <si>
    <t xml:space="preserve">@pokerfacexxx It sucks, :// i've had such a wasted weekend </t>
  </si>
  <si>
    <t>SeanaldDuck</t>
  </si>
  <si>
    <t xml:space="preserve">kiss me through the phone is....    </t>
  </si>
  <si>
    <t>ryanta2y</t>
  </si>
  <si>
    <t>wonders why my KARMA goes down?...  http://plurk.com/p/xbub2</t>
  </si>
  <si>
    <t>Doll_Baby_Deb</t>
  </si>
  <si>
    <t xml:space="preserve">Am I the only one who can not tolerate noisy neighbors who are so inconsiderate they feel you must listen to their sorry music  at 2AM? </t>
  </si>
  <si>
    <t xml:space="preserve">@BigRoond2633 no trust me this sucksssss. I've been praying he doesn't throw up in my car </t>
  </si>
  <si>
    <t>purplephoenix03</t>
  </si>
  <si>
    <t>it's morning. wah  *yawns*</t>
  </si>
  <si>
    <t>Wesilini</t>
  </si>
  <si>
    <t>Jesslw89</t>
  </si>
  <si>
    <t xml:space="preserve">got burned at work </t>
  </si>
  <si>
    <t xml:space="preserve">I owe alot of people money. Miles, Nat, little Ryan, my mum....Mark. </t>
  </si>
  <si>
    <t xml:space="preserve">my eyes hurts. gosh. everything seems to be so sore. </t>
  </si>
  <si>
    <t>angelstar1632</t>
  </si>
  <si>
    <t xml:space="preserve">Back home Il Divo concert and it was great. Totally enjoyed it, but they are no Westlife. Miss the lads </t>
  </si>
  <si>
    <t>2moss</t>
  </si>
  <si>
    <t xml:space="preserve">Something is wrong with my scooby's clutch. Sports clutch is too hard </t>
  </si>
  <si>
    <t>http://twitter.com/SamGuevara &amp;lt;--- likes kitty pussy  call someone bahaha J/K or am i ask him  ?&amp;gt;</t>
  </si>
  <si>
    <t xml:space="preserve">Last night out with my friends. </t>
  </si>
  <si>
    <t xml:space="preserve">@akomuzikera yes....man...there are so many jokes in there huh? my first time...in &amp;amp; out....virgin airlines. errr...yeah. </t>
  </si>
  <si>
    <t xml:space="preserve">Do foot tattos hurt Twitfam? Just curious. </t>
  </si>
  <si>
    <t xml:space="preserve">@nkotbgal21 I guess. I don't know how else to fix it. </t>
  </si>
  <si>
    <t xml:space="preserve">After watching Drake and Josh, I realized that I also want an older brother </t>
  </si>
  <si>
    <t>@Tj_pinkgurl  all that doesn't sound too nice. is there any pain or is it just exhaustion? yea-ah! i'm excited =] (via @C00L_BEANS)</t>
  </si>
  <si>
    <t>methodusti</t>
  </si>
  <si>
    <t xml:space="preserve">my puppy's brother, who lives next door, has torn ligaments in his knee &amp;amp; isnt allowed to run for 14 days. It's like Puppy Hell. </t>
  </si>
  <si>
    <t xml:space="preserve">Im tired of so and so telling me they wont go see a movie with me because their so and so wants to see it too. I want my so and so back. </t>
  </si>
  <si>
    <t xml:space="preserve">@miss_clariss Aw, I wanted to go to the shore with you. </t>
  </si>
  <si>
    <t>@FlyTunes oh yeah its retarded tho to be like that some ppl it works &amp;amp; others it didn't  oh well... U make beats??</t>
  </si>
  <si>
    <t xml:space="preserve">@crucifixxus OH! LUCKY it won't come out here till next week. </t>
  </si>
  <si>
    <t>meggypoli</t>
  </si>
  <si>
    <t>My final RG bets: Mens' draw- The Muzz(he's the only 1 left from my trio  ). In the ladies' draw however,i still have AI, Dina, &amp;amp;Pova :-D</t>
  </si>
  <si>
    <t>jb10890</t>
  </si>
  <si>
    <t>its over  ut won 3-2 in 25 innings</t>
  </si>
  <si>
    <t>Shegar7</t>
  </si>
  <si>
    <t xml:space="preserve">feeling a little down now that wancornelius and _nazeera in otw bk to S'pore </t>
  </si>
  <si>
    <t xml:space="preserve">@acford I'm at home, working. </t>
  </si>
  <si>
    <t xml:space="preserve">The team are just preparing to fly back to the uk at the end of their trip </t>
  </si>
  <si>
    <t xml:space="preserve">My arm is still throbbing it feels like its about 2 blow up sorry 4 the pic no shows Twitter was tripping n wouldn't let me send pics </t>
  </si>
  <si>
    <t xml:space="preserve">Yogurtland time with the hutch and the V I C. Holla. ...I want coldstone instead </t>
  </si>
  <si>
    <t>mrspadfield</t>
  </si>
  <si>
    <t xml:space="preserve">Its still 75 degrees outside. </t>
  </si>
  <si>
    <t xml:space="preserve">@no_surprises i wish </t>
  </si>
  <si>
    <t>akpq</t>
  </si>
  <si>
    <t xml:space="preserve">@givemeatwist No! you got to share your luck with me! </t>
  </si>
  <si>
    <t>@ditBOMB Well the 30th, they went to Essos, I didn't go because my car is broke and I'm sad and I didn't have a dress to wear.  I feel bad</t>
  </si>
  <si>
    <t>Okay so finally i finished dinner...yes a lot late but i burned the rice a roni!  Jeremy still hasnt called...</t>
  </si>
  <si>
    <t>yeahitsjenn</t>
  </si>
  <si>
    <t xml:space="preserve">Ugh. So maybe it wasn't a good idea to get that shake </t>
  </si>
  <si>
    <t>Keeeneth</t>
  </si>
  <si>
    <t xml:space="preserve">Computer isn't working right. I wanna see @DZRawrr21's picture </t>
  </si>
  <si>
    <t>Peterdavidbryce</t>
  </si>
  <si>
    <t xml:space="preserve">Not looking foward to work tomorrow </t>
  </si>
  <si>
    <t>This is too early to be up in a morning... 7:05!!!  lol</t>
  </si>
  <si>
    <t>tha_watcha</t>
  </si>
  <si>
    <t xml:space="preserve">First day off today and its the last day of the month </t>
  </si>
  <si>
    <t>alee_x</t>
  </si>
  <si>
    <t xml:space="preserve">@markhoppus Are you talking to me??... btw but you're not follow me </t>
  </si>
  <si>
    <t>http://bit.ly/fBB1J  Snippet of Mariah's new song &amp;quot;Hate u&amp;quot; play at L.A. Reids party 30sec/cellphone recording  lol.</t>
  </si>
  <si>
    <t>chelsearecently</t>
  </si>
  <si>
    <t>@kettyfriendly it was in the pocket of my dress and it must've fallen out  i think the bf is buying me a new one for my bday though!</t>
  </si>
  <si>
    <t>Nikki666Love</t>
  </si>
  <si>
    <t>@GuitarHeroDevs I think the tail end of my link got cut short when you quoted my post.   It doesn't seem to be working.</t>
  </si>
  <si>
    <t>tim_cooke</t>
  </si>
  <si>
    <t xml:space="preserve">@goursote studying! got a history exam on tuesday. </t>
  </si>
  <si>
    <t xml:space="preserve">this weekend was a bummer. i really wish i could've gone to improvability </t>
  </si>
  <si>
    <t>camgroth</t>
  </si>
  <si>
    <t>Weekend is nearly over  5th last working day at work for me tomorrow  I can't wait!!</t>
  </si>
  <si>
    <t>RyanCragg</t>
  </si>
  <si>
    <t xml:space="preserve">Those steaks made me sick... And so are those auto-followers </t>
  </si>
  <si>
    <t>wisequark</t>
  </si>
  <si>
    <t xml:space="preserve">@KuraFire made my right hand hurt. A lot. </t>
  </si>
  <si>
    <t xml:space="preserve">@cathy_cochina40 awww.... </t>
  </si>
  <si>
    <t>@OC909 baaah everything and everyone is against us  sugaaaahHHH!!!!</t>
  </si>
  <si>
    <t>RelentlessMusic</t>
  </si>
  <si>
    <t>@mattmacdonaldis epic loss  I was disappointed in LeBron, he just couldn't sink anything in the second half.</t>
  </si>
  <si>
    <t>Angrygumball</t>
  </si>
  <si>
    <t xml:space="preserve">@majornelson Fry's in Manhattan Beach 20-30 min drive as well! Run Run! but too late they prolly closed now at 11pm </t>
  </si>
  <si>
    <t xml:space="preserve">@mergirlx you're gonna see it right?  its so cute </t>
  </si>
  <si>
    <t>I should do something wit my hair  Off to a &amp;quot;stylist&amp;quot; haha lol!</t>
  </si>
  <si>
    <t xml:space="preserve">Is hearing Valerie throw up. Poor girl is really sick, my heart hurts now </t>
  </si>
  <si>
    <t>Deeker</t>
  </si>
  <si>
    <t xml:space="preserve">I am a huge fan of today.  I'm more than a little sad that it's over. </t>
  </si>
  <si>
    <t xml:space="preserve">that was my background updating... twitter's been having issues w/ uploading new pics and whatnot </t>
  </si>
  <si>
    <t>cheezecake</t>
  </si>
  <si>
    <t>Just got home from hanging out with some of the guys Giants lost today  !</t>
  </si>
  <si>
    <t>@MrsSOsbourne id love 2 go out and enjoy the sunshine, but my 3yr old little girl has chicken pox!  poor little thing is miserable.</t>
  </si>
  <si>
    <t xml:space="preserve">Rlly wanna speak on the fone </t>
  </si>
  <si>
    <t>lizzyxpooh</t>
  </si>
  <si>
    <t>sad news.  life just sucks. which reminds me of how strong my faith is... and it's not so strong at all lately. i suck.</t>
  </si>
  <si>
    <t>@rtsears it's night night time  I'll text you tomorrow!! Enjoy your pastry.</t>
  </si>
  <si>
    <t>Shoobers</t>
  </si>
  <si>
    <t xml:space="preserve">i can't catch any Zzzzs! </t>
  </si>
  <si>
    <t>woohooYOUROCK</t>
  </si>
  <si>
    <t xml:space="preserve">what a waste of a day. i miss my friends </t>
  </si>
  <si>
    <t xml:space="preserve">@gscottoliver - I think it was too much coffee in an attempt to NOT sleep during BarBri today.  </t>
  </si>
  <si>
    <t xml:space="preserve">kohesion: how do drunkenness go away? </t>
  </si>
  <si>
    <t>sexyedgarin</t>
  </si>
  <si>
    <t>hey well barely gettin ready 2 go out and paty jejeje !!!! :] but ima little sad cuz one of my friends die !  love u'll!1</t>
  </si>
  <si>
    <t>jules1011</t>
  </si>
  <si>
    <t xml:space="preserve">Somehow a California King isn't big enough... sigh </t>
  </si>
  <si>
    <t>LNB613</t>
  </si>
  <si>
    <t xml:space="preserve">I can't follow the #ontd post and twitter at the same time </t>
  </si>
  <si>
    <t>JasseLeroy</t>
  </si>
  <si>
    <t xml:space="preserve">On my way home from Meadville. I had a blast at Tyler's birthday party! I miss you guys already </t>
  </si>
  <si>
    <t>Jesskidd</t>
  </si>
  <si>
    <t xml:space="preserve">TOMORROW:ad in sac, mom shopping all day, me lookng for a fat sucker inner and shoes to go with my grad dress. This will be greeatt </t>
  </si>
  <si>
    <t xml:space="preserve">fatboy with a non working fast toy </t>
  </si>
  <si>
    <t>SM41890</t>
  </si>
  <si>
    <t>F**K IT... guess ill go to bed... alone...    i miss my baby. i need her to snuggle up against so i can pass out happy. *sigh*  .....night</t>
  </si>
  <si>
    <t>tali7388</t>
  </si>
  <si>
    <t xml:space="preserve">saw &amp;quot;Drag Me To Hell&amp;quot;.... ummmmmmmmm let's just say </t>
  </si>
  <si>
    <t>ErraFazira</t>
  </si>
  <si>
    <t xml:space="preserve">I need to shop shop shop! </t>
  </si>
  <si>
    <t>HuisJHu</t>
  </si>
  <si>
    <t>I wanna go out but can't  Stuck in the house with the family my sister brother and parents.. Yay!!! Oh who am I kidding</t>
  </si>
  <si>
    <t xml:space="preserve">@XxSceneOXx are you mad at me </t>
  </si>
  <si>
    <t>mittins</t>
  </si>
  <si>
    <t>my cake is slowly caving in  it never happened to me before. it is like watching a disaster movie :/ i feel so helpless and afraid.</t>
  </si>
  <si>
    <t>Anastasia_Fall</t>
  </si>
  <si>
    <t>Trying to learn Korean  --- Failing      @GraceSunshine would laugh ?</t>
  </si>
  <si>
    <t xml:space="preserve">@venomcandy I've def been young and stupid. I feel way old for my age </t>
  </si>
  <si>
    <t>funkyfreshnik</t>
  </si>
  <si>
    <t>STRESSING OUT  Always picking up other peoples' slack. Ugh.</t>
  </si>
  <si>
    <t>vinceharder</t>
  </si>
  <si>
    <t xml:space="preserve">Every cough feels like sharp pins down my throat </t>
  </si>
  <si>
    <t xml:space="preserve">@musicobsessed How do i do that!? I got a thing on my phone ahah but i dunno how to nudge </t>
  </si>
  <si>
    <t>@mokewon not much lately  working &amp;amp; running around trying to get things in order for school!</t>
  </si>
  <si>
    <t>Christine_Rawr</t>
  </si>
  <si>
    <t xml:space="preserve">I miss my cousins. </t>
  </si>
  <si>
    <t>AmaniSimone</t>
  </si>
  <si>
    <t xml:space="preserve">@e_davis if you go tonight tell me how it was... </t>
  </si>
  <si>
    <t xml:space="preserve">@fattonyrap I hope so too.  I keep getting messages, though, from &amp;quot;Contemporary Christian&amp;quot; bands about the show </t>
  </si>
  <si>
    <t>kamilax3</t>
  </si>
  <si>
    <t xml:space="preserve">locked outttt of my hoousee w. rico, dima &amp;amp;kris,waiting for mama to get home </t>
  </si>
  <si>
    <t>btphoto</t>
  </si>
  <si>
    <t xml:space="preserve">@SOCguitar11 I don't wanna talk about it </t>
  </si>
  <si>
    <t xml:space="preserve">@sexyaguilar, I bet u guys have the most fun when im not around </t>
  </si>
  <si>
    <t>grettybetty</t>
  </si>
  <si>
    <t xml:space="preserve">Missing my guys, and it's only nite #2...3 more to go. Yeah, I see 'em in the AM, but only briefly before hitting the bed..  </t>
  </si>
  <si>
    <t>giuliasalomao</t>
  </si>
  <si>
    <t xml:space="preserve">im hungry, i wanna eat chocolate but they are all gone now. </t>
  </si>
  <si>
    <t>878fang</t>
  </si>
  <si>
    <t xml:space="preserve">Is he coming today.. arh dun think so..so dun ask me already... Off to work soon n see ppl who is so fake... I hate them </t>
  </si>
  <si>
    <t xml:space="preserve">@runaholickassy i'm actually thinking or rescheduling my flight on june 12.  or just going to hong kong!  i have to reched everything. </t>
  </si>
  <si>
    <t>palmbeach561</t>
  </si>
  <si>
    <t xml:space="preserve">cavaliers are done they had great season. superman saves the day dwight howard. </t>
  </si>
  <si>
    <t xml:space="preserve">I think it's safe to say I'm going to be single for the rest of my life </t>
  </si>
  <si>
    <t xml:space="preserve">Haha yeah!!   I feel lame for watching private practice now and not going out. </t>
  </si>
  <si>
    <t>missitude</t>
  </si>
  <si>
    <t xml:space="preserve">Okay lish telfoney y36ey el callers ena mo'3lag :@ etisalat u suck </t>
  </si>
  <si>
    <t>midoriNpolou</t>
  </si>
  <si>
    <t>With Twitter's little change on: posted mins ago from sumwhere, I'm bit  that would mean, error or can't explore new external twit apps</t>
  </si>
  <si>
    <t xml:space="preserve">@ShaneeQuaLee some shady shit.. sorry </t>
  </si>
  <si>
    <t xml:space="preserve">now i'm concerned abt the tkis </t>
  </si>
  <si>
    <t>mheluv20</t>
  </si>
  <si>
    <t xml:space="preserve">hello guyzZ just got off from work and its raining outside..damn this headache </t>
  </si>
  <si>
    <t>_dnicole</t>
  </si>
  <si>
    <t xml:space="preserve">@Great1Stan gross... </t>
  </si>
  <si>
    <t xml:space="preserve">no. susan boyle should've won. this is wrong. DIVERSITY YOU SUCK. KISS MY SASS. susan should've won... </t>
  </si>
  <si>
    <t>Vyclur</t>
  </si>
  <si>
    <t xml:space="preserve"> fine i just wanted to share with u the greatness of baby soup. and how it contributes to a cannibal society! </t>
  </si>
  <si>
    <t xml:space="preserve">@runaholickassy i'm actually thinking or rescheduling my flight on june 12. or just going to hong kong! i have to resched everything. </t>
  </si>
  <si>
    <t xml:space="preserve">2 am and my feet are rebeling against these 4 in heels </t>
  </si>
  <si>
    <t>LiLuCkYdUcKiE07</t>
  </si>
  <si>
    <t xml:space="preserve">how the days go by without youuuu. </t>
  </si>
  <si>
    <t>coffeencupcakes</t>
  </si>
  <si>
    <t>heyyy. why won't it let me upload a picture  i thought i did cause it said &amp;quot;nice picture!&amp;quot; but it lied :/</t>
  </si>
  <si>
    <t xml:space="preserve">Someone isn't following me anymore </t>
  </si>
  <si>
    <t>KyTalkingSlick</t>
  </si>
  <si>
    <t xml:space="preserve">@FallenNstar I just  turned, only saw Nick Cannon. </t>
  </si>
  <si>
    <t>Ugh Not being able to sleep is the worst  anything good on tv?</t>
  </si>
  <si>
    <t xml:space="preserve">@DisciplineCC lol yay! I won't be doing this again till June 10th, that's my last show. </t>
  </si>
  <si>
    <t xml:space="preserve">@kaitxr my pimples on my face! ew </t>
  </si>
  <si>
    <t>nuyiqu</t>
  </si>
  <si>
    <t xml:space="preserve">OMG my back  hurts sooo bad!!!!!!!!!! ugh!!!!!! </t>
  </si>
  <si>
    <t>is aduh the sister malaaass  http://plurk.com/p/xbvmt</t>
  </si>
  <si>
    <t xml:space="preserve">@xXFriendXx Had ice cream last nigh, but we're out now and I want some, tooooooo. </t>
  </si>
  <si>
    <t xml:space="preserve">@palmbeach561 cavaliers are done they had great season. superman saves the day dwight howard. </t>
  </si>
  <si>
    <t>@emilyylime I don't think so... there is a uniform so I don't get to choose what to wear  but I will definitely bring water.</t>
  </si>
  <si>
    <t>luvlywendy</t>
  </si>
  <si>
    <t>excited about vegas....but i'm getting sick  hope i get better real soon! gonna hit the hay early...zzzz</t>
  </si>
  <si>
    <t>DoctorJack</t>
  </si>
  <si>
    <t xml:space="preserve">I was hoping for 27 </t>
  </si>
  <si>
    <t>ll_xx</t>
  </si>
  <si>
    <t>friday last night was fun.. i miss last night. i miss him  one in a million, never thought it'd happen.</t>
  </si>
  <si>
    <t xml:space="preserve">sick of reading test material </t>
  </si>
  <si>
    <t>Geeeeyaa</t>
  </si>
  <si>
    <t>cleveland lost.  i feel sad. :|</t>
  </si>
  <si>
    <t xml:space="preserve">@fastloudclose aw goodnight </t>
  </si>
  <si>
    <t>dazzle715</t>
  </si>
  <si>
    <t xml:space="preserve">@brakellis1 I heard The Pattz was there too but I didn't get to see him </t>
  </si>
  <si>
    <t>hockeydude079</t>
  </si>
  <si>
    <t>I feel bad for BC, they play in less than 12 Hours  after loosing</t>
  </si>
  <si>
    <t>alexsancho</t>
  </si>
  <si>
    <t xml:space="preserve">morning @world, child wake's up at 6:50am </t>
  </si>
  <si>
    <t xml:space="preserve">Totally just tried to go to West 6th and got lost </t>
  </si>
  <si>
    <t>PhilWoodMusic</t>
  </si>
  <si>
    <t>@Krys278 finally! someone who has the same facebook problem! 3 days!  same here!</t>
  </si>
  <si>
    <t>@gabanti well i'm not allowed to  and yeah we have to catch the bus because me and @taiforver 's parents can't always take us. -s</t>
  </si>
  <si>
    <t xml:space="preserve">I just got bored again </t>
  </si>
  <si>
    <t xml:space="preserve">Me &amp;amp; Sam are sad,angry and upset </t>
  </si>
  <si>
    <t xml:space="preserve"> damn it.</t>
  </si>
  <si>
    <t xml:space="preserve">Swagger is at like  @ 9 hundred thousand and on the clime, let me fall back </t>
  </si>
  <si>
    <t>OneDorian</t>
  </si>
  <si>
    <t xml:space="preserve">@rosaliiinda I ain't been up to much, working on a mixtape...gonna need somewhere to record, but my pc is down so I can't send any beats </t>
  </si>
  <si>
    <t>LowTone</t>
  </si>
  <si>
    <t xml:space="preserve">Our new guinea pig hates me. </t>
  </si>
  <si>
    <t>codyandtes</t>
  </si>
  <si>
    <t xml:space="preserve">At work..couple more hours till I'm happy again.. </t>
  </si>
  <si>
    <t xml:space="preserve">@LoBosworth have fun Lo and happy birthday @frankiedelgado. I'm gonna be sad when The hills is over </t>
  </si>
  <si>
    <t>TheHeadphonist</t>
  </si>
  <si>
    <t xml:space="preserve">Im hurt </t>
  </si>
  <si>
    <t xml:space="preserve">Do da do da do da sao da do peple let me tell you bout my best friend... I could us some Rob&amp;amp;Big  right now to cheer me up </t>
  </si>
  <si>
    <t xml:space="preserve">Finished True Blood, so freaking awesome!  For the first time, I'm actually sad that I don't have HBO </t>
  </si>
  <si>
    <t>oxmeme</t>
  </si>
  <si>
    <t>If I ate/drank like two bowls of Veg Soup, am I gonna gain weight or is it water weight? OMG, I FEEL PREGNAT  it better be damn water.</t>
  </si>
  <si>
    <t>Ukgbp</t>
  </si>
  <si>
    <t>I Am Not Happy That The BBC.CO.UK/Radio1 Listen Online Is Not Working   *Brain Has Picked Out His Next Car 2010 Golf 5Dr HighLine S ...</t>
  </si>
  <si>
    <t>stacideshazer</t>
  </si>
  <si>
    <t xml:space="preserve">@lucasd this weather makes me into a whiny bitch...also, i wish parades were still as cool as when i was a kid. </t>
  </si>
  <si>
    <t>@DecadentMahogan miss you  You should come on more often..Whenever you feel better.</t>
  </si>
  <si>
    <t>michaelsoeharto</t>
  </si>
  <si>
    <t xml:space="preserve">There was a mosquito in my room this night. It kept waking me up. I got tired of it and said  &amp;quot;Bite Me!&amp;quot;... so it did  </t>
  </si>
  <si>
    <t>Anqelicaa</t>
  </si>
  <si>
    <t xml:space="preserve">ahhh long day / so tired, its 2:10 am &amp;amp; im &amp;quot;waking&amp;quot; up @ 6 am to drop off my brother @ the airport </t>
  </si>
  <si>
    <t xml:space="preserve">@ageLOC4theworld  All my lovely US tweetie chums will be leaving me soon. And then it's Sunday so UK tweetie chums may not tweet today. </t>
  </si>
  <si>
    <t>Mannn! 1500 hundred makes u never wanna leave the studio...  MAHAGANI'S out Ro</t>
  </si>
  <si>
    <t>matildaishere</t>
  </si>
  <si>
    <t>There are about 40 rooks at the end of my garden crowing over a dying bird they're going to eat  they woke me up &amp;amp; they are scaring my ...</t>
  </si>
  <si>
    <t xml:space="preserve">Thanks forres pecting my wishes </t>
  </si>
  <si>
    <t xml:space="preserve">i lost 2 followers...what did i do wrong?? </t>
  </si>
  <si>
    <t>#ONTD is making me tired   #ONTD #ONTD #ONTD #ONTD #ONTD #ONTD #ONTD #ONTD #ONTD #ONTD #ONTD #ONTD #ONTD #ONTD</t>
  </si>
  <si>
    <t xml:space="preserve">I can't sleep! And tv sucks tonight </t>
  </si>
  <si>
    <t>didllyziee</t>
  </si>
  <si>
    <t xml:space="preserve">it will be so nice if i can go </t>
  </si>
  <si>
    <t>jaysonkingsbeer</t>
  </si>
  <si>
    <t xml:space="preserve">oh great more problems with my macbook case cracking </t>
  </si>
  <si>
    <t>cassandrabookx3</t>
  </si>
  <si>
    <t xml:space="preserve">i wanna go to sleep, but that'd mean no more listening to music:/ vfactory needs to put more songs on itunes or limewire! </t>
  </si>
  <si>
    <t>CryssiDaley2285</t>
  </si>
  <si>
    <t xml:space="preserve">really sad about the cavs loss tonight. really thought it was their year for a ring </t>
  </si>
  <si>
    <t xml:space="preserve">Nicky you are at disneyland.. used to be my favorite place to be at..but now.. its not anymore.. </t>
  </si>
  <si>
    <t>gideonx</t>
  </si>
  <si>
    <t xml:space="preserve">@Spexor you make me sad </t>
  </si>
  <si>
    <t>dwiskus</t>
  </si>
  <si>
    <t xml:space="preserve">@tehnoir I wasn't invited </t>
  </si>
  <si>
    <t>ShadiGray</t>
  </si>
  <si>
    <t xml:space="preserve">what a horrible week i've had. </t>
  </si>
  <si>
    <t>@gabanti well i'm not allowed to  and yeah we have to catch the bus because me and @himynameisjaz 's parents can't always take us. -s</t>
  </si>
  <si>
    <t xml:space="preserve">I saw Star Trek again tonight 'cause UP! was sold out. I still love Spock&amp;amp;Kirk so much! &amp;amp;I didn't get to watch game 1&amp;amp;the penguins lost! </t>
  </si>
  <si>
    <t>Hacknslash</t>
  </si>
  <si>
    <t>@JaggedEdges beyond rockin boppin. I could really go for a coffee though   what are you up to?</t>
  </si>
  <si>
    <t>canadianchick74</t>
  </si>
  <si>
    <t xml:space="preserve">@BaronessHeather Have you had problems w/ song by Chuck D loading? Its taking forever </t>
  </si>
  <si>
    <t>breeebee</t>
  </si>
  <si>
    <t xml:space="preserve">@TonyZebra Oh noes, I think the bracelet you gave me fell off </t>
  </si>
  <si>
    <t xml:space="preserve">deep diving into Operation Blue Star Details... wednesday would be 25 years to the date,it all started </t>
  </si>
  <si>
    <t xml:space="preserve">BED EARLY, AWAKE NOW.......gross </t>
  </si>
  <si>
    <t xml:space="preserve">@mileycyrus ooops, m too late to vote, sorry </t>
  </si>
  <si>
    <t>sousmagoose_</t>
  </si>
  <si>
    <t xml:space="preserve">Going to Lilac Fest tomorrow, so stoked! Doing homework right now, though. </t>
  </si>
  <si>
    <t>GiselleZenner</t>
  </si>
  <si>
    <t xml:space="preserve">my myspace.we hung with jaydee for 4 hours randomly and we swam but then she left at six.katie and me and rena ALMOST slept @ my house </t>
  </si>
  <si>
    <t xml:space="preserve">@FlyLikeDove Thanks mama!!! I miss it sooo much!!! </t>
  </si>
  <si>
    <t>kara_efimetz</t>
  </si>
  <si>
    <t xml:space="preserve"> I am sad, broke, homeless, and unemployed. jumping off a bridge in one week if this doesn't change.</t>
  </si>
  <si>
    <t>Smh @ all dese clothes on my bed that I need to hang up =/ I knt even get comfy  smh..I got them 2moro tho</t>
  </si>
  <si>
    <t xml:space="preserve">@fastloudclose me too, boooo </t>
  </si>
  <si>
    <t xml:space="preserve">@utjenn *hugs*  u are awesome, but 4 now I'm going 2 try 2 put it out of my mind.  It's 2 depressing to think about. </t>
  </si>
  <si>
    <t>SamSmalley</t>
  </si>
  <si>
    <t xml:space="preserve">@makalita - Tho I currently have my finger in a glass of cold water cause it got too close to the hot pan handle </t>
  </si>
  <si>
    <t>KlubKelli</t>
  </si>
  <si>
    <t xml:space="preserve">Just so you know, Smooth Away so doesn't work.  </t>
  </si>
  <si>
    <t>reebecki</t>
  </si>
  <si>
    <t xml:space="preserve">@rosekimknits boo! I'll have to wait then </t>
  </si>
  <si>
    <t>Ithildyn</t>
  </si>
  <si>
    <t xml:space="preserve">@egorstandish I know it is </t>
  </si>
  <si>
    <t>myisfly</t>
  </si>
  <si>
    <t xml:space="preserve">My misses Miami </t>
  </si>
  <si>
    <t>MissTee420</t>
  </si>
  <si>
    <t xml:space="preserve">What's Going On With The Settings On Here? I Can't Change My Default Pic...  </t>
  </si>
  <si>
    <t xml:space="preserve">I did not like the end of that episode of Pushing Daisies. </t>
  </si>
  <si>
    <t xml:space="preserve">http://twitpic.com/6bhne - Stupid iphone camera makes my hair look oily </t>
  </si>
  <si>
    <t>My computer froze  i del like the person who is having a great time at the party but her party pooper dd wants to go home #ontd</t>
  </si>
  <si>
    <t>Breaking in new shoes at work  not fun pretty sure they are bleeding...lol</t>
  </si>
  <si>
    <t>shipshipships</t>
  </si>
  <si>
    <t xml:space="preserve">not quite sure how some clothes go missing but it makes me sad </t>
  </si>
  <si>
    <t xml:space="preserve">@brakellis1 @Ashie1004 I haven't had to time to check for online pics yet. But I didn't see him,boo </t>
  </si>
  <si>
    <t>ChickVicious00</t>
  </si>
  <si>
    <t xml:space="preserve">my finger hurts be cause i cut it and im scared and drunk and its my birthday. </t>
  </si>
  <si>
    <t xml:space="preserve">Time to go back to the BK </t>
  </si>
  <si>
    <t xml:space="preserve">what the Efff  - maxCom is having Hiccups    It does that every Sunday .. don't they know all 7 days are working days for me .. </t>
  </si>
  <si>
    <t xml:space="preserve">@cheeseyy exam study is fail. except i have more assignments than exams. i only have 1exam.but 3 3500 word essays and 3 tests coming up </t>
  </si>
  <si>
    <t>Smcle1</t>
  </si>
  <si>
    <t xml:space="preserve"> the weekend is nearly over. back to work again for another dreadfully dull week. Yah! LOL!</t>
  </si>
  <si>
    <t>bilis22</t>
  </si>
  <si>
    <t>waaa disconnected ako sa gmail. dad's chatting with me pa naman. nasa canada kasi siya ngayon.  http://plurk.com/p/xbwaf</t>
  </si>
  <si>
    <t xml:space="preserve">I miss Jay Leno already </t>
  </si>
  <si>
    <t>aznandy625</t>
  </si>
  <si>
    <t xml:space="preserve"> no sleep for me... Y they always fight at club One every week... -_-</t>
  </si>
  <si>
    <t>laurajaneg</t>
  </si>
  <si>
    <t>No burger tonight...  Pasta instead</t>
  </si>
  <si>
    <t>MaryLizWhite</t>
  </si>
  <si>
    <t xml:space="preserve">I'm going to bed and try to get some sleep. I'm tired but my body is still really wired. </t>
  </si>
  <si>
    <t>Emily185</t>
  </si>
  <si>
    <t xml:space="preserve">So tired but english calls </t>
  </si>
  <si>
    <t>kristyvazquez</t>
  </si>
  <si>
    <t>@sarahlchu @Brandieee @Raeskies aww ur making me sad now  there aint no competition.</t>
  </si>
  <si>
    <t>LadySuede</t>
  </si>
  <si>
    <t xml:space="preserve">Got elements for water heater and installed, turned on breaker: got FIRE! Thermostat shot to hell. Guess we get to try again tomorrow.   </t>
  </si>
  <si>
    <t xml:space="preserve">@majornelson yeah...areas that don't have Best Buy should be considered dead zones </t>
  </si>
  <si>
    <t>I'm about to bring my girlfriend home  I'll be back in about 2 hours twitter.....</t>
  </si>
  <si>
    <t>onsomeREALshxt</t>
  </si>
  <si>
    <t xml:space="preserve">she [m]ust be sleep . </t>
  </si>
  <si>
    <t xml:space="preserve">im thirsty, but all we have is crummy sunkist, argh i guess i'll have water </t>
  </si>
  <si>
    <t>RabbiShaiSpecht</t>
  </si>
  <si>
    <t xml:space="preserve">Why is Twitter not letting me follow some people back..... </t>
  </si>
  <si>
    <t>Khanbaliqist</t>
  </si>
  <si>
    <t xml:space="preserve">Working. So much to do, and here I am signing up with Twitter </t>
  </si>
  <si>
    <t>MitchyEstrop</t>
  </si>
  <si>
    <t xml:space="preserve">back from church and lunch, tired now, gonna lay in my bed, that guitar sale was a croc, i was so stoked about it at first but shit! </t>
  </si>
  <si>
    <t>tailoredjoi</t>
  </si>
  <si>
    <t>sad.   ..want to go home.</t>
  </si>
  <si>
    <t xml:space="preserve">@Suebots I have no license til weds. I'd love to but have no way to get there and don't want to risk driving if I have a drink </t>
  </si>
  <si>
    <t>adry279</t>
  </si>
  <si>
    <t>im surfinf thru da internet..im bored..it was suppose to b a nite out w da girls, but i guess it didnt happen  oh well....</t>
  </si>
  <si>
    <t>Bummmmed out  night</t>
  </si>
  <si>
    <t xml:space="preserve">wish tis was easier... </t>
  </si>
  <si>
    <t>clpblue2003</t>
  </si>
  <si>
    <t xml:space="preserve">I just started following a crap ton of people! i wish more were following me i feel so unimportant. </t>
  </si>
  <si>
    <t>davidebbo</t>
  </si>
  <si>
    <t xml:space="preserve">Been cable TV free for 2+ months and not missing it. But now with the French Open, I'm bummed. No way to watch online apparently </t>
  </si>
  <si>
    <t xml:space="preserve">I've been awake bout 8 hours, 2 Hour nap time before work. Too bad sleeping is painful. </t>
  </si>
  <si>
    <t>devitadev</t>
  </si>
  <si>
    <t>tomorrow is monday  1st june. new day new month.</t>
  </si>
  <si>
    <t xml:space="preserve">@Cory_Kennedy </t>
  </si>
  <si>
    <t>c1n1m1n</t>
  </si>
  <si>
    <t xml:space="preserve">I have to break someones heart today, who doesn't deserve it... </t>
  </si>
  <si>
    <t>rosaliiinda</t>
  </si>
  <si>
    <t xml:space="preserve">@micspecial did i tell u i thought kelly kapowski was mexican? as a young latina, i just saw what i wanted... someone who looked like me </t>
  </si>
  <si>
    <t>kdlovebug</t>
  </si>
  <si>
    <t xml:space="preserve">Babysitting my grandma </t>
  </si>
  <si>
    <t xml:space="preserve">@ohhaycassiek yupp just found out i have no service in my room right now, how laaame  </t>
  </si>
  <si>
    <t>im sleeping over at my aunts house and they are babysitting cats. ack =/ im allergic to cats...  my nose is going crazy and im sneezing</t>
  </si>
  <si>
    <t xml:space="preserve">@yeudeh yes i've seen it and i own an older model of it that i bought on ebay. but it's so NOT the same as a real polaroid </t>
  </si>
  <si>
    <t xml:space="preserve">wish this was easier.. </t>
  </si>
  <si>
    <t xml:space="preserve">@Elise2544 Well I heard Rob&amp;amp;Ashley flew in with her but I missed them </t>
  </si>
  <si>
    <t xml:space="preserve">cousin STILL dissing selena about her SMALL head!!! it's SO sad. </t>
  </si>
  <si>
    <t>lueez31</t>
  </si>
  <si>
    <t>Weed on the brain, none in the Lungs  fucking Urinalyisis. you tellin me I cant answer phones and book appointments straight blunted son?</t>
  </si>
  <si>
    <t>the bow wow pics can come later... i dont know how many bow wow followers i got but sorry  not yet gotta let the day 26 soak in</t>
  </si>
  <si>
    <t>DanielJamesRawr</t>
  </si>
  <si>
    <t xml:space="preserve"> why won't she answer</t>
  </si>
  <si>
    <t xml:space="preserve">Night at the Museum sucked! Wish I saw Up instead </t>
  </si>
  <si>
    <t>mmaaddddiieejh</t>
  </si>
  <si>
    <t xml:space="preserve">Eating vegemite cruskits lol. Waiting for Marky. Mum wont take me for a drive </t>
  </si>
  <si>
    <t>malay23</t>
  </si>
  <si>
    <t xml:space="preserve">quite relaxed@home on a sunday.....btw,y arent ppl born adults?children irritate others </t>
  </si>
  <si>
    <t>morganroot</t>
  </si>
  <si>
    <t>Keep biting my lip.  serious chats in the kitchen. Ouuuuuuuchhhhh</t>
  </si>
  <si>
    <t>BpTheProducer</t>
  </si>
  <si>
    <t xml:space="preserve">@YoungLexHolla yea I remember and probley won't forget ever cuz I bet 20 on P and Lost All Of It </t>
  </si>
  <si>
    <t>lisey000</t>
  </si>
  <si>
    <t xml:space="preserve">OMG, My sisters friend is over and he is so boring and he is pissing me off </t>
  </si>
  <si>
    <t>@ddlovato I CRIED for like 5 minutes after nights in rodanthe!!!  not teary-eyed-- full on cry!!!</t>
  </si>
  <si>
    <t>PatitoJonas</t>
  </si>
  <si>
    <t xml:space="preserve">Hate Satrurdays I'm all alone </t>
  </si>
  <si>
    <t xml:space="preserve">@mileycyrus i tried voting for you but it didnt work </t>
  </si>
  <si>
    <t>Hanging out with @closTHS &amp;amp; Spiffy Irvin! Playing DDR but me &amp;amp; clos wanna watch Bring It On  hahahha. &amp;lt;33</t>
  </si>
  <si>
    <t xml:space="preserve">@rosatifanda Im feeling okay.. just a lil bit fuzzy.. </t>
  </si>
  <si>
    <t>Russflyer</t>
  </si>
  <si>
    <t xml:space="preserve">is hoping that the girls he just hangout with don't think he is a freak. </t>
  </si>
  <si>
    <t>buttercups1971</t>
  </si>
  <si>
    <t xml:space="preserve">@stevie21001 bike to work scheme means you get a bike half the price. so go for the best you can afford!! wish i could have done it </t>
  </si>
  <si>
    <t>@carmenoh they can't be in trouble for eatting! THAT IS JUST WRONG  someone should have been watching them then</t>
  </si>
  <si>
    <t xml:space="preserve">i have to leave my pillow home </t>
  </si>
  <si>
    <t>maura679</t>
  </si>
  <si>
    <t xml:space="preserve">@DavidArchie Ohh and did STYX sing Babe?? Last year in concert they didn't sing it and I was so bummed out!!.. </t>
  </si>
  <si>
    <t xml:space="preserve">english is death. cant wait for tomorrow to be over </t>
  </si>
  <si>
    <t>scl19</t>
  </si>
  <si>
    <t>@Saosin i just saw UP for my date movie and the power went out in the last 10 min. i didnt see how it ended  but it was cute. &amp;lt;3</t>
  </si>
  <si>
    <t xml:space="preserve">@DrE_McFLY And im up to...cuz I fell asleep at @highheelznkickz house </t>
  </si>
  <si>
    <t>PrincessBrina</t>
  </si>
  <si>
    <t xml:space="preserve">Decided it was time to rewatch Laguna Beach lol start from the begining! The hills finale tomorrow night!! ... Bye Bye Lauren </t>
  </si>
  <si>
    <t xml:space="preserve"> I want to but i can't </t>
  </si>
  <si>
    <t>tcassel</t>
  </si>
  <si>
    <t xml:space="preserve">Watching E.T.  First time I have watched the whole movie...Don't hate me </t>
  </si>
  <si>
    <t xml:space="preserve">Drunk missing my friends...and the hunger street like my old friend jesus would say! Pepitooooos de pollo con salsa de ajo </t>
  </si>
  <si>
    <t xml:space="preserve">So bloody tired from 3 basketball games all in one day and AT Victoria.....I need sleep </t>
  </si>
  <si>
    <t>YenIsMoney</t>
  </si>
  <si>
    <t>god. - rockyourlobster: ï¿½why?  you wonï¿½t feel so terrible if you think about me.ï¿½;) http://tumblr.com/xxj1wufa4</t>
  </si>
  <si>
    <t xml:space="preserve">So ... no Lebron and Kobe matchup this year </t>
  </si>
  <si>
    <t xml:space="preserve">So sad that baseball lost... </t>
  </si>
  <si>
    <t>haslinaali</t>
  </si>
  <si>
    <t xml:space="preserve">Seeing a dead cat on the road always spoils my day </t>
  </si>
  <si>
    <t xml:space="preserve">Laptop battery just died </t>
  </si>
  <si>
    <t>shmoni</t>
  </si>
  <si>
    <t xml:space="preserve">No worries, I got my own pool to hang out at now foolzzz but no dancers </t>
  </si>
  <si>
    <t xml:space="preserve">having bad mood now, so damn hot, I just want to anything cold </t>
  </si>
  <si>
    <t>nvenia</t>
  </si>
  <si>
    <t xml:space="preserve">Kalhmera se olous!!! Ti zesth einai ayth? Kai dystyxws to mpanio einai akoma out of the question </t>
  </si>
  <si>
    <t>cuteangel77</t>
  </si>
  <si>
    <t xml:space="preserve">@babietwinsue yep! Can't stop thinking about it! Lol~ so y really didn't get anything? So sad </t>
  </si>
  <si>
    <t>@officialTila not to be nosey, ok i totally am being nosey sorry  u dont have to answer but are u no longer dating ray j? just curious</t>
  </si>
  <si>
    <t>gatorlar</t>
  </si>
  <si>
    <t xml:space="preserve">Um where did #ontd go?? Sad </t>
  </si>
  <si>
    <t>in beedd, wish i could watch movies from under my covers but i dont have a tv in my room  i hate when im lonely! it makes me feel weak, eh</t>
  </si>
  <si>
    <t>rachelriddle</t>
  </si>
  <si>
    <t xml:space="preserve">@Zimmermann_ why can't I be in brisbane then </t>
  </si>
  <si>
    <t xml:space="preserve">@Lovely_London it was awesome!! lol and its 2 am i have to sleep. So much school work tomorrow, bleh. </t>
  </si>
  <si>
    <t>Katieownsx3</t>
  </si>
  <si>
    <t xml:space="preserve">I get so lonely at night. </t>
  </si>
  <si>
    <t>koolbanana12</t>
  </si>
  <si>
    <t>I walk into the living room right as the sad doggy commercial comes on  I MISS MY PUPPY SO MUCH</t>
  </si>
  <si>
    <t xml:space="preserve">@heenim I went back to the cafe I went to yesterday and all the other places I could think of at home but ... </t>
  </si>
  <si>
    <t xml:space="preserve">No new mails. I wanted to read some </t>
  </si>
  <si>
    <t>aZooRe</t>
  </si>
  <si>
    <t xml:space="preserve">@DerekMacario We'll miss you too Lucario!!!!!! </t>
  </si>
  <si>
    <t>My eye is starting to puff and swell again, can barely keep it open  Oh well, at least I am not alone! Me &amp;amp; @cbnqtony started a club! &amp;lt;3</t>
  </si>
  <si>
    <t>SUFFOKATIE</t>
  </si>
  <si>
    <t xml:space="preserve">Tired as eff. I feel like such a softie today, I'm so lameee </t>
  </si>
  <si>
    <t>marshyel</t>
  </si>
  <si>
    <t xml:space="preserve">... I wish I can get some rest today ... </t>
  </si>
  <si>
    <t>7:15am just woke up and now doing homework. Way to early to be doing it! But i have to  x</t>
  </si>
  <si>
    <t>Hollistergirl1</t>
  </si>
  <si>
    <t xml:space="preserve">wow cavs lost  andd.. im in toronto </t>
  </si>
  <si>
    <t xml:space="preserve">In the words of @jordanknight : Tink! Dammit! Why oh why can I NOT sleep in on the weekends anymore! </t>
  </si>
  <si>
    <t>skyllo</t>
  </si>
  <si>
    <t>@mattchew03 i don't see it anymore  #ontd</t>
  </si>
  <si>
    <t>julimanning</t>
  </si>
  <si>
    <t xml:space="preserve">Um... I think my goldfish, Gertie, is dying...  Gus is still going strong.  Had him for 18 months now.  Gertie is only a few months old. </t>
  </si>
  <si>
    <t>MicheleAnneJ</t>
  </si>
  <si>
    <t xml:space="preserve">time to jump on the elliptical! then perhaps more Friends. Tinman did not pan out like I had hoped </t>
  </si>
  <si>
    <t xml:space="preserve">going to bed....Alisa needs to come home, now </t>
  </si>
  <si>
    <t>raphaelvalente</t>
  </si>
  <si>
    <t xml:space="preserve">To no carro ouvindo The Ting Tings. Isso me lembra Brighton, jah faz quase 1 ano </t>
  </si>
  <si>
    <t>@bobbyprom  Have any of your replacement cards arrived yet?</t>
  </si>
  <si>
    <t>I just rented Twilight for a dollar. I feel so dirty  Or 14 years old. Both maybe?</t>
  </si>
  <si>
    <t xml:space="preserve">@RobPattzNews Got to see Kristen at LAX tonite,looks like her brother picked her up. I missed AG&amp;amp;RP though boo </t>
  </si>
  <si>
    <t>trici4u</t>
  </si>
  <si>
    <t xml:space="preserve">At the black label kicken it! Gotta b at work in the work though </t>
  </si>
  <si>
    <t xml:space="preserve">i wish twitter had more themes. darn </t>
  </si>
  <si>
    <t>I'm sorry  I've got some stupid problem with my internet. It won't stay on for more than like thirty seconds</t>
  </si>
  <si>
    <t xml:space="preserve">whats my @saynow number.. i forget </t>
  </si>
  <si>
    <t>going to sleep  i'm soooo tired</t>
  </si>
  <si>
    <t>Dustinmaxwell</t>
  </si>
  <si>
    <t xml:space="preserve">Knew we should of got more than 5 mickeys. There's only 3 of us. </t>
  </si>
  <si>
    <t>@patrice0x0x that sucks  my vices are coffee (starbucks!) and chocolate!</t>
  </si>
  <si>
    <t>jazzijoyce</t>
  </si>
  <si>
    <t>@KeniaC BOOOO, i JUST got your twit.    why am i so slowwww.  wanna go to jersey next week to party with jc?</t>
  </si>
  <si>
    <t xml:space="preserve">Also, there is NO WAY that #ONTD fell off of the list, we're still trending more than anything else. Twitter removed it. </t>
  </si>
  <si>
    <t xml:space="preserve">phones still stuffed. everything works except the screen so i can call/recieve calls and i can recieve texts, i just cant read em </t>
  </si>
  <si>
    <t xml:space="preserve">Worst part? Beige suede strappy espadrilles, so they had pink stains on them. </t>
  </si>
  <si>
    <t xml:space="preserve">@safianolin My followers are disappearing weirdly...from 187 down to 178 in a few hours </t>
  </si>
  <si>
    <t xml:space="preserve">my son's frog got outta the tank &amp;amp; jumped in the pool 2day... we got him out, but i dont think the lil dude'z gonna make it. </t>
  </si>
  <si>
    <t xml:space="preserve">Just thinking when can we use the .Net FW 4.0 for productive apps? not till 2010 i understand </t>
  </si>
  <si>
    <t>francisdecastro</t>
  </si>
  <si>
    <t xml:space="preserve">Just saw something that made me feel awkward...... </t>
  </si>
  <si>
    <t>jotateishi</t>
  </si>
  <si>
    <t xml:space="preserve">heartbroken that Susan Boyle didn't win </t>
  </si>
  <si>
    <t>imMAYza</t>
  </si>
  <si>
    <t xml:space="preserve">?????? BGT Final Round.. ????????????????????????????? ???????????????????????????????? ?????????????????????? </t>
  </si>
  <si>
    <t>Patriciarozario</t>
  </si>
  <si>
    <t xml:space="preserve">It's Sunday... Everyone gets to enjoy but I'm working! </t>
  </si>
  <si>
    <t xml:space="preserve">@fattonyrap @grimesforever I need some catfish in my life too </t>
  </si>
  <si>
    <t>morgan1sms</t>
  </si>
  <si>
    <t xml:space="preserve">How in the world do you replace a car battery??? The crapola needs new digs </t>
  </si>
  <si>
    <t xml:space="preserve">@Kaitlin2_2 it wont' even turn on, I think it went to laptop heaven </t>
  </si>
  <si>
    <t>Crystal_Evansx3</t>
  </si>
  <si>
    <t xml:space="preserve">its too cold </t>
  </si>
  <si>
    <t xml:space="preserve">i love the smell of weat packs  hate this weather SIGH </t>
  </si>
  <si>
    <t>says i'm not walking tonight. i feel bad for not...but  http://plurk.com/p/xbx6t</t>
  </si>
  <si>
    <t>Stephaniej0</t>
  </si>
  <si>
    <t xml:space="preserve">Majorly craving some fast food! And honestly disappointed about the deliciousness of the wendy's shakes </t>
  </si>
  <si>
    <t>wintera</t>
  </si>
  <si>
    <t xml:space="preserve">@weerat so no reason to go? </t>
  </si>
  <si>
    <t>Erik08</t>
  </si>
  <si>
    <t xml:space="preserve">Totally dropped my blow pop... so not cool... </t>
  </si>
  <si>
    <t>I definitely can't handle seeing other people crying out their sorrow. I break down in tears.  RIP Um Sideer.</t>
  </si>
  <si>
    <t>sorry it's been so long! we have been without internet  In Toowoomba now with Kosta's parents and freakin' love being on tour! x</t>
  </si>
  <si>
    <t>ashleymagura</t>
  </si>
  <si>
    <t xml:space="preserve">Watching The Wedding Singer. Making me miss my boyfriend real bad </t>
  </si>
  <si>
    <t xml:space="preserve">can't sleep but wants and needs to... </t>
  </si>
  <si>
    <t>scandalousSEB</t>
  </si>
  <si>
    <t>off to bed now.. science studying tomorrow     *tear*</t>
  </si>
  <si>
    <t>missyaya04</t>
  </si>
  <si>
    <t xml:space="preserve">Totally bored and missin my insignificant other!!!! Lmao, thats just so funny. Muah x 500000000001 !!! </t>
  </si>
  <si>
    <t>KyleCohern</t>
  </si>
  <si>
    <t>How do I communicate with people ok twitter?  I'm stupid and you've been missed! Lil girl</t>
  </si>
  <si>
    <t>@chaarissee ahahhahahah OHHH MY GOSH! SUREEE YOU DIDNT! Hahahaahha omg yennna  i miss her when she didnt talk!</t>
  </si>
  <si>
    <t xml:space="preserve"> just comfort</t>
  </si>
  <si>
    <t>MariekeJJS</t>
  </si>
  <si>
    <t xml:space="preserve">trying to ignore my tooth ache till I see the dentist tomorrow </t>
  </si>
  <si>
    <t>pollygomes16</t>
  </si>
  <si>
    <t>i need sleep! hahaha party party party...great party, but where my boyfriend was? far away for me...so far away!  xoxo &amp;lt;VITOR3</t>
  </si>
  <si>
    <t>ant_nii</t>
  </si>
  <si>
    <t xml:space="preserve">OMG. This sunburn sucks. Had it since 3:30pm, but didn't feel it until 9:00pn. I think I know what a snake feels like when it sheds. </t>
  </si>
  <si>
    <t>@VernalEquinox I'm on now, but if you can't connect  Guess what Nicole did last night.........</t>
  </si>
  <si>
    <t>BrittneyLeeX</t>
  </si>
  <si>
    <t xml:space="preserve">@offthestrip Not Tonight Its To Late </t>
  </si>
  <si>
    <t>CookieGotGame</t>
  </si>
  <si>
    <t xml:space="preserve">Back from the club, it was cool to see my peoples tonight, off to bed...yo I think I'm losing my voice too </t>
  </si>
  <si>
    <t>kcdancer</t>
  </si>
  <si>
    <t xml:space="preserve">is bummed that the final &amp;quot;Remember...Dreams Come True&amp;quot; fireworks show at Disney was cancelled tonight due to winds.  </t>
  </si>
  <si>
    <t>ghoonk</t>
  </si>
  <si>
    <t>is back at work and badly needing a vacation...  http://plurk.com/p/xbxbp</t>
  </si>
  <si>
    <t>@iluvmiley23 just woke up now im doing homework  lol xxx</t>
  </si>
  <si>
    <t>OriginalJahWoo</t>
  </si>
  <si>
    <t xml:space="preserve">Being blinded by a bright ass light is no fun...people on drugs might enjoy it though....so far nothing reconizable and not very rocking </t>
  </si>
  <si>
    <t>AmberLewis</t>
  </si>
  <si>
    <t xml:space="preserve">Get me out of this restaurant. I have to be back at 930 </t>
  </si>
  <si>
    <t>wookiemunch</t>
  </si>
  <si>
    <t xml:space="preserve">@LaoChiGirl twitter keeps pooping out on me. won't let me post or follow people. </t>
  </si>
  <si>
    <t>katykate7</t>
  </si>
  <si>
    <t>ok my knees are sore as hell now from all that walking. &amp;amp; not 4 any fun or acceptable reason either goddammit   Aging is most inconvenient</t>
  </si>
  <si>
    <t>Kym_DimSim</t>
  </si>
  <si>
    <t xml:space="preserve">back to brisbane tomorrow </t>
  </si>
  <si>
    <t>@ScottXC Well so am I.    You should be happy for me.  When you move to BC, we can hang out.</t>
  </si>
  <si>
    <t>Poor pens  i had an awesome night at a sweet party! Just got home now im crashing! Peace yall!</t>
  </si>
  <si>
    <t>wotto777</t>
  </si>
  <si>
    <t xml:space="preserve">Missing out on todays Eastern Champs, could not sleep last night maybe an hour or so, going out for a ride in an hour or so </t>
  </si>
  <si>
    <t>kristifike</t>
  </si>
  <si>
    <t xml:space="preserve">I hate to think what my health care is gonna cost me when it is free </t>
  </si>
  <si>
    <t xml:space="preserve">ZOMG my back hurts. Matt was playing around and pulled me off the bed by accident earlier... My back bent a way it's not supposed to. </t>
  </si>
  <si>
    <t xml:space="preserve">Wooo party nite again! Tenga mucha divertida! Now 4 my long walk home! </t>
  </si>
  <si>
    <t xml:space="preserve">  is it rlly tht serious? I'm abt to go thru my fonebook...</t>
  </si>
  <si>
    <t xml:space="preserve">@dinibeanie you have so much! I just have 4 exams... but they're coming up really soooon! can't wait for holidaysss! </t>
  </si>
  <si>
    <t>TANIS7378</t>
  </si>
  <si>
    <t xml:space="preserve">@LadyWolfArrow wanna talk about it. I don't know any specifics of it tho </t>
  </si>
  <si>
    <t>TYuuuuu</t>
  </si>
  <si>
    <t>@mzsallyv starting again sux  add oil!</t>
  </si>
  <si>
    <t xml:space="preserve">Muah x 5000000001!!! Gosh how I wish you were here!!! </t>
  </si>
  <si>
    <t xml:space="preserve">Oh,man.MTV movie awards is this sunday 9.00pm.No news from MTV Asia to be air here. </t>
  </si>
  <si>
    <t xml:space="preserve">@xmannyboix don't be mad at me anymore ... I'm super sorry </t>
  </si>
  <si>
    <t>kimbyyyy</t>
  </si>
  <si>
    <t xml:space="preserve">Whatever for Dinner is, it smells really really really really good.  I'm getting sooo  Hungry! </t>
  </si>
  <si>
    <t>The weird animal that makes that weird noise isn't outside my window tonight  I hope it's okay! [/dork]</t>
  </si>
  <si>
    <t>stooof</t>
  </si>
  <si>
    <t xml:space="preserve">I want to bitch slap my computer &amp;gt;.&amp;lt; it's so frickin slow! I miss my laptop </t>
  </si>
  <si>
    <t>bball_rocks</t>
  </si>
  <si>
    <t>Awe, man the Cavs are out of the playoffs   I'm not sure who to choose to win at the finals Lakers and Magic are my favs.</t>
  </si>
  <si>
    <t xml:space="preserve">i want chocolate  but no, my mummy hasnt bought any </t>
  </si>
  <si>
    <t>MaryWimpey</t>
  </si>
  <si>
    <t>Damn it  I'm stuck on this name! It's either Annabell, or Avarice [Slave name; tie-in with her backstory.]</t>
  </si>
  <si>
    <t>@CHRISSYOoSoSEXi: Still Heere  : A Lil Drunk Tho</t>
  </si>
  <si>
    <t>@Syrana yeah me too  Some good cosplayers that make their costumes actually take orders from their website. If one was Warcraft specific..</t>
  </si>
  <si>
    <t>@boomx17 yus, I did. and I couldn't find anything   I'll go down there again tomorrow and search before I leave!</t>
  </si>
  <si>
    <t>prissypauline</t>
  </si>
  <si>
    <t xml:space="preserve">Awww. Last day of SUMMER. </t>
  </si>
  <si>
    <t>rickyboyyy</t>
  </si>
  <si>
    <t xml:space="preserve">@JessxMaxine ANIMAL CRUELTY ! Hahaha . June bugs are fucking sick . I remember I had one in my PJ's once &amp;amp; it was hissing at me ! </t>
  </si>
  <si>
    <t>carambs</t>
  </si>
  <si>
    <t xml:space="preserve">@bonbonita Haha!  Shet!  That's why I don't watch noontime shows na. </t>
  </si>
  <si>
    <t>KristieF40</t>
  </si>
  <si>
    <t xml:space="preserve">I'm going to cry. Susan Boyle deserved to win. Susan Boyle deserved to sing for the queen. I am not happpppY!!!! </t>
  </si>
  <si>
    <t>sonsryan</t>
  </si>
  <si>
    <t>Bfff's wedding reception! Week long of Seep is coming to an end  http://twitpic.com/6bi3k</t>
  </si>
  <si>
    <t xml:space="preserve">@TheKingBigD I'm laying in bed, was trying to fall asleep but couldn't. Came here to clear my head. I have to work in the morning </t>
  </si>
  <si>
    <t>TayB9</t>
  </si>
  <si>
    <t xml:space="preserve">i wuz playin w/the cutest dog ever..until she got picked up </t>
  </si>
  <si>
    <t xml:space="preserve">i wanna go to empireeeeeeeeee. </t>
  </si>
  <si>
    <t>I'm really sorry our videos take so long  It's cuz we're so busy with other stuff and school. We wish we could do videos every week!</t>
  </si>
  <si>
    <t>epic fail last night on mario kart, had a hacker chasing me all over  I'm going commando tonight muahahahah ^__^</t>
  </si>
  <si>
    <t>BigDieselDog</t>
  </si>
  <si>
    <t xml:space="preserve">wants to go and sniff some butts but cant because daddy is going out. </t>
  </si>
  <si>
    <t>@BigRedinTejas I was not pleased  we left in the 8th because I was so sad! Damn you barry zito!!</t>
  </si>
  <si>
    <t>Kelsey_Erin</t>
  </si>
  <si>
    <t>Holy Burritos! I don't want to go to church..  I want to sit at home and... get fat. lol.</t>
  </si>
  <si>
    <t>JeanetteLim</t>
  </si>
  <si>
    <t xml:space="preserve">my eyeball is so itchy ! </t>
  </si>
  <si>
    <t>@Ashie1004 I know I was sad  But it was nice to see Kristen. That place was swarming with paps&amp;amp;auto hounds!</t>
  </si>
  <si>
    <t>Hope777</t>
  </si>
  <si>
    <t>@ddlovato The ending was really sad  but I didn't like the movie..way to long and slow.</t>
  </si>
  <si>
    <t>CleverCAB</t>
  </si>
  <si>
    <t>Carmelo Anthony loses on his 25th birthday  LeBron James goes fishing  Lakers advance to their 30th NBA Finals  Lakers all the way!</t>
  </si>
  <si>
    <t xml:space="preserve">@felmarie I know.  He used to be gorgeous!  He didn't age well, sadly. </t>
  </si>
  <si>
    <t>sourcandyending</t>
  </si>
  <si>
    <t>I miss shinethief.  &amp;lt;/3 *makes silent vow to make paypal account and buy a new domain from Kelsey asap*</t>
  </si>
  <si>
    <t>im_a_fangirl</t>
  </si>
  <si>
    <t xml:space="preserve">@NathanFillion UP:  Saddest Disney/Pixar movie to date.  </t>
  </si>
  <si>
    <t xml:space="preserve">is missing her Tabaachingching. </t>
  </si>
  <si>
    <t xml:space="preserve">@zape78 so does McDonalds. </t>
  </si>
  <si>
    <t>joelkarl</t>
  </si>
  <si>
    <t xml:space="preserve"> This will be my last week in town for a while...</t>
  </si>
  <si>
    <t xml:space="preserve">@chrasy yes, ridiculous  I didn't go for the dimsum buffet, but we went for a la carte. and it was effing slow </t>
  </si>
  <si>
    <t xml:space="preserve">@MarkRCameron I sure did with my girlfriends, barrels of laughs actually. working now unfortunately... </t>
  </si>
  <si>
    <t>stephmos</t>
  </si>
  <si>
    <t>I have to stop doing something that hurts me  i cant watch the teli or watch movies for 6 months.</t>
  </si>
  <si>
    <t>strawberry76</t>
  </si>
  <si>
    <t xml:space="preserve">@GuitarGirl91692 Hey, Lauren, how goes it?  I'm so excited that I got a new computer, but not happy I mess up my printer in the process.  </t>
  </si>
  <si>
    <t>Just got a phone call from my ex boyfriend....so weird....I can't even think right now .  UGH ! Night All ! Much Love</t>
  </si>
  <si>
    <t xml:space="preserve">@TheRealYungBerg i want sushi </t>
  </si>
  <si>
    <t>Spikedkit</t>
  </si>
  <si>
    <t xml:space="preserve">Is watching a movie with the guys. And thinking about her </t>
  </si>
  <si>
    <t xml:space="preserve">@brittabritt I'm gonna miss, just when I was getting to know you, it makes me </t>
  </si>
  <si>
    <t xml:space="preserve">@kittychix i broke our site. </t>
  </si>
  <si>
    <t>LadyKatyara</t>
  </si>
  <si>
    <t>just made it home from Milford.. with no brakes!  All safe and all in one piece</t>
  </si>
  <si>
    <t>antoinettecantu</t>
  </si>
  <si>
    <t>no fire tonight  i guess im going..well i am going to tacoma to crash at his place...</t>
  </si>
  <si>
    <t xml:space="preserve">@runaholickassy i don't wanna be here by june 12.  </t>
  </si>
  <si>
    <t xml:space="preserve">Studying...It is effing cold right now! Damn I can't finish my 2 essays, I have writers block </t>
  </si>
  <si>
    <t>was just informed that i need to be more modest and wear a full piece bathing suit.?  im not ok with that!!!!!</t>
  </si>
  <si>
    <t xml:space="preserve">Phew, they knocked doug out to pop back in his arm, so he's finally doing a bit better. Still pukin off those damn opiates. Gross </t>
  </si>
  <si>
    <t>My aunt kicked mr out of her room n told me 2 sleep so goodnite  haha</t>
  </si>
  <si>
    <t>my fingers are sooooo cold that if Joe Jonas touched me right now I wouldnï¿½t feel it  shamee on me jajaaj xD</t>
  </si>
  <si>
    <t>@songzyuuup  It'll be okay.</t>
  </si>
  <si>
    <t xml:space="preserve">Still awake and don't see myself going to sleep anytime soon </t>
  </si>
  <si>
    <t xml:space="preserve">I miss when my mommie would tuck me in every night till I was 12. </t>
  </si>
  <si>
    <t>harrietDC</t>
  </si>
  <si>
    <t xml:space="preserve">Drinking coffee, well, a mocha. Wish I was enjoying it more, but I burnt my tongue on it before so I'm not loving it at the moment </t>
  </si>
  <si>
    <t xml:space="preserve">fuuuuuuuuuuuuuuuuuudge, why am i so hungry!?!?! </t>
  </si>
  <si>
    <t>Damn I hate the night time cause when I get ready for bed she ain't there to kiss me goodnight and cuddle me  FML</t>
  </si>
  <si>
    <t xml:space="preserve">@AdamBMusic Wow! I tried to get my brother to read #ontd but he refuses. </t>
  </si>
  <si>
    <t xml:space="preserve">@TFAAcidStorm .. I'm the more superior one. </t>
  </si>
  <si>
    <t>thomaswanhoff</t>
  </si>
  <si>
    <t xml:space="preserve">ok i can read mentions now. thx to @ute, @CemB, @derzornige and @thatsgood. but still now tweets form you </t>
  </si>
  <si>
    <t xml:space="preserve">@ilovethepink1 thanks for rubbing it in my face jamie! </t>
  </si>
  <si>
    <t>jshirron</t>
  </si>
  <si>
    <t xml:space="preserve">@ramkitten 'grats on the success. Ours today was a recovery </t>
  </si>
  <si>
    <t>GraceAmara</t>
  </si>
  <si>
    <t>Tried to leave the past alone....but still ended up talking about it tonight  now I can't even sleep......</t>
  </si>
  <si>
    <t>sharmene</t>
  </si>
  <si>
    <t xml:space="preserve">@monique_luvneyo how are you feeling that both of your teams lost hahahahahaha...sorry </t>
  </si>
  <si>
    <t xml:space="preserve">@staceybeeeee WHAT? WHERE? I haven't seen it in so long </t>
  </si>
  <si>
    <t>I had an awesome time at the no doubt paramore concert! too bad we got there too late and missed paramore!  maybe next time!</t>
  </si>
  <si>
    <t>@SongzYuuup its okay! You're inbox is full so you can't get calls  I tried hahaha</t>
  </si>
  <si>
    <t>@ULIKEumTALL I'm staying home tonight  I'm getting over a cold and I don't wanna make it worse...have a shot for me though ;]</t>
  </si>
  <si>
    <t>Finished the sketch. Meh. Not totally satisfied.  hopefully painting it will give it the right touch.  http://twitpic.com/6bi7c</t>
  </si>
  <si>
    <t xml:space="preserve">shit i have to re enorol for my classes, this looks like it will be just as annoyign as enrolling at the begining of the year </t>
  </si>
  <si>
    <t xml:space="preserve">@mandyrose4u Why??? Whats worng JoeJsCandy?? </t>
  </si>
  <si>
    <t>pregnant12yrold</t>
  </si>
  <si>
    <t xml:space="preserve">@42_santa_cruz Here's a haiku:  Your sister likes it Big. At least thirteen inches That's why she called Jeff </t>
  </si>
  <si>
    <t>@fartingpen vaneeshed for the weekend farto.. thought id log on from bb.. but that that aint happening   And im low.. not feelign redhawt!</t>
  </si>
  <si>
    <t>peppertail</t>
  </si>
  <si>
    <t xml:space="preserve">@EvaMcDiva im sooo busy this fall/june... </t>
  </si>
  <si>
    <t xml:space="preserve">but it sounds like i may have to nebulize him first </t>
  </si>
  <si>
    <t>heyitshoffy</t>
  </si>
  <si>
    <t xml:space="preserve">@Andrew1337rz I miss you, nggr. </t>
  </si>
  <si>
    <t xml:space="preserve">@iesha_irene awww I miss u guys wish I was there </t>
  </si>
  <si>
    <t>HyperSquirrel13</t>
  </si>
  <si>
    <t xml:space="preserve">blah blah blah, everybody is asleep.. im lonely </t>
  </si>
  <si>
    <t xml:space="preserve">I do not wanna do this presentation on Tuesday  I hate them </t>
  </si>
  <si>
    <t>If I used Verizon I could watch live tennis on espn360, but they block comcast  FiOS folks, how well does it work?  http://bit.ly/13As5x</t>
  </si>
  <si>
    <t xml:space="preserve">Just caught up with the BGT final and now back to bed for a while longer -  waking up at 5am on a Sunday is just wrong   </t>
  </si>
  <si>
    <t xml:space="preserve">@42_santa_cruz Here's a haiku: Your sister likes it/ Big. At least thirteen inches/ That's why she called Jeff </t>
  </si>
  <si>
    <t>@Frankieglamrock: I know but her having a cool name just makes her mary-sue like  well not really, but still. I don't want her to be T ...</t>
  </si>
  <si>
    <t>GRod35</t>
  </si>
  <si>
    <t xml:space="preserve">Standing me up </t>
  </si>
  <si>
    <t xml:space="preserve">@KarinaGarcia,and you didnt tweet me some of that?lol you are not a good twitter friend </t>
  </si>
  <si>
    <t xml:space="preserve">apparently steven wants to go to war. </t>
  </si>
  <si>
    <t xml:space="preserve">Gaaaaah I swear, homework is the worst thing in the whole world. And being me i left it alllll to the last minute. </t>
  </si>
  <si>
    <t>themandamarie</t>
  </si>
  <si>
    <t xml:space="preserve">pinched my lip in my phone </t>
  </si>
  <si>
    <t>ianguthridge</t>
  </si>
  <si>
    <t xml:space="preserve">No coffee when inking... hand too unsteady. </t>
  </si>
  <si>
    <t>QueenKara</t>
  </si>
  <si>
    <t>Man ii can't get into anything tonight.  Fake ID please.</t>
  </si>
  <si>
    <t>ATXkicker</t>
  </si>
  <si>
    <t xml:space="preserve">Feeling really responsible. </t>
  </si>
  <si>
    <t>@ninjamoeba Hey, you unfollowed me!!!    *cries* and *stabs himself*</t>
  </si>
  <si>
    <t>FML I went to Hard Rock cafe instead of Hard Rock hotel and am now walking many blocks dt by myself  This is when I need a man!</t>
  </si>
  <si>
    <t xml:space="preserve">@AlexisTai whatchu sayin? </t>
  </si>
  <si>
    <t>yourlegsgrow</t>
  </si>
  <si>
    <t xml:space="preserve">@enginesoftime not a bad idea. i have ideas for sad, mostly. </t>
  </si>
  <si>
    <t>daintydaisy</t>
  </si>
  <si>
    <t>@HeriCabral  im addicted</t>
  </si>
  <si>
    <t>zmay_16</t>
  </si>
  <si>
    <t>@mattydTI oops, never ended up watching parks n rec  sorry i took over the tv. next time &amp;lt;3</t>
  </si>
  <si>
    <t xml:space="preserve">I hate prank calls. I've gotten 3 in less than a week </t>
  </si>
  <si>
    <t xml:space="preserve">@destiny2711 Hooray! A fellow BB hater. Yay. It's gonna be mental on here 4 the next wee while </t>
  </si>
  <si>
    <t>pablowapsi</t>
  </si>
  <si>
    <t xml:space="preserve">@staceystorey Well poop! </t>
  </si>
  <si>
    <t>xoswiss</t>
  </si>
  <si>
    <t xml:space="preserve">#tirebiter (it's my boyfriend's project. and it's pretty sweet.) i'm so cliche. </t>
  </si>
  <si>
    <t>@just_jme  twitter fails.</t>
  </si>
  <si>
    <t>xsweetxmissx</t>
  </si>
  <si>
    <t>: watching : FightClub. TrueRomance earlier was a fail = too many interruptions  quiiite the day. . .</t>
  </si>
  <si>
    <t>PhilsLion</t>
  </si>
  <si>
    <t xml:space="preserve">woke up to evil talking flowers, now i cant sleep any more </t>
  </si>
  <si>
    <t>TraceyAlvarez</t>
  </si>
  <si>
    <t>Everyone left to go to a gay bar  no shenanigans for me, tonight.</t>
  </si>
  <si>
    <t>@Eazyacess aww dats some trifelin ish   @MSDOTCEO i knoow..he be doin that to me too..o well guess i won't sleep</t>
  </si>
  <si>
    <t xml:space="preserve">Jus read something on Twitter and it's makin me say wow that sucks </t>
  </si>
  <si>
    <t>steviemarie1234</t>
  </si>
  <si>
    <t xml:space="preserve">today, ive been bumming around at home. nothing interesting. its a bumming day, its cold and rainy. </t>
  </si>
  <si>
    <t>lh1291</t>
  </si>
  <si>
    <t>aw the last Tonight Show was so sad  haha</t>
  </si>
  <si>
    <t>aoiffegraziella</t>
  </si>
  <si>
    <t xml:space="preserve">he wrecked mah toy !! that's fucked up !! </t>
  </si>
  <si>
    <t xml:space="preserve">I am starting to get bored in Beijing. It's only been a week... </t>
  </si>
  <si>
    <t xml:space="preserve">so my friends r trying to get me to go back out to this party. ignore the phone &amp;amp; watch some Shawshank Redemption. anyway I'm dead tired </t>
  </si>
  <si>
    <t>paigeypopkid</t>
  </si>
  <si>
    <t xml:space="preserve">ahhh we r soo tried!! We r at a party and we havent had tht much too eat! </t>
  </si>
  <si>
    <t>JDYNPhotography</t>
  </si>
  <si>
    <t xml:space="preserve">Ok I give up tweets are not working on my Fan Page </t>
  </si>
  <si>
    <t xml:space="preserve">arghh. i'm soososos not in the mood to do assignments. i can't do sor </t>
  </si>
  <si>
    <t xml:space="preserve">UGHHH. FML. Can't fall asleep... </t>
  </si>
  <si>
    <t xml:space="preserve">just found out the cavs lost </t>
  </si>
  <si>
    <t>marcmason</t>
  </si>
  <si>
    <t xml:space="preserve">@jjblackshear Holy crap!!!!!!!!!!!!!!!!!!!!   </t>
  </si>
  <si>
    <t>shurryanne</t>
  </si>
  <si>
    <t xml:space="preserve">Watching uppppppp! But no 3d </t>
  </si>
  <si>
    <t>StevenCunt</t>
  </si>
  <si>
    <t>Cheyenne and karlee just left  but ill prolly c thrm again b4 summers over</t>
  </si>
  <si>
    <t>CamHottDamn</t>
  </si>
  <si>
    <t xml:space="preserve">Casey is about to show me a video that is &amp;quot;so funny that i'll poop everywhere.&amp;quot; I don't really want to poop everywhere. </t>
  </si>
  <si>
    <t xml:space="preserve">Really misses her man </t>
  </si>
  <si>
    <t>ClaUrie</t>
  </si>
  <si>
    <t xml:space="preserve">[12:03 a.m.]  36 days hahaha x) ....But is just sad I'm waiting for something that it's obvious I'll not be part of it! </t>
  </si>
  <si>
    <t xml:space="preserve">@samantharonson OK, thatï¿½s great!!, How long is the flight?, Long flight's give me a terrible cigarette craving </t>
  </si>
  <si>
    <t>mysheli</t>
  </si>
  <si>
    <t xml:space="preserve">Just finally watched Changeling for the first time. I think Vincent is sleeping with me tonight. </t>
  </si>
  <si>
    <t>LeighbyTM</t>
  </si>
  <si>
    <t xml:space="preserve"> I'm trying to do my FTV assignment. I REALLY suck at written pieces, I have no idea on how to structure everything -.-</t>
  </si>
  <si>
    <t>BUXELA</t>
  </si>
  <si>
    <t xml:space="preserve">eish! wat a boring time of the year for me. Exam time. </t>
  </si>
  <si>
    <t xml:space="preserve">@wolfparty http://twitpic.com/6bi7n - now THAT'S hot.  Still no ears, though. </t>
  </si>
  <si>
    <t>Cassiie_92</t>
  </si>
  <si>
    <t xml:space="preserve">PROM NIGHT IN EL CAMINO HIGH SCHOOL WHOOOOOOO......BUT IM ONLY A JOUNIOR </t>
  </si>
  <si>
    <t xml:space="preserve">i wish i was in PE </t>
  </si>
  <si>
    <t xml:space="preserve">nobody awake? </t>
  </si>
  <si>
    <t>smfc</t>
  </si>
  <si>
    <t xml:space="preserve">Early straight red card to vaughan </t>
  </si>
  <si>
    <t xml:space="preserve">I want to watch Up! </t>
  </si>
  <si>
    <t>during the show*...River boat gamblers got kicked off the stage as well  how sad.</t>
  </si>
  <si>
    <t>Rinteriano</t>
  </si>
  <si>
    <t>lil trickstahh prolly the last ghetto name of the night  i didnt feel like writing it ghetto ;p</t>
  </si>
  <si>
    <t xml:space="preserve">There's a guy here (at VooDoo) that looks dead up like Curkendall. *sigh* I miss him a lot. </t>
  </si>
  <si>
    <t>annariitta</t>
  </si>
  <si>
    <t>@anuuna I don't have that link  where it should be?</t>
  </si>
  <si>
    <t>KEVINLEEE</t>
  </si>
  <si>
    <t xml:space="preserve">Closing night was amazing. i'm gonna miss the 'IMPACT' family! </t>
  </si>
  <si>
    <t>@drable current job doesn't feel so  - note to self, work for an organisation you believe in &amp;amp; not just one that pays well!</t>
  </si>
  <si>
    <t>@AffiliateMark i know, wally had a rough go  but who had a hot night? only delonte. which does not equal a win.</t>
  </si>
  <si>
    <t>It's a baby rook that has fallen out of it's nest  but the rooks were only trying to save it! It's walking but it can't fly... poor th ...</t>
  </si>
  <si>
    <t>(@tappmeister) @drable current job doesn't feel so  - note to self, work for an organisation you believe in &amp;amp; not just one that pays well!</t>
  </si>
  <si>
    <t>@benjorg aw ben  getting burned does hurt. i burned my ear on my straightener a few times. hot coals isnt a good idea either though haha.</t>
  </si>
  <si>
    <t>Johannah1218</t>
  </si>
  <si>
    <t xml:space="preserve">nah, just watching suite life on deck as fast as i can because summer is almost over </t>
  </si>
  <si>
    <t>witwhitt</t>
  </si>
  <si>
    <t xml:space="preserve">my macbook is fucked and won't turn on...i miss it already </t>
  </si>
  <si>
    <t xml:space="preserve">I've realized I'm a smiley junkie... wtf is wrong with me </t>
  </si>
  <si>
    <t xml:space="preserve">The weather is so crappy and cold and just generally upsetting </t>
  </si>
  <si>
    <t>Shawna_Van</t>
  </si>
  <si>
    <t xml:space="preserve">@PerezHilton verrrrrrrry nice choice.  Loved the movie but some parts made me very sad </t>
  </si>
  <si>
    <t xml:space="preserve">I've never been restricted on twitter </t>
  </si>
  <si>
    <t>lastloserpicked</t>
  </si>
  <si>
    <t xml:space="preserve">i want this headache to go away.. </t>
  </si>
  <si>
    <t>@enzopilarta :O she lost? I haven't been catching up with BGT but awww  I can't believe she lost</t>
  </si>
  <si>
    <t xml:space="preserve">@TJF_again </t>
  </si>
  <si>
    <t xml:space="preserve">@purplehayz Nothing. I'm at work. </t>
  </si>
  <si>
    <t xml:space="preserve">I'm hella maad right now.. smh blacK ppl don't kno how 2 act shit got shut down </t>
  </si>
  <si>
    <t xml:space="preserve">Looking at new pic of Chris Brown and RI Ri On mediatakeout.com cuddling. Damn now I want to cuddle now </t>
  </si>
  <si>
    <t>Seraph_S</t>
  </si>
  <si>
    <t xml:space="preserve">m gettin bugged sittin at home doin nothin at all.......frnds lost in der own worlds..... </t>
  </si>
  <si>
    <t>rosepins</t>
  </si>
  <si>
    <t>Too much food = tummyache  crashing out way too early :/</t>
  </si>
  <si>
    <t>wpepper09</t>
  </si>
  <si>
    <t xml:space="preserve">I bought a book about Fred Rogers. I wish he was my grandpa. And still alive. </t>
  </si>
  <si>
    <t xml:space="preserve">Am I seriously about to go to mcdonalds? No other option at this hour </t>
  </si>
  <si>
    <t xml:space="preserve">Now that #BGT has finished how will I survive without reality? Oh yes, Big Bother starts this week... </t>
  </si>
  <si>
    <t xml:space="preserve">Shit,I lost this bag I was gonna cut up </t>
  </si>
  <si>
    <t>@ishanney sry   yep but only for school friends.</t>
  </si>
  <si>
    <t>PWINZEZ</t>
  </si>
  <si>
    <t xml:space="preserve">bumming it because CAVS lost...i feel so bad for Lebron </t>
  </si>
  <si>
    <t>44rebl</t>
  </si>
  <si>
    <t xml:space="preserve">Just finished logging in all of my CEU hours.  13 done, 62 yet to go </t>
  </si>
  <si>
    <t>Home from work, uh long day and I missed seeing or saying goodnight to maggie  such a big bummer...</t>
  </si>
  <si>
    <t>BoosterBazilini</t>
  </si>
  <si>
    <t>@Digiwaxx_Mel we lost tonight  i think they got ya number 2 mel . yo we out  2 see drag me 2 hell 2mrw?</t>
  </si>
  <si>
    <t>JacKalcher</t>
  </si>
  <si>
    <t xml:space="preserve">having a neighbourhood dispute </t>
  </si>
  <si>
    <t>JPVallesteros</t>
  </si>
  <si>
    <t>@Sofffftmachine I NEED FRANKIES NUMBER HE HAS MY PHONE  send me his number please and yours</t>
  </si>
  <si>
    <t xml:space="preserve">Oh yeah! I finished the details for my story! Now all I have to do is write it!!!!!!!!!!!! There is so much more that I wanted to put in. </t>
  </si>
  <si>
    <t xml:space="preserve">@jy286 i hate pronouns. i do not understand them AT ALL </t>
  </si>
  <si>
    <t>BryanBrilliance</t>
  </si>
  <si>
    <t xml:space="preserve">sleeping. tomorrow im gonna be at a baby birthday party.. i forgot all about it </t>
  </si>
  <si>
    <t>vinsol</t>
  </si>
  <si>
    <t xml:space="preserve">@sake1derful guess I ain't gonnna peep it </t>
  </si>
  <si>
    <t>http://twitpic.com/6biez - Still my dinner  *Waaaahh*</t>
  </si>
  <si>
    <t xml:space="preserve">@ATxB I'm so glad your cat is going to be ok. I lost a cat in October. She was hit by a car &amp;amp; had brain damage. The worst time of my life </t>
  </si>
  <si>
    <t>Hiersche</t>
  </si>
  <si>
    <t xml:space="preserve">Waiting for a late night phone interview. Doesn't look to be happening though. </t>
  </si>
  <si>
    <t>OMG my friend is trhieim up like xraxu  this is bass but she's laigiinb</t>
  </si>
  <si>
    <t>No bear, kristie's seen too much of the bear.  http://tinyurl.com/mync2o</t>
  </si>
  <si>
    <t>dustandcobwebs</t>
  </si>
  <si>
    <t>Fondue with Josh, Holly, and Adam was an excellent birthday extravaganza.  Knee making horrible cracking noises since the other day.  Boo.</t>
  </si>
  <si>
    <t>Marc_Schreiber</t>
  </si>
  <si>
    <t xml:space="preserve">The Magic beat the Cavs...amazing....also, i lost my phone </t>
  </si>
  <si>
    <t>reubenthethird</t>
  </si>
  <si>
    <t xml:space="preserve">cool party but not enough people will dance... </t>
  </si>
  <si>
    <t xml:space="preserve">@ network class.. I want to go home </t>
  </si>
  <si>
    <t xml:space="preserve">gunna watch some Charlie/Claire vids, then read some fanfic..I miss this couple </t>
  </si>
  <si>
    <t>CricketLover08</t>
  </si>
  <si>
    <t>is tired  and has listened to Alexander Rybak's song fairytale 42 times I LOVE IT!!</t>
  </si>
  <si>
    <t>BaanuMurugiah</t>
  </si>
  <si>
    <t xml:space="preserve">Missed game </t>
  </si>
  <si>
    <t xml:space="preserve">Is sad that Susan Boyle lost her sanity &amp;amp; it's all our fault. </t>
  </si>
  <si>
    <t>icedaprince</t>
  </si>
  <si>
    <t>Chillin...My Girl Stayin Tha Night in Tha Hospital  Ugh</t>
  </si>
  <si>
    <t>emrobs89</t>
  </si>
  <si>
    <t xml:space="preserve">@stormingorman &amp;quot;blackbird&amp;quot; has been your ringtone since like the first week of school last year. im gonna miss my big </t>
  </si>
  <si>
    <t>craziiteengurl</t>
  </si>
  <si>
    <t xml:space="preserve">feeling real sick </t>
  </si>
  <si>
    <t xml:space="preserve">Yee Xin took all the fish. No fish for us. </t>
  </si>
  <si>
    <t>Swayzo14</t>
  </si>
  <si>
    <t xml:space="preserve">@tinkrbell84 oh that exploring remark was harsh </t>
  </si>
  <si>
    <t xml:space="preserve">my internet connection doesn't want to cooperate. </t>
  </si>
  <si>
    <t>crazyjonaschic</t>
  </si>
  <si>
    <t xml:space="preserve">gezz today wasv sorta crazy. hung out with @xilovejonasx today ha i swear shes crazy! now its the end of the night and im worried </t>
  </si>
  <si>
    <t>sarahkins87</t>
  </si>
  <si>
    <t xml:space="preserve">arms really starting to hurt from burn. have aloe gel. not helping </t>
  </si>
  <si>
    <t>atthepictures</t>
  </si>
  <si>
    <t xml:space="preserve">@iamvertical Neither do I.  </t>
  </si>
  <si>
    <t>MMaland99</t>
  </si>
  <si>
    <t xml:space="preserve">AA group just left, nooow we have to get everything ready before service tomorrow and I'm soooo tired </t>
  </si>
  <si>
    <t xml:space="preserve">@emalea  poor husky. why are you shaving your husky? </t>
  </si>
  <si>
    <t>ashes07</t>
  </si>
  <si>
    <t xml:space="preserve">@LaurenConrad the hills will soo not be the same without you </t>
  </si>
  <si>
    <t>Fyoolie</t>
  </si>
  <si>
    <t xml:space="preserve">@one_more_soul I'm sorry you're not having better luck. </t>
  </si>
  <si>
    <t>mynameisxands</t>
  </si>
  <si>
    <t xml:space="preserve">needs more cash! </t>
  </si>
  <si>
    <t>@BellaKarma No sign of Teeze   asked around &amp;amp; went 2 the address but no one knew anything.  Roadkill on Commonwealth was cool, been there?</t>
  </si>
  <si>
    <t xml:space="preserve">@RandGM  Very cool! I wish I could audition. Sadly, I don't have the time or the talent. </t>
  </si>
  <si>
    <t xml:space="preserve">is there anyone logged in who wants to talk I'm kinda bored </t>
  </si>
  <si>
    <t>alittletrendy</t>
  </si>
  <si>
    <t xml:space="preserve">@xii_dizzy ahahahah. i miss that </t>
  </si>
  <si>
    <t>purelynarcotic</t>
  </si>
  <si>
    <t xml:space="preserve">@achitnis I'm sure @derherr prefers people of similar 'stature'. With heavyweights all around, where I'll qualify! </t>
  </si>
  <si>
    <t>DylanCochran</t>
  </si>
  <si>
    <t>Finally going to bed.  Young Adults volleyball was great... who made those hot dogs?!?!?!  Shaina is not home yet   she had a spa day.</t>
  </si>
  <si>
    <t xml:space="preserve">I was SO CLOSE to a 2nd win against the Slayer. </t>
  </si>
  <si>
    <t xml:space="preserve">@yungcoke same ;; aint got shit to do </t>
  </si>
  <si>
    <t xml:space="preserve">So worn out... Only got 4 hrs of sleep and i just cant seem to go to sleep. </t>
  </si>
  <si>
    <t xml:space="preserve">One of the things I really don't like: Falling sick. </t>
  </si>
  <si>
    <t>If I'm sick all summer I'm going to be sooo bummed  I hate standing outside alll night its freezing</t>
  </si>
  <si>
    <t>Headache.  I'm going to bed...</t>
  </si>
  <si>
    <t>Slappy_san</t>
  </si>
  <si>
    <t xml:space="preserve">is paying the price for waking up in the afternoon and then dozing off and on through the rest of Saturday. </t>
  </si>
  <si>
    <t xml:space="preserve">Leaving Austria today </t>
  </si>
  <si>
    <t>iLadySyncere</t>
  </si>
  <si>
    <t>@Dj_Nina_Stakz  Dangit man! That is some bull! lol u gonna have 2 check out my show. Gonna do the best to my abilities. lol</t>
  </si>
  <si>
    <t>coreysteiner</t>
  </si>
  <si>
    <t>@threevolts not so fun when cops is a rerun  http://myloc.me/2apv</t>
  </si>
  <si>
    <t>FashionSloerie</t>
  </si>
  <si>
    <t xml:space="preserve">Boohoo,... Back in Holland again,... </t>
  </si>
  <si>
    <t>@OhToastt  yuppp haaay its fun and all but i oober just wanna be at the club haha but these lamos dont do that  i need you here like now</t>
  </si>
  <si>
    <t>viva_la_amy</t>
  </si>
  <si>
    <t xml:space="preserve">Annoyed that holidays are so far away. So much I want to do, that by the time they actually come around, I won't be bothered anymore! </t>
  </si>
  <si>
    <t xml:space="preserve">gezz today was sorta crazy. hung out with @xilovejonasx today ha i swear shes crazy! now its the end of the night and im worried </t>
  </si>
  <si>
    <t>@andrewphelps yes, love, I realize that. I just can't see her from here   (super jealous you are there)</t>
  </si>
  <si>
    <t>Sorry I cant clear my updates my fellow folowers......No computer access  Anyone wanna fix my computer?</t>
  </si>
  <si>
    <t>nickinoo</t>
  </si>
  <si>
    <t xml:space="preserve">Enough fun and games, back to the real world for me </t>
  </si>
  <si>
    <t>mhiebing</t>
  </si>
  <si>
    <t xml:space="preserve">wishing my car didn't just take a poop.  </t>
  </si>
  <si>
    <t>Melkri</t>
  </si>
  <si>
    <t>meliimelz</t>
  </si>
  <si>
    <t xml:space="preserve">@icamudont not a damn thing. bored as hell in my house. startin to think im gettin sick too </t>
  </si>
  <si>
    <t>miranderbean</t>
  </si>
  <si>
    <t>i'm so restless. i'm so ready to pass out. but...i wish Branden was here  i hate sleeping without him. it's so uncomfortable.</t>
  </si>
  <si>
    <t>@piratesswoop oh okay i see it now  wtf</t>
  </si>
  <si>
    <t>fxmonkeydan</t>
  </si>
  <si>
    <t xml:space="preserve">Clark, Plaid, Luke Vibert and Tim Exile gig! http://bit.ly/15by5C and there's me, 17,000km away </t>
  </si>
  <si>
    <t>Tyler_Garcia</t>
  </si>
  <si>
    <t xml:space="preserve">@TylerBrunick Tomorrow WILL NOT be amazing. Work from 8 to 10.. </t>
  </si>
  <si>
    <t>nezzifresh</t>
  </si>
  <si>
    <t>Writing a letter to a certain someone graduating for highschool.  i love you.</t>
  </si>
  <si>
    <t>@AnaisFab i know me too but i'm still sicky  next time!</t>
  </si>
  <si>
    <t>SMiLEScheekHiGH</t>
  </si>
  <si>
    <t xml:space="preserve">@gots2luvbrits lmao I miss you guys </t>
  </si>
  <si>
    <t xml:space="preserve">wants to feed the hungry </t>
  </si>
  <si>
    <t xml:space="preserve">@AlexAllTimeLow IM ON A BOAT...and no.  </t>
  </si>
  <si>
    <t>cyndikit</t>
  </si>
  <si>
    <t xml:space="preserve">@mthompsen totally missed this tweet.  Couldn't get on Twitter all day...dammit!! i love picnics too </t>
  </si>
  <si>
    <t>@Count_Almasy ahhh basketball! Don't feel bad I school all! Haha, not these days. I peaked at 15!  how are you?</t>
  </si>
  <si>
    <t>NKOTBahamas2009</t>
  </si>
  <si>
    <t xml:space="preserve">@kamy775 jon and kate might seperate... what happened to for better and for worse? </t>
  </si>
  <si>
    <t>Toffeetreat</t>
  </si>
  <si>
    <t xml:space="preserve">Holy smokes! Did I just say that?! Damn...where's that delete button??? Need to get to sleep badly! </t>
  </si>
  <si>
    <t>peeyaah</t>
  </si>
  <si>
    <t>says Good Afternoon!  Karma Down (tears) http://plurk.com/p/xbznf</t>
  </si>
  <si>
    <t>ambertides</t>
  </si>
  <si>
    <t xml:space="preserve">My cell phone camera is broken. </t>
  </si>
  <si>
    <t>ZEEACK</t>
  </si>
  <si>
    <t xml:space="preserve">trying to get out of debt </t>
  </si>
  <si>
    <t>@CaraTerez nah i just had to refresh  how sad</t>
  </si>
  <si>
    <t>LaLaAmelia</t>
  </si>
  <si>
    <t xml:space="preserve">Tofino has been a blast! Coming home tmrw </t>
  </si>
  <si>
    <t>popcorntheater</t>
  </si>
  <si>
    <t xml:space="preserve">took a percocet two hours ago for my back pain and it's still hurting. </t>
  </si>
  <si>
    <t xml:space="preserve">i think i lost my blackberry </t>
  </si>
  <si>
    <t xml:space="preserve">why oh why do I have so much homework? </t>
  </si>
  <si>
    <t>SemajSings</t>
  </si>
  <si>
    <t xml:space="preserve">wishes i had done so much differently. </t>
  </si>
  <si>
    <t>Leaving the club on my way home! Work in the am  Good night!</t>
  </si>
  <si>
    <t xml:space="preserve">i wanna  learn how to play the guitar </t>
  </si>
  <si>
    <t>@HPbasketball's latest post is trying to make me hate my team (the Lakers)  or at least see the &amp;quot;truth&amp;quot; about them. I disagree! GO LAKERS</t>
  </si>
  <si>
    <t>GreenRoxx</t>
  </si>
  <si>
    <t>@theDebbyRyan Why dont you tweet back 2 me?  your making me sad...</t>
  </si>
  <si>
    <t>padha</t>
  </si>
  <si>
    <t xml:space="preserve">can't sleep..can't read..can't watch tve..can't do anything </t>
  </si>
  <si>
    <t>morning.  [phplurk.com] http://plurk.com/p/xbzqt</t>
  </si>
  <si>
    <t xml:space="preserve">A lazy lazy Sunday. I miss thrift shopping. </t>
  </si>
  <si>
    <t xml:space="preserve">great, a commercial just told me i might be depressed </t>
  </si>
  <si>
    <t>@Tatiiz89 OMG for reallllllllllll wtffff . we qhostin in this biecth too lol it sucks  we have no phone!</t>
  </si>
  <si>
    <t>RachelMDobbs</t>
  </si>
  <si>
    <t>@KatWhited I miss you too  But I'll be down to visit soon!</t>
  </si>
  <si>
    <t>ShellieJaye</t>
  </si>
  <si>
    <t xml:space="preserve">Have had a migraine most of the day. What a way to waste the weekend </t>
  </si>
  <si>
    <t>BeckyW_</t>
  </si>
  <si>
    <t xml:space="preserve">@TeamSupreme You may be, but im not! I like sleep, lol...been up since 7 </t>
  </si>
  <si>
    <t>q_e_d</t>
  </si>
  <si>
    <t xml:space="preserve">The police totally busted us </t>
  </si>
  <si>
    <t>miabellina</t>
  </si>
  <si>
    <t xml:space="preserve">My oldest son is making a trip with my mother... Iï¿½m missing him </t>
  </si>
  <si>
    <t xml:space="preserve">@laffroom Yea man... </t>
  </si>
  <si>
    <t xml:space="preserve">feels like toilet this morning. Gonna need to dose myself up again, damn head, nose, throat and stiff neck thing going on again. </t>
  </si>
  <si>
    <t>locochocochic</t>
  </si>
  <si>
    <t xml:space="preserve">i'm sooooo tired. and now i have to study math </t>
  </si>
  <si>
    <t>minkrose177</t>
  </si>
  <si>
    <t>Stayed in tonight watching &amp;quot;Man Eater&amp;quot; with my man.... Boy I feel old  I have to wait til tomorrow to find out what happens.</t>
  </si>
  <si>
    <t>my twitter thing on my phone SO doesn't show all tweets  from friends!!  grr!!!</t>
  </si>
  <si>
    <t>_andre1313</t>
  </si>
  <si>
    <t xml:space="preserve">Gooodmorning twitters! Why do I wake up so early in the morning? I just wanna sleep more! </t>
  </si>
  <si>
    <t>Jared_Kaczynski</t>
  </si>
  <si>
    <t>Wishing I was with my gator  @Gatorpie89</t>
  </si>
  <si>
    <t>themadmodel</t>
  </si>
  <si>
    <t>@foxxfiles ...is too true  I feel so unloved</t>
  </si>
  <si>
    <t>via @sturmlaeufer: right in time for the mega event, my old etrex GPS gave up  #projectgame http://bit.ly/24Vuc</t>
  </si>
  <si>
    <t>cwisnewski</t>
  </si>
  <si>
    <t xml:space="preserve">Things need to change for the better </t>
  </si>
  <si>
    <t xml:space="preserve">Booooo its sunday morning, my one lie in, so why am I awake? Its not fair </t>
  </si>
  <si>
    <t>rachmonstaaa</t>
  </si>
  <si>
    <t xml:space="preserve">Oh my god. I HAAAAATTTEEE my allergies </t>
  </si>
  <si>
    <t xml:space="preserve">Just got the $600 Dior glasses I have been wanting mmhmm. Right as I was paying for em someone walked in wanting to buy em.. I felt bad </t>
  </si>
  <si>
    <t>@iBeautyCouture We would but we want xbox live  He says he might get another to try that lol</t>
  </si>
  <si>
    <t>@grey16 o lol i wish i was 13 again! i love acting like a kid!  now i have to be serious and mature! DANG IT!!</t>
  </si>
  <si>
    <t>@emalea  did you read about it first? husky's fur is like an insulator. it helps keep them warm AND cool. they're bred for extreme weather</t>
  </si>
  <si>
    <t xml:space="preserve">Please take me outta my body to smell California and sweet hypocrisy / last night on mill with PIC before I go home! </t>
  </si>
  <si>
    <t xml:space="preserve">I need to play tennis really badly. Haven't played in a week. </t>
  </si>
  <si>
    <t xml:space="preserve">@izsy_xox ummm why are you no longer following me? </t>
  </si>
  <si>
    <t xml:space="preserve">tomorrow is Jun 1st but I don't think it'll be fun </t>
  </si>
  <si>
    <t>shahid</t>
  </si>
  <si>
    <t xml:space="preserve">@Yagi45 and @sighshrug I saw a Scion in front of me and it looked like you two so I drove up next to it. Turned out to be some family. </t>
  </si>
  <si>
    <t>swoopduloop</t>
  </si>
  <si>
    <t xml:space="preserve">And...the power is still out. Only on my street, like always. </t>
  </si>
  <si>
    <t>BluAsylum</t>
  </si>
  <si>
    <t xml:space="preserve">@sammia I can't get comfy in this stupid hotel bed </t>
  </si>
  <si>
    <t>SmileInABox</t>
  </si>
  <si>
    <t xml:space="preserve">I just hit my elbow really hard! </t>
  </si>
  <si>
    <t>@summer_eyes That's EXACTLY what I get when I go to Freebirds, right down to the cilantro.  I feel like &amp;quot;Mr. Me Too&amp;quot; now  lol</t>
  </si>
  <si>
    <t>kaitlyn_reuben</t>
  </si>
  <si>
    <t xml:space="preserve">Going to bed now! Tired and not feeling well </t>
  </si>
  <si>
    <t>JenOwen</t>
  </si>
  <si>
    <t xml:space="preserve">I would *love* to be aslep right now!  </t>
  </si>
  <si>
    <t>ingy480</t>
  </si>
  <si>
    <t xml:space="preserve">I'm sad....lonely...tired...a little depressed....need I go on....    </t>
  </si>
  <si>
    <t xml:space="preserve">at my house watch princess diaries with sadie.. wishing I was at metroplex.. </t>
  </si>
  <si>
    <t xml:space="preserve">Can't find my fuccin headphones.... Smh @ me !!!!! Damn my fuccin headphones !! </t>
  </si>
  <si>
    <t xml:space="preserve">Twitter cockblocked #ontd </t>
  </si>
  <si>
    <t>wants to go to MOA later today. 5-6pm. seriously, i just want to get out of the house today. too sad.  text me.</t>
  </si>
  <si>
    <t>chalyshia</t>
  </si>
  <si>
    <t>I really need to play. Take me out to the ball game..or whatever. Plleaassee..  http://myloc.me/2apX</t>
  </si>
  <si>
    <t xml:space="preserve">@angieiiams I feel left out </t>
  </si>
  <si>
    <t>TheWWEUberfan</t>
  </si>
  <si>
    <t xml:space="preserve">Its hurting. </t>
  </si>
  <si>
    <t>@OfficialAS oh my god that's a lot  -huggles-</t>
  </si>
  <si>
    <t>aron93a</t>
  </si>
  <si>
    <t xml:space="preserve">I CANT GET A PIC TO FIT TH BACKGROUND </t>
  </si>
  <si>
    <t>magurski</t>
  </si>
  <si>
    <t xml:space="preserve">Out of limes, no more Moscow Mules </t>
  </si>
  <si>
    <t>BlackWalnut</t>
  </si>
  <si>
    <t>#ohnotheydidnt We're all divided now.   WE ALL NEED TO PICK ONE.   I vote this one here.  #ohnotheydidnt</t>
  </si>
  <si>
    <t>Craving for popcorn.  We don't have any.</t>
  </si>
  <si>
    <t xml:space="preserve">Heroes S3 ended up rocking. I hope ZQ returns though </t>
  </si>
  <si>
    <t xml:space="preserve">I would *love* to be asleep right now!  </t>
  </si>
  <si>
    <t xml:space="preserve">@jwilphotos U were mean to us! </t>
  </si>
  <si>
    <t>teenytinytele</t>
  </si>
  <si>
    <t xml:space="preserve">@domomo I wish!.. just had to drop my sister off </t>
  </si>
  <si>
    <t>@Tracenater hey there chicky how are u? what u doin atm?? anything exciting?? I'm not-I'm bored as  lolz</t>
  </si>
  <si>
    <t>alaax007</t>
  </si>
  <si>
    <t xml:space="preserve">another fucking boring day! </t>
  </si>
  <si>
    <t>crzysrfr</t>
  </si>
  <si>
    <t xml:space="preserve">Ending a crazy night of staying home on a Saturday night </t>
  </si>
  <si>
    <t xml:space="preserve">@Lissy_Kuri See? Then you would have lost. </t>
  </si>
  <si>
    <t xml:space="preserve">wishes it was still Saturday... when everything was fun and frivolous! Stupid Sunday shifts! </t>
  </si>
  <si>
    <t>JiMac_</t>
  </si>
  <si>
    <t>@Wills_ Hey baby, I had to make a new twitter @MrGaGa got Suspended  this is my &amp;quot;First tweet&amp;quot; hahahaha</t>
  </si>
  <si>
    <t xml:space="preserve">found a nice place for rent in my price range, but it doesn't have a pool. trying to decide if i could do without. i really don't want to </t>
  </si>
  <si>
    <t>debracjacobson</t>
  </si>
  <si>
    <t xml:space="preserve">is trying to have fun but just feels awkward and crappy instead. thinking it's time to head home. </t>
  </si>
  <si>
    <t xml:space="preserve">I'm going to read and then attempt to sleep. I really, truly hate storms. </t>
  </si>
  <si>
    <t xml:space="preserve">Dream On - Danny Gokey. Oh gosh, i miss his voice </t>
  </si>
  <si>
    <t>MSanchez15</t>
  </si>
  <si>
    <t>well...steven was gonna spend the night. looks like i will be sleeping alone...again   #jtv http://justin.tv/mces15</t>
  </si>
  <si>
    <t>SweetandDark</t>
  </si>
  <si>
    <t xml:space="preserve">where all my follwers at? I lost 6 followers overnight </t>
  </si>
  <si>
    <t>VivaLaLo</t>
  </si>
  <si>
    <t xml:space="preserve">Why head do you hurt? I'm soo good to you! </t>
  </si>
  <si>
    <t>@erin82883 i don't like the battery countdown. its like watching arnold from t3 die.  #andyhurleyday</t>
  </si>
  <si>
    <t xml:space="preserve">@BrittanyASnow its not letting me into the chat </t>
  </si>
  <si>
    <t>....ok. two.... noOo more! sighhhh..  stuffn my face wit chicken.</t>
  </si>
  <si>
    <t xml:space="preserve">shit i just missed the performance i was waiting for on tv. and they don't do replays </t>
  </si>
  <si>
    <t>@Beehardy I owe too much money to leave   plus I'm almost done LOL</t>
  </si>
  <si>
    <t xml:space="preserve">PS: thanks 4 yours comments,i'm so much better now,and the cold it's on my mommy,ha.Poor mommy </t>
  </si>
  <si>
    <t>Rose1_</t>
  </si>
  <si>
    <t>I'm a lier , I lie 2 my bros... my bros  . I cannot b trusted by any1. No1 should ever believe me evr... new nickname= fake</t>
  </si>
  <si>
    <t>danamulder</t>
  </si>
  <si>
    <t>@ellen_g  Perhaps you should go to the ER? I've been running random fevers lately, but that sounds really sudden. Now I'm worried.</t>
  </si>
  <si>
    <t>ThroneofEden</t>
  </si>
  <si>
    <t>Site has been through a bit of downtime over the past week with a lack of updates  We have some more stuff planned for the comin week.</t>
  </si>
  <si>
    <t>jrjs</t>
  </si>
  <si>
    <t>says aawww.. Tifa was beaten up in Dead Fantasy V  http://plurk.com/p/xc0bi</t>
  </si>
  <si>
    <t>ShaunaJohnson</t>
  </si>
  <si>
    <t xml:space="preserve">I hates Cruise Ships, &amp;amp; the 9am Sunday shifts that come along with them.... </t>
  </si>
  <si>
    <t xml:space="preserve">@LosDosMos If you mean the Cavs, I am too! </t>
  </si>
  <si>
    <t xml:space="preserve">left my wallet at someones house </t>
  </si>
  <si>
    <t xml:space="preserve">@disobedientgirl Also, I didn't expect spymaster dm spam from you </t>
  </si>
  <si>
    <t>gilmore_junkie</t>
  </si>
  <si>
    <t xml:space="preserve">@BBlane  i dont work in an office </t>
  </si>
  <si>
    <t>jmilesb84</t>
  </si>
  <si>
    <t xml:space="preserve">Way to show some class, LeBron. Wow, playoffs! Probably hightailed his ass all the way to New York. </t>
  </si>
  <si>
    <t xml:space="preserve">I'm up way to early and I want to go back to sleep. No joy </t>
  </si>
  <si>
    <t xml:space="preserve">Durban surf is firing, but I'm all beat up from two hours on the flowrider... can hardly move </t>
  </si>
  <si>
    <t xml:space="preserve">is watching a hayley/noah fan video and i'm almost crying. i miss noah </t>
  </si>
  <si>
    <t xml:space="preserve">@eunice007 ya know it..like today went out juz 2 hrs..my skin turned too DARK!!! and took me whole year to get lighter again </t>
  </si>
  <si>
    <t>yuuyy</t>
  </si>
  <si>
    <t>I steal time from the exam, oh my god, its quiet harddddd aaaaaa  http://myloc.me/2aqi</t>
  </si>
  <si>
    <t>Niathasinga</t>
  </si>
  <si>
    <t>@songzyuuup When I called the mailbox was full  That sucks!</t>
  </si>
  <si>
    <t xml:space="preserve">Someone's fire alarm is going off </t>
  </si>
  <si>
    <t>hellmustfearme</t>
  </si>
  <si>
    <t xml:space="preserve">I'm missing a dope ass party, a whole shit of work, but most importantly, my baby </t>
  </si>
  <si>
    <t>snowydayinjuly</t>
  </si>
  <si>
    <t xml:space="preserve">woah im still up well i better go to sleep pce oh and now i gotta write an essay 2morrow </t>
  </si>
  <si>
    <t xml:space="preserve">Just woke up from my nap. This flu is serious, headache headache </t>
  </si>
  <si>
    <t xml:space="preserve">@magicalfrenzy I have a really bad cold </t>
  </si>
  <si>
    <t>crap can't find my miley cyrus cd to play in the car to annoy my mum     #LoveEverybody</t>
  </si>
  <si>
    <t xml:space="preserve">home! i'll miss eejay </t>
  </si>
  <si>
    <t xml:space="preserve">@aussieboby we can swap. I think I'd be happier doing the courier work than my desk job.. I dont get any travelling with work though </t>
  </si>
  <si>
    <t>TerryPC</t>
  </si>
  <si>
    <t>Was not a good day     Hope tomorrow is a better day.</t>
  </si>
  <si>
    <t>@AdieJonas Not much since ive been feeling sick  I did watch hockey and eat pizza though lmfao.</t>
  </si>
  <si>
    <t>Kaddie08</t>
  </si>
  <si>
    <t xml:space="preserve">@eromo18 yeah im sorry too for myself </t>
  </si>
  <si>
    <t>silly_girl_XD</t>
  </si>
  <si>
    <t xml:space="preserve">I'm tired .. going to bed .. church tomorrow  .. gonna be weird though .. without all these peeps including him .. </t>
  </si>
  <si>
    <t>Wow! Didn't go to Mex 2day...weirded out by that!  Had an amazing day &amp;amp; still goin strong on 3 1/2 hours of sleep...Rockin it! Peace!</t>
  </si>
  <si>
    <t>...permanetky cause the htel can't even get in cause  ad were wasted whichdoemst help  omg sorry I can't elieve I'm tweetinv eerione ha</t>
  </si>
  <si>
    <t>my mouth hurts.. wisdom teeth growing in  jaw sore. waaahhh. im such a complainerrrr</t>
  </si>
  <si>
    <t>JEYPAGE</t>
  </si>
  <si>
    <t>efinetly be played alot if he still playin w me..   this is my baby.. really</t>
  </si>
  <si>
    <t xml:space="preserve">It's the middle of the night and Twitter is FINALLY acting nice for me.  Now that no one's awake, of course. </t>
  </si>
  <si>
    <t>is craving malasadas from hawaii! omg but im back home in DC now  damn my feet are swollen</t>
  </si>
  <si>
    <t xml:space="preserve">My head hurts soo badd. </t>
  </si>
  <si>
    <t>LOVE_EMO_GUYS</t>
  </si>
  <si>
    <t xml:space="preserve">Just woke up and can't sleep. God this sucks </t>
  </si>
  <si>
    <t>@omgzitznina twitter got jealous  and why canr you go to warped even if your BF doesn't?</t>
  </si>
  <si>
    <t>Morning Tweeple, been up for ages already  Want to play inFAMOUS but TV has been commandeered by my daughter for early handy manny &amp;amp; such.</t>
  </si>
  <si>
    <t>Leanneybabes</t>
  </si>
  <si>
    <t>@DonnieWahlberg Can't wait 2 c u guys June 25th! I just got bk from my honeymoon cruise in Miami,wasn't with u guys though  maybe next yr!</t>
  </si>
  <si>
    <t xml:space="preserve">#ontd isn't even on the trending topics list anymore. </t>
  </si>
  <si>
    <t xml:space="preserve">@punkylady yeah it was freezing for me too.. the darn iphone wasn't meant for streaming </t>
  </si>
  <si>
    <t xml:space="preserve">ugh. got killer headache. wishing i lived in el salvador again </t>
  </si>
  <si>
    <t>KikiFranchini</t>
  </si>
  <si>
    <t>Pissed at AMC! They sold us tickets to a sold out show at 1130pm! No three D for us  just regular D W/ Mr. New Castle! Grrr</t>
  </si>
  <si>
    <t>joeyariizona</t>
  </si>
  <si>
    <t>@sammyv93 OMG! WE DIDN'T GO OUT LAST FRIDAY  WE HAVE TO ... OK? AND MAKE A PHOTO SESSION</t>
  </si>
  <si>
    <t>got home from the beach... i really miss cali beaches  theres nothing like it</t>
  </si>
  <si>
    <t xml:space="preserve">Stuck at train station in Menlo Park for an hour since  it doesn't come til 12:30 </t>
  </si>
  <si>
    <t>macofnazareth</t>
  </si>
  <si>
    <t>is s????? confused ?noq? this u?????? something ?s??? past ??? months. ??s?   http://plurk.com/p/xc0s6</t>
  </si>
  <si>
    <t>I hate my Science faci!  He gave me a C instead of the usual B!!!</t>
  </si>
  <si>
    <t>Lis_Ann</t>
  </si>
  <si>
    <t>I'm heartbroken to discover that Dairy Queen has no plans to return the Cotton Candy Blizzard ever again!!!  !</t>
  </si>
  <si>
    <t>I wish @nicoletalisse lived 4 blocks away again  I miss my littlefoot.</t>
  </si>
  <si>
    <t>iilovemiitwitts</t>
  </si>
  <si>
    <t xml:space="preserve">tomorrow is officially the last day of our vacation... </t>
  </si>
  <si>
    <t>ChasBaby247</t>
  </si>
  <si>
    <t xml:space="preserve">i cant break my daughters fever her 1st tooth is kickin her ass </t>
  </si>
  <si>
    <t>cmoncase</t>
  </si>
  <si>
    <t xml:space="preserve">embarrassed. reality check </t>
  </si>
  <si>
    <t>spradling</t>
  </si>
  <si>
    <t xml:space="preserve">@tvrss hey, when you you be back up?? I miss you </t>
  </si>
  <si>
    <t>Feego16</t>
  </si>
  <si>
    <t xml:space="preserve">No Lebron Kobe finals like we hoped for grrrr!! </t>
  </si>
  <si>
    <t xml:space="preserve">I plan to shop til i drop tmRw, but i need a shopping buddy </t>
  </si>
  <si>
    <t>MissAliCali</t>
  </si>
  <si>
    <t xml:space="preserve">@ellencourtney I was soo excited to see it on my list of things to record I am trying to take it all in since the end is near! </t>
  </si>
  <si>
    <t xml:space="preserve">@BPDINOKC i understand. totally </t>
  </si>
  <si>
    <t>I get to watch JONAS later on this morning!! Since I don't have cable  I have to watch it online. So goodnight, love yaw!!</t>
  </si>
  <si>
    <t>bryvrgs</t>
  </si>
  <si>
    <t xml:space="preserve">@ThatGuyFSU_ATL but I don't want to be anymore </t>
  </si>
  <si>
    <t xml:space="preserve">I love when you're talking to like 5 diferent people nd they all fall sleep nd you're STILL not tired..fml </t>
  </si>
  <si>
    <t>qbarq</t>
  </si>
  <si>
    <t xml:space="preserve">Gotta get another wisdom tooth extracted tomorrow morning. Must mope around for the rest of the day. </t>
  </si>
  <si>
    <t>CaramelHoney</t>
  </si>
  <si>
    <t xml:space="preserve">@SongzYuuup Me and my friend came to see you but we couldn't get in...they could've let a nigga know it was 21 and up </t>
  </si>
  <si>
    <t>Squidget82</t>
  </si>
  <si>
    <t xml:space="preserve">why on days I need to sleep I can't, and on days where I have nothing going on I'll sleep for 12hrs! been lying here for almost 2hrs </t>
  </si>
  <si>
    <t>Jungle420</t>
  </si>
  <si>
    <t>home from a relatively quiet night @ work at a reasonable time... what a relief! I've got a headache           time to chill out</t>
  </si>
  <si>
    <t xml:space="preserve">@dolcevita10 im so sad im not gonna be able to watch it..i dont have MTV..you guys gotta be twitering what's going on... </t>
  </si>
  <si>
    <t>kakes123</t>
  </si>
  <si>
    <t xml:space="preserve">@eonbluerickets well i didnt get any </t>
  </si>
  <si>
    <t>ctechbytes</t>
  </si>
  <si>
    <t xml:space="preserve">Closed my eyes for two seconds behind the wheel and ran over a dead animal... pretty sad </t>
  </si>
  <si>
    <t>why do i always feel like this when I'm trying to be social... i know it's me that's the problem and not everyone else.  need to stop it.</t>
  </si>
  <si>
    <t>ddharrison</t>
  </si>
  <si>
    <t xml:space="preserve">I want to rock out, but it time to go to sleep </t>
  </si>
  <si>
    <t>pmatty</t>
  </si>
  <si>
    <t xml:space="preserve">@ash2good99 Omg good! the army is shit! thank god youve come to youre senses! why are things bad? </t>
  </si>
  <si>
    <t>kimberlyg_</t>
  </si>
  <si>
    <t xml:space="preserve">woahhh good night! Back home from bartending wow do bars close early in Canada </t>
  </si>
  <si>
    <t>Morning guys.... It's 7.35 on Sunday morning and I'm in work. Can you believe that  finish this afternoon so still catch the sun ?</t>
  </si>
  <si>
    <t>nickipants</t>
  </si>
  <si>
    <t xml:space="preserve">I've been in bed all day, if it weren't for the House marathon I would have gone insane. PS: When I'm sick, I get very emotional. </t>
  </si>
  <si>
    <t xml:space="preserve">@tukicarter LOL where mine?!?!? Don't let the dog take it!!!! </t>
  </si>
  <si>
    <t>iheartmcabby</t>
  </si>
  <si>
    <t xml:space="preserve">my teachers goodbye party is tomorrow. </t>
  </si>
  <si>
    <t>is sad the Cavs r out   LBJ u had great season but luck wasnt on ur side...</t>
  </si>
  <si>
    <t>cathymcewan</t>
  </si>
  <si>
    <t xml:space="preserve">my dog just got a hair cut and now looks like a rat </t>
  </si>
  <si>
    <t>CupcakeDee</t>
  </si>
  <si>
    <t xml:space="preserve">Going to sleep (hopefully)... shall be home in the morning... Orientation is this week </t>
  </si>
  <si>
    <t xml:space="preserve">in August I am going to loads of places! LOL so I might tweet a bit in august </t>
  </si>
  <si>
    <t>CHIKI23</t>
  </si>
  <si>
    <t xml:space="preserve">Just finish talking to my best batch mariah I miss her </t>
  </si>
  <si>
    <t>Jordandude</t>
  </si>
  <si>
    <t>Why did I have to see his myspace.  *Ugh* memories.</t>
  </si>
  <si>
    <t>got back on facebook...wishing i hadn't  i'll be off again soon..just have to take care of some things...</t>
  </si>
  <si>
    <t>@therealsavannah no fair...  there are never prizes fro the uk  lol</t>
  </si>
  <si>
    <t xml:space="preserve">I can't believe Susan Boyle didn't win!!! She lost to a freaking dance troupe! UGHHHHH!!!! </t>
  </si>
  <si>
    <t xml:space="preserve">Has the sad puppy face on and lord knows my lips are to big to be pouting. </t>
  </si>
  <si>
    <t>nrod18</t>
  </si>
  <si>
    <t xml:space="preserve">sleep this week is going to be hell..i hate finals </t>
  </si>
  <si>
    <t>therealsherina</t>
  </si>
  <si>
    <t>http://twitpic.com/6bitq - My Faaaaaavorite shirt   Gone!</t>
  </si>
  <si>
    <t>Zetroc1</t>
  </si>
  <si>
    <t xml:space="preserve">Milk but no cookies </t>
  </si>
  <si>
    <t xml:space="preserve">Kerala sahithya Academy Vice president used the word 'Kamala Surayya's  Savam' repeatedly while talking to Kairali TV.  Kashtam </t>
  </si>
  <si>
    <t>courtberger</t>
  </si>
  <si>
    <t xml:space="preserve">@randielynn Agreed </t>
  </si>
  <si>
    <t>air_n</t>
  </si>
  <si>
    <t>@lillyheart   that's horrible!</t>
  </si>
  <si>
    <t>I did not know ATL was going to Australia. At least I have my favorite peanut chocolate to keep me company  *psychotically strokes cat*</t>
  </si>
  <si>
    <t>ljnhmjka</t>
  </si>
  <si>
    <t xml:space="preserve">oh , I'm so tired that I will go to bed for now </t>
  </si>
  <si>
    <t>new Jonas songs make me so freaking happy. gah I'm crying  Nick J you are amazing. at least Joe hasn't wrecked this song yet.</t>
  </si>
  <si>
    <t>tiaangels73</t>
  </si>
  <si>
    <t xml:space="preserve">crazy busy week.going to take a nap, then off to the dentist with shea for his root canal. Poor thing </t>
  </si>
  <si>
    <t>maggiedavison</t>
  </si>
  <si>
    <t>@ddlovato OMG! I saw that movie. I know what it is like to miss a really good, true friend...  it is is a sad moment...</t>
  </si>
  <si>
    <t>YourMyDisease</t>
  </si>
  <si>
    <t xml:space="preserve">Everyone has a iphone but me </t>
  </si>
  <si>
    <t xml:space="preserve">so sad that oklahoma is over. </t>
  </si>
  <si>
    <t>@brookeiloveyou Mine too bb...my friends hate when I talked about Robsten  They are always like &amp;quot;Yeah, yeah, whatever&amp;quot;.</t>
  </si>
  <si>
    <t>fobeeyo</t>
  </si>
  <si>
    <t>@ClarisseMack expensive.  I want to see it back around $2. shoulda got a hybrid.</t>
  </si>
  <si>
    <t xml:space="preserve">Going to sleep. Looks like I might be away from Denver longer than expected </t>
  </si>
  <si>
    <t>jjfisch</t>
  </si>
  <si>
    <t>Ew I dont want either of these teams to win the NBA Finals        of course I'll root for the Magic and predict the Lakers</t>
  </si>
  <si>
    <t>I have an Italian, Sose, Science and math test tomorrow  I really should study now...but I dont want too :p</t>
  </si>
  <si>
    <t>nadiachen</t>
  </si>
  <si>
    <t xml:space="preserve">such a sad sports day - went to giants/cardinals game...the giants lose. then watched the cavs/magic game and the cavs (lebron) lose. </t>
  </si>
  <si>
    <t>steven_13</t>
  </si>
  <si>
    <t xml:space="preserve">@mileycyrus Its too late to vote already in Texas, only for best movie. I even signed up on mtv.com just for you </t>
  </si>
  <si>
    <t xml:space="preserve">. @bethstylist Oh how I wish I could find a stylist/colorist here in W Seattle as goo as you Beth. No one here can cut Bettie bangs. </t>
  </si>
  <si>
    <t>Toby's last night before Japan!!!    Partying in the TL!</t>
  </si>
  <si>
    <t>Sooooooo sad!!!  Lebron I know You tried... but you cant hold down the whole BENCH!!!!!</t>
  </si>
  <si>
    <t xml:space="preserve">Can't connect to Chikka </t>
  </si>
  <si>
    <t>boring... only music there,,, nothing else  http://bit.ly/I7Y7W</t>
  </si>
  <si>
    <t>@lilredbow wooowzers!! That's a lot of sauce and noodles all over.  I love that place!!</t>
  </si>
  <si>
    <t xml:space="preserve">@UPsceneRick you didnt even keep me updated on the game </t>
  </si>
  <si>
    <t xml:space="preserve">@sidshuman I hurt my face </t>
  </si>
  <si>
    <t>jencyjenks</t>
  </si>
  <si>
    <t>is lazy today. laying in the sofa all day.  (sleeping)  http://plurk.com/p/xc1b0</t>
  </si>
  <si>
    <t xml:space="preserve">. Twitterfon pro is making me mad. </t>
  </si>
  <si>
    <t>melissy22</t>
  </si>
  <si>
    <t xml:space="preserve">i want to go shopping </t>
  </si>
  <si>
    <t xml:space="preserve">@mattsergent Don't I get a Happy Birthday like you promised to mariaromi15? </t>
  </si>
  <si>
    <t>madi_0305</t>
  </si>
  <si>
    <t xml:space="preserve">geography assignment </t>
  </si>
  <si>
    <t xml:space="preserve">dunno y but m starting to get seriously bugged coz of something &amp;amp; some1..... </t>
  </si>
  <si>
    <t>paulBLG</t>
  </si>
  <si>
    <t xml:space="preserve">Letting a friend drive me home tonight. Except we aren't singing &amp;quot;girl, you got what I need&amp;quot; in the cab. Not as fun as the commercial </t>
  </si>
  <si>
    <t xml:space="preserve">@SongzYuuup 757 we outcheaaaa. Too bad there's NOT SHIT to do! sorry </t>
  </si>
  <si>
    <t>bananaracer202</t>
  </si>
  <si>
    <t xml:space="preserve">needs to finish homework tomorrow or im dead...... </t>
  </si>
  <si>
    <t>is still in recovery  didn't even make it out last night.</t>
  </si>
  <si>
    <t>capnlori</t>
  </si>
  <si>
    <t xml:space="preserve">I hate XKCD with a passion but still check it every day out of habit/boredom. </t>
  </si>
  <si>
    <t xml:space="preserve">@viveksingh  Hmm,,..well Good Afternoon to you to,.. Me wantin sum action on this lazy day,..but no chances o it happenin, sadly </t>
  </si>
  <si>
    <t xml:space="preserve">@Parlay3 Damn dude you still hitting da gym?! U gettin it huh?! I aint mad, do ya thang..  I wanna go hoop, but they close bball @ 1am.. </t>
  </si>
  <si>
    <t>cahnnedice</t>
  </si>
  <si>
    <t xml:space="preserve">@isabologna ahhhh, something was really wrong with your heart? </t>
  </si>
  <si>
    <t>MrZbReWeR</t>
  </si>
  <si>
    <t xml:space="preserve">Miss my EC friends. Hating Texas. I always seem to be the sickest when I am here.I think there is more wrong than okay </t>
  </si>
  <si>
    <t>DianaBoe</t>
  </si>
  <si>
    <t xml:space="preserve">now to the sad part of graduation and ending my tennis season and school year </t>
  </si>
  <si>
    <t>esisbdc93</t>
  </si>
  <si>
    <t xml:space="preserve">i MISS everything! </t>
  </si>
  <si>
    <t>regularlover</t>
  </si>
  <si>
    <t xml:space="preserve">cannot understand Maths for nuts!!!!!!!!!!!!!!!! </t>
  </si>
  <si>
    <t>PenangCity</t>
  </si>
  <si>
    <t>is back from Penang. Such a short trip.  http://twurl.nl/gy2xt5</t>
  </si>
  <si>
    <t>helliec</t>
  </si>
  <si>
    <t xml:space="preserve">I don't know how to turn on the tv </t>
  </si>
  <si>
    <t>adafruit</t>
  </si>
  <si>
    <t xml:space="preserve">@kotobuki Please let us know if you succeed. Spent 4 hours last week trying to make a temp sensor with no success </t>
  </si>
  <si>
    <t>cavs  but its over and done with. MAGIC &amp;amp;&amp;amp; PENGUINS FTW. bets are on! common team, don't let me down now.</t>
  </si>
  <si>
    <t>oojoyjoy</t>
  </si>
  <si>
    <t xml:space="preserve">Boo to Blizzcon being sold out!! </t>
  </si>
  <si>
    <t>francescaway</t>
  </si>
  <si>
    <t xml:space="preserve">@howjielin I'll get over it lah. Haha you know how guys can be so irritating and not use their brains sometimes. I MISS YOU. </t>
  </si>
  <si>
    <t>AndyMendoza</t>
  </si>
  <si>
    <t xml:space="preserve">@chellysaidwhat yeah, a day that should have been mine! </t>
  </si>
  <si>
    <t>morning all. Its another gorgeous start to a day here in Glenrothes-apart from being up early  Hope you have a wonderful &amp;amp; blessed Sunday</t>
  </si>
  <si>
    <t>ChrisEvans1990</t>
  </si>
  <si>
    <t xml:space="preserve">Is in hangover county this mornin and is already in work </t>
  </si>
  <si>
    <t>addicted2candy</t>
  </si>
  <si>
    <t xml:space="preserve">Fun night with Bford fam, but my first night in a LONG time not sleeping next to him </t>
  </si>
  <si>
    <t>TheKrazyKrissy</t>
  </si>
  <si>
    <t>Got all ready to go out but had to cancel. stupid headache wouldn't go away...  http://short.to/cp3j</t>
  </si>
  <si>
    <t>zarahd18</t>
  </si>
  <si>
    <t xml:space="preserve">tomorrow i'm back to college! how pissing off! </t>
  </si>
  <si>
    <t>RawkstarRoyalty</t>
  </si>
  <si>
    <t xml:space="preserve">hungry...where is everyone? </t>
  </si>
  <si>
    <t>Fuck me it's cold here today  Went out last night caught up with ppl I went to highschool with. Some I've not seen in 14 years!</t>
  </si>
  <si>
    <t xml:space="preserve">@cicadaluvsu aww theres no jollybee here </t>
  </si>
  <si>
    <t xml:space="preserve">@kirkfontenot id like too...but the room is cold </t>
  </si>
  <si>
    <t>@rawitat definitely not price...   LOL. Hmm. One decider of mine is that I paid more for the Leica so I have no excuse for bad photos.</t>
  </si>
  <si>
    <t xml:space="preserve">eww i have sand in my hair </t>
  </si>
  <si>
    <t>WlkinginHell91</t>
  </si>
  <si>
    <t>Love cant be described in words, but actions. But it seems all my actions attract love. why is my tailor saddd  be happy!!!</t>
  </si>
  <si>
    <t>TaylorNoelJones</t>
  </si>
  <si>
    <t xml:space="preserve">I really wish I slept better...I hate being up til 3am every night. </t>
  </si>
  <si>
    <t>_pradeep</t>
  </si>
  <si>
    <t>Alas no more morning alarms for football  now begins the season of rumors</t>
  </si>
  <si>
    <t>Watching &amp;quot;the titanic&amp;quot; with my friends..  sad but creepy</t>
  </si>
  <si>
    <t>NoCaltoSoCal</t>
  </si>
  <si>
    <t xml:space="preserve">been away i know you all missed me...internet down..but anyways im siiiick </t>
  </si>
  <si>
    <t xml:space="preserve">Damn... Everyone stopped talking to me at once </t>
  </si>
  <si>
    <t>dodiesrock</t>
  </si>
  <si>
    <t xml:space="preserve">I need to diet. Need to pray and ask God to please help me with strength. The willpower. Obediance. I hate, hate, hate, being fat. </t>
  </si>
  <si>
    <t>MrOxley</t>
  </si>
  <si>
    <t xml:space="preserve">Value ur loved ones guys cuz i dunt noe wat tomorrow will bring......on my way to the hosiptal </t>
  </si>
  <si>
    <t>travisbatista</t>
  </si>
  <si>
    <t xml:space="preserve">My computer is spazzing </t>
  </si>
  <si>
    <t>This place is hellah crowded 4 real not 2 mention a friggin boiler room  grrrr stress</t>
  </si>
  <si>
    <t>Warriorboy1990</t>
  </si>
  <si>
    <t xml:space="preserve">Life sucks right now...... </t>
  </si>
  <si>
    <t>@TheColorJenny right now i do, my exam is tomorrow and i keep thinking of stuff i still have to pack upstairs  u?</t>
  </si>
  <si>
    <t>AngusThomasFoto</t>
  </si>
  <si>
    <t xml:space="preserve">is working on a sunday morning with an actual fractured foot bone </t>
  </si>
  <si>
    <t>katief_xx</t>
  </si>
  <si>
    <t>my muscless are so soreeee.. i can barely walk    lol</t>
  </si>
  <si>
    <t>Dysfunctional23</t>
  </si>
  <si>
    <t>The fire works were cancelled  boo</t>
  </si>
  <si>
    <t xml:space="preserve">confined to watching the footy in the bedroom. i'm not allowed to get the big tv </t>
  </si>
  <si>
    <t>its over  ut won 3-2 in 25 innings. time of game 7 hours and 3 min</t>
  </si>
  <si>
    <t xml:space="preserve">Bloody hell! Just found out I can only enter the US 30 days before classes start i.e. August - there go my summer plans </t>
  </si>
  <si>
    <t xml:space="preserve">is not fit today. Huh poor me </t>
  </si>
  <si>
    <t>Luke_Schoepf</t>
  </si>
  <si>
    <t xml:space="preserve">car battery is &amp;quot;dead&amp;quot; again or im not doin sumthin right....   </t>
  </si>
  <si>
    <t>porterjane</t>
  </si>
  <si>
    <t xml:space="preserve">I had low expectations of the new star trek film and they were unfortunately not met </t>
  </si>
  <si>
    <t>@Rachelle323 I wanted to go see this with my husband, but had no babysitter   Guess we're both in the same boat tonight.Enjoy blockbusters</t>
  </si>
  <si>
    <t xml:space="preserve">i feel bad for not tweeeting all day </t>
  </si>
  <si>
    <t>kn1ghtcr4wler</t>
  </si>
  <si>
    <t xml:space="preserve">Those crooks are back again! Grr thankfully they didn't come back after I alerted store manager... Oh those staring eyes </t>
  </si>
  <si>
    <t>Ok I can't sleep &amp;amp; am still a little annoyed that my post was rejected.  Yes it's in a comment but the post had like 4815162342 comments.</t>
  </si>
  <si>
    <t>robb3d</t>
  </si>
  <si>
    <t xml:space="preserve">unsw volleyball svl: MH (W: 3-1), M1 (L: 0-3), WH (L: 0-3) = not a good day </t>
  </si>
  <si>
    <t xml:space="preserve">Back home from fishing. My wife caught fish and I did not. </t>
  </si>
  <si>
    <t xml:space="preserve">@InKatlinsPahnts lol my internet wasn't working so i couldn't </t>
  </si>
  <si>
    <t>gootecks</t>
  </si>
  <si>
    <t xml:space="preserve">@jmananguite sorry I didn't see your tweet till now </t>
  </si>
  <si>
    <t xml:space="preserve">now i asked her to make a sandwich...and now...she's takin' a bath!!!wat the FUCK!!!i'm so hungry ryt now!!! FUCK HER!!! What a bitch! </t>
  </si>
  <si>
    <t>Tiff_Mak</t>
  </si>
  <si>
    <t>@violaxx I knooww! I probably won't be going...cuz I'd be going by myself  nxt week!!</t>
  </si>
  <si>
    <t>dezigore</t>
  </si>
  <si>
    <t>teen angst.  damnitt!! Waiting for my bestie to get done with prom! gah. I need to talk to her so bad.</t>
  </si>
  <si>
    <t>hamlin17</t>
  </si>
  <si>
    <t xml:space="preserve">Finaly got her to stop crying </t>
  </si>
  <si>
    <t xml:space="preserve">My teeth are pulsating. Ouchie </t>
  </si>
  <si>
    <t>P_To</t>
  </si>
  <si>
    <t xml:space="preserve">is takin it easy tonight. im broke </t>
  </si>
  <si>
    <t xml:space="preserve">@justlikeanovel i know but i got a phone call </t>
  </si>
  <si>
    <t xml:space="preserve">At the bar not drinking though so not having much fun </t>
  </si>
  <si>
    <t>AlphaReich</t>
  </si>
  <si>
    <t xml:space="preserve">Danny is still at work </t>
  </si>
  <si>
    <t>ohhh why u gotta say it like that its sounds like ur having much fun @KuPanDaRedbone I'm at work so sober  but gettin paid 4 it.</t>
  </si>
  <si>
    <t>azaleagent0</t>
  </si>
  <si>
    <t xml:space="preserve">walking around hypermart makes me tired n i need to pup </t>
  </si>
  <si>
    <t xml:space="preserve">@mel1ssar0se good night M... i miss you! </t>
  </si>
  <si>
    <t>lovemyheels</t>
  </si>
  <si>
    <t xml:space="preserve">@ShaneandShawn hmmm maybe I'll try it too since I had coffee at 10 </t>
  </si>
  <si>
    <t>@mr_apollo  ok baby</t>
  </si>
  <si>
    <t>@simply_jenn Yes they did. But I didn't like the food  How did your new schedule go? What days do you have now?</t>
  </si>
  <si>
    <t xml:space="preserve">oops, forgot to register my lame duck copy of Crossover Games/Mac from Nov and thereby do not have access to free updates </t>
  </si>
  <si>
    <t xml:space="preserve">You didnt say anything </t>
  </si>
  <si>
    <t>matthewlowery</t>
  </si>
  <si>
    <t>meh just woken up. Not that tired actualy. exams tomorrow  hopefully i won't fuck them up this time. I realy want maths and science right.</t>
  </si>
  <si>
    <t>AWW I just read the post. I can't believe #ontd was number one. Thats effing awesome. :O It needs to come back.  #ohnotheydidnt &amp;amp; #GQMF</t>
  </si>
  <si>
    <t>gathering_dust</t>
  </si>
  <si>
    <t xml:space="preserve">i am the only one in the house sleeping alone. boo </t>
  </si>
  <si>
    <t xml:space="preserve">@_andrew_g lol so i guess ur back home from LA? how was it did u have a good time?do u like the food there?i hated it </t>
  </si>
  <si>
    <t xml:space="preserve">why do i leave the laundry till the last day of the long weekend? better get it over with..... </t>
  </si>
  <si>
    <t xml:space="preserve">Ugh I feel soo sickly!! It's almost 1a &amp;amp; all I wanna do is sleeeep!! </t>
  </si>
  <si>
    <t>AshleyOakes</t>
  </si>
  <si>
    <t>@AZBlueEyes No I wasn't at Murphy's this weekend  Did you go?</t>
  </si>
  <si>
    <t>jembby14</t>
  </si>
  <si>
    <t xml:space="preserve">texting my hubby.. my poor baby is sick </t>
  </si>
  <si>
    <t>Kayla_Lee</t>
  </si>
  <si>
    <t xml:space="preserve">wishes she was out with A right now. This is a sad sad Saturday night </t>
  </si>
  <si>
    <t>KFhayes</t>
  </si>
  <si>
    <t xml:space="preserve">Ewww I can feel my dads disappointment from a mile away </t>
  </si>
  <si>
    <t>ralphq</t>
  </si>
  <si>
    <t xml:space="preserve">I am feenin for something sweet </t>
  </si>
  <si>
    <t>Morning! I was up at 8am,on a Sunday,it's not natural!Today it's dull and raining  should have seen it coming as it was hot hot hot y'day!</t>
  </si>
  <si>
    <t>Avonbeauty4less</t>
  </si>
  <si>
    <t>Oh no I didn't know that Pushing Daisies was being cancelled  .</t>
  </si>
  <si>
    <t>jaybrwn89</t>
  </si>
  <si>
    <t xml:space="preserve">I need some cool artwork in my life, I wish I could draw </t>
  </si>
  <si>
    <t>renigade</t>
  </si>
  <si>
    <t xml:space="preserve">Doesn't care anymore!!! Tired of repeatin myself n tired of complaining! </t>
  </si>
  <si>
    <t>@Lover_Annie awww that's sucks  how were thoses skittles meg got u</t>
  </si>
  <si>
    <t>kaymoneylove</t>
  </si>
  <si>
    <t xml:space="preserve">I feel like Shit. Like someone punched me all over my body and banged my head againist a brick wall. </t>
  </si>
  <si>
    <t xml:space="preserve">my head is hurting soooo much.. </t>
  </si>
  <si>
    <t>shatchmo</t>
  </si>
  <si>
    <t xml:space="preserve">@viggin I was kinda excited for you for a moment until I realized you were talking about chocolate. </t>
  </si>
  <si>
    <t xml:space="preserve">Jammed my finger in the door 3 hours ago....It's still bloody sore!! </t>
  </si>
  <si>
    <t xml:space="preserve">baccck! and im dissa[potitned at the 5 follwers i LOST </t>
  </si>
  <si>
    <t>asyoume</t>
  </si>
  <si>
    <t>Unfortunately, it's a rainy weekend  I've been delivered a pair of shoes made of rubber which isn't as good as it seemed on the web.</t>
  </si>
  <si>
    <t>i sooo wish i woulda bought my camera to the roots concert  i woulda had DOPEEE shots!  damnit man!!</t>
  </si>
  <si>
    <t>Frankiee__x</t>
  </si>
  <si>
    <t>Is Hoping That Her Mum Is Okay And iI Really Worried   : /</t>
  </si>
  <si>
    <t>@AmyyVee WTF? i wanna see it  esp. the netball, hehe.</t>
  </si>
  <si>
    <t>What did I eat that is causing this horrible tummy ache!?  ow ow.</t>
  </si>
  <si>
    <t>DeadLamb</t>
  </si>
  <si>
    <t xml:space="preserve">@fredalan what did the caller say to George Noory?  How'd he get pwned? I must've fallen asleep &amp;amp; missed it! </t>
  </si>
  <si>
    <t>DistalDub</t>
  </si>
  <si>
    <t xml:space="preserve">@ab3dj  Poor cavs....all that hard work. </t>
  </si>
  <si>
    <t>melonville2</t>
  </si>
  <si>
    <t>I still really want to play clue     Anyone like Clue?</t>
  </si>
  <si>
    <t>judyithB</t>
  </si>
  <si>
    <t xml:space="preserve">@glennbeck just checking in to see what Glenn had to say today. Loved the Craig Nelson interview but missed the rest of show. </t>
  </si>
  <si>
    <t xml:space="preserve">Making a puzzle w/ @ohithere We're old.... </t>
  </si>
  <si>
    <t>PaceyGorilla</t>
  </si>
  <si>
    <t xml:space="preserve">Good morning, well actually goodnight. Another night shift completed. Looks like a wonderful day. Shame I'll be asleep for most of it </t>
  </si>
  <si>
    <t xml:space="preserve">figured out the cause of my bad prints - I got a bad cartridge (Canon Selphy ES cartridge). Boo Canon </t>
  </si>
  <si>
    <t>mhaemee</t>
  </si>
  <si>
    <t xml:space="preserve">why is it, i`m getting bored now on twitter? but last week, i was a twitteraddict </t>
  </si>
  <si>
    <t>kmeezy4</t>
  </si>
  <si>
    <t xml:space="preserve">sometimes love comes around, and it knocks you down. just get back up when it knocks you down.           </t>
  </si>
  <si>
    <t xml:space="preserve">@NKOTBahamas2009 I did hear that...someone said on here before I went on my run. That sucks...5 secs? Had to be Access! </t>
  </si>
  <si>
    <t xml:space="preserve">@TaurinH Yeah we only have one other TV 19&amp;quot; monitor and it's in the bedroom, too much hassle moving it back and forth </t>
  </si>
  <si>
    <t>xbenningtonx</t>
  </si>
  <si>
    <t xml:space="preserve">@achangeofmicah awww, i fucking love this movie. i want to watch it, now! </t>
  </si>
  <si>
    <t>thomaszhansen</t>
  </si>
  <si>
    <t>Been sowing seeds all week &amp;amp; was hoping to bring at least one person tonight but they were sucked in by the uni exam vortex  nxt week!!!</t>
  </si>
  <si>
    <t xml:space="preserve">Fuck! Truck is dead...again! Fuck. </t>
  </si>
  <si>
    <t>@SophiaF3F3 i wish u was there girl!  these girls dont understand they act like they love day 26 but mad of them were ther for bow wow :/</t>
  </si>
  <si>
    <t>skybluenikki</t>
  </si>
  <si>
    <t xml:space="preserve">i wanna go to the fontana days parade </t>
  </si>
  <si>
    <t xml:space="preserve"> fuck it all</t>
  </si>
  <si>
    <t>Ken_Cru</t>
  </si>
  <si>
    <t xml:space="preserve">my snapple is gone. </t>
  </si>
  <si>
    <t>lauracantdance</t>
  </si>
  <si>
    <t xml:space="preserve">Stuck in traffic for forever </t>
  </si>
  <si>
    <t>nitiaismail</t>
  </si>
  <si>
    <t>Too lazy to type down another words.  enduuureeeee......</t>
  </si>
  <si>
    <t xml:space="preserve">@Miiddth that's too bad </t>
  </si>
  <si>
    <t>ajcc30</t>
  </si>
  <si>
    <t xml:space="preserve">ugegegegeh. i can't wait... part of 30 will be seen. the other wont be seen. how sad. </t>
  </si>
  <si>
    <t>@InKatlinsPahnts no it was my internet all together  no myspace nothing</t>
  </si>
  <si>
    <t>alwynsim</t>
  </si>
  <si>
    <t xml:space="preserve">@debbieseraphina  oh my, sorry to hear. Hope your aunt pulls through </t>
  </si>
  <si>
    <t>juuustine</t>
  </si>
  <si>
    <t>Damn my foooot fucckin hurts and my back hurts  i neeed a masssage</t>
  </si>
  <si>
    <t xml:space="preserve">Kat's &amp;amp; My wake-up call...5:00AM. Goodieeeee. </t>
  </si>
  <si>
    <t>bakabeko</t>
  </si>
  <si>
    <t xml:space="preserve">IM TRYING TO STUDY BUT I NEED CHANGE! </t>
  </si>
  <si>
    <t>@buffdrinklots: I feel a bit bad cuz I was going gonna donate more things but nan's like &amp;quot;NO WE DON'T GOT ANY&amp;quot; in terms of stuff.  Fff.</t>
  </si>
  <si>
    <t xml:space="preserve">@disobedientgirl Maybe it is a game, but sending DMs you don't send is spam </t>
  </si>
  <si>
    <t>brittbreakdown</t>
  </si>
  <si>
    <t xml:space="preserve">laying in bed sick as hell. </t>
  </si>
  <si>
    <t>bjorknbowie</t>
  </si>
  <si>
    <t xml:space="preserve">fantasy purchase: New X-Men Omnibus. too bad its selling for $200 </t>
  </si>
  <si>
    <t>suziequzie61</t>
  </si>
  <si>
    <t xml:space="preserve">Disappointed for Susan Boyle that she didn't win Brittan's Got Talent </t>
  </si>
  <si>
    <t xml:space="preserve">I just realized i was lied to and a promise was broken. </t>
  </si>
  <si>
    <t>@macadamiathenut No man, its not connecting  Somethin wrong.</t>
  </si>
  <si>
    <t xml:space="preserve">@klothezminded --lol!! Its OLD! Its from ma &amp;quot;urban&amp;quot; days! I just thawt it would be a diff look for the moment! </t>
  </si>
  <si>
    <t>ladyb1216</t>
  </si>
  <si>
    <t xml:space="preserve">@1Omarion i cant see the pic </t>
  </si>
  <si>
    <t>wafflelovesme</t>
  </si>
  <si>
    <t xml:space="preserve">@iamjunade SYDNEY?! WHAAT? Since when? :| You just went to ascend the last time ah ! WHOA ! </t>
  </si>
  <si>
    <t xml:space="preserve">@ProudLoony Temp gauge says 7c outside 9c inside = very cold Sal </t>
  </si>
  <si>
    <t xml:space="preserve">I really hope things start getting better </t>
  </si>
  <si>
    <t>UndisputedDJs</t>
  </si>
  <si>
    <t xml:space="preserve">@joybug80 looks like ill be cheerin for Kobe Wednesday </t>
  </si>
  <si>
    <t xml:space="preserve">Bybye belmont </t>
  </si>
  <si>
    <t>David_Wilson</t>
  </si>
  <si>
    <t xml:space="preserve">My 13 year old broke his arm last night at a B-day party. ER's at 1:00am are scary. Bummer. And he was to drum at church tomorrow. </t>
  </si>
  <si>
    <t>MARINLOUISEE</t>
  </si>
  <si>
    <t xml:space="preserve">I never want to see a can of tuna again as long as I live, or a tomato for that matter. Too bad I see them everyday </t>
  </si>
  <si>
    <t xml:space="preserve">@stibbons you need the kindle reader for iphone/ipod or a kindle first </t>
  </si>
  <si>
    <t xml:space="preserve">MSN is being werid </t>
  </si>
  <si>
    <t xml:space="preserve">446th vote! it's sooo sad that he had been to 79th place but went down to 81st then 82nd. </t>
  </si>
  <si>
    <t>danclang</t>
  </si>
  <si>
    <t xml:space="preserve"> Cavs fizzled, tribe burnt by Yankees. Not a happy day for Cleveland. #fb</t>
  </si>
  <si>
    <t>ellencourtney</t>
  </si>
  <si>
    <t xml:space="preserve">@missalicali I am soooo bummed there's only one more! </t>
  </si>
  <si>
    <t xml:space="preserve">but i need to </t>
  </si>
  <si>
    <t xml:space="preserve">Glad I got a letter from one of my bffs today!! I miss her so much! </t>
  </si>
  <si>
    <t xml:space="preserve">i wanna play netball </t>
  </si>
  <si>
    <t>BuBbLeTrOn</t>
  </si>
  <si>
    <t xml:space="preserve">@TheScoob i dont have COD5 anymore </t>
  </si>
  <si>
    <t xml:space="preserve">I figured I had a pretty good generic blogger blog scraper, and pointed that at @louisgray's blog. No comments! WHY? 'coz he used Disqus </t>
  </si>
  <si>
    <t>BNicole87</t>
  </si>
  <si>
    <t xml:space="preserve">sheesh!!!!! still no Braylon </t>
  </si>
  <si>
    <t>@mohitmahajan really,..?!  Thts sad,..as actually i hate to be at home on this day, beleive it o not!</t>
  </si>
  <si>
    <t>@believersnvrdie I didn't ride that awesome wave  twitter is so hard to keep up with! #andyhurleyday im glad im twittering for andy tho!!</t>
  </si>
  <si>
    <t>sammierosa</t>
  </si>
  <si>
    <t xml:space="preserve">I was home last weekend &amp;amp; turned it on, all I got was soft rock bs ---&amp;gt; @CaliFTW: 106.5 kwod turned into a 90's music station? I'm sad. </t>
  </si>
  <si>
    <t xml:space="preserve">@Volcompunk I was, too.  </t>
  </si>
  <si>
    <t>Shee220</t>
  </si>
  <si>
    <t xml:space="preserve">PFFT the Hollywood Undead tour isn't coming to Bmore </t>
  </si>
  <si>
    <t xml:space="preserve">@maryhas me too bb, i just had my last one </t>
  </si>
  <si>
    <t>beccatoman</t>
  </si>
  <si>
    <t xml:space="preserve">beach party tomo. gotta get rid of these racoon eyes </t>
  </si>
  <si>
    <t>syellefan88</t>
  </si>
  <si>
    <t>@autumn0000 awww  hows the comp coming?</t>
  </si>
  <si>
    <t xml:space="preserve">eating a bom vaso feeling blue </t>
  </si>
  <si>
    <t>Hmarie7</t>
  </si>
  <si>
    <t xml:space="preserve">Well Cleveland did not have a good night </t>
  </si>
  <si>
    <t>@Mia_R @plainlyphyra @ladymaryann hey guys! not alotta ATT's are on tonight!  @sarabeth035 Sweet Dreamss! &amp;lt;3</t>
  </si>
  <si>
    <t>milinpaul</t>
  </si>
  <si>
    <t xml:space="preserve">I had a call from my friend jst nw, got so much confusing ... iam terribly out of site nw !!! </t>
  </si>
  <si>
    <t xml:space="preserve">I miss my camera </t>
  </si>
  <si>
    <t>iinneess</t>
  </si>
  <si>
    <t>boring  pengen makan sour sally</t>
  </si>
  <si>
    <t xml:space="preserve">I'm so tired. I can't go to bed though, I have to dry my hair. </t>
  </si>
  <si>
    <t>xchristinaaaa</t>
  </si>
  <si>
    <t xml:space="preserve">Can't sleep cus of my loud brother and his friends </t>
  </si>
  <si>
    <t>@mareveltempura your updates are making me sad  D:</t>
  </si>
  <si>
    <t>@pearlofthesea_ I KNOWWW.  snip</t>
  </si>
  <si>
    <t xml:space="preserve">@whoiskenan I'm having sushi withdrawal symptoms! I've been off work for a week, hence consumption has lacked </t>
  </si>
  <si>
    <t>inevitablyerin</t>
  </si>
  <si>
    <t>It got drenched at Silver Dollar City today.  My life is ruined</t>
  </si>
  <si>
    <t xml:space="preserve">@idkkirsty we never had a harry potter marathon </t>
  </si>
  <si>
    <t xml:space="preserve">bordem..what to do what to do </t>
  </si>
  <si>
    <t xml:space="preserve">@qeelzhza: cancel :S is suddenly sick. :S someone at the VIP box obviously skipped their health screening test. </t>
  </si>
  <si>
    <t xml:space="preserve">aww use are still voting. i gave up, </t>
  </si>
  <si>
    <t>nothingbutsin</t>
  </si>
  <si>
    <t>I can't change my avatar, every time i do it stuffs my twitter settings  anyone else had this prob? /cry stuck with this smilie face!</t>
  </si>
  <si>
    <t xml:space="preserve">. @sendchocolate That blows. I'd never have asked my SIL either, not that she or brother ever offered. Family can #suckit sometimes. </t>
  </si>
  <si>
    <t>kjo1022</t>
  </si>
  <si>
    <t xml:space="preserve">watching Changeling and its so sad </t>
  </si>
  <si>
    <t>@BrittanyASnow i did  i don't know why its not working.</t>
  </si>
  <si>
    <t xml:space="preserve">Also: dear world, I wish I'd never met these girls </t>
  </si>
  <si>
    <t>Kouneli</t>
  </si>
  <si>
    <t xml:space="preserve">crap I just shocked myself on my ds charger. my fingers ache now. </t>
  </si>
  <si>
    <t xml:space="preserve">@memith her cousin left her at the hospital 30 minutes before she got out </t>
  </si>
  <si>
    <t xml:space="preserve">Im startin 2 get kinda freaked out being here bymyself...every little spooks the shit outta me...eek! But i dnt hav nowhere else 2 go.. </t>
  </si>
  <si>
    <t>TreyCmac</t>
  </si>
  <si>
    <t xml:space="preserve">@PerezHilton is it sad? people keep telling me they cried. </t>
  </si>
  <si>
    <t>Mechachrome</t>
  </si>
  <si>
    <t xml:space="preserve">I forget the proper etiquette for concert t-shirts. Is it cool to get the shirt and then wear it at the show? No Vegas shirts tonight. </t>
  </si>
  <si>
    <t xml:space="preserve">@caseysevenfold can't you make it? </t>
  </si>
  <si>
    <t xml:space="preserve">is headed to the hospital. </t>
  </si>
  <si>
    <t>is gonna go shower and then sleep. i only studied for 2 hours of math at tutor this morning.... *sigh* such a bad student  NIGHTS</t>
  </si>
  <si>
    <t xml:space="preserve">why am I soo dumb :/ </t>
  </si>
  <si>
    <t>Simon_Hibbs</t>
  </si>
  <si>
    <t xml:space="preserve">@zhao_hibbs I should be home at around 8pm or 9pm. I will take food so don't worry about that. I am working earlies on Tuesday. </t>
  </si>
  <si>
    <t xml:space="preserve">I miss our legendary shit talking sessions and going out to drink. I can't drink or smoke anymore. I am trying to get gastric bypass. </t>
  </si>
  <si>
    <t>This is hilarious ... but I saw Guy Kawasaki mentioned at least twice there  http://tweetingtoohard.com/top check it out.....</t>
  </si>
  <si>
    <t xml:space="preserve"> OMG! i hear everyone snoring,but i cant sleep.</t>
  </si>
  <si>
    <t>mychemicalcobra</t>
  </si>
  <si>
    <t>SCARED SHITLESS BY SWINE FLU  It's Gonna Be A Long 4 Months Until That Vaccine Arrives....</t>
  </si>
  <si>
    <t>i huuurrrt!!  I got a crazy insane workout just doing the shoot. Freakin' raging river beat us up haha. I so NEED a massage, eh eh eh!?</t>
  </si>
  <si>
    <t xml:space="preserve">I've always been there for you...sometimes i just miss the fact that we dont hang out at all. that's all. </t>
  </si>
  <si>
    <t>@alexbradly But I got sad cuz they didn't say there were any sexi and beatiful girls in New Zealand  Do you want your present on tuesday?</t>
  </si>
  <si>
    <t>KyleMarissa</t>
  </si>
  <si>
    <t xml:space="preserve">plus I shattered my iPhone screen </t>
  </si>
  <si>
    <t>sozah</t>
  </si>
  <si>
    <t xml:space="preserve">@mixmason They're dropping like flies! </t>
  </si>
  <si>
    <t>jacquiet</t>
  </si>
  <si>
    <t xml:space="preserve">brrrr i wish i owned boots!  tonight is too cold to be going out </t>
  </si>
  <si>
    <t>SteveTaylor7</t>
  </si>
  <si>
    <t xml:space="preserve">Both he and Traynor have a long run tomorrow.  Welsh and Roush's season's are complete </t>
  </si>
  <si>
    <t>orangejuice_</t>
  </si>
  <si>
    <t xml:space="preserve">Feet hurts SO effing much </t>
  </si>
  <si>
    <t xml:space="preserve">@createillusions that sounds so good right now </t>
  </si>
  <si>
    <t>jessej247</t>
  </si>
  <si>
    <t xml:space="preserve">Spent entirely too much time on blip.fm tonight and will have to stay up extra late to at least make some progress on this new project </t>
  </si>
  <si>
    <t>@nicolefuryy i wanted to see panic at the disco, but theyre not coming either  but yea im excited i might have to go to the tampa...</t>
  </si>
  <si>
    <t>garancec</t>
  </si>
  <si>
    <t xml:space="preserve">Back from home (Goldbar), I miss you so much Narcisse, I can't believe you left </t>
  </si>
  <si>
    <t>LiyanaLoLaIdris</t>
  </si>
  <si>
    <t xml:space="preserve">Super sad that I had lost my purse, would need to organize getting all atm, credit, ID &amp;amp; license cards...all over again! Full of drama! </t>
  </si>
  <si>
    <t>jay729</t>
  </si>
  <si>
    <t xml:space="preserve">I can't think a thing to tweet </t>
  </si>
  <si>
    <t>DannyMod</t>
  </si>
  <si>
    <t>Last week of schooL!!!!!!!!  am i out on thursday or friday??! i am sad too though  wahhh but happy! and excited wooh gv</t>
  </si>
  <si>
    <t>FaithJennings</t>
  </si>
  <si>
    <t xml:space="preserve">@afleshman  you let ants attack my banana bread?!  </t>
  </si>
  <si>
    <t xml:space="preserve">No kidney stone showed up. So, I have to have another more intense scan. I had to drink some nasty shit </t>
  </si>
  <si>
    <t>tconteiii</t>
  </si>
  <si>
    <t xml:space="preserve">Life is a total cunt sometimes.  </t>
  </si>
  <si>
    <t xml:space="preserve">Had a bad day </t>
  </si>
  <si>
    <t>Death Angel &amp;quot;Bored&amp;quot; My sis was going out with the cousin of these guys and she broke up with him  ? http://blip.fm/~7d3ly</t>
  </si>
  <si>
    <t>joshhme</t>
  </si>
  <si>
    <t xml:space="preserve">@shammac not all over your pretty feet! </t>
  </si>
  <si>
    <t>AndroidThoughts</t>
  </si>
  <si>
    <t xml:space="preserve">Sad @haykuro is leaving </t>
  </si>
  <si>
    <t xml:space="preserve">@BrittanyASnow are u on myspace? We can message on there if u want. The chat wont let me in still </t>
  </si>
  <si>
    <t xml:space="preserve">And @Disqus doesn't have a public API   That sucks </t>
  </si>
  <si>
    <t>going to sleep. tomorrows going to be a bad day for me.  im being negative right now</t>
  </si>
  <si>
    <t xml:space="preserve">oh may god! my annoying cousin take my phone and check every thing in it. and plus she check my inbox. im so pissed </t>
  </si>
  <si>
    <t>savannahstern</t>
  </si>
  <si>
    <t xml:space="preserve">@KalikwestMedia I never get to sacramento! </t>
  </si>
  <si>
    <t xml:space="preserve">What the hell is going on downtown??? It's madness!!!  Guess no pita pit for me </t>
  </si>
  <si>
    <t xml:space="preserve">@jaclynjacks aww; if only. </t>
  </si>
  <si>
    <t xml:space="preserve">@ImJustJazzy  I woke up with a bad tummy ache. So I said I will nap it out. Then I didn't wake up till 3:30 </t>
  </si>
  <si>
    <t>WellingtonNYSE</t>
  </si>
  <si>
    <t xml:space="preserve">SO IT TTYN WITH HER AND IM STUCK HERE ON WALL STREET MISSING HOLLYWOOD SO MUCH </t>
  </si>
  <si>
    <t>minuet</t>
  </si>
  <si>
    <t xml:space="preserve">It's official: Be more Pacific Shower Cream is THE BEST. Also, i want to see UP real bad. </t>
  </si>
  <si>
    <t>RafCedeno</t>
  </si>
  <si>
    <t xml:space="preserve">slowly disappearing </t>
  </si>
  <si>
    <t xml:space="preserve">It's almost 7 and I haven't eaten anything yet </t>
  </si>
  <si>
    <t>twostraycats</t>
  </si>
  <si>
    <t xml:space="preserve">@ValentinePhotoM ~ I think that the majority of creative people are also softies plus it's always the bad stuff that you seem to take on </t>
  </si>
  <si>
    <t>sarahsy</t>
  </si>
  <si>
    <t>not feeling good  going to bed then working a double tomorrow with a small break to stop by the cousin's grad party!</t>
  </si>
  <si>
    <t xml:space="preserve">Needs her chit chat sushi time with @cathsoepadhi and Jen!!! </t>
  </si>
  <si>
    <t xml:space="preserve">And when one of HER best friends tells me move on ill find someone better, maybe that's tha biggest hint right there.. Tha worst hint tho </t>
  </si>
  <si>
    <t xml:space="preserve">FUCK. Bad cramps. Definitely hate it. Hate it. HAAAAAAAATE IT </t>
  </si>
  <si>
    <t>Ah..! missed my frnds bday  wanted to call him at 12... forgot am in the west coast  aaaaaarrrghhh... hate this time difference!</t>
  </si>
  <si>
    <t>lukerockon</t>
  </si>
  <si>
    <t xml:space="preserve">Yay glad Diversity won. Though I wanted flawless or aidan </t>
  </si>
  <si>
    <t>CodyGomez</t>
  </si>
  <si>
    <t xml:space="preserve">Now onto crafts...making a scrapbook page while I wait for my honey to come home &amp;amp; intensely craving chips that I don't have. </t>
  </si>
  <si>
    <t xml:space="preserve">I'm sorry  I was really frustrated and just didn't think about anything </t>
  </si>
  <si>
    <t>heymissThasya</t>
  </si>
  <si>
    <t xml:space="preserve">HEY DEAR, I WANT RAGUSA ICE CREAM !!  changed status. im bored ! </t>
  </si>
  <si>
    <t>@Nita2Nyce.It's just scheduling...Can't eat like im posed to when I'm doin a million things like today  Mt. Trashmore awaits</t>
  </si>
  <si>
    <t>AmberRAWWR</t>
  </si>
  <si>
    <t xml:space="preserve">I just saw Drag Me To Hell. It was pretty good, but there was no gore </t>
  </si>
  <si>
    <t>AaronIWGT</t>
  </si>
  <si>
    <t>is stoked for the show tomorrow! too bad everyone bailed out on me  whatever, i'm still excited for it anyways</t>
  </si>
  <si>
    <t xml:space="preserve">@DazzlesPR June. I felt bad about my post after that... I was whinnying about Nov. being so far away for the movie. </t>
  </si>
  <si>
    <t xml:space="preserve">@rt_cavs really sad with the result of the game </t>
  </si>
  <si>
    <t>EdWaRdSgIrL4</t>
  </si>
  <si>
    <t xml:space="preserve">i dont under stand this twitter wall of fame some one explain please </t>
  </si>
  <si>
    <t>SoloRasta</t>
  </si>
  <si>
    <t>@tweenkle77 I'm sorry to hear that!  Your husband realizes that there's an issue right?</t>
  </si>
  <si>
    <t>ModelMissesDrea</t>
  </si>
  <si>
    <t xml:space="preserve">No fuckin video light...no pic website=a waste of an outfit!!! </t>
  </si>
  <si>
    <t xml:space="preserve">@xCarlosx There was a good teaser for it. Comes out in a fucking year! </t>
  </si>
  <si>
    <t xml:space="preserve">hate not saying goodbye to party guests but i fell asleep! i feel bad </t>
  </si>
  <si>
    <t>CalNurse10</t>
  </si>
  <si>
    <t xml:space="preserve">3 hour flight delay in Gothenburg...booo!! </t>
  </si>
  <si>
    <t>AntonioAutopsy</t>
  </si>
  <si>
    <t xml:space="preserve">@thetinamarie no it wouldn't! I'd die </t>
  </si>
  <si>
    <t>@NickStarr *HUGS*  Sorry you're having a bad time.   Hope it gets better!</t>
  </si>
  <si>
    <t>Elizafari</t>
  </si>
  <si>
    <t xml:space="preserve">I feel like removing my whole reproductive system for a week.... Woman hood is killing me right now </t>
  </si>
  <si>
    <t>krystlee</t>
  </si>
  <si>
    <t xml:space="preserve">@sHaBaNgUh noppe I wish. I was there during new years tho haha vegas is no fun if your a minor </t>
  </si>
  <si>
    <t xml:space="preserve">@Kali_roll tell me how to fix my tv. On bbm. Because twitter is too slow. I'm bored wit just my night light </t>
  </si>
  <si>
    <t>@Mia_R like, 3 years ago!  and aw, thanks love. here's the converse that i bought http://twitpic.com/6bgx1</t>
  </si>
  <si>
    <t xml:space="preserve">@SchuggaJoy  its a repeat  I'm wathcin OPRAH.. ugh... I can't fall asleep </t>
  </si>
  <si>
    <t>Feeling kinda restless, with a bit of depression &amp;amp; tiredness.  Hangover? From just a mug of beer last evening? :-o</t>
  </si>
  <si>
    <t>i cant stop of sneezing!  ashu!</t>
  </si>
  <si>
    <t xml:space="preserve">#fuqtwitter does twitter hate their followers? </t>
  </si>
  <si>
    <t>spider_cider</t>
  </si>
  <si>
    <t xml:space="preserve">I can't fall asleep. </t>
  </si>
  <si>
    <t xml:space="preserve">@sake1derful i'm sayin...p.s. whyd i freshen up for nothing? ish is sold out and bri is stayin home = me locked out from crazyfest </t>
  </si>
  <si>
    <t xml:space="preserve">At a gay kickback. God I want to go home so bad right now. </t>
  </si>
  <si>
    <t>ilysfm808</t>
  </si>
  <si>
    <t xml:space="preserve">@mileycyrus  im sorry im anti miley and so are my friends yes until you break up with justin then will be back </t>
  </si>
  <si>
    <t>@Noel_bobadilla yes. I got to chapter 6 but had to stop for the nite  sylar sylar sylar</t>
  </si>
  <si>
    <t>consequencess</t>
  </si>
  <si>
    <t xml:space="preserve">you're the only chance at a brother i have...please dont act like you cant stand being related to me... </t>
  </si>
  <si>
    <t xml:space="preserve"> i want one!</t>
  </si>
  <si>
    <t xml:space="preserve">@AmberRAWWR I just saw Drag Me To Hell. It was pretty good, but there was no gore </t>
  </si>
  <si>
    <t xml:space="preserve">@kellieoc the board wont work </t>
  </si>
  <si>
    <t>MS_FENNELLE</t>
  </si>
  <si>
    <t xml:space="preserve">HeaDachE! Ugh </t>
  </si>
  <si>
    <t>courtneywaldon</t>
  </si>
  <si>
    <t>we are watching jays last show  natty says she hopes conan does headlines. me too, man.</t>
  </si>
  <si>
    <t xml:space="preserve">Wow up again.  </t>
  </si>
  <si>
    <t>good_mourning</t>
  </si>
  <si>
    <t xml:space="preserve">tired &amp;amp; hungoverish. im bad. </t>
  </si>
  <si>
    <t xml:space="preserve">@ScottBandy Except it is!!! For about a week now...I even direct msg'd u &amp;amp; never got a reply! </t>
  </si>
  <si>
    <t>jackieboovital</t>
  </si>
  <si>
    <t>Champiooooons! Jason's going awaaaay party. He's going to the army  christian saaaays 'smokeeee some &amp;amp; you'll be happpppy' Hahahaa :]</t>
  </si>
  <si>
    <t>NickyMac216</t>
  </si>
  <si>
    <t xml:space="preserve">@kevolution I didn't see any of it, and I'm glad. I honestly think he's fed up with the coaching. He wanted Sasha in but MB wasn't on it. </t>
  </si>
  <si>
    <t xml:space="preserve">Up with Baby Cate. Looks like we'll be heading to the clinic after church. </t>
  </si>
  <si>
    <t>brendanbarone</t>
  </si>
  <si>
    <t>show tonight was tight... i'm really jealous i wasn't invited to eat blueberries and cheerios with tanner and garrett though  hahaha</t>
  </si>
  <si>
    <t xml:space="preserve">@Bermuda666 I cried but I think that was because I was sitting next to Adam </t>
  </si>
  <si>
    <t xml:space="preserve">Drinking wasn't a good idea... cry cry cry </t>
  </si>
  <si>
    <t>mamboleo</t>
  </si>
  <si>
    <t xml:space="preserve">No meet today at Ngong Racecourse  - in a perfect mood to go, too.  </t>
  </si>
  <si>
    <t xml:space="preserve">@ExocetAU It doesn't do tabbed chat windows </t>
  </si>
  <si>
    <t xml:space="preserve">@macadamiathenut There's a difference between invi &amp;amp; offline. If I was on, I would be invi, but it won't even sign me on </t>
  </si>
  <si>
    <t>DenPoet</t>
  </si>
  <si>
    <t xml:space="preserve">@NicaDivine I had to wrk </t>
  </si>
  <si>
    <t>@CaliBelle theyre cute? oh man, they sound gay  lol ill be sadddd</t>
  </si>
  <si>
    <t>i have four blisters on my hand now  ugh.</t>
  </si>
  <si>
    <t xml:space="preserve">52 pages of neoplasia to go. </t>
  </si>
  <si>
    <t>dragonfly423</t>
  </si>
  <si>
    <t xml:space="preserve">@selenagomez Yeah I miss Wizards too....man i miss cable </t>
  </si>
  <si>
    <t>GentilleAvocate</t>
  </si>
  <si>
    <t xml:space="preserve">About to embark on 'Trade Union' and 'Poverty' revision with my son who is revising for Economics A-Level...on a beautiful day like this </t>
  </si>
  <si>
    <t>@Rosymeg - hey you! heard your cold isn't gettting better! oh dear  .  My sister just said that she is down @ the beach in Surfers...</t>
  </si>
  <si>
    <t>jeddycakes</t>
  </si>
  <si>
    <t>just woken up all bunged up with a headache. Feel like death  not fucking good</t>
  </si>
  <si>
    <t>@ladymaryann i do, but my parents dont  i miss it there so much! this town im living in now is boring as hell. lol</t>
  </si>
  <si>
    <t>c0z</t>
  </si>
  <si>
    <t xml:space="preserve">Sadly, my email is quicker than watching tweets atm. </t>
  </si>
  <si>
    <t>tommyh</t>
  </si>
  <si>
    <t>@kasei: yeah, it's not the same without you  #eswc2009</t>
  </si>
  <si>
    <t>taterpie</t>
  </si>
  <si>
    <t>@mividadeportiva Hey what did our man get sent off for? I swear we don't have a discipline problem  all these red cards look bad.</t>
  </si>
  <si>
    <t xml:space="preserve">Today we are going to finish cleaning the back garden and start with the front garden. Rafael is teething and is crying all morning </t>
  </si>
  <si>
    <t>UlteriorAvesha</t>
  </si>
  <si>
    <t>@soundlyawake  what did I do? *cries*</t>
  </si>
  <si>
    <t>athul</t>
  </si>
  <si>
    <t>Steam cake &amp;amp; banana for breakfast 2.0. FY(K)I (k for kind!) tht happens 2 b @ around 11 am! But heck, no latte    #ammarules!</t>
  </si>
  <si>
    <t xml:space="preserve">just wish i could speak to u everyday </t>
  </si>
  <si>
    <t>thedirtbird</t>
  </si>
  <si>
    <t xml:space="preserve">@bedlamsbard get well Katrina!  I'm sorry you're in so much pain </t>
  </si>
  <si>
    <t xml:space="preserve">I'm waiting! </t>
  </si>
  <si>
    <t xml:space="preserve">@Chellelilbmore it won't let me my phone messin up!!! </t>
  </si>
  <si>
    <t>devonnn</t>
  </si>
  <si>
    <t xml:space="preserve">I do not feel like driving up to edison alone tomorrow </t>
  </si>
  <si>
    <t>rolandobrown</t>
  </si>
  <si>
    <t>Just learned that when you lose a wallet on the ChinaTown bus (Philly to NY, especially late night), you never get it back. Never.  #fb</t>
  </si>
  <si>
    <t>Marcelina88</t>
  </si>
  <si>
    <t xml:space="preserve">Just got home from Disneyland. Exhausted and annoyed that the fireworks got canceled... I had my camera too... </t>
  </si>
  <si>
    <t>lizzy_luv</t>
  </si>
  <si>
    <t xml:space="preserve">Nite Jillie in san fran! I miss you! </t>
  </si>
  <si>
    <t>chriiisstian</t>
  </si>
  <si>
    <t xml:space="preserve">Is leavin for La tmo for 2 weeks. No phone </t>
  </si>
  <si>
    <t>prolificd</t>
  </si>
  <si>
    <t xml:space="preserve">@twilightfairy ok. well, i came in too late to have any fun. clashing events </t>
  </si>
  <si>
    <t>monsci</t>
  </si>
  <si>
    <t xml:space="preserve">@alitasiks no it's not a sin. too bad i cant go outside the house </t>
  </si>
  <si>
    <t>ppat69</t>
  </si>
  <si>
    <t xml:space="preserve">Take Lunch @ Sizzler Children like but I boring </t>
  </si>
  <si>
    <t>SunglassManifes</t>
  </si>
  <si>
    <t xml:space="preserve">Thinks her profile is naked because there is nothing on it </t>
  </si>
  <si>
    <t>@KRAZYSEXYCREOLE  I'm still here tho! Soo it's alllll better</t>
  </si>
  <si>
    <t>giacomplex</t>
  </si>
  <si>
    <t xml:space="preserve">@kelleyella KTVA just said it was one house. My neighbor said it was an elderly couple in their 80s </t>
  </si>
  <si>
    <t>biqua</t>
  </si>
  <si>
    <t xml:space="preserve">The downside of defecting to Woolworths - I now have the inane gushings of the Carpenters stuck in my head for the rest of the evening. </t>
  </si>
  <si>
    <t>AndiBrown</t>
  </si>
  <si>
    <t>Amalie has woken me up at an godly hour of 7am this morning...and now being subjected to CBeebies   On the plus side it is a beautiful ...</t>
  </si>
  <si>
    <t xml:space="preserve">@SongzYuuup  </t>
  </si>
  <si>
    <t xml:space="preserve">Have a lazaaay sunday at homeeeey. Hoaaaahm. I miss him </t>
  </si>
  <si>
    <t>DeziScott</t>
  </si>
  <si>
    <t xml:space="preserve">exams start 2mrw.. reallly need to start studyin 4 bio, needa get off twitter and FB! aaah </t>
  </si>
  <si>
    <t xml:space="preserve">Maybe I should go to bed </t>
  </si>
  <si>
    <t>Violaine</t>
  </si>
  <si>
    <t xml:space="preserve">@clairevoyant They are nearly impossible to find, too. I can't get one for a decent price. </t>
  </si>
  <si>
    <t>Mrs_JoeJonas33</t>
  </si>
  <si>
    <t xml:space="preserve">@PrincePerilous miss you </t>
  </si>
  <si>
    <t xml:space="preserve">@damdams I am lost. Please help me find a good home. </t>
  </si>
  <si>
    <t>Lauren_Belfoy</t>
  </si>
  <si>
    <t xml:space="preserve">@sk88z I'm not in on the whole E3 scene... I know nothing about it </t>
  </si>
  <si>
    <t>MzSxyDeeVa</t>
  </si>
  <si>
    <t>I have the biggest headache and can't sleep...maybe I shouldn't be on the laptop  what to do.....</t>
  </si>
  <si>
    <t>realbillcosby</t>
  </si>
  <si>
    <t>@missrockwriter I'm crrrranky because i have to do stupid assignment now.  Where's baby at to cheer you up?</t>
  </si>
  <si>
    <t>mysteriousLBG</t>
  </si>
  <si>
    <t>i was doing so well at brick breaker and then just lost it all!!  beat my high score though.</t>
  </si>
  <si>
    <t>valfvergara</t>
  </si>
  <si>
    <t xml:space="preserve">@triciasays i miss kickboxing </t>
  </si>
  <si>
    <t>Vanessuh</t>
  </si>
  <si>
    <t>Theres a hole in my beer  its dripping</t>
  </si>
  <si>
    <t xml:space="preserve">Half 7 on a Sunday morning. Why do I wake up!?! </t>
  </si>
  <si>
    <t>jenn88k</t>
  </si>
  <si>
    <t xml:space="preserve">Roxi tore up my room and my hamster died while i was at work... Could today get any worse </t>
  </si>
  <si>
    <t xml:space="preserve">is scared that @catiebeaton will not have a social life after tonight </t>
  </si>
  <si>
    <t>strawberry festival tomorrow!!...no strawberry daiquiris there though  finally feeling bettaaa</t>
  </si>
  <si>
    <t>_Brittni_</t>
  </si>
  <si>
    <t>I cannot sleep! UGH not again  I hate that these past two night i have been so wide awake I just wanna be comfy in bed and zonk out.</t>
  </si>
  <si>
    <t>@kristinakk4 well I hope u think he's hott!! Lol I'm laying in bed alone  find me a guy out there!! Lol</t>
  </si>
  <si>
    <t>GabbySan</t>
  </si>
  <si>
    <t>Bad news someone at the bar who got shot, died  I can't believe I was there</t>
  </si>
  <si>
    <t>@bsquared86 Its on Cinemax and I don't have it  I've been thinking about this movie a lot lately because I haven't seen it in my adult ...</t>
  </si>
  <si>
    <t>CourtneyMBailey</t>
  </si>
  <si>
    <t xml:space="preserve">for some reason twitter decided to ban me for a few hours today... very weird.  @NadineJ2 I hope your mom is ok </t>
  </si>
  <si>
    <t>Filtereyez</t>
  </si>
  <si>
    <t xml:space="preserve">Feeling sick, another sleepless night </t>
  </si>
  <si>
    <t xml:space="preserve">Shoot me </t>
  </si>
  <si>
    <t>Jackiemon</t>
  </si>
  <si>
    <t xml:space="preserve">Aww .. I can't sleep . I'm too freaking hungry . </t>
  </si>
  <si>
    <t>does anyone watch nip/tuck? will i get totally confused if i start w/ season two? seem to have all of that but none of 1  stupid library</t>
  </si>
  <si>
    <t xml:space="preserve">Finally got my tattoo done today. Still in Longview but feeling lonely and wishing i were at home right now. I miss Colby! </t>
  </si>
  <si>
    <t>KMar_Ox</t>
  </si>
  <si>
    <t xml:space="preserve">He missed my fxcking birthday </t>
  </si>
  <si>
    <t>elppamac</t>
  </si>
  <si>
    <t>WoW there is not a day that goes by that I do not think about Motocross. I honestly miss the sport   This was my favorite track to ri ...</t>
  </si>
  <si>
    <t xml:space="preserve">I'm too sick to live. </t>
  </si>
  <si>
    <t xml:space="preserve">@stacideshazer it looks like a lot of the photos came out mediocre </t>
  </si>
  <si>
    <t xml:space="preserve">@Stargate_Addict yeah... I replied to it too.... you didn;t get it? </t>
  </si>
  <si>
    <t xml:space="preserve">a lot of people didn't know who they were </t>
  </si>
  <si>
    <t>Littlesthojo</t>
  </si>
  <si>
    <t xml:space="preserve">is awake too early and not feeling happy </t>
  </si>
  <si>
    <t>kwpme</t>
  </si>
  <si>
    <t xml:space="preserve">The sea around Britain leaves a little to be desired re. water quality. For the second time in a month had stomach upset after a swim </t>
  </si>
  <si>
    <t>jessica_marie89</t>
  </si>
  <si>
    <t xml:space="preserve">Omg. its 2am. i got home @ like 11. how did it get to be 2?! now i will only get 5 hrs of sleep. </t>
  </si>
  <si>
    <t xml:space="preserve">@japhun next week will be the deadline week for all my modules, so kinda busy </t>
  </si>
  <si>
    <t xml:space="preserve">@sofirre heh yeeaaah </t>
  </si>
  <si>
    <t>_DevilsAngel_</t>
  </si>
  <si>
    <t xml:space="preserve">@SinisterTony Doesn't love me anymore </t>
  </si>
  <si>
    <t>CheyenneV007</t>
  </si>
  <si>
    <t>@carlybrigantino mee too!!! awww it seems like sooo long  ill prob go with my nephew and mommy and sister to sunday school. i love god!!</t>
  </si>
  <si>
    <t xml:space="preserve">@chevyboi23 not going to watch anymore </t>
  </si>
  <si>
    <t>applette06</t>
  </si>
  <si>
    <t xml:space="preserve">Just finished doing laundry...need to get her out of my mind for a while... </t>
  </si>
  <si>
    <t xml:space="preserve">@purihere i think today is the ending of our favorite drama </t>
  </si>
  <si>
    <t>timoni</t>
  </si>
  <si>
    <t xml:space="preserve">@sfwordnerd I feel like fate is keeping us apart! </t>
  </si>
  <si>
    <t>munayy</t>
  </si>
  <si>
    <t>CAVSSSSSSSS  * tears*</t>
  </si>
  <si>
    <t>ashleyyx7</t>
  </si>
  <si>
    <t xml:space="preserve">arghh!! i hate being capped </t>
  </si>
  <si>
    <t>andremichael</t>
  </si>
  <si>
    <t xml:space="preserve">there's a U-Haul truck going down my block; makes me miss my father... intensely. I want him here 2 give me a hug. </t>
  </si>
  <si>
    <t>amaliamarsia</t>
  </si>
  <si>
    <t xml:space="preserve">sundayyy and staying home </t>
  </si>
  <si>
    <t xml:space="preserve">On my way home , I hate it when good days end </t>
  </si>
  <si>
    <t>TayTay1792</t>
  </si>
  <si>
    <t>@mcraddictal why are you depressing??   i've just went back home ;D</t>
  </si>
  <si>
    <t>Nicktakespics</t>
  </si>
  <si>
    <t xml:space="preserve">@denisebovee yes.. Alot! Like alot alot, no action pallet tho </t>
  </si>
  <si>
    <t>this art homework is killing me, i cant be creative when its forced  it just doesnt mix.</t>
  </si>
  <si>
    <t>detstepper</t>
  </si>
  <si>
    <t xml:space="preserve">the fun is over, the bride is dry heaving in the limo </t>
  </si>
  <si>
    <t xml:space="preserve">@Kazooey13 don't pity me.... il die if i have to go study hall </t>
  </si>
  <si>
    <t xml:space="preserve">exhausted and still needs to memorise her french speech!! </t>
  </si>
  <si>
    <t xml:space="preserve">i am hungry now </t>
  </si>
  <si>
    <t xml:space="preserve">Harajuku/Omotesando is SOOOOOO packed for H&amp;amp;M, Forever 21, and Hills </t>
  </si>
  <si>
    <t>Knuddelzombie</t>
  </si>
  <si>
    <t xml:space="preserve">I'm such a bad cook. </t>
  </si>
  <si>
    <t xml:space="preserve">omgosh why is all this SO hard </t>
  </si>
  <si>
    <t>anthony_0114</t>
  </si>
  <si>
    <t xml:space="preserve">Boyle is number 1!!! i hate the judge! </t>
  </si>
  <si>
    <t>poor followers  i dont tweet as often anymore. shtink.</t>
  </si>
  <si>
    <t xml:space="preserve">@selenagomez ive been trying to find your matthew williamson dress everywhere </t>
  </si>
  <si>
    <t xml:space="preserve">Trying to call my friend...but the BT woman says &amp;quot;all lines are busy&amp;quot;...oh I just hate this sentence of hers </t>
  </si>
  <si>
    <t xml:space="preserve">but also feelin bit stupid cos said somethin last night and shouldnt of said it and bloody annoyed with myself for sayin, nob!!!! </t>
  </si>
  <si>
    <t xml:space="preserve">@PrincessKaulitz XD....I died laugh when I saw that...so sad that the guy is serious </t>
  </si>
  <si>
    <t>GSDOUBLEU</t>
  </si>
  <si>
    <t xml:space="preserve">@Paul__P yea i guess since they all live out there, but still </t>
  </si>
  <si>
    <t>risasayzRAWR</t>
  </si>
  <si>
    <t>ahhh !  i almost droped my fone in the flippin toilet !</t>
  </si>
  <si>
    <t xml:space="preserve">@ddsnorth Nothing better that good creme brulee! Am a big fan...tonight was a special treat..now back to sensible eating. </t>
  </si>
  <si>
    <t>kablah</t>
  </si>
  <si>
    <t xml:space="preserve">Some things are never how you want them to be which i should know seems to always happen to me </t>
  </si>
  <si>
    <t xml:space="preserve">Well, @superjuno was clearly unhappy about being left in her crate a good chunk of the day despite the long trip to the dogpark. </t>
  </si>
  <si>
    <t>angiecoco7</t>
  </si>
  <si>
    <t xml:space="preserve">@moonfrye Landlord shot my kitten in the head with a bebe gun </t>
  </si>
  <si>
    <t>88BKDIVA</t>
  </si>
  <si>
    <t xml:space="preserve">14 hr shift and another 10 hrs today....my life is work!!! Uggh </t>
  </si>
  <si>
    <t xml:space="preserve">@WhoTheEff do not say that  </t>
  </si>
  <si>
    <t>MichalAndrzej</t>
  </si>
  <si>
    <t xml:space="preserve">&amp;quot;Worst Week&amp;quot; is the funniest tv show! too bad it was already cancelled after 15 episodes </t>
  </si>
  <si>
    <t xml:space="preserve">I feel like summer is dying and becoming amazing simultaneously, I'm gonna miss my Swedes so, so much. </t>
  </si>
  <si>
    <t xml:space="preserve">Omg im watching the episode of House where Wilson broke up with House and im heartbroken </t>
  </si>
  <si>
    <t xml:space="preserve">@hutchouse Yogurt place. @Shpaige Wanna read it? @josiejersey sucks! It was lame </t>
  </si>
  <si>
    <t>bcblonde87</t>
  </si>
  <si>
    <t>FIRE! Hotel across the street! by the time we got there, it was mostly out, just a bunch of smoke  still heckled the firemen :p</t>
  </si>
  <si>
    <t>@mediahunter no idea. Wonderful straw colour. Bit I think it has turned slightly  bit sweeter than I would like</t>
  </si>
  <si>
    <t xml:space="preserve">@endlessblush only half? poo. and tomorrow is shit-hits-the-fan Monday </t>
  </si>
  <si>
    <t>is praying that her friend sees some light before she decides to get married  http://plurk.com/p/xc5yk</t>
  </si>
  <si>
    <t>ukoove</t>
  </si>
  <si>
    <t xml:space="preserve">I just watched Doubt for the first time &amp;amp; I was very disappointed </t>
  </si>
  <si>
    <t xml:space="preserve">Sweet niblets, I can't sleep. I hate thissss </t>
  </si>
  <si>
    <t xml:space="preserve">I really dont want to leave. I dont. </t>
  </si>
  <si>
    <t xml:space="preserve">@mrs757 oh no! Otay....I take it back.... meanie.... </t>
  </si>
  <si>
    <t xml:space="preserve">@soundlyawake sorry </t>
  </si>
  <si>
    <t>emilymmkay</t>
  </si>
  <si>
    <t xml:space="preserve">@canceromega I have never conquered rock skipping </t>
  </si>
  <si>
    <t>missybecca</t>
  </si>
  <si>
    <t xml:space="preserve">Bronchitis seriously sucks. I think I may cough up a lung... </t>
  </si>
  <si>
    <t>FEEliNG SiCkY iCkY  PluS maDE sHiT oN mY miND !!</t>
  </si>
  <si>
    <t>vc0nn</t>
  </si>
  <si>
    <t xml:space="preserve">once again couldnt find a badass party after ther bar </t>
  </si>
  <si>
    <t xml:space="preserve">why is it that when I want to go to sleep I have a song stuck in my head...&amp;quot;mother lover&amp;quot; Its funny but I want sleep </t>
  </si>
  <si>
    <t xml:space="preserve">People don't answer their phones at 3 am </t>
  </si>
  <si>
    <t xml:space="preserve">@billykan It's no fun that @UncoKane is private because I can't see what you're replying too ... </t>
  </si>
  <si>
    <t xml:space="preserve">Grr... Today has just been a really off day. </t>
  </si>
  <si>
    <t>nyssabdesign</t>
  </si>
  <si>
    <t>Work today. Boo  And my new Twitter picture is finally working, after a few days of nothing. :B</t>
  </si>
  <si>
    <t>@VH1Hoopz  ok thanks</t>
  </si>
  <si>
    <t>almostanything</t>
  </si>
  <si>
    <t xml:space="preserve">Doing quotes on a Sunday afternoon </t>
  </si>
  <si>
    <t xml:space="preserve">@DigiGifts can you DM me the link? my security block tinyurl&amp;quot; </t>
  </si>
  <si>
    <t xml:space="preserve">So I've been reading New Moon- Jacob is a lot cuter in my mind's eye than the pic of the actor that I saw. </t>
  </si>
  <si>
    <t xml:space="preserve">Midnight, just finished prepping the dishes for tmw, didn't workout nor see the girls today </t>
  </si>
  <si>
    <t>segisco</t>
  </si>
  <si>
    <t xml:space="preserve">Omgggg why did I not realize how hard it would be to pee from a jumpsuit?? </t>
  </si>
  <si>
    <t>beachy23</t>
  </si>
  <si>
    <t xml:space="preserve">cant sleep without my hubby </t>
  </si>
  <si>
    <t>taildrag</t>
  </si>
  <si>
    <t xml:space="preserve">I always forget I have twitter. And my tummy is angry at me </t>
  </si>
  <si>
    <t>Lame coworker called off.  There goes my day off.  Swell   3pm - 11pm.  FML!!</t>
  </si>
  <si>
    <t xml:space="preserve">Listening to Ashley throw up right now... </t>
  </si>
  <si>
    <t>mandukes</t>
  </si>
  <si>
    <t xml:space="preserve">Tay's got another swim meet. It's an all day affair! Gonna miss the sun! Boo hoo.... </t>
  </si>
  <si>
    <t>graciaivani</t>
  </si>
  <si>
    <t>elinygiantsfan</t>
  </si>
  <si>
    <t xml:space="preserve">Grr. Me waking up at two has thrown off my sleep clock so much. </t>
  </si>
  <si>
    <t>hjartarson</t>
  </si>
  <si>
    <t xml:space="preserve">Caught a chill, damn </t>
  </si>
  <si>
    <t xml:space="preserve">Thanks but its not that happy... </t>
  </si>
  <si>
    <t>@JediRyan7 agh yeah but I still can't get it to work out..  I couldn't find a thing on WA for the process.</t>
  </si>
  <si>
    <t xml:space="preserve">sadd cant go to cousins place </t>
  </si>
  <si>
    <t xml:space="preserve">Haha, I lost 7 followers in one day. </t>
  </si>
  <si>
    <t>At least I sidne tweet @JackAllTimeLow cause he reads it' my friends taking my phone and making me sleeppp poet  goodnhvbg!</t>
  </si>
  <si>
    <t xml:space="preserve">Just ate Mi Goreng, I put too much chilli in and now my mouth burns </t>
  </si>
  <si>
    <t xml:space="preserve">@jy286 i am but i'm afraid i'll lose lots of partial marks if i can't do pronouns properly since theyll prob be integrated into other qs </t>
  </si>
  <si>
    <t>kspies</t>
  </si>
  <si>
    <t xml:space="preserve">Wait. Wilson leaves? </t>
  </si>
  <si>
    <t xml:space="preserve">hittin' the hay for the last time in Oregon. </t>
  </si>
  <si>
    <t>oscar thinks he can fly  jumped off the counter top , is ok but he just has no fear</t>
  </si>
  <si>
    <t xml:space="preserve">:: going to burn extra damn calories tomorrow after eating junk food. All the work out this week was gone by 15 minutes junk pleasure. </t>
  </si>
  <si>
    <t>why doesnt anyone txt  me  except angela. &amp;gt;.&amp;gt; lol</t>
  </si>
  <si>
    <t>michellechance</t>
  </si>
  <si>
    <t xml:space="preserve">@sethg Great to chat tonight looking forward to your presentation at #twtrcon tomorrow. Sorry about your Lakers </t>
  </si>
  <si>
    <t>this weekend was soooo wasted!  im going,        x</t>
  </si>
  <si>
    <t>sillveuh37</t>
  </si>
  <si>
    <t xml:space="preserve">Ah, needs sleep. Might not go to California afterall </t>
  </si>
  <si>
    <t>freakyrelease</t>
  </si>
  <si>
    <t xml:space="preserve">i'm tired :S and sad </t>
  </si>
  <si>
    <t>Bonefish75</t>
  </si>
  <si>
    <t xml:space="preserve">I think i may have a tumor </t>
  </si>
  <si>
    <t>Remind me never to eat seafood again... Im for sure allergic to it.  lame!</t>
  </si>
  <si>
    <t>lucirich</t>
  </si>
  <si>
    <t>I'm looovin my new place but I'm too happy right now! I want my mommy  lol</t>
  </si>
  <si>
    <t>Oh FUCK this reunion is too much for realz if thirs makes sensod its a miracle. FUCK. I just hit my knee again  DRUNK. yeahhhh</t>
  </si>
  <si>
    <t>esvaemt</t>
  </si>
  <si>
    <t xml:space="preserve">On another call. Its a kid. Blah. Doesn't sound bad but still I don't like calls dealing with kids. </t>
  </si>
  <si>
    <t>carolineanne22</t>
  </si>
  <si>
    <t xml:space="preserve">church this morning... really bad tummy pains though </t>
  </si>
  <si>
    <t xml:space="preserve">@erinbatt wal-mart was a drunk guy and self explanatory and in the east hastings neighborhood of ottawa because Home Depot was closed </t>
  </si>
  <si>
    <t xml:space="preserve">@Unfokused aw, don't sound like that dear. You are making my heart hurt </t>
  </si>
  <si>
    <t>VktoriaDelirium</t>
  </si>
  <si>
    <t xml:space="preserve">We're being total lesbians right now. You're missing out. I miss Jesse. </t>
  </si>
  <si>
    <t>@iambranded i was listening online cuz my fone broke  but it seemed so interesting wanted to say alot things lol</t>
  </si>
  <si>
    <t>TeganApple</t>
  </si>
  <si>
    <t xml:space="preserve">wish i could take codral, sinutab and panadol at the same time. WHY ARE YOU ALL ESSENTIALLY THE SAME THING? bastards. too sick to think </t>
  </si>
  <si>
    <t xml:space="preserve">@CruciFire Am blank buddy.. I really donno what I did on Saturday.. And Weekdays I was busy with work </t>
  </si>
  <si>
    <t>@Di0r_wh0r3  sadness...poor cupcake.</t>
  </si>
  <si>
    <t>LadyTDDD</t>
  </si>
  <si>
    <t xml:space="preserve">Got made an example of and I liked it!!! I tried to get a security guard to frisk me. He was interested but the chick had to do it. </t>
  </si>
  <si>
    <t>imogenes</t>
  </si>
  <si>
    <t xml:space="preserve">extreme diet was a SUCCESS! have now fallen off the wagon </t>
  </si>
  <si>
    <t xml:space="preserve">I'm racing time trying to get on a skytrain before it's not running anymore... Stupid millenium line </t>
  </si>
  <si>
    <t xml:space="preserve">lunch time! but i havent Appetite! </t>
  </si>
  <si>
    <t xml:space="preserve">MAN I WANT TO GO TO ENGLAND TOO...BUT ITS DURING SCHOOL... </t>
  </si>
  <si>
    <t>KyoXIII</t>
  </si>
  <si>
    <t>@misslexieboo  if you need someone to talk to id be glad to help in anyway  [XIII]</t>
  </si>
  <si>
    <t>@lizluvsJK they were and i couldn't do much about it  being at my friends house prevented me from tweeting</t>
  </si>
  <si>
    <t>My memory sucks.  wish I were an elephant.</t>
  </si>
  <si>
    <t>erinpetherick</t>
  </si>
  <si>
    <t xml:space="preserve">feels like i had a hard night out last night but just watched the chiefs get there arses kicked </t>
  </si>
  <si>
    <t>flawsinscience</t>
  </si>
  <si>
    <t xml:space="preserve">@michaelsarver1 ok so are you and Danny dating or not? I'm so confused right now </t>
  </si>
  <si>
    <t>RobTi</t>
  </si>
  <si>
    <t>nadie me followea en twitter  jaja soy emo!! =P</t>
  </si>
  <si>
    <t>mav_cologne</t>
  </si>
  <si>
    <t xml:space="preserve">too bad. The Yankees game is shown on german TV and it looks like I'm not at home. </t>
  </si>
  <si>
    <t>@abcdefglynis  ya tmr gotta return to shithole again. lol</t>
  </si>
  <si>
    <t>jacqui187</t>
  </si>
  <si>
    <t xml:space="preserve">is not looking forward to my 4 hour crash course on statistics </t>
  </si>
  <si>
    <t>ianvid</t>
  </si>
  <si>
    <t>@chr1zzy: aww   ....It was good to see you tonight, feel better.</t>
  </si>
  <si>
    <t>sreeni_naik</t>
  </si>
  <si>
    <t>I am depressed. My iPhone is officially not coming  They asked me to go and collect my advance money back. That too after waiting 4 weeks.</t>
  </si>
  <si>
    <t>UniqueStarchild</t>
  </si>
  <si>
    <t xml:space="preserve">@HarlemSocialite lol nothin sickie </t>
  </si>
  <si>
    <t>@jmkitten9 Yeah, can someone take mine too?  Good luck with yours.</t>
  </si>
  <si>
    <t>Nak305</t>
  </si>
  <si>
    <t xml:space="preserve">Well, Club Angels is roped off again, wonder who got hit dis time.... </t>
  </si>
  <si>
    <t>Vanda_Long</t>
  </si>
  <si>
    <t xml:space="preserve">@velvethammer @the_OT @Chriscarroll50 - Yeah we need a Constitution Czar sadly... ohh wait isn't that SUPPOSED to be the Supreme Court </t>
  </si>
  <si>
    <t>Hana_Louise</t>
  </si>
  <si>
    <t xml:space="preserve">It's summer and i have a sore throat yuk. Doe's feel right without the bf being here, he only left yesterday but it sucks </t>
  </si>
  <si>
    <t xml:space="preserve">Ps no aforementioned cute boys </t>
  </si>
  <si>
    <t>pidul</t>
  </si>
  <si>
    <t xml:space="preserve">@htarresnom  WHAT I DON`T UNDERSTAND SORRY BOSS </t>
  </si>
  <si>
    <t>nyakototo</t>
  </si>
  <si>
    <t xml:space="preserve">@batchout Hey... did I do something? </t>
  </si>
  <si>
    <t>only1_cHi</t>
  </si>
  <si>
    <t>@vettaM r u serious? Wut did they do to her? I'm sorry!  http://myloc.me/2avV</t>
  </si>
  <si>
    <t>bostonsbest</t>
  </si>
  <si>
    <t>@thesmall_print I really like season 2! I'm tempted to start s3 but should probably sleep haha.  about s3 though. have you seen s4??</t>
  </si>
  <si>
    <t>ambabambax</t>
  </si>
  <si>
    <t>Back to school tomorow  only 7 weeks left thank god !</t>
  </si>
  <si>
    <t>ohh no baby awake   Hope she's ok..</t>
  </si>
  <si>
    <t>carly0287</t>
  </si>
  <si>
    <t>up late. everything seems to hurt or not feel good.  icky ick.</t>
  </si>
  <si>
    <t>_SuchaLady</t>
  </si>
  <si>
    <t xml:space="preserve">I kinda feel bad for making so many jokes about it, but it was funny! thats what i do, he prolly think im not a real fan now </t>
  </si>
  <si>
    <t xml:space="preserve">@VeronicaATL fick  hahaha oops I wonder what I say I'll Knwk tomorrow hahaha dam friend said one more tweet then bed </t>
  </si>
  <si>
    <t xml:space="preserve">This has been a sad sad week for the anipals, we lost a lot of friends. Reminds our humans of George and they get upset all over again </t>
  </si>
  <si>
    <t xml:space="preserve">is in pain. Her eyes itch &amp;amp; her fiancï¿½ is allergic to the cat.  </t>
  </si>
  <si>
    <t>Subreena</t>
  </si>
  <si>
    <t xml:space="preserve">Ughh couple more days and I wont have to deal with it anymore </t>
  </si>
  <si>
    <t xml:space="preserve">Why me always hungry? </t>
  </si>
  <si>
    <t>ChynaJ</t>
  </si>
  <si>
    <t xml:space="preserve">Soo soreee, ,  I need to stop neglecting after work out stretching </t>
  </si>
  <si>
    <t>says no more butter! *sayang, masarap sana sa mais*  http://plurk.com/p/xc6th</t>
  </si>
  <si>
    <t>StinkNStick</t>
  </si>
  <si>
    <t xml:space="preserve">I want food! </t>
  </si>
  <si>
    <t>elijajensen</t>
  </si>
  <si>
    <t>I can't sleep, at all.  Text me and then I'll tell you stories. &amp;lt;3</t>
  </si>
  <si>
    <t>ohh noo.The room is spinning.  Hope I don't meet Earl Boykins tonight.</t>
  </si>
  <si>
    <t>stargirl02</t>
  </si>
  <si>
    <t xml:space="preserve">Think i may be getting a cold or someting i can feel it! </t>
  </si>
  <si>
    <t xml:space="preserve">@batchout Hey... did I do something wrong? </t>
  </si>
  <si>
    <t xml:space="preserve">@mhuerrd very unfair, i mean, i need you neaar </t>
  </si>
  <si>
    <t xml:space="preserve">okay, im gettin' nervous! tomorrow 7am, school time </t>
  </si>
  <si>
    <t>Cenrak</t>
  </si>
  <si>
    <t xml:space="preserve">who knows a good online radio channels !! the one I have sucks, big time, it broadcasts oldies and some blues </t>
  </si>
  <si>
    <t>MisterRoach</t>
  </si>
  <si>
    <t xml:space="preserve">@staceysenor  yeah homework overload </t>
  </si>
  <si>
    <t xml:space="preserve">@dawnmcwilliams cant believe Germany drew with China  whats going on  i think they need new coach </t>
  </si>
  <si>
    <t>Mommamosie</t>
  </si>
  <si>
    <t xml:space="preserve">@serpentcity. So bummed i'm not there for the donut man song. </t>
  </si>
  <si>
    <t>erikadwood</t>
  </si>
  <si>
    <t xml:space="preserve">I officially can not show the world how hot luke bryan is through my phone signature! </t>
  </si>
  <si>
    <t>chellebelle12xo</t>
  </si>
  <si>
    <t xml:space="preserve">closed my phone on my finger  and it hurt like a bitch lol going to bed now i guess.. goodnight! </t>
  </si>
  <si>
    <t xml:space="preserve">waiting for the bus... and i gots to potty </t>
  </si>
  <si>
    <t xml:space="preserve">i dont even think i have close friends over there </t>
  </si>
  <si>
    <t xml:space="preserve">borededed. i want to go watch up. ..... </t>
  </si>
  <si>
    <t xml:space="preserve">ugh, my brothers are completely out of their minds.  i can't believe i put my parents through all of it, too.  i was a terrible daughter. </t>
  </si>
  <si>
    <t xml:space="preserve">My sister won't take me to maccas </t>
  </si>
  <si>
    <t>missjsunrise</t>
  </si>
  <si>
    <t xml:space="preserve">@cadgi @akmark08 - we are probably going to get those other czar's ANYWAY - he's just getting warmed up </t>
  </si>
  <si>
    <t xml:space="preserve">i've been studying korean for almost year now, still all i can do is to read and write.. i'm bad in pronounciation and remebering words.. </t>
  </si>
  <si>
    <t xml:space="preserve">just got done watching House. The eppy where Wilson leaves. </t>
  </si>
  <si>
    <t xml:space="preserve">I was left by *everyone* I know tonight. I made friends with strangers... That hurts. </t>
  </si>
  <si>
    <t>thefrost</t>
  </si>
  <si>
    <t>Bagage mag dagje extra in VS blijven   @Valalilly 'I have nothing to wear !'</t>
  </si>
  <si>
    <t>Oops apparently I didgg tweet jack k sorry  can somoen tell him I sorry top haha this is my lastweeg matt says he says I hve say night!</t>
  </si>
  <si>
    <t xml:space="preserve">It's official, allergy is takin me over </t>
  </si>
  <si>
    <t>jarodmcneill</t>
  </si>
  <si>
    <t xml:space="preserve">Home from the movies/dinner with Jack, George and Ella.. now off to sleep, wake up in six hours </t>
  </si>
  <si>
    <t xml:space="preserve">@MelineG Oh. Yes. Because it will probably be the last time I see you before you leave! </t>
  </si>
  <si>
    <t>HIScricket</t>
  </si>
  <si>
    <t xml:space="preserve">Tell me please. When will all the pain end? </t>
  </si>
  <si>
    <t xml:space="preserve">So sad about the whales... maybe one day we'll know why </t>
  </si>
  <si>
    <t>happymeep</t>
  </si>
  <si>
    <t>@salbrecht don't know about @danudey, but I'll be in exams until 9pm  But I'll try going up early Monday morning.</t>
  </si>
  <si>
    <t xml:space="preserve">This is the withdrawal phase. Gu Jun Pyo! </t>
  </si>
  <si>
    <t>@happn_in_sydney thanks for the follow! too bad it's been a cold, wet weekend in syd  and many more of those to come i believe. boooo</t>
  </si>
  <si>
    <t>zawfi</t>
  </si>
  <si>
    <t>@angryfaggot lo siento  *hugs*</t>
  </si>
  <si>
    <t xml:space="preserve">I'm really paranoid right now... i haaate spiders </t>
  </si>
  <si>
    <t>thebigchair</t>
  </si>
  <si>
    <t xml:space="preserve">8 am start </t>
  </si>
  <si>
    <t>aceknuckles</t>
  </si>
  <si>
    <t>I feel far too old. No hit and young kids  I could cry lowkey</t>
  </si>
  <si>
    <t>houdiniem</t>
  </si>
  <si>
    <t>SarahGameros</t>
  </si>
  <si>
    <t xml:space="preserve">Missing him...silence sucks...  </t>
  </si>
  <si>
    <t xml:space="preserve">Hope u guys are havin fun!!! I'm here at home being sick. Yup I'm having fun too. </t>
  </si>
  <si>
    <t>jyochip</t>
  </si>
  <si>
    <t xml:space="preserve">battling cold weather........ </t>
  </si>
  <si>
    <t>@chemicalzombie what? No crying  i messaged you.</t>
  </si>
  <si>
    <t xml:space="preserve">@SylFabulous yay thx!!! Nite  wait no itz not </t>
  </si>
  <si>
    <t>Jus got bk, GREAT nite in NY. =o] loved it! [SB]my life is amazin, Im so blessed. [SB2] I miss my friends. The Mels &amp;amp; Andray! U guys  imu!</t>
  </si>
  <si>
    <t>adricastro</t>
  </si>
  <si>
    <t xml:space="preserve">@Rae_living_50 Hey anything new today? completly out of it </t>
  </si>
  <si>
    <t>kristenforde</t>
  </si>
  <si>
    <t xml:space="preserve">my night was a bust </t>
  </si>
  <si>
    <t xml:space="preserve">@chi_weets is cranky. </t>
  </si>
  <si>
    <t>ouroborosJB</t>
  </si>
  <si>
    <t xml:space="preserve">@30SECONDSTOMARS had my entering exams and u guys brought so many news!close to studying translating&amp;amp;interpreting woop!no results yet tho </t>
  </si>
  <si>
    <t>@Allison meh? David Lynch? We had no time 4 it  just stopped by 2 c if it was still on. Every 1 was @ the private gala yesterday anyways</t>
  </si>
  <si>
    <t>... i keep loosing followers.  -- womp womp. sooo when i come one. people wanna stop talkin. is that it?? isee. goodnight folk!!</t>
  </si>
  <si>
    <t xml:space="preserve">Dear Sleep, where are u? howcome u don't like me anymore?do  i have to wine and dine u just to get u in my bed? thot we were passed that </t>
  </si>
  <si>
    <t xml:space="preserve">@phillygoat lol, I know right! I would have a kindle but I can't read the books I have! </t>
  </si>
  <si>
    <t>bridgetnumber1</t>
  </si>
  <si>
    <t xml:space="preserve"> weather wasnt good,,  was noice anyways.</t>
  </si>
  <si>
    <t xml:space="preserve">@tomer I realized that only after I installed without it </t>
  </si>
  <si>
    <t>@leannayo neither can i  i have no idea what the hell im doing</t>
  </si>
  <si>
    <t>LiLwAyNeY</t>
  </si>
  <si>
    <t xml:space="preserve">oh i hate doing assignment but they ave to be DONE!!!! </t>
  </si>
  <si>
    <t>@Nuff55 hmmm, minor compared to being a tom cat and having by ballox whipped off me  xx</t>
  </si>
  <si>
    <t xml:space="preserve">I think I had too much ice cream for dessert. </t>
  </si>
  <si>
    <t>teocr</t>
  </si>
  <si>
    <t xml:space="preserve">Miami Countdown: 12. Starting to hate my job </t>
  </si>
  <si>
    <t>lycheeberry</t>
  </si>
  <si>
    <t xml:space="preserve">finished his essay an hour ago and now working on some calculus problems </t>
  </si>
  <si>
    <t>Smh! Mad @Jyoungn Won't Answer My Texts  I Miss Him</t>
  </si>
  <si>
    <t>danixo</t>
  </si>
  <si>
    <t>wish i was already in chi. missing out on parties here  TOMORROW!! i am fucked up and sleepy</t>
  </si>
  <si>
    <t>smsaa</t>
  </si>
  <si>
    <t xml:space="preserve">now that school is out for summer....i have to share the computer more </t>
  </si>
  <si>
    <t xml:space="preserve">@shaantastic thats pretty sad </t>
  </si>
  <si>
    <t>tesas</t>
  </si>
  <si>
    <t xml:space="preserve">Guess what ! Im gonna study today. Its not fun any more </t>
  </si>
  <si>
    <t xml:space="preserve">up early - gonna get work all done, then fry in the sun! lol I missed Fri &amp;amp; Sat's good weather being stuck at work all day </t>
  </si>
  <si>
    <t>ChrisFlores_2</t>
  </si>
  <si>
    <t>@tawnyakn ahaha the party got canceled!  i got nothing to do anymoreee alsooo</t>
  </si>
  <si>
    <t>JessSpeake</t>
  </si>
  <si>
    <t>@Asherrobinson Yay! Also, im still scared from that movie.  Ahh!</t>
  </si>
  <si>
    <t>@nyce779 IM SAD  I WANNA BE THERE</t>
  </si>
  <si>
    <t>Thaliabby</t>
  </si>
  <si>
    <t xml:space="preserve">Stranded. Four beautiful girls. At michigans. Wth are we to do now? </t>
  </si>
  <si>
    <t xml:space="preserve">Remember the TWoSMK? http://tinyurl.com/TWSMK1 http://tinyurl.com/TWSMK2 and http://tinyurl.com/TWSMK3 - Wish I'd ridden in the pinball. </t>
  </si>
  <si>
    <t>Angrydyke</t>
  </si>
  <si>
    <t>I'll pay what ever you want I need a massage..  my shoulders and neck...</t>
  </si>
  <si>
    <t>jphales</t>
  </si>
  <si>
    <t xml:space="preserve">@1079the end My last night W/ 107.9 promo </t>
  </si>
  <si>
    <t>clrumbaugh</t>
  </si>
  <si>
    <t xml:space="preserve">Moving sucks. Just took a chunk out of my finger trying to move a box out of the car </t>
  </si>
  <si>
    <t>catieannmiller</t>
  </si>
  <si>
    <t xml:space="preserve">I love how #twitpic isn't letting me login. </t>
  </si>
  <si>
    <t>perrbear</t>
  </si>
  <si>
    <t xml:space="preserve">So sad I just found out Dane Cook will be doing a show in San Jose tomorrow </t>
  </si>
  <si>
    <t>soodugyot</t>
  </si>
  <si>
    <t>wishes she has time for things. Missing Capoeira trainings especially Ginga.  http://plurk.com/p/xc7j5</t>
  </si>
  <si>
    <t>@erikadwood ur phone is physco we cant have a convo on here anymore  its depressing to read but we cant do it captain )ace ventura(</t>
  </si>
  <si>
    <t xml:space="preserve">this weekend has been long cold and boring but i still dont want it to end...mondays </t>
  </si>
  <si>
    <t>toosweet4rnr</t>
  </si>
  <si>
    <t xml:space="preserve">@graphiclucidity it really is. obviously, I love it. it'll be a dark day if it does go off air. </t>
  </si>
  <si>
    <t>I'm not tired, but I may as well go to bed...It's been a long, boring, lonely night  I need some snuggles, darn it! lol Nighty night</t>
  </si>
  <si>
    <t xml:space="preserve">@BlakeVE omg omg omg i wanna hear it now! </t>
  </si>
  <si>
    <t>PVTPIG</t>
  </si>
  <si>
    <t>Going to have to live a month without my Xbox 360   Copy of &amp;quot;Viva Pinata&amp;quot; just arrived too!</t>
  </si>
  <si>
    <t>Me and julie are stuck in betsys car  so sad</t>
  </si>
  <si>
    <t>xSonny</t>
  </si>
  <si>
    <t xml:space="preserve">I think it's gonna be hot today. </t>
  </si>
  <si>
    <t>@reactor88 @Eckotyper Ace was an awesome guy. I had no idea he was gone.  Ever since they started pushing apparel and stuff they suck now.</t>
  </si>
  <si>
    <t>katcyan231</t>
  </si>
  <si>
    <t xml:space="preserve">getting on roblox. going to look for something actully fun as a guest as i cant log in and guests cant talk </t>
  </si>
  <si>
    <t>alexkostiouk</t>
  </si>
  <si>
    <t xml:space="preserve">You're not the only one who had a boring evening @VictoriaGrace Midnight, just ... didn't workout nor see the girls today </t>
  </si>
  <si>
    <t>skills</t>
  </si>
  <si>
    <t>No clue what this is but it's terrible!  http://twitpic.com/6bjwy</t>
  </si>
  <si>
    <t>CAMIZLbby</t>
  </si>
  <si>
    <t>Errrr!  I really miss youu.</t>
  </si>
  <si>
    <t xml:space="preserve">@Xenex Oh dear </t>
  </si>
  <si>
    <t>agr1ppa</t>
  </si>
  <si>
    <t xml:space="preserve">just drank too much creaming soda </t>
  </si>
  <si>
    <t xml:space="preserve">So Bored All Of A Sudden. </t>
  </si>
  <si>
    <t xml:space="preserve">Is watching reruns of gilmore girls, why do they always pull the plug on the good shows! </t>
  </si>
  <si>
    <t>...   love my babies.</t>
  </si>
  <si>
    <t>bad news: home from @mannthejerk's shoot.  good news: with that fly mamasita @renaywashere</t>
  </si>
  <si>
    <t>Still at work  really hungry! Whata is calling my name! And a movie and some wood chucks I have left over from samjams</t>
  </si>
  <si>
    <t>beckiemc_jan18</t>
  </si>
  <si>
    <t>I missed the game   Did The Magic win?</t>
  </si>
  <si>
    <t>@maraparker ?'m m?ss?ng you so much ?ts craaaaaazy!     ?'m sorry for everyth?ng babe.</t>
  </si>
  <si>
    <t>harry_winston</t>
  </si>
  <si>
    <t xml:space="preserve">Mum and dad were making strange noises in the bedroom so I went to investigate via the terrace. Got shouted at big time! </t>
  </si>
  <si>
    <t xml:space="preserve">rainy outside!...and this hurts slowly forced me to the ground ouuuhhh </t>
  </si>
  <si>
    <t xml:space="preserve">My season three OTH rant - why would Peyton still have feelings for Lucas if someone as amazing as Jake loved her the way he did? </t>
  </si>
  <si>
    <t>kaylafancypants</t>
  </si>
  <si>
    <t xml:space="preserve">@tahneewatson i dont know why </t>
  </si>
  <si>
    <t xml:space="preserve">Sunny but breezy morning.  Still not 100% sure what the ADC ride will be today but hopefully not fast, think I've got a slight cold? </t>
  </si>
  <si>
    <t xml:space="preserve">Re-pinging @e_r_i_k: Look at this bud....--You got a scrip for that?? I want one. </t>
  </si>
  <si>
    <t>DigitalGee</t>
  </si>
  <si>
    <t xml:space="preserve">Searching Craigslist for countertop microwave oven and toaster oven. My microwave died tonight. </t>
  </si>
  <si>
    <t xml:space="preserve">OMG 100 Monkeys Concert Rocked!!! Got a pic with ALMOST all of the monkeys </t>
  </si>
  <si>
    <t xml:space="preserve">@allyheartsBB but you're going to be the only one with the willpower.. because i &amp;quot;ate&amp;quot; all of the &amp;quot;cookies&amp;quot; already </t>
  </si>
  <si>
    <t>@pinkchickblend aww  hahaha, whad i do now?</t>
  </si>
  <si>
    <t xml:space="preserve">@1A02SP did you sneak in here last night??? and not wake me up? </t>
  </si>
  <si>
    <t xml:space="preserve">@ShannonMorgan Hunter S. Thompson was the man. Why do all the greats kill themselves? Makes you wonder? Sure does me. </t>
  </si>
  <si>
    <t>@auroille i didn't end up going  it started to really rain.</t>
  </si>
  <si>
    <t>ZebranoBrazil</t>
  </si>
  <si>
    <t>Why r my twitpics disappearing? Sent some amazing photos yday  http://twitpic.com/6bjzl</t>
  </si>
  <si>
    <t>1Miggs</t>
  </si>
  <si>
    <t>@BrolicAlcoholic lmao yes i do. im on some lonely shit  its all good tomorrow is a new day</t>
  </si>
  <si>
    <t xml:space="preserve">@letsdatetonight hello gorgeous. you back ?n cal? yet? must catch up :] m?ss?ng you so much!  </t>
  </si>
  <si>
    <t xml:space="preserve">@stephtheripper yeah lol the president of her fan club shot her, i started crying when they find out she died </t>
  </si>
  <si>
    <t xml:space="preserve">@kezzi21 Luckier, than the people here in Germny ;-) Today very cloudly... </t>
  </si>
  <si>
    <t>nathalygambino</t>
  </si>
  <si>
    <t xml:space="preserve">I wish I had a longer neck. </t>
  </si>
  <si>
    <t>HayleyReece</t>
  </si>
  <si>
    <t>Went to the Paramore/No doubt concert tonight it was awesome! but thanks to traffic we missed paramore  sad day but no doubt did amazing!</t>
  </si>
  <si>
    <t>Montsofly</t>
  </si>
  <si>
    <t xml:space="preserve">Need a job only got enough doe to last me about 4 months </t>
  </si>
  <si>
    <t>fijjybutt</t>
  </si>
  <si>
    <t xml:space="preserve">has to write a report about the amount of light at different points in a room...... </t>
  </si>
  <si>
    <t xml:space="preserve">@sahilk @IamSB @whereispriyank @irohan #pt2 Good Initiativeï¿½ I m a bit busy in the coming 2 weeks. Sorry for not being a part </t>
  </si>
  <si>
    <t>robertleeterry</t>
  </si>
  <si>
    <t xml:space="preserve">So, I really want cold pudding. It's really hot in here and I'm starving. But my stepdad's on the couch because of a petty drunk argument </t>
  </si>
  <si>
    <t xml:space="preserve">@MarsOver you and fat girl didn't go </t>
  </si>
  <si>
    <t>J_Lewyville</t>
  </si>
  <si>
    <t>@mizzdangerous ohhh ok I got u, I want to too  lol</t>
  </si>
  <si>
    <t>kelsey__rose</t>
  </si>
  <si>
    <t xml:space="preserve">this being back home for good thing is weird, frustrating, annoying, depressing, exciting, confusing, all in one... I miss my life @ SAU </t>
  </si>
  <si>
    <t>BrianSchirmer</t>
  </si>
  <si>
    <t xml:space="preserve">Sprained wrist today. Writing hampered. Typing this solely with my off hand. Bemoaning loss of productivity. </t>
  </si>
  <si>
    <t>SimonGregor</t>
  </si>
  <si>
    <t xml:space="preserve">had a lovely day yesterday, but has a loose fillinf today </t>
  </si>
  <si>
    <t>ms_jonesin</t>
  </si>
  <si>
    <t xml:space="preserve">@DougEWhite awww, come on now dawg... be nice </t>
  </si>
  <si>
    <t>Xuwaina</t>
  </si>
  <si>
    <t>m havin a headache....  dunno da reason tho...</t>
  </si>
  <si>
    <t>dinahanna</t>
  </si>
  <si>
    <t xml:space="preserve">is reading Things Fall Apart ! </t>
  </si>
  <si>
    <t xml:space="preserve">@tristanx i know i feel terrible </t>
  </si>
  <si>
    <t>shit! i have a bug bite on my ankle!!  and im just going to fall asleep with him now.&amp;lt;3 its the best way to end my night...</t>
  </si>
  <si>
    <t xml:space="preserve">@weightless way to say bye! Awesome! </t>
  </si>
  <si>
    <t>breannacouture</t>
  </si>
  <si>
    <t xml:space="preserve">@tracky_dacks I know but it still makes me upset when I see it </t>
  </si>
  <si>
    <t>RightAsRain</t>
  </si>
  <si>
    <t xml:space="preserve">@InseineCreation  that happened to me - and it was one I used in three different blends, including my own personal favorite. </t>
  </si>
  <si>
    <t xml:space="preserve">@duckydid but its lolcats </t>
  </si>
  <si>
    <t xml:space="preserve">@krysis7 That link doesnt work </t>
  </si>
  <si>
    <t xml:space="preserve">Why cant i sleep at night like every other normal person </t>
  </si>
  <si>
    <t>MusicAddictD</t>
  </si>
  <si>
    <t xml:space="preserve">@enstyled I didn't find any count=X </t>
  </si>
  <si>
    <t xml:space="preserve">Getting ready to leave for Orlando in the morning! Excited for Disneyworld!  But bumbed I won't have internet.. Oh twitter withdrawl </t>
  </si>
  <si>
    <t>Confessions Of A Shopaholic Was Great! Marley &amp;amp; Me Was Great Too!  Origins Today ;) + I'm Sick  And @bhish_88 GOOD FOR YOU :</t>
  </si>
  <si>
    <t>JohnFromCT</t>
  </si>
  <si>
    <t xml:space="preserve">@PDAonline D'oh!  I missed your show!  </t>
  </si>
  <si>
    <t>Lookin for place to move  full of crap!!!!</t>
  </si>
  <si>
    <t>alyze</t>
  </si>
  <si>
    <t xml:space="preserve">Twitter won't let me upload my Pearls Before Swine picture. </t>
  </si>
  <si>
    <t xml:space="preserve">@fashinator1985 same, my phone died out so I'm not able to use it </t>
  </si>
  <si>
    <t>LittleMzMuffet</t>
  </si>
  <si>
    <t xml:space="preserve">Diversity was a definite favourite for me on BGT last night - what a performance! but felt sorry for little Aidan </t>
  </si>
  <si>
    <t xml:space="preserve">@strangepop bb that sounds a little like anemia </t>
  </si>
  <si>
    <t>pisceaniscean</t>
  </si>
  <si>
    <t xml:space="preserve">boilin in the heat in goa </t>
  </si>
  <si>
    <t xml:space="preserve">@JazzyTeeSings What is that? I'm scared to read since I think something will pop up </t>
  </si>
  <si>
    <t>stephhicklin</t>
  </si>
  <si>
    <t xml:space="preserve">@onetreehillblog perfect thanks hopefully I will get to see them this time, didn't see any of them when I went in january this year </t>
  </si>
  <si>
    <t>Gabuki</t>
  </si>
  <si>
    <t xml:space="preserve">good night everyone. I'm not feeling to well. @sunbot sorry I missed your call </t>
  </si>
  <si>
    <t>notnowashleyy</t>
  </si>
  <si>
    <t xml:space="preserve">So freaking sick. I can't fall back asleep </t>
  </si>
  <si>
    <t>aj_javier21</t>
  </si>
  <si>
    <t>playoffs.  cavaliers lost.  orlando magic won, L.A lakers vs. Orlando magic. wee. (championship)</t>
  </si>
  <si>
    <t xml:space="preserve">WTF...was i high when i did these notes!?! cause they're all incorrect....FML. </t>
  </si>
  <si>
    <t xml:space="preserve">@lizz_xx there is no more june 20th </t>
  </si>
  <si>
    <t>viviniky</t>
  </si>
  <si>
    <t>The cake us no longer  http://twitpic.com/6bk20</t>
  </si>
  <si>
    <t>jessiecake</t>
  </si>
  <si>
    <t xml:space="preserve">I miss my boyfriend... a lot </t>
  </si>
  <si>
    <t>heathatron</t>
  </si>
  <si>
    <t xml:space="preserve">hating the lack of money and having to write up budgets a million times over. wish i had 10 grand </t>
  </si>
  <si>
    <t>victoriaLA</t>
  </si>
  <si>
    <t xml:space="preserve">At happy endings before the boys leave for Tokyo in the morning </t>
  </si>
  <si>
    <t xml:space="preserve">Uggh. My tummy hurts. </t>
  </si>
  <si>
    <t xml:space="preserve">Morning all.  Slow start today. Bed making to do and housework. </t>
  </si>
  <si>
    <t>stephcantu</t>
  </si>
  <si>
    <t xml:space="preserve">I really hate when ghetto guys talk to me. I wish the twins would come back </t>
  </si>
  <si>
    <t xml:space="preserve">@reneenay http://twitpic.com/6bjlw - Oooh, Weimaraner? They are soo pretty.  My poor little dog has to have surgery next week. </t>
  </si>
  <si>
    <t>christinaepp</t>
  </si>
  <si>
    <t xml:space="preserve">I'm hungry. And sad. Mehh. </t>
  </si>
  <si>
    <t>fall0utlad</t>
  </si>
  <si>
    <t xml:space="preserve">dizzy.. im having a headache </t>
  </si>
  <si>
    <t xml:space="preserve">@seancurtis same. I miss Sydney already! </t>
  </si>
  <si>
    <t xml:space="preserve">@Becca2994 because all week I got up when I wanted to then went to bed late on Friday night but had an alarm on Saturday morning </t>
  </si>
  <si>
    <t>watching a weird movie bout Alcatraz an doing my English proj only like 1/2 way thru  ( due Mon )</t>
  </si>
  <si>
    <t xml:space="preserve">Morning guys! Work today </t>
  </si>
  <si>
    <t xml:space="preserve">@ayumi_rollan Dude, i wish I was there with you guys yesterday night </t>
  </si>
  <si>
    <t xml:space="preserve">@itsjaymigore I DO NOT! </t>
  </si>
  <si>
    <t>clprevatt</t>
  </si>
  <si>
    <t>@MrMikeLawson so you come to OC and don't give me a heads up?  Welcome home.</t>
  </si>
  <si>
    <t xml:space="preserve">Being forced to eat apple turnover yogurt </t>
  </si>
  <si>
    <t>Much_Respect</t>
  </si>
  <si>
    <t>@karla_martin76 me to!  I was so gonna win! lol jk</t>
  </si>
  <si>
    <t xml:space="preserve">@jessicaling I MISS YOOOOOOOOOOOOOOU. </t>
  </si>
  <si>
    <t>wants to CHRYYY!  (tears) http://plurk.com/p/xc8dh</t>
  </si>
  <si>
    <t>Morning all! How are we? I'll still all red and sore.  who wants to pour on the afterSun stuff? Lol</t>
  </si>
  <si>
    <t xml:space="preserve">@WTFJAY Thanks! I kind of stumbled into a lot of it.  I wish I had more time to write. I have a half written book that's growing cob webs </t>
  </si>
  <si>
    <t>Man I want my own Player To Be Named Later  #feverpitch</t>
  </si>
  <si>
    <t>seek_serenity</t>
  </si>
  <si>
    <t xml:space="preserve">I need a new DVD player </t>
  </si>
  <si>
    <t xml:space="preserve">losing 2hrs * 3 to damn ngnix issues.. rails deployment still sucks ass... </t>
  </si>
  <si>
    <t>RammyKorkor</t>
  </si>
  <si>
    <t xml:space="preserve">TEAM: 'ALMOST'  --- Letting Dapo down since september 08.  We're sorry man </t>
  </si>
  <si>
    <t xml:space="preserve">#FUQTWITTER because im awake and want to watch lakeview terrace but i keep pausing to check it </t>
  </si>
  <si>
    <t>BABYBALLERZ</t>
  </si>
  <si>
    <t xml:space="preserve">@helleuw not again... </t>
  </si>
  <si>
    <t xml:space="preserve">@helothurbritney sorrry bout the slow reply. haa, and caus i was in the city all day. i totally couldve bumped into them </t>
  </si>
  <si>
    <t>CatherineOmega</t>
  </si>
  <si>
    <t>@thedarkerside Ugh.  I'm going to have to say no, they can't release the pictures -- unless the victims give consent. That would be worse.</t>
  </si>
  <si>
    <t>Drunk!  wow I'm bartending and serving this is bad http://myloc.me/2axr</t>
  </si>
  <si>
    <t>kwright89</t>
  </si>
  <si>
    <t xml:space="preserve">Super tired.. but cant fall asleep </t>
  </si>
  <si>
    <t>g0LdBiZzLe</t>
  </si>
  <si>
    <t>@KYLESAYS Im so sorry my brother needed me! I missed you &amp;amp; I was super sad  Im sorry. I talkd to ya briefly feel so bad. Please forgive me</t>
  </si>
  <si>
    <t>Deedotrhodes</t>
  </si>
  <si>
    <t xml:space="preserve">got a litle buzzed tonite but blew my high </t>
  </si>
  <si>
    <t>Vincentbarbato</t>
  </si>
  <si>
    <t>I wanna be with my sister in vegas looking at all the lights  missin my sister if u didn't guess</t>
  </si>
  <si>
    <t xml:space="preserve">Wow haven't felt this bad for a while... Trying to sleep it off but ended up with a stiff neck and headache </t>
  </si>
  <si>
    <t>AviorHyrax</t>
  </si>
  <si>
    <t>what am i doing?  - obviously not sleeping like i should be   stupid, stupid insomnia</t>
  </si>
  <si>
    <t xml:space="preserve">@hmtangx yeah i thought gretchen was dead.. but apparently not! lols. 'daddy' was female tbag totes. and yeah. poor gretchen kinda </t>
  </si>
  <si>
    <t xml:space="preserve">feeling a little bit sickles. no. </t>
  </si>
  <si>
    <t>cynthiaface</t>
  </si>
  <si>
    <t xml:space="preserve">@jocelinerios no one invited me </t>
  </si>
  <si>
    <t>HeyMcFly13</t>
  </si>
  <si>
    <t>@spncougar maybe kristen got pulled through a mirror.  Dean  would drink a whole lot if it were free, right?</t>
  </si>
  <si>
    <t>DREAm424</t>
  </si>
  <si>
    <t xml:space="preserve">@tonybcg nigga, where you at? Did you just fall off of the world?! I called you back like 10 mins after you called me and got nothin?? </t>
  </si>
  <si>
    <t>csr517</t>
  </si>
  <si>
    <t xml:space="preserve">I came home from my trip with great contacts, great books, horrible jet lag and an enduring stomach flu. Oh no! </t>
  </si>
  <si>
    <t>alexkalotinis</t>
  </si>
  <si>
    <t xml:space="preserve">dropped a chair on my foot...ouch! </t>
  </si>
  <si>
    <t xml:space="preserve">this is my only day off this weekend so lots of housey things to get done </t>
  </si>
  <si>
    <t>Travelgirl77</t>
  </si>
  <si>
    <t xml:space="preserve">Have all my twitter followings gone to bed?   </t>
  </si>
  <si>
    <t xml:space="preserve">@xDennis hmmm...truer words were never spoken.  *Watches my dream of having 7 of his beautiful babies (all girls BTW) fade away </t>
  </si>
  <si>
    <t>Louiseecook</t>
  </si>
  <si>
    <t>@xemoth notice I am not in the family pics  black sheep goes baa!</t>
  </si>
  <si>
    <t>@chell93 i haaaate taylor and the fact that she gets lucas makes me jealous  hahaha maybe a good song will come out of it?</t>
  </si>
  <si>
    <t xml:space="preserve">anybody hear if robos back?? i miss him! </t>
  </si>
  <si>
    <t>chricket</t>
  </si>
  <si>
    <t>@SillyEz  wish I new I don't live there bt moving there soon well want 2 anyway Austins my home!</t>
  </si>
  <si>
    <t>TheReal_RedBone</t>
  </si>
  <si>
    <t xml:space="preserve">@TheCelebHost come back </t>
  </si>
  <si>
    <t xml:space="preserve">Just checking out some 25 year old Pro Wrestling Illustrated magazines and realized how great Kerry Von Erich was from back in 1984. </t>
  </si>
  <si>
    <t>chatty_kathy</t>
  </si>
  <si>
    <t xml:space="preserve">there's another hole in my soul... certain friendships i never thought would end, did </t>
  </si>
  <si>
    <t xml:space="preserve">@Jenny__Smith Anyhow, I hope that regardless of whether or not you manage to patch things up with your dad there are no hard feelings. </t>
  </si>
  <si>
    <t xml:space="preserve">@jinxingfate haha! A stylus! Nevermind I'd lose it anyway. Dei, I'm bored lets hang out! Oh yea, you're in Cali. I go cry now. </t>
  </si>
  <si>
    <t xml:space="preserve">ahhh i would do ANYTHING to meet @AlexAllTimeLow 2morrow... but no one will take me </t>
  </si>
  <si>
    <t>owagnerphoto</t>
  </si>
  <si>
    <t xml:space="preserve">Just spent 2 hours going through Owen's pictures for a slideshow.  So sad that all of his baby pictures suck.  </t>
  </si>
  <si>
    <t xml:space="preserve">@kspidel I hate when tweetdeck freaks out. It doesn't recognize your private account so I can't add it to any groups </t>
  </si>
  <si>
    <t xml:space="preserve">@makeupbylinvia hi love, do you have a fax machine? I've lost the book that tells me what the assignment is about! </t>
  </si>
  <si>
    <t>AnoBaka</t>
  </si>
  <si>
    <t xml:space="preserve">finished M.C. Law. This #manga could've had much more potential </t>
  </si>
  <si>
    <t>DriftorX</t>
  </si>
  <si>
    <t xml:space="preserve">Going to bed. Sorry to my friends that I could not make it out with you guys </t>
  </si>
  <si>
    <t xml:space="preserve">UGH. this cough is so annoying </t>
  </si>
  <si>
    <t xml:space="preserve">Not quite awake yet, but bright sunshine forced me out of bed </t>
  </si>
  <si>
    <t xml:space="preserve">waiting my man to wake up, ahh thats why I hate if he play poker on facebook..he always sleep morning </t>
  </si>
  <si>
    <t xml:space="preserve">@rahulsood When's the update to the Envy133 coming? I want ont but know that it's trailing edge speed w/o trailing edge price now </t>
  </si>
  <si>
    <t>Prayforpeebles</t>
  </si>
  <si>
    <t xml:space="preserve">is trying to find a solution to this current situation. </t>
  </si>
  <si>
    <t xml:space="preserve">wow man its soo cold for may!!i want to snow!!!i miss snow soooo much </t>
  </si>
  <si>
    <t>kcstokes</t>
  </si>
  <si>
    <t xml:space="preserve">@kayLaanic0le damn i misssed out, </t>
  </si>
  <si>
    <t xml:space="preserve">Sheeesh at a party with nothing to sip on </t>
  </si>
  <si>
    <t xml:space="preserve">@thatboyBryant I expected more from UP </t>
  </si>
  <si>
    <t>shalai</t>
  </si>
  <si>
    <t>can't sleep on this massive comfy bed because mama snores too loud  fml</t>
  </si>
  <si>
    <t>namesf</t>
  </si>
  <si>
    <t xml:space="preserve">Looking at the damn rain.. </t>
  </si>
  <si>
    <t>heh bill with Selena Gomez on my wall , i want bill with Demi  too</t>
  </si>
  <si>
    <t>migratoryeagle</t>
  </si>
  <si>
    <t xml:space="preserve">@ynafae Why do you say that, hun? </t>
  </si>
  <si>
    <t xml:space="preserve">@SHUNWILSON i luvv family guy dmn i missed fuckingdave chappelle 2nite damit i'm really mad some1 cheer me up </t>
  </si>
  <si>
    <t xml:space="preserve">Also SO nice to see @theambershow and @ikrissi! Sorry I missed you, @banannie </t>
  </si>
  <si>
    <t>magicmania89</t>
  </si>
  <si>
    <t>i miss my long hair  i guess that's what you feel after every haircut...</t>
  </si>
  <si>
    <t>Otistic90s</t>
  </si>
  <si>
    <t>@kayLaanic0le lol but n0t a go0d impression since every1 was a Laker fan lol. i was tryin 2 get a lil drink n u c0uldnt ho0k me up  that</t>
  </si>
  <si>
    <t>befermee</t>
  </si>
  <si>
    <t xml:space="preserve">@simplyaly awww why?! sorry i didn't reply on gtalk, i left my computer on again </t>
  </si>
  <si>
    <t>@yeswhatokay Aw, I read that one. That one hurt my heart  It made me sad, but I didn't cry. I've cried at other ones though. Goodness.</t>
  </si>
  <si>
    <t>EM52284</t>
  </si>
  <si>
    <t xml:space="preserve">... tonight was such a huge boost in my self esteem.... </t>
  </si>
  <si>
    <t xml:space="preserve">@zoeneo Oh really? Dang I really want the paper. </t>
  </si>
  <si>
    <t>@suebob too bad you weren't there.   Ah well, she twit-pic'd him, right?  Right??</t>
  </si>
  <si>
    <t>KhairaMN</t>
  </si>
  <si>
    <t xml:space="preserve">Not on FB now YO. Backup is only @27% now via Skydrive.live.com. . .  </t>
  </si>
  <si>
    <t xml:space="preserve">The place I wish I was is not the place I need to be but I still wish I was there.. whoz with me ? !! Ughhhhhhh </t>
  </si>
  <si>
    <t>I'm sorry to say that I have to join the crowd.  #fuqtwitter #ohnotheydidnt  Society made me do it. ha</t>
  </si>
  <si>
    <t xml:space="preserve">@jaredlunde Thats terrible. So sad to think about. </t>
  </si>
  <si>
    <t>therickster</t>
  </si>
  <si>
    <t xml:space="preserve">@timlovejoy Rangers won, but they were awful,gutted Falkirk didn't get anything </t>
  </si>
  <si>
    <t xml:space="preserve">@fallenstar_ Oh yeah you did haha. I don't understand... </t>
  </si>
  <si>
    <t>LeiVee</t>
  </si>
  <si>
    <t xml:space="preserve">is sleeping alone for the first time in a LONG time </t>
  </si>
  <si>
    <t>@RLAtk your mean  oi i finished my Leni speech but now i gotta time it and check with patto that i did it right lol</t>
  </si>
  <si>
    <t>DarrenClark1971</t>
  </si>
  <si>
    <t xml:space="preserve">@ScouseSteve Oh dear, poor woody after all that </t>
  </si>
  <si>
    <t xml:space="preserve">@14eleven I wish I'd have known about these bands when I was booking the LA shows, 'cause I'd have asked them to play w/ me </t>
  </si>
  <si>
    <t xml:space="preserve">@Avrilwalsh yeah. Hehe. Jason is gadget god , sorry </t>
  </si>
  <si>
    <t>gypsygrl1982</t>
  </si>
  <si>
    <t xml:space="preserve">Damn it! Been layin here for almost an hour! Can't sleep! This sucks. </t>
  </si>
  <si>
    <t>music4evah</t>
  </si>
  <si>
    <t>hahahahahaha i dont know anyone on here  someone needs to know me!!!</t>
  </si>
  <si>
    <t xml:space="preserve">@niffster cheers jen(nifer). saha's opening goal came faaaaaar to early. it added even more pressure, which proved to be too much. </t>
  </si>
  <si>
    <t>@KarinaGarcia shit that is far  but at least were in the same timezone LOL jk</t>
  </si>
  <si>
    <t xml:space="preserve">I was looking for Vienna concert tickets of Diana Krall on the internet. She will come in october. The cheapest costs EUR 65,--  </t>
  </si>
  <si>
    <t>mimi_YJ</t>
  </si>
  <si>
    <t>Honesy bunches of oats with almods,than ZzZZZ. what a long,stupid ,non productice day lol. I just want my kisses  . Gnite twit fam!</t>
  </si>
  <si>
    <t>HattyTown</t>
  </si>
  <si>
    <t xml:space="preserve">is stuck at work on what looks like being another gorgeous day </t>
  </si>
  <si>
    <t>dee2283</t>
  </si>
  <si>
    <t xml:space="preserve">im thinking this guy is gonna get irritated with me quickly ...   </t>
  </si>
  <si>
    <t xml:space="preserve">@orangy68 Yeah, sounds like I just admitted to having an STD or something...but that would insinuate I was getting something I'm not. </t>
  </si>
  <si>
    <t>SparkleInUrEye</t>
  </si>
  <si>
    <t>sel I'm havin a ball mama but miss u always , when u cumin back don't sound like anytime soon?  hope so tho lol we need one of those night</t>
  </si>
  <si>
    <t>miumiumeow</t>
  </si>
  <si>
    <t xml:space="preserve">I don't want to be on the city pages website </t>
  </si>
  <si>
    <t>ashleezy3189</t>
  </si>
  <si>
    <t xml:space="preserve">So...i have to go to the doctor's because i have something wrong down there </t>
  </si>
  <si>
    <t>geishacat</t>
  </si>
  <si>
    <t xml:space="preserve">Back from birthday lunch at Riders Cafe. Place is not bad but should have air con! Time for nap now before shift at 5pm </t>
  </si>
  <si>
    <t>jiiing</t>
  </si>
  <si>
    <t xml:space="preserve">the last day of our summer vacation. i can't tweet for a while now. </t>
  </si>
  <si>
    <t>MissKapriz</t>
  </si>
  <si>
    <t>Just woke up ... I'm sleepy and I need something refreshing  I have to study a lot today .. Lame :| &amp;lt;3</t>
  </si>
  <si>
    <t xml:space="preserve">@BIG_WHITE I tried texting you. It told me it was a land line. </t>
  </si>
  <si>
    <t>theressia</t>
  </si>
  <si>
    <t>Kimreed2009</t>
  </si>
  <si>
    <t xml:space="preserve">is not looking forward to my 12 hour shift </t>
  </si>
  <si>
    <t xml:space="preserve">I forgot to take a picture of al </t>
  </si>
  <si>
    <t>gduhl</t>
  </si>
  <si>
    <t xml:space="preserve">Graduating tomorrow. The only person I really cared about coming isn't here </t>
  </si>
  <si>
    <t xml:space="preserve">@ImJustJazzy I wanna watch that movie with you. I am kinda lonely </t>
  </si>
  <si>
    <t xml:space="preserve">@AshTR Braum's is awesome. Wish we had one here. </t>
  </si>
  <si>
    <t xml:space="preserve">@itstayce  I hope it dosnt get infected or anything... I'll let u go ta sleep. Good nite! </t>
  </si>
  <si>
    <t>I just found out today that I will be working every single day this week  which means waking up at 530am every morning  meh.</t>
  </si>
  <si>
    <t>maepoohxd</t>
  </si>
  <si>
    <t>@VTnicci o_o;  Why the emoness?   Don't be dumb. &amp;lt;3 Think of all the chapters you still have to slave over? *whips* (I kid. Feel better!)</t>
  </si>
  <si>
    <t xml:space="preserve">@mudshovel don't cry! </t>
  </si>
  <si>
    <t xml:space="preserve">#fuqtwitter is why Gokey made it higher than Anoop. </t>
  </si>
  <si>
    <t>krysis7</t>
  </si>
  <si>
    <t>@ShinesFresh my bad   http://www.myspace.com/the3kalikingz</t>
  </si>
  <si>
    <t xml:space="preserve">@AlyssaVowells she folloWs everyone but me </t>
  </si>
  <si>
    <t xml:space="preserve">Sum people bother me.! </t>
  </si>
  <si>
    <t xml:space="preserve">I'm going to sleep... I feel like I'm getting sicker ass the days go on! Wth thought it's suppose to get better! Sigh...  I miss twin </t>
  </si>
  <si>
    <t>Tmoney277</t>
  </si>
  <si>
    <t xml:space="preserve">Watching click. Sad sad movie </t>
  </si>
  <si>
    <t>tyrone_panties</t>
  </si>
  <si>
    <t>#fuqtwitter asked to take a ride on my disco stick   i'm filing harassment charges</t>
  </si>
  <si>
    <t>I woke up and got all excited because I couldn't feel any swelling, until I sat up   Still apples. Of pain.</t>
  </si>
  <si>
    <t>iamberuke</t>
  </si>
  <si>
    <t xml:space="preserve">Just saw Terminator...good movie, well worth watching.....Now i should go to bed, got a 5 am crew call.... </t>
  </si>
  <si>
    <t xml:space="preserve">Really Hoping... I miss everything </t>
  </si>
  <si>
    <t xml:space="preserve">@JoHart I'm exhausted just thinking about the aggravation. Dreading finding that I can;t access YouTube either-then Im in the poo </t>
  </si>
  <si>
    <t>lovesfeet</t>
  </si>
  <si>
    <t>@pdx_baby doubtful! weaning maddy off her beeboo tonight.   for a long time it's been nights only but last night was her last nursing...</t>
  </si>
  <si>
    <t>@bsneed23 LOL! Lucky you... I don't know why I can't sleep  I have to be up at like 8 I'm gonna be so tired.</t>
  </si>
  <si>
    <t>Twiztedrabbit</t>
  </si>
  <si>
    <t xml:space="preserve">i want to go out, </t>
  </si>
  <si>
    <t>thekiwiberry</t>
  </si>
  <si>
    <t xml:space="preserve">@onedrgirl awwwwwwww and i missed it all again!!!!! </t>
  </si>
  <si>
    <t>@ishanney  i hope you can figure the twitterberry thing out!</t>
  </si>
  <si>
    <t xml:space="preserve">@BecaBear @TizBanana So neither of you needed coffee or ya just don't like Squid anymore...  </t>
  </si>
  <si>
    <t xml:space="preserve">GOODMORNING... Ugh, twitter fully kicked me off lastnight... what a cunt! i lost 10 followers in the middle of the night... </t>
  </si>
  <si>
    <t xml:space="preserve">What's wrong with twitter? Can't change my background! </t>
  </si>
  <si>
    <t>Chris_Nichols</t>
  </si>
  <si>
    <t xml:space="preserve">@blurked this is very true, it's kind of fun though.  soooooooo im still bored </t>
  </si>
  <si>
    <t>@WhoaChasity me too! and ive been trying to go to sleep since like midnight  and its 3:17 am now argh!!</t>
  </si>
  <si>
    <t>wendellaaa</t>
  </si>
  <si>
    <t xml:space="preserve">i need a cuddle buni right now. </t>
  </si>
  <si>
    <t>catstothemax</t>
  </si>
  <si>
    <t>@French_Roast  give austin a farewell hug for me</t>
  </si>
  <si>
    <t xml:space="preserve">@gummibalu I know, I rem u tellin me so I kept the faith haha! they might be but they're not listed anywhere. </t>
  </si>
  <si>
    <t>@poetic_violence I dnt wanna touch him  he's yuccy n he smells bad... lmao</t>
  </si>
  <si>
    <t xml:space="preserve">@voycey: I like the physical keyboard on a cellphone </t>
  </si>
  <si>
    <t>caitlinconnor</t>
  </si>
  <si>
    <t xml:space="preserve">OMG i am so hungover (four days drinking) not good when you have rehearsals 12-6. Might have to go to hospital with siobhan! A&amp;amp;E! </t>
  </si>
  <si>
    <t xml:space="preserve">And to top it all off, my lips are sooo chapped their starting to split. Even with the use of chap stick </t>
  </si>
  <si>
    <t>bobbijolord</t>
  </si>
  <si>
    <t xml:space="preserve">It's after 2 and I am still up. My squallers all went to bed.  </t>
  </si>
  <si>
    <t>peppersagooddog</t>
  </si>
  <si>
    <t xml:space="preserve">i wish i could afford to play real poker. im up over $10k  today playing only $250 buy ins </t>
  </si>
  <si>
    <t>Zapp24</t>
  </si>
  <si>
    <t>She destroyed herself  she was so hot</t>
  </si>
  <si>
    <t>arkle</t>
  </si>
  <si>
    <t>2nd attempt at sleep in a row thwarted by intense pain in thigh, this time the left. WTF?  Not moving seems to cause just as much agony as</t>
  </si>
  <si>
    <t>LarsOZ</t>
  </si>
  <si>
    <t xml:space="preserve">We won 2-1 (2 goals from yours truly) but I pulled my calf muscle badly - ouch that's an old man's injury </t>
  </si>
  <si>
    <t xml:space="preserve">lol now i sound like diddy. </t>
  </si>
  <si>
    <t>exr0se</t>
  </si>
  <si>
    <t>Sleep... my feet hurt so bad from dancing  RAYS GAME TOMORROW!</t>
  </si>
  <si>
    <t xml:space="preserve">I'M WORKING ON IT!!! (MY FINAL)  </t>
  </si>
  <si>
    <t xml:space="preserve">Nails are officially off... And now my hands look heckof gross... </t>
  </si>
  <si>
    <t xml:space="preserve">@14eleven Listening to these bands has given me a much-needed break from the awful Phoenix-area bands that keep pestering me </t>
  </si>
  <si>
    <t xml:space="preserve">damn, school tomorrow maby some exams back  </t>
  </si>
  <si>
    <t>ChaseJordan</t>
  </si>
  <si>
    <t xml:space="preserve">So yes the movie Taken I def top on our list of Great Movies! But man Human Trafficking sucks </t>
  </si>
  <si>
    <t xml:space="preserve">i need headphone </t>
  </si>
  <si>
    <t>terrormarie</t>
  </si>
  <si>
    <t xml:space="preserve">@beccaboofrog -- ahhhhh i want to talk. </t>
  </si>
  <si>
    <t>lazy_workaholic</t>
  </si>
  <si>
    <t xml:space="preserve">is resting.. 4 basketball matches nonstop on only water  = painful and VERY hungry.. I don't feel like going to the charty today </t>
  </si>
  <si>
    <t xml:space="preserve">@nelsonsito im trying!!!!!!!!! i did like 6 of them! </t>
  </si>
  <si>
    <t>GirlOnRoad</t>
  </si>
  <si>
    <t xml:space="preserve">: i can't seem to concentrate </t>
  </si>
  <si>
    <t>@ajandtjsmommy im sorry  I was watching house earlier too. Hope your headache gets better!</t>
  </si>
  <si>
    <t xml:space="preserve">@KreedKafer i've never had chocolate, i only like the berry ones </t>
  </si>
  <si>
    <t xml:space="preserve">@pinkchickblend oo whats it called, just tell me the name?  and who did i dump..i sound so heartless </t>
  </si>
  <si>
    <t>kantnokdahustle</t>
  </si>
  <si>
    <t xml:space="preserve">@WayneDaStar Hope you saved me some pizza...im hungry </t>
  </si>
  <si>
    <t>ksuga</t>
  </si>
  <si>
    <t>is home, alone  and wide ass awake!!</t>
  </si>
  <si>
    <t>@MarsOver i have one tomorrow too but you have church  actually i got back home at 1 today! So maybe. . . Tell isa she has no choice lol</t>
  </si>
  <si>
    <t xml:space="preserve">@moefugger whats wrong?? </t>
  </si>
  <si>
    <t xml:space="preserve">@CassLovesSushi  i've had so so service, but never bad there. </t>
  </si>
  <si>
    <t>ayymaggie</t>
  </si>
  <si>
    <t xml:space="preserve">Has nothing to do! </t>
  </si>
  <si>
    <t xml:space="preserve">OMG!! third world madness. i'm mcdo timog ussing free wifi coz it's brownout at home </t>
  </si>
  <si>
    <t>LyDiiA_HeRD</t>
  </si>
  <si>
    <t xml:space="preserve">just got bak home from livo. watched adventureland....it was pretty awesome my neck itches </t>
  </si>
  <si>
    <t xml:space="preserve">On my way to go camping...its gonna be a long ass drive and i had no naps to boost me up </t>
  </si>
  <si>
    <t xml:space="preserve">@lancearmstrong  Well, if you keep tugging on them every time you pass by, you're wasting water </t>
  </si>
  <si>
    <t xml:space="preserve">CDs and tickets for concert are too much expensive in JP. I can buy imported CD at a low price, but to buy ticket cheap is impossible </t>
  </si>
  <si>
    <t>chrisrogers</t>
  </si>
  <si>
    <t xml:space="preserve">@matt_howell sorry bro </t>
  </si>
  <si>
    <t>i miss my then reliable phone.  i seriously need the best repairman in the planet.</t>
  </si>
  <si>
    <t>hisforhello</t>
  </si>
  <si>
    <t xml:space="preserve">Please just let me go hooooome. </t>
  </si>
  <si>
    <t xml:space="preserve">@bdiibizzle I'll make them!!!! You have to come </t>
  </si>
  <si>
    <t xml:space="preserve">Ok I'm crazy. Bought 25 shares of GM in the after hours market on Friday at 70 cents a share. It's going to zero cents a share on Monday. </t>
  </si>
  <si>
    <t>Cute movie. Church early tomorrow. Brother still has friends over  haha I'm going to sleep. Goodnight everybody.</t>
  </si>
  <si>
    <t xml:space="preserve">@JessDubb Girl.. I just couldnt put them down!!! im glad I read them... I'm sad they are over </t>
  </si>
  <si>
    <t>Kochevoy</t>
  </si>
  <si>
    <t xml:space="preserve">@ctrld ??? ? ? ? ??? ?? - ????? ????? </t>
  </si>
  <si>
    <t>tashftw</t>
  </si>
  <si>
    <t xml:space="preserve">The tent is spinning </t>
  </si>
  <si>
    <t xml:space="preserve">@XGraceStAcKX nope.. tomorrow,stupid school </t>
  </si>
  <si>
    <t>schampion</t>
  </si>
  <si>
    <t xml:space="preserve">On the train home.. Bombers lost badly </t>
  </si>
  <si>
    <t>caligurLNaustin</t>
  </si>
  <si>
    <t xml:space="preserve">Sitting in a room at motel 8 or super 8 waiting for friend to finish smoking :::cough cough I'm getting contact in here :: </t>
  </si>
  <si>
    <t>MaryAguilar664</t>
  </si>
  <si>
    <t xml:space="preserve">i hate breaking up with people </t>
  </si>
  <si>
    <t xml:space="preserve">Ah.Worried </t>
  </si>
  <si>
    <t xml:space="preserve">'Nitrogen Rich Soils' sounds like so much fun doesn't it.  Managed to write 200 words in 6 hours </t>
  </si>
  <si>
    <t>jurajkrnjevic</t>
  </si>
  <si>
    <t xml:space="preserve">Good morning everyone. I am so tired person. Today it's all about studying -- Maths, Latin, Biology and Chemistry. </t>
  </si>
  <si>
    <t xml:space="preserve">AARRR bio mec exam 2mo and even wiv lots of revision I still dont feel ready and its suce a nice day I dont want 2 revise inside again </t>
  </si>
  <si>
    <t xml:space="preserve">Ahh i stubbed my toe on my dresser AND almost fell off the stairs bc i was halfway up the flight before i realized the light wasnt on </t>
  </si>
  <si>
    <t xml:space="preserve">on the bright side I got carried out for curtain by HR and ana brought me water...still a bit light headed tho </t>
  </si>
  <si>
    <t xml:space="preserve">My tea has gone cold already  and as much as I love the sun, it's just making me feel worse </t>
  </si>
  <si>
    <t xml:space="preserve">I just dropped my phone...really bad drop...not good. And I so smartly decided to not use the case today. Ugh. </t>
  </si>
  <si>
    <t>@xtiffanychang awww that sucks   oh. btw. i might just...bring the grass jelly and leave tomorrow. wasn't home today, and gotta do hw ._.;</t>
  </si>
  <si>
    <t>Shout Out 2 Essendon, i had faith in you even if NOBODY did &amp;amp; its only tha 3rdQ &amp;amp; ur gettin PUMPED by 100 points  At least it was expected</t>
  </si>
  <si>
    <t>@strangepop jeez  /puts you on supplements, gosh</t>
  </si>
  <si>
    <t>that's sad, why did they remove #ontd? aw.  don't be mean, twitter.</t>
  </si>
  <si>
    <t>lesliecyrene</t>
  </si>
  <si>
    <t xml:space="preserve">since when is KROGER not 24 hrs...smh...jus went to 3 diff krogers to find this out </t>
  </si>
  <si>
    <t>DTH</t>
  </si>
  <si>
    <t xml:space="preserve">Stupid #brightkite won't post my updates to twitter </t>
  </si>
  <si>
    <t xml:space="preserve">@InKatlinsPahnts noooo dont have a seizure!!! </t>
  </si>
  <si>
    <t xml:space="preserve">It's been raining since yesterday. *sigh* Rain depresses me </t>
  </si>
  <si>
    <t xml:space="preserve">@alyze I KNOW!!! OMG OMG OMG!!! I hope poor Robin will feel better though... </t>
  </si>
  <si>
    <t xml:space="preserve">@14eleven See, and that psychobilly band was one of the BETTER ones I've come across today.  I actually like the guitar playing </t>
  </si>
  <si>
    <t>sanniel_cailao</t>
  </si>
  <si>
    <t>says everyone has had their vacation but me!!  http://plurk.com/p/xca6l</t>
  </si>
  <si>
    <t xml:space="preserve">i cant believe that its almost summer, but the fact that i still have to learn is keepin me grownded </t>
  </si>
  <si>
    <t xml:space="preserve">twitter was down and out for me now everyone's in bed </t>
  </si>
  <si>
    <t>laurenalv2007</t>
  </si>
  <si>
    <t xml:space="preserve">were did my ride go </t>
  </si>
  <si>
    <t>LaBelleMusik</t>
  </si>
  <si>
    <t xml:space="preserve">@DaRealJimBeanz I don't even have it!!!!!!! </t>
  </si>
  <si>
    <t>@iAmCherAnn Really? :O Awww.  Visit here in San Diego. I think we have 3 Jollibee stores here. lol</t>
  </si>
  <si>
    <t>ElizabethJane90</t>
  </si>
  <si>
    <t>had 3 hours sleep  ...hate the consequences of alcohol!</t>
  </si>
  <si>
    <t xml:space="preserve">sad cant go to @haiinas and @eyelems place </t>
  </si>
  <si>
    <t>work loads ..!! OMG .. it never stops .. in office . working my butt off even on sunday  ..</t>
  </si>
  <si>
    <t>trelisa</t>
  </si>
  <si>
    <t xml:space="preserve">last 100 pages! Oh no! </t>
  </si>
  <si>
    <t>txashmc</t>
  </si>
  <si>
    <t xml:space="preserve">home from fiddle... i hate getting colds </t>
  </si>
  <si>
    <t>sunday juvetime: fuck this board nedved will not retire he will go away from juve to play for somebody else ...  pavel not in juve jersey</t>
  </si>
  <si>
    <t xml:space="preserve">@LBC_Shopper ughhh I always DREAD I might run into someone when I look like that, seriously. I was God awful, butt ugly yesterday </t>
  </si>
  <si>
    <t xml:space="preserve">@msuzoocrew AMEN. It was so painful watching those last three episodes. </t>
  </si>
  <si>
    <t>Scythegasmic</t>
  </si>
  <si>
    <t>on him, watching him go. &amp;lt;333 It's so cute. Getting out my camera for this, it's adorable.  /fishfagging</t>
  </si>
  <si>
    <t>lindsaywarner</t>
  </si>
  <si>
    <t xml:space="preserve">I think my i-pod is cheating on me with my cell phone...guess that proves technology ruins love... </t>
  </si>
  <si>
    <t xml:space="preserve">going to london aquarium today! gonna be so hot... </t>
  </si>
  <si>
    <t>#asylm no coffee lounge for me with misha  been queueing since 6 this mornin</t>
  </si>
  <si>
    <t>@coffeechicka I would LOVE to join you, but the URL leads nowhere  Let me know where else I can try! ;-)</t>
  </si>
  <si>
    <t>@windyfauziah say hi ti nicolee when your at a PCD concert  hiks</t>
  </si>
  <si>
    <t xml:space="preserve">Someone tell me why i'm eating m&amp;amp;ms at this hour........................... </t>
  </si>
  <si>
    <t>WendyRawlins</t>
  </si>
  <si>
    <t>I am so going to special hell for that. I HATE MYSELFFFF.  http://tinyurl.com/pcc3me</t>
  </si>
  <si>
    <t>says everyone had had their vacation but me!!!  http://plurk.com/p/xcaf6</t>
  </si>
  <si>
    <t>HighHopes788</t>
  </si>
  <si>
    <t xml:space="preserve">I care more then I should..wtf...I can't fukin sleep!! </t>
  </si>
  <si>
    <t xml:space="preserve">Woke up rather upset, hopes Dave can cheer her up later </t>
  </si>
  <si>
    <t>Word @amethysrglaze  what happened to and co.</t>
  </si>
  <si>
    <t>darylpinto</t>
  </si>
  <si>
    <t xml:space="preserve">worst part about cle/orl series being over is no more nba on tnt this year </t>
  </si>
  <si>
    <t>its 8 22 am, im so tired work for 6 hours  plus i have an interview thing which i cba tbh xx</t>
  </si>
  <si>
    <t xml:space="preserve">I'm awake, and it't the last day of the holidays </t>
  </si>
  <si>
    <t>SimplyMe01</t>
  </si>
  <si>
    <t xml:space="preserve">CAVS MANNNNNNN...it hurts... </t>
  </si>
  <si>
    <t>RAKSOUNDS</t>
  </si>
  <si>
    <t xml:space="preserve">@hornymonique &amp;gt; no word on him yet babe </t>
  </si>
  <si>
    <t>#Cavs lost, Lebron may be the king but he needs more help from his people!  worst day ever.</t>
  </si>
  <si>
    <t>persistentpain</t>
  </si>
  <si>
    <t xml:space="preserve">Forgot to run the command script, now the licensing has expired. Feel so guilty now  He was the one who got me the master suite </t>
  </si>
  <si>
    <t xml:space="preserve">finally finished commerce powerpoint!!!! but now it's on to the speech </t>
  </si>
  <si>
    <t>hkay</t>
  </si>
  <si>
    <t xml:space="preserve">thinks studying for exams would be a good thing to start considering they are 2 days away </t>
  </si>
  <si>
    <t xml:space="preserve">@mrnicklevine my ear has had me up since 4am. the antibiotics aren't working yet. no fun being up early on a sunday </t>
  </si>
  <si>
    <t>devil rejects    lmao @zillman</t>
  </si>
  <si>
    <t>Grrr twitter was down during the WHOLE Orlando/Cavs game.  No record of my excitement during the game.</t>
  </si>
  <si>
    <t xml:space="preserve">disappointed.  went to the bars tonight.  married men + dudes with boyfriends asked to take me home.  im no homewrecker.i just want ben </t>
  </si>
  <si>
    <t xml:space="preserve">Playing the Sims2... and they have an exchange error... i'm sad! I just finished my latest walk-up apartments and want to upload them... </t>
  </si>
  <si>
    <t xml:space="preserve">@Moonflowerchild you can get into Disney for free??!!! You may be my new best friend/hero. I am a shareholder, yet no free tickets here </t>
  </si>
  <si>
    <t xml:space="preserve">I suprisingly sleepy.. don't think I have it in for my random night cap tweets today.. </t>
  </si>
  <si>
    <t>kylemichaud</t>
  </si>
  <si>
    <t xml:space="preserve">&amp;lt;3&amp;lt;3&amp;lt;3 Just watched a new episode of Pushing Daisies. Sooo happy it's back, but sad it's over soon. </t>
  </si>
  <si>
    <t>@TeekDaFreekCxC nah im 18 lol i can club but cant drink in da bars yet  lol</t>
  </si>
  <si>
    <t>calgaryfitness</t>
  </si>
  <si>
    <t>Didn't make it to #yycgno  My brother unexpectedly came into town for a visit. Sorry ladies, I had good intentions.</t>
  </si>
  <si>
    <t>millticketmami</t>
  </si>
  <si>
    <t xml:space="preserve">@mynameisJabee I need to add u on myspace....my PDA lonngggggg gone and i have ZERO contacts. </t>
  </si>
  <si>
    <t xml:space="preserve">@iLoveDemiSelena I know. I miss them!! </t>
  </si>
  <si>
    <t>@autumn0000 ok  taking so long eeks..</t>
  </si>
  <si>
    <t xml:space="preserve">at office on a sunday </t>
  </si>
  <si>
    <t>sbwhyte</t>
  </si>
  <si>
    <t xml:space="preserve">Good wknd! Beyonce was.. pretty damn good. My baby is gone tho </t>
  </si>
  <si>
    <t xml:space="preserve">@mstabo did you catch up on TD yet? whaddya think? can't wait til monday's episode! .. poor JR </t>
  </si>
  <si>
    <t>darknlovely4</t>
  </si>
  <si>
    <t xml:space="preserve">Guess I will go to bed...Cavs lost </t>
  </si>
  <si>
    <t>Miss_Bella</t>
  </si>
  <si>
    <t xml:space="preserve">@ryantabora really? you liked Wanted? it was kinda let down for me </t>
  </si>
  <si>
    <t xml:space="preserve">@twinkle47 Gonna be a good crowd of us today so maybe some water volleyball in pool later hehe. Ur blokes always got the hump </t>
  </si>
  <si>
    <t>School tomorrow    It doesn't feel right without my lucky &amp;lt;3   Unlike nadine, I have finshed my dt homework  good luck      8)</t>
  </si>
  <si>
    <t xml:space="preserve">Waiting for my allergic reaction to go down... Gahhh. Stupid sushi. </t>
  </si>
  <si>
    <t xml:space="preserve">at work on my break. So fucking bored, dont wanna be here </t>
  </si>
  <si>
    <t>maybe this is my last tweet for today, gotta go learning.  but just maybe</t>
  </si>
  <si>
    <t>DemandaKill</t>
  </si>
  <si>
    <t xml:space="preserve">Wants her legs to realize that they are supposed to walk. Yet another wheelchair day. </t>
  </si>
  <si>
    <t>@PhillyRoll I'm so sad I can't make it to Irvine or Vegas   I'm a bridesmaid in my cousin's wedding that weekend in Houston</t>
  </si>
  <si>
    <t>@justinmoorhouse bet you're shattered after such a hectic week. And you have got to sit on a train back in this hot weather  x</t>
  </si>
  <si>
    <t>jennymurder</t>
  </si>
  <si>
    <t>mom went to the er again tonight.  but justin is on snl and it's making it easier. &amp;lt;3</t>
  </si>
  <si>
    <t>jade_elizabeth</t>
  </si>
  <si>
    <t>is finding this heat to be a nice change! Shame I can't enjoy it though what with all the revision  20 days 'till Glasgow and Craig &amp;lt;3</t>
  </si>
  <si>
    <t>sloanzy</t>
  </si>
  <si>
    <t xml:space="preserve">Justgot to bed n I'm hangin.... And working tonight </t>
  </si>
  <si>
    <t xml:space="preserve">@EmperorNorton Me being a supporter of capitalism eye washed me </t>
  </si>
  <si>
    <t>ellecolise</t>
  </si>
  <si>
    <t>Good night...but feeling pretty sick now  can't sleep either...ickkk.</t>
  </si>
  <si>
    <t xml:space="preserve">let's eat! before it's getting worst! </t>
  </si>
  <si>
    <t xml:space="preserve">I think I ate too much soy sauce today because man am I thirsty! Sooo saltyy! </t>
  </si>
  <si>
    <t xml:space="preserve">Love is like a song (8) </t>
  </si>
  <si>
    <t>shibbychristie</t>
  </si>
  <si>
    <t xml:space="preserve">Omg everyone HATES me as a blonde slut. I keep getting people staring at me, and I smile at them and then they just give me a dirty look. </t>
  </si>
  <si>
    <t>Destiny393</t>
  </si>
  <si>
    <t xml:space="preserve">got i hate gettin head colds in the summer...n i have so much 2 do, but feelin like this im not goin 2 get anythin done... </t>
  </si>
  <si>
    <t>caroo_jonas</t>
  </si>
  <si>
    <t xml:space="preserve">- new haircut, it's shorter </t>
  </si>
  <si>
    <t xml:space="preserve">At the Corran Ferry beautiful morning, toilets locked </t>
  </si>
  <si>
    <t xml:space="preserve">ooooops I meant @zillaman....devils reject   </t>
  </si>
  <si>
    <t>xfire</t>
  </si>
  <si>
    <t xml:space="preserve">EWI picked up, and upgraded to 2.4 firmware... Software for patch editing seems quirky on my mac. </t>
  </si>
  <si>
    <t xml:space="preserve">@GabrielleWang Awww thanks Gabrielle - wished I'd posted my photo on the blog so people knew who I was.  Online makes us faceless </t>
  </si>
  <si>
    <t>bantoinette</t>
  </si>
  <si>
    <t xml:space="preserve">@mobri488 aw i ended up at jabs!! ..i thought you got my fb msg!! my phone is not actting right!! </t>
  </si>
  <si>
    <t xml:space="preserve">@corsakti I think it more uncomfortable around the nipple </t>
  </si>
  <si>
    <t xml:space="preserve">I hate not being 21 </t>
  </si>
  <si>
    <t xml:space="preserve">@insaneboingo @bobbinrob don't know how the girl feels about pics being used though, nothing mentioned on her post </t>
  </si>
  <si>
    <t xml:space="preserve">@christiantft I went to get the smartpunk bundle today and I thought great its $19 but with postage and exchange it ended up being $45L </t>
  </si>
  <si>
    <t>danielaloya</t>
  </si>
  <si>
    <t xml:space="preserve">I'm gonna miss you. rest in peace panda bear </t>
  </si>
  <si>
    <t>@becdizzle aw  not long now till bday time. can't wait to drink after these last few homework filled wkends x</t>
  </si>
  <si>
    <t>@secondpower I hope all is well with you and  that you to know how much you will be missed!      Take care.</t>
  </si>
  <si>
    <t xml:space="preserve">Microsoft's obsession with tying everything in together makes their software dysfunctional. Windows 8? Not on any computer I'll be using </t>
  </si>
  <si>
    <t>supjaym</t>
  </si>
  <si>
    <t xml:space="preserve">@jazzijoyce jc is not jd. jd is in jer-sey too </t>
  </si>
  <si>
    <t xml:space="preserve">WHAT UP TWITTER WELL MY FONE DONT LET ME TWEET OFF IT NO MORE IDK WHY SO SRRY IF I TAKE LONG TO HIT YOUS BACK </t>
  </si>
  <si>
    <t xml:space="preserve">@allyheartsBB &amp;quot;and i won't wait for you forever.. watch that poor girl waste the best years of her life..&amp;quot; that line scares me </t>
  </si>
  <si>
    <t>PedroBala</t>
  </si>
  <si>
    <t>cavs are out of the playoffs  #nbaplayoffs #cleveland cavaliers</t>
  </si>
  <si>
    <t xml:space="preserve">@deeeelasoul Me too </t>
  </si>
  <si>
    <t xml:space="preserve">@val820 I hate you. Can I play with it at least? </t>
  </si>
  <si>
    <t>FrankieTheSats</t>
  </si>
  <si>
    <t xml:space="preserve">up early to take Presley to the vet </t>
  </si>
  <si>
    <t xml:space="preserve">Max Com is useless - absolutely useless today - taking 20 Mins to send a twit - I am going - will clean my room - or do something else </t>
  </si>
  <si>
    <t>Janinayebuh</t>
  </si>
  <si>
    <t xml:space="preserve">I miss GC and coach </t>
  </si>
  <si>
    <t>Rainyia</t>
  </si>
  <si>
    <t>Just made it home, had to take my puppy to the *after hours emergency clinic.  She is dehydrated and really sick.</t>
  </si>
  <si>
    <t>PatsyAbellana</t>
  </si>
  <si>
    <t xml:space="preserve">hey, i miss you quite terribly. </t>
  </si>
  <si>
    <t>rat9</t>
  </si>
  <si>
    <t xml:space="preserve">she was somewhere lost in the crowd </t>
  </si>
  <si>
    <t>Argghhh. I'm so tireddd  Wanted to come home early last night, god damn..</t>
  </si>
  <si>
    <t>Yep, been awake since 4am  Very tired now but things to do</t>
  </si>
  <si>
    <t>3shMae</t>
  </si>
  <si>
    <t>@charleneortiz I need to turn the Wi-Fi off  coz my dad will get mad at me  that I used the internet when I am supposed to be sleeping..</t>
  </si>
  <si>
    <t>@syellefan88 i know  monday will make a month</t>
  </si>
  <si>
    <t>PhilHarrison</t>
  </si>
  <si>
    <t xml:space="preserve">@alientribe  well I do but just jammin with friends  used to play for coins long ago - didn't take it seriously enough </t>
  </si>
  <si>
    <t xml:space="preserve">@Noora_AlIbrahim Hehehe ma 3indikum TV ibdawamkum? I'm hungry as helll tawni kalait pineapple slices bes I want real food </t>
  </si>
  <si>
    <t>NormaBecerra</t>
  </si>
  <si>
    <t xml:space="preserve">I had some delicious Thai food earlier today and now my tummy hurts </t>
  </si>
  <si>
    <t>@DaRealJimBeanz Dang LOL.  &amp;amp; ok I'm on a mission now but i'll hit u guys in a little bit &amp;amp; most likely come thru.</t>
  </si>
  <si>
    <t>emilypenfold</t>
  </si>
  <si>
    <t>its sooo cold.  I want cofffee..</t>
  </si>
  <si>
    <t>kmegel</t>
  </si>
  <si>
    <t xml:space="preserve">I've decided I need a better camera. The bb just doesn't cut it. </t>
  </si>
  <si>
    <t>georgiksk</t>
  </si>
  <si>
    <t xml:space="preserve">After long time I stopped using Eterm and switch back to rxvt, because I was not able to persuade Eterm to display UTF-8 correctly </t>
  </si>
  <si>
    <t>@FrankieTheSats why whats wrong with him?!  Xx</t>
  </si>
  <si>
    <t>dancetypej</t>
  </si>
  <si>
    <t xml:space="preserve">@benngaylor hay man, how you feeling? i was hoping to see you last night </t>
  </si>
  <si>
    <t>EllaRoseismiint</t>
  </si>
  <si>
    <t>Why on earth is love soo freaking hard? why are guys so blind in love? i need a guy to give my a rose, kiss me on the nose!  im pathetic.</t>
  </si>
  <si>
    <t>BenGathercole</t>
  </si>
  <si>
    <t xml:space="preserve">Good morning earthlings. It's another sunny day... shame I gotta work </t>
  </si>
  <si>
    <t>cookiemonstar</t>
  </si>
  <si>
    <t>plausible hypothesis  --&amp;gt;excess energy intake of 100 calories a day is enough to cause 5-10lbs of weight gain in ONE year</t>
  </si>
  <si>
    <t xml:space="preserve">@paigechaos They're mine too, bb. </t>
  </si>
  <si>
    <t xml:space="preserve">MY SISTER CALLS ME MARY </t>
  </si>
  <si>
    <t>ANNEkirby91</t>
  </si>
  <si>
    <t xml:space="preserve">nothing! </t>
  </si>
  <si>
    <t xml:space="preserve">@FrankieTheSats what happen with Presley? </t>
  </si>
  <si>
    <t xml:space="preserve">Really tired! Working far too early </t>
  </si>
  <si>
    <t xml:space="preserve">wow, i just woke up wanting the need to throw up! </t>
  </si>
  <si>
    <t>royaloosha</t>
  </si>
  <si>
    <t xml:space="preserve">Ready to crawl in my cozy lovey dovey bed, that hugs me tighter than any other person in the world &amp;lt;/3 </t>
  </si>
  <si>
    <t xml:space="preserve">@Kajitsu I'm at work until 245 bb </t>
  </si>
  <si>
    <t>SofiaEsquivel</t>
  </si>
  <si>
    <t>misssing my shorts  , ahahah @kristendarbyshi, @xo4xo , @daleybirmingham ... do you guys have my shorts in your house !</t>
  </si>
  <si>
    <t>onelovejam</t>
  </si>
  <si>
    <t xml:space="preserve">Arg ! ! !  Sittin in taco hell line at 330am and gots to work at 9 </t>
  </si>
  <si>
    <t xml:space="preserve">@11640447 YOU ANSWER THAT QUESTION </t>
  </si>
  <si>
    <t xml:space="preserve">@DjDATZ @sedington86  Awesome podcast guys, not a big podcast fan but consider me a regular, I hope I wasn't too late for the beta </t>
  </si>
  <si>
    <t xml:space="preserve">sundayss are gayyyyyyy </t>
  </si>
  <si>
    <t>crissylucas</t>
  </si>
  <si>
    <t>@ivaleriei I love that movie, never been to alcatraz though.  oh &amp;amp; your class is soo cute &amp;amp; those little boys must love their pretty teach</t>
  </si>
  <si>
    <t>lynifran</t>
  </si>
  <si>
    <t xml:space="preserve">@Elle_ZZZ me. have been trying endlessly till now, and still no pic's up. </t>
  </si>
  <si>
    <t xml:space="preserve">@twisource according to my calculations that's 2pm on tuesday - damn! i have the day off school but have a school thing going till 2 or 3 </t>
  </si>
  <si>
    <t xml:space="preserve">I want donny fontain </t>
  </si>
  <si>
    <t xml:space="preserve"> sudden change of mind http://tinyurl.com/pv5qsl</t>
  </si>
  <si>
    <t>nicholefingers</t>
  </si>
  <si>
    <t xml:space="preserve">-----&amp;gt;listening 2 Birthday sex 2 bad I was in the hospital on my birthday </t>
  </si>
  <si>
    <t>blahboo</t>
  </si>
  <si>
    <t xml:space="preserve">Correction...less than 7 hours of sleep </t>
  </si>
  <si>
    <t xml:space="preserve">time to start my homework </t>
  </si>
  <si>
    <t>@kkluvszsj I know...sigh..  now i feel like listening to Existentialism on Prom Night by Straylight Run &amp;amp; hating my life!!!!! bhahahah</t>
  </si>
  <si>
    <t xml:space="preserve">@OfficialAS risk coming to see you...for fear of carrying swine flu to you guys </t>
  </si>
  <si>
    <t xml:space="preserve">So bored of revising. Still, one day left till my last 'proper' exam. I've so failed my degree! Can't handle these exams </t>
  </si>
  <si>
    <t>holland_s</t>
  </si>
  <si>
    <t>battery on laptop about to end... heres the killer. i cannot move to get the power cable.  bed bound on nicest weekend off yr. lush</t>
  </si>
  <si>
    <t xml:space="preserve">done swimming. checking out later </t>
  </si>
  <si>
    <t>omg I need to stop analysing it but if I was in a band I wouldn't want to meet me  uggghhwosjebdowdn</t>
  </si>
  <si>
    <t>Mathiayus</t>
  </si>
  <si>
    <t>@GCUnderhill My pleasure Thank you am losing 5 people an hour, guess they don't love me  I did remove allot they didn't have their DM on</t>
  </si>
  <si>
    <t xml:space="preserve">A whole day to study again </t>
  </si>
  <si>
    <t xml:space="preserve">never seems to get to the movies! I even make plans, but it just doesn't happen </t>
  </si>
  <si>
    <t xml:space="preserve">@julianaaaaa omg it is. and y i am, we came for someones leqving party, and 4 ppl showed up. i feel bad. </t>
  </si>
  <si>
    <t>cinna87</t>
  </si>
  <si>
    <t xml:space="preserve">just got bak frm raffles wit the mumma, didnt win anythin </t>
  </si>
  <si>
    <t xml:space="preserve">damn xtra tired on a sat night </t>
  </si>
  <si>
    <t xml:space="preserve">@jennymurder I hope your Mom is okay! I'm so sorry bb! </t>
  </si>
  <si>
    <t>joannatran</t>
  </si>
  <si>
    <t>I spent $15 on food at the night market and then some cute guy bought the sunglasses that I wanted just to make me mad  fun night overall.</t>
  </si>
  <si>
    <t xml:space="preserve">Where is #ohnotheydidnt ? </t>
  </si>
  <si>
    <t>phobophobic</t>
  </si>
  <si>
    <t>needle got hooked on my shirt and fell out  crap.</t>
  </si>
  <si>
    <t>cccaaasss</t>
  </si>
  <si>
    <t xml:space="preserve">everytime I listen to Neighbors I cry. This was not meant to be a crying song. </t>
  </si>
  <si>
    <t>roxiemoxie27</t>
  </si>
  <si>
    <t xml:space="preserve">Can't go to Kathleen's anymore to sleep ova... Jose Alexis Lazy Ass Yu didn't do his chores before we left to alas I shan't go... </t>
  </si>
  <si>
    <t xml:space="preserve">i really want to marry kidcudi </t>
  </si>
  <si>
    <t>NoDymeLykeMe</t>
  </si>
  <si>
    <t xml:space="preserve">I can't believe I was in the house all weekend. This is abnormal. </t>
  </si>
  <si>
    <t>maryd07</t>
  </si>
  <si>
    <t xml:space="preserve">ugh!!! y isnt my pic saving </t>
  </si>
  <si>
    <t>i sucked in 2dayz math exam dam it was soooo hard but hopefully i will pass thatz all wt i need  well gd luck 4 me</t>
  </si>
  <si>
    <t>Arggg EA has failed me yet again.  Never mind secure rom...one of the few games I'm drooling over is not avail for a platform I have  GRRR</t>
  </si>
  <si>
    <t xml:space="preserve">I hate this feeling. The one where you hate what's happening but you just have to suck it up and accept it. </t>
  </si>
  <si>
    <t>lilashes87</t>
  </si>
  <si>
    <t xml:space="preserve">As soon as I stop being ridiculously busy I can't sleep. So far this week I've finished the whole first season of Supernatural &amp;amp; Heroes </t>
  </si>
  <si>
    <t xml:space="preserve">Chillinat Shittys, kind of bumming it cause @Cheezums is taking a long time to reply on aim </t>
  </si>
  <si>
    <t>tealjohnnyx</t>
  </si>
  <si>
    <t xml:space="preserve">Emotional Last Night @ Work...Not Good At Goodbyes...Never Gets Any Easier </t>
  </si>
  <si>
    <t xml:space="preserve">@amadazel The usual, drama with parents/sister. Things are BAD! </t>
  </si>
  <si>
    <t xml:space="preserve">Im at the bank </t>
  </si>
  <si>
    <t xml:space="preserve">thanks em &amp;amp; omg i just watched marley &amp;amp; me &amp;amp; im still crying </t>
  </si>
  <si>
    <t>gab_e</t>
  </si>
  <si>
    <t>@shotoshi idkk, its been like thtsince i woke up it goes away but later it comes back  so idk tg   its mimi time lol</t>
  </si>
  <si>
    <t>shaivure</t>
  </si>
  <si>
    <t xml:space="preserve">Must ignore the sunshine. Essay to finish... Harumph </t>
  </si>
  <si>
    <t xml:space="preserve">How to get rid of super-resilliant ants?  Have put Ant Rid round their nests, no use, put talc down their holes and they are still there </t>
  </si>
  <si>
    <t xml:space="preserve">yuck school tomorrow why did the weekend go so fast </t>
  </si>
  <si>
    <t>jademiley</t>
  </si>
  <si>
    <t xml:space="preserve">i wanna go camping so bad again!!! miss the nature... </t>
  </si>
  <si>
    <t>archiesangel93</t>
  </si>
  <si>
    <t xml:space="preserve">im being depressed cuz i could audition for american idol if i was 8 days older. </t>
  </si>
  <si>
    <t>rockerfemsha</t>
  </si>
  <si>
    <t xml:space="preserve">@karlaredor  i don't have enough money... a pint of that ice cream is 100+ </t>
  </si>
  <si>
    <t>Moaniwright</t>
  </si>
  <si>
    <t xml:space="preserve">@MichaelNi I didn't know u paddle. I'm so jelous! I totally miss paddling but I got hula on Sundays when races r </t>
  </si>
  <si>
    <t>levitron</t>
  </si>
  <si>
    <t xml:space="preserve">@lovewillie missed the last showing for today </t>
  </si>
  <si>
    <t>jlofty3</t>
  </si>
  <si>
    <t xml:space="preserve">@KerryK1 Sorry to hear you were so sick tonight.  </t>
  </si>
  <si>
    <t>Golden_8</t>
  </si>
  <si>
    <t>is nott living for the moment.. therefore lettt go of some things  not sure if doing the right thing.. maybe its for the best</t>
  </si>
  <si>
    <t>paperdaisy</t>
  </si>
  <si>
    <t xml:space="preserve">is getting ready for today's shoot, and looking forward to seeing everyone! But it's Rhiannon's last one so that's really sad </t>
  </si>
  <si>
    <t xml:space="preserve">In about 2 weeks, exams start </t>
  </si>
  <si>
    <t xml:space="preserve">@Owais_Iqbal uh oh, that U2 link is not working </t>
  </si>
  <si>
    <t>MrsSavilLe</t>
  </si>
  <si>
    <t>I have a cold  ... 4th time this year</t>
  </si>
  <si>
    <t>megasend</t>
  </si>
  <si>
    <t>Photo: endofmarch: Makes me want for long hair again  http://tumblr.com/x6s1wuy05</t>
  </si>
  <si>
    <t xml:space="preserve">@TheLonelyGnome I must try the pan-fried cod next time then. Its just a shame that I live too far away from that place </t>
  </si>
  <si>
    <t>is sick for sure  just took nyquil..miserable!</t>
  </si>
  <si>
    <t>Corinnebby</t>
  </si>
  <si>
    <t xml:space="preserve">My twitterberry is acting weird.  Does anyone know why it says Internal Twitter Error when you try to update on your blackberry?? Help. </t>
  </si>
  <si>
    <t xml:space="preserve">@MrFlossy you have vanilla flavoured balls? LOL that's different. Just catching up on tweets - ouch@ friend unfolliwing you </t>
  </si>
  <si>
    <t xml:space="preserve">@justads It's gone now </t>
  </si>
  <si>
    <t xml:space="preserve">GAHH! stupid science. its so hard attempting to make up dates. </t>
  </si>
  <si>
    <t>CallieAllen</t>
  </si>
  <si>
    <t xml:space="preserve">excited the hubby will be home in 48-72hrs!!!! then 18 days with him. then he goes back to iraq til september </t>
  </si>
  <si>
    <t>will not be plurking for one year!!  http://plurk.com/p/xcc42</t>
  </si>
  <si>
    <t xml:space="preserve">I need steel fucking plates around my house and a really intense security system to have peace of mind at night. I have neither. Ugh </t>
  </si>
  <si>
    <t>ChanelRose</t>
  </si>
  <si>
    <t xml:space="preserve">@amyTHINKSBLUE aw girly I'm so sorry </t>
  </si>
  <si>
    <t xml:space="preserve">Google Wave got me all excited, now it will be hard to sleep </t>
  </si>
  <si>
    <t xml:space="preserve">sad cant go to @haiina s and @eyelem s place </t>
  </si>
  <si>
    <t>david_hahn</t>
  </si>
  <si>
    <t xml:space="preserve">At party of wind surfers, talk is of wind surfing.  Then talk turns to topic of movies, yes!  Windsurfing documentaries. </t>
  </si>
  <si>
    <t xml:space="preserve">@troublebrother I've got a hangover and no lie in </t>
  </si>
  <si>
    <t>liebermans</t>
  </si>
  <si>
    <t>@buildingcincy we left 10 minutes ago  on our way prc.</t>
  </si>
  <si>
    <t>@chrisboudy so I ended up going with tumblr...I have some revamping to do to the main site, so I gotta hold on to the funds  it'll do</t>
  </si>
  <si>
    <t>nana_banana</t>
  </si>
  <si>
    <t>I think i broke my foot!    it hurts like a mother !$#%er!!!</t>
  </si>
  <si>
    <t>_MelodyD</t>
  </si>
  <si>
    <t>@DavidLovesMiley gurrrl, i totally, forgot, i work all week.    maybe we can do like morning shopping one day if you close?</t>
  </si>
  <si>
    <t>Luke1972</t>
  </si>
  <si>
    <t xml:space="preserve">Very gutted that have to keep leg tattoo covered for 2 weeks as this is shorts weather. </t>
  </si>
  <si>
    <t>paulineeeee</t>
  </si>
  <si>
    <t>I lalalaloooovveeeeee UP!  SO CUTE!!! But also so sad  BUT SOOOOOO CUTE!!!!!! I KNEW I WAS GOING TO LOVE IT!!!</t>
  </si>
  <si>
    <t xml:space="preserve">is just getting on the road back to statesboro...sadness I'm tired </t>
  </si>
  <si>
    <t>bananajelly16</t>
  </si>
  <si>
    <t xml:space="preserve">i dont why, but for some reason i dont really want school to end </t>
  </si>
  <si>
    <t xml:space="preserve">@ecalderon19 good for ignoring me </t>
  </si>
  <si>
    <t>allishagz</t>
  </si>
  <si>
    <t xml:space="preserve">may have just barefootedly stepped on a cockroach. ew ew ew ew ew </t>
  </si>
  <si>
    <t>raginggeek</t>
  </si>
  <si>
    <t>@grantimahara that's how I caught up on mythbusters this year, too bad all your dvd's aren't instant viewable  xbox 360 netflix ftw</t>
  </si>
  <si>
    <t>happyBeSacky</t>
  </si>
  <si>
    <t>@FrankieTheSats morning Frankie! is Plesley ok???  hope he'll be better soon! xxx</t>
  </si>
  <si>
    <t>@cosmicgirlie  Who's D?</t>
  </si>
  <si>
    <t>yiling510</t>
  </si>
  <si>
    <t>Watching Terminator salvation now... Wif the cell group....  dun like it man!!! Stupid... - http://tweet.sg</t>
  </si>
  <si>
    <t>ryansomers</t>
  </si>
  <si>
    <t xml:space="preserve">my macbook is sad... power cord port is so loose i'm scared to move it 'cuz it takes like 20 minutes of fiddlin' to make it work again... </t>
  </si>
  <si>
    <t>JacobIsChunks</t>
  </si>
  <si>
    <t xml:space="preserve">aww you cavs. i just found out. </t>
  </si>
  <si>
    <t xml:space="preserve">@raingin damn what didnt see your msg til now! lol oh, ria .. when i dropped by tazza you weren't there though </t>
  </si>
  <si>
    <t>...guess not.  No one loves me 2nite. Fucking Fops.</t>
  </si>
  <si>
    <t xml:space="preserve">@meaningoftruth today, I'm just going to this talk at school and then stying </t>
  </si>
  <si>
    <t>CharityRarity</t>
  </si>
  <si>
    <t xml:space="preserve">I got a t-mobile phone which works at camp, but it's a prepaid, so I still can't talk that often. </t>
  </si>
  <si>
    <t>chip_tha_ripper</t>
  </si>
  <si>
    <t xml:space="preserve">Thought brittany said ben cook for a second </t>
  </si>
  <si>
    <t>BatiFans</t>
  </si>
  <si>
    <t xml:space="preserve">Great. Rain started to hit Mugello right at the end of the 250cc warmup. Freaking weather! </t>
  </si>
  <si>
    <t>paulcbetts</t>
  </si>
  <si>
    <t xml:space="preserve">But all of my Twitter friends are on the east coast so I can't even drunk chat with them </t>
  </si>
  <si>
    <t xml:space="preserve">It's raining in Surabaya </t>
  </si>
  <si>
    <t>JackieNJ</t>
  </si>
  <si>
    <t xml:space="preserve">#fuqtwitter for the Cavs losing </t>
  </si>
  <si>
    <t>tomolds</t>
  </si>
  <si>
    <t xml:space="preserve">Up way too early, it's beautiful outside and I must revise all day </t>
  </si>
  <si>
    <t>Myrathi</t>
  </si>
  <si>
    <t>@madmanatw No.  Last (serious) SR game I played was with you guys. Only a couple of NPCs for friends, on forum games, since then. :/</t>
  </si>
  <si>
    <t xml:space="preserve">Still something wrong with my pic. Twitter!! I have done nothing to you.... </t>
  </si>
  <si>
    <t>DougHornick</t>
  </si>
  <si>
    <t xml:space="preserve">@bugsyyyy awww what happened? </t>
  </si>
  <si>
    <t>@OfficialWylD Hehehe had a busy weekend and now I'm back at work  Lol! How've you been cutie?</t>
  </si>
  <si>
    <t xml:space="preserve">Can't sleeep ..... I reallly wannaaaa </t>
  </si>
  <si>
    <t xml:space="preserve">@Bleakey at that BET awards performance of deja vu. my lil curly fro is little it won't be huge by october. </t>
  </si>
  <si>
    <t>TheSamDroke</t>
  </si>
  <si>
    <t xml:space="preserve">@ZDAEfron I know </t>
  </si>
  <si>
    <t xml:space="preserve">now i have to sit out n look for a park </t>
  </si>
  <si>
    <t xml:space="preserve">Pank wants to know but there are sad fam fam </t>
  </si>
  <si>
    <t xml:space="preserve">@QQBeans I'm sorry </t>
  </si>
  <si>
    <t xml:space="preserve">i hate thunderstorms,i can't fall asleep </t>
  </si>
  <si>
    <t>abbynoodle123</t>
  </si>
  <si>
    <t xml:space="preserve">There's an immortal spider in my room </t>
  </si>
  <si>
    <t>@loveanalove #twitter awe lame. Bring #ohnotheydidnt back  haha.</t>
  </si>
  <si>
    <t>@rosatifanda nope.. and I dont want to..   get Her out of my Head..!!</t>
  </si>
  <si>
    <t xml:space="preserve">PS - I hate goodbyes </t>
  </si>
  <si>
    <t>fabizz</t>
  </si>
  <si>
    <t>@ProperSociety yes youuu did  when are you coming back?</t>
  </si>
  <si>
    <t>melombardo</t>
  </si>
  <si>
    <t xml:space="preserve">@cow_grrrl I'm sure they do. Wouldn't mind a bundle of fluff except I'm allergic to them </t>
  </si>
  <si>
    <t>staybeautiful10</t>
  </si>
  <si>
    <t xml:space="preserve">ONDemand is not being my BFF right now. </t>
  </si>
  <si>
    <t xml:space="preserve">@MistressJoJo No I'll never look that good </t>
  </si>
  <si>
    <t>@BobbiATT18 oh i'm so sorry...  why did you decide to chabge it in the first place?</t>
  </si>
  <si>
    <t>ellafareena</t>
  </si>
  <si>
    <t xml:space="preserve">looks like it's raining again </t>
  </si>
  <si>
    <t>honeychild7</t>
  </si>
  <si>
    <t xml:space="preserve">wishes she could wake up next to her best friend everyday for the rest of her life. </t>
  </si>
  <si>
    <t>larajayne25</t>
  </si>
  <si>
    <t>@maddimouse Im not doing manc hun  and thankyou! Will i see u in London?</t>
  </si>
  <si>
    <t xml:space="preserve">@DjVandal I wanna rape you </t>
  </si>
  <si>
    <t>moon_lit_night</t>
  </si>
  <si>
    <t>&amp;quot;Pokerface&amp;quot; is in my head, and won't go away   Trousers... hehe.</t>
  </si>
  <si>
    <t xml:space="preserve">@dwbjr69 hmmm don't know its a bit of a snoozefest I'm about to call it a night </t>
  </si>
  <si>
    <t>Beatific412</t>
  </si>
  <si>
    <t xml:space="preserve">@SONGZYUUUP O MY! U R OVER 100K &amp;quot;FOOLOWERS&amp;quot; (IM ONE OF THEM SO I'M J/K!) I LOST DIS BET DAT I'D GET A REPLY 4RM U B4 U GOT THERE! </t>
  </si>
  <si>
    <t>duramate</t>
  </si>
  <si>
    <t xml:space="preserve">?? iphone ???, ????????? ringtones.  New Text Message ? ringtone ?????? </t>
  </si>
  <si>
    <t>xDennis</t>
  </si>
  <si>
    <t>@MissMarcella *wasnt invited*  lol im sure u looked fly tho (w/ the nails on point!) lol</t>
  </si>
  <si>
    <t>why do restaurants suck so much?  also, Ed and Al's dad's characterization (still catching up on FMA manga) not at all what I thought!</t>
  </si>
  <si>
    <t>@garethmilton :O And I just lost two of my followers!!  Life is so unfaiiiiir ;)</t>
  </si>
  <si>
    <t>roseyxx</t>
  </si>
  <si>
    <t xml:space="preserve">my braces are killing me. </t>
  </si>
  <si>
    <t>@bsneed23 Oh  That sounds really awful. Especially since what you would have been doing was just about the most adult thing you could do!</t>
  </si>
  <si>
    <t xml:space="preserve">Watched the movie UP! tonight, it was adorable. Didn't get to watch it in 3D though </t>
  </si>
  <si>
    <t xml:space="preserve">@AllyCupcake Buuuuh! I'll just have to find other people to send it too. </t>
  </si>
  <si>
    <t xml:space="preserve">@mcsteph94 aw thats too bad. its like me i could have met them the first time but i didnt get their earlier enough n i couldnt stay </t>
  </si>
  <si>
    <t>@AlexAllTimeLow sadly no  lets still get wasted anyway please =]</t>
  </si>
  <si>
    <t>CapnChub</t>
  </si>
  <si>
    <t xml:space="preserve">phones ben powering on for 5 minutes already </t>
  </si>
  <si>
    <t xml:space="preserve">I want another dog... really uberly bad </t>
  </si>
  <si>
    <t xml:space="preserve">@xAmandaKayx i tried to call her and she didn't answer, obviously. eh, i'm getting sick </t>
  </si>
  <si>
    <t xml:space="preserve">@BrittanyASnow I'll miss you </t>
  </si>
  <si>
    <t>paulcurrion</t>
  </si>
  <si>
    <t>@unexploded_yet No, I was watching Edu Maajka in Podgorica when I realised it  you got to let me know when good gigs are coming up...</t>
  </si>
  <si>
    <t>MissLisa1970</t>
  </si>
  <si>
    <t xml:space="preserve">UUUUUUUUUUUUUGGGGGGGGGGGGGGGHHHHHHHHHHH why can't i friggen sleep? work is going to be mighty difficult 2-morrow. </t>
  </si>
  <si>
    <t xml:space="preserve">WARNING: do not eat almonds, while angry, they make you really frustrated and horny. its not fun </t>
  </si>
  <si>
    <t xml:space="preserve">I requested to be a part of #ohnotheydidn't &amp;amp; those biatches didn't accept me. </t>
  </si>
  <si>
    <t>Why does everyone mistake me for a school kid!  am in a bloody medical college! Gonna b a doc in a few years!</t>
  </si>
  <si>
    <t>LoreneLindsay</t>
  </si>
  <si>
    <t>@cherati OMG! I saw the &amp;quot;Puppies Behind Bars&amp;quot; episode; I was a bawling!  I'm sorry ur bully is sick  I have one 2; they're the best!!</t>
  </si>
  <si>
    <t>PaoloCo</t>
  </si>
  <si>
    <t xml:space="preserve">wow what a big day. hahah. why? 12 followers. hehehe yesterday its 13. hmm </t>
  </si>
  <si>
    <t>JMDBS</t>
  </si>
  <si>
    <t xml:space="preserve">At Denny's by myself, getting some grub to go. So I need a wife before I move to LA cause I heard a good girl in LA is hard to find? </t>
  </si>
  <si>
    <t>echarperouge</t>
  </si>
  <si>
    <t xml:space="preserve">@robbiesager: I feel like we haven't talked in ages, dear </t>
  </si>
  <si>
    <t xml:space="preserve">This Darfur vid http://bit.ly/13L9fs    mks me feel sad&amp;amp;upset, nt 2 mention Human Rights lack   </t>
  </si>
  <si>
    <t>kazab</t>
  </si>
  <si>
    <t xml:space="preserve">@howardcwucwu shoot! You go to btown when im  not in town </t>
  </si>
  <si>
    <t>lavallai</t>
  </si>
  <si>
    <t>I lost my damn wallet  I'm extremely upset...first my eyes now my wallet not to mention dumb men in my life ughh I need a vacation...now</t>
  </si>
  <si>
    <t>soooperpenny</t>
  </si>
  <si>
    <t>@ninghil It was FUN. Luke Jickain was there. *SIGH* ABS. &amp;lt;3 Whaaaaaaaat? Why not?  Aren't you friends with one of the designers?</t>
  </si>
  <si>
    <t>AbbyIslas</t>
  </si>
  <si>
    <t xml:space="preserve">I just got bashed on Bebo by someone I don't have anything to do with. I'm not really sure why... </t>
  </si>
  <si>
    <t>tasialanae</t>
  </si>
  <si>
    <t xml:space="preserve">@allisonjaye heard about the lobby days 2nite! would absolutely love to but not sure i could make it happen with my current crazy life </t>
  </si>
  <si>
    <t xml:space="preserve">late night with jimmy fallon is nearly unwatchable. </t>
  </si>
  <si>
    <t>discolnipple</t>
  </si>
  <si>
    <t xml:space="preserve">people from dreams should be real </t>
  </si>
  <si>
    <t>garimapaul</t>
  </si>
  <si>
    <t>aarshdeep send some movie smy way too   i m getting so bored (</t>
  </si>
  <si>
    <t xml:space="preserve">@kevinrose  But the Giants lost.  </t>
  </si>
  <si>
    <t>ClarisTyler</t>
  </si>
  <si>
    <t xml:space="preserve">a bbq with a ton of food. Now on the bus back </t>
  </si>
  <si>
    <t>my picture wont come up  race for life today  wish me luck.</t>
  </si>
  <si>
    <t>@jocelinerios at first I thought you were taking away my bff  but now I don't really care lol sorry im a tad weird :p</t>
  </si>
  <si>
    <t>charlielise</t>
  </si>
  <si>
    <t>so tired. can't freaking sleep.   cef&amp;lt;3</t>
  </si>
  <si>
    <t xml:space="preserve">@howardcwu shoot! You go to btown when im not in town </t>
  </si>
  <si>
    <t>gamaru</t>
  </si>
  <si>
    <t xml:space="preserve">I meant to say Ippudo Ramen is calling my name </t>
  </si>
  <si>
    <t xml:space="preserve">spending me whole day reading, so don't think i'm going to socialize, sorry </t>
  </si>
  <si>
    <t>Wildheart_Baby</t>
  </si>
  <si>
    <t xml:space="preserve">Ah, up early for a bit of training at work. Thankfully being paid. It feels nice to wake up hangover free, did eat cheese patty and chips </t>
  </si>
  <si>
    <t>stanleyshmanley</t>
  </si>
  <si>
    <t xml:space="preserve">@alllizzz no one. violence is not the answer. hands are for helping not hurting </t>
  </si>
  <si>
    <t>karthikiitm</t>
  </si>
  <si>
    <t xml:space="preserve">Open Office 3.1 compiling from past two hours. Should have taken a binary </t>
  </si>
  <si>
    <t xml:space="preserve">@OhBooth Uh-oh. I hope nothing bad has happened </t>
  </si>
  <si>
    <t>AureLLio</t>
  </si>
  <si>
    <t xml:space="preserve">@dessey yup.. I saw ur hubby sitting alone siap diangkut ma tante2 hehehe j/k don't slap me again </t>
  </si>
  <si>
    <t>duhitsantie</t>
  </si>
  <si>
    <t>Ugh trying to sleep  stupid penicillin</t>
  </si>
  <si>
    <t xml:space="preserve">@angelicacheri no </t>
  </si>
  <si>
    <t>@designbreaker I wanted to, but tickets are so expensive now  $15 ...</t>
  </si>
  <si>
    <t xml:space="preserve">watchin tv, bored to death. Cant sleep as usual </t>
  </si>
  <si>
    <t>thelann</t>
  </si>
  <si>
    <t>@tomolds I know how you feel  at least you're done In like 4 days...</t>
  </si>
  <si>
    <t>mkcarolino</t>
  </si>
  <si>
    <t xml:space="preserve">Listening to @feliciabarton 's No One performance on AI again. Wish there could be a studio version </t>
  </si>
  <si>
    <t>baetanto</t>
  </si>
  <si>
    <t xml:space="preserve">Get ready to transfer to suburb area. Sigh! I am a downtown person.. </t>
  </si>
  <si>
    <t>feiticeira</t>
  </si>
  <si>
    <t xml:space="preserve">Gonna watch Little Ashes tomorrow in Irvine. Looks like it's the closest place. 4:40 pm show, so I will miss the MTV Movie Awards. </t>
  </si>
  <si>
    <t>@wilsonswar okay fine  just me I guess. Ever find that place you were wandering around looking for?</t>
  </si>
  <si>
    <t>CraigMason</t>
  </si>
  <si>
    <t xml:space="preserve">@Jesse In the UK, many banks now have the 'Faster Payments' system, which is near-instant. But PayPal EU doesn't use it </t>
  </si>
  <si>
    <t>The bus should be here by now  hopefully its late xxx</t>
  </si>
  <si>
    <t>hoever</t>
  </si>
  <si>
    <t>@petrushyna @klamma @sebastiankelle I won't make it to attend the summer school  Have a great time there! #telss09</t>
  </si>
  <si>
    <t>Aimee1889</t>
  </si>
  <si>
    <t xml:space="preserve">Stupid Jack in the Box. I wanted a spicy chicken burger and they gave me a bacon ultimate cheeseburger. ugh I wanted spicy food </t>
  </si>
  <si>
    <t>Nindyya</t>
  </si>
  <si>
    <t xml:space="preserve">the lion and the mouse tinggal 4 baris tapi belom buat propertiii </t>
  </si>
  <si>
    <t>Tedkrispy</t>
  </si>
  <si>
    <t>I've gained to new followers &amp;amp; lost one I'm sad.   oh well I'll have a swim  http://twitpic.com/6bl01</t>
  </si>
  <si>
    <t>yessi_pezz</t>
  </si>
  <si>
    <t>@x3_anahdez http://twitpic.com/68iie - ? w?sh ? could've been there for the last day of school...  oh well, ?'ll see you guys next yea ...</t>
  </si>
  <si>
    <t xml:space="preserve">@MR_MOGUL I can't take scary movies, I have nightmares </t>
  </si>
  <si>
    <t xml:space="preserve">curious case of benjamin button: saddest movie ever! Cried so much near the end </t>
  </si>
  <si>
    <t>owllies</t>
  </si>
  <si>
    <t xml:space="preserve">@melaniestarship why are you sad? </t>
  </si>
  <si>
    <t xml:space="preserve">@amylovesoliver </t>
  </si>
  <si>
    <t>roseannyeo</t>
  </si>
  <si>
    <t>has no food at home today because the maid is on off  spoilt brat alert!</t>
  </si>
  <si>
    <t>xoxopcc</t>
  </si>
  <si>
    <t xml:space="preserve">I want Sweet Berry Bliss's frozen yogurt. Too bad it's only in Long Beach. </t>
  </si>
  <si>
    <t>ashXhole</t>
  </si>
  <si>
    <t xml:space="preserve">@blakeve i totaly remember skeeter! where did all the good cartoons like doug go? </t>
  </si>
  <si>
    <t xml:space="preserve">@kuyachickboy jerk! it's not that funny </t>
  </si>
  <si>
    <t>Pandarooo</t>
  </si>
  <si>
    <t xml:space="preserve">going to sleep. work at 5:30. </t>
  </si>
  <si>
    <t>NewerDeal</t>
  </si>
  <si>
    <t>@LadyG007 I'm sorry.  My condolences and prayers. He's with the Father of us all.</t>
  </si>
  <si>
    <t xml:space="preserve">@platypus_rex but it inspires me to have all the strength of a raging fire! </t>
  </si>
  <si>
    <t xml:space="preserve">@MadisonMitchell That BLOWS hard chunks! I've had bad bdays so I completely sympathize. Sorry it happened to you </t>
  </si>
  <si>
    <t>nazlis2coofoyoo</t>
  </si>
  <si>
    <t xml:space="preserve">TAKEN WAS THE BEST MOVIE EVER! i i cried alot! </t>
  </si>
  <si>
    <t xml:space="preserve">Oiy ve. Im going to go to bed. I hope we can figure something out tomorrow </t>
  </si>
  <si>
    <t xml:space="preserve">@electricfields - Ugh, no. </t>
  </si>
  <si>
    <t xml:space="preserve">@soooperpenny Yeah, kind of. It's just that I have nothing to wear and the driver's not here but I rly wanna see Sassa's genius creations </t>
  </si>
  <si>
    <t>dadadesiree</t>
  </si>
  <si>
    <t xml:space="preserve">@jimmythewolf </t>
  </si>
  <si>
    <t xml:space="preserve">@hannfaye YES. two more episodes to go.. </t>
  </si>
  <si>
    <t>wolfluffer</t>
  </si>
  <si>
    <t>jenny939798</t>
  </si>
  <si>
    <t xml:space="preserve">I don't sleep well when Jon's gone </t>
  </si>
  <si>
    <t>notejuste</t>
  </si>
  <si>
    <t xml:space="preserve">now awake again. Did I sleep? Meh. </t>
  </si>
  <si>
    <t xml:space="preserve">@hanzhimeng no, nobody invited me either </t>
  </si>
  <si>
    <t>laura341</t>
  </si>
  <si>
    <t xml:space="preserve">Isn't well </t>
  </si>
  <si>
    <t xml:space="preserve">@xcandiee ouh,well u not the only one who is sick!im sick too </t>
  </si>
  <si>
    <t xml:space="preserve">&amp;quot;I can't beeeeelieveeeee what I'm feelin' for you. It's unusualllll.&amp;quot; I miss Danity Kane already </t>
  </si>
  <si>
    <t>heyshaera</t>
  </si>
  <si>
    <t xml:space="preserve">don't wanna hurt your feeling, but you did!   </t>
  </si>
  <si>
    <t>@ninky  Hope things get better.</t>
  </si>
  <si>
    <t xml:space="preserve">Feel like Im missing a limb or iono... Somethins not been right for a few weeks. Hittin the sheet tryna figure it out one more again </t>
  </si>
  <si>
    <t>veritech</t>
  </si>
  <si>
    <t xml:space="preserve">After 3 weeks the only thing i missed about england is unlimited 3G </t>
  </si>
  <si>
    <t>boyoverboard</t>
  </si>
  <si>
    <t xml:space="preserve">Latin dream crushin </t>
  </si>
  <si>
    <t>HollywoodTinman</t>
  </si>
  <si>
    <t xml:space="preserve">I feel very lonley tonight </t>
  </si>
  <si>
    <t>bigfuckingdeal</t>
  </si>
  <si>
    <t>I'm going to joes for a sleep over because my air is broken  Thanks you know who for falling asleep!</t>
  </si>
  <si>
    <t>@LarryRamos I know!! This show is effin amazing!!! Im so sad they canceled it  But at least we have some last min eps! I love Bryan Fuller</t>
  </si>
  <si>
    <t xml:space="preserve">I JUST LOST 2 FOLLOWERS, WHAT IS THIS? I'm going to cry myself to sleep tonight.. </t>
  </si>
  <si>
    <t>FernMcLean</t>
  </si>
  <si>
    <t xml:space="preserve">Is very very tired </t>
  </si>
  <si>
    <t>tripli00</t>
  </si>
  <si>
    <t>braves lost in 11 (I know I'm late) could just see it coming though  line up just doesn't look threatening</t>
  </si>
  <si>
    <t xml:space="preserve">@anaggh I need a break from them places </t>
  </si>
  <si>
    <t xml:space="preserve">Was woken by smashing and crashing in the kitchen this morning. My draining board fell taking 3 plates, 2 mugs and 2 glasses as victims. </t>
  </si>
  <si>
    <t>CatherineAH</t>
  </si>
  <si>
    <t xml:space="preserve">off to the airport...but only to pick someone up. boo </t>
  </si>
  <si>
    <t>@ebonymatias we had PLANS.  !</t>
  </si>
  <si>
    <t>RAREuprising</t>
  </si>
  <si>
    <t>gotta get up at 3.30 am on tuesday morning to watch the microsoft keynote  well it has to be done! cant wait</t>
  </si>
  <si>
    <t>missmisstery</t>
  </si>
  <si>
    <t xml:space="preserve">is back! Hint 2. i was just doing some hell hard maths homework... ugh and theres more to do </t>
  </si>
  <si>
    <t xml:space="preserve">@terrormarie I'd have to type anyway. </t>
  </si>
  <si>
    <t xml:space="preserve">Never mind I had things to do in the morning or anything. </t>
  </si>
  <si>
    <t xml:space="preserve">@kuyachickboy I AM NOT WRONG! I HOPE YOU DIE! </t>
  </si>
  <si>
    <t>caracakes</t>
  </si>
  <si>
    <t xml:space="preserve">@hairbrained awwww, </t>
  </si>
  <si>
    <t>@moefugger u could at least pic up my call  i feel ignored when u dont</t>
  </si>
  <si>
    <t>@christophr_p sorry sorry sorry  Drink a bunch and sing a song for me! Then give everyone a kiss for me haha.</t>
  </si>
  <si>
    <t>time to get ready for work  bye xoxo</t>
  </si>
  <si>
    <t>nikki75</t>
  </si>
  <si>
    <t>gone are the days of sunday lay ins!   toddlers do not understand the need for a lie in!</t>
  </si>
  <si>
    <t>iluvnews</t>
  </si>
  <si>
    <t xml:space="preserve">Hey world! Anybody still awake? I'm not ready to go to bed </t>
  </si>
  <si>
    <t xml:space="preserve">@DoctorJohnSmith It was a hideous, hideous train wreck and I'm so sorry for you two that it happened. </t>
  </si>
  <si>
    <t xml:space="preserve">@rebeccamezzino thats the world I interact in - if I turn it off I'm unproductive and can't earn a crust </t>
  </si>
  <si>
    <t xml:space="preserve">next week i have my english exam, but i cant force myself to prepare for it .... </t>
  </si>
  <si>
    <t xml:space="preserve">@marshallsheldon lol!!! Its true! Almost as bad as craigslist...maybe even worse </t>
  </si>
  <si>
    <t xml:space="preserve">@LexitronAvenue but i have work tomorrow! and oneshots to write! neither of which i can do if im in a crumpled heap on the floor </t>
  </si>
  <si>
    <t xml:space="preserve">@owllies can't go tomorrow </t>
  </si>
  <si>
    <t xml:space="preserve">so bored    without lucky, the house is so boring </t>
  </si>
  <si>
    <t>Hey @twisource dam ill be at school  hope it goes well... dam being in auz  (Imprint LIVE! live &amp;gt; http://ustre.am/14PY)</t>
  </si>
  <si>
    <t xml:space="preserve">My phone is about to die and im not home so i cant charge it </t>
  </si>
  <si>
    <t xml:space="preserve">We're the eyecandies at candies! Yaay to my girls but the cherry on our cake @LimeIce is missing </t>
  </si>
  <si>
    <t>J_Renee24</t>
  </si>
  <si>
    <t xml:space="preserve">@QueenBro LMAO! I wish I was at work for 16 hours! </t>
  </si>
  <si>
    <t>wants to get a iphone or blackberry but my contract isnt ready for an upgrade  badtimes!</t>
  </si>
  <si>
    <t xml:space="preserve">Fuck.. cheesy ass movie gave me many sleepless nights back in the day. </t>
  </si>
  <si>
    <t>joorreeuhhn</t>
  </si>
  <si>
    <t xml:space="preserve">@Aimforthejade: happy birthday! sucks i can't come by and greet you one tomorrow. </t>
  </si>
  <si>
    <t>vincentraybaker</t>
  </si>
  <si>
    <t xml:space="preserve">@sucks_at_lyfe i love him too, but unfortunately i caused it, but i can't talk to him </t>
  </si>
  <si>
    <t>countingsheik</t>
  </si>
  <si>
    <t xml:space="preserve">This shit sucks. </t>
  </si>
  <si>
    <t xml:space="preserve">Have to stop eating this almond praline otherise there will be none left for pudding.. but I have no self control </t>
  </si>
  <si>
    <t>tommycarlos</t>
  </si>
  <si>
    <t xml:space="preserve">At the park while Leonie gets a new tattoo. Fun, but I'd trade places in a second </t>
  </si>
  <si>
    <t>prishabhoola</t>
  </si>
  <si>
    <t xml:space="preserve">Is feeling sad for the whales in Cape Town </t>
  </si>
  <si>
    <t>lyricallywaxed</t>
  </si>
  <si>
    <t xml:space="preserve">@ricebunny got to love those &amp;quot;helpful&amp;quot; friends! Haha! I have the same issue </t>
  </si>
  <si>
    <t>microtonic</t>
  </si>
  <si>
    <t xml:space="preserve">nanight sorry to everyone i was a huge bitch to today </t>
  </si>
  <si>
    <t>sgwildcat</t>
  </si>
  <si>
    <t>Went bowling.. High and then low..  whatthehell</t>
  </si>
  <si>
    <t>Searching for Bhoomi songs online and not getting it  #Kolkata</t>
  </si>
  <si>
    <t>michaelkohhh</t>
  </si>
  <si>
    <t xml:space="preserve">@isaaaa no in the irv. people wang'ed people chung'ed. it was great. no dip though </t>
  </si>
  <si>
    <t xml:space="preserve">i just shaved with a blunt razor and now my face hurts </t>
  </si>
  <si>
    <t>lyndseysentieri</t>
  </si>
  <si>
    <t xml:space="preserve">not this year </t>
  </si>
  <si>
    <t>psikari</t>
  </si>
  <si>
    <t xml:space="preserve">My noseys is running </t>
  </si>
  <si>
    <t>JasonTran809</t>
  </si>
  <si>
    <t xml:space="preserve">@joaisthebest weak. Not beast at all. Total let down. </t>
  </si>
  <si>
    <t>JHINELLEKhay</t>
  </si>
  <si>
    <t>im off. not feeling well..  bye evryone!</t>
  </si>
  <si>
    <t>DrinnaMunardy</t>
  </si>
  <si>
    <t xml:space="preserve">Missed my besties surprise birthday @MOI, sorry noyla.. </t>
  </si>
  <si>
    <t>Andrea_aaa</t>
  </si>
  <si>
    <t>Got to do housework later  The weather is so fucking hot lah.</t>
  </si>
  <si>
    <t>lindalovemade</t>
  </si>
  <si>
    <t xml:space="preserve">Kinda bummed I missed Animal Collective and Lykke Li. 2 good shows in a row... </t>
  </si>
  <si>
    <t>hmm shoe horn sonata speech due tomoz for me  ill so walk off while doing it then cry as usual</t>
  </si>
  <si>
    <t xml:space="preserve">my head hurts ! </t>
  </si>
  <si>
    <t>it's raining!  hehehe</t>
  </si>
  <si>
    <t xml:space="preserve">http://tinyurl.com/m584fu beautiful view &amp;amp; then next http://tinyurl.com/l4pxdl like a scene from Pirates of the Caribbean - no Johnny </t>
  </si>
  <si>
    <t xml:space="preserve">I spoke too soon. I've just woke up with two big, red, puffy eyes </t>
  </si>
  <si>
    <t xml:space="preserve">@Lazymonkey44 No not you too </t>
  </si>
  <si>
    <t>@TheBellaShow damn that sucks  Just got home already in the bed...went out last night, so I'm chillin...</t>
  </si>
  <si>
    <t>It's giving me a headache, but it's soooo kewl   http://twitpic.com/6bl72</t>
  </si>
  <si>
    <t xml:space="preserve">@dvirreznik ZoneAlarm is pretty good. I have also tried Comodo, but it made my machine crash a lot </t>
  </si>
  <si>
    <t>@Campaspe aww that not good  at least you got a misha hug!</t>
  </si>
  <si>
    <t>vivinyvil</t>
  </si>
  <si>
    <t xml:space="preserve">alaaaa...... forgot to buy my green tea la </t>
  </si>
  <si>
    <t xml:space="preserve">@TurboLisa hNBzbJh?hBxb'zjsjjshshann I replied </t>
  </si>
  <si>
    <t xml:space="preserve">Am gutted that the barbeque I had my eye on has gone up TWENTY QUID - I guess cause of weather and demand - my bad for putting it off </t>
  </si>
  <si>
    <t xml:space="preserve">It's gonna be even hotter today but I've got to be at work at 2...and those wards get soooo hot! </t>
  </si>
  <si>
    <t xml:space="preserve">is up working...how did I find my way back to this desk? GOSH!.....I never did get my bag of chinese noodles </t>
  </si>
  <si>
    <t>@feiticeira *gasp* you're going to miss the MTV Movie Awards with us?  Have fun at Little Ashes, let me know how it is!</t>
  </si>
  <si>
    <t xml:space="preserve">Sigh. BOO. For VEDM 31 I was going to splice together the lyrics for Never gonna give you up ... But I don't have 3 of the videos. </t>
  </si>
  <si>
    <t>NyKol1005</t>
  </si>
  <si>
    <t xml:space="preserve">I gotta charge my phone and it won't be right next 2 me so I'll have 2 talk to u manana mi carino </t>
  </si>
  <si>
    <t>poshbaby7</t>
  </si>
  <si>
    <t>i love twitter! But only there's a limit  (bored)</t>
  </si>
  <si>
    <t xml:space="preserve">The deadline....tomorrow </t>
  </si>
  <si>
    <t>rynosauri</t>
  </si>
  <si>
    <t xml:space="preserve">Don't like cleaning up after Buddy at 2 in the morning.... </t>
  </si>
  <si>
    <t>Kawi_rider_74</t>
  </si>
  <si>
    <t xml:space="preserve">3rd race. Only placed 9th. Rode harder and faster but placed worse than 2 previous races. How does that work? UGH!! So disappointed. </t>
  </si>
  <si>
    <t xml:space="preserve">strongly dislikes the fact that she cannot write her ppr due trues because she needs help with it. </t>
  </si>
  <si>
    <t xml:space="preserve">@heyheytakeaway I had ice cream earlier, but since my wisdom teeth are bothering me my teeth have been delicate to sweets and cold stuff </t>
  </si>
  <si>
    <t>B_Nash</t>
  </si>
  <si>
    <t xml:space="preserve">Wow i got in a realy big fight wit my mom and i feel realy bad </t>
  </si>
  <si>
    <t>madsvestergaard</t>
  </si>
  <si>
    <t>@spam any idea what happens if you actually open the &amp;quot;best video&amp;quot; link? I did  any</t>
  </si>
  <si>
    <t>niccH</t>
  </si>
  <si>
    <t xml:space="preserve">doesnt want to revise anymore </t>
  </si>
  <si>
    <t>Lukegordon</t>
  </si>
  <si>
    <t>@AshleyLTMSYF ahhh devoed Yr leaving oz  when's your last show in Asia ?</t>
  </si>
  <si>
    <t xml:space="preserve">Getting some of my backlogs cleared up - need a whole month of vacations to clear up everything </t>
  </si>
  <si>
    <t>@kasey79  goodknight</t>
  </si>
  <si>
    <t>wwweeesss</t>
  </si>
  <si>
    <t xml:space="preserve">dizzy, nearly slipped in the grass, and almost fell off the top of the fence. </t>
  </si>
  <si>
    <t>@gleeofficial Aww, so, it's definitely not Rachel?  Shucks, I really wanted it to be her! Hmm...trying to think of who else it could be.</t>
  </si>
  <si>
    <t>... Steven pointed out that I can't say TYLENOL  ahah forreal tho I do say it kinda weird .. Fudge!</t>
  </si>
  <si>
    <t>johnremus</t>
  </si>
  <si>
    <t xml:space="preserve">@AmberClare Wait, you're at Jeff's birthday??!! I was sooo gonna be there but I have family in town today from home. I'm sad I missed you </t>
  </si>
  <si>
    <t>@gfalcone601 awww  thats stupid. how do i vote? xx</t>
  </si>
  <si>
    <t xml:space="preserve">Fxckin tittie hurts... urghhhh </t>
  </si>
  <si>
    <t>danimal747</t>
  </si>
  <si>
    <t xml:space="preserve">GOOD BYE 36th ST Stamping plant:  YOU GUYS AND GALS ARE MY HEROES, i like driving a car my dad made! </t>
  </si>
  <si>
    <t>movieguyjon</t>
  </si>
  <si>
    <t xml:space="preserve">My favorite band, The Magnetic Fields, is touring, but not to Chicago. Closest is Columbus, OH. </t>
  </si>
  <si>
    <t>grace1989</t>
  </si>
  <si>
    <t xml:space="preserve">@andyclemmensen aww poor andy!!! it hurts heaps when you knick yourself when you shaving your legs </t>
  </si>
  <si>
    <t>happy____</t>
  </si>
  <si>
    <t xml:space="preserve">Misses her Otis man. </t>
  </si>
  <si>
    <t xml:space="preserve">http://is.gd/Ktaf    Nearly 50 parks, beaches and historic sites in the greater Bay Area region ... would close </t>
  </si>
  <si>
    <t xml:space="preserve">@Nicole1013 you're soooo lucky!! i wanna see paramore! </t>
  </si>
  <si>
    <t xml:space="preserve">He tried to set me up with a 47 year old who looks 60. </t>
  </si>
  <si>
    <t xml:space="preserve">Uggggh one of my Doritos fell in my cup of juice </t>
  </si>
  <si>
    <t xml:space="preserve">@xDKrystal I don't think I can go </t>
  </si>
  <si>
    <t>radtasticmanduh</t>
  </si>
  <si>
    <t xml:space="preserve">aweee... my momma is sick.... i dont want here to be sick....    </t>
  </si>
  <si>
    <t xml:space="preserve">@candykiss118 i know!!gosh and on the bottle it says &amp;quot;with a new great tasting flavor&amp;quot;NOT!! that's why i hate the flu </t>
  </si>
  <si>
    <t>jmontgomry</t>
  </si>
  <si>
    <t xml:space="preserve">@michaelsarver1 @Snaps4Hollywood -- I'm Danny's #1 fan, &amp;amp;I am sure Michael is not cheating on Danny, that would be wrong &amp;amp;make Danny sad! </t>
  </si>
  <si>
    <t>aimeeland</t>
  </si>
  <si>
    <t xml:space="preserve">can't believe one of my fish has been sucked into my filter </t>
  </si>
  <si>
    <t>chUNgkachan</t>
  </si>
  <si>
    <t xml:space="preserve">i wish my secret won't be Revealed.. ohh im really scared!! </t>
  </si>
  <si>
    <t>monica5436</t>
  </si>
  <si>
    <t>is back!  http://plurk.com/p/xcer1</t>
  </si>
  <si>
    <t>myjanedoe</t>
  </si>
  <si>
    <t xml:space="preserve">ate something wrong </t>
  </si>
  <si>
    <t xml:space="preserve">@BW101 buff tom! i miss dannys curly hair </t>
  </si>
  <si>
    <t>I can't fcking sleeep.  idk why.</t>
  </si>
  <si>
    <t>Paesha</t>
  </si>
  <si>
    <t xml:space="preserve">Bri hit me in the nose </t>
  </si>
  <si>
    <t>Sofix</t>
  </si>
  <si>
    <t xml:space="preserve">cbb with geography homework </t>
  </si>
  <si>
    <t xml:space="preserve">@1KUSHKING im confused.. </t>
  </si>
  <si>
    <t>RoxAnne_1</t>
  </si>
  <si>
    <t xml:space="preserve">think i woke up drunk...not good!! Maybe hungover YUCK!!! Wish Chris didnt work today </t>
  </si>
  <si>
    <t xml:space="preserve">I have the pre menstrual munchies </t>
  </si>
  <si>
    <t>tdawg88</t>
  </si>
  <si>
    <t>I forgot I had a twitter account! Uh... summer's awesome so far. No work = no money though  How's your May been?</t>
  </si>
  <si>
    <t xml:space="preserve">@MeganThompson. I miss them too. </t>
  </si>
  <si>
    <t>AnnaJbfandk</t>
  </si>
  <si>
    <t>Oh no ! The MTV Movie Awards is on thursday in Denmark !  I wanna see it tonight, but I can't ... /:</t>
  </si>
  <si>
    <t>pamarias</t>
  </si>
  <si>
    <t xml:space="preserve">&amp;quot;Up&amp;quot; was great, amazing, and spectacular... I didn't expect it to be so sad though. Especially that my weakness are old people. </t>
  </si>
  <si>
    <t xml:space="preserve">Missing someone yet can't let her know </t>
  </si>
  <si>
    <t>Hey @ashleegoodman ru gonna post the new jonas episode? like no one has it   (Your Source To JONAS' Live Chat live &amp;gt; http://ustre.am/3dpp)</t>
  </si>
  <si>
    <t>Stfu_Kay</t>
  </si>
  <si>
    <t>@chasingsafety8 i have most of that album actually. But not that song.  i'll download! Night!</t>
  </si>
  <si>
    <t>highfive452</t>
  </si>
  <si>
    <t xml:space="preserve">I really wish I could still talk to you. </t>
  </si>
  <si>
    <t>juick.com: ?????????? ?????? - ????? ?????  http://tinyurl.com/mmhxnw</t>
  </si>
  <si>
    <t xml:space="preserve">Can't believe its over </t>
  </si>
  <si>
    <t>@rosatifanda none of that is important anymore..!! shit..!! I do love Her..  Have U watch it..?? it's so Me..!! with the airplane and Ect</t>
  </si>
  <si>
    <t>acheng0621</t>
  </si>
  <si>
    <t xml:space="preserve">spent last night and tonight pretty much curled in bed, catching up on the office, the simpsons, and family guy-- i need a life </t>
  </si>
  <si>
    <t xml:space="preserve">wanted to go and buy some dvds to watch during the holidays but momma said it's better we do it tomorow after the exam </t>
  </si>
  <si>
    <t xml:space="preserve">i feel sick, and there are so many things i need to do right now. </t>
  </si>
  <si>
    <t xml:space="preserve">I wish I could sleep, I have to be up in 5 hours! </t>
  </si>
  <si>
    <t>Wfooffroad</t>
  </si>
  <si>
    <t xml:space="preserve">@Chelseakins it made me sad  </t>
  </si>
  <si>
    <t xml:space="preserve">@cacophonix5 they've almost changed d whole plot..missed out on d best parts in d book </t>
  </si>
  <si>
    <t>glennjones</t>
  </si>
  <si>
    <t xml:space="preserve">Having to debug JavaScript using IE, its that or move back my installed version of Firefox to get Firebug to debug without falling over </t>
  </si>
  <si>
    <t>DelilahBloom</t>
  </si>
  <si>
    <t xml:space="preserve">Debating on whether or not I want to finish this paper now or when I wake up.  Yes, it's the same paper from earlier.  I'M STILL NOT DONE </t>
  </si>
  <si>
    <t>angelicgypsy</t>
  </si>
  <si>
    <t xml:space="preserve">feelin lonely </t>
  </si>
  <si>
    <t>Mikki_Q</t>
  </si>
  <si>
    <t xml:space="preserve">@delwilliams @kathyireland I wish I had met the 2 of you while you were here! </t>
  </si>
  <si>
    <t>leojeanette</t>
  </si>
  <si>
    <t>G'night tweeple! Still mad I didn't get my g1 update  a little @charleshamilton b4 I sleep &amp;amp; I'm outters  tweet ya l8ter</t>
  </si>
  <si>
    <t>LuciaDsappeared</t>
  </si>
  <si>
    <t xml:space="preserve">@aissuperbodoh Oh I was reading some weird blogs haha x) i gotta go  its really late. talk to you later sist (: take care! </t>
  </si>
  <si>
    <t>zumin</t>
  </si>
  <si>
    <t>just realize that my phone quit working  can it get any better .......grrr</t>
  </si>
  <si>
    <t xml:space="preserve">hate dreams when u wake up crying your eyes out </t>
  </si>
  <si>
    <t>zenxacred</t>
  </si>
  <si>
    <t xml:space="preserve">@OahuAJ lol yes we did. Though I'm quite intrigued about the shrimp by the sugar mill. Sadly we did not have a lot of time today </t>
  </si>
  <si>
    <t>LiLextreme</t>
  </si>
  <si>
    <t>Not feeling great tonight  be back tomorrow!</t>
  </si>
  <si>
    <t>mizzjackson87</t>
  </si>
  <si>
    <t xml:space="preserve">@kdotcom uH diMplez caLLed anD waS oFf sUm I LovE u TyPe shyt anD shE goT the diALtoNe, don't taLk to whItEy. GRrr I wiSh I CoULd go Too </t>
  </si>
  <si>
    <t>karmelmommi</t>
  </si>
  <si>
    <t xml:space="preserve">@Bossmobb im a lebron lover &amp;amp; u can stop talkin bout him,u startin 2make me feel sumtype of way...we all kno he lost </t>
  </si>
  <si>
    <t xml:space="preserve">@snedwan You have no idea how badly I want to.  Italy, England, Scotland... Atlantis.  I was very close 2 years ago and shit went down.  </t>
  </si>
  <si>
    <t>saintee1</t>
  </si>
  <si>
    <t xml:space="preserve">Pity I've got to fly south for work this afternoon, so shops and no beers </t>
  </si>
  <si>
    <t xml:space="preserve">urg bed time </t>
  </si>
  <si>
    <t>aezlika</t>
  </si>
  <si>
    <t xml:space="preserve">@bellachicaboom eh eh nape ni </t>
  </si>
  <si>
    <t>@ashleegoodman it was a good thought but its not happening  temptation. lol  (Your Source To JONAS' Live Chat live &amp;gt; http://ustre.am/3dpp)</t>
  </si>
  <si>
    <t>jeyluh</t>
  </si>
  <si>
    <t xml:space="preserve">had fun island hopping &amp;amp; snorkeling today. Too bad it rained </t>
  </si>
  <si>
    <t>vade_zt</t>
  </si>
  <si>
    <t>csnc88</t>
  </si>
  <si>
    <t xml:space="preserve">@yamloh  i also fell asleep while watching night at the museum 2.. </t>
  </si>
  <si>
    <t>missashleyxox</t>
  </si>
  <si>
    <t xml:space="preserve">EeeEEeeeep!! My preggo is in the hospital....I love you little twitter mama, lolz. I'll come home to you tmrw </t>
  </si>
  <si>
    <t>@gfalcone601 whats wrong with presley?!?!?!?!?!  xx</t>
  </si>
  <si>
    <t>jmarie23</t>
  </si>
  <si>
    <t xml:space="preserve">Goodnight y'all. Yummy food to Come tomorrow. No basketball for a few days </t>
  </si>
  <si>
    <t>sinfultoreador</t>
  </si>
  <si>
    <t xml:space="preserve">I'm not going to be able to see the MTV movie awards tonight because I have to work. </t>
  </si>
  <si>
    <t xml:space="preserve">@jst1986 two weeks! Yikes. They're annoyingly uncomfortable though </t>
  </si>
  <si>
    <t xml:space="preserve">Hav 2 b @ wrk in bout 3 hours nd not looking 4wrd 2 it </t>
  </si>
  <si>
    <t xml:space="preserve">I just searched my brother's name on facebook, just to see what would come up. He came up. He had a facey and didn't want to be my friend </t>
  </si>
  <si>
    <t xml:space="preserve">@andyclemmensen awww that was silly now wasnt it </t>
  </si>
  <si>
    <t>dopedean</t>
  </si>
  <si>
    <t xml:space="preserve">man its cold here! I love the idea of winter but not the weather! </t>
  </si>
  <si>
    <t>saratea</t>
  </si>
  <si>
    <t xml:space="preserve">Craving @TheFrankenStand </t>
  </si>
  <si>
    <t xml:space="preserve">Ouch. That's gunna bruise  </t>
  </si>
  <si>
    <t>@gfalcone601 no way...!!!  ill vote you than ever!!! ;) xxx</t>
  </si>
  <si>
    <t xml:space="preserve">was shocked when i read those message.. my friend is a STUPID LIAR? what the heck? </t>
  </si>
  <si>
    <t xml:space="preserve">@christeeeny awww no  thats not good </t>
  </si>
  <si>
    <t>timd</t>
  </si>
  <si>
    <t xml:space="preserve">Not going to make it back to #bcleeds90 today </t>
  </si>
  <si>
    <t>neneangg</t>
  </si>
  <si>
    <t xml:space="preserve">im not happy enough without you </t>
  </si>
  <si>
    <t>xxblckroses</t>
  </si>
  <si>
    <t xml:space="preserve">It's fucking hott in my room and can't sleep. </t>
  </si>
  <si>
    <t>@MeccaStarr LMAO! I hate when that happens.. it spoils my drink  now you gon have lil floaties unless u dump it</t>
  </si>
  <si>
    <t>@Mien84  I hope your knee gets better... crutches suck! *hug*</t>
  </si>
  <si>
    <t xml:space="preserve">@Ashleeey25 that's probably people who don't smoke often. I didn't eat one time and it made me feel like shit. It was green apple too. </t>
  </si>
  <si>
    <t>ugh  need to stop analysing it. someone turn my brain off.</t>
  </si>
  <si>
    <t>@paolobacigalupi  sorry to hear that</t>
  </si>
  <si>
    <t>skao0ru</t>
  </si>
  <si>
    <t xml:space="preserve">@DJ4NGO damn wish they had one here the latest they close is 11... </t>
  </si>
  <si>
    <t xml:space="preserve">@FrankieTheSats awww no! what's wrong with Presley? </t>
  </si>
  <si>
    <t xml:space="preserve">Retainer pain-er </t>
  </si>
  <si>
    <t>lemonvee</t>
  </si>
  <si>
    <t>i miss my old friends! 'HANDS'  you guys are my best friends forever and always! ilygsdm! ^^</t>
  </si>
  <si>
    <t>bradhfh</t>
  </si>
  <si>
    <t>@uhohcaitie jst so u knw we rnt playing on fri  we are only playing the tues show</t>
  </si>
  <si>
    <t>Celena93</t>
  </si>
  <si>
    <t xml:space="preserve">@Danyell_Marie wats happening SO SORRY FOR THE VERY LATE REPONSE!!! </t>
  </si>
  <si>
    <t>TanjaTHEAwesome</t>
  </si>
  <si>
    <t xml:space="preserve">Missed out on watching two sweaty hot men grapple on Saturday... </t>
  </si>
  <si>
    <t>Redbelt was great. One complaint: Emily Mortimer did an American accent.  I suppose I should watch Match Point now to make up for it.</t>
  </si>
  <si>
    <t>'britney spears - for the record' comes out tomorow on DVD and I really want it but we haven't preordered  xxx</t>
  </si>
  <si>
    <t>@koolcreation  :'( damn</t>
  </si>
  <si>
    <t>s0me_8irl</t>
  </si>
  <si>
    <t xml:space="preserve">Boring Sunday.... </t>
  </si>
  <si>
    <t>Mylil_ArtsySide</t>
  </si>
  <si>
    <t xml:space="preserve">It was fun tonight... I forgot to pack my pj's darn... Guess I have to sleep in my jeans </t>
  </si>
  <si>
    <t>callyjean</t>
  </si>
  <si>
    <t xml:space="preserve">missed the Sizzle </t>
  </si>
  <si>
    <t xml:space="preserve">@adamtal it's tehila's car so I don't have it anymore </t>
  </si>
  <si>
    <t>DDotOmen</t>
  </si>
  <si>
    <t>@themaguire  @ not returning my email</t>
  </si>
  <si>
    <t xml:space="preserve">only one of my earphones is working </t>
  </si>
  <si>
    <t xml:space="preserve">LSE accomodation paid for. *crosses fingers* PLEASE DONT LET ME BE HOMELESS GOD and have to live in the Underground, minding the Gap! </t>
  </si>
  <si>
    <t>urgh im awake and feel like crap. we is it that if i stay sober and drive i feel worse then if i get hammered  boo</t>
  </si>
  <si>
    <t>Noahk10</t>
  </si>
  <si>
    <t xml:space="preserve">@PhilltehThrill sorry to hear about the tabs.... The game wasn't so awsoms </t>
  </si>
  <si>
    <t>Chaveeo</t>
  </si>
  <si>
    <t xml:space="preserve">@goebicyu I have nothing to do </t>
  </si>
  <si>
    <t>brokensadly</t>
  </si>
  <si>
    <t xml:space="preserve">@lina_luka  yeah we should!! I think I sleep too much yesterday afternoon..or I'm just getting old </t>
  </si>
  <si>
    <t xml:space="preserve">Working offline all day. Finally getting use of Gmail offline. Answering tons of personal emails, mostly from blog readers. Late to reply </t>
  </si>
  <si>
    <t>I have zero idea how to play spymaster, so i'm sorry if i spammed you  #spymaster</t>
  </si>
  <si>
    <t>Haney259</t>
  </si>
  <si>
    <t xml:space="preserve">At the airport. It's crowded. Cant wait to eat at the airport restaurant. Im damn hungry </t>
  </si>
  <si>
    <t>Ajay_Nayak</t>
  </si>
  <si>
    <t>Tired as hell  ah man why do i need to work on sundays</t>
  </si>
  <si>
    <t xml:space="preserve">i hit my finger on my closet door and now it's looking all blue and purple...and it hurts really bad too </t>
  </si>
  <si>
    <t xml:space="preserve">@goodnightbeck dude arent they fab. I'm so bummed theyre breaking up they are great. and really nice guys. </t>
  </si>
  <si>
    <t>@NillaDrop I've seen that clip... it's pretty crazy! haha The bull never called back or even said thanks.  Not just people suck, bulls too</t>
  </si>
  <si>
    <t>michaelbrommer</t>
  </si>
  <si>
    <t xml:space="preserve">It's freaking late!!!  Tomorrow will be much later </t>
  </si>
  <si>
    <t>imelaniee</t>
  </si>
  <si>
    <t xml:space="preserve">confirmation tomorrow. what to wear?!?! i wish i could go to the concert and see my friends perform </t>
  </si>
  <si>
    <t>alex_arias</t>
  </si>
  <si>
    <t xml:space="preserve">Just prestiged on Call of Duty 4- Modern Warfare i lost my gunns </t>
  </si>
  <si>
    <t xml:space="preserve">@jessanicole I know  . I can't wait until they both come back </t>
  </si>
  <si>
    <t>@ladymaryann where are you from? @Mia_R D: dangit! i was really hoping he was lying!  have you ever eaten a goat before?</t>
  </si>
  <si>
    <t>My ears are blocked  Wuuuuut's going on?!</t>
  </si>
  <si>
    <t>seomantic</t>
  </si>
  <si>
    <t>just had a idea for a twitter app...of course i'm too late   MindMeTo looks great http://mindmeto.com/  @mindmeto</t>
  </si>
  <si>
    <t xml:space="preserve">KC threw a great party last night.. will post pics soon (needs filtering though haha!) CRAZY GROUP! btw, i did something stupid.. again.. </t>
  </si>
  <si>
    <t xml:space="preserve">ewwww first mosquito bite of the summer </t>
  </si>
  <si>
    <t>wizardcutiestar</t>
  </si>
  <si>
    <t>so bored....nothing to do.  can't leave without seeing my idols and can't leave without my dreams coming true. ( soooooooo.... sad!</t>
  </si>
  <si>
    <t>GREENGAM3R</t>
  </si>
  <si>
    <t>up with nothing to do  get at me haha</t>
  </si>
  <si>
    <t xml:space="preserve">WHY AM I UP THIS EARLY   </t>
  </si>
  <si>
    <t xml:space="preserve">Finally back to kayla's with kay lake and shelby ! .. Interesting night ! I hate being the only one awake ! </t>
  </si>
  <si>
    <t xml:space="preserve">@OfficialAS i'll come for sure (well hopefully). Not sure about times etc... gaah stupid school </t>
  </si>
  <si>
    <t>I feel i'm getting a cold  its time to get up for me . :|</t>
  </si>
  <si>
    <t xml:space="preserve">@bleongcw Better the one hit than none at all. Though fame is a funny thing... it can cut you off from a lot of what life has to give </t>
  </si>
  <si>
    <t>:O someone else stopped following me  Worst. Day. Ever</t>
  </si>
  <si>
    <t>RockinEm</t>
  </si>
  <si>
    <t>Going to bed.. Party wasn't so fun.   I miss my parnets. sighs. But they will br home tomorrow. YAYZ!!!</t>
  </si>
  <si>
    <t xml:space="preserve">@aristeia Oh boo.. Rome. Money ruins everything </t>
  </si>
  <si>
    <t>f1n4z3</t>
  </si>
  <si>
    <t xml:space="preserve">Went to my best guy friend's wedding. Her wife's a  very jealous freak so i can't stay &amp;amp; chat with him for long. Sheesh! </t>
  </si>
  <si>
    <t xml:space="preserve">I miss my TB </t>
  </si>
  <si>
    <t>melemoo1205</t>
  </si>
  <si>
    <t xml:space="preserve"> It tis the last the last day of Autumn!!! I don't want Winter!</t>
  </si>
  <si>
    <t xml:space="preserve">@lisanti I DON'T WANT HER ANYWHERE NEAR ELORA DANAN   and these are there last east coast shows, its going to be a memory forever </t>
  </si>
  <si>
    <t>drunkenfool</t>
  </si>
  <si>
    <t xml:space="preserve">Fuck yeah, I'm a guy friend!!! </t>
  </si>
  <si>
    <t>anthonyro</t>
  </si>
  <si>
    <t>Movie makes me cry.  loveee</t>
  </si>
  <si>
    <t>iamSAMazing</t>
  </si>
  <si>
    <t xml:space="preserve">I wish I was back in Florida </t>
  </si>
  <si>
    <t>IAMtheTruButter</t>
  </si>
  <si>
    <t xml:space="preserve">@iamRenesia Hey got an email from Darryl. They r n port so that's y that guy texted u. He couldn't tell me where </t>
  </si>
  <si>
    <t>@JLSOfficial awww  we neeeed a pic haha..bin dying to hear from you guys..you all work soo hard man !!! loveee youuuuu ?</t>
  </si>
  <si>
    <t xml:space="preserve">Too Hot </t>
  </si>
  <si>
    <t>ktsandlin</t>
  </si>
  <si>
    <t>Is sad that the Cavs lost  I enjoyed the game though and look forward to going to Orlando for the finals!</t>
  </si>
  <si>
    <t>Ok, I feel retarded...how can I leave a Skype voicemail, or does it have to be a call? I read how somewhere but can't find it again  tired</t>
  </si>
  <si>
    <t xml:space="preserve">man this fat bitch step on y toe and that shit hurts </t>
  </si>
  <si>
    <t xml:space="preserve">I now understand why people choose to run away. Why they choose to be homeless. And why they choose to commit suicide... </t>
  </si>
  <si>
    <t>Hollyeewould</t>
  </si>
  <si>
    <t xml:space="preserve">all dressed up with no where to go.. </t>
  </si>
  <si>
    <t>Christinaxxoo</t>
  </si>
  <si>
    <t xml:space="preserve">just got home and cant sleep </t>
  </si>
  <si>
    <t xml:space="preserve">I wanna go to the beach tomorrow, I wish I had a car </t>
  </si>
  <si>
    <t xml:space="preserve">I'm in the mood to go quad biking. I miss my brothers! </t>
  </si>
  <si>
    <t>Good Morning! Who bloody works on a Sunday? Me  Feelin tired and pissed off cuz its an amazing sunny day outside and didnt sleep much!</t>
  </si>
  <si>
    <t xml:space="preserve">Roller derby came down to a tied game. But the match went to road train rollers. </t>
  </si>
  <si>
    <t>Jeans8025</t>
  </si>
  <si>
    <t>is wide awake, not by choice  I need more sleep!!</t>
  </si>
  <si>
    <t>GoinBarefoot</t>
  </si>
  <si>
    <t>@eluxoso Yeah, the Regent St one opened a few years ago - but no good for us   Shop vicariously for me!</t>
  </si>
  <si>
    <t>elimojo</t>
  </si>
  <si>
    <t xml:space="preserve">Hm... wondering why i have bad hair days when i go to school, and have good hair days when its a holiday. IT AINT FAIR! </t>
  </si>
  <si>
    <t>CPTchick86</t>
  </si>
  <si>
    <t xml:space="preserve">Jack.smith floods me even on bombus! </t>
  </si>
  <si>
    <t>FloatinOnClouds</t>
  </si>
  <si>
    <t xml:space="preserve">wishes he was up in Norcal, watching Tiesto </t>
  </si>
  <si>
    <t>lostintheforest</t>
  </si>
  <si>
    <t xml:space="preserve">@Be11dandy just the red Dell one. I wish Macbooks weren't so expensive! Unfortunately I don't have an extra ï¿½1000 spare </t>
  </si>
  <si>
    <t>MeLikeOdd</t>
  </si>
  <si>
    <t>Is going to bike over to my aunt... It's a loooooong way  and it's really hot too.</t>
  </si>
  <si>
    <t>testdriver</t>
  </si>
  <si>
    <t xml:space="preserve">@wilw that picture is just madness! go, mel, go...keep the crazy coming.  and I wish i could enter the tourney tomorrow </t>
  </si>
  <si>
    <t xml:space="preserve">@juiceegapeach lol well damn then its just a fail all the way around for me then shit </t>
  </si>
  <si>
    <t xml:space="preserve">#fuqtwitter voted yes on prop 8 </t>
  </si>
  <si>
    <t xml:space="preserve">i'm so sad. i want to go to the mall. hahah.  i'm so bored. hmm. </t>
  </si>
  <si>
    <t>HeyFanaye</t>
  </si>
  <si>
    <t xml:space="preserve">How am I listening to Filet Mignon and my 2 amigas, @labellemusik @honeydip206 , aint with me </t>
  </si>
  <si>
    <t>lemziipie</t>
  </si>
  <si>
    <t>@TheEmmaHamilton not even with me, baby?  &amp;lt;3</t>
  </si>
  <si>
    <t xml:space="preserve">just finished a practice session.. I do not rock today.. </t>
  </si>
  <si>
    <t>Prettymallie</t>
  </si>
  <si>
    <t>Is missing my baby twitts! I haven't seen my Bre in a week! I need my child! No man can replace my baby  tear!</t>
  </si>
  <si>
    <t>KITT is playing silly buggers this morning   http://twitpic.com/6blik</t>
  </si>
  <si>
    <t xml:space="preserve">having a hard time remembering the map of england </t>
  </si>
  <si>
    <t>@Hopefull020 ...and yes, it sucks so much!  I hate it too.</t>
  </si>
  <si>
    <t>@matthewmoloney Not sure yet...I've got some work to do for tomorrow  x</t>
  </si>
  <si>
    <t xml:space="preserve">Dan in Real Life is on again. To watch or to go to sleep? That is the dilemma. </t>
  </si>
  <si>
    <t xml:space="preserve">@That_guy_Jay thanks. jackie and i were talking about backgrounds before. it was a bitch to get it to update </t>
  </si>
  <si>
    <t xml:space="preserve">@marstheplanet I miss youuuuuu </t>
  </si>
  <si>
    <t xml:space="preserve">@GordonHughes We get such poor, infrequent storms here in Ireland </t>
  </si>
  <si>
    <t xml:space="preserve">@F_A_B_ULOUS he gave me pain killers.. But I def need to extract the wisdom teeth.. Again </t>
  </si>
  <si>
    <t>namwannie</t>
  </si>
  <si>
    <t xml:space="preserve">am a nervous wreck.. Why is it so difficult this time? Huh </t>
  </si>
  <si>
    <t>Tamara1985</t>
  </si>
  <si>
    <t xml:space="preserve">I cannot freakin sleep and my damn back hurts </t>
  </si>
  <si>
    <t>samblebee</t>
  </si>
  <si>
    <t>Cant sweep  Watching Ren &amp;amp; Stimpy hahaha havent seen that show inna quick minute!</t>
  </si>
  <si>
    <t>Dan2big</t>
  </si>
  <si>
    <t xml:space="preserve">Scared as heck!!! Playing FEAR 2 on PS3... That little girl keeps on popping up ! </t>
  </si>
  <si>
    <t>dannyoso</t>
  </si>
  <si>
    <t>Just said bye to Amanda before she left DC  I am going to miss you so much! DC will not be the same without you</t>
  </si>
  <si>
    <t>@ChelseaG83 oh no! that's horrible  is it popped back into place?</t>
  </si>
  <si>
    <t>SampaDee</t>
  </si>
  <si>
    <t xml:space="preserve">Where's D.Gray-man? Still on hiatus? </t>
  </si>
  <si>
    <t xml:space="preserve">Had a great night of wrestling. Sooo happy Orlando is going to the finals. Heading to sleep. I think I hurt my butt today </t>
  </si>
  <si>
    <t>hannahmoore92</t>
  </si>
  <si>
    <t xml:space="preserve">Oh yeah, and I have a Biology exam tomorrow which makes me want to just bury myself here. </t>
  </si>
  <si>
    <t>Pocahontas92</t>
  </si>
  <si>
    <t xml:space="preserve">back from italie </t>
  </si>
  <si>
    <t xml:space="preserve">Just got home from hanging out w. Friends. I want to cuddle </t>
  </si>
  <si>
    <t>rockerbabe257</t>
  </si>
  <si>
    <t>lukag</t>
  </si>
  <si>
    <t>wants to be at the party at church  not sick in bed</t>
  </si>
  <si>
    <t xml:space="preserve">I would if i had  computer with me </t>
  </si>
  <si>
    <t>JazzyJJ</t>
  </si>
  <si>
    <t xml:space="preserve">@TFLAMB PSP Go is horrendous. The placing of d-pad &amp;amp; analog stick? UGH! I was expecting it to slide up and reveal a qwerty keypad </t>
  </si>
  <si>
    <t>mama_bonnet</t>
  </si>
  <si>
    <t>@ladyluckrulesok Nooooo i missed the personalised discount codes  I'm a gutted mama...</t>
  </si>
  <si>
    <t>@pinkalici0us LMAO! Woah! I was joking  Gees! Sounded like you wanted to break my neck lol  http://myloc.me/2aD0</t>
  </si>
  <si>
    <t xml:space="preserve">well we already know Mr. Bale's an ass, I hope ashleigh greene is cooler in the real...my sleep is always plagued before an early day </t>
  </si>
  <si>
    <t>@mrs_mcsupergirl u and me both!    tho right now, I'd take any of them but Danny!</t>
  </si>
  <si>
    <t xml:space="preserve">&amp;quot;if that boy don't know you by now. He will never ever love you&amp;quot; </t>
  </si>
  <si>
    <t xml:space="preserve">really craving a tim tam. but it's too cold &amp;amp; dark to go out and get some </t>
  </si>
  <si>
    <t>nvm...fake picture  still can't wait for the movie though. tim burton and &amp;quot;alice in wonderland&amp;quot; just seem so perfect for each other.</t>
  </si>
  <si>
    <t xml:space="preserve">@LizzyV12 cuz u saw UP </t>
  </si>
  <si>
    <t>jacqui_brown</t>
  </si>
  <si>
    <t xml:space="preserve">@JamesDLee hey missing out tonight we are partaking in your &amp;quot;Precious&amp;quot; drink! You should be here! </t>
  </si>
  <si>
    <t xml:space="preserve">@Mia_R i've eaten it before, and it surprisingly tastes good IMO! lol im horrible! i feel bad now! those poor innocent creatures </t>
  </si>
  <si>
    <t xml:space="preserve">@wiseleo hey I think I'm pretty interesting sometimes...well at least I try.. but my twitesteem just went down the drain via @Twitalyzer </t>
  </si>
  <si>
    <t>I feel bad  going to sleep upset. Someon cheet me up now?</t>
  </si>
  <si>
    <t xml:space="preserve">wants to shoot herself for going back HOME early ALONE at 12:30 AM !!!! i missed steve aoki himself andddd shake and pop </t>
  </si>
  <si>
    <t>imxcrystal</t>
  </si>
  <si>
    <t xml:space="preserve">Looking at my bank account. I need to stop spending so much money! All that hard work invested into stupid stuff! </t>
  </si>
  <si>
    <t>@ohhijustin  What you drinking?</t>
  </si>
  <si>
    <t>Heading home   Omg i have to be back at work in 6 hours   ily &amp;lt;('-')&amp;gt;</t>
  </si>
  <si>
    <t>wilsondegouveia</t>
  </si>
  <si>
    <t>@AndrewHagiwara dude i'm sorry but it's hard when your phone doesn't work  i don't get text updates on my phone. sowwwwwwy!</t>
  </si>
  <si>
    <t xml:space="preserve">@carunderwater i did not make it to the highlight of your day? </t>
  </si>
  <si>
    <t xml:space="preserve">ended up downtown @ Lib w/a friend havent seen in years, we determined. not too many pics there, unfortunately --- ass all over. </t>
  </si>
  <si>
    <t xml:space="preserve">@thetricktolife its 4am here...and i know what you mean now by you can't sleep! lol i'm so wide awake its not even funny anymore </t>
  </si>
  <si>
    <t xml:space="preserve">I wasn't able to watch the game.. </t>
  </si>
  <si>
    <t>Bexblog92</t>
  </si>
  <si>
    <t xml:space="preserve">so much geog revision to do </t>
  </si>
  <si>
    <t>halfnelson</t>
  </si>
  <si>
    <t>My copy of miles davis' &amp;quot;on the corner&amp;quot; is missing from the case. I'm completely distraught.  ... that is one of my favorite albums.</t>
  </si>
  <si>
    <t>DjManiatiko</t>
  </si>
  <si>
    <t>Ohhh boy horrible night @ Body... Not much of a crowd...  damn I should have spent my time @ Tropicana Coï¿½aso! http://myloc.me/2aDb</t>
  </si>
  <si>
    <t>japannaly</t>
  </si>
  <si>
    <t xml:space="preserve">@241sxb I KNOW! i'm watching click on FX now. so depressing </t>
  </si>
  <si>
    <t xml:space="preserve">@Emmanuel_7 i had rolling rock going on for awhile, malibu and diet coke too, but now i'm left with miller light </t>
  </si>
  <si>
    <t>bmoredrummer</t>
  </si>
  <si>
    <t xml:space="preserve">cant figure out what to do ....... </t>
  </si>
  <si>
    <t xml:space="preserve">@grant78uk oh I used to love going Bournemouth beach when it was sunny! Relaxing today me thinks, back to work after a week off tomorrow </t>
  </si>
  <si>
    <t>starl3n</t>
  </si>
  <si>
    <t>Faith No More touring again, but not to Oz it appears  Now, if they were going to Mexico i could probably afford it... but nope.</t>
  </si>
  <si>
    <t xml:space="preserve">Click...it never fails to make me cry </t>
  </si>
  <si>
    <t>deedoidee</t>
  </si>
  <si>
    <t xml:space="preserve">sulking. i can't watch my friend's fashion show </t>
  </si>
  <si>
    <t>PernilleT</t>
  </si>
  <si>
    <t xml:space="preserve">@dortetoft Lind doesn't work </t>
  </si>
  <si>
    <t xml:space="preserve">@drunkenmonkey87 I thought you said you stayed out of the sun </t>
  </si>
  <si>
    <t>Why this chicken and rice so long  200 people deep</t>
  </si>
  <si>
    <t xml:space="preserve">@melissaohh I just feel like I looked like a douche in front of them </t>
  </si>
  <si>
    <t>honestmaverick</t>
  </si>
  <si>
    <t xml:space="preserve">I can't believe the cavs ! </t>
  </si>
  <si>
    <t>viva_ryan</t>
  </si>
  <si>
    <t>@shadowdance  WHY!!</t>
  </si>
  <si>
    <t>dbskBIGfan</t>
  </si>
  <si>
    <t xml:space="preserve">I'm craving for Pringles... I want some </t>
  </si>
  <si>
    <t>ericflo</t>
  </si>
  <si>
    <t>@jtauber Oh no   Which one is that?</t>
  </si>
  <si>
    <t>FreedomWriter09</t>
  </si>
  <si>
    <t xml:space="preserve">@officialTila Tried to watch ur version of Amy Whinehouse. youtube said u deleted video. </t>
  </si>
  <si>
    <t>milkaholic</t>
  </si>
  <si>
    <t xml:space="preserve">it's summer and it's raining. geeezzzz i miss my winter </t>
  </si>
  <si>
    <t xml:space="preserve">A couple is wearing some couple shirts n'awww! I'm jealous </t>
  </si>
  <si>
    <t xml:space="preserve">Moving yucky!!!! So tired.  12 hours of moving and still not done. I am not the little red hen </t>
  </si>
  <si>
    <t>MCRguy18</t>
  </si>
  <si>
    <t>Feeling insomniatic. I shouldn't have drank one and a half cup of coke today!  i wanna sleep already...</t>
  </si>
  <si>
    <t>still feel very sick  maybe due to lack of sleep</t>
  </si>
  <si>
    <t xml:space="preserve">Twitter still haven't sorted the photo problem though </t>
  </si>
  <si>
    <t xml:space="preserve">*irritated* still thirsty </t>
  </si>
  <si>
    <t xml:space="preserve">Belinda just left... I miss her already </t>
  </si>
  <si>
    <t xml:space="preserve">LOL @lilianlee_ !! @_Theresa_Tran  I think im performin up there. Last time there I was shit so if anyone wants to come...wud be good </t>
  </si>
  <si>
    <t xml:space="preserve">I got something stuck in my teeethh </t>
  </si>
  <si>
    <t xml:space="preserve">@frankiedelgado so jealous but I wasn't invited </t>
  </si>
  <si>
    <t xml:space="preserve">@K_incomplete omg I hope you're not in trouble or anything </t>
  </si>
  <si>
    <t xml:space="preserve">@NellaGrl Yeah, she's just not in the cool crowd yet. AND she's got a cell phone with unlimited data? Picture phone without Twitter is </t>
  </si>
  <si>
    <t>TotesMcGotes</t>
  </si>
  <si>
    <t>@shtikki i was just there memorial day weekend   but i'll be back around july 9th ... party up!!</t>
  </si>
  <si>
    <t xml:space="preserve">Annnd totally in the negative moneys.  I wish it were pay week. </t>
  </si>
  <si>
    <t>angelicaardoin</t>
  </si>
  <si>
    <t xml:space="preserve">callin it a night. . why my remote not workin!!?? </t>
  </si>
  <si>
    <t>TheoKevin</t>
  </si>
  <si>
    <t xml:space="preserve">God, please. </t>
  </si>
  <si>
    <t>watching hot hawaiian nights wishin' I was at mai tais  TEAR....</t>
  </si>
  <si>
    <t xml:space="preserve">@christeeeny </t>
  </si>
  <si>
    <t xml:space="preserve"> sadness.... Time to distract myself.</t>
  </si>
  <si>
    <t xml:space="preserve">@katrinawebb yeess ;) but didnt get a photo </t>
  </si>
  <si>
    <t>r_vn57</t>
  </si>
  <si>
    <t xml:space="preserve">I was in the sun all day. Now I have &amp;quot;coon eyes&amp;quot;.Vans thinks its hilarious..!!  </t>
  </si>
  <si>
    <t xml:space="preserve">I WANT TO BE WATCHING ELORA DANAN AGAIN TONIGHT AND EVERY NIGHT FORVER. OOWWWWW   </t>
  </si>
  <si>
    <t>evecarlin</t>
  </si>
  <si>
    <t xml:space="preserve">Yet another rainy day - all the more reason to watch MTW awards (wish I was there) </t>
  </si>
  <si>
    <t>operationemily</t>
  </si>
  <si>
    <t xml:space="preserve">finally going to bed...*YAWN* Hollace's room and crib is alllll put together! Now she really has to sleep in there.... </t>
  </si>
  <si>
    <t xml:space="preserve">just finished watching The Boy In The Striped Pajamas, and now I'm immensely sad </t>
  </si>
  <si>
    <t xml:space="preserve">Tried to add Beauty and The Beast to our queue, but netflix doesn't have it. </t>
  </si>
  <si>
    <t>PhotogFishy10</t>
  </si>
  <si>
    <t xml:space="preserve">Layin in bed...Tweetin away...Gaaaaaaaaaaaaaaaa...hot Outside! </t>
  </si>
  <si>
    <t>@_wendy_r_ given myself a limit of 3 books a month. here they are almost double the price  you are tempting me to click purchase rightaway</t>
  </si>
  <si>
    <t>alialsawaf</t>
  </si>
  <si>
    <t xml:space="preserve">@anmarmansur sucks.  And I need to grind the spy/sniper shit </t>
  </si>
  <si>
    <t>kyleCesmat</t>
  </si>
  <si>
    <t xml:space="preserve">@maxmullet im so sorry I didnt make your grad party tonight. I wanted to, but I had to do the family thing during that time </t>
  </si>
  <si>
    <t>michlynn2427</t>
  </si>
  <si>
    <t xml:space="preserve">I think im just gunna cry </t>
  </si>
  <si>
    <t>Crap pianoing later again grrr.  Just chilling now. I think I'm done with all the hw, I still have a test to study!</t>
  </si>
  <si>
    <t>JoeUgly</t>
  </si>
  <si>
    <t xml:space="preserve">@realannieduke is out </t>
  </si>
  <si>
    <t xml:space="preserve">awwww lost a follower </t>
  </si>
  <si>
    <t>Ok so I had to stop following them! Sorry guys  the messages back and forth were driving me and my Twitterberry insane!</t>
  </si>
  <si>
    <t xml:space="preserve">@LoOpylilmeeh no, i've been home. great! now i want some mixed fruit tapioca. </t>
  </si>
  <si>
    <t>phillyyo</t>
  </si>
  <si>
    <t xml:space="preserve">Becoming very nervous about my Geo Trip ! </t>
  </si>
  <si>
    <t>still no reply from my cousin  ahh im freaking out now haha</t>
  </si>
  <si>
    <t>emptylocket</t>
  </si>
  <si>
    <t>my teeth hurt.  i worked 27hrs this week, normally i average 14... can't wait for that paycheck. better not get miscounted. Srs business.</t>
  </si>
  <si>
    <t>Its only 5:55pm and  i'm falling asleep!   probabaly because i only had 3 hrs sleep last night and had a big day?</t>
  </si>
  <si>
    <t>Really missing my @mrbambam  tough only seeing ur other half every 2 months.</t>
  </si>
  <si>
    <t xml:space="preserve">FFFFF.AT said &amp;quot;off kilter&amp;quot; except a sidewalk! </t>
  </si>
  <si>
    <t>prettyinpink08</t>
  </si>
  <si>
    <t xml:space="preserve">i am not feeling good at all...and can't fall asleep! </t>
  </si>
  <si>
    <t xml:space="preserve">so worried about his condition.. but i can't go alone in the hospital.. </t>
  </si>
  <si>
    <t>Crap, lost my wallet  going to be an interesting morning.</t>
  </si>
  <si>
    <t>KellyAnnFraser</t>
  </si>
  <si>
    <t xml:space="preserve">trying to do sober dialing but no one's up </t>
  </si>
  <si>
    <t>eeekk</t>
  </si>
  <si>
    <t xml:space="preserve">! don't know how I am going to survive without Lie to Me </t>
  </si>
  <si>
    <t>DJ_Johnny_sthlm</t>
  </si>
  <si>
    <t xml:space="preserve">drinking coffe and thinking of wtf i shall play on the radio today </t>
  </si>
  <si>
    <t xml:space="preserve">Man, C's first accident in like 2 months... </t>
  </si>
  <si>
    <t>sytsevdk</t>
  </si>
  <si>
    <t xml:space="preserve">@leofoxus My envy is the envy of thousands. Ik zit in de kerk </t>
  </si>
  <si>
    <t>@Evelight Shame about your job  have you thought about working for yourself?  there's big money to be paid http://bit.ly/1864ml</t>
  </si>
  <si>
    <t xml:space="preserve">@MsDee821 I know, right?! #fuqtwitter is totally a home wrecker </t>
  </si>
  <si>
    <t>TWarring</t>
  </si>
  <si>
    <t xml:space="preserve">Still doing support...  </t>
  </si>
  <si>
    <t xml:space="preserve">hav to revise, veronicas been revising since 8, shes gonna stres me out now with her &amp;quot;ive done this much&amp;quot; blah evry day. </t>
  </si>
  <si>
    <t>jamesinjapan</t>
  </si>
  <si>
    <t>Keiko's not feeling good, so no Star Trek today  Maybe next weekend.</t>
  </si>
  <si>
    <t xml:space="preserve">Is crying and i dont know why </t>
  </si>
  <si>
    <t>Geobop</t>
  </si>
  <si>
    <t xml:space="preserve">back in melbourne - study central </t>
  </si>
  <si>
    <t>@taylorcassidy yes it is.. except she was a drama to get out ha..  you know why</t>
  </si>
  <si>
    <t>GentlemanGaGa</t>
  </si>
  <si>
    <t>@babygirlparis OMG! Lost is AMAZING! Best show ever!! It's so frustrating that we have to wait till next year  xoxo</t>
  </si>
  <si>
    <t>desplesda</t>
  </si>
  <si>
    <t xml:space="preserve">@TheRealBnut </t>
  </si>
  <si>
    <t>DangerousMax</t>
  </si>
  <si>
    <t xml:space="preserve">@breatheintome I think that girls these days grow up too fast </t>
  </si>
  <si>
    <t xml:space="preserve">twitter is quiet tonight... </t>
  </si>
  <si>
    <t xml:space="preserve">Day#21 cleanse day...3rd time around and not any easier! </t>
  </si>
  <si>
    <t>eranchetz</t>
  </si>
  <si>
    <t xml:space="preserve">i just discovered i'm a loosey  speller </t>
  </si>
  <si>
    <t>kelseysmiff</t>
  </si>
  <si>
    <t xml:space="preserve">still on the phone ahhahahha wow. fuck obese fast spiders </t>
  </si>
  <si>
    <t>kenziefly</t>
  </si>
  <si>
    <t xml:space="preserve">@marcieee wuut happened now? </t>
  </si>
  <si>
    <t>xERKx</t>
  </si>
  <si>
    <t xml:space="preserve">sunday already?.....  </t>
  </si>
  <si>
    <t xml:space="preserve">has the most painful eye like something in ittt argh i want to scratch it </t>
  </si>
  <si>
    <t>jamesbane</t>
  </si>
  <si>
    <t xml:space="preserve">Its empty </t>
  </si>
  <si>
    <t xml:space="preserve">@DavidArchie it must be fun to have a busy life.., if me, i just do nothing at home!! Lol.. </t>
  </si>
  <si>
    <t>Missed out on the &amp;quot;best night.&amp;quot; Of high school. Prommm! What a shame  I won't get over this. I feel like a celeb who never went to prom ??</t>
  </si>
  <si>
    <t>HAHAHAHA @BadAssFrank  @anthro_geek I just made out with a Turkish chick on bed in Venice. Never had the food though.)</t>
  </si>
  <si>
    <t>@kaaathyton I did NOT have fun. In fact, I killed it for Jose  I'm a selfish bitch &amp;lt;^&amp;gt; @ me</t>
  </si>
  <si>
    <t>meggymack92</t>
  </si>
  <si>
    <t xml:space="preserve">1am and i cant sleep at all... I'm not good at saying goodbye </t>
  </si>
  <si>
    <t xml:space="preserve">Finished reading &amp;quot;Seven Ancient Wonders&amp;quot;. Still not feeling better  Wonder what's for dinner </t>
  </si>
  <si>
    <t>verenashu</t>
  </si>
  <si>
    <t xml:space="preserve">biggest procrastinator on the face of the Earth </t>
  </si>
  <si>
    <t xml:space="preserve">@ohhijustin Hmmm, I do like cheese! That's all I know about Wisconsin </t>
  </si>
  <si>
    <t>@ayoanthy i know. I thought it was cool at first but it got boring and depressing  MILA</t>
  </si>
  <si>
    <t>storythai</t>
  </si>
  <si>
    <t>jEAloUSsSss  by: KOOKISh.:  ??????????????????????????????????????????????????????????????????????????????????.. http://tinyurl.com/melyag</t>
  </si>
  <si>
    <t xml:space="preserve">B is tanning her butt down in Egypt. I'm here. And it's raining </t>
  </si>
  <si>
    <t>MorganaRayne</t>
  </si>
  <si>
    <t xml:space="preserve">chasing amy always makes me cry...  </t>
  </si>
  <si>
    <t xml:space="preserve">@brandonleblanc Is that one right now!? Lame, I missed it. </t>
  </si>
  <si>
    <t>spaceybabey</t>
  </si>
  <si>
    <t xml:space="preserve"> I think i shrunk my fav boxer briefs... Oh well ill by some new ones 2moro</t>
  </si>
  <si>
    <t>darkiieboi626</t>
  </si>
  <si>
    <t xml:space="preserve">Ok mah peeplz night night... got take a power nap for my early mornin bus ride 2 miami shit I miss my TRUCK!!!! </t>
  </si>
  <si>
    <t xml:space="preserve">Waking up feeling more tired = </t>
  </si>
  <si>
    <t xml:space="preserve">everything tastes like whiskey! 3 hrs ago, this wasn't an issue... </t>
  </si>
  <si>
    <t>__cameo</t>
  </si>
  <si>
    <t xml:space="preserve">Being that romantic should be illegal.. I'm confused. </t>
  </si>
  <si>
    <t>NikkiNoga</t>
  </si>
  <si>
    <t xml:space="preserve">tripped over the vacuum cleaner </t>
  </si>
  <si>
    <t>hagerra</t>
  </si>
  <si>
    <t xml:space="preserve">is pissed he is missing it. </t>
  </si>
  <si>
    <t>sternenblau</t>
  </si>
  <si>
    <t>@eonbluerickets  *hugs for you!*</t>
  </si>
  <si>
    <t>taraberry</t>
  </si>
  <si>
    <t xml:space="preserve">so i know i just had a vacation, but i got no recoup time FROM that. just feel tired </t>
  </si>
  <si>
    <t xml:space="preserve">where is him? </t>
  </si>
  <si>
    <t xml:space="preserve">Goodnight all! Gotta get up in the morning and do more work </t>
  </si>
  <si>
    <t xml:space="preserve">@wilw i'm terrified of mel gibson, but for around 13 seconds i was mortified in a very envious way </t>
  </si>
  <si>
    <t xml:space="preserve">I would like to go back to sleep but can't </t>
  </si>
  <si>
    <t>@thalonelystoner I never got that sushi...  I'm slackin...</t>
  </si>
  <si>
    <t>michel75013</t>
  </si>
  <si>
    <t xml:space="preserve">grace au blu ray, les grands ecrans sont trop petits... </t>
  </si>
  <si>
    <t>toriaaa90</t>
  </si>
  <si>
    <t xml:space="preserve">I tried to call gimpy his mom was out side </t>
  </si>
  <si>
    <t xml:space="preserve">@petabridges glad you are having nice weather. Only 45F and rain here </t>
  </si>
  <si>
    <t>chelseaville</t>
  </si>
  <si>
    <t>midnight snack? no, more like midnight MEAL.  i have a lot of exercising to make up for this.</t>
  </si>
  <si>
    <t>ashleeberlyn</t>
  </si>
  <si>
    <t xml:space="preserve">i miss my @xTR_ASHx .. she'd never bring me to some lame as shit club </t>
  </si>
  <si>
    <t xml:space="preserve">@suziperry yep agree and I've never been ok a bike </t>
  </si>
  <si>
    <t>myvintagetoybox</t>
  </si>
  <si>
    <t xml:space="preserve">3:58Am and no sleep in site...wouldn't be so bad except need to be at the finish line for brother's marathon in 5 hours </t>
  </si>
  <si>
    <t>SmallBizMuse</t>
  </si>
  <si>
    <t xml:space="preserve">@GeekMommy Hope you're feeling better this morning and that migraine is gone. They're the worst. </t>
  </si>
  <si>
    <t>evanexempt</t>
  </si>
  <si>
    <t xml:space="preserve">has had a very good day of moving, except for finding a brown recluse spider on his new bed, just several hopurs after moving in </t>
  </si>
  <si>
    <t>BenjaminStrick</t>
  </si>
  <si>
    <t xml:space="preserve">@Nana_Mex Maybe i could do a &amp;quot;Twitter takes over Carnarvon&amp;quot; article. But we are the only two that use it so it's not really widespread </t>
  </si>
  <si>
    <t xml:space="preserve">I've lost my glasses. The combo of losing something really expensive/not being able to see properly = double sad </t>
  </si>
  <si>
    <t xml:space="preserve">why wont twitter let me post it again ? i keep doing it but then it doesnt show up </t>
  </si>
  <si>
    <t>EllaJensen</t>
  </si>
  <si>
    <t xml:space="preserve">@petterm just dreamt a horrible Nightmare about you </t>
  </si>
  <si>
    <t xml:space="preserve">What Happened? RIP #ohnotheydidnt </t>
  </si>
  <si>
    <t>ryansheehy</t>
  </si>
  <si>
    <t xml:space="preserve">Received latest edition of the Bible Study Magazine (May/June 2009), unfortunately haven't enjoyed previous editions as much as I'd like. </t>
  </si>
  <si>
    <t>eli_weli</t>
  </si>
  <si>
    <t xml:space="preserve">is doing geography coursework </t>
  </si>
  <si>
    <t>crgwannabee</t>
  </si>
  <si>
    <t xml:space="preserve">@lucascruikshank http://twitpic.com/4oy6m - i want one of those! wow my lawn isn;t that big </t>
  </si>
  <si>
    <t xml:space="preserve">@andyclemmensen OUCH </t>
  </si>
  <si>
    <t>Angvincent</t>
  </si>
  <si>
    <t xml:space="preserve">@popthemusicdrug You promised me to Z last night ! </t>
  </si>
  <si>
    <t xml:space="preserve">my face reallly fucking hurts now. </t>
  </si>
  <si>
    <t xml:space="preserve">i hate you! please hate me too....? so i won't feel so guilty.. </t>
  </si>
  <si>
    <t xml:space="preserve">and then the whole cycle starts again. or rather, stops again </t>
  </si>
  <si>
    <t>And am annoyed that I have no net till Wednesday  will miss the major pre3 conferences. Keep me up to date tweeps!</t>
  </si>
  <si>
    <t xml:space="preserve">@natalieridout seriously?? I may have go outside more today!! I was working inside yesterday </t>
  </si>
  <si>
    <t>@JERI7YN hope u feel better unnie,i was excited to see you but  miss u!</t>
  </si>
  <si>
    <t>sydneyee</t>
  </si>
  <si>
    <t>@JMDBS aww  you'll mos def find a solid hottie. anyways, im going to sleep, guys! ta ta my sweets.</t>
  </si>
  <si>
    <t>TVsMichaelOder</t>
  </si>
  <si>
    <t xml:space="preserve">@chott I wish she would have said something to me about it!! I would have DEFINITELY come into town. Now I'm all sad... </t>
  </si>
  <si>
    <t xml:space="preserve">pls don't let me feel buyer's remorse right now </t>
  </si>
  <si>
    <t>beebeelovesyou</t>
  </si>
  <si>
    <t xml:space="preserve">At home sick </t>
  </si>
  <si>
    <t>@bobbi10100 still feeling quite dodgy,slept on &amp;amp; off  hows you?</t>
  </si>
  <si>
    <t>mhardyowee</t>
  </si>
  <si>
    <t>hay!so many parties to attend.anu beh?!i cant multitask.afraid im gonna miss the church service today.  http://plurk.com/p/xciaj</t>
  </si>
  <si>
    <t>it's raining!  http://plurk.com/p/xcib9</t>
  </si>
  <si>
    <t>dontdothisathom</t>
  </si>
  <si>
    <t xml:space="preserve">the g1 god a very good os and interior components, but the hull is a little bit sensitive </t>
  </si>
  <si>
    <t>oui2t</t>
  </si>
  <si>
    <t xml:space="preserve">Abis transaksi jual-beli baju, dengan cara yg sungguh unconventional hihi.. @frivolousbee maaf yaaa physically I can't be there </t>
  </si>
  <si>
    <t>@gulsahcetin omg why does he have to go? omg i have to give one of my dogs away today too  ::::sigh::::  how ure ok?</t>
  </si>
  <si>
    <t xml:space="preserve">So I got seven hours of sleep last night, which is great, but now I can't sleep again..... Back to getting three to four hrs </t>
  </si>
  <si>
    <t>shimynplay</t>
  </si>
  <si>
    <t>Whatever shorts?  @evanfightfair I miss my little brother  http://twitpic.com/6blvf</t>
  </si>
  <si>
    <t>himynameisjaz</t>
  </si>
  <si>
    <t xml:space="preserve">my &amp;quot;Hour of Power&amp;quot; is up for tonight </t>
  </si>
  <si>
    <t>HelmiVemma</t>
  </si>
  <si>
    <t xml:space="preserve">hmm...i got low traffic for my website..could someone help me spread the word? </t>
  </si>
  <si>
    <t xml:space="preserve">I just heard some great news about @eoghanquigg. I'm not allowed to tell anything yet though </t>
  </si>
  <si>
    <t xml:space="preserve">@acmhatre this audio piece gives me a completely different perception of punjab which unfortunately is the wrong one.. </t>
  </si>
  <si>
    <t>endoau</t>
  </si>
  <si>
    <t>Drats! just missed out on a dvd on ebay  &amp;quot;Chinatown&amp;quot;.</t>
  </si>
  <si>
    <t xml:space="preserve">I'm so frikkin' hungry, if I don't get lunch soon my stomach will digest itself. </t>
  </si>
  <si>
    <t>@reneeb0ts I am so cant wait to go,  but i have nowhere to stay   Anderz is not there anymore.</t>
  </si>
  <si>
    <t>rachellock22</t>
  </si>
  <si>
    <t xml:space="preserve">@hayleyjfoster if theyre on your head Ill LOL... if theyre not then sad times </t>
  </si>
  <si>
    <t>DerrickDean</t>
  </si>
  <si>
    <t>im up  by myself  talk to me</t>
  </si>
  <si>
    <t>OliverFlint</t>
  </si>
  <si>
    <t xml:space="preserve">Off home today. Getting the train from Birmingham to cambs. Then revision for 9am Media exam tomorrow </t>
  </si>
  <si>
    <t>jager1983</t>
  </si>
  <si>
    <t>Would greatly appreciate it  Just want the guy caught.</t>
  </si>
  <si>
    <t>mpeg_</t>
  </si>
  <si>
    <t xml:space="preserve">soninho </t>
  </si>
  <si>
    <t>sweetkarekare@gulsahcetin omg why does he have to go? omg i have to give one of my dogs away today too  ::::sigh:::: hope ure ok?</t>
  </si>
  <si>
    <t xml:space="preserve">@leocomerlato for some reason, the feed for the cast doesn't work... </t>
  </si>
  <si>
    <t xml:space="preserve">@forro_bro I just finished. Got it yesterday afternoon and finished tonight. Couldn't put it down! Now what am I gonna read? </t>
  </si>
  <si>
    <t>mariaJAH</t>
  </si>
  <si>
    <t xml:space="preserve">I'm off to do ex bike agan this morning, I don't know wht I do it as I put on weight  and just keep getting fatter </t>
  </si>
  <si>
    <t xml:space="preserve">@KarlaWraight work at a further education college.went to Bristol yesterday to see my brother and then drove to derby last night.no fun </t>
  </si>
  <si>
    <t>cracker07</t>
  </si>
  <si>
    <t xml:space="preserve">leaving home fml! not coping </t>
  </si>
  <si>
    <t>EyesOutChinUp</t>
  </si>
  <si>
    <t xml:space="preserve">crawling into bed. Wish winnie didnt eat my PS2 cable so i could watch a movie </t>
  </si>
  <si>
    <t>siwellewis</t>
  </si>
  <si>
    <t xml:space="preserve">i need some followers </t>
  </si>
  <si>
    <t>steverydz</t>
  </si>
  <si>
    <t>Would like to go for a long walk today but @shuzzy is on call again so we can't go too far  Damn vocations!</t>
  </si>
  <si>
    <t>cechov</t>
  </si>
  <si>
    <t xml:space="preserve">ha le tonsille grosse come 2 meloni </t>
  </si>
  <si>
    <t xml:space="preserve">Except for when your parents don't let you eat </t>
  </si>
  <si>
    <t>topherkato</t>
  </si>
  <si>
    <t xml:space="preserve">People dress so badly. </t>
  </si>
  <si>
    <t>talkrubbish</t>
  </si>
  <si>
    <t xml:space="preserve">@whotook shld go to see doc with that </t>
  </si>
  <si>
    <t xml:space="preserve">Sat at the bus stop listening to Emarosa in the sunshine. Off to work again </t>
  </si>
  <si>
    <t>KatieSa21</t>
  </si>
  <si>
    <t>Do not want to work in the morning...  Oh well. Need the money.</t>
  </si>
  <si>
    <t>MissElizabeth42</t>
  </si>
  <si>
    <t xml:space="preserve">just made Liz cake...yummmm... now off to bed, i have to work tomorrow morning </t>
  </si>
  <si>
    <t xml:space="preserve">@jury323 ommmg me muerooo mee tooo I will never forget that day I miss her </t>
  </si>
  <si>
    <t>terrenzchang</t>
  </si>
  <si>
    <t xml:space="preserve">oh no! rain on motogp again!? was expecting a fast pace race </t>
  </si>
  <si>
    <t xml:space="preserve">@qwertyjuan in weekends, most of #mobileoffice locations are crowded </t>
  </si>
  <si>
    <t xml:space="preserve">aww its gone. live long and prosper #ohnotheydidnt </t>
  </si>
  <si>
    <t xml:space="preserve">@carnalis it was an excellent meal - will divulge fooderotica later ;-) woke with toothache in the night  City walk for exercise today </t>
  </si>
  <si>
    <t>GeoBarboza</t>
  </si>
  <si>
    <t xml:space="preserve">dont say goodbye </t>
  </si>
  <si>
    <t>AnIcyMouse</t>
  </si>
  <si>
    <t xml:space="preserve">puts aside tf2 and almost anything tf2 related for the next 18 days </t>
  </si>
  <si>
    <t>@spam any idea what happens if you actually open the &amp;quot;best video&amp;quot; link? I did  any suggestions of what to do now? Thanks</t>
  </si>
  <si>
    <t>cyn_f</t>
  </si>
  <si>
    <t xml:space="preserve">wants to cuddle! but the teddy bear is so far away </t>
  </si>
  <si>
    <t xml:space="preserve">Just came back from Tamaras baby shower! I am going to miss her when she goes away </t>
  </si>
  <si>
    <t>PurpleMonkie</t>
  </si>
  <si>
    <t xml:space="preserve">huge car accident down the street from us tonight...wow. Even got news coverage. Lots of work tomorrow. Boyfriend being silly again </t>
  </si>
  <si>
    <t>lluvette</t>
  </si>
  <si>
    <t>@calendargirl  i will find you for lunch! no worries!</t>
  </si>
  <si>
    <t>emgad</t>
  </si>
  <si>
    <t>@Geldreform ok. my @EmmanuelGadenne twitter account is suspended  Now EmmanuelGadenne is available on @emgad</t>
  </si>
  <si>
    <t>TracyAnne123</t>
  </si>
  <si>
    <t xml:space="preserve">Great barbeque last night.....now the clearing up to do </t>
  </si>
  <si>
    <t>@Zone4Beans You act like you not my friend anymore.  I don't like it.</t>
  </si>
  <si>
    <t>cocoapod</t>
  </si>
  <si>
    <t xml:space="preserve">feels like take-away, but the only cafe/food place in my small town is closed for the weekend. </t>
  </si>
  <si>
    <t xml:space="preserve">Should have gone to Denjin today to see the #SF4 tournament... </t>
  </si>
  <si>
    <t>@geetika1255 cavs lost  bt now even I'll shift camps to lakers..go Kobe!</t>
  </si>
  <si>
    <t xml:space="preserve">Morning tweeps. I think Prague is teasing me. The sun was out this morning when I woke up and now it just looks like a pile of dull again </t>
  </si>
  <si>
    <t xml:space="preserve">typical, i'm starting to hear neighbours opening windows, my peace will soon be shattered. </t>
  </si>
  <si>
    <t xml:space="preserve">No1 told me the score so imma just assume cavs lost </t>
  </si>
  <si>
    <t>SonoranGypsy</t>
  </si>
  <si>
    <t xml:space="preserve">WTF Twitter? All those posts are out of order!! </t>
  </si>
  <si>
    <t>@HOTTVampChick i haven't heard this song all the way thru  do you have it?</t>
  </si>
  <si>
    <t>dylanduarte</t>
  </si>
  <si>
    <t xml:space="preserve">@wilw Ah I give up! Sorry Wil Wheaton </t>
  </si>
  <si>
    <t>betterthanbugs</t>
  </si>
  <si>
    <t xml:space="preserve">i want my pup </t>
  </si>
  <si>
    <t xml:space="preserve">taaaaacccooossss </t>
  </si>
  <si>
    <t>jesikahcarter</t>
  </si>
  <si>
    <t xml:space="preserve">hungover and i have very little voice left </t>
  </si>
  <si>
    <t>till its fixed..it may take soo long   it means no beach!   im sadddd...</t>
  </si>
  <si>
    <t>@Candice_Jo we haven't been getting as many as normal here lately  oh well....bed time for me!! ;)</t>
  </si>
  <si>
    <t>emilyt52</t>
  </si>
  <si>
    <t>just wondering what this world is comin to when a man who was doin nothin wrong gets murdered in a quiet village like this!  RIP</t>
  </si>
  <si>
    <t>jpwood2</t>
  </si>
  <si>
    <t xml:space="preserve">Am up early on a Sunday ready to do DIY what is that all about </t>
  </si>
  <si>
    <t xml:space="preserve">Watching My Sassy Girl, Kr Version. The US version is happy ending crap but I like drama so I liked it </t>
  </si>
  <si>
    <t>rockpaperss</t>
  </si>
  <si>
    <t xml:space="preserve">I just dropped so much water on my kitchen floor. </t>
  </si>
  <si>
    <t>@gulsahcetin  omg why does he have to go? omg i have to give one of my dogs away today too  ::::sigh:::: hope ure ok?</t>
  </si>
  <si>
    <t>gobilo</t>
  </si>
  <si>
    <t xml:space="preserve">Preparing for a 2-week trip to India. Gotta drive down to Frankfurt just to get a Visa... </t>
  </si>
  <si>
    <t xml:space="preserve">@TimothyH2O theyre hellllllllllllla good! yes its aussie. the only place you can get them here is cost plus. i havent had them in months </t>
  </si>
  <si>
    <t>amburrxmarie</t>
  </si>
  <si>
    <t xml:space="preserve">fell asleep around 11:30. now its 4am and i cant go back to sleep . through hurts really bad too </t>
  </si>
  <si>
    <t>devinacarolina</t>
  </si>
  <si>
    <t xml:space="preserve">I'm doing nothing instead of studying   </t>
  </si>
  <si>
    <t>@LampEssentials it's annoying - I can fill in all the details, hit send, then it just freezes  wanted to leave a comment with the link!</t>
  </si>
  <si>
    <t xml:space="preserve">@cow_grrrl @woganmay hehe. Not my intention this time, I promise. I'm really bleeding too! Silly cat </t>
  </si>
  <si>
    <t>marys78</t>
  </si>
  <si>
    <t>Sunday morning - in bed but awake and hung over!  B/F left early &amp;amp; now I can't get back to sleep! WooHoo for laptop and iplayer! x</t>
  </si>
  <si>
    <t>my heater in my room isnt working  it's soo coolldddd *shivering*</t>
  </si>
  <si>
    <t>himansusingh</t>
  </si>
  <si>
    <t>Any one knows how to speed up USB Data transfer rate to Pen Drives ?   I am sick of these pen drives taking hours to back up 2 GB of data</t>
  </si>
  <si>
    <t xml:space="preserve">time geos by soo fast...another week of schooll </t>
  </si>
  <si>
    <t xml:space="preserve">Ow, I burnt/froze my finger on the toilet spray </t>
  </si>
  <si>
    <t>rjchetti</t>
  </si>
  <si>
    <t xml:space="preserve">Is stuck at Penn Station till 5am </t>
  </si>
  <si>
    <t>jennyonthespot</t>
  </si>
  <si>
    <t>@ggoceo re: going to BlogHer - boohoo  *pout*</t>
  </si>
  <si>
    <t>flyingchicken12</t>
  </si>
  <si>
    <t xml:space="preserve">I am supposed to be studying for Chinese tomorrow but I'm so sian! </t>
  </si>
  <si>
    <t>boys are poop who wont let me smoke a cigg  gqjjdadmdla</t>
  </si>
  <si>
    <t>hubby just had a HUGE fight with the VACUUM CLEANER - VC lost in the bin sad  back to broom</t>
  </si>
  <si>
    <t xml:space="preserve">@lizluvsJK Can't do it anyway, cuz I can't afford to go to any concerts </t>
  </si>
  <si>
    <t>urbanmuzak</t>
  </si>
  <si>
    <t xml:space="preserve">Stuck in another 5 hour car ride back to msk... </t>
  </si>
  <si>
    <t>alyssalaganosky</t>
  </si>
  <si>
    <t xml:space="preserve">Alyssalaganosky: i could use a massage. I'm all knotted up </t>
  </si>
  <si>
    <t xml:space="preserve">@tiffanyblews Dude I want to go tomorrow. Just to talk to them though, I don't I can stay for the whole show </t>
  </si>
  <si>
    <t>DanielleMoinet</t>
  </si>
  <si>
    <t xml:space="preserve">Home and going to bed...I don't feel well. </t>
  </si>
  <si>
    <t xml:space="preserve">fell asleep around 11:30. now its 4am and i cant go back to sleep.  my throat hurts really bad too. </t>
  </si>
  <si>
    <t>kookyklavicle</t>
  </si>
  <si>
    <t xml:space="preserve">Why do i not get device updates but @NATTEH does? </t>
  </si>
  <si>
    <t>MKeenan85</t>
  </si>
  <si>
    <t xml:space="preserve">and that all kinda was a slightly epic fail </t>
  </si>
  <si>
    <t>@ewiw blom  my momma said it's better to buy em tomorow so i wont bail on studying and watch the dvds lol</t>
  </si>
  <si>
    <t>thelorrieishere</t>
  </si>
  <si>
    <t xml:space="preserve">stiff neck for 2 days now. ouuuuuuuuuch </t>
  </si>
  <si>
    <t>home // so bloody tired now  // cold rock take two tonight? hopefully</t>
  </si>
  <si>
    <t>NiKiHaLz</t>
  </si>
  <si>
    <t xml:space="preserve">Ive been driving on this road tooo long.  Was not blessed with the gift of being able to follow directions </t>
  </si>
  <si>
    <t xml:space="preserve">@kristy huh? I'm at work </t>
  </si>
  <si>
    <t xml:space="preserve">Not feeling too well....can't go to sleep </t>
  </si>
  <si>
    <t xml:space="preserve">nextel blackberry is 250 as well and both have 100 mail in rebate wtf guys which one should i get </t>
  </si>
  <si>
    <t xml:space="preserve">is being annoyed by Noah. </t>
  </si>
  <si>
    <t>rckstrtina2</t>
  </si>
  <si>
    <t xml:space="preserve">Lost 60 in 10 at blackjack </t>
  </si>
  <si>
    <t>maruarunaru</t>
  </si>
  <si>
    <t xml:space="preserve">@mileycyrus i cant vote, and i dont know why </t>
  </si>
  <si>
    <t>longcat</t>
  </si>
  <si>
    <t xml:space="preserve">I finally did it. But I do so hate ruining someone's day. I guess that's just one more to add to this week. </t>
  </si>
  <si>
    <t>I am lonely and bored in this 2bedroom apartment without my bestie and Sasha Fierce! No bestie and no puppy  and don't even 4get no tv!</t>
  </si>
  <si>
    <t xml:space="preserve">@NakedArtNZ yeah shes doing awesome, good sleeper, eats like mad!! poor boobs gone up 2 more cups, cant find a bra that fits </t>
  </si>
  <si>
    <t>@_Leva_ Girl you need to sleep!! Market sounds a top plan. Is recording a bit difficult at the moment with your throat being so sore?  eek</t>
  </si>
  <si>
    <t>keshiachanteweb</t>
  </si>
  <si>
    <t>should probably make an effort this time to re-do the gallery even if it will take forever and some of the photos are lost  That's a fail</t>
  </si>
  <si>
    <t xml:space="preserve">@brokensadly i didn't even sleep much yesterday and i stayed up until 3am. i'm ooold too. </t>
  </si>
  <si>
    <t>SolKh</t>
  </si>
  <si>
    <t xml:space="preserve">NO idea what's with me and the sad playlist. 2 hours ago I came from a ROCKING party, I'm suppose to be happy </t>
  </si>
  <si>
    <t>spaaluhi</t>
  </si>
  <si>
    <t xml:space="preserve">Misses her family more than ever </t>
  </si>
  <si>
    <t>MzLoveer</t>
  </si>
  <si>
    <t xml:space="preserve">bedtime now, starving, diets are a pain in my ass, why the hell do i like food so much </t>
  </si>
  <si>
    <t>My nose is cold  I dislike winter!</t>
  </si>
  <si>
    <t>sheblondeswede</t>
  </si>
  <si>
    <t xml:space="preserve">Sadly, weekend over already. Headed to work meeting now. Then back to work maï¿½ana. </t>
  </si>
  <si>
    <t>uberblonde968</t>
  </si>
  <si>
    <t xml:space="preserve">Wondering why no one talks to me on Twitter? </t>
  </si>
  <si>
    <t>angiiebear</t>
  </si>
  <si>
    <t xml:space="preserve">the rain makes me sad </t>
  </si>
  <si>
    <t>lifeofbex</t>
  </si>
  <si>
    <t xml:space="preserve">awake at 4AM... </t>
  </si>
  <si>
    <t>DJMighty</t>
  </si>
  <si>
    <t>@nat_bling oh yea! i remember that from when i had comcast...naw i got AT&amp;amp;T U-Verse now.  ..its GREAT but no HANGING W/MR. COOPER. LOL.</t>
  </si>
  <si>
    <t>arrojenkins</t>
  </si>
  <si>
    <t xml:space="preserve">@lanivishnu i recieved a voice message about a child i apparently am not taking care of </t>
  </si>
  <si>
    <t>damn you abc, why must you play Dr Who on a Sunday while Im at work  hoping I finish at 730...</t>
  </si>
  <si>
    <t xml:space="preserve">There is only one thing missing... my sis. I miss you rio </t>
  </si>
  <si>
    <t>JoshuaRaymund</t>
  </si>
  <si>
    <t xml:space="preserve">@rjboy1 u suck </t>
  </si>
  <si>
    <t xml:space="preserve">It's looking like a trip to amsterdam with badger might be a bit too expensive </t>
  </si>
  <si>
    <t>Cityscapes_Club</t>
  </si>
  <si>
    <t xml:space="preserve">Catching up on a multitude of notes and messages </t>
  </si>
  <si>
    <t>goglenncoco</t>
  </si>
  <si>
    <t xml:space="preserve">@mrassman hot damn, yes. mine is showing up as web too, huh? </t>
  </si>
  <si>
    <t>LucyMarie85</t>
  </si>
  <si>
    <t>@MakeupLoveer  thank u sweetie  have a fun day too. just watched your new videos AWESOME!! wouldnt let me comment   xx</t>
  </si>
  <si>
    <t>I know sylvia r but I don't have a bf  he hsas other girls yet no nerve to say its ovr</t>
  </si>
  <si>
    <t>babygurlkc2007</t>
  </si>
  <si>
    <t xml:space="preserve">Is in newport for my bros bday but headed back to work tomorrow </t>
  </si>
  <si>
    <t>Phone is still broke  pretty sure im calling in to T-Mobile to Get an exchange</t>
  </si>
  <si>
    <t>my mcpedro isn't getting much sun these days  low pressure area ftl</t>
  </si>
  <si>
    <t xml:space="preserve">@JACKtheTRIPPER I'm so envious that you get to see Spinderella.  She is one my childhood crushes. </t>
  </si>
  <si>
    <t>jpedrick86</t>
  </si>
  <si>
    <t xml:space="preserve">Is setting up twitter... now i have to find something interesting to say </t>
  </si>
  <si>
    <t xml:space="preserve">@ntt will you be taking pictures; even of everyday stuff! id love to see how your hometown looks like. </t>
  </si>
  <si>
    <t>shaunadennett09</t>
  </si>
  <si>
    <t xml:space="preserve">My Sunburn hurts!! </t>
  </si>
  <si>
    <t xml:space="preserve">I want to be banned, except for the t-shirt thing. Feel like I should refund everyone their money and fuck of. </t>
  </si>
  <si>
    <t>hcdawes</t>
  </si>
  <si>
    <t xml:space="preserve">Wants to thank all the gay men in the world who has helped cause more insecurity and uncertainty in his life....  </t>
  </si>
  <si>
    <t>NicolaERogers</t>
  </si>
  <si>
    <t xml:space="preserve">It's offical I am missing Britain's Got Talent and Britain's Got More Talent </t>
  </si>
  <si>
    <t xml:space="preserve">bed time... #drag me to hell was chill scary and funny lol wack ass saturday </t>
  </si>
  <si>
    <t xml:space="preserve">I don't think I can keep up with this #ohyeswedid thing, too much work </t>
  </si>
  <si>
    <t>ElinaGordeyeva</t>
  </si>
  <si>
    <t xml:space="preserve">@stevonselects Well thanks for the invite steeeeeve! </t>
  </si>
  <si>
    <t xml:space="preserve">@CoachDeb I have Rottie envy now  </t>
  </si>
  <si>
    <t>ClaytonKennedy</t>
  </si>
  <si>
    <t>@KaieaZAngEl awwwwe I'm sorry  I hate being that guy who bursts bubbles!!!!!!!!</t>
  </si>
  <si>
    <t>rachiRIOT</t>
  </si>
  <si>
    <t xml:space="preserve">Ouchies I burned my finger burning stuff. </t>
  </si>
  <si>
    <t xml:space="preserve">just realised that half my friends are going to germany today and i won't see them for a week </t>
  </si>
  <si>
    <t>@jgalaroza I had a flu vaccine too. I think it's oil-based that's why it hurts.  Eww. Organic chem. HAHA</t>
  </si>
  <si>
    <t>what a night! In A &amp;amp; E til 5am after my friend got punched in the face and knocked out by a bloke!!!  going back to sleep now xx</t>
  </si>
  <si>
    <t>beatrys</t>
  </si>
  <si>
    <t xml:space="preserve">stayed up last night to 4am watching korean BOF and woke up @ 9 </t>
  </si>
  <si>
    <t>utterlicious</t>
  </si>
  <si>
    <t xml:space="preserve">photoshoot with a leaking nose is no good. </t>
  </si>
  <si>
    <t xml:space="preserve">I'm sad I don't have iMovie anymore, which means I can't make anymore videos. </t>
  </si>
  <si>
    <t xml:space="preserve">I miss @krisallenmusic on TV </t>
  </si>
  <si>
    <t>laurenmarkling</t>
  </si>
  <si>
    <t xml:space="preserve">Has a ginormous headache </t>
  </si>
  <si>
    <t>DeejayDeanna</t>
  </si>
  <si>
    <t xml:space="preserve">yes she has a snuggie...but no booklight that comes with it on the ad </t>
  </si>
  <si>
    <t>RomaineRichards</t>
  </si>
  <si>
    <t xml:space="preserve">Caveliers lost!!! Sad about that!!! </t>
  </si>
  <si>
    <t>maugz</t>
  </si>
  <si>
    <t>exams 4moz  bin studin soooo hard...lol...</t>
  </si>
  <si>
    <t>Gillis57</t>
  </si>
  <si>
    <t xml:space="preserve">someone send me some @'s I need to feel contact and the 3GB limit really limits the amount of email </t>
  </si>
  <si>
    <t>Sereeeeeeeeena</t>
  </si>
  <si>
    <t xml:space="preserve">Stop being so sunny please Singapore </t>
  </si>
  <si>
    <t>media exam 2morro morning  GULP!</t>
  </si>
  <si>
    <t xml:space="preserve">@cherylagogo RIP Sweet Prince </t>
  </si>
  <si>
    <t xml:space="preserve">my neck hurts from painting </t>
  </si>
  <si>
    <t>@churunga: I still have your gifts to send. I didn't want to send you my hamthrax  I'll get to that this week</t>
  </si>
  <si>
    <t xml:space="preserve">It has been 2 days I'm angry with the world without a reason </t>
  </si>
  <si>
    <t xml:space="preserve">im not getting peoples updates </t>
  </si>
  <si>
    <t xml:space="preserve">I Just Woke Up Not Too Long Ago </t>
  </si>
  <si>
    <t>@Tara_Alesia  if they are going to make drug deals that shit needs to be discrete.</t>
  </si>
  <si>
    <t xml:space="preserve">@MariahCarey was thinking MC u need to do some more tracks like Do You Think Of Me/Pure Imagination/Lullaby 4 this album I miss them! </t>
  </si>
  <si>
    <t>ineedamedic</t>
  </si>
  <si>
    <t xml:space="preserve">Going to sleep for three hours before work at eight till six pm </t>
  </si>
  <si>
    <t>Why can't I sleep? Been awak since 25 to 6  BEYONCE TODAY .. Young B cruisin down the west side.. High heyy doing what I wana do,, my way!</t>
  </si>
  <si>
    <t xml:space="preserve">@aianna21 I think I just saw Albiol's baby. On a really tiny pic, but I think it's her. I want to see Chenteeee's </t>
  </si>
  <si>
    <t xml:space="preserve">@KathAbej It's not raining here. Unfair. </t>
  </si>
  <si>
    <t>Alxprp</t>
  </si>
  <si>
    <t xml:space="preserve">i really dnt like 2nite </t>
  </si>
  <si>
    <t>Another hooottt daaay!!! Let's count how many sun do we have today...  oneee.... Only one?! Oh please forgive us God... ;p</t>
  </si>
  <si>
    <t>paulagutz2</t>
  </si>
  <si>
    <t xml:space="preserve">cant sleep got heartburn really bad </t>
  </si>
  <si>
    <t>TessaG</t>
  </si>
  <si>
    <t xml:space="preserve">@rhysatwork @dsko @beet09 @ausi1 Hope you guys are all going well with your #NET12 assignments...I'm trying to cut 34,354 down to 3,435 </t>
  </si>
  <si>
    <t>ROMANOinc</t>
  </si>
  <si>
    <t xml:space="preserve">stupid waste of a saturday </t>
  </si>
  <si>
    <t>wtfsteve</t>
  </si>
  <si>
    <t xml:space="preserve">@n1gga i cant tell you on twitter. </t>
  </si>
  <si>
    <t>sandrakeating</t>
  </si>
  <si>
    <t xml:space="preserve">Is Back From Her Getaway To Dunsborough &amp;amp; Margaret River..Back To Reality </t>
  </si>
  <si>
    <t>FraggleRadley</t>
  </si>
  <si>
    <t xml:space="preserve">@WhitneePaige </t>
  </si>
  <si>
    <t xml:space="preserve">@LouGagliardi Aye!  But it seems the mouth be willing, but the brain be shutting down.  </t>
  </si>
  <si>
    <t>Back to the shoe-gazing and some Mancs (but wrong team  ) - Stone Roses, Made of Stone ? http://blip.fm/~7d6d5</t>
  </si>
  <si>
    <t>morgangies</t>
  </si>
  <si>
    <t xml:space="preserve">Ben ditched me. Officially drinking alone. </t>
  </si>
  <si>
    <t>Moriahhh</t>
  </si>
  <si>
    <t xml:space="preserve">Ugh, Im SO bored. </t>
  </si>
  <si>
    <t xml:space="preserve">taking my sister back and then revising and HOPEFULLY talking to Dave, I bloody miss him </t>
  </si>
  <si>
    <t>johnson74cd</t>
  </si>
  <si>
    <t xml:space="preserve">so yea  i havet slept  iv been deleting my &amp;quot;old&amp;quot; life  from cyberspace  not even 1/2 way done  </t>
  </si>
  <si>
    <t>veronicas_fan</t>
  </si>
  <si>
    <t xml:space="preserve">ear ache! </t>
  </si>
  <si>
    <t>Daddys_pet</t>
  </si>
  <si>
    <t xml:space="preserve">@matthewmoloney mmm me want sunshine - all rain and cold here </t>
  </si>
  <si>
    <t>SamISteinberg</t>
  </si>
  <si>
    <t xml:space="preserve">Well that wasn't a &amp;quot;low key&amp;quot; night. Luckily I have 120 hours until the test. And I will need lots of them. </t>
  </si>
  <si>
    <t>govindraj</t>
  </si>
  <si>
    <t xml:space="preserve">Man, this dohaaljevan business is so embarassing! </t>
  </si>
  <si>
    <t>prophet_xxl</t>
  </si>
  <si>
    <t xml:space="preserve">@juliuskoroll We consider too much the luck of the early bird and not the bad luck of the early worm.. Poor worm! </t>
  </si>
  <si>
    <t>toniburton</t>
  </si>
  <si>
    <t xml:space="preserve">listening to emma snore wishing she felt better </t>
  </si>
  <si>
    <t xml:space="preserve">owes someone a phone call... blame it on the Sprint! </t>
  </si>
  <si>
    <t>Qatarwizard</t>
  </si>
  <si>
    <t xml:space="preserve">Packing... moving to Philadelphia tomorrow and i'll be up all night </t>
  </si>
  <si>
    <t>up early again  y me yyyyyyyyyyyyyyyyyy??????????????</t>
  </si>
  <si>
    <t>harryroberts75</t>
  </si>
  <si>
    <t xml:space="preserve">@oOh_Shawty That's not so good. </t>
  </si>
  <si>
    <t>gracietrinidad</t>
  </si>
  <si>
    <t xml:space="preserve">Bleary-eyed at denny's. </t>
  </si>
  <si>
    <t xml:space="preserve">bombers lost </t>
  </si>
  <si>
    <t>Autumns_Ashes</t>
  </si>
  <si>
    <t xml:space="preserve">does not feel well. </t>
  </si>
  <si>
    <t xml:space="preserve">@evvss THOSE CANNONS = AWESOME! Huhu not yet, I'm still @mygrandpa house i wanna study!! </t>
  </si>
  <si>
    <t xml:space="preserve">@iheartrachael @allyXwebb OHHhhh ok i see know your picking on me not nice </t>
  </si>
  <si>
    <t xml:space="preserve">@Katrinonus well that's a kick in the tits </t>
  </si>
  <si>
    <t>i am wayyyy to addicted to Gloria Jeans hot chocolates  and i hate gloria jeans!!! :| and i still do!</t>
  </si>
  <si>
    <t>KiriStack</t>
  </si>
  <si>
    <t xml:space="preserve">@andyclemmensen  your poor face...bet its still pretty much perfect lookin though </t>
  </si>
  <si>
    <t>TheModernMyth</t>
  </si>
  <si>
    <t xml:space="preserve">Has discovered nine different bites on my body from yesterday. Boo. </t>
  </si>
  <si>
    <t>@azza87 still haven't seen it  lol just super obsessed with the idea of yonica babyyeah ahahahahaha</t>
  </si>
  <si>
    <t>tiddles_thecat</t>
  </si>
  <si>
    <t>@nickyy123 oh u got my hopes up    lol jokss   whats the game =D ?</t>
  </si>
  <si>
    <t xml:space="preserve">@_Wren_ it's wicked sad </t>
  </si>
  <si>
    <t>Sopzidge</t>
  </si>
  <si>
    <t xml:space="preserve">School Tomorrow  Got Homework To Do, Had A Week To Do It, Oh Well </t>
  </si>
  <si>
    <t>marco313</t>
  </si>
  <si>
    <t xml:space="preserve">@QueenRaz: u would call if you'd miss my ugly face </t>
  </si>
  <si>
    <t>danyocummings</t>
  </si>
  <si>
    <t>@jalove meeeean! glad you enjoyed it. Oahu is pretty frickin hot too  enjoy the rest of your weekend!</t>
  </si>
  <si>
    <t>durua</t>
  </si>
  <si>
    <t xml:space="preserve">finals finals finals </t>
  </si>
  <si>
    <t xml:space="preserve">@GADBaby I am soooo jealous - I don't even have a playgroup </t>
  </si>
  <si>
    <t>I miss Pypso  she shoulda taken me on her trip to the cook islands &amp;amp; new zealand...</t>
  </si>
  <si>
    <t>shamoosey93</t>
  </si>
  <si>
    <t xml:space="preserve">is using half an hour to actually wake up... then the next 7, 8, or 9 for revision... in a relaxed sort of way </t>
  </si>
  <si>
    <t>1PrincessDiane</t>
  </si>
  <si>
    <t>@staxxmcdouglas man I have got to get to a real pc...i wanna the beats u sent me now  but I'm on my palm</t>
  </si>
  <si>
    <t>pickle2401</t>
  </si>
  <si>
    <t xml:space="preserve">I hate falling asleep during the day and walking up when it's dark. It confuses my little brain </t>
  </si>
  <si>
    <t>roskylove</t>
  </si>
  <si>
    <t xml:space="preserve">@HeYSiD I believe it...you guys confuse the crap out of me </t>
  </si>
  <si>
    <t>Lamkaz</t>
  </si>
  <si>
    <t xml:space="preserve">@mishacollins Oh no poor thing, she totally looks like she did NOT get what she was after in the adult video store...so sad </t>
  </si>
  <si>
    <t>danclose</t>
  </si>
  <si>
    <t>Dan is about to start work 9:45 - 5:00  whilst you lot can lounge around in the sun....</t>
  </si>
  <si>
    <t>EricJester</t>
  </si>
  <si>
    <t xml:space="preserve">bringing amanda to the airport </t>
  </si>
  <si>
    <t>ianwaring</t>
  </si>
  <si>
    <t xml:space="preserve">Windows SP3 Update even fails in safe mode. 3 hours on this now - and I have real work to do </t>
  </si>
  <si>
    <t>@Djalfy Lonely -my son is gone away to a golf tournament -home alone   How about you?</t>
  </si>
  <si>
    <t xml:space="preserve">@jryanking seriously, I worked for #ONTD and #fuqtwitter, that's all I can handle </t>
  </si>
  <si>
    <t xml:space="preserve">@HannahElise01 i know how you feel i've been doing homework all weekend too. my eyes hurt coz i'm so tired </t>
  </si>
  <si>
    <t xml:space="preserve"> vacations over today</t>
  </si>
  <si>
    <t>Angie_13</t>
  </si>
  <si>
    <t xml:space="preserve">Is it really still worth it? I mean...I just wish he didn't tell me </t>
  </si>
  <si>
    <t>freeformz</t>
  </si>
  <si>
    <t>New iphone 3G replaces old, water logged iphone.  Have 30 days to get newer iphone rev. Come on Apple!</t>
  </si>
  <si>
    <t xml:space="preserve">pff!!! very sad </t>
  </si>
  <si>
    <t xml:space="preserve">@renatajones he's getting bigger every day now, lol. The heat is causing water retention too, so my hands and feet are all swollen </t>
  </si>
  <si>
    <t>AndrewSata</t>
  </si>
  <si>
    <t>even if you're going to show grace, getting their information is always a good idea, just in case... oh well.... a little bummed  g'nite</t>
  </si>
  <si>
    <t>@TwosKnight i know i think thats the reason tbh ... feel ive let Twitterworld down  lol .... who have i left out?</t>
  </si>
  <si>
    <t xml:space="preserve">@bryancheung bit ly is down </t>
  </si>
  <si>
    <t xml:space="preserve">@gfalcone601 whaaat?! </t>
  </si>
  <si>
    <t>Zemagic8ball</t>
  </si>
  <si>
    <t xml:space="preserve">@vin495 the whole family was struck down with colds and fevers, yet I'm the only one that couldn't take time off duty </t>
  </si>
  <si>
    <t>Soniabranq</t>
  </si>
  <si>
    <t xml:space="preserve">I cannot believe!! Already up!!...the sound that woke me up? :&amp;quot;pffhpffhpffh...pffhpffhpfhh&amp;quot;of a steamer </t>
  </si>
  <si>
    <t xml:space="preserve">finally home.... i wanted ihop, but no one would go with me </t>
  </si>
  <si>
    <t xml:space="preserve">Also, wah-I-don't-wanna-go-home.. </t>
  </si>
  <si>
    <t>BroLindsay</t>
  </si>
  <si>
    <t>@melbrehl here there nowhere you know. my web is all out of wack  so i am phoning this in ):</t>
  </si>
  <si>
    <t>funnygirlfml</t>
  </si>
  <si>
    <t>Every one in texas is sleeping. I'm awake in cali.  http://myloc.me/2aFx</t>
  </si>
  <si>
    <t>rochellealman</t>
  </si>
  <si>
    <t xml:space="preserve">thinking,wondering and doing the what if thing </t>
  </si>
  <si>
    <t xml:space="preserve">I can't sit in the sun today as I overdid it yesterday </t>
  </si>
  <si>
    <t xml:space="preserve">Not happy about the thought of working today. </t>
  </si>
  <si>
    <t>lmworley</t>
  </si>
  <si>
    <t>i have to wake up in like 6 hours  no mommy</t>
  </si>
  <si>
    <t xml:space="preserve">@jaquiinewland OMG I havent thrown up soo much in my life! Im embarrassed at how loud and stupid I was! </t>
  </si>
  <si>
    <t>@AshleighRyder Tha hamock broke  Hahah but yes that was soo funny!</t>
  </si>
  <si>
    <t xml:space="preserve">im done editing my high school barkada's friendster account. MISSING THE OLD DAYS </t>
  </si>
  <si>
    <t>april_reyes</t>
  </si>
  <si>
    <t>Lol  my poor sharkie</t>
  </si>
  <si>
    <t>iroktherunway</t>
  </si>
  <si>
    <t xml:space="preserve">good night lovess!!! early morning tomorrow! going to the river with my favessss! minus @jstarrrrr </t>
  </si>
  <si>
    <t>Tunbabe</t>
  </si>
  <si>
    <t>@leeminho I can't speak or read Korean by computer  uhmmmm.. I'll say 3 words &amp;quot;I LOVE YOU&amp;quot; bonus 2 words &amp;quot;SO MUCH&amp;quot; &amp;lt;3 ~~~~~~</t>
  </si>
  <si>
    <t>BOSCH87</t>
  </si>
  <si>
    <t xml:space="preserve">Just bout to cook dinner </t>
  </si>
  <si>
    <t>AmandineK</t>
  </si>
  <si>
    <t xml:space="preserve">after seeing Ronan's latest update : I wish I was in London right now </t>
  </si>
  <si>
    <t xml:space="preserve">supersick and hating it </t>
  </si>
  <si>
    <t xml:space="preserve">When I say shotgun you say wedding? </t>
  </si>
  <si>
    <t>jazlynsaywhat</t>
  </si>
  <si>
    <t xml:space="preserve">@nerrisalaughs its not there </t>
  </si>
  <si>
    <t>just burnt my thumb quite badly. It hurts  Not good the day before an exam!</t>
  </si>
  <si>
    <t>ItsssNevada</t>
  </si>
  <si>
    <t xml:space="preserve">@MsLaurenLondon tell me your not pregnant... </t>
  </si>
  <si>
    <t>ShoesforGeorgia</t>
  </si>
  <si>
    <t>On our way to the airport so Jaime can fly home  Ps. It's cold and I'm dressed like a nerd. :B</t>
  </si>
  <si>
    <t>Mia322</t>
  </si>
  <si>
    <t>@elocio Thanks for the Snow Patrol! Luv them, they're here in Sept w/U2 &amp;amp; I'm gonna miss it  so sad</t>
  </si>
  <si>
    <t>TO SIMS OR NOT TO SIMS, THAT IS THE QUESTION.  It's so late already!    Nothing planned for  tomorrow, not until the afternoon.  &amp;gt;.&amp;gt;</t>
  </si>
  <si>
    <t>a_kalpathi</t>
  </si>
  <si>
    <t xml:space="preserve">Why am i allways bored these dayy ? *Sigh* </t>
  </si>
  <si>
    <t>Mesmeric_Eyes</t>
  </si>
  <si>
    <t xml:space="preserve">OMG, now I still have to wait for another 3 damn hours. Thanks SH </t>
  </si>
  <si>
    <t xml:space="preserve">@CarpathiaB sitting at home. Fail sauce. Chris won't answer his phone </t>
  </si>
  <si>
    <t xml:space="preserve">@JonathanRKnight I am still ill and now i have lost my voice - damn will i ever get better !! </t>
  </si>
  <si>
    <t>@SophiesInsanity How sucky  guess whaatt??</t>
  </si>
  <si>
    <t>hollyruth</t>
  </si>
  <si>
    <t xml:space="preserve">@r_fancypants aw thanks! i was too wiped out to go to the show as usual </t>
  </si>
  <si>
    <t>@leeminho I can't speak or read Korean by computer  uhmmmm.. I just want to say 3 words &amp;quot;I LOVE YOU&amp;quot; bonus 2 words &amp;quot;SO MUCH&amp;quot; &amp;lt;3 ~~~</t>
  </si>
  <si>
    <t>@khaledalhourani very few in my area w ra7t bekeeny bc I miss Lebanon  KTEER ya3ne.</t>
  </si>
  <si>
    <t>tataridevianti</t>
  </si>
  <si>
    <t xml:space="preserve">misses that Ami tomokay valobashi </t>
  </si>
  <si>
    <t>hitbybradie</t>
  </si>
  <si>
    <t xml:space="preserve">about to do homework...sigh </t>
  </si>
  <si>
    <t>PhillippaSweet</t>
  </si>
  <si>
    <t>oh damn  pumped!</t>
  </si>
  <si>
    <t>@kisacake Awww.  /comfort</t>
  </si>
  <si>
    <t>bearice</t>
  </si>
  <si>
    <t>??@Bearice.NEKO ??@???? ????????&amp;quot;???&amp;quot;?????  ?????????</t>
  </si>
  <si>
    <t xml:space="preserve">I better not work monday, so far behind on sleep, probably get sick if I don't get to sleep monday morning, seriously could get pick! </t>
  </si>
  <si>
    <t>Seungjin_</t>
  </si>
  <si>
    <t xml:space="preserve">finally moving out. packing up is always SO demanding. </t>
  </si>
  <si>
    <t xml:space="preserve">Morning, had a good night yesterday on onm, with the onm fm going on. Great laugh in off topic. Today theres nothing going on </t>
  </si>
  <si>
    <t>_incredible_</t>
  </si>
  <si>
    <t xml:space="preserve">@JoBrosGirl haha you mixed it up, honey.  Twilight is on Saturday and @ashleytisdale is Friday! See you there^^ I dunno what to wear </t>
  </si>
  <si>
    <t xml:space="preserve">is in islamic- kill me now </t>
  </si>
  <si>
    <t xml:space="preserve">@jenmass77 This is making me wish I had a cool accent. </t>
  </si>
  <si>
    <t>markdevin</t>
  </si>
  <si>
    <t xml:space="preserve">@DjStibs upstairs on the table but we looked everywhere already </t>
  </si>
  <si>
    <t>SJoyce_</t>
  </si>
  <si>
    <t xml:space="preserve">has to go to work soon </t>
  </si>
  <si>
    <t xml:space="preserve">needs to skate!!! :O but it's wet outside </t>
  </si>
  <si>
    <t xml:space="preserve">I hate goodbyes </t>
  </si>
  <si>
    <t>sweetgirl7808</t>
  </si>
  <si>
    <t xml:space="preserve">Seems like i missed a lot the last hours! </t>
  </si>
  <si>
    <t>i_know_im_kevin</t>
  </si>
  <si>
    <t>@ChrisRyanMusic i hate it when my dad comes to my room just to check if i'm sleeping..i always have to turn off my laptop harshley  lol</t>
  </si>
  <si>
    <t>Juliacr5964</t>
  </si>
  <si>
    <t xml:space="preserve">is off to Newcastle today and then a BBQ later - almost wish the weekend would never end </t>
  </si>
  <si>
    <t>rustynail86</t>
  </si>
  <si>
    <t xml:space="preserve">On my way 2 work again </t>
  </si>
  <si>
    <t>Had a great night w/the family, wishing Nathan Bon voyage &amp;amp; good luck! Came home to a puking dog  Hubby is so sweet to clean it all up!</t>
  </si>
  <si>
    <t>LiNaBbY20</t>
  </si>
  <si>
    <t xml:space="preserve">R.I.P Dakota...you will truly be missed...I can't believe this happened to someone so young...my prayers go out to nikki and her family. </t>
  </si>
  <si>
    <t>im sleepy and its only 6:12  gosh this day has gone really slow :/</t>
  </si>
  <si>
    <t>DruX73</t>
  </si>
  <si>
    <t xml:space="preserve">Feel all out of sorts this morning - can't concentrate properly to read and [comment or type even] </t>
  </si>
  <si>
    <t xml:space="preserve">So sleeeppyyyy. I need someone to call n keep me up </t>
  </si>
  <si>
    <t xml:space="preserve">@leanniepants Mum, T'ardene, Mama Ginny and Tito Dennis all went off to the cemetery. Am in Rockwell, got tutor. I'm going to miss you </t>
  </si>
  <si>
    <t>V hot out there already. Greys going home soooo early, in about 15 mins.  Pooey.</t>
  </si>
  <si>
    <t>jcg1987</t>
  </si>
  <si>
    <t xml:space="preserve">SO glad Subo  didn't win BGT! Am very sunburnt after spending too long on the beach yesterday-ouch! </t>
  </si>
  <si>
    <t>aahahh! gettting repeated shocks from my laptop when on AC power. think earthing isnt proper! cant keep my legs down n type     #shock</t>
  </si>
  <si>
    <t xml:space="preserve">@gamingindians awww shucks. I didn't win </t>
  </si>
  <si>
    <t xml:space="preserve">I love twitter it's like my own little News Channel haha i'm awake amd my dad still hasnt called </t>
  </si>
  <si>
    <t>patrickcentral</t>
  </si>
  <si>
    <t xml:space="preserve">have finished tiling image for an easter egg version of my web site - havent yet finished the damned main site. Priorities fail. </t>
  </si>
  <si>
    <t xml:space="preserve">so addictd to this show..i no wats guna happen n dnt want it to.. </t>
  </si>
  <si>
    <t xml:space="preserve">I woke up early again </t>
  </si>
  <si>
    <t>shaunasaurusrex</t>
  </si>
  <si>
    <t>lol its barely 1am on a sat and im ready for bed, im gettin old.   oh well, i had a great night with my amigos!!</t>
  </si>
  <si>
    <t>nat_bling</t>
  </si>
  <si>
    <t>@DJMighty awe....  I wonder if they have Hanging w/ mr cooper on Dvd set? Lol</t>
  </si>
  <si>
    <t>Oli_kidda</t>
  </si>
  <si>
    <t xml:space="preserve">Ha terrible toothache </t>
  </si>
  <si>
    <t>InspireBeauty</t>
  </si>
  <si>
    <t xml:space="preserve">is so effin' tired.  I need a lot of rest and relaxation.  </t>
  </si>
  <si>
    <t xml:space="preserve">@cantbebothered9 How did you get so many followers, Catherine? </t>
  </si>
  <si>
    <t xml:space="preserve">I really feel like I'm getting sick. I don't care, just plz not swine. </t>
  </si>
  <si>
    <t>@emmapattinson, But..  I stayed home because of youuu. I regret it then. Tomorrow then, hmph! Actually no can't! Next weekend. ;l</t>
  </si>
  <si>
    <t>turkeydinosaur</t>
  </si>
  <si>
    <t xml:space="preserve">Sunburnt chest is starting to peel...nice </t>
  </si>
  <si>
    <t xml:space="preserve">@andreaparsons Ok I'll check it out, thanks for the tip. And I'm not young.. I'm 18 and 8 months and 5 days. Yep, I counted. </t>
  </si>
  <si>
    <t xml:space="preserve">Been a bit wobbly for a few weeks but I have to face it: I am properly ill today &amp;amp; I hate it </t>
  </si>
  <si>
    <t xml:space="preserve">@TimNunn sucks we can't get spotify </t>
  </si>
  <si>
    <t xml:space="preserve">@jeremydurden you should! You have no idea jeremy... come home </t>
  </si>
  <si>
    <t xml:space="preserve">member those new girls I was excited 2 b hangin' w/?  Yeah well, turns out the invite was a joke behind my back.  Girls r mean.  </t>
  </si>
  <si>
    <t>I now have vagina on my mind...thanks twitter  bahaha I was sitting at the table at the winery next to my ex when that msg came thru...</t>
  </si>
  <si>
    <t xml:space="preserve">@Fuzzie_74 Umm... all I have are the piggy sniffles I left with </t>
  </si>
  <si>
    <t>maherausaurus</t>
  </si>
  <si>
    <t xml:space="preserve">i want 31% discount!! </t>
  </si>
  <si>
    <t>MarioUrawa</t>
  </si>
  <si>
    <t xml:space="preserve">Shunsuke Nakamura, Okubo, Tulio, Nagatomo and Uchida will be back in starting line-up tonight. Naoki misses the game for slight injury </t>
  </si>
  <si>
    <t>PoochieDip</t>
  </si>
  <si>
    <t>Chatting with Sarah. A 20 yr. high school reunion coming up and i can't go.  boo hoo</t>
  </si>
  <si>
    <t xml:space="preserve">nobody is online in my msn </t>
  </si>
  <si>
    <t>xedout23</t>
  </si>
  <si>
    <t xml:space="preserve">Dont want to go to work 2 moro </t>
  </si>
  <si>
    <t xml:space="preserve">Stupid hiccups </t>
  </si>
  <si>
    <t>@ampedxx whats wrong   everyone's not having a great night tonight.</t>
  </si>
  <si>
    <t xml:space="preserve">@Kali_roll u the one watchin it. Just cuz i dont have a tv on purpose! </t>
  </si>
  <si>
    <t>EisbaerBlitz</t>
  </si>
  <si>
    <t xml:space="preserve">I think I just saw a guido... I fear for my dear rave scene.  </t>
  </si>
  <si>
    <t>RachelKatz</t>
  </si>
  <si>
    <t xml:space="preserve">@TamiFromMiami I'm beginning to think I'm the only person who hasn't seen a rainbow in these last two weeks of downpour </t>
  </si>
  <si>
    <t>heatherbby</t>
  </si>
  <si>
    <t xml:space="preserve">Ugh i cant go to sleep </t>
  </si>
  <si>
    <t>AshleyTibbett</t>
  </si>
  <si>
    <t xml:space="preserve">I have sleeping problems </t>
  </si>
  <si>
    <t>JodieMR</t>
  </si>
  <si>
    <t xml:space="preserve">Dad's birthday today, hence the early start. Going to have breakfast, watch Robin Hood and then start revising, whilst missing Jason lots </t>
  </si>
  <si>
    <t xml:space="preserve">@pcdmelodyt bye from aus </t>
  </si>
  <si>
    <t xml:space="preserve">@Enamoredsoul online from a blackberry, so not going to any of the links  my preference is rock/quick stuff in english </t>
  </si>
  <si>
    <t xml:space="preserve">@arejayel23 a) you better be in hayden with all the cool kids b) love it c) lucky, i still have almost a month left </t>
  </si>
  <si>
    <t xml:space="preserve">i think i can do almost-zero sodium diet... but how can you do a zero-sodium diet &amp;amp; zero-sugar diet? no fruits? </t>
  </si>
  <si>
    <t>@JonathanRKnight I'm not Jon........  Just got the news elsewhere.........</t>
  </si>
  <si>
    <t>Its 4:15am and I can't sleep  Watching a rerun of The L Word on LOGO TV</t>
  </si>
  <si>
    <t xml:space="preserve">@MusicBizStudent thank u!!! </t>
  </si>
  <si>
    <t>iKookieBiterz</t>
  </si>
  <si>
    <t xml:space="preserve"> I couldv'e taken a class from THE Ryan Feng... Sadness...Aw well! Ima learn from Mike Song and Tony Tran! Thassright people!</t>
  </si>
  <si>
    <t>shim1</t>
  </si>
  <si>
    <t xml:space="preserve">Still up, UNfortunately. My eyes don't wanna fall asleep </t>
  </si>
  <si>
    <t>Phirrip</t>
  </si>
  <si>
    <t>spanish test tomorrow.  kill me</t>
  </si>
  <si>
    <t>pool closes at 10pm  Aubryx and Poobear and I wanted to swim at 10:30 *pout*</t>
  </si>
  <si>
    <t>@GymBrown wishi was there  happy bday</t>
  </si>
  <si>
    <t>@TaylaMcCloud you know my phone is shit i don't even remember those texts  phwoar headachey. hate revish</t>
  </si>
  <si>
    <t>ehmeelee</t>
  </si>
  <si>
    <t xml:space="preserve">@chinnxin me too. i want to cry. </t>
  </si>
  <si>
    <t>NoseRub</t>
  </si>
  <si>
    <t xml:space="preserve">Setting up new blog, as I accidently dumped the old blog database </t>
  </si>
  <si>
    <t>jennypurple</t>
  </si>
  <si>
    <t xml:space="preserve">@justinashby81 I had to have wingstop w/o you tonight </t>
  </si>
  <si>
    <t>kaz747</t>
  </si>
  <si>
    <t xml:space="preserve">wants to know what the National Australia Bank has done with her tax return - they better not have lost the cheque  </t>
  </si>
  <si>
    <t>synmoo</t>
  </si>
  <si>
    <t>Everyone I know is asleep.  Can't chat anyone to tell them how excited I am to come home.</t>
  </si>
  <si>
    <t xml:space="preserve">is thinking about spending sometime in the british sun coz got another lovely day, still feeling a bit </t>
  </si>
  <si>
    <t>Fatafeat</t>
  </si>
  <si>
    <t xml:space="preserve">@Noufah I guess no one can guess what's in your gift bag </t>
  </si>
  <si>
    <t xml:space="preserve">I feel so sad... for no apparent reason. </t>
  </si>
  <si>
    <t>amypup</t>
  </si>
  <si>
    <t xml:space="preserve">cant get the pic to upload </t>
  </si>
  <si>
    <t xml:space="preserve">something feels different...in a bad way </t>
  </si>
  <si>
    <t>Armonizar</t>
  </si>
  <si>
    <t xml:space="preserve">@jacquiinewland OMG I havent thrown up soo much in my life! I'm embarrassed at how loud and stupid I was!!! </t>
  </si>
  <si>
    <t>mucbrula</t>
  </si>
  <si>
    <t xml:space="preserve">@rickyboleto Not good. Poor you </t>
  </si>
  <si>
    <t>jornjansen</t>
  </si>
  <si>
    <t>@spems  Auto kopen!</t>
  </si>
  <si>
    <t>jsswil215</t>
  </si>
  <si>
    <t>My phone is about to die  forgot my charger</t>
  </si>
  <si>
    <t>dchavez06</t>
  </si>
  <si>
    <t xml:space="preserve">opening night for r &amp;amp; j, but I'm home early and have to work tomorrow </t>
  </si>
  <si>
    <t>MissYimmy</t>
  </si>
  <si>
    <t xml:space="preserve">time to get up - got a busy day again which ultimately results in me in Oxford again for work tonight </t>
  </si>
  <si>
    <t>We lost.  But Dockyard's Wave Of Mutilation was RAD!</t>
  </si>
  <si>
    <t xml:space="preserve">@savagestar he was sick and was sleeping before the soundcheck so he wasn't there. I heard he was really sick at the Chicago show. </t>
  </si>
  <si>
    <t>jenniizzo</t>
  </si>
  <si>
    <t xml:space="preserve">http://twitpic.com/6bmf6 - @mysteriouslbg, i tried for you </t>
  </si>
  <si>
    <t>nirwastir</t>
  </si>
  <si>
    <t xml:space="preserve">@jyusan good-bye then for today </t>
  </si>
  <si>
    <t>tamipom</t>
  </si>
  <si>
    <t xml:space="preserve">my ipod landed in the washing machine. yes, it's broken. awesome. </t>
  </si>
  <si>
    <t xml:space="preserve">i miss tiong bahru plaza until i went t google it </t>
  </si>
  <si>
    <t>Prettyboy_Is_Me</t>
  </si>
  <si>
    <t>I can be soooooo lazy at times.  But when I'm doing something that I LOVE I put my mind to it.</t>
  </si>
  <si>
    <t>destine1983</t>
  </si>
  <si>
    <t xml:space="preserve">is a tad tipsy. Wish the bar was still opened </t>
  </si>
  <si>
    <t xml:space="preserve">results are in..; she cant take me,she has tafe 2morrow at 4:30 </t>
  </si>
  <si>
    <t xml:space="preserve">I come back off my holiday to find that Cyberconnect LLC has gone </t>
  </si>
  <si>
    <t xml:space="preserve">I'm really pissed. It's 4:16 and I'm up </t>
  </si>
  <si>
    <t>kelvinvoon</t>
  </si>
  <si>
    <t xml:space="preserve">unhappy today </t>
  </si>
  <si>
    <t>@pinkbunny69 haha i was sunning myself too yday!!today we have family bbq tho so i cant  hows your girls? xx</t>
  </si>
  <si>
    <t>@onlydanno still feel dodgy  I dont think its him ;)</t>
  </si>
  <si>
    <t xml:space="preserve">sowi... i cant make it to ur place.. </t>
  </si>
  <si>
    <t>HarrietBertram_</t>
  </si>
  <si>
    <t xml:space="preserve">Rmps exam tomorrow </t>
  </si>
  <si>
    <t>@pinkbunny69 nope no news on london  xx</t>
  </si>
  <si>
    <t xml:space="preserve">my neighbors are way too loud on the weekends. </t>
  </si>
  <si>
    <t>Jess713</t>
  </si>
  <si>
    <t>i gave in  haha lets see how long i can keep this up...</t>
  </si>
  <si>
    <t>Jv_Buenconcejo</t>
  </si>
  <si>
    <t xml:space="preserve">LeBron must be so sad for their lose... </t>
  </si>
  <si>
    <t xml:space="preserve">@stephtheripper im gonna fail for sure! lol i know nothing </t>
  </si>
  <si>
    <t>MikeyVoon</t>
  </si>
  <si>
    <t xml:space="preserve">@ChelsiaNg AFOS casualty. So sorry to hear </t>
  </si>
  <si>
    <t>teampaulwall</t>
  </si>
  <si>
    <t xml:space="preserve">@FilmFreakFranco javier!!! i need you to explain twitter to me. im cornfused. </t>
  </si>
  <si>
    <t xml:space="preserve">My mom won't let me go to the Make A Mess Your. </t>
  </si>
  <si>
    <t>Noodle93</t>
  </si>
  <si>
    <t xml:space="preserve">@amyyhawkins Lol. I hate this essay </t>
  </si>
  <si>
    <t>lanididit</t>
  </si>
  <si>
    <t xml:space="preserve">i feel nauseous and sick all of a sudden.. </t>
  </si>
  <si>
    <t>arninnekarnadi</t>
  </si>
  <si>
    <t>@febybachtiar nothing special  flat to da hell. kinda boring lil bit because i dont met that particular guy. hm.</t>
  </si>
  <si>
    <t>bri_baby</t>
  </si>
  <si>
    <t xml:space="preserve">I need cuddling and sleep. Right now! </t>
  </si>
  <si>
    <t xml:space="preserve">Greattttt music &amp;quot; I don't wannna loose your luv tonite .  I just found out a friend frm the 805 passed away 2weeks ago </t>
  </si>
  <si>
    <t>@yorkshirenick38 haha hello cheeky nicky im fine having a lovely weekend...What about you? whaere have you been no tweets for ages  xxx</t>
  </si>
  <si>
    <t xml:space="preserve">@qikipedia elves can't say shat! Am shocked and saddened </t>
  </si>
  <si>
    <t>ahrinnnn</t>
  </si>
  <si>
    <t xml:space="preserve">sunday is really boaring </t>
  </si>
  <si>
    <t>sonotoridesu</t>
  </si>
  <si>
    <t>@miasmacloud: We just got done with SerenityRO.  Any advice for servers?</t>
  </si>
  <si>
    <t>aloveletteraway</t>
  </si>
  <si>
    <t>i just saw @justine_elise's nipples. then she groped my left breast. i feel so violated  ...or do i?</t>
  </si>
  <si>
    <t xml:space="preserve">@trinsgarcia thanks, I was informed that it is sunday here and its past 4am here and I can't sleep </t>
  </si>
  <si>
    <t xml:space="preserve">@JonathanRKnight well i just started #unfollowPerezHilton...does that make u less mad </t>
  </si>
  <si>
    <t>frankiefoofoo</t>
  </si>
  <si>
    <t xml:space="preserve">Interviewed dad for research paper and came to find that my phone never recorded his long, detailed response at all. (whimper) </t>
  </si>
  <si>
    <t>LizDCMA</t>
  </si>
  <si>
    <t>@JoelMadden u obviously don't wanna answer the question about u not being vegetarian anymore?  i'd just like to know ur reason.</t>
  </si>
  <si>
    <t>@sarinsuares ahhh,nice...i have a very ecclectic taste,but i think rock is what i play the least of unfortunately!  so maybe i'm NOT</t>
  </si>
  <si>
    <t>Louise0au</t>
  </si>
  <si>
    <t xml:space="preserve">@JonathanRKnight sorry im not following him anymore....i didnt realise there was a problem until now....i used to think he was allright </t>
  </si>
  <si>
    <t>LiciaLeBeau</t>
  </si>
  <si>
    <t xml:space="preserve">I hella can't sleep and gotta be up in 3 hours. </t>
  </si>
  <si>
    <t>themarkb</t>
  </si>
  <si>
    <t xml:space="preserve">@brooksy_c thanks, still not feeling great, gotta go see another dr on Monday, could b ruptured tendon </t>
  </si>
  <si>
    <t>georgierecruits</t>
  </si>
  <si>
    <t xml:space="preserve">He's been robbed of passport, cash and cards an literally has a dying phone on him. I'm worried about him </t>
  </si>
  <si>
    <t xml:space="preserve">@mr_ticky So no pic of pick? </t>
  </si>
  <si>
    <t xml:space="preserve">http://twitpic.com/6bmhr - @mysteriouslbg, i tried for you </t>
  </si>
  <si>
    <t>@mikegentile My mom won't let me go.  I want to go SO bad.</t>
  </si>
  <si>
    <t>@artemisofluna BAD COMPUTER  If ever you would like another copy, it's here: http://www.box.net/shared/i1svtl9f27</t>
  </si>
  <si>
    <t xml:space="preserve">Sundays never feel like a holiday so I'll be preping for tomorrow and writing reports </t>
  </si>
  <si>
    <t xml:space="preserve">@TimNunn we can't even get in on the INTERNET...i seriously doubt it ever makes it to the iphone </t>
  </si>
  <si>
    <t>@Ellen_Stafford  sorry to hear that hun</t>
  </si>
  <si>
    <t>phantastic_kt</t>
  </si>
  <si>
    <t xml:space="preserve">my eye sight has gone even worse. </t>
  </si>
  <si>
    <t>lcdavis</t>
  </si>
  <si>
    <t xml:space="preserve">Just realised that strained hand means I probably can't write. Not quickly enough for interviews anyway </t>
  </si>
  <si>
    <t>Computer has just had an epic fail   now need to rebuild it !! There goes the rest of the weekend !</t>
  </si>
  <si>
    <t>jbouvier</t>
  </si>
  <si>
    <t xml:space="preserve">@pmablog hah - listening to adele over here as well. stupid work keeping me up </t>
  </si>
  <si>
    <t>goose vargis was fun. met some nice people. don't feel as much as a loser. still sad about novak  will need to run or something tom AM</t>
  </si>
  <si>
    <t xml:space="preserve">@janetwro How did you kill the slugs? If you used slug pellets then you must remove them, or thrushes eat hem and become ill </t>
  </si>
  <si>
    <t>gitcy</t>
  </si>
  <si>
    <t xml:space="preserve">Tireeed </t>
  </si>
  <si>
    <t>I am so hungry. Please bring me food if you don't want me to starve to death. You might miss me.   http://myloc.me/2aGF</t>
  </si>
  <si>
    <t>captainreebok</t>
  </si>
  <si>
    <t xml:space="preserve">@shahrukh_khan I'M DIVORCING YOU, MARKETING SCAM </t>
  </si>
  <si>
    <t>sophughesx</t>
  </si>
  <si>
    <t>I NEED to revise for tomorrow, but my mind is screaming NOOOOOOOO.  where's inspiration when you need it? - Life's What You Make It ??</t>
  </si>
  <si>
    <t>loverhouse</t>
  </si>
  <si>
    <t xml:space="preserve">Can't believe i just turned down presets tix. SIGH. Sucks </t>
  </si>
  <si>
    <t xml:space="preserve">Another gorgeous day  Eating brekfast with Droo &amp;amp; TiddlesCasper, who is trying to fight with a piece of velcro! Off to work in 20mins </t>
  </si>
  <si>
    <t>@tappmeister  point taken. i don't really have any idea what i want to do tbh. still is a while off, and a may go into further edu anyway.</t>
  </si>
  <si>
    <t xml:space="preserve">Seeing all these videos of the last day of BC beta GM event makes me both mad and sad they didn't have a last day of WotLK beta GM event. </t>
  </si>
  <si>
    <t xml:space="preserve">i hate english assignments </t>
  </si>
  <si>
    <t>Miami Countdown: 12. Starting to hate my job : Miami Countdown: 12. Starting to hate my job  http://tinyurl.com/n4eh2o</t>
  </si>
  <si>
    <t xml:space="preserve">@KyWagner I'm doing awesome! How r u? Where r u from? I can't DM ya btw if u aren't following me </t>
  </si>
  <si>
    <t>jouelatomas</t>
  </si>
  <si>
    <t xml:space="preserve">i feel so shit right now, i woke up and baked cupcakes and haven't done ANYTHING beneficial to my academic side of life. i hate myself. </t>
  </si>
  <si>
    <t>sunflowergirrl</t>
  </si>
  <si>
    <t xml:space="preserve">i lost my car key but not my house key </t>
  </si>
  <si>
    <t>@aeroform Sounds good... The article is blocked.  I'll have to check it out later.</t>
  </si>
  <si>
    <t xml:space="preserve">Okay... now heading to the gym.. </t>
  </si>
  <si>
    <t xml:space="preserve">I'm tired but I can't sleep </t>
  </si>
  <si>
    <t>maarjapertel</t>
  </si>
  <si>
    <t xml:space="preserve">crying , bec I can't vote for Miley , bec I can't sign in. </t>
  </si>
  <si>
    <t>withextrapulp</t>
  </si>
  <si>
    <t>@HiItsMattS duuuude that friggin sucks.  our poor car</t>
  </si>
  <si>
    <t>lindsayabrigo</t>
  </si>
  <si>
    <t>Hubbs just left  I miss him already. It's okay, tomorrow again! Keepin' this streak going!</t>
  </si>
  <si>
    <t>dorsu</t>
  </si>
  <si>
    <t xml:space="preserve">DAMMIT, I can't figure out how to pay my Victoria's Secret credit card bill </t>
  </si>
  <si>
    <t>carodavis14</t>
  </si>
  <si>
    <t xml:space="preserve">Nearly in tears watching Sunday... There needs to be some more education so they learn these beautiful children are not witches </t>
  </si>
  <si>
    <t>fuckmaddie</t>
  </si>
  <si>
    <t xml:space="preserve">aint nothin' better than an all night jam, hahaha, im such a kid still. someone cheer maddie up </t>
  </si>
  <si>
    <t>@msjmb @SCC_Skwerl I can wait then!  Any uStreams planned?</t>
  </si>
  <si>
    <t>http://tinyurl.com/ry9wap Good day! I cant upload more pics here for some reason  I like your profile info. Please respond me. I can e ...</t>
  </si>
  <si>
    <t>jenali</t>
  </si>
  <si>
    <t xml:space="preserve">@TaiwanBrown I leave tomorrow </t>
  </si>
  <si>
    <t>@FrankieTheSats Aww, is Presley okay?  xx</t>
  </si>
  <si>
    <t>got an exam tomorrow  my last one........ im gonna do so bad!</t>
  </si>
  <si>
    <t xml:space="preserve">How come I never get more than 6 hours sleep! </t>
  </si>
  <si>
    <t>casicca</t>
  </si>
  <si>
    <t xml:space="preserve">lots of revision to do </t>
  </si>
  <si>
    <t xml:space="preserve">i am in a really weird mood grr i'm just so not in the mood to deal with people but at the same time i miss everyone so much </t>
  </si>
  <si>
    <t>Eurghh  it's sunday and i'm up already!! so much for having a lay in!</t>
  </si>
  <si>
    <t xml:space="preserve">@mahd80 you forgot ah? It's the silly sale season!! Even without the Singapore sale it's stupidly crowded. </t>
  </si>
  <si>
    <t>@gfalcone601 second now?  thats no good, get everyone to vote!</t>
  </si>
  <si>
    <t>gelo0924</t>
  </si>
  <si>
    <t xml:space="preserve">is scouting for a new camera... my nikon coolpix digicam just got broken (still wondering why.... ) </t>
  </si>
  <si>
    <t>ChULoW323</t>
  </si>
  <si>
    <t xml:space="preserve">I HaVeNt CrApPeD OuT My PiErCiNg !!! </t>
  </si>
  <si>
    <t xml:space="preserve">@cathy_cochina40 yea I can tell! </t>
  </si>
  <si>
    <t xml:space="preserve">@amaxlea yep it just ended and i'm  def in tears </t>
  </si>
  <si>
    <t xml:space="preserve">&amp;quot;spiritual people&amp;quot; who say they hope this is their *last life* make me think, &amp;quot;wow, you're REALLY not having a GOOD TIME, are you?&amp;quot;  sad </t>
  </si>
  <si>
    <t xml:space="preserve">@she_shines92 oh no.... Poor Robin... </t>
  </si>
  <si>
    <t>Itï¿½s what you do, unthinking, that makes the quick tear start; The tear may be forgottenï¿½ But the hurt stays in the heart.  goodnight.</t>
  </si>
  <si>
    <t>kcpeppe</t>
  </si>
  <si>
    <t xml:space="preserve">Number 3, the train's electrical system seems to have blown my power supply. If I'd have gone through heathrow I could have replaced it </t>
  </si>
  <si>
    <t>faiiyrara</t>
  </si>
  <si>
    <t xml:space="preserve">bored in my office </t>
  </si>
  <si>
    <t>BelievedHype</t>
  </si>
  <si>
    <t xml:space="preserve">New Zero 7 Yeah Ghost album info and track link with Joker &amp;amp; Ginz and Mock N Toof remixes. Sorry Prodigy vids didn't turn out well </t>
  </si>
  <si>
    <t>jeremstarxxx</t>
  </si>
  <si>
    <t>Can't go to the beach cause it's raining  add me on my official myspace http://myspace.com/jeremstar</t>
  </si>
  <si>
    <t>gOTjAYfERG</t>
  </si>
  <si>
    <t xml:space="preserve">purple after purple...6 months </t>
  </si>
  <si>
    <t xml:space="preserve">Just saw a teaser vid 2 NFS Shift: It's gonna be crap and EA are necrophile bastards raping the corpse of an former good game </t>
  </si>
  <si>
    <t>EllyJayneColes</t>
  </si>
  <si>
    <t>@JLSOfficial aww boys  sun was great...twit pic i wana see</t>
  </si>
  <si>
    <t>hyhablog</t>
  </si>
  <si>
    <t>Think we've achieved a world first - a  frog reviewing new HP Touchsmart TX2. Sorry about quality, our Flip cam died  http://ow.ly/aayP</t>
  </si>
  <si>
    <t>Jacuzzi was nice for a bit, until the neighbors started being loud with their party!  So now im watching The Messenger!</t>
  </si>
  <si>
    <t>lottielolliepop</t>
  </si>
  <si>
    <t xml:space="preserve">Is not feeling that well!! </t>
  </si>
  <si>
    <t>TrashF</t>
  </si>
  <si>
    <t>My double bass pedals arrived on Thursday. And I haven't had time to pick 'em up yet from the local post office  can't wait for tomorrow!</t>
  </si>
  <si>
    <t>AnnisRose</t>
  </si>
  <si>
    <t xml:space="preserve">POW! Haven't been on here in a while, good morning fellow twitters (if thats what you'd call it) i'm really not up for work today </t>
  </si>
  <si>
    <t>HDisco</t>
  </si>
  <si>
    <t xml:space="preserve">Wishes he didn't have to spend ANOTHER sunny day stuck in a dingy room in the Library </t>
  </si>
  <si>
    <t xml:space="preserve">I'm having a really hard time falling asleep knowing Emily's not in her bed </t>
  </si>
  <si>
    <t>vampiress</t>
  </si>
  <si>
    <t xml:space="preserve">see i'm not doing this whole sleep thing right.  headache induced nap during the day=no regular sleep </t>
  </si>
  <si>
    <t>msbeeee</t>
  </si>
  <si>
    <t>@andietweets too bad  City ordinance here goes in to great detail (2pp worth) WHY you can't have more than 1 pig - funny ;-)</t>
  </si>
  <si>
    <t>Sorry to let you down @pattycular! Have a family party  Yeah I know, my life sucks...</t>
  </si>
  <si>
    <t>@stormgrass I was confused too!  Thought I had given you wrong advice.  Yes you are v. central there and nice area (rich) near all museums</t>
  </si>
  <si>
    <t xml:space="preserve">Still awake, almost 4:30. Still have sooo much to do </t>
  </si>
  <si>
    <t>thmonline</t>
  </si>
  <si>
    <t xml:space="preserve">Tweetie's url shortener is broken </t>
  </si>
  <si>
    <t>mihirmodi</t>
  </si>
  <si>
    <t xml:space="preserve">@chuck_gopal i love motherjane's latest album. Wish i was there </t>
  </si>
  <si>
    <t xml:space="preserve">@savagestar I know, I don't know if Kayley knows. He'll probably be resting again tomorrow, I hope not &amp;amp; he'll be better. </t>
  </si>
  <si>
    <t xml:space="preserve">Goshh the line for movie tickets are crazy! Damn </t>
  </si>
  <si>
    <t>MoniLozano</t>
  </si>
  <si>
    <t>It's such a beautiful day... Lovely sunday &amp;amp; I'm stuck with books  Lame.</t>
  </si>
  <si>
    <t>JJones34</t>
  </si>
  <si>
    <t xml:space="preserve">@_JAYYTEE aww man I thought we were friends!!! I didn't even say nothin bout abs </t>
  </si>
  <si>
    <t>it's freaking cold outside  my dad won't let me turn on the heater! gahh</t>
  </si>
  <si>
    <t>nyceness</t>
  </si>
  <si>
    <t xml:space="preserve">Ok I lied i love heels but I can't wear them for too long... feels like standing on nails after a while </t>
  </si>
  <si>
    <t>Silvana74</t>
  </si>
  <si>
    <t>@frederieke001  What's up??</t>
  </si>
  <si>
    <t>alkhuzam</t>
  </si>
  <si>
    <t xml:space="preserve">I need help in jaibreaking my iPhone </t>
  </si>
  <si>
    <t>hugsRoverrated</t>
  </si>
  <si>
    <t xml:space="preserve">My plan worked! Now another song is stuck in my head. Looks like my plan sort of backfired on me.. </t>
  </si>
  <si>
    <t xml:space="preserve">stumach ache is back, can't breathe, headache.. i seriously think there's something wrong with me </t>
  </si>
  <si>
    <t>amrita_x</t>
  </si>
  <si>
    <t>have to go to school today for maths revision  but hey its the last time i will ever be going to school for revision!!! leaving in 20 mins</t>
  </si>
  <si>
    <t>@erynsays thats sucks  i was going to take mine there but then before i was like...ill try one more time....</t>
  </si>
  <si>
    <t xml:space="preserve">@lynnesse I'm the lobster this week  </t>
  </si>
  <si>
    <t xml:space="preserve">needs to start working again!!! sooo broke! </t>
  </si>
  <si>
    <t xml:space="preserve">I got outbid on that eBay auction </t>
  </si>
  <si>
    <t>silverkokie</t>
  </si>
  <si>
    <t xml:space="preserve">@karstvdw Hi there ... considering the millions of twitterers I seem to know only two </t>
  </si>
  <si>
    <t>radioactive_</t>
  </si>
  <si>
    <t xml:space="preserve">@McFreak_ I've lost 5 followers in 7ish hours </t>
  </si>
  <si>
    <t xml:space="preserve">Yikes...he is pissed. i feel soooo bad!!! why do i feel like that was directed at me!!!!and not the kind of reply i would have picked </t>
  </si>
  <si>
    <t xml:space="preserve">@mommadayes missing you </t>
  </si>
  <si>
    <t>@jaredlunde  not cool</t>
  </si>
  <si>
    <t xml:space="preserve">@mac_chic sooooo scary!!!! I wish I didn't read this cause now I'm gonna be scared going home </t>
  </si>
  <si>
    <t>kawaiicarley</t>
  </si>
  <si>
    <t xml:space="preserve">hehe....missed a lot in this world..(internet) huhu..i'm so busy this past few days.and will be very busy again.. </t>
  </si>
  <si>
    <t>gorgeousyes</t>
  </si>
  <si>
    <t xml:space="preserve">I feel like sh*t I hope I'm not getting sick. That'd. Be the worst. </t>
  </si>
  <si>
    <t xml:space="preserve">@matthewmoloney I have no sound on my pc </t>
  </si>
  <si>
    <t>Str8curious6</t>
  </si>
  <si>
    <t xml:space="preserve">I don't trust nobody not even him </t>
  </si>
  <si>
    <t>jklabo</t>
  </si>
  <si>
    <t xml:space="preserve">work at 8am..no fun </t>
  </si>
  <si>
    <t>looloo124</t>
  </si>
  <si>
    <t>@mr_ticky sorry didnt get to post drunk twitter updates! I dont have net on my phone  well i do..but not the credit to allow it!</t>
  </si>
  <si>
    <t xml:space="preserve">@MissRedGirl Sorry, that blows </t>
  </si>
  <si>
    <t>CarolBomb</t>
  </si>
  <si>
    <t xml:space="preserve">@KanoTigress Any luck finding Willow? </t>
  </si>
  <si>
    <t>mexiqueen02nc</t>
  </si>
  <si>
    <t xml:space="preserve">Is wondering how a family of 4 with a moderate income are so broke...praying we are able to make rent this month...   </t>
  </si>
  <si>
    <t xml:space="preserve">@Natty_Bea AND IT WASNT EVEN THE SAME DUDE U WAS KISSIN EARILER TISK TISK WHAT IS THIS WORLD COMIN TO </t>
  </si>
  <si>
    <t xml:space="preserve">@lilien right now... i should be half asleep while &amp;quot;don't stop believing&amp;quot; plays in the background </t>
  </si>
  <si>
    <t xml:space="preserve">@lynnesse Can't sit in the sun today </t>
  </si>
  <si>
    <t xml:space="preserve">lazy again, needing to do my homeworks but I just don't want to...missing Hanni so badly!!! </t>
  </si>
  <si>
    <t xml:space="preserve">@carnalis tooth needs sorting out before jaunts at home or abroad this summer   you will need Gigi when I describe menu. Will wear hat </t>
  </si>
  <si>
    <t xml:space="preserve">@A7X_Bat_Angel hello person who is still awake. come back to gc chat please </t>
  </si>
  <si>
    <t>Bootonator</t>
  </si>
  <si>
    <t xml:space="preserve">i neeeeeeeeeeeeeeed something to doooooooooooo </t>
  </si>
  <si>
    <t>JohnWillTweet</t>
  </si>
  <si>
    <t>Tyler is sick  is there a doctor in the house?  (just a sore throat - don't panic, tweet-verse)</t>
  </si>
  <si>
    <t xml:space="preserve">@she_shines92 aww I hope she gets to meet him. She'll be so bummed. </t>
  </si>
  <si>
    <t xml:space="preserve">omgz integration and the logarithmic function. i've been doing maths all day </t>
  </si>
  <si>
    <t>why is susan boyle still in the trending topics? it's so old. and now i've helped her stay in it by saying her name  gah</t>
  </si>
  <si>
    <t>emilie_mc</t>
  </si>
  <si>
    <t xml:space="preserve">@Ally_Bitches i'll add u because i am bored and no ones on msn </t>
  </si>
  <si>
    <t>KaylaKas</t>
  </si>
  <si>
    <t xml:space="preserve">got to study for a test that i am writing tomorrow wish me luck </t>
  </si>
  <si>
    <t xml:space="preserve">Something I ate at wedding 1 made me sick and now I feel like HELL... the pain is keeping me awake. H e l p. </t>
  </si>
  <si>
    <t>@andreafosho i dont even think i have time to go to old navy  its too far eh. and i have exams next week and im leaving RIGHT AFTER exams</t>
  </si>
  <si>
    <t xml:space="preserve">where are you, @stefanierose_x ?? </t>
  </si>
  <si>
    <t>Got to start packing up my apartment tomorrow  got to go back to the UK soon Good night all!</t>
  </si>
  <si>
    <t>MarYo08</t>
  </si>
  <si>
    <t xml:space="preserve">Posted at a hotel party... haven't won in bp... so sad </t>
  </si>
  <si>
    <t>Twitlyhong</t>
  </si>
  <si>
    <t xml:space="preserve">Running low on Chao Koh coconut milk, more expected soon but prices expected to rise </t>
  </si>
  <si>
    <t>samuistu</t>
  </si>
  <si>
    <t>#YouTube's 'turn down the lights' feature - brilliant! Not on all videos though  http://tinyurl.com/mscf8v</t>
  </si>
  <si>
    <t>KatieCas</t>
  </si>
  <si>
    <t xml:space="preserve">@Hezzington are you sure .. mmm .. I'm so sad </t>
  </si>
  <si>
    <t xml:space="preserve">why can't it already be the 3rd of june, I don't want to work 4 days b4 having 2 days off </t>
  </si>
  <si>
    <t>Ifran27</t>
  </si>
  <si>
    <t xml:space="preserve">@nflawless9 hard workout + dancing in L.E.S = pain for ian </t>
  </si>
  <si>
    <t>xsarahannxx</t>
  </si>
  <si>
    <t xml:space="preserve">working on my oral presentation for english </t>
  </si>
  <si>
    <t>tooty_fruity88</t>
  </si>
  <si>
    <t xml:space="preserve">frozen tonight </t>
  </si>
  <si>
    <t>neemo0o</t>
  </si>
  <si>
    <t xml:space="preserve">Absolutely hates ukulele theory. i don't understand </t>
  </si>
  <si>
    <t xml:space="preserve">I want an ice cream but there isn't any </t>
  </si>
  <si>
    <t>FlipFlopFLO</t>
  </si>
  <si>
    <t xml:space="preserve">its too sad when you think you know someone, but it turns out that you dont even know its name. </t>
  </si>
  <si>
    <t>What the fuck is going on Port  #AFL</t>
  </si>
  <si>
    <t>Serious heavy rain, thunder, lightening  hope power doesn't go off.Eating brioche smothered in chocolate + mug hot chocolate to lift mood!</t>
  </si>
  <si>
    <t xml:space="preserve">@Jonasbrothers hey Jonas! please play in the Philippines.... please!!! i wish you guys could perform live in Manila, Philippines </t>
  </si>
  <si>
    <t>just has to put in the scholarship recipients and the honor mentions,...the rest, i'm missing  rawr.</t>
  </si>
  <si>
    <t>lifeiseverythin</t>
  </si>
  <si>
    <t xml:space="preserve"> half yearly exams this week!</t>
  </si>
  <si>
    <t>liss95</t>
  </si>
  <si>
    <t xml:space="preserve">i may luv my dad but i h8 him right now... hes being such a d***               </t>
  </si>
  <si>
    <t xml:space="preserve">@theboatissinkin i don't feel happy about this </t>
  </si>
  <si>
    <t>jazelleeee</t>
  </si>
  <si>
    <t>@laRYANNN thanks to your twitpics i feel like i'm there! lol jk photoshop me in  hahaaha</t>
  </si>
  <si>
    <t>@erikamodina yeahp i know  i wanna start sleeping at like 9!</t>
  </si>
  <si>
    <t xml:space="preserve">Twitter really is losing it's &amp;quot;New Car Smell&amp;quot; </t>
  </si>
  <si>
    <t xml:space="preserve">@dvirreznik Windows Firewall worked for me on XP for a long time. The only reason I switched to ZA was that Cisco VPN client broke Win FW </t>
  </si>
  <si>
    <t>joaniefontana</t>
  </si>
  <si>
    <t xml:space="preserve">sleep.... why do you avoid me? </t>
  </si>
  <si>
    <t>up!! Toe hurts  going to buy a book today.. Still don't know which one xD</t>
  </si>
  <si>
    <t xml:space="preserve">I haven't done my maths homework yet. I've been too busy and i forgot about it. And now i am stuck with having to find my maths text book </t>
  </si>
  <si>
    <t xml:space="preserve"> not even Truck and Fish is making me happy right now...............</t>
  </si>
  <si>
    <t>@akr93 oh  but its sooo gooooood.</t>
  </si>
  <si>
    <t>gnaw, doggies lost  better luck next time . sooo tired !</t>
  </si>
  <si>
    <t>I have nothing to dooo.  I wish I was back home. ( I hate thiss.</t>
  </si>
  <si>
    <t xml:space="preserve">@justinyau The pic links are working on my mobile...dunno why you can't see them </t>
  </si>
  <si>
    <t>benji_johansson</t>
  </si>
  <si>
    <t>So, gonna suck to be going to work today, That The Cavaliers ended their season last night sucked even more!  Parken in my headphones!</t>
  </si>
  <si>
    <t>@pepperlive Yeah they will!  We can just root against Kobe now. ;)</t>
  </si>
  <si>
    <t xml:space="preserve">@DissidentFury No </t>
  </si>
  <si>
    <t>@renmaldita Oh, wow. But sorry girl, nothing here.  Or in my other restos. Hehe. I think.</t>
  </si>
  <si>
    <t xml:space="preserve">Moving Tudors caps... and they aren't even complete </t>
  </si>
  <si>
    <t>Villordsutch</t>
  </si>
  <si>
    <t xml:space="preserve">Rather be at home </t>
  </si>
  <si>
    <t>@thespyglass I'm sorry I can't sponsor you again this year.    Being w/o a job sucks.  Good luck woman!</t>
  </si>
  <si>
    <t>Shimplezz</t>
  </si>
  <si>
    <t>@shanedawson lots of people dont i know lots of people  but some of them have step dads :/</t>
  </si>
  <si>
    <t xml:space="preserve">ok... I had def. On of the worst nightmares I ever had </t>
  </si>
  <si>
    <t xml:space="preserve">i forgot how much i liked wall e. now about to watch the last episode of &amp;quot;IT crowd&amp;quot; </t>
  </si>
  <si>
    <t>celestexmysery</t>
  </si>
  <si>
    <t xml:space="preserve">It's 3:30 and I'm wide awake. Oh the joy of insomnia. </t>
  </si>
  <si>
    <t>@dinahhh As soon as my Word stops hanging.  I didn't save. OMG. Our channels of communication are truly interesting! Haha. OMG. My Word.</t>
  </si>
  <si>
    <t xml:space="preserve">ahh, doing my mood board, looks soo badd </t>
  </si>
  <si>
    <t>daleisha</t>
  </si>
  <si>
    <t xml:space="preserve">Ready to sleep!!! My eyes burn </t>
  </si>
  <si>
    <t>i got coursework too do boring and hard  as soon as m over and done with it ill be alot happier</t>
  </si>
  <si>
    <t>bourney52</t>
  </si>
  <si>
    <t xml:space="preserve">I have just had the worst nights sleep ever! And my feet are in agony </t>
  </si>
  <si>
    <t xml:space="preserve">@fngkestrel not a treat </t>
  </si>
  <si>
    <t xml:space="preserve">So tired what is it wif ppl huvering at 9.30 </t>
  </si>
  <si>
    <t xml:space="preserve">cant believe its 4.30am and these kids are still up..oh by the way did i mention i miss my friends that are the same age as me.... </t>
  </si>
  <si>
    <t>ehog</t>
  </si>
  <si>
    <t xml:space="preserve">@aortiz1989 The hard drive failed </t>
  </si>
  <si>
    <t>@CarolBomb No luck at all.  Nicole called to see if I had any progress...seems no one is. We prolly won't be able to find her til sunrise.</t>
  </si>
  <si>
    <t>@mcsteph94 nup  i want to though.</t>
  </si>
  <si>
    <t>JeMaGa</t>
  </si>
  <si>
    <t>@HeyErnie just after send you my request for an invite, got a msg from @playspymaster with a bit.ly link, which is down   #crying</t>
  </si>
  <si>
    <t xml:space="preserve">@thehoodnerd yeah i would switch but i get a nice verizon discount for workin for a verizon company </t>
  </si>
  <si>
    <t>JillSandwich</t>
  </si>
  <si>
    <t xml:space="preserve">My bike was nicked last night. Twunts </t>
  </si>
  <si>
    <t>ambersilva</t>
  </si>
  <si>
    <t xml:space="preserve">Ahhhhhhhhhh! I dropped my printer on the driveway! It's dead. </t>
  </si>
  <si>
    <t>AlphaQLader</t>
  </si>
  <si>
    <t xml:space="preserve">@_aizen I don't even know how I can help, it hurts </t>
  </si>
  <si>
    <t>RebeccaRL</t>
  </si>
  <si>
    <t>bk  lol i bored - wt to do wen u like someone but theirs things in the way? reply wi answers!</t>
  </si>
  <si>
    <t>itsatimemachine</t>
  </si>
  <si>
    <t xml:space="preserve">@juliakorol omg i follow diplo too.  2 scared 2 @reply him, tho </t>
  </si>
  <si>
    <t xml:space="preserve">@DissidentFury nope </t>
  </si>
  <si>
    <t>is totally fked this sem.  argh! ok. work hard!  http://plurk.com/p/xco4h</t>
  </si>
  <si>
    <t>Xadacka</t>
  </si>
  <si>
    <t xml:space="preserve">DestroyTwitter will NOT work </t>
  </si>
  <si>
    <t xml:space="preserve">@Paigefaceee I had to work super late! </t>
  </si>
  <si>
    <t>@mileycyrus voting closed since the 27th  but i voted for u everyday like millions of times! haha i really hope u win!</t>
  </si>
  <si>
    <t>TheatricalLady</t>
  </si>
  <si>
    <t xml:space="preserve">is watching the port game - it started well - but is now not going so well </t>
  </si>
  <si>
    <t>thakarla</t>
  </si>
  <si>
    <t>weekend is already over  speanding sunday night sipping smirnoff ice!</t>
  </si>
  <si>
    <t xml:space="preserve">with @nicocaliboso omgod omgod!!! I don't wanna see him die!!!! </t>
  </si>
  <si>
    <t xml:space="preserve">oh no. tennis david henrie is out of the french open </t>
  </si>
  <si>
    <t>beyourself4ever</t>
  </si>
  <si>
    <t xml:space="preserve">I've just woke up and I'm suprised because nobody is online </t>
  </si>
  <si>
    <t>@Dreamyeyes No!  you're not trying hard enough</t>
  </si>
  <si>
    <t xml:space="preserve">@applette06 tried calling you.. out of reach? anyway, CMB says 3 weeks before they can give me my CC </t>
  </si>
  <si>
    <t>Pff..feeling bored right now..normally i had to go to dogschool but i'm sick again  #andyhurleyday</t>
  </si>
  <si>
    <t>jaylan121</t>
  </si>
  <si>
    <t xml:space="preserve">iz not in study mood </t>
  </si>
  <si>
    <t>thebecker</t>
  </si>
  <si>
    <t xml:space="preserve">Sleep is for sissies. Wide awake @jfk. Perhaps a nap en route to sin city? I think the #WSOP event I want to play in is already sold out </t>
  </si>
  <si>
    <t xml:space="preserve">@Yorksville I'm good thanks - sounds like you had a bad night </t>
  </si>
  <si>
    <t>LaurenFox21</t>
  </si>
  <si>
    <t>just woke up because of my grandad sawing something outside  its soo loud that even i cant get back to sleep and thats saying something:'(</t>
  </si>
  <si>
    <t>SarahAmalina</t>
  </si>
  <si>
    <t xml:space="preserve">Okay dude. I'm hungry. No food, can't cook. Pity me </t>
  </si>
  <si>
    <t xml:space="preserve">@Marciuxcp Sorry I couldn't make it </t>
  </si>
  <si>
    <t>i swear i love being in my bed but i hae being in my bed alone  box needs love 2</t>
  </si>
  <si>
    <t>markthompsontv</t>
  </si>
  <si>
    <t xml:space="preserve">@bighobin Dude cannot blieve I missed art show...did we send a camera 'cuz I hipped 'em to it...anyway...forgive me for not making it  </t>
  </si>
  <si>
    <t xml:space="preserve">surprised at finale of BGT in the end - but judges did it beforehand - they manipulated the results b'cause ppl voted on what they said </t>
  </si>
  <si>
    <t>jujuuuu</t>
  </si>
  <si>
    <t xml:space="preserve">Snuggleless for too long </t>
  </si>
  <si>
    <t>wkhliu</t>
  </si>
  <si>
    <t>?? ???????????????? Shadow ? QT ?????     http://plurk.com/p/xcobp</t>
  </si>
  <si>
    <t>how_exiciting</t>
  </si>
  <si>
    <t xml:space="preserve">@andyclemmensen god i dnt wanna know if she is or isn't </t>
  </si>
  <si>
    <t>zoeelouise18</t>
  </si>
  <si>
    <t xml:space="preserve">@Jezzy14 haha really? its ok here. i dunno i dont really think its as good as its made out to be. but we hardly ever get good bands here </t>
  </si>
  <si>
    <t xml:space="preserve">is stressed cuz its taking longer to get home from gatwick than it took to get here from Greece! </t>
  </si>
  <si>
    <t>Locked outside my house  wanna sleep plz.</t>
  </si>
  <si>
    <t>@mileycyrus I'm not feeling myself good, bec i can't vote for u  , THAT IS SO UNFAIR. I just wish that you would reply to my message.</t>
  </si>
  <si>
    <t xml:space="preserve">@TimNunn it's not that unfortunately...it's the RIAA's demands for royalties...having dealt w/them before i know it's an upward battle </t>
  </si>
  <si>
    <t>DanBrusca</t>
  </si>
  <si>
    <t xml:space="preserve">ughs at spider season </t>
  </si>
  <si>
    <t xml:space="preserve">LOL!! Now I'm down with a rook in Chess with my bro. Was in a winning way earlier. But it was a trap </t>
  </si>
  <si>
    <t>lynniebean27</t>
  </si>
  <si>
    <t xml:space="preserve">dreading the day's events. no @Lopsi no @webireland and no @chunkybum3... just me, myself and I </t>
  </si>
  <si>
    <t>drumstickpaluza</t>
  </si>
  <si>
    <t xml:space="preserve">@danivill: Yeah pero bulok yung machine </t>
  </si>
  <si>
    <t>@FrankieTheSats aww no  is he ok? xx</t>
  </si>
  <si>
    <t>abhishek_modi</t>
  </si>
  <si>
    <t xml:space="preserve">Boring Sunday ...... </t>
  </si>
  <si>
    <t>MegaE</t>
  </si>
  <si>
    <t>@pitchforkmedia  I wish I were there!</t>
  </si>
  <si>
    <t xml:space="preserve">Supposed to watch celebrity boxing with my brother at the sky garden </t>
  </si>
  <si>
    <t>rickt</t>
  </si>
  <si>
    <t>my intel on latenite downtown danceparty was bad,  seeking guidance</t>
  </si>
  <si>
    <t>PinkySoMajor</t>
  </si>
  <si>
    <t xml:space="preserve">ok..its like 4:30 or sumthin in the a.m. ...just took A shower..now im headed for bed..i wish i was sleepin next to my baby right now.. </t>
  </si>
  <si>
    <t>[-O] @pitchforkmedia  I wish I were there! http://tinyurl.com/mmy6kd</t>
  </si>
  <si>
    <t>vips88</t>
  </si>
  <si>
    <t xml:space="preserve">@angiellyah hey even i lost my phone just last month. </t>
  </si>
  <si>
    <t xml:space="preserve">Dad's in hospital having blood tests - fingers crossed  </t>
  </si>
  <si>
    <t>SdPriceless</t>
  </si>
  <si>
    <t xml:space="preserve">@ABCeCe lol good luck with that. i miss yogurt land... </t>
  </si>
  <si>
    <t>ByeByeBully</t>
  </si>
  <si>
    <t xml:space="preserve">@lifewithabully Is there a bully at your work? </t>
  </si>
  <si>
    <t>jenny_winter</t>
  </si>
  <si>
    <t>@AvivRubys their accent, they go like: &amp;quot;are u sure u're not french?! :O&amp;quot; lol)  but I'm too lazy to do it by myself!! :@  know someone?</t>
  </si>
  <si>
    <t>hysteriaville</t>
  </si>
  <si>
    <t xml:space="preserve">and it's only now that i start to panick </t>
  </si>
  <si>
    <t xml:space="preserve">Finding that definitely made me feel more sad. </t>
  </si>
  <si>
    <t>i want go out, but feel sorry for my mum  x</t>
  </si>
  <si>
    <t xml:space="preserve">@FrankieTheSats Ohhhhhhhhhhhhhh no! what is wrong presley? </t>
  </si>
  <si>
    <t xml:space="preserve">is led in bed with alex. fuck the gym </t>
  </si>
  <si>
    <t xml:space="preserve">@Storm_Crow Hey why does @NovaWildstar get huggles and I don't *sulk* </t>
  </si>
  <si>
    <t xml:space="preserve">@beccadaisical I do. It's on Facebook now, but it's really, really blurry. Bad picture. </t>
  </si>
  <si>
    <t>playeress</t>
  </si>
  <si>
    <t>Mirror mirror on da wall whose da  of thm all. I miss my mom</t>
  </si>
  <si>
    <t>is feeling like a yo yo up and down! ;-)  x</t>
  </si>
  <si>
    <t>RuxyBB</t>
  </si>
  <si>
    <t xml:space="preserve">i'm disappointed by someone... </t>
  </si>
  <si>
    <t>vuonglinda</t>
  </si>
  <si>
    <t>@THE_WOCKEEZ loved you guys at Jet! I almost gave up after waiting for 2 hours in 3 inch heels   Oh the madness. lol</t>
  </si>
  <si>
    <t xml:space="preserve">watching home made...yea mum's got the remote </t>
  </si>
  <si>
    <t>whoatemyfig</t>
  </si>
  <si>
    <t>burnt my hand cooking the roast  wah!</t>
  </si>
  <si>
    <t>tahneeb</t>
  </si>
  <si>
    <t xml:space="preserve">It's very sad when you set your alarm and you realize it is only 2 hrs away. </t>
  </si>
  <si>
    <t xml:space="preserve">@jonathanrknight i think we deserve an apology for the FU comment, especially wen were behind ur back... </t>
  </si>
  <si>
    <t xml:space="preserve">Good morning. Don't wanna leave bed but i know i have to </t>
  </si>
  <si>
    <t xml:space="preserve">alone in the house </t>
  </si>
  <si>
    <t xml:space="preserve">:'( why wont anyone take me to atl 2morrow </t>
  </si>
  <si>
    <t xml:space="preserve">@katpzialcita angels and demons... very disappointing... im surprised dan brown agreed to go on with the plotting... </t>
  </si>
  <si>
    <t xml:space="preserve">Another beautiful day and another day I'll be inside studying </t>
  </si>
  <si>
    <t xml:space="preserve">abee anaam </t>
  </si>
  <si>
    <t>yorkiebum</t>
  </si>
  <si>
    <t xml:space="preserve">I now have a new best friend .................. lou </t>
  </si>
  <si>
    <t xml:space="preserve">@ChEmIcALbUlLeTs Sorry, I don't know the word for barbecue </t>
  </si>
  <si>
    <t xml:space="preserve">@thisisryanross sorry to say, @acupofjo said she loves me more than you. </t>
  </si>
  <si>
    <t xml:space="preserve">ugh, cant open youtube on my laptop. i can open it on my pc but then there's no sound! </t>
  </si>
  <si>
    <t xml:space="preserve">@pleia2 There isn't really another OSS monitor product capable of the same level of customisation. Alas, the config is *horrible* </t>
  </si>
  <si>
    <t xml:space="preserve">@semsy Me either! Poor guy  Anyway, how are ya? </t>
  </si>
  <si>
    <t>elle_dee_are</t>
  </si>
  <si>
    <t xml:space="preserve">@vayber lier lier pants on fire, why didn't you come out wit us, you suck and that's sad </t>
  </si>
  <si>
    <t>daveliverpol</t>
  </si>
  <si>
    <t>school tomoz  cant wait until year 10 that sounds kool</t>
  </si>
  <si>
    <t>pamelababyf0sh0</t>
  </si>
  <si>
    <t>I Lost Tumblarity . - Thatï¿½s not good Awhh boooo  http://tumblr.com/xuh1wvbf8</t>
  </si>
  <si>
    <t xml:space="preserve">Enjoy the sunshine tweeps- just don't brag about it as I head into the pits of visual impact assessment, a necessary indoor work activity </t>
  </si>
  <si>
    <t>O_H_D_H</t>
  </si>
  <si>
    <t>@mreatsmetal Gutted  wanna do anything toniht? My phone has died on me  bahh humbug. I like snails &amp;lt;33xx</t>
  </si>
  <si>
    <t>@daveg38 Hiya matey,we keep missing one another don't we?  How the hell are ya?</t>
  </si>
  <si>
    <t>_mixx_</t>
  </si>
  <si>
    <t xml:space="preserve">Dammit, can't find a retail outlet round here with the Cruzer Contour </t>
  </si>
  <si>
    <t>juuuuuude</t>
  </si>
  <si>
    <t xml:space="preserve">@jab_baller wala ngang proven these past few days eh </t>
  </si>
  <si>
    <t>SamyGandarilla</t>
  </si>
  <si>
    <t xml:space="preserve">3.30 am and i can't sleep </t>
  </si>
  <si>
    <t>thornburyscott</t>
  </si>
  <si>
    <t xml:space="preserve">Google search produced: Stock market SOARS in late-day rally, , retailers' SALES FIGURES and, next Friday, ... based banks make HEADWAY </t>
  </si>
  <si>
    <t>UKpokerReview</t>
  </si>
  <si>
    <t xml:space="preserve">Finally made it to Wales about 12. Had a brew and feel tired. Can't sleep as too hot. </t>
  </si>
  <si>
    <t xml:space="preserve">@lafilzerrr HAHAHAH good point. then i'll kick those malay asses ;p @alviealvie yeaaahhh! now they're heading to OZ land huuu </t>
  </si>
  <si>
    <t>@tangowhisky i was just kidding  sorry.</t>
  </si>
  <si>
    <t>JeffCareaga</t>
  </si>
  <si>
    <t>@kohidave Louie ate them  !!</t>
  </si>
  <si>
    <t>Juliea1961</t>
  </si>
  <si>
    <t xml:space="preserve">8 days on &amp;amp; still no sign of this flu clearing up, sick of feeling ill. </t>
  </si>
  <si>
    <t xml:space="preserve">Drooling at the xkcd store. I'd buy it, if only shipping wasn't as expensive </t>
  </si>
  <si>
    <t>mcm17</t>
  </si>
  <si>
    <t>I could really go a @Delta_Goodrem hug right now  break ups suck ass</t>
  </si>
  <si>
    <t>@Mezhead  oh hon  sick leave tomorrow?</t>
  </si>
  <si>
    <t>joshlilman23</t>
  </si>
  <si>
    <t>couldent get my eyebrow ring back in  owell i guess:/</t>
  </si>
  <si>
    <t>hxcstar7</t>
  </si>
  <si>
    <t xml:space="preserve">gah! I feel so dumb and a lil depressed. </t>
  </si>
  <si>
    <t xml:space="preserve">@herojaejoong my stomacache isnt decrease ~ so bad </t>
  </si>
  <si>
    <t>SincerelyDla</t>
  </si>
  <si>
    <t>Home....Gotta Wake Up Very Soon     Good Night</t>
  </si>
  <si>
    <t>unravelledwords</t>
  </si>
  <si>
    <t xml:space="preserve">Sunday Morning </t>
  </si>
  <si>
    <t xml:space="preserve">@paistoutheou No...*sigh* even my emo-ness can't save me from my upcoming doom. ...Save me Danielitoooooooooooo. </t>
  </si>
  <si>
    <t xml:space="preserve">@Invisishadow101 yeah. But it's gross. I asked ash if I snored and she said 'yeah but I'm used to it now' and I was like WAAAAA! I suck. </t>
  </si>
  <si>
    <t>i miss talking to him  coz not talking to him is like loosing an old best friend.</t>
  </si>
  <si>
    <t>@nisaho tell me about it.  korean food looks odd. and smells weird. :\ i don't dare try.</t>
  </si>
  <si>
    <t xml:space="preserve">@littlebead sounds fab, can I come too? No hols for me at all this year </t>
  </si>
  <si>
    <t xml:space="preserve">this damn bejeweled game makes me mad... why can't get i get above 25000 after i got 50000+ points? </t>
  </si>
  <si>
    <t>furby21</t>
  </si>
  <si>
    <t xml:space="preserve">WHOOOHOOO four thirty! Maybe this is my body's way of telling me that summer is practically here. Only three days of school left for me </t>
  </si>
  <si>
    <t>jordanzafra</t>
  </si>
  <si>
    <t xml:space="preserve">just got back from rockwell. made my own havaianas. disappointing </t>
  </si>
  <si>
    <t xml:space="preserve">Just got home from hanging with replay ceviche. In major pain right now due to non-stop dancing. Would love some serious TLC right now </t>
  </si>
  <si>
    <t>HennaHoglund</t>
  </si>
  <si>
    <t>@JonathanRKnight Don't mind those people! Sadly there is evil people in this world  But there is a lot of people who loves you! Love ya!</t>
  </si>
  <si>
    <t xml:space="preserve">-yawns some more- I've got work in an hour and a half, this isn't good </t>
  </si>
  <si>
    <t xml:space="preserve">@lovebscott Im awake!! Im wondering why people thrive on negativity...care to answer that? Its so sad </t>
  </si>
  <si>
    <t>kkkkkttttt</t>
  </si>
  <si>
    <t>@xkrnaaax im so sad that cleveland lost  oooh cool hope you had fun loser!</t>
  </si>
  <si>
    <t>LhadyChinita</t>
  </si>
  <si>
    <t xml:space="preserve">im so damn crazy about my ex </t>
  </si>
  <si>
    <t xml:space="preserve">@TimothyH2O and is the leighton video up or what ? you said you were gonna update me </t>
  </si>
  <si>
    <t>can't open facebook either  GOD what's wrong with my internet?</t>
  </si>
  <si>
    <t>rssymphonies</t>
  </si>
  <si>
    <t xml:space="preserve">Alas, I have failed to do computering today. Much reading of Color and watching TV. A very lazy day overall. Am disappointed in myself. </t>
  </si>
  <si>
    <t>nickiejuicy</t>
  </si>
  <si>
    <t xml:space="preserve">I wanna talk to my boyfriend </t>
  </si>
  <si>
    <t xml:space="preserve">wishes she didn't have to work and was going to the presets tomorrow </t>
  </si>
  <si>
    <t xml:space="preserve">@songbookbaby cryface at you now </t>
  </si>
  <si>
    <t>TyRamos</t>
  </si>
  <si>
    <t>@dangerxriot aw  it's all good we started earlier, I guess? Haha. I see you use TwitterFon. IPhone?</t>
  </si>
  <si>
    <t xml:space="preserve">@TNZB Leave your pimp stick out of this you bastard </t>
  </si>
  <si>
    <t xml:space="preserve">http://twitpic.com/6bmzq - i HAD lost hella weight when I moved to Oakland...and my hair was long </t>
  </si>
  <si>
    <t>Just got home. Extremely tried. Bummed I didn't get to talk to my girls today  any who, Goodnight twitter. x</t>
  </si>
  <si>
    <t>bmariee69</t>
  </si>
  <si>
    <t xml:space="preserve">MM./:  i truely miss you even though what happened and everything. you don't even knoww . </t>
  </si>
  <si>
    <t>christina_182</t>
  </si>
  <si>
    <t>awake uber early this morning  then the same tomorrow intentionally! 8am starts... why?!</t>
  </si>
  <si>
    <t xml:space="preserve">@themandymoore Not a fan of the new album (or the last album). Please learn to play guitar or something... you sound pop/wanna be folk. </t>
  </si>
  <si>
    <t>Madderey</t>
  </si>
  <si>
    <t xml:space="preserve">Why am I always getting crappy items? </t>
  </si>
  <si>
    <t xml:space="preserve">Fought off the shame to ask money from my ninong (tq). Still no salaries up to this time </t>
  </si>
  <si>
    <t xml:space="preserve">Dont know what to say right now other then i feel sad </t>
  </si>
  <si>
    <t>@UlisesWalters I thought u were working.   How did u get Saturday off?</t>
  </si>
  <si>
    <t xml:space="preserve">i feel ill guys, got a bad belly and a fever </t>
  </si>
  <si>
    <t xml:space="preserve">omg my followers has dropped </t>
  </si>
  <si>
    <t>portenkirchner</t>
  </si>
  <si>
    <t xml:space="preserve">spending this sunday morning in a cafe with internet. Still no internet at home! </t>
  </si>
  <si>
    <t>DanielleBottone</t>
  </si>
  <si>
    <t>Just about to leave for work, back ache  but still happy  ToY xx</t>
  </si>
  <si>
    <t xml:space="preserve">Kiwis make my lips crack. ouch. </t>
  </si>
  <si>
    <t xml:space="preserve">The power just went out! </t>
  </si>
  <si>
    <t>TatsuoHiro</t>
  </si>
  <si>
    <t xml:space="preserve">just finished helping my mom pack for her trip. I already miss her </t>
  </si>
  <si>
    <t>Teashiee</t>
  </si>
  <si>
    <t>2 all nighters fukk chyeahh! school 2morro tho  feel sick! iilyy</t>
  </si>
  <si>
    <t>@KGMB9 did you guys just show my pic???? i missed it  can i watch it some how? lol</t>
  </si>
  <si>
    <t>@poptartrockstar i understand  i wanted these cuteass penguin vans &amp;amp; they were in size 9. extremely tempted to buy &amp;amp; stuff tissue up front</t>
  </si>
  <si>
    <t>centac</t>
  </si>
  <si>
    <t xml:space="preserve">#ontd nooooo I missed the epicness while sleeping </t>
  </si>
  <si>
    <t>uvschism</t>
  </si>
  <si>
    <t xml:space="preserve">My turtle died.  </t>
  </si>
  <si>
    <t>jealous of everyone whose seen UP i want to see it!!  any wanna go with me soon? lol</t>
  </si>
  <si>
    <t>@zoeelouise18 awwww thats quite sad  the uk is okay for bands but it takes them like 2 years to come here.</t>
  </si>
  <si>
    <t xml:space="preserve">@MiDesfileNegro yeaa there aren't. cant wait to see Bandit's face </t>
  </si>
  <si>
    <t>adrianvanity</t>
  </si>
  <si>
    <t xml:space="preserve">Pool party with @felixadrian and @willdivine </t>
  </si>
  <si>
    <t xml:space="preserve">@neshasagenda yes &amp;amp; apparently he waved. </t>
  </si>
  <si>
    <t>@funkyfairy24    I have nothing I feel so un manly ; ( x</t>
  </si>
  <si>
    <t>erika_amber</t>
  </si>
  <si>
    <t xml:space="preserve">i love cuddles. so much. driving home and crawling into bed alone is such a downer. </t>
  </si>
  <si>
    <t>sat in the airport lounge waiting to go home. so glad diversity won bgt woop woop. Got to finish of my assignment today  fun times lol xx</t>
  </si>
  <si>
    <t>@kcghosthunters Diddo. Mini road trip/storm chasing/ star gazing is over.  lol</t>
  </si>
  <si>
    <t xml:space="preserve">There were kids in the front row of the upper level dancing to the hoedown throwdown. the movie was a bit emotional at times. lol i cried </t>
  </si>
  <si>
    <t xml:space="preserve">Right, weekend almost over. Time for me to stop working. Towel thrown in. This electronic poltergeist has defeated me. </t>
  </si>
  <si>
    <t>frankieroberto</t>
  </si>
  <si>
    <t>@Justinswain yeah, thanks for that.  #spymaster</t>
  </si>
  <si>
    <t>sooty_50</t>
  </si>
  <si>
    <t xml:space="preserve">wants cold rock </t>
  </si>
  <si>
    <t>DASMEXXY1</t>
  </si>
  <si>
    <t xml:space="preserve">TAWKIN TO TERRY...OR AT LEAST I THAWT I WAZ...HE WONT TEXT ME BAK </t>
  </si>
  <si>
    <t>_sweetie_becky_</t>
  </si>
  <si>
    <t xml:space="preserve"> Hay fever has finally got me! ick!!!</t>
  </si>
  <si>
    <t>nvm god...make it rain.    i need a shoulder...</t>
  </si>
  <si>
    <t>kasterborous</t>
  </si>
  <si>
    <t xml:space="preserve">Morning all! Glorious day here weather-wise, shame I've got a stunner of a headache thou. </t>
  </si>
  <si>
    <t xml:space="preserve">Sleep... Now! Tomorrow mosdef CANNOT be a lazy day. I'm craving El Pollo Loco. </t>
  </si>
  <si>
    <t>Morning!!!! last day of the half term  so im spending my day at ccp, the weather is so nice!</t>
  </si>
  <si>
    <t>1035 p.m. -stiilll in waikiki, idk wurr my daddy is. Shit. I steh w/ aubrey &amp;amp; my ffone is about to die  DAD NEEDS TO GET IN TOUCH WIT ME!!</t>
  </si>
  <si>
    <t>SabinaBreeze</t>
  </si>
  <si>
    <t>Last nite was so much fun til the drama came to ruin everything  I have hang-over even tho i didn't drink anything else but energy drinks!</t>
  </si>
  <si>
    <t>ebbob</t>
  </si>
  <si>
    <t xml:space="preserve">Not looking forward to Thursday at all </t>
  </si>
  <si>
    <t>drflucc</t>
  </si>
  <si>
    <t xml:space="preserve">can't find Hajni... </t>
  </si>
  <si>
    <t>NeroliCannoli</t>
  </si>
  <si>
    <t xml:space="preserve">@she_shines92 I hope he feels better soon! Silly sausage </t>
  </si>
  <si>
    <t>my bb travis got cut in vegas  otherwise digging these spoilers so far</t>
  </si>
  <si>
    <t>andrewbadera</t>
  </si>
  <si>
    <t xml:space="preserve">@Tatty you're in the US but you haven't stopped in to say hello? </t>
  </si>
  <si>
    <t>dardarness</t>
  </si>
  <si>
    <t>Photo: I wanna play Mario on a family computer.  http://tumblr.com/xll1wvc98</t>
  </si>
  <si>
    <t xml:space="preserve">@JimmiieJam lmao I was!! but I'm sick and can't sleep </t>
  </si>
  <si>
    <t xml:space="preserve">Break time from final project.............................................................................. ........ okay, back to work! </t>
  </si>
  <si>
    <t xml:space="preserve">And I working 1127-2256 today </t>
  </si>
  <si>
    <t xml:space="preserve">@chynnasaur hell yeaaah. why aren't you going to atl </t>
  </si>
  <si>
    <t>@mokshjuneja twihirl/tweetdeck dont support indic font as now  me to having problem</t>
  </si>
  <si>
    <t>superduperpeter</t>
  </si>
  <si>
    <t>I think I have a cold  stupid winter!!!</t>
  </si>
  <si>
    <t>heyitsRachel</t>
  </si>
  <si>
    <t xml:space="preserve">Having to explain to @hostgator that if I'm paying for unlimited storage, I'd really like to be able to USE it. Kind of annoying </t>
  </si>
  <si>
    <t xml:space="preserve">Bugger! Just killed my 2nd Flip camera. I'm doomed with them, 1st stolen, 2nd dropped, 3rd will prob die in bazaar gardening accident </t>
  </si>
  <si>
    <t>24Lakers7</t>
  </si>
  <si>
    <t xml:space="preserve">@LakerGirl626 Sorry I missed your tweet.... bad me </t>
  </si>
  <si>
    <t>Why am I not craving for anything? I'm not hungry yet I want to eat.  I still don't want to go to school. Enrollment tomorrow @ 8am.</t>
  </si>
  <si>
    <t xml:space="preserve">Waiting for @eye_an to come home </t>
  </si>
  <si>
    <t>@KGMB9 NICEEEEEEE omg i'm so caught up in studying i forgot to watch  darn it!</t>
  </si>
  <si>
    <t xml:space="preserve">Morning all! Glorious day hare, weather-wise. Shame I have a stunner of a headache tho. </t>
  </si>
  <si>
    <t xml:space="preserve">@McDroll I commented on some of the art pics but forgot I changed my pw so they haven't twitted </t>
  </si>
  <si>
    <t xml:space="preserve">@eschaton Basically.  He hid my iPhone on me </t>
  </si>
  <si>
    <t xml:space="preserve">Just got homeeeee... Goodnight. I'm tiweeed </t>
  </si>
  <si>
    <t>abbiealmasco</t>
  </si>
  <si>
    <t xml:space="preserve">I'm really bummed that Cavs lost. I was just talking about it with Pop last night, how it would've rocked to see Kobe against LeBron. </t>
  </si>
  <si>
    <t>Steffannydoodah</t>
  </si>
  <si>
    <t xml:space="preserve">Has just broken her bass AND her keyboard at the same time </t>
  </si>
  <si>
    <t>ronpburton</t>
  </si>
  <si>
    <t>MOVING  Picking up a U-haul in, like, 7 hours. And: that stupid &amp;quot;halle berry&amp;quot; song is stuck in my head. My mantra: &amp;quot;this, too, shall pass&amp;quot;</t>
  </si>
  <si>
    <t>Southparkfl</t>
  </si>
  <si>
    <t xml:space="preserve">@mannykimchi u never say hi </t>
  </si>
  <si>
    <t>simoune</t>
  </si>
  <si>
    <t xml:space="preserve">@anythingpotato nice to know you see it that way... im depressed right now </t>
  </si>
  <si>
    <t>guitar_crazy</t>
  </si>
  <si>
    <t xml:space="preserve">chloe went home miss you already cousin </t>
  </si>
  <si>
    <t>jnotay</t>
  </si>
  <si>
    <t>Making a lot more progress on this site. Stable design, now I need to start scripting it  - still need a name too</t>
  </si>
  <si>
    <t>SuiteT415</t>
  </si>
  <si>
    <t xml:space="preserve">I shooo wish I cuda been enjoying my oreo cookie milkshake wit whip cream and a cherry on top rite about now but I'm not </t>
  </si>
  <si>
    <t>MarkieP69</t>
  </si>
  <si>
    <t xml:space="preserve">You take a shower, get coffee and it still hurts. I hate Sunday mornings............. </t>
  </si>
  <si>
    <t>Mitsukobear</t>
  </si>
  <si>
    <t xml:space="preserve">someone fetch me my phone so i can upload pics.   </t>
  </si>
  <si>
    <t xml:space="preserve">i really need to quit smoking. i wish i had more willpower. </t>
  </si>
  <si>
    <t xml:space="preserve">Moving is such a damn hussle </t>
  </si>
  <si>
    <t>interestingizzy</t>
  </si>
  <si>
    <t>@Mook3yz my attempt failed  i ended up eating milky bars and talkng to D. Let's throw a house party ,dudee eee</t>
  </si>
  <si>
    <t xml:space="preserve">@ShYnInStAr lol I'm on the j goin home </t>
  </si>
  <si>
    <t xml:space="preserve">@MissJahan kebaby broke my heart a long time ago..... sadly this is a real broken heart </t>
  </si>
  <si>
    <t>sophiezzz</t>
  </si>
  <si>
    <t xml:space="preserve">had a bad night last night - practically nobody went out ! and today, it's still very sunny, but i'll be stuck behind a counter for 6hrs </t>
  </si>
  <si>
    <t>@JessicaBedford i miss ryland and alicia  i saw him working on friday, were going to have to visit them</t>
  </si>
  <si>
    <t>jessicapuss</t>
  </si>
  <si>
    <t xml:space="preserve">wonderful weekend with husband, why does it have to end </t>
  </si>
  <si>
    <t xml:space="preserve">Attempting to sleep, alone. Yay </t>
  </si>
  <si>
    <t>REWBOB</t>
  </si>
  <si>
    <t xml:space="preserve"> no more BGT! I'm so glad diversity won! They were amazing! I didn't know who to vote for, so I voted for them &amp;amp; Julian Smith! Well done!</t>
  </si>
  <si>
    <t xml:space="preserve">@lizzyron lol I was thinking that too!! But he's probably not too happy right now </t>
  </si>
  <si>
    <t xml:space="preserve">@JrTweeets yea something bit me outside n now I'm breakin out all over </t>
  </si>
  <si>
    <t>Salunya</t>
  </si>
  <si>
    <t>Didn't get a job i applied for  Then its back to looking for them again.</t>
  </si>
  <si>
    <t>maaja</t>
  </si>
  <si>
    <t xml:space="preserve">@KalaniKai now i'm at my friend's place! because i get such a short time, i can't watch videos! </t>
  </si>
  <si>
    <t>Got a mountain of prep work to do for a week working away, don't think I can make #bcleeds09  miss you guys, have a great one</t>
  </si>
  <si>
    <t xml:space="preserve">Man bitches in the club fighting </t>
  </si>
  <si>
    <t xml:space="preserve">@NathanaelB getting the pipes thru the walls etc will be exe. repairing the walls afterwards will prob be most expensive part </t>
  </si>
  <si>
    <t xml:space="preserve">Tenji supper promotion is back!! RM39.90++ I wanna go!!! </t>
  </si>
  <si>
    <t>mara_amy</t>
  </si>
  <si>
    <t xml:space="preserve">and because animals kill eachother, of course. </t>
  </si>
  <si>
    <t xml:space="preserve">Damn rain! Harajuku was a wash out. Glimpses of cool fashion mixed with damp irritability </t>
  </si>
  <si>
    <t xml:space="preserve">i was just rudely awakened early in the morning by a loud german boy knocking on my door. </t>
  </si>
  <si>
    <t xml:space="preserve">Fuckkiiin anna bananas from now on. Goodbye The Spot. </t>
  </si>
  <si>
    <t>olsherman</t>
  </si>
  <si>
    <t xml:space="preserve">Well, got the selling In May part right, but it was the dollar and Treasuries that were the market to do it in. Oops. Another down month </t>
  </si>
  <si>
    <t>laurenfulbright</t>
  </si>
  <si>
    <t xml:space="preserve">I'm getting sick and already have a not so fun sore throat. Perfect timing for the coffee shop gig I will be playing on Friday. </t>
  </si>
  <si>
    <t>deceived_</t>
  </si>
  <si>
    <t>The siesta festival is now officially over  i'm so tired and bruised. my whole body is aching!!!</t>
  </si>
  <si>
    <t>@jonathanrknight who u b referring 2 exactly jon? 'fu' sounds massively bitter, y come?? dont b like dat!  ur better than that!</t>
  </si>
  <si>
    <t>@flicker_firefly Ew, so Skype isn't working on me  but I have a ton of coursework to go through so, you know, baha. &amp;lt;3 for yours, dear!</t>
  </si>
  <si>
    <t>javanska</t>
  </si>
  <si>
    <t xml:space="preserve">bored in my house!!!... </t>
  </si>
  <si>
    <t>musiqbaybee</t>
  </si>
  <si>
    <t xml:space="preserve">@sagittarius88 ican't im not tired &amp;amp; now ur usin dat against me not fair </t>
  </si>
  <si>
    <t>tootseroll</t>
  </si>
  <si>
    <t xml:space="preserve">Diet dr malibu is a lifesaver. Not ready for monday </t>
  </si>
  <si>
    <t>wwedivalicious</t>
  </si>
  <si>
    <t>Poor jeffy busted up his eye  god edge! leave his pretty face alone!</t>
  </si>
  <si>
    <t>DominicMorgan</t>
  </si>
  <si>
    <t xml:space="preserve">quite conserned about my ipod touch, it takes quite a while to turn on,    and my followers have gone down again </t>
  </si>
  <si>
    <t>WinesUnfurled</t>
  </si>
  <si>
    <t xml:space="preserve">Both wines (Roda 1 and Calice 2003) slightly dissapointing last night; dried fruit; but certain would have been superb last year </t>
  </si>
  <si>
    <t xml:space="preserve">@euskir Federico! I missed the &amp;quot;specially dedicated&amp;quot; you tweeted yesterday!  Thank you so much ~ that was my ringtone for awhile. </t>
  </si>
  <si>
    <t>BlonBecky03</t>
  </si>
  <si>
    <t>@taylorswift13 I tried to tivo it but it says the hockey game is on  HELP</t>
  </si>
  <si>
    <t xml:space="preserve">@Jezzy14 yeahlol or when they do they dont come to myside. ivebeen waiting for jb forages andthere comen in dec but im gunna be inamerica </t>
  </si>
  <si>
    <t>work calls  have a great day folks xxx</t>
  </si>
  <si>
    <t>so scared, i'm reading the end of the world on google, search &amp;quot;2012, end of the world&amp;quot;, it's absolutely scared  I'm only 18 years in 2012</t>
  </si>
  <si>
    <t xml:space="preserve">and instead of doing any work today, i will sort out my blog, watch tennis and then probably go out. i have a week of hols left </t>
  </si>
  <si>
    <t>36degrees</t>
  </si>
  <si>
    <t xml:space="preserve">Trying to go to campus for summer ball derig, but the pixiemobile is failing us </t>
  </si>
  <si>
    <t>GeenaMartin</t>
  </si>
  <si>
    <t xml:space="preserve">ohh the bombers </t>
  </si>
  <si>
    <t xml:space="preserve">@littlebead bugger them, I'm hungry, and now officially doing Weight Watchers - ulp! First time I've been on a diet, but had to be done </t>
  </si>
  <si>
    <t>kamotegirl</t>
  </si>
  <si>
    <t>#mhttp://plurk.com/p/xcqb2m wah, why is this on a new thread?  http://plurk.com/p/xcqgu</t>
  </si>
  <si>
    <t xml:space="preserve">If I had a programming language proficiency, I would write my own Twitter app. But I don't. So I'll mutter about other apps instead. </t>
  </si>
  <si>
    <t>nkotbsouth</t>
  </si>
  <si>
    <t xml:space="preserve">@jenniab91 Now I'm really lost.  </t>
  </si>
  <si>
    <t xml:space="preserve">@saabmagalona I can't make it, doll, I have a family thing, we're gonna bring our dog na to be put to sleep </t>
  </si>
  <si>
    <t>Got a hole in my knee. It bled so much just now there's a big red patch on my jeans. How to wash off!  - http://tweet.sg</t>
  </si>
  <si>
    <t xml:space="preserve">School tomorrow. Back to exams  happy i'll get to see everyone (well most ppl) again though </t>
  </si>
  <si>
    <t xml:space="preserve">I was thisclose 2 dreamland when a drunk a$$ called talking ignorant. Shouldn't have answered but he's holding my juicy bracelet hostage </t>
  </si>
  <si>
    <t>CENTER_RIGHT</t>
  </si>
  <si>
    <t xml:space="preserve">@dolfin4hid The food was great, but they lit cigars during dinner &amp;amp; I became sick to my stomach. Had to leave quickly...just n time. </t>
  </si>
  <si>
    <t>legalisha618</t>
  </si>
  <si>
    <t xml:space="preserve">@Will34us aww man wish i was there </t>
  </si>
  <si>
    <t>justicer17</t>
  </si>
  <si>
    <t xml:space="preserve">Heading back to quantico </t>
  </si>
  <si>
    <t>angiee33</t>
  </si>
  <si>
    <t xml:space="preserve">uugh !! so i seriously need to update this </t>
  </si>
  <si>
    <t xml:space="preserve">Please and please forgive me ! I dont know what I should do again to get your forgiveness </t>
  </si>
  <si>
    <t xml:space="preserve">And my old faithful copy of &amp;quot;The Colour of Magic&amp;quot; has bought the farm due to water damage </t>
  </si>
  <si>
    <t>oooh I ate too much  not feeling so great</t>
  </si>
  <si>
    <t xml:space="preserve">is hoping that my office will allow me access to justin.tv tomorrow.. </t>
  </si>
  <si>
    <t>lisainfantino</t>
  </si>
  <si>
    <t xml:space="preserve">feels like putting off till tomorrow the things I should do today - work may get in the way though!! </t>
  </si>
  <si>
    <t>@PantheraJ Didn't get to DW  Will! Just got busy and scatterbrained.</t>
  </si>
  <si>
    <t xml:space="preserve">@rellensb And my old faithful copy of &amp;quot;The Colour of Magic&amp;quot; has bought the farm due to water damage </t>
  </si>
  <si>
    <t>garetheverson</t>
  </si>
  <si>
    <t xml:space="preserve"> sat in office doing quarterly VAT return as sun shines outside. Listening to #Gurrumul on MySpace though: http://sn.im/j4n4g. Beautiful.</t>
  </si>
  <si>
    <t xml:space="preserve">@KanoTigress I wonder what happened that inspired her to ditch so suddenly? </t>
  </si>
  <si>
    <t>LiveLikeSin</t>
  </si>
  <si>
    <t xml:space="preserve">@NFTP i need a roommate, i need to pass portfolio.... and i forgot my own birthday. </t>
  </si>
  <si>
    <t>had the worst night sleep yesterday  soooo tired!</t>
  </si>
  <si>
    <t xml:space="preserve">@DazzleMeThis what about me and chelseaaaa??? </t>
  </si>
  <si>
    <t>QueenLizReigns</t>
  </si>
  <si>
    <t>dang this girl is chatting my ear off.  my love/hate relationship with geminis.</t>
  </si>
  <si>
    <t xml:space="preserve">http://twitpic.com/6bn7d - the tart is finally finished! even though it's kinda ugly </t>
  </si>
  <si>
    <t xml:space="preserve">@joelMadden hey u! arrogant huh u dnt follow my twtter </t>
  </si>
  <si>
    <t>Dude... I went to sleep at 6:30... AM... And I woke up at like? 8:30? Whyyy  now i cant get back to sleep so i'm tweeting... grrr *yawn* x</t>
  </si>
  <si>
    <t>@special_noodles it's a week about bikes in brighton? sorry  will find out for you though</t>
  </si>
  <si>
    <t>Majed116</t>
  </si>
  <si>
    <t xml:space="preserve">A big loss to all Kuwaitis, Jasim Alkhrafi became president of Kuwaiti parliament </t>
  </si>
  <si>
    <t>@smudge372 ohh sorry and i thought it was coz you wanted to go with me  lol xx</t>
  </si>
  <si>
    <t>staciiscool</t>
  </si>
  <si>
    <t xml:space="preserve">Thunderstorms this early wake me up. </t>
  </si>
  <si>
    <t>omg no wonder i failed BYB1 again last summer...i still cant do it now after revising  gahhhh!! they ask the stupidest questions seriously</t>
  </si>
  <si>
    <t>ClickOnMee</t>
  </si>
  <si>
    <t>Mates 16th was amazin i got a present too a major hang over  Just chillaxin at the mo , Might pop into town then watch mtv movie awards</t>
  </si>
  <si>
    <t>juniorangel</t>
  </si>
  <si>
    <t xml:space="preserve">I left my jacket at a photoshoot in catford. I'm not happy man. </t>
  </si>
  <si>
    <t xml:space="preserve">The sun is shining...... makes me feel happier just looking at it.... but Heather goes home later </t>
  </si>
  <si>
    <t xml:space="preserve">Last day in Poland. </t>
  </si>
  <si>
    <t>kristafiasco</t>
  </si>
  <si>
    <t xml:space="preserve">goodnight everyone </t>
  </si>
  <si>
    <t>joffhopkins</t>
  </si>
  <si>
    <t xml:space="preserve">At St Pancras. I have credit card, wife has joint account debit card. Think most bookings made on my joint debit. Problematic? Hope not </t>
  </si>
  <si>
    <t>kslee79</t>
  </si>
  <si>
    <t xml:space="preserve">high winds today, no supply boat </t>
  </si>
  <si>
    <t>@zoeelouise18 awwwwww no  where abouts in Australia do you live?</t>
  </si>
  <si>
    <t xml:space="preserve">@HOTTVampChick he is def. gonna regret that comment in teh morning </t>
  </si>
  <si>
    <t>Tobias_Reuen</t>
  </si>
  <si>
    <t xml:space="preserve">trapped my finger between the door and the door-frame. Now I've got a black fingernail! Ouch! </t>
  </si>
  <si>
    <t>Mannie_</t>
  </si>
  <si>
    <t xml:space="preserve">*Sigh* Waking up to hear someone screwed up the gallery i had setup so bad that all i could do was reinstall and bridge the db again </t>
  </si>
  <si>
    <t xml:space="preserve">God, please don't. </t>
  </si>
  <si>
    <t>ShiroBaby</t>
  </si>
  <si>
    <t>@Izzy_Chihuahua i know!!! It was really fun.. Until i did peepee on her bed..  Accidents happen you know</t>
  </si>
  <si>
    <t xml:space="preserve">I used to know tonnes of people in Sydney, now everyone's in Melbourne </t>
  </si>
  <si>
    <t xml:space="preserve">4 bits of long homework today. English, Biol, Welsh and Maths </t>
  </si>
  <si>
    <t>@brooklynoop Hiyas! Doin' ok, and yourself?? @xdahlia Awwww  I sowwy! Sleep! @Jaaycooxo Lol, niiiiice.  No shame in the Noopy love! lol</t>
  </si>
  <si>
    <t>MuffinFace86</t>
  </si>
  <si>
    <t xml:space="preserve">@segel i know how you feel... i decided it would be fun to put my phone thru the washer today </t>
  </si>
  <si>
    <t xml:space="preserve">@miasmacloud: Friend isn't enjoying the laggy layout and furry characters; and I agree with her. </t>
  </si>
  <si>
    <t xml:space="preserve">The sun is shining but there is a really fresh wind </t>
  </si>
  <si>
    <t>racheladinda</t>
  </si>
  <si>
    <t xml:space="preserve">@kevin___206 Not yet!  R U gunna meet @misswhadevr tonite? How fuuuun... I miss our Oh La La times </t>
  </si>
  <si>
    <t xml:space="preserve">@Jujjaloo when r u coming to london? lol &amp;amp; why your friend loulou's not very friendly to me? ggrr never say hi or anything back </t>
  </si>
  <si>
    <t>JMATlov3</t>
  </si>
  <si>
    <t xml:space="preserve">@glendashley RAWRRRRR? Where you going </t>
  </si>
  <si>
    <t>Pauiexl0ve</t>
  </si>
  <si>
    <t xml:space="preserve">You say, &amp;quot;Everything happens for a reason.&amp;quot; but it seems like we are looking for a reason for everything that happens. </t>
  </si>
  <si>
    <t xml:space="preserve">I wanna go to Philippine fashion week. </t>
  </si>
  <si>
    <t>paistoutheou</t>
  </si>
  <si>
    <t xml:space="preserve">( via @strings_puppet) What is this doom you're referring to? </t>
  </si>
  <si>
    <t>katekatekaate</t>
  </si>
  <si>
    <t xml:space="preserve">new piercing hurting! </t>
  </si>
  <si>
    <t>flickchick49</t>
  </si>
  <si>
    <t>@xeniph_b it's been almost a week since i've had even one  but i will fall aleep before 4 tonight. i will i will!</t>
  </si>
  <si>
    <t>meesasun</t>
  </si>
  <si>
    <t xml:space="preserve">Pei wanted to give me a high five, but he hit me in the face.  </t>
  </si>
  <si>
    <t xml:space="preserve">@audiobloodx why are you so upset? </t>
  </si>
  <si>
    <t>Muskey71</t>
  </si>
  <si>
    <t xml:space="preserve">It's a lovely day for the beach or better still the Isles of Scilly, but sadly I am stuck at home </t>
  </si>
  <si>
    <t>@dansterdavid Shakeys!  I want tuloy! )</t>
  </si>
  <si>
    <t xml:space="preserve">arghh...a friend's wedding party this evening. lucky, a venue isn't too far from my place. but thing is that i hate dressing up </t>
  </si>
  <si>
    <t>mockingbird_</t>
  </si>
  <si>
    <t xml:space="preserve">@Anddh do you feel better fishy??? </t>
  </si>
  <si>
    <t>tehcack</t>
  </si>
  <si>
    <t xml:space="preserve">@cammmmmi for sure. send me a message. I lost your number </t>
  </si>
  <si>
    <t>EnviroSafeOne</t>
  </si>
  <si>
    <t xml:space="preserve">14.25 mi and 7 vehicles with crazy screaming drunks! This night/morning set a record, while cop cars sit at conv. stores yaking </t>
  </si>
  <si>
    <t>LoveUMcFly</t>
  </si>
  <si>
    <t xml:space="preserve">went on a trip to bendido fun!!! </t>
  </si>
  <si>
    <t>sunkiss_chica</t>
  </si>
  <si>
    <t xml:space="preserve">Sitting at  home super bored and it's really late but I can't sleep because I'm afraid of my dreams </t>
  </si>
  <si>
    <t xml:space="preserve">@DJBigApple No </t>
  </si>
  <si>
    <t>@livviee T_T I was... then I gave up. I really suck at S.A  I DON'T KNOW ANYTHING!</t>
  </si>
  <si>
    <t>youngfuego</t>
  </si>
  <si>
    <t xml:space="preserve">why do the closed captions randomly pop on randomly?! they make me miss home </t>
  </si>
  <si>
    <t>idkmybffmarissa</t>
  </si>
  <si>
    <t xml:space="preserve">@hardisty YOU STILL HAVENT RSVPED! </t>
  </si>
  <si>
    <t>julienicolef</t>
  </si>
  <si>
    <t xml:space="preserve">Wish I could see my brother perform in Tempe next saturday </t>
  </si>
  <si>
    <t xml:space="preserve">Just feel like i messing up somebody's life and just don't know what to do </t>
  </si>
  <si>
    <t>afk: time to get my hands dirty cleaning my two bicycles  at least it's staggering 21ï¿½C in Brussels !</t>
  </si>
  <si>
    <t>dork0</t>
  </si>
  <si>
    <t xml:space="preserve">Gots to wake up early tomorrow. </t>
  </si>
  <si>
    <t>AliviaZombie</t>
  </si>
  <si>
    <t xml:space="preserve">@rebeccabakic Thats the saddest picture ever </t>
  </si>
  <si>
    <t>my_yummi</t>
  </si>
  <si>
    <t>doesnt have any followers on my blog and its depressing  www.my-yummi.blogspot.com</t>
  </si>
  <si>
    <t xml:space="preserve">@architeuth1s no why I am here..BTW you left me last night </t>
  </si>
  <si>
    <t>deanjullie</t>
  </si>
  <si>
    <t>Hope win 7 beta, doesn't Actually shutdown every 2 hours tomorrow(it was June 1st right?)   cbf putting RC on ..</t>
  </si>
  <si>
    <t>naptimeshadows</t>
  </si>
  <si>
    <t xml:space="preserve">I want to progress with my life, but I can't help but be impeded by a certain obstacle. I need it to move, but it wont work with me... </t>
  </si>
  <si>
    <t>@necolebitchie awwww  we gotta shut twitter down u guys lol the owner is going to sleep...everyone get to your nearest exit..thanks 4 comn</t>
  </si>
  <si>
    <t>JoMangee</t>
  </si>
  <si>
    <t xml:space="preserve">Slowly cleaning out @CabbetteNZ's stashes of painkillers and anti-inflamatry drugs. Starting to get a feel for chronic pain. Stupid chest </t>
  </si>
  <si>
    <t xml:space="preserve">why do the closed captions pop on randomly?! it makes me miss home </t>
  </si>
  <si>
    <t xml:space="preserve">Got Burnt Yesterday  But It Was So Fun </t>
  </si>
  <si>
    <t>BritlynMixan</t>
  </si>
  <si>
    <t>I sprained my neck  but its getting better on the upside..</t>
  </si>
  <si>
    <t xml:space="preserve">Sifting through the twitters I follow.... </t>
  </si>
  <si>
    <t>littleluluulul</t>
  </si>
  <si>
    <t>wonders if she should go to temple drive. TAMS. bad weather  http://plurk.com/p/xcrc9</t>
  </si>
  <si>
    <t>Almost 5  I SOOO need some ZZZZZZZzzzz's</t>
  </si>
  <si>
    <t xml:space="preserve">had a great time at the netball today- Go Vixens! Feel terrible now though- headache and sore throat are worse </t>
  </si>
  <si>
    <t>KatieMillard</t>
  </si>
  <si>
    <t xml:space="preserve">I'm sad that England lost yesterday - chin up though boys Rome wasn't built in a day... and all that!  Lions - phew.  SuBo   Diversity </t>
  </si>
  <si>
    <t>Drugmoth</t>
  </si>
  <si>
    <t xml:space="preserve">@mesila Frisco as in San Fransico?  Then you are definetly getting methamphetamine, and only methamphetamine, and I fucking want some </t>
  </si>
  <si>
    <t>jpack</t>
  </si>
  <si>
    <t xml:space="preserve">iTunes crashes every time I try and sync my iPhone... still have not found a solution.  grrrr </t>
  </si>
  <si>
    <t>SheleahMonea</t>
  </si>
  <si>
    <t xml:space="preserve">bout 2 call it a NIGHT... madd TIRED..gotta head back 2 BOSTON 2mrw... </t>
  </si>
  <si>
    <t xml:space="preserve">@steveguttridge I can't see the link. </t>
  </si>
  <si>
    <t xml:space="preserve">@madam3181 My carer for tonight can't make it at the last second because of Melbourne train problems. </t>
  </si>
  <si>
    <t>@Mezhead Princess Mez, I hope you get better soon  It was great to see you last night!</t>
  </si>
  <si>
    <t>Tl1zzle_Da_Don_</t>
  </si>
  <si>
    <t xml:space="preserve">@asherroth omg pls take one for me all i have is bacardi and dr pepper </t>
  </si>
  <si>
    <t xml:space="preserve">(@meesasun) Pei wanted to give me a high five, but he hit me in the face.  </t>
  </si>
  <si>
    <t xml:space="preserve">@realbailing No thanks,I prefer starbuck green tea latte! you never talk to me </t>
  </si>
  <si>
    <t xml:space="preserve">It may actually be too hot to go to the beach! </t>
  </si>
  <si>
    <t>samvalera</t>
  </si>
  <si>
    <t xml:space="preserve">@anberlin you guys were AMAZING tonight at the commodore... i have more to say but twitter wont let me say it all </t>
  </si>
  <si>
    <t xml:space="preserve">It's Sunday. All he wants to do is play GH:M... But no. Has to go to work. </t>
  </si>
  <si>
    <t>SarahMadge</t>
  </si>
  <si>
    <t xml:space="preserve">went to the footy today but it wasnt very fun! </t>
  </si>
  <si>
    <t>nancyhchon</t>
  </si>
  <si>
    <t xml:space="preserve">I miss squid and native </t>
  </si>
  <si>
    <t>i dont have any followers on my blog  its depressing... please follow me!! www.my-yummi.blogspot.com</t>
  </si>
  <si>
    <t>Djamila_K</t>
  </si>
  <si>
    <t xml:space="preserve">is packing and preparing to leave Jena </t>
  </si>
  <si>
    <t>chelseachow</t>
  </si>
  <si>
    <t xml:space="preserve">Only 4 more days </t>
  </si>
  <si>
    <t xml:space="preserve">i need a socket adapated or power strip to plug in my other external hard drive  i only have 1.03 terabytes of storage now </t>
  </si>
  <si>
    <t xml:space="preserve">@TraceCyrus I really wanted to go there yesterday! If I didn't have a test today, I could go </t>
  </si>
  <si>
    <t xml:space="preserve">Is glad I didn't go out.  Tired + sore as a muthafucka. And yes we still moving. Work in a few </t>
  </si>
  <si>
    <t>Appassionata93</t>
  </si>
  <si>
    <t>Have got my phone back. Now it's boring... On sunday I can't go shopping  I'll take a bath.</t>
  </si>
  <si>
    <t>Nora3251</t>
  </si>
  <si>
    <t>Oh I  hate the school  ...Doing homework :-!</t>
  </si>
  <si>
    <t xml:space="preserve">@angelistic aaah I'll be formatted too on ur bb </t>
  </si>
  <si>
    <t>ElectroMurphy</t>
  </si>
  <si>
    <t>Goood morning internet...This is early for me  Woke up and went straight on my laptop...</t>
  </si>
  <si>
    <t>hollaaaa</t>
  </si>
  <si>
    <t xml:space="preserve">Should not be awake yet! And should not of dropped my phone in the sink the screen keeps going off </t>
  </si>
  <si>
    <t xml:space="preserve">@JrTweeets na my girls w me </t>
  </si>
  <si>
    <t>Someone unlock my blackberry  I'm getting impatient.</t>
  </si>
  <si>
    <t>dandi0</t>
  </si>
  <si>
    <t xml:space="preserve">(yawn) doesn't want to go working... but i have to :X </t>
  </si>
  <si>
    <t>hunthunthunt</t>
  </si>
  <si>
    <t xml:space="preserve">@NikLP Re. Fin. No way! WTF happened? Really sad news </t>
  </si>
  <si>
    <t>swaffette</t>
  </si>
  <si>
    <t>arghhh a long day of work ahead and its beautiful outside  - just realised the bridal fair is tomorrow as well as store opening</t>
  </si>
  <si>
    <t>iamshahera</t>
  </si>
  <si>
    <t xml:space="preserve">finally i heard your voice </t>
  </si>
  <si>
    <t>anixienix</t>
  </si>
  <si>
    <t xml:space="preserve">i miss my long hair. </t>
  </si>
  <si>
    <t xml:space="preserve">My boyfriend doesn't love me as much as he loves weed and video games </t>
  </si>
  <si>
    <t>andylaird25</t>
  </si>
  <si>
    <t xml:space="preserve">Went to the #pafc shop yesterday &amp;amp; the new badge is a very nasty iron-on sticker placed on the cheapest looking Adidas training wear </t>
  </si>
  <si>
    <t>pernillaph</t>
  </si>
  <si>
    <t>I'm here all alone..  on mothers day! the only one who is gonna be home is dad XD hahah</t>
  </si>
  <si>
    <t>hfdkaljfkaljfskla why does my new phone have to take 5 HOURS to first charge  it want to use it NOW!</t>
  </si>
  <si>
    <t>Chrisisbusy</t>
  </si>
  <si>
    <t xml:space="preserve">@weselpower sounds familiar </t>
  </si>
  <si>
    <t xml:space="preserve">@jaws_1 Ours are never very impressive, but yours are </t>
  </si>
  <si>
    <t xml:space="preserve">@oliyoung i didn't like the spiders in the attic </t>
  </si>
  <si>
    <t xml:space="preserve">I've just seen a hedgehog crushed on the street </t>
  </si>
  <si>
    <t xml:space="preserve">@Phee78 that's awful </t>
  </si>
  <si>
    <t>Bettttza</t>
  </si>
  <si>
    <t xml:space="preserve">Dont make me work todayy </t>
  </si>
  <si>
    <t>greenpumaltd</t>
  </si>
  <si>
    <t xml:space="preserve">Not feeling well. Sadly, blood pressure is playing up again </t>
  </si>
  <si>
    <t>itsmrgomez</t>
  </si>
  <si>
    <t xml:space="preserve">@lanididit aww you didn't tell me you felt sick   hope you feel better! </t>
  </si>
  <si>
    <t>ItzFran</t>
  </si>
  <si>
    <t xml:space="preserve">Came out the club. Now lookin for somewhere to eat. Mofongo House is too packed </t>
  </si>
  <si>
    <t xml:space="preserve">@kyleandjackieo rob thomas is weird.... i stopped following him... kinda put me off matchbox 20 too </t>
  </si>
  <si>
    <t>Ruth4545</t>
  </si>
  <si>
    <t xml:space="preserve">OMG!!!!  7 day's and counting, this time next week i be bloody 40th!!!!  ARRRRRRRR </t>
  </si>
  <si>
    <t xml:space="preserve">@BW101 me toooooooooooo </t>
  </si>
  <si>
    <t>kucridkacrud</t>
  </si>
  <si>
    <t xml:space="preserve">Just got back from the grocery store..it's crazy!!ibu-ibu kalap senggol bacok..huhuhu..poor me.. </t>
  </si>
  <si>
    <t>MarinaBak</t>
  </si>
  <si>
    <t xml:space="preserve">Left my wallet in a cab... can things get any better? </t>
  </si>
  <si>
    <t>nyenglovenyong</t>
  </si>
  <si>
    <t xml:space="preserve">i miss him badly. wish i can love him once more again </t>
  </si>
  <si>
    <t>syd_</t>
  </si>
  <si>
    <t xml:space="preserve">@bridwag somebody got to my phone... </t>
  </si>
  <si>
    <t xml:space="preserve">Woke up with sore throat, cough and dizzy </t>
  </si>
  <si>
    <t>@limburger2001  I'm still awaiting the new season.</t>
  </si>
  <si>
    <t>@Saz_xox :'] nothing much, i'm really bored  did you see bgt last night? x</t>
  </si>
  <si>
    <t xml:space="preserve">all my stuff is in boxes so i have nothing to wear </t>
  </si>
  <si>
    <t>lucysaysrelax</t>
  </si>
  <si>
    <t xml:space="preserve">school tmrw.. I have so much coursework/homework/revision to do </t>
  </si>
  <si>
    <t xml:space="preserve">cramming in last minute revision for my 7 exams next week.. </t>
  </si>
  <si>
    <t>lemonseal</t>
  </si>
  <si>
    <t xml:space="preserve">@tienqueen ya bettter...still slight fever though. being sick is sooo boring </t>
  </si>
  <si>
    <t xml:space="preserve">@TachaV I'm bored as shit and hungry as hell </t>
  </si>
  <si>
    <t>sldrn</t>
  </si>
  <si>
    <t xml:space="preserve">Slightly disappointed in Terminator </t>
  </si>
  <si>
    <t xml:space="preserve">Damn it Big Brother starts soon </t>
  </si>
  <si>
    <t xml:space="preserve">@Bern_morley I couldn't even WATCH the last 30 minutes.  Reminded me too much of my collie. </t>
  </si>
  <si>
    <t>bittyx</t>
  </si>
  <si>
    <t xml:space="preserve">i wish i was going to all time low now. </t>
  </si>
  <si>
    <t xml:space="preserve">Once again woken up with a runny nose </t>
  </si>
  <si>
    <t>Antonio1985</t>
  </si>
  <si>
    <t xml:space="preserve">is it really really work tomorrow??? How did the weekend pass sooo quick </t>
  </si>
  <si>
    <t>wildpeeta</t>
  </si>
  <si>
    <t xml:space="preserve">@angelistic I have 2 Blackberry Curves &amp;amp; a Bold on my table. All have problems and seller didn't take responsibility for it </t>
  </si>
  <si>
    <t>dinos4sale</t>
  </si>
  <si>
    <t xml:space="preserve">@essenceofclass yeah you could hear it. it was just a lot softer. why the bad day? </t>
  </si>
  <si>
    <t xml:space="preserve">Aahh WTF am I still doing up? Can't sleep... </t>
  </si>
  <si>
    <t xml:space="preserve">Oh what in God's name did i do to deserve clowns on the first channel i turn the TV on to?! Wtf!!! Now imma have nightmares </t>
  </si>
  <si>
    <t>guttted.  my auntie in italy just rang and told me how my cousin met rob and her friend served him coffee. Shes gonna send me some pics.</t>
  </si>
  <si>
    <t>The_Voidness</t>
  </si>
  <si>
    <t xml:space="preserve">Bought by2's 2nd album enigma latest disc...e twin's 1st disc out of stock </t>
  </si>
  <si>
    <t xml:space="preserve">groceries then study </t>
  </si>
  <si>
    <t xml:space="preserve">blister has come back   </t>
  </si>
  <si>
    <t>kristiiiiine</t>
  </si>
  <si>
    <t xml:space="preserve">@letterboys 5 hours later, i was wtf-ing the cavaliers loss   </t>
  </si>
  <si>
    <t>happyfish103</t>
  </si>
  <si>
    <t xml:space="preserve">Getting up early for work again... </t>
  </si>
  <si>
    <t>zshall</t>
  </si>
  <si>
    <t xml:space="preserve">Depressing events lately... though everything's fine in my personal life, the reverberating effects aren't too peachy </t>
  </si>
  <si>
    <t>GSGTwitch</t>
  </si>
  <si>
    <t xml:space="preserve">At a party. Sucks. </t>
  </si>
  <si>
    <t xml:space="preserve">woke up and bought a ticket to Sweden for tonight. and went to bed again.and woke uo again Ckecking the youtube. traveing allnight </t>
  </si>
  <si>
    <t>Rapha_Smile</t>
  </si>
  <si>
    <t xml:space="preserve">I want to be happy </t>
  </si>
  <si>
    <t>hothayley2000</t>
  </si>
  <si>
    <t xml:space="preserve">Umm cooked breakfast, suns out pity I have work later </t>
  </si>
  <si>
    <t>Im gettin redy for the funeral...  i hate my scout uniform</t>
  </si>
  <si>
    <t>xxbubbajonxx</t>
  </si>
  <si>
    <t xml:space="preserve">had a good night last night, i love tequila!! so tired now tho </t>
  </si>
  <si>
    <t>spinesurgeon</t>
  </si>
  <si>
    <t xml:space="preserve">@rambodoc So what is the alternative you propose. Do you say that Those who don't have money has to die without any treatment   </t>
  </si>
  <si>
    <t>alnsh</t>
  </si>
  <si>
    <t xml:space="preserve">Facebook is so laggy </t>
  </si>
  <si>
    <t>godiseven</t>
  </si>
  <si>
    <t>RIP gertrude, you have provided us with the best moments in life. We love you and you will be missed.  - http://tweet.sg</t>
  </si>
  <si>
    <t xml:space="preserve">eating chocolate and drinking vitagen cause today's shaping up to be a crappy day </t>
  </si>
  <si>
    <t>nightmare_eyes</t>
  </si>
  <si>
    <t>crap!  fell asleep about 7... just woke up.  hate sleeping away the weekend!   ooo chick on deathproof bout to lose her leg! hah!</t>
  </si>
  <si>
    <t xml:space="preserve">Good morning all! Had a great time last night and no hang over (either that or I'm still drunk!) but @ciaranbradley off to Germany today </t>
  </si>
  <si>
    <t>mellybabee</t>
  </si>
  <si>
    <t xml:space="preserve">why wont you let me upload i picture?! Grrr </t>
  </si>
  <si>
    <t>@livviee yeah me too  I haven't done anything for geo . and I haven't revised french T_T!</t>
  </si>
  <si>
    <t>dazedcherrytop</t>
  </si>
  <si>
    <t xml:space="preserve">I am not feeling well.. </t>
  </si>
  <si>
    <t>IsmasLove</t>
  </si>
  <si>
    <t>Is fucking going to bed. Missing my Love already  Wish he didnt have to go...</t>
  </si>
  <si>
    <t xml:space="preserve">@letterboys 5 hours later, i was wtf-ing the cavaliers' loss   </t>
  </si>
  <si>
    <t>tweeteressa</t>
  </si>
  <si>
    <t xml:space="preserve">absolutely cannot wait until 3:30pm thursday. i'll be a zombie until then </t>
  </si>
  <si>
    <t>brit17bunnie</t>
  </si>
  <si>
    <t>Its 4:30 in the morning and I'm still awake, I havent slept in over 21 hours....meh.     This weekend has... http://tinyurl.com/lrxrtc</t>
  </si>
  <si>
    <t>Chris2Lockwood</t>
  </si>
  <si>
    <t>Christian is very   blah</t>
  </si>
  <si>
    <t>g: &amp;gt;&amp;gt;4558858 Why so rage lately bro?  You usually are pretty chill and seem pretty nice, but today you seem pretty off</t>
  </si>
  <si>
    <t>belleee09</t>
  </si>
  <si>
    <t>numetrick83</t>
  </si>
  <si>
    <t xml:space="preserve">can't believe ER has finished </t>
  </si>
  <si>
    <t xml:space="preserve">Talking of bikini's @colinkelly I'm still gutted </t>
  </si>
  <si>
    <t xml:space="preserve">@shanespargo Need to vote with my keyboard and do this assignment instead! </t>
  </si>
  <si>
    <t>delosotros</t>
  </si>
  <si>
    <t xml:space="preserve">@daviesgravey these damn birds, I can't fall asleep! And the shake is still sitting </t>
  </si>
  <si>
    <t xml:space="preserve">Still in my jimmy-jams, but I eed to change soon </t>
  </si>
  <si>
    <t xml:space="preserve">Because if falling for you is crazy, then im going out of my mind. </t>
  </si>
  <si>
    <t xml:space="preserve">@_Bigcat Cavs didn't make it to the final </t>
  </si>
  <si>
    <t xml:space="preserve">@Bonedwarf that's what I found too, true I'll have to cover all bills and maintainance but more cost effective to buy. Dizzyness sucks </t>
  </si>
  <si>
    <t>Sarahw224</t>
  </si>
  <si>
    <t xml:space="preserve">Home. I wish more people would have came with us....would have been a lot more fun that way </t>
  </si>
  <si>
    <t xml:space="preserve">@turnitgrey sadly - i am with you there </t>
  </si>
  <si>
    <t>hollybbz</t>
  </si>
  <si>
    <t>I need to come on twitter moree  Spain 09 soon yayy!!</t>
  </si>
  <si>
    <t>michmob</t>
  </si>
  <si>
    <t xml:space="preserve">Loving the sun......but hating the hayfever....   </t>
  </si>
  <si>
    <t>coolgavin</t>
  </si>
  <si>
    <t xml:space="preserve">@vivianleexo I have exams too </t>
  </si>
  <si>
    <t>natashagwood</t>
  </si>
  <si>
    <t xml:space="preserve">@pinkbunny69 yeah i've been voting... why isn't he winning?! </t>
  </si>
  <si>
    <t>RxRockstar</t>
  </si>
  <si>
    <t>@Blouxregaurd  I'm sorry, txt me, so you won't be bored!</t>
  </si>
  <si>
    <t>@nuclearbastard you never showed me who wanted to meet me.  madddd att yooouuu.</t>
  </si>
  <si>
    <t xml:space="preserve">British farmer takes rat poison  after bancrupcy following case against national trust over contamination of the river.RIP Bob Dearny </t>
  </si>
  <si>
    <t>SiBlondeleGand</t>
  </si>
  <si>
    <t>unii-s la mare, altii la TIFF si eu la invatat. Cata nedreptate pe lumea asta!  Maine am examen la ORL</t>
  </si>
  <si>
    <t>schatzi_bee</t>
  </si>
  <si>
    <t xml:space="preserve">: its painful when we hope 4 smthg &amp;amp; it not happen although what I hope for is nthg grand like want a diamond etc </t>
  </si>
  <si>
    <t>@Seanyybear traitor  :')</t>
  </si>
  <si>
    <t xml:space="preserve">@NanaRaine did you have a good time? glad you're back ,we've all missed youxx no not good </t>
  </si>
  <si>
    <t>maykobe24</t>
  </si>
  <si>
    <t xml:space="preserve">@RealLamarOdom where's my thank u, i am the 1 who said ill get willy wonka to u if you won game 6 &amp;amp; sent u a video of willy wonka no love </t>
  </si>
  <si>
    <t>teznic2007</t>
  </si>
  <si>
    <t xml:space="preserve">Another gorgeous day. I may have a go at the garden. Am sunburnt from yesterday. Ouch! </t>
  </si>
  <si>
    <t>norcal_funchick</t>
  </si>
  <si>
    <t>Ok....so no Sublime cover show tonight  whatever.....I just played video games.....hahah..(im such a loser) *wink*</t>
  </si>
  <si>
    <t xml:space="preserve">Omg guys. So its like almost 4 AM. And my 2nd day at summer camp is about to start. Everyone is still asleep but me </t>
  </si>
  <si>
    <t>NRay7882</t>
  </si>
  <si>
    <t xml:space="preserve">Woke up at 4AM for who only knows what reason, and now I can't fall back asleep. </t>
  </si>
  <si>
    <t xml:space="preserve">@SarahCyrus awwwww whats wrong hunny? </t>
  </si>
  <si>
    <t xml:space="preserve">this season of private practice ended on a really sower note. can't go to bed after that.  </t>
  </si>
  <si>
    <t>morning! aahhh how rude- charice has taken @gfalcone601 's spot as ms twitterworld!  vote vote vote</t>
  </si>
  <si>
    <t>im_ashleigh</t>
  </si>
  <si>
    <t xml:space="preserve">i need an adventure </t>
  </si>
  <si>
    <t xml:space="preserve">Finally leaving Sweden...this is going to be a long day </t>
  </si>
  <si>
    <t xml:space="preserve">I feel like complete ish this morning,gotta go to uni wit the fam to bring my stuff home and move back for good </t>
  </si>
  <si>
    <t>maplewould</t>
  </si>
  <si>
    <t>man i missed a bunch being gone for 2 hours  #ohyeswedid oh man i didn't!</t>
  </si>
  <si>
    <t>@Gailporter woke up at 3 didn't get back to sleep till 5  thanks to Cat and Pigeon!</t>
  </si>
  <si>
    <t>t0nyaB</t>
  </si>
  <si>
    <t xml:space="preserve">about to transfer all my money in PP to my savings account so I can't spend it. I really have a spending problem!! </t>
  </si>
  <si>
    <t xml:space="preserve">@shandrarestiana samaaaa ni shand boseeeeeeeeeeeeeen </t>
  </si>
  <si>
    <t>nellaeissac</t>
  </si>
  <si>
    <t>got followed byyyy miley. i was so excited. even tho that soulds lame. concidering. but then she uN-followed me  oh well. going to sleeep.</t>
  </si>
  <si>
    <t xml:space="preserve">@georgew0304 revision </t>
  </si>
  <si>
    <t xml:space="preserve">Still on page 4   http://bit.ly/hpLsf    Only 2 more days to go!  Vote vote vote </t>
  </si>
  <si>
    <t xml:space="preserve">Hungryyyyyyyyyyyyyyyy ! Wheres mommy? </t>
  </si>
  <si>
    <t>Soudee</t>
  </si>
  <si>
    <t xml:space="preserve">feeeeling lonely as ever </t>
  </si>
  <si>
    <t>kgfury</t>
  </si>
  <si>
    <t xml:space="preserve">@Stina_Love and you didn't come down and see me </t>
  </si>
  <si>
    <t xml:space="preserve">i can't effin sleep....ive felt weird all day...whats wrong with me? </t>
  </si>
  <si>
    <t>littlemisslula</t>
  </si>
  <si>
    <t>is making cupcakes.. and can't eat them..  this makes me sad as they smell sooooo good!</t>
  </si>
  <si>
    <t>Anyone noticed how fast the weekend goes?? Itfees like only just got home from school. Now we have to go back again. Ahhhh   Hurry up holz</t>
  </si>
  <si>
    <t xml:space="preserve">@Jo6789 wow ... Where / what are you 'digging'.  I will spend the next two weeks in an office </t>
  </si>
  <si>
    <t>Tahlss</t>
  </si>
  <si>
    <t>sisters bird swooped me, again  feeling sick &amp;amp; working on music assignmentt</t>
  </si>
  <si>
    <t xml:space="preserve">Hmmm work </t>
  </si>
  <si>
    <t xml:space="preserve">@CarolBomb Me too....whatever it was, I hope she can get through it... </t>
  </si>
  <si>
    <t xml:space="preserve">@UnseeingEyes NEVER READ THAT BEFORE...I DID READ ANIMAL FARM...ONLY ORWELL BOOK </t>
  </si>
  <si>
    <t>grandoldlibrary</t>
  </si>
  <si>
    <t xml:space="preserve">I made the chocolate flakes go everywhere </t>
  </si>
  <si>
    <t>@Jason_Manford not even got an iphone yet  between that and a blackberry</t>
  </si>
  <si>
    <t xml:space="preserve">@PerezHilton omg you're lying!!!! He was my fave from nktb... </t>
  </si>
  <si>
    <t xml:space="preserve">the maths gcse shittty reviison begins </t>
  </si>
  <si>
    <t>lenatomlin</t>
  </si>
  <si>
    <t xml:space="preserve">Laying on my couch trying to sober up </t>
  </si>
  <si>
    <t>So the plan changes....  No Ooty, trying for Shimla now.</t>
  </si>
  <si>
    <t xml:space="preserve">@mz_cherish27 awwww! </t>
  </si>
  <si>
    <t>shay722</t>
  </si>
  <si>
    <t xml:space="preserve">Tired but can't seem to fall asleep tonight </t>
  </si>
  <si>
    <t>JanieByrne</t>
  </si>
  <si>
    <t>@PembsDave ....................  low</t>
  </si>
  <si>
    <t xml:space="preserve">I think it is wrong for people to make a public display of their &amp;quot;well-to-do&amp;quot; lifestyles.  It really irritates me </t>
  </si>
  <si>
    <t>phatchums</t>
  </si>
  <si>
    <t>wishes na ndi mg brown out mg isa lng aq ee.  http://plurk.com/p/xct6p</t>
  </si>
  <si>
    <t xml:space="preserve">@1indienation It might. Yak away. I just watched you dancing on tokbox. i figured that would put me to sleep. no dice. </t>
  </si>
  <si>
    <t xml:space="preserve">That means Ness &amp;amp; I just broke our record by staying this late wiiiiii... The worst part? I'm not even sleepy to fall asleep yet </t>
  </si>
  <si>
    <t xml:space="preserve">@xntrek yes I am much better! Damn liz's dad is taking us out to dinner.. home made paster sounds better though </t>
  </si>
  <si>
    <t>I am a gregarious being, I love connecting with people...  Too bad very few people understand that.</t>
  </si>
  <si>
    <t>LiamCrapCrap</t>
  </si>
  <si>
    <t xml:space="preserve">is about to jump on a checkout </t>
  </si>
  <si>
    <t>fatfingers</t>
  </si>
  <si>
    <t xml:space="preserve">@scarletscandals yah lor what's wrong? i cannot read your blog </t>
  </si>
  <si>
    <t xml:space="preserve">Can someone please change the dexter disc to disk 2? Bed is too comfy to move from </t>
  </si>
  <si>
    <t>: so bored at home...  http://plurk.com/p/xcta3</t>
  </si>
  <si>
    <t>dansassy148</t>
  </si>
  <si>
    <t xml:space="preserve">I'm going to bed. I don't want to leave tomorrow </t>
  </si>
  <si>
    <t xml:space="preserve">im so upset with myself. i could have missed seeing fam i dont see very often cause i forgot to open my myspace messege </t>
  </si>
  <si>
    <t>cynthiasisina</t>
  </si>
  <si>
    <t>@bethharperwalsh sorry to hear  BUT! It's totally controllable. I'm just sick of people giving me D: looks whenever I clear my throat &amp;gt;:-/</t>
  </si>
  <si>
    <t xml:space="preserve">@L_du_Coudray well, naked is fine as well, i guess... i just wish you had worn that outfit and stripped it off as you were cleaning </t>
  </si>
  <si>
    <t xml:space="preserve">@KanoTigress Hopefully it was more of a call for help thing than a genuine threat!  If so, someone can help her lator </t>
  </si>
  <si>
    <t>animalria</t>
  </si>
  <si>
    <t xml:space="preserve">is a little drunkie and wishing i had my bff's here </t>
  </si>
  <si>
    <t xml:space="preserve">@tussy From home. But it's still working </t>
  </si>
  <si>
    <t xml:space="preserve">Geeze 2 hours till I get out </t>
  </si>
  <si>
    <t>stuartlewis</t>
  </si>
  <si>
    <t xml:space="preserve">Installed Windows 7 on my eeepc, now reinstalling all the software I use. No doubt getting my development env setup will be worst bit </t>
  </si>
  <si>
    <t>I can't believe I have to wear this bloody lime green rowntrees t-shirt. Ahhhhhh  evil wh smiths.</t>
  </si>
  <si>
    <t>byrnette_x</t>
  </si>
  <si>
    <t>@nickybyrneoffic I had my 18th last nite..i tld ev1 u wer cumin haa! Didn happen obv  lol.. It was a WL tribute nite neway =] xx</t>
  </si>
  <si>
    <t xml:space="preserve">why is Sunday here already? wtf? where did my weekend go? </t>
  </si>
  <si>
    <t>oh deary me. Hangover from hell. I feel proper sick and headache. Ergh. Cant be bothered to get up, work at 1 though  x</t>
  </si>
  <si>
    <t>ShonnieSolomon</t>
  </si>
  <si>
    <t xml:space="preserve">@chasepino yeah im out here now, missing my crew.....im getting drunk alone </t>
  </si>
  <si>
    <t xml:space="preserve">cant talk to my girlfriend because her Internet Service Provider is not enough professional and cuts her Internet down at any moment </t>
  </si>
  <si>
    <t>Aimeesquiggle</t>
  </si>
  <si>
    <t xml:space="preserve">i think im in an even worse mood than friday. I miss lou </t>
  </si>
  <si>
    <t xml:space="preserve">I always have to make sure I check the latest trending topics. I DUN WANNA B UNPOPULAIRE </t>
  </si>
  <si>
    <t>BilliePopovska</t>
  </si>
  <si>
    <t xml:space="preserve">Damn it no grraf. </t>
  </si>
  <si>
    <t>@mousebudden well see! I love the way ur woman thinks.thats the right way 2 handle it..but w/o ending up like da brat  po sum out 4 her</t>
  </si>
  <si>
    <t>jackiezer</t>
  </si>
  <si>
    <t>2/3 lanes blocked  sorry everyone.  people at white castle after the hospital recognized me from driving by the accident</t>
  </si>
  <si>
    <t>ape_real</t>
  </si>
  <si>
    <t>Marley's sick  so I'm being a good mother and sleeping with him. Aww he sleeps soo cute</t>
  </si>
  <si>
    <t>babylonian</t>
  </si>
  <si>
    <t xml:space="preserve">@saritate i think we live different twifestyles. i'm twollowing 110 ppl vs your 14, so i'm def twoversaturating your feed. tworry </t>
  </si>
  <si>
    <t xml:space="preserve">so much coursework to do for tomorow </t>
  </si>
  <si>
    <t xml:space="preserve">BGT the media still only cares about susan. Even tho she lost their still making it about her. Susan Boyle lost! not Diversity WON! </t>
  </si>
  <si>
    <t>InezLeb</t>
  </si>
  <si>
    <t xml:space="preserve">I CANT BELIEVE TOMORROW IS JUNE. :o TIME FLIES. ILL MISS SUMMER. </t>
  </si>
  <si>
    <t>@pinkbunny69 Russell is now in 10th place in mr.twitterverse  Just thought I'd let you know.</t>
  </si>
  <si>
    <t>wessexsites</t>
  </si>
  <si>
    <t xml:space="preserve">via @cloud64: Five days xcable NE wind. Bet the lads will be out to bag those Okeford &amp;amp; Maiden Castle records. And I'm stuck in Dartford </t>
  </si>
  <si>
    <t>Saul_Bosworth</t>
  </si>
  <si>
    <t>Susan Boyle should have won  And now work instead of sun, and then last minute Media Revision. BAD BAD BAD. x</t>
  </si>
  <si>
    <t xml:space="preserve">Now at rajshahi. Tired to cleaning my room </t>
  </si>
  <si>
    <t>Omfg! Why why why is this happening??? Ugh...  ~*~meg~*~</t>
  </si>
  <si>
    <t>makeup_artistry</t>
  </si>
  <si>
    <t>The #news of today... I Susan Boyle gets booted   You do think it was because she spat the dummy at the #paps?</t>
  </si>
  <si>
    <t xml:space="preserve">Toy Story 3 will be out in a year. The toys are dumped at a day care center when teenaged Andy finally leaves for college. </t>
  </si>
  <si>
    <t xml:space="preserve">@moanyboot Cat!! At least they stay small when fully grown. Don't talk back, don't give you get hairs but their dodo's smell the same </t>
  </si>
  <si>
    <t xml:space="preserve">I have the worst taste in the back of my throat </t>
  </si>
  <si>
    <t>JoBrosGirl</t>
  </si>
  <si>
    <t xml:space="preserve">i want these energy in the park ticket so bad </t>
  </si>
  <si>
    <t>TaylerMichelle</t>
  </si>
  <si>
    <t xml:space="preserve">Trying to sleep have work at 8 </t>
  </si>
  <si>
    <t xml:space="preserve">#bcleeds09 was brill yesterday.  However I drank too much.  Have just woken up.  Feel stiff. Have so many things to do so wont go today </t>
  </si>
  <si>
    <t>dedee81</t>
  </si>
  <si>
    <t xml:space="preserve">Crap Im so freaking tired, I tosed and turned all night </t>
  </si>
  <si>
    <t xml:space="preserve">@AVJaysonAV   ahaha, awh! if it was any other exam i'd laugh at you.... but i genuinely feel your pain </t>
  </si>
  <si>
    <t>esseek</t>
  </si>
  <si>
    <t>I'm bored  Gonna buy a dress after lunch and spend some time with emma before she goes to Cyprus tomorrow =( XX</t>
  </si>
  <si>
    <t>efinethy</t>
  </si>
  <si>
    <t xml:space="preserve">Not feeling work today at all </t>
  </si>
  <si>
    <t>chemicalxeyes</t>
  </si>
  <si>
    <t xml:space="preserve">igby &amp;amp; oliver were great buns tonite @ the clinic. the most emaciated dog ive ever seen came in. i had to walk away so i didnt cry  </t>
  </si>
  <si>
    <t>evaves</t>
  </si>
  <si>
    <t xml:space="preserve">NOOOOOOOOOO! they took my spotify away. i. love. it. so. much </t>
  </si>
  <si>
    <t xml:space="preserve">I can never really do the things I wanna do. Because of $. </t>
  </si>
  <si>
    <t>meltrev</t>
  </si>
  <si>
    <t xml:space="preserve">I want a &amp;quot;new&amp;quot; polaroid camera. Mine is broken </t>
  </si>
  <si>
    <t>queenielewie</t>
  </si>
  <si>
    <t xml:space="preserve">finds it very annoying having a cold, when its lovely weather outside </t>
  </si>
  <si>
    <t>peterantoniac</t>
  </si>
  <si>
    <t xml:space="preserve">http://bit.ly/i7Fou Upcoming Palm Pre release from Sprint. Yet another device linked to the 2 year contract. BAH! What a blow </t>
  </si>
  <si>
    <t xml:space="preserve">didnt sleep enough again last night </t>
  </si>
  <si>
    <t>sofiesazz</t>
  </si>
  <si>
    <t xml:space="preserve">It's raining. I can't walk my dog. </t>
  </si>
  <si>
    <t>merideth</t>
  </si>
  <si>
    <t xml:space="preserve">awoken at 4:30am due to chronic pain </t>
  </si>
  <si>
    <t xml:space="preserve">@CarolBomb Gawd, I hope so too. A genuine threat could possibly mean a repeat event, if we find her... </t>
  </si>
  <si>
    <t>This seemed like a good idea when I first came across it - but the more I think about the less impressed I am  http://tinyurl.com/pbg866</t>
  </si>
  <si>
    <t>AussieJoanne</t>
  </si>
  <si>
    <t xml:space="preserve">Placed 4th in funrun today in the 17-39 age group,could have done better not happy </t>
  </si>
  <si>
    <t>@JanieByrne  whats Low.... :S im foncused now</t>
  </si>
  <si>
    <t>kooldutchlady</t>
  </si>
  <si>
    <t xml:space="preserve">Ironing sucks. Still needs to be done, though </t>
  </si>
  <si>
    <t xml:space="preserve">It's like if some people on twitter are eating hot dogs, why should other people announce that they eat gourmet food? </t>
  </si>
  <si>
    <t>live show was fun, talked to some people i haven't talked to in FOREVER! i just cut my finger.. it hurts  tranny got a booboo</t>
  </si>
  <si>
    <t>cloud64</t>
  </si>
  <si>
    <t xml:space="preserve">Five days xcable NE wind. Bet the lads will be out to bag those Okeford &amp;amp; Maiden Castle records. And I'm stuck in Dartford </t>
  </si>
  <si>
    <t xml:space="preserve">@kenleewrites I have such a hard time getting rid of old stuff </t>
  </si>
  <si>
    <t>makauk</t>
  </si>
  <si>
    <t xml:space="preserve">#spotify would be amazing on iphone in the garden linked up to some speakers, millions of tracks on demand!  sadly not so </t>
  </si>
  <si>
    <t xml:space="preserve">@angelistic That's the service level b'Dubai </t>
  </si>
  <si>
    <t xml:space="preserve">My stomach is making noises like a car that needs oiling...I am extremely worried </t>
  </si>
  <si>
    <t>BrokenAngel181</t>
  </si>
  <si>
    <t xml:space="preserve">Sunday.. what a boring day </t>
  </si>
  <si>
    <t>Sarah87x</t>
  </si>
  <si>
    <t xml:space="preserve">Ugh work. </t>
  </si>
  <si>
    <t>Just realised... drive thrus made me put on weight... wrong food at the wrong time  its so hard to resist u know!</t>
  </si>
  <si>
    <t>JekMacandili</t>
  </si>
  <si>
    <t xml:space="preserve">MISSING BEST TOO. </t>
  </si>
  <si>
    <t>IkkinMaharg</t>
  </si>
  <si>
    <t xml:space="preserve">Sunshine. Sunshine. Revision... </t>
  </si>
  <si>
    <t xml:space="preserve">I'm feeling very sad and lonely right now   I miss my hubby  </t>
  </si>
  <si>
    <t>sabinemetz</t>
  </si>
  <si>
    <t xml:space="preserve">@katyperry yay i'm from the netherlands. too bad i can't see you, i have final exams so i can't go to the pinkpop festival. </t>
  </si>
  <si>
    <t>KRIZIAAHH</t>
  </si>
  <si>
    <t xml:space="preserve">@MGChislett why no new zealand show in august?? </t>
  </si>
  <si>
    <t>rediiish</t>
  </si>
  <si>
    <t xml:space="preserve">my back hurts. poor posture. </t>
  </si>
  <si>
    <t>Kiefer54</t>
  </si>
  <si>
    <t>@jimmymarsh617 where you at babe? I been working 10 hour nights so I think I'm missing your tweets!   hope all is good! Miss you!</t>
  </si>
  <si>
    <t>la_mio</t>
  </si>
  <si>
    <t>ok, I resign. I start to really miss the Batschkapp...  my music. my people. everything else is rubbish...at least for now.</t>
  </si>
  <si>
    <t>Begay13</t>
  </si>
  <si>
    <t xml:space="preserve">Marley and me </t>
  </si>
  <si>
    <t>@bintut We can't do it (hearing mass) today. Nasa office pa ang padre de familia  Next Sunday na lang.</t>
  </si>
  <si>
    <t>@NanaRaine my stomach decided it wasnt happy with me last night  I went to the docs friday b4 last having a blood test 10th june</t>
  </si>
  <si>
    <t>Ashlynn_Brooke</t>
  </si>
  <si>
    <t xml:space="preserve"> I'm so tired that I can't sleep!  What the F?!</t>
  </si>
  <si>
    <t xml:space="preserve">ok..looks like im not meeting all time low 2morrow :'( missed out on tickets 2 their concert aswell.. ahh </t>
  </si>
  <si>
    <t xml:space="preserve">Doctor Who is on today, yay  I'm gonna miss David Tennant </t>
  </si>
  <si>
    <t>I'm the only registered user currently on MJO   Not evn any1 hidden ) I could run round there naked if I wanted... eww</t>
  </si>
  <si>
    <t>jrpizzle</t>
  </si>
  <si>
    <t>I'm going to bed now alone..  ..  Wanting my baby next to me..</t>
  </si>
  <si>
    <t>jamiethompson69</t>
  </si>
  <si>
    <t>@imalexevans naww, your so nice  hahahahhaah i already knew i was ew xD hahahahah xoxox ily</t>
  </si>
  <si>
    <t>LuCiEnNe04</t>
  </si>
  <si>
    <t xml:space="preserve">just got home from an overnight bonding session with friends and my babe.. i had a blast!!! missin' my babe already.. </t>
  </si>
  <si>
    <t>fall79</t>
  </si>
  <si>
    <t xml:space="preserve">yup the crying has started. Finished part I and it's sooo sad </t>
  </si>
  <si>
    <t>curiousbunny</t>
  </si>
  <si>
    <t xml:space="preserve">Really hard to tell whether I'm allergic to dust, pollen, face-cream or make-up. Possibly more than one of those </t>
  </si>
  <si>
    <t>renchang</t>
  </si>
  <si>
    <t>internet at home is down, can't connect at Big Apple  Back to Starbucks!</t>
  </si>
  <si>
    <t>blobscomics</t>
  </si>
  <si>
    <t>Blobs Comics posts blog entry &amp;quot;What to Look Foward To This June! (It's not really going to be fun this coming month.  )&amp;quot;!</t>
  </si>
  <si>
    <t>markydotcom</t>
  </si>
  <si>
    <t xml:space="preserve">@Croftybaby Have a great time! I went in winter - always wanted to go back in the summer </t>
  </si>
  <si>
    <t>llediwteitak</t>
  </si>
  <si>
    <t xml:space="preserve">is back in the land of twitter and back in the land of the north west  but is with spikey now </t>
  </si>
  <si>
    <t xml:space="preserve">gawd, i'm so awfully tired </t>
  </si>
  <si>
    <t xml:space="preserve">oh no! she's comin back home </t>
  </si>
  <si>
    <t xml:space="preserve">Trying to change my FB profile pic but app playing up </t>
  </si>
  <si>
    <t>YumiYeashan</t>
  </si>
  <si>
    <t xml:space="preserve">i wanna see Drag Me To Hell but I just broke up wit my GF so it looks like it's me &amp;amp; my Stace Mace. No one to hold </t>
  </si>
  <si>
    <t>Gullun</t>
  </si>
  <si>
    <t xml:space="preserve">@billiondollar1 do u hate me too??? </t>
  </si>
  <si>
    <t>babycurt</t>
  </si>
  <si>
    <t xml:space="preserve">has done nothing all day but facebook and msn, and maybe a little bit of maths. let's just rewind time and go back to yesterday! </t>
  </si>
  <si>
    <t>KaneRoch</t>
  </si>
  <si>
    <t>cleaning my room  #jtv http://justin.tv/kayneroch</t>
  </si>
  <si>
    <t>helmc2</t>
  </si>
  <si>
    <t xml:space="preserve">i hate hangovers........ </t>
  </si>
  <si>
    <t xml:space="preserve">@TraceCyrus crap; lots of revising today </t>
  </si>
  <si>
    <t>neiloliverphoto</t>
  </si>
  <si>
    <t>Great, my girlfriend has got into a habbit of smashing very expensive glass objects  @rik_125 bery bad news.</t>
  </si>
  <si>
    <t xml:space="preserve">I sleep way too late. Seriously. I need to start getting more sleep or I'll probably die underage </t>
  </si>
  <si>
    <t>Wiccan_Willow</t>
  </si>
  <si>
    <t xml:space="preserve">I am passionate about animal welfare...everyone should be aware of what really goes on...everyone of us should try to make a difference </t>
  </si>
  <si>
    <t xml:space="preserve">back to doing homework *sigh* </t>
  </si>
  <si>
    <t xml:space="preserve">Off work til Wednesday. Joy. </t>
  </si>
  <si>
    <t>Sayradotcom</t>
  </si>
  <si>
    <t xml:space="preserve">@thetimcooper How much would it disappoint you if I told you that I didn't have time to eat @ chris madrids?? </t>
  </si>
  <si>
    <t>Bel01</t>
  </si>
  <si>
    <t xml:space="preserve">Studying for my exams </t>
  </si>
  <si>
    <t xml:space="preserve">Cats litter tray and baby nappy = same gut wrenching odour </t>
  </si>
  <si>
    <t xml:space="preserve">Not happy having a stuck up old woman sat next to me on the coach! Annoying! </t>
  </si>
  <si>
    <t xml:space="preserve">@DaemonChadeau I had to help her mask her MAC address so she could stream again in the clubs , thats not a good service </t>
  </si>
  <si>
    <t xml:space="preserve">@ohmylungs more like the AA.  only one on Montrose on Westheimer Rd. </t>
  </si>
  <si>
    <t xml:space="preserve">im scum, and i just really miss you calling me baby. </t>
  </si>
  <si>
    <t xml:space="preserve">Morning lovely people, what happened to Saturday, I can remember it up till lunchtime but after that it's a blur, did Everton win?? </t>
  </si>
  <si>
    <t>iiLOVEsMARIAH</t>
  </si>
  <si>
    <t xml:space="preserve">ii feel bad about this. PLEASE stop you guys.. </t>
  </si>
  <si>
    <t xml:space="preserve">grr trying to find a mobile app that works </t>
  </si>
  <si>
    <t xml:space="preserve">Morning all! Gr8 lie in, Gr8 breakfast, got a long day of travelling ahead of me, rail-works means my journey back is an hr longer! Bof </t>
  </si>
  <si>
    <t xml:space="preserve">I'm reading some tweets and the impression I get is &amp;quot;Look at me!  I eat gourmet food and have beautiful clothes!&amp;quot; </t>
  </si>
  <si>
    <t>Juannerose</t>
  </si>
  <si>
    <t xml:space="preserve">@railwayromance I want to xiao bian.............. </t>
  </si>
  <si>
    <t>Brenda_Colleen</t>
  </si>
  <si>
    <t xml:space="preserve">I want to watch Angels and Demons!  I have a cough </t>
  </si>
  <si>
    <t xml:space="preserve">@mrs_mcsupergirl yikes yeah i guess that wouldn't </t>
  </si>
  <si>
    <t>mamamooto5</t>
  </si>
  <si>
    <t xml:space="preserve">Ruby is trying an all-nighter at her dad's and he won't freaking let me know if she is doing ok!!! </t>
  </si>
  <si>
    <t xml:space="preserve">@CaptainPlanett But it doesn't say they are on their myspace! </t>
  </si>
  <si>
    <t xml:space="preserve">argh... stitch up! Busy day </t>
  </si>
  <si>
    <t xml:space="preserve">Why am I up so early on a sunday </t>
  </si>
  <si>
    <t>jeanlimch</t>
  </si>
  <si>
    <t xml:space="preserve">: Oh dear... until this hour, I have not start doing my SOP!! No hope le... </t>
  </si>
  <si>
    <t>tina2bored</t>
  </si>
  <si>
    <t>they might cut cow grant  sigh</t>
  </si>
  <si>
    <t xml:space="preserve">@peejaybe 9.30? That's just showing off. I've had the old &amp;quot;wake up at work o'clock&amp;quot; thing this weekend </t>
  </si>
  <si>
    <t xml:space="preserve">@bogwhoppit no sun for you today then </t>
  </si>
  <si>
    <t xml:space="preserve">@jaalz very sad - heartbreaking </t>
  </si>
  <si>
    <t>London3086</t>
  </si>
  <si>
    <t>I just slammed my head into an ihop table.  ouch. So drunk</t>
  </si>
  <si>
    <t>hectorrosie</t>
  </si>
  <si>
    <t xml:space="preserve">@missSummer i sawwy </t>
  </si>
  <si>
    <t>beingmelina</t>
  </si>
  <si>
    <t xml:space="preserve">@Shahbaa @aliafattouch i know.. i so need a blackberry!  p.s ZANZIBAR!! im so jealous! </t>
  </si>
  <si>
    <t>@lizzyron lol laurie texted me about that earlier too. I haven't had a chance to see it yet  my internets being lame again</t>
  </si>
  <si>
    <t>dN_redNests</t>
  </si>
  <si>
    <t>No LBJ/MVP in the #NBA playoffs finals  ... but well done to the Magic</t>
  </si>
  <si>
    <t xml:space="preserve">Cant explain how much she loves BGT, god knows what im gonna do now its finished lol. I want to see the tour SO BAD </t>
  </si>
  <si>
    <t>Tippaa</t>
  </si>
  <si>
    <t>Lying here thinking about my sweet chocolate drop...I really miss him already  http://myloc.me/2aLb</t>
  </si>
  <si>
    <t xml:space="preserve">@salpickering lol new day, same day all over again... depends on how i feel in the morning...totally crappy &amp;amp; depressing about the rain </t>
  </si>
  <si>
    <t xml:space="preserve">@JenIngram I drank 5 beers, and now at 5 a.m. I still feel like I been to a funeral </t>
  </si>
  <si>
    <t>foldees</t>
  </si>
  <si>
    <t xml:space="preserve">@goldfries Yup, that's the one </t>
  </si>
  <si>
    <t>rainanastacio</t>
  </si>
  <si>
    <t xml:space="preserve">gosh! the game stopped responding! hope it would be saved! </t>
  </si>
  <si>
    <t>Went to IKEA today! I could spend hours there...and buy tons- but I can't fit it all onto my car  Stocked up on LOTS of candles though!!!</t>
  </si>
  <si>
    <t xml:space="preserve">@figPYBFO geez i cant tweet 50 times a day. my life isnt interesting enough </t>
  </si>
  <si>
    <t>DokiAmy</t>
  </si>
  <si>
    <t xml:space="preserve">@griffplar Sorry, Dad didn't order MGSPO+ when I asked him to and now its gone up in price and is out of stock &amp;gt; </t>
  </si>
  <si>
    <t xml:space="preserve">I'm throwing cheese at my dog to catch in mid air what happens when yu little black book is dusty </t>
  </si>
  <si>
    <t xml:space="preserve">@mousebudden interview. Atleast a writtin part. From there well decide whether to take it to video....... smh n my nikon camera trippin </t>
  </si>
  <si>
    <t>MsLika is not as big a hip hop head as she thought....it's nothing but loud beats &amp;amp; yelling....  MsLika</t>
  </si>
  <si>
    <t xml:space="preserve">pissed off b/c im not boosted yet </t>
  </si>
  <si>
    <t xml:space="preserve">apparently we get tin tin on cartoon network.... why have i never managed to catch it. disappointed </t>
  </si>
  <si>
    <t>lora_kay</t>
  </si>
  <si>
    <t xml:space="preserve">Awwwww im so sad  ive missed my cars odometer spelling boobs (80085) ive been waitiing months </t>
  </si>
  <si>
    <t>kikitheamazing</t>
  </si>
  <si>
    <t xml:space="preserve">Survived the train station. WIPED OUT... may not survive the ride home </t>
  </si>
  <si>
    <t xml:space="preserve">I'd ran out of homemade vanilla extract, so I resorted to buying some its so weak in comparison </t>
  </si>
  <si>
    <t>@chante4dannyxxx I'm so glad I've finished all my coursework for now! But I've got loads of revision  x</t>
  </si>
  <si>
    <t>panaripoff</t>
  </si>
  <si>
    <t xml:space="preserve">guilty pleasure: &amp;quot;motherlover&amp;quot; </t>
  </si>
  <si>
    <t>xxSelenaGomezxx</t>
  </si>
  <si>
    <t>pourfarfly</t>
  </si>
  <si>
    <t xml:space="preserve">This was not a fun night........ Fuck </t>
  </si>
  <si>
    <t>@BadAndy_KityKat here too  And it is sooo cold. Not right. Just not right.</t>
  </si>
  <si>
    <t>Caitlinxxx</t>
  </si>
  <si>
    <t xml:space="preserve">omg why didn't aidan win </t>
  </si>
  <si>
    <t>laptopgirl29</t>
  </si>
  <si>
    <t xml:space="preserve">loving this sunny weather!!! Went to the beach yesterday and got burnt </t>
  </si>
  <si>
    <t xml:space="preserve">I hate waking up in the middle of the night. </t>
  </si>
  <si>
    <t>Apparently, I'm a lot more sensitive to caffeine now, said the sleepless man...  #fb</t>
  </si>
  <si>
    <t xml:space="preserve">OMG....I just saw a pic of me on Facebook and my face looks really weird </t>
  </si>
  <si>
    <t xml:space="preserve">@iamlols I'm on my phone, I don't know what the lol is for </t>
  </si>
  <si>
    <t xml:space="preserve">And some people are like &amp;quot;Look at me!  I'm sexy and/or cool and other people are ugly!&amp;quot;  I really hate this attitude </t>
  </si>
  <si>
    <t>I hate waking up in the middle of the night.  http://tinyurl.com/mepymx</t>
  </si>
  <si>
    <t xml:space="preserve">Panadol? feeling a bit sick to be honest not sure I can last to tomorrow evening whole side of my face hurts </t>
  </si>
  <si>
    <t>nikan</t>
  </si>
  <si>
    <t xml:space="preserve">I have a terrible hangover </t>
  </si>
  <si>
    <t>Awww marley.  ohmygosh monday tomorrow and 3 exams on and I'm gonna WING ALL OF THEM. HAHAHA FAILLL!</t>
  </si>
  <si>
    <t>daily_thinspo</t>
  </si>
  <si>
    <t>what i ate today- hot choc (45cals) &amp;amp; i b/p 100g hot chips (120cals), i dont think i got all the chips up tho  day total- 165cals, not bad</t>
  </si>
  <si>
    <t>denayce</t>
  </si>
  <si>
    <t xml:space="preserve">@andrewthelion what happened? </t>
  </si>
  <si>
    <t>ElizedeRuig</t>
  </si>
  <si>
    <t xml:space="preserve">Just saw the trailer. I loved it. Didn't see the trailer on the Dutch tv here so I think we'll have to wait. </t>
  </si>
  <si>
    <t xml:space="preserve">mister sun please give me a tan </t>
  </si>
  <si>
    <t>JANINACAMORAS</t>
  </si>
  <si>
    <t>misses @alexcashcash and the band.  come back to UK.</t>
  </si>
  <si>
    <t xml:space="preserve">It's a glorious day here in Bournemouth, but I sadly have to work </t>
  </si>
  <si>
    <t xml:space="preserve"> AND maths exam tomorrow; just to make life even bettter....</t>
  </si>
  <si>
    <t>MileyLouisa</t>
  </si>
  <si>
    <t xml:space="preserve">very very sad </t>
  </si>
  <si>
    <t>InkSlinger_Girl</t>
  </si>
  <si>
    <t xml:space="preserve">@Coffeegirl_ Yay! So jealous though </t>
  </si>
  <si>
    <t>ironingmaiden</t>
  </si>
  <si>
    <t xml:space="preserve">oh man am I ever sunburnt </t>
  </si>
  <si>
    <t>xoxosophie</t>
  </si>
  <si>
    <t xml:space="preserve">Finished Fame. So tiring </t>
  </si>
  <si>
    <t>JeanetteLindell</t>
  </si>
  <si>
    <t xml:space="preserve">Feeling sad, the sun is shining outside and Iï¿½m at work </t>
  </si>
  <si>
    <t>@J0513x ahh he did look tiny,bt i loved it!. @swiftkaratechop nevr called me!.  lol.</t>
  </si>
  <si>
    <t>@gaby_j hey girl! SO bored too! just got home check my twitter n no one got back to me tonight  haha lame!</t>
  </si>
  <si>
    <t>Tegjwr</t>
  </si>
  <si>
    <t xml:space="preserve">i am sitting in my room QUARINTINED...at 3:59am..with most likely FUCKING SWINE FLUE </t>
  </si>
  <si>
    <t>Objected to a planning application for the first time ever. Isn't that the surest symptom of finally reaching middle age?  #boringoldfart</t>
  </si>
  <si>
    <t xml:space="preserve">Just got home from the salon. My hair's back to dark brown... </t>
  </si>
  <si>
    <t xml:space="preserve">@TessMorris awww sweety *wraps blanket* I hope your well soon lovely </t>
  </si>
  <si>
    <t>phunni</t>
  </si>
  <si>
    <t xml:space="preserve">Whether I can twitter in church or not is now moot - I haven't made it again this week... Rubbish </t>
  </si>
  <si>
    <t>ChewiePizza</t>
  </si>
  <si>
    <t>It's so cold!!!!  hehe time to play AOE III now (yay!)</t>
  </si>
  <si>
    <t>fabiostein</t>
  </si>
  <si>
    <t xml:space="preserve">@Kutski Interesting! But oh no... they're saying it was cancelled! </t>
  </si>
  <si>
    <t>johnDiBiase</t>
  </si>
  <si>
    <t>@cdlowell Sadly, I have you beat.   hehe  Hope you're well, bro! Night</t>
  </si>
  <si>
    <t>stevieenglish</t>
  </si>
  <si>
    <t xml:space="preserve">my tips have gone to shit,  @mellalicious seems pretty with that, sure a few of my other so called mates will too </t>
  </si>
  <si>
    <t>meesha_bradshaw</t>
  </si>
  <si>
    <t>Akeelah and the Bee is kinda sad...  http://myloc.me/2aLt</t>
  </si>
  <si>
    <t>80zkLaSsIcK</t>
  </si>
  <si>
    <t xml:space="preserve">just got home from a long ass day that started @ 12noon...the boys had fun and thats all that matters..count down til they leave on fri </t>
  </si>
  <si>
    <t>jcmon</t>
  </si>
  <si>
    <t xml:space="preserve">Sorry sarah! I burned you. You cant turn into my lighter. </t>
  </si>
  <si>
    <t>hannahpoulton</t>
  </si>
  <si>
    <t xml:space="preserve">@NovaWildstar Nothing to do with the night out, unfortunately. Had a headache for 3 days now </t>
  </si>
  <si>
    <t>@NovaWildstar But it's scary  and I have no Novasnuggles</t>
  </si>
  <si>
    <t xml:space="preserve">hottest day of the year and im inside working bah </t>
  </si>
  <si>
    <t>AnnyChih</t>
  </si>
  <si>
    <t xml:space="preserve">@lrlpalmer No, chocolate doesn't cut it </t>
  </si>
  <si>
    <t>sarahwoody</t>
  </si>
  <si>
    <t>twitter is so hard to figure out  I just eat left over pizza mmmmmm</t>
  </si>
  <si>
    <t>feels sad n devestated tat one of his beloved hamsters died jus a moment ago.  :'-( (tears) http://plurk.com/p/xcv16</t>
  </si>
  <si>
    <t xml:space="preserve">I hv to study ARABIC its so fn hard </t>
  </si>
  <si>
    <t>Joebotosaurus</t>
  </si>
  <si>
    <t xml:space="preserve">Watching how i met your mother. School tomorow </t>
  </si>
  <si>
    <t xml:space="preserve">@alljust4u sadly not! final week of session... got about 1 and a half years left at uni... </t>
  </si>
  <si>
    <t>@amethystlexi I was placing stickies of Ubuntu in front of these ads, but I ran out of them  But I have these: http://tinyurl.com/mmwpfw</t>
  </si>
  <si>
    <t xml:space="preserve">Think I've lost my anthology </t>
  </si>
  <si>
    <t>_chloee</t>
  </si>
  <si>
    <t xml:space="preserve">in so much pain </t>
  </si>
  <si>
    <t>pradosh</t>
  </si>
  <si>
    <t xml:space="preserve">Twitter India Shortcode does not work for my mobile service provider </t>
  </si>
  <si>
    <t>Captionwriter</t>
  </si>
  <si>
    <t xml:space="preserve">Wants to go to Vanuatu straight away </t>
  </si>
  <si>
    <t>coolrewards</t>
  </si>
  <si>
    <t>Have to go home today from our caravan in Scarborough  Looking forward to finding out who our new vice-principals our for our new academy</t>
  </si>
  <si>
    <t>@anythingpotato 'cause this is pinas...  fiesta palagi</t>
  </si>
  <si>
    <t xml:space="preserve">Time to get up for work, noooooo </t>
  </si>
  <si>
    <t>wordsofluv</t>
  </si>
  <si>
    <t xml:space="preserve">Changing blogskin/livejournal skin! O: 2nd time round using twitter and i forgot how to </t>
  </si>
  <si>
    <t>@McFlyingGirl  luck u this coursework is getting too me  :@  its well hard harder than the other courseworks i've done :@</t>
  </si>
  <si>
    <t>G1NAK1M</t>
  </si>
  <si>
    <t>@therealkyra  Well, I'm up still. I've been working really hard on my AP Calculus project, and I JUST realized that it's like morning now.</t>
  </si>
  <si>
    <t>pdmonutube</t>
  </si>
  <si>
    <t xml:space="preserve">@Imaginations revising again it feels like I've done nothing but revision for the past 2 weeks </t>
  </si>
  <si>
    <t>lolimfunny</t>
  </si>
  <si>
    <t xml:space="preserve">im goin to miss my heartbeat incredibly wen she goes to Ibiza </t>
  </si>
  <si>
    <t>AngelMusicBaby</t>
  </si>
  <si>
    <t xml:space="preserve">so broke...my shopoholism is at its worst </t>
  </si>
  <si>
    <t>Cupcake31</t>
  </si>
  <si>
    <t>Count me out  ive got my day full!</t>
  </si>
  <si>
    <t xml:space="preserve">Gotta pack, then shower and I'm off to bed!! Up early 2mm. For breakfast w/every1, I'm going to miss my love.. </t>
  </si>
  <si>
    <t>I don't have any code  do you have one??</t>
  </si>
  <si>
    <t xml:space="preserve">@dogcow think you may have just figured out the issue. fans aren't on overdrive, but checked iStat. left fan = 0rpm. prob dead </t>
  </si>
  <si>
    <t>kNnSchraw</t>
  </si>
  <si>
    <t xml:space="preserve">Can't sleep.....So I'm twitter-ing at 4 a.m.! i know it's sad! </t>
  </si>
  <si>
    <t xml:space="preserve">@paulybaz It's awful at the moment the anti-hysthamines aren't touching it. Worst I've been for years </t>
  </si>
  <si>
    <t xml:space="preserve">im having the worst time trying to fall asleep! I hate this, getting up in five hours too. </t>
  </si>
  <si>
    <t>brianbobila</t>
  </si>
  <si>
    <t xml:space="preserve">At a pet emergency facility for my friend's dog. Aww, he's been scratching so much his fur is falling off! Poor pooch </t>
  </si>
  <si>
    <t>@Tigorasou cant sleeeeep ....but so need to      4am here.  What are u doing up?</t>
  </si>
  <si>
    <t>Bloodl3tt3r</t>
  </si>
  <si>
    <t>Thinks His GF may have fallen alseep awwwwww  ? http://blip.fm/~7d7yf</t>
  </si>
  <si>
    <t>biingbiing</t>
  </si>
  <si>
    <t>so boreeeeed and needs to reviseee badly  and has work later   erghhh</t>
  </si>
  <si>
    <t xml:space="preserve">@thebeanboy23 EURGHH your beans on toast is sickk! Looking forward to work? Its so HOT! </t>
  </si>
  <si>
    <t xml:space="preserve">@Jason_Manford I'm too poor for apps you have to pay for! </t>
  </si>
  <si>
    <t>superstarleash</t>
  </si>
  <si>
    <t xml:space="preserve">@MariahCarey When u comin 2 Australia girl?? Its been 12 years &amp;amp; we miss u! </t>
  </si>
  <si>
    <t>Gee_Strange</t>
  </si>
  <si>
    <t>BGT I'm so happy Diversity won! I literally clapped and jumped. :L Oh well.. I do wish Shaheen was near the top however.  x</t>
  </si>
  <si>
    <t xml:space="preserve">Had a better than expected day, but now a little bummed </t>
  </si>
  <si>
    <t xml:space="preserve">back in shetland, happy to see PAWS! ...thinking 3 months is a very long time </t>
  </si>
  <si>
    <t>@hannahpoulton oh crap! I hate those  have you tried syndol?</t>
  </si>
  <si>
    <t>mum100</t>
  </si>
  <si>
    <t xml:space="preserve">is sore all over from boot camp....why do I punish myself </t>
  </si>
  <si>
    <t xml:space="preserve">got a terrible caugh </t>
  </si>
  <si>
    <t>nbadeck</t>
  </si>
  <si>
    <t>nbadeck.com No LBJ/MVP in the #NBA playoffs finals  ... but well done to the Magic: No LBJ/MVP in t.. http://tinyurl.com/l3acu8</t>
  </si>
  <si>
    <t xml:space="preserve">Still up and waiting for the Fajr morning prayer, which comes into effect in a hour. Status: wide awake </t>
  </si>
  <si>
    <t>@RebeccaMasters I know its boiling isnt it, which means work is gunna be dead  Everyone will be on the beach... xx</t>
  </si>
  <si>
    <t>miyuki_29</t>
  </si>
  <si>
    <t xml:space="preserve">listening to music... watching my tummy.. </t>
  </si>
  <si>
    <t>mickmoart</t>
  </si>
  <si>
    <t xml:space="preserve">@Vikingfist Yeah, bands don't come through KC like they used to. They closed a few venues here in the area. So that has limited it a bit. </t>
  </si>
  <si>
    <t>JennyLoughlin</t>
  </si>
  <si>
    <t>@jaystevie &amp;quot;dicher&amp;quot; i'm sorry but i just told you what happened and it won't happen again  x</t>
  </si>
  <si>
    <t xml:space="preserve">@peejaybe aw, they're all so good. gutted i've finished them </t>
  </si>
  <si>
    <t xml:space="preserve">Up was good, too bad we didn't get any ice cream though </t>
  </si>
  <si>
    <t>ALVR539</t>
  </si>
  <si>
    <t xml:space="preserve">Ahhhhh Just Hit 29000 Miles On My Poor Man's G-35!!!    5000 miles to go till warantee is Over!!! </t>
  </si>
  <si>
    <t>KateVmorgan</t>
  </si>
  <si>
    <t xml:space="preserve">Woah. Really hating on this one person atm </t>
  </si>
  <si>
    <t>CoDudette</t>
  </si>
  <si>
    <t xml:space="preserve">@shubs it was interesting.. We talk in detail later. I miss my fav dj </t>
  </si>
  <si>
    <t>gunkanator</t>
  </si>
  <si>
    <t xml:space="preserve">good morning everyone </t>
  </si>
  <si>
    <t>@Aryn21md 10 NOT including bonus. I fail at life and physio.  hahah</t>
  </si>
  <si>
    <t>CTCruzGay</t>
  </si>
  <si>
    <t>had a great dinner, but no energy to go and find a shag  Will try Gardens Gym in an hour</t>
  </si>
  <si>
    <t>@SapphyNo1 Tom has been &amp;quot;daft&amp;quot; all week too - really hyper  Never mind 6 or so weeks left  &amp;lt;Not thinking about the levels of work&amp;gt; ;)</t>
  </si>
  <si>
    <t>DiamondMelody</t>
  </si>
  <si>
    <t>no, im only a good actor  dont belive every laugher-sometimes its right but often its a fake</t>
  </si>
  <si>
    <t>Muddddy</t>
  </si>
  <si>
    <t xml:space="preserve">Snuggling up! So cold </t>
  </si>
  <si>
    <t xml:space="preserve">@feeee band pulled out and they were only able to play 4 songs </t>
  </si>
  <si>
    <t xml:space="preserve">Again up earlier so get more of the day. School tommorow  half term has gone too fast </t>
  </si>
  <si>
    <t>MeganMischief_</t>
  </si>
  <si>
    <t xml:space="preserve">Lalalalaaa I'm bored 2 hours and half of waiting </t>
  </si>
  <si>
    <t xml:space="preserve">probably batting for other team </t>
  </si>
  <si>
    <t>ahndreah</t>
  </si>
  <si>
    <t xml:space="preserve">too lazy to do any assignment  listening to @mileycyrus 's 'Hoedown Throwdown' </t>
  </si>
  <si>
    <t xml:space="preserve">About to start studying for my english exam </t>
  </si>
  <si>
    <t>urbanrave</t>
  </si>
  <si>
    <t xml:space="preserve">stupid bed.. it broke.. slept on the floor last night </t>
  </si>
  <si>
    <t xml:space="preserve">@Niish twilight is awesome &amp;amp; I shoulda went to hepzis </t>
  </si>
  <si>
    <t>iamnadia</t>
  </si>
  <si>
    <t xml:space="preserve">Go toilet twice times at ptt coz of hoiy dong </t>
  </si>
  <si>
    <t>Miss_Harkness</t>
  </si>
  <si>
    <t xml:space="preserve">Mum Dad and Holly gone to Spain without me </t>
  </si>
  <si>
    <t>Kahaestoeh</t>
  </si>
  <si>
    <t>is worried about her granny, but happy thet sheï¿½s out of the hospital so soon. cannot get herself up to learn  damn bloody sunday...</t>
  </si>
  <si>
    <t xml:space="preserve">I'm up and very sun burnt! </t>
  </si>
  <si>
    <t>I'm off in search of printer ink &amp;amp; a new keyboard soon for my 3 day studyathon. No family bbqs  or trips  to the park for  Sticky   boo!</t>
  </si>
  <si>
    <t xml:space="preserve">@janetcavanagh the climbing wall at one of them. Good article. Sperrins aren't high on the NITB agenda so we only get a few FAM trips </t>
  </si>
  <si>
    <t>Going out with family today.. But still ill...  atchuuuuu .. oops :$</t>
  </si>
  <si>
    <t>g54zw00dcy4u1ls</t>
  </si>
  <si>
    <t>Getting seriously pissed just by the sight of her  not good.. #fb</t>
  </si>
  <si>
    <t xml:space="preserve">Finishing my Heineken then going to bed. I had a fun night with Kendra. I miss my boyfriend </t>
  </si>
  <si>
    <t xml:space="preserve">@ScottEO lmao sounds about right.. maybe i'm following too many people now? squishing out the good people from view </t>
  </si>
  <si>
    <t>Koukli</t>
  </si>
  <si>
    <t xml:space="preserve">heard bad news for a friend's child. Shit... </t>
  </si>
  <si>
    <t xml:space="preserve">gonna have to be another beach day! 5 hours of on/off sleep due to music next door. dont think today will be as good as yesterday </t>
  </si>
  <si>
    <t xml:space="preserve">just got out from hospital and went straight to the office for work!!! </t>
  </si>
  <si>
    <t>lothrek</t>
  </si>
  <si>
    <t xml:space="preserve">Awoken early. Have a sore neck </t>
  </si>
  <si>
    <t>@lipmag aww they shut down  they've got stuff on the ozco website yay!</t>
  </si>
  <si>
    <t xml:space="preserve">Interesting that its against Googleï¿½s TOS to use a POP3 account to grab ALL the emails from your GMAIL account.Account might get locked. </t>
  </si>
  <si>
    <t>unkreativnet</t>
  </si>
  <si>
    <t xml:space="preserve">@Maja_Ungeduld Ich will auch Maja-Muffin </t>
  </si>
  <si>
    <t xml:space="preserve">Everyones Lights Are Still Off... Sum Dumbass Hit A Pole That Connects To Most Of The Poles In West Marshall </t>
  </si>
  <si>
    <t xml:space="preserve">shyyyet ! @greenrocketship  I hate the fact that she stole my name  </t>
  </si>
  <si>
    <t xml:space="preserve">Watching WWE Vintage with the boy's did these dudes not know about back shaving </t>
  </si>
  <si>
    <t xml:space="preserve">Still tired from the after party. Never thought I would be so sad that the musical is over </t>
  </si>
  <si>
    <t>markke11y</t>
  </si>
  <si>
    <t xml:space="preserve">Sunday, the sun is shining. Perfect day to spend indoors at the racket club </t>
  </si>
  <si>
    <t>katierosss</t>
  </si>
  <si>
    <t>@woobz miss you girly  lets talk soon!!</t>
  </si>
  <si>
    <t>xxuhhlexisxx</t>
  </si>
  <si>
    <t xml:space="preserve">i dont like it when my bf doesnt feel good. it makes me sad </t>
  </si>
  <si>
    <t>courtsjay</t>
  </si>
  <si>
    <t xml:space="preserve">I miss spring awakeningg so much </t>
  </si>
  <si>
    <t>I made a wrong decision, staying at home all day long makes me feel so bored  I should've gone to Nena's house</t>
  </si>
  <si>
    <t xml:space="preserve">I'm up. Still hurting in my tooth hole - in fact kept me awake again.  Tooth above is throbbing as well </t>
  </si>
  <si>
    <t>VictoriaKM</t>
  </si>
  <si>
    <t xml:space="preserve">@charliepick Very disappointing and sad-now we're 10th </t>
  </si>
  <si>
    <t>madasian</t>
  </si>
  <si>
    <t xml:space="preserve">Why Does He Love Her &amp;amp; Not Me? </t>
  </si>
  <si>
    <t>tweeterito</t>
  </si>
  <si>
    <t>I don't get it  #140tc</t>
  </si>
  <si>
    <t>rawritsdinh</t>
  </si>
  <si>
    <t xml:space="preserve">i freaking hate cleaning! D: my hands feel disgusting from all the scrubbing and cleaning </t>
  </si>
  <si>
    <t>r4nt</t>
  </si>
  <si>
    <t xml:space="preserve">@ponyhorrorshow I need to find a ride easier. </t>
  </si>
  <si>
    <t xml:space="preserve">Uh Barely slept last night, and woke about 4 times before giving up and getting up. Tired and nervous, stupid chemist. Stupid babies. </t>
  </si>
  <si>
    <t>Makorani</t>
  </si>
  <si>
    <t>@sabihkhan  I dislike them.</t>
  </si>
  <si>
    <t xml:space="preserve">I just dropped and broke my camera. whaaaaaaaaaaaaa  </t>
  </si>
  <si>
    <t>undonebeauty</t>
  </si>
  <si>
    <t xml:space="preserve">@exampleyoutwit you were mint last night! but I didn't get a picture with you </t>
  </si>
  <si>
    <t xml:space="preserve">is bored, sleepy and feeling a little gloomy today </t>
  </si>
  <si>
    <t>frankbokhorst</t>
  </si>
  <si>
    <t xml:space="preserve">Getting up alone again  weather is beautyfull </t>
  </si>
  <si>
    <t xml:space="preserve">@paulpuddifoot your pic/avatar is gone </t>
  </si>
  <si>
    <t xml:space="preserve">@elgosso i got a car? no no. my car DIED on Good Friday. I've need my own car ever since </t>
  </si>
  <si>
    <t>Descentia</t>
  </si>
  <si>
    <t>@KlownDogg  You OK?</t>
  </si>
  <si>
    <t>leowuzhere</t>
  </si>
  <si>
    <t xml:space="preserve">@GGguys Lies! You must have used Space Dave-technology to do so! We all know the evil ones are the brownies though. Mine always burn. </t>
  </si>
  <si>
    <t>xheyitsjess</t>
  </si>
  <si>
    <t>I just realized. I will be without Internet for an entire week.  this will not do...</t>
  </si>
  <si>
    <t xml:space="preserve">My shoulder pain is keeping from sleeping. </t>
  </si>
  <si>
    <t xml:space="preserve">@Rebecca_1990 aww that is so sad yeah </t>
  </si>
  <si>
    <t>ank037</t>
  </si>
  <si>
    <t xml:space="preserve">has to wake up at 5:30 from tomorrow ! </t>
  </si>
  <si>
    <t>Sorry couldn't leave comment on your blog but 4 some reason it wouldn't let me post one  @Deanna64</t>
  </si>
  <si>
    <t>@Mum_of_Six nooooo  ... why don't you take the heart radio box with u ?????</t>
  </si>
  <si>
    <t xml:space="preserve">at dennys with everyone... lol. i'm all sleepy </t>
  </si>
  <si>
    <t xml:space="preserve">is it slightly OCD that I get so much satisfaction from tweets that contain the perfect number of characters? this one doesn't </t>
  </si>
  <si>
    <t xml:space="preserve">@mlvalentine Ack! Firefly only in USA - *sob* - no fair...  </t>
  </si>
  <si>
    <t xml:space="preserve">@EduCat0R ohhhmyyy!!! </t>
  </si>
  <si>
    <t xml:space="preserve">g'morning tweetlings! the weather is like wooah today. pretty. no youtubers came to portsoy yesterday </t>
  </si>
  <si>
    <t xml:space="preserve">i think my ear is infected... </t>
  </si>
  <si>
    <t xml:space="preserve">Lunch sucked!! </t>
  </si>
  <si>
    <t>_pretty_girl_</t>
  </si>
  <si>
    <t>Can't sleep... Too much running through my head.  lord calm my thoughts! Let me sleep</t>
  </si>
  <si>
    <t>anantshiva</t>
  </si>
  <si>
    <t xml:space="preserve">damn. I lost my @mordecai account to someone else. that was fast </t>
  </si>
  <si>
    <t>sunkissedpeach</t>
  </si>
  <si>
    <t>@mzstokes  YES!!! I can't sleep and I'm on my good girl trip..sooo nothg 2 help me sleep. Aww I want 2 sleep but I'm up.WAIT y r U up?</t>
  </si>
  <si>
    <t xml:space="preserve">dennys with the boys one more night </t>
  </si>
  <si>
    <t>@chienalee may lakad ako ng friday  thursday?</t>
  </si>
  <si>
    <t xml:space="preserve">nice warm and sunny day again! back to school tomorrow </t>
  </si>
  <si>
    <t>BURN5Y</t>
  </si>
  <si>
    <t xml:space="preserve">Good nite last nite! Lovely morning, the sun has his hat on! Just chillin with a cuppa and Hollyoaks, the sun hasn't hit the balcony yet! </t>
  </si>
  <si>
    <t>rocknrollvickie</t>
  </si>
  <si>
    <t xml:space="preserve">I met Maura Tierney last night at Peadar Kearney's, and she was delightful! Wish I could say the same about the chattering French gals. </t>
  </si>
  <si>
    <t>RosalindBell</t>
  </si>
  <si>
    <t xml:space="preserve">They say there is no rest for the wicked...   WHAT DID I EVER DO?!?!?!? </t>
  </si>
  <si>
    <t>tirah</t>
  </si>
  <si>
    <t xml:space="preserve">staying away from the macbook for a few days... i got an eye infection </t>
  </si>
  <si>
    <t>kate_oconnor_</t>
  </si>
  <si>
    <t xml:space="preserve">ok so i am looking up stuff about the new moon trailer and i sooo wanna watch it on the mtv awards tonight but im in australia so cant </t>
  </si>
  <si>
    <t>CAMZYCAM</t>
  </si>
  <si>
    <t xml:space="preserve">Watching Merlin and I neeeeeed to do how! </t>
  </si>
  <si>
    <t xml:space="preserve">eating at dennys at 2:06am with friends, fatties for life </t>
  </si>
  <si>
    <t xml:space="preserve">have horrible migraine so feeling very sorry for myself </t>
  </si>
  <si>
    <t>Bumedian</t>
  </si>
  <si>
    <t xml:space="preserve">A story. I don't want to hear. he insist. to tell the details of the details for all details. I'm dead </t>
  </si>
  <si>
    <t>tarasis</t>
  </si>
  <si>
    <t xml:space="preserve">Humbug, painting took slightly to long. finished okay but cleaning brushes meant I couldn't get the train. 2 hours to wait </t>
  </si>
  <si>
    <t xml:space="preserve">NOOO.. we won't study expert systems in AI.. now I can't make my http://akinator.com/ clone </t>
  </si>
  <si>
    <t xml:space="preserve">@iLoveDemiSelena YUK why did ya have 2 say that im goin 2 throw up now. </t>
  </si>
  <si>
    <t>s_doyle</t>
  </si>
  <si>
    <t xml:space="preserve">is not looking forward to going to work today </t>
  </si>
  <si>
    <t>solisgirl</t>
  </si>
  <si>
    <t xml:space="preserve">feel sick right now </t>
  </si>
  <si>
    <t>maxspencer</t>
  </si>
  <si>
    <t xml:space="preserve">is starting his ridiculously intensive revision of Russian history </t>
  </si>
  <si>
    <t>Benriches</t>
  </si>
  <si>
    <t xml:space="preserve">going to take it easy today, my shoulder are still red raw from yesterday </t>
  </si>
  <si>
    <t>jeyss</t>
  </si>
  <si>
    <t xml:space="preserve">@smileynic what's spn? </t>
  </si>
  <si>
    <t xml:space="preserve">@idrewaheart me tooo </t>
  </si>
  <si>
    <t>AshleighJill</t>
  </si>
  <si>
    <t>watching my boyfriend play some godfather II !   pretty cool, graphics are disappointing though     now gears of war was freakin sweet!</t>
  </si>
  <si>
    <t xml:space="preserve">changes are so sad </t>
  </si>
  <si>
    <t>spbrown</t>
  </si>
  <si>
    <t xml:space="preserve">Bad hay-fever today - lovely outside but I'll probably have to stay in </t>
  </si>
  <si>
    <t>fadzilnmira</t>
  </si>
  <si>
    <t xml:space="preserve">i miss my kids. i adore all their parents bcs dey are reli nice to me n appreciate all dat ive done 4 their kids </t>
  </si>
  <si>
    <t>I has a tummy bug  haven't eaten much and what i've managed to keep down isn't all that much. arrg i feel like shite.</t>
  </si>
  <si>
    <t>gliltje</t>
  </si>
  <si>
    <t xml:space="preserve">I hate getting up eurly </t>
  </si>
  <si>
    <t>Blu_fairy</t>
  </si>
  <si>
    <t xml:space="preserve">....They say, if u love them set them free &amp;amp; if they return they're yours forever. Thus far my socks have never returned from the laundry </t>
  </si>
  <si>
    <t>rivenscythe</t>
  </si>
  <si>
    <t xml:space="preserve">On train to melbourne with Lone. Big day. Just passed Broadmeadows. Lots of wankers on this train. Not fun </t>
  </si>
  <si>
    <t xml:space="preserve">@AlanaJoy me thinks you're having WAY more fun then i am tonite...lol  i'm craving fred 62's pop tarts right now </t>
  </si>
  <si>
    <t>n0bl3</t>
  </si>
  <si>
    <t xml:space="preserve">broke my headphones </t>
  </si>
  <si>
    <t>Marijn1</t>
  </si>
  <si>
    <t xml:space="preserve">Went to the bar yesterday all was good and fun, then we went back and we got attacked by some sick guys, I hurt my ankle pretty bad... </t>
  </si>
  <si>
    <t xml:space="preserve">It's raining and suddenly stop!!! </t>
  </si>
  <si>
    <t xml:space="preserve">@hany_michael you know if there is a memory hack for vsphere yet? i cant run it on my WS6 setup </t>
  </si>
  <si>
    <t xml:space="preserve">@skdev Twitter seems to have some issues going on </t>
  </si>
  <si>
    <t xml:space="preserve">@dlbliss i need to get let you send me some stuff. 9 times out of 10 i want or listen to it. i only have like 3 mixtapes on my new comp. </t>
  </si>
  <si>
    <t>cullenmania</t>
  </si>
  <si>
    <t>lindyloo70</t>
  </si>
  <si>
    <t>Working today     but I suppose if I wasn't I'd be tempted to sit out and get fried (again) Have to look on the bright side!</t>
  </si>
  <si>
    <t xml:space="preserve">i wanna be with you forever, if tomorrows not too late </t>
  </si>
  <si>
    <t>theofficialemma</t>
  </si>
  <si>
    <t>@NicoleBrincley why ?  well I'm gonna come in Germany aftertomorrow</t>
  </si>
  <si>
    <t>loonyhiker</t>
  </si>
  <si>
    <t xml:space="preserve">@Lilylauren eww, i like my steak to be pink and a little bloody not charred </t>
  </si>
  <si>
    <t xml:space="preserve">i feel so lonely somehow </t>
  </si>
  <si>
    <t>Tink1705</t>
  </si>
  <si>
    <t xml:space="preserve">@JonathanRKnight who hun???? Hope you're ok... </t>
  </si>
  <si>
    <t>Jaynibobs</t>
  </si>
  <si>
    <t xml:space="preserve">is packing  which means im missing the sunny sun </t>
  </si>
  <si>
    <t>So deprived of internet and friends since the renos started  one more week to go!</t>
  </si>
  <si>
    <t xml:space="preserve">@Composure_s0n you better save me some! </t>
  </si>
  <si>
    <t xml:space="preserve">Ugh! I miss my dad more then ever! R.I.P!!! This fucking sucks!!      </t>
  </si>
  <si>
    <t>LitttleJay</t>
  </si>
  <si>
    <t xml:space="preserve">@Deekaay I miss when the trending topics were denver, nuggets and all the things that go along with that </t>
  </si>
  <si>
    <t>great night last night...disappointed to see that someone posted the winner of BGT on facebook  listening to @darrylmorris now on xfm #fb</t>
  </si>
  <si>
    <t>lucymuff</t>
  </si>
  <si>
    <t xml:space="preserve">why am i awake?! </t>
  </si>
  <si>
    <t xml:space="preserve">@PembsDave  photo of women on bench. </t>
  </si>
  <si>
    <t>Jiboo76</t>
  </si>
  <si>
    <t xml:space="preserve">Toothaches suck! </t>
  </si>
  <si>
    <t>wiggybits</t>
  </si>
  <si>
    <t>Wiggy wants to play out in park today but Mum says no   Poor Wiggy.</t>
  </si>
  <si>
    <t>emorockprincess</t>
  </si>
  <si>
    <t xml:space="preserve">5:00 am and I'm still awake as usual. This is rlly unhealthy I'm guessing. I hve to go to church in a few hrs, I'm not sleeping. </t>
  </si>
  <si>
    <t xml:space="preserve">@kopfanatic: omg ahhhhhh.They 2 large are u serious. And im not home this place have no wi fi  </t>
  </si>
  <si>
    <t xml:space="preserve">Done with my Week Four!  3:23-5:10 </t>
  </si>
  <si>
    <t xml:space="preserve">DiscoBlahBlah: Bye, guys. I need to get some sleep so I can get work done today. </t>
  </si>
  <si>
    <t xml:space="preserve">Ill never shake off this flu if I don't bloody rest! But my first bit of &amp;quot;free&amp;quot; time is Wednesday </t>
  </si>
  <si>
    <t>@ruchirfalodiya lunch was ok  and studies.. i dont understand where i mised my efforts.. wen i revise its like ye to aata hai  :S</t>
  </si>
  <si>
    <t xml:space="preserve">i need you here. 5 years &amp;lt;/3 </t>
  </si>
  <si>
    <t xml:space="preserve">My grandad's really sick </t>
  </si>
  <si>
    <t>iamtherumour</t>
  </si>
  <si>
    <t xml:space="preserve">can't believe its the end of whitsun already. I really really really don't wanna start tutition again </t>
  </si>
  <si>
    <t>hatsbybilly</t>
  </si>
  <si>
    <t>@rachellucie Good luck at artsmix - it's local to me but I'll be too busy to get there  Let me know how it goes!</t>
  </si>
  <si>
    <t>liftnick</t>
  </si>
  <si>
    <t xml:space="preserve">@debhoffman Hey D. Ho! How was the party?! So bummed I missed it. </t>
  </si>
  <si>
    <t>psykometal</t>
  </si>
  <si>
    <t xml:space="preserve">damnit...i jus found out Morfeus got ousted from Limbonic Art las year. that upsets me cuz he was the real mastermind behind LA... </t>
  </si>
  <si>
    <t xml:space="preserve">@KaylieInglis thank christ im not... 1 day off, and back out for 3 days again </t>
  </si>
  <si>
    <t>i hate being alone  nickies talking in her sleep again... i just want to be on some beach somewhere... not alone!</t>
  </si>
  <si>
    <t xml:space="preserve">@DELINNERZ its ok I haven't seen it either </t>
  </si>
  <si>
    <t xml:space="preserve">Exams start tomorrow.. </t>
  </si>
  <si>
    <t>@Natashaax   laugh if you want but imma melt if I wear jeans so, yeeeah :')</t>
  </si>
  <si>
    <t>@Lopsi  Boo  I don't think so.. Mum is leaving soon too. Just me and her for lunch :|</t>
  </si>
  <si>
    <t xml:space="preserve">Bleh..why can't I stay asleep? This sucks </t>
  </si>
  <si>
    <t>@KlownDogg Sorry man.  Nothing I can say to make things right unfortunately. Want me to have her kneecapped?</t>
  </si>
  <si>
    <t>mojamo</t>
  </si>
  <si>
    <t xml:space="preserve">I just finished my painting... but I'm not happy with it. </t>
  </si>
  <si>
    <t>kayeeb</t>
  </si>
  <si>
    <t>B-) It's so dark here...  Damnn, CLIMATE CHANGE :| http://plurk.com/p/xcxdv</t>
  </si>
  <si>
    <t>mel_harding_18</t>
  </si>
  <si>
    <t xml:space="preserve">recovering from a really good night...couldnt make it till 5am! </t>
  </si>
  <si>
    <t>soehlsch</t>
  </si>
  <si>
    <t>Soviel vom ovistore versprochen   #fail #nokia</t>
  </si>
  <si>
    <t xml:space="preserve">@j3wfr0 they kept refusing to sell them &amp;amp; nick came out to sort it as we were leaving. Sucks, no idea why they wouldn't sell them </t>
  </si>
  <si>
    <t xml:space="preserve">@geekgyan This is the first time someone has stolen something from me mate. Sucks big time. Hurts big time </t>
  </si>
  <si>
    <t>maxmurphy</t>
  </si>
  <si>
    <t>And @acvwilson lost it  http://twitpic.com/6bo86</t>
  </si>
  <si>
    <t>BronwynLeAnn</t>
  </si>
  <si>
    <t xml:space="preserve">Stressed </t>
  </si>
  <si>
    <t xml:space="preserve">That was actually one single loooong run. I lost GPS halfway through and had to restart. My back ached the whole way. </t>
  </si>
  <si>
    <t>i_dulay</t>
  </si>
  <si>
    <t xml:space="preserve">@AndreaDG What happened to you last night? Sayang your tickets </t>
  </si>
  <si>
    <t xml:space="preserve">wanted to buy &amp;quot;fracture&amp;quot; the movie today, however mum thought it was a lame purchase. </t>
  </si>
  <si>
    <t>alicia_xxx</t>
  </si>
  <si>
    <t>sadd  i can feel somthing bad coming on</t>
  </si>
  <si>
    <t>Schmolz</t>
  </si>
  <si>
    <t>Go diversity! they were intense! xxx...until the summer theres no reality contests to watch  but roll on X factor! xx</t>
  </si>
  <si>
    <t>anjavanstaden</t>
  </si>
  <si>
    <t>over and above dayjob work that i have to do over the weekend, freelance clients are also on my case  *feels sorry for self*</t>
  </si>
  <si>
    <t>drsjlazar</t>
  </si>
  <si>
    <t>Really trying out KDE 4 for the first time! Loving it! The network manager plasmoid is REALLy broken though  How could they not fix it???</t>
  </si>
  <si>
    <t xml:space="preserve">@jolienguyen you told me my outfit looked good. </t>
  </si>
  <si>
    <t>EWOODKID</t>
  </si>
  <si>
    <t>Just said goodbye 2 my better half  She will be greatly missed, but I know she will do great in the NY! @aplusperiod New York is not ready</t>
  </si>
  <si>
    <t>salkhulaifi</t>
  </si>
  <si>
    <t xml:space="preserve">waking up  and hating summer school.. </t>
  </si>
  <si>
    <t>@ComedyQueen oh no  Me either</t>
  </si>
  <si>
    <t>Akasha_CM</t>
  </si>
  <si>
    <t xml:space="preserve">@TMTOHD It is a shame is a good item, last week was the surprise star of the show and now is out? Kennedy is not just poor </t>
  </si>
  <si>
    <t xml:space="preserve">@JenStewartPhoto I know... I'm a little dead inside. </t>
  </si>
  <si>
    <t>So hot now  just edited the skin, booo it looks so ugly, i cannot upload background. piece of shit! (N)</t>
  </si>
  <si>
    <t xml:space="preserve">@dogcow smcfan control also says left fan 0rpm. need to run the hardware test on my mbp disc I thinks. disc is in VIC, me in QLD </t>
  </si>
  <si>
    <t>jess_colgan</t>
  </si>
  <si>
    <t xml:space="preserve">is so so sick and its a long weekend </t>
  </si>
  <si>
    <t>AimeeSykes_</t>
  </si>
  <si>
    <t xml:space="preserve">i seen marley and me today, bawled my eyes out </t>
  </si>
  <si>
    <t>wrestlesswonder</t>
  </si>
  <si>
    <t xml:space="preserve">Gettin ready for work how depressing! </t>
  </si>
  <si>
    <t>kozzi11</t>
  </si>
  <si>
    <t xml:space="preserve">Zese v posteli. Posloucham System of a down a snazim se pustiti do matiky </t>
  </si>
  <si>
    <t xml:space="preserve">all work and no play..what kind of life is that?! wait, that's my life right now </t>
  </si>
  <si>
    <t>abhishek_p</t>
  </si>
  <si>
    <t xml:space="preserve">gonna leave this place -- iiith --  </t>
  </si>
  <si>
    <t>freddiebisreal</t>
  </si>
  <si>
    <t>y am I babysitting.....  sometimes, I'm too nice...</t>
  </si>
  <si>
    <t xml:space="preserve">@Vantrease10  Yea, and I'm sad now.  They were so excited for Scream, then they left me in my room and went to sleep. </t>
  </si>
  <si>
    <t xml:space="preserve">Sad for people </t>
  </si>
  <si>
    <t>john_chou</t>
  </si>
  <si>
    <t xml:space="preserve">@superdupermary karaoke? without me? sad... </t>
  </si>
  <si>
    <t>RacheColeman</t>
  </si>
  <si>
    <t xml:space="preserve">Just got in from a not so eventful night out.  Not eaten for 21 hours and feel sick as for it </t>
  </si>
  <si>
    <t>LizSteyn27</t>
  </si>
  <si>
    <t>oooh you all are so pretty!! and im hungry grr!!! its sunday  back to school 2morow but atleast i just got 1 &amp;amp; half year left of school ya</t>
  </si>
  <si>
    <t>@erikamodina Yeah   she sucks fuck YOU pat medina! FCKKU!  omg what if she sees this again ? HAHA</t>
  </si>
  <si>
    <t>battaglia</t>
  </si>
  <si>
    <t xml:space="preserve">shame about the Chiefs this weekend </t>
  </si>
  <si>
    <t>@cathy_cochina40 yea me too!  oh well.... Good night! Ttyl</t>
  </si>
  <si>
    <t xml:space="preserve">@hydie lol yeah.Ive ben talking about Diversity all morning. and well its not worked </t>
  </si>
  <si>
    <t>musicalchic87</t>
  </si>
  <si>
    <t>@xcarliex woah crazy! My train was at 11:30 lol. How did you miss him?  Was he getting swamped? aha.</t>
  </si>
  <si>
    <t>ari_elle</t>
  </si>
  <si>
    <t xml:space="preserve">i feel like such a dramatic little girl. ugggggghhhh i just want a hug </t>
  </si>
  <si>
    <t xml:space="preserve">@Tigorasou http://www.ferarro.blogspot.com/ is a great pally website....but it seems we have been mislead a bit over the last 3 years </t>
  </si>
  <si>
    <t xml:space="preserve">god.. the photograph on the card makes me look ugly  </t>
  </si>
  <si>
    <t xml:space="preserve">I still hurt a little from that spill, am probably gonna really feel it in the morning.  It's been an all around crappy day. </t>
  </si>
  <si>
    <t xml:space="preserve">Eeee broken hair straigtner. My baby! </t>
  </si>
  <si>
    <t>alan_jones</t>
  </si>
  <si>
    <t xml:space="preserve">Another sunny morning. No Internet connection but busy for most of day anyway. Got to go home today </t>
  </si>
  <si>
    <t xml:space="preserve">@NestorSantosJr nestor!! You're  up right now. Hi, I miss you </t>
  </si>
  <si>
    <t>mon_star88</t>
  </si>
  <si>
    <t xml:space="preserve">Can we go back to the days our love was strong? what happened ba? I really need some clarity. </t>
  </si>
  <si>
    <t>@bogwhoppit still a bit dodgy  had a few sips of water now keeping my fingers round LOL</t>
  </si>
  <si>
    <t>KamealeTerry</t>
  </si>
  <si>
    <t xml:space="preserve">is it horrible that i want them all?...... </t>
  </si>
  <si>
    <t xml:space="preserve">mummy says I can't go outside in the sun today cos i'll blister </t>
  </si>
  <si>
    <t xml:space="preserve">i just remembered that i left my business textbook at my office. Damn, now i need to go fetch it </t>
  </si>
  <si>
    <t xml:space="preserve">i do not enjoy how sore my shoulder is, it's stinging like a bitch. why did i only burn on one side </t>
  </si>
  <si>
    <t xml:space="preserve">Fisty McFist: It's true </t>
  </si>
  <si>
    <t>oasisfra</t>
  </si>
  <si>
    <t xml:space="preserve">@sally_cinna_mon just one week...I'll see them on 30 august...two months!!! </t>
  </si>
  <si>
    <t xml:space="preserve">why doesnt my visual voicemail work on my iphone?! </t>
  </si>
  <si>
    <t xml:space="preserve">@kryssielove  yea it was sad </t>
  </si>
  <si>
    <t>StephanieKaren</t>
  </si>
  <si>
    <t xml:space="preserve">@A1nz has just left to go home miss him already </t>
  </si>
  <si>
    <t>@TraceyHewins nope its not.  nice to have decent weather tholol. ill risk the burn for the nice weather</t>
  </si>
  <si>
    <t>StefaniR20</t>
  </si>
  <si>
    <t xml:space="preserve">working 12 hour night shift </t>
  </si>
  <si>
    <t>zombiecommand</t>
  </si>
  <si>
    <t>@crzydjm Well that wiki link to Splinter was spoileriffic  Guess I'll not need to watch it now.</t>
  </si>
  <si>
    <t>mbratton</t>
  </si>
  <si>
    <t xml:space="preserve">Woke up suddenly with bad vertigo. </t>
  </si>
  <si>
    <t>I'm awake..but I can't get out of bed ...my eyes are so sore coz of my tiredness  and I have to revise all day :'(</t>
  </si>
  <si>
    <t>ivonne321</t>
  </si>
  <si>
    <t xml:space="preserve">i'm thinking: this person is an asshole!! &amp;gt;=[ </t>
  </si>
  <si>
    <t>simo</t>
  </si>
  <si>
    <t xml:space="preserve">hmmm ... we didn't make any win in salzburg casino </t>
  </si>
  <si>
    <t>Chachachoooo</t>
  </si>
  <si>
    <t xml:space="preserve">In Need of an Uncharted 2 beta code </t>
  </si>
  <si>
    <t xml:space="preserve">i miss burning crusade </t>
  </si>
  <si>
    <t>3The_Fame</t>
  </si>
  <si>
    <t xml:space="preserve">Studying For the Day </t>
  </si>
  <si>
    <t>Mum_of_Six</t>
  </si>
  <si>
    <t xml:space="preserve">@wonder_nat  You probably a bit stunned.  </t>
  </si>
  <si>
    <t xml:space="preserve">In history class without @alooi. I'm so screwed for the essay, wish me luck! please, it's my final </t>
  </si>
  <si>
    <t>kyrenparker</t>
  </si>
  <si>
    <t>16 hours to go.... NM Trailer on MTV Movie Awards... but unfortunately will have to wait another 2hrs to watch online...  Breakfast time!</t>
  </si>
  <si>
    <t>yep michelles dead  dam</t>
  </si>
  <si>
    <t xml:space="preserve">There's my weekend gone before back to school . I had five hours drama club yesterday and now four hours school play </t>
  </si>
  <si>
    <t>@NuellePena I was following PH cuz JRK was tweeting shit and I had no idea what it was about. I just unfollowed him.  I feel bad now.</t>
  </si>
  <si>
    <t xml:space="preserve">Awake! Revision </t>
  </si>
  <si>
    <t>cadetapplesauce</t>
  </si>
  <si>
    <t>@prettymesss if i find a ride back down. my ride isn't coming back until monday, but i REALLLLLY WANT TO GO.  :\ :|</t>
  </si>
  <si>
    <t>@lucylemon morning!! on &amp;amp; off  hows you?</t>
  </si>
  <si>
    <t>I aint no whore  bullies.</t>
  </si>
  <si>
    <t xml:space="preserve">today is the flight of my beloved friends going back to her place, Capiz... I will see her again on December... </t>
  </si>
  <si>
    <t>josrox</t>
  </si>
  <si>
    <t>@Sarcia Tht doesn't sound fun! I gt 5 next week!   french, business, music, ict &amp;amp; foodtch (whch is th most pointless subject EVER created!</t>
  </si>
  <si>
    <t xml:space="preserve">In work so cant twit till 3 </t>
  </si>
  <si>
    <t>eshenayo</t>
  </si>
  <si>
    <t>So tired  did not plan on being out this late</t>
  </si>
  <si>
    <t>SkinUpMonkey</t>
  </si>
  <si>
    <t xml:space="preserve">has woke up to find his cat has died R.I.P Smokey </t>
  </si>
  <si>
    <t>kapilkansal2001</t>
  </si>
  <si>
    <t xml:space="preserve">back to chennai!!! already missing home food! </t>
  </si>
  <si>
    <t xml:space="preserve">Sooooo our car got broken into!!! Muthafuckin bitches took my gucci purse ugggghhhhhhh </t>
  </si>
  <si>
    <t>JackTownsend</t>
  </si>
  <si>
    <t xml:space="preserve">my boop it just broke </t>
  </si>
  <si>
    <t>nick_crazys</t>
  </si>
  <si>
    <t>Just woke up... I had a nightmare!  But last night was amazing anyway!</t>
  </si>
  <si>
    <t xml:space="preserve">@Stormb441 feel sorry for your daughter I am very allergic to mosie bites too </t>
  </si>
  <si>
    <t>Kelly579</t>
  </si>
  <si>
    <t xml:space="preserve">work tomoz </t>
  </si>
  <si>
    <t xml:space="preserve">Fallen Angel Doll: It's okay, Fisty. I still love you. </t>
  </si>
  <si>
    <t>carmR</t>
  </si>
  <si>
    <t xml:space="preserve">@binkapire what happen to the tigers &amp;amp; doggys 2day </t>
  </si>
  <si>
    <t>junkfoodmonkey</t>
  </si>
  <si>
    <t>@dilh I don't have a recording of the 6th just now.  I see a classical music buying spree in my immediate future...</t>
  </si>
  <si>
    <t>poserviolinist</t>
  </si>
  <si>
    <t xml:space="preserve">Pretty much finished moving...now begins cleanup at the old place.  </t>
  </si>
  <si>
    <t>MrCarameLatte</t>
  </si>
  <si>
    <t xml:space="preserve">OMG blue-eyes-and-scruffy-blond-hair is leaving for NYC in three weeks! AAAAAAAAAAHHH </t>
  </si>
  <si>
    <t>DeeDee0219</t>
  </si>
  <si>
    <t xml:space="preserve">Almost time 4 me to leave Miami....oOo how i'll miss u </t>
  </si>
  <si>
    <t>jessalina</t>
  </si>
  <si>
    <t xml:space="preserve">Taking my sister to the airport </t>
  </si>
  <si>
    <t>Another glorious day on the Isle of Wight &amp;amp; we have to leave &amp;amp; go back to London  BOOOOOO</t>
  </si>
  <si>
    <t xml:space="preserve">@tebergin I am actually starting to jog/run to try and get fitness up a bit since stopping smoking in January, no starbucks near me tho </t>
  </si>
  <si>
    <t>I MISS ELEMENTARY SCHOOL  ha anyway tonight was a BLAST couldn't ask for better friends and fun times xoxo night everyone</t>
  </si>
  <si>
    <t xml:space="preserve">@whizkidd Broke. Very, very broke. Plus I got some awesome friends on LAN so... </t>
  </si>
  <si>
    <t xml:space="preserve">wanted to speak with my friend on msn, but i couldnt </t>
  </si>
  <si>
    <t xml:space="preserve">Unfortunately karl was awake when I got to his </t>
  </si>
  <si>
    <t>jumpingsoup</t>
  </si>
  <si>
    <t xml:space="preserve">is too tired and sleepy to work tomorrow. </t>
  </si>
  <si>
    <t>dw</t>
  </si>
  <si>
    <t>@evaves boo  ive a finnish friend in cph who couldnt ever get it to work there. i was surprised that you + liv had it working for so long</t>
  </si>
  <si>
    <t>xCathrine</t>
  </si>
  <si>
    <t xml:space="preserve">it hurts </t>
  </si>
  <si>
    <t>fuelthisflame</t>
  </si>
  <si>
    <t xml:space="preserve">i wish our internet wasnt fucked. i could be doing any number of things right now </t>
  </si>
  <si>
    <t xml:space="preserve">@staceypUK oh noes  Poor you! What a a shame </t>
  </si>
  <si>
    <t>@xthemusic  Just do what I'm doing - pretend the exams don't exist for the day and go to the park ^__^</t>
  </si>
  <si>
    <t>@epicflailer I won't be able to  Going to be out for most of the day. Maybe highlights in the evening?</t>
  </si>
  <si>
    <t>RebbeccaAddair</t>
  </si>
  <si>
    <t xml:space="preserve">is stuck with a brick now her phone is broken </t>
  </si>
  <si>
    <t>CaseyJefferiesx</t>
  </si>
  <si>
    <t xml:space="preserve">Just woke up- went to bed at 12 last night and woke up at 10! School tomorrow though :/ I don't wanna' wake up early </t>
  </si>
  <si>
    <t xml:space="preserve">@catherine2894 what's wrong </t>
  </si>
  <si>
    <t>peregrinari7</t>
  </si>
  <si>
    <t xml:space="preserve">Sitting in the plane while it boards ... the weekend really *is* over </t>
  </si>
  <si>
    <t>@Karinaaaaaaaaaa im going to miss BGT  lols</t>
  </si>
  <si>
    <t>MaggiLove</t>
  </si>
  <si>
    <t>Fuck work ahh lebron james  have a nice day!</t>
  </si>
  <si>
    <t xml:space="preserve">Great... and now it's hailing again.... </t>
  </si>
  <si>
    <t xml:space="preserve">if i remembered my $20 i would have my earbuds right now </t>
  </si>
  <si>
    <t>just got up, ooooow my sunburn  time to slap on the aftersun and put on some lose tshirt i think</t>
  </si>
  <si>
    <t>deewood13</t>
  </si>
  <si>
    <t>@j3wfr0 no I didn't  nick came out, we spoke for abit/ photo time. Then we noticed the time &amp;amp; had to leave before he got a chance</t>
  </si>
  <si>
    <t xml:space="preserve">WORST. MOOD. EVERRRR. </t>
  </si>
  <si>
    <t xml:space="preserve">@RoshiKK yer i definitely knwo that feeling. i told you a bit about the dan stuff last night. who knew everything could be so hard </t>
  </si>
  <si>
    <t>MandeepMangat</t>
  </si>
  <si>
    <t xml:space="preserve">@blu_turquoise Real Housewives of New Jersey isnt on youtube!!!  </t>
  </si>
  <si>
    <t>christauntoro</t>
  </si>
  <si>
    <t xml:space="preserve">going to semarang . huhuhuhu </t>
  </si>
  <si>
    <t>Meatwad650</t>
  </si>
  <si>
    <t xml:space="preserve">@ninepinkbears Sorry, I had a change control window to do for work. </t>
  </si>
  <si>
    <t>youfeltme</t>
  </si>
  <si>
    <t xml:space="preserve">Listening to old FT Island songs - I miss Wonbin! </t>
  </si>
  <si>
    <t>Cya later, might update u later on before i go to the cinema if i have time, if i dont, i will tweat you tomorow!  school tomoro x</t>
  </si>
  <si>
    <t>mtortelli</t>
  </si>
  <si>
    <t xml:space="preserve">@tommcfly i'm so sad for not having gone into any of the shows... I wanted to see you!! </t>
  </si>
  <si>
    <t xml:space="preserve">@hannahpoulton sorry to hear that. Hope your not as stressed now?drove 2 my parents,  they are now driving to Portsmouth as my aunt died </t>
  </si>
  <si>
    <t xml:space="preserve">@SIM00N awh dear about neighbours </t>
  </si>
  <si>
    <t>iiLuVmiChAeL</t>
  </si>
  <si>
    <t>im so bored... work tomorow  i wish weekends were mon,tues,wed,thurs, fri so we only hav 2 work 2days, oh but still get payed the same</t>
  </si>
  <si>
    <t>Schmickeys</t>
  </si>
  <si>
    <t xml:space="preserve">I up!  woaahh. today: Hannah Montana on TV after that cinema: Night atg museum2!! yay-- but I miss Selina so much! </t>
  </si>
  <si>
    <t>@FrankieTheSats aw  I hope he gets better soon! xxx</t>
  </si>
  <si>
    <t>Cya later, might update u later on before i go to the cinema if i have time, if i dont, i will tweat you tomorow!   school tomoro x</t>
  </si>
  <si>
    <t>kateydyer</t>
  </si>
  <si>
    <t xml:space="preserve">this would be my life </t>
  </si>
  <si>
    <t xml:space="preserve">I have changed, and I'm ready for revising </t>
  </si>
  <si>
    <t>shikamarie</t>
  </si>
  <si>
    <t xml:space="preserve">@oneswater why ya'll had peachtree crying..... </t>
  </si>
  <si>
    <t xml:space="preserve">I love greasy food ! I love carbs ! ... What am I suppose to eat? Lunch without rice or bread is no lunch ! </t>
  </si>
  <si>
    <t>Cya later, might update u later on before i go to the cinema if i have time, if i dont, i will tweat you tomorow! school tomoro  x</t>
  </si>
  <si>
    <t>kim_pericles</t>
  </si>
  <si>
    <t xml:space="preserve">@mvass : Good luck - too far for me I'm afraid </t>
  </si>
  <si>
    <t>__cara</t>
  </si>
  <si>
    <t xml:space="preserve">is realllly sick! </t>
  </si>
  <si>
    <t>@FreekitTweekit I'm weird?  lol, im up cuz iCant sleep, why are YOU up sir?</t>
  </si>
  <si>
    <t xml:space="preserve">gonna change my clothes now xD and I have to study a lot for school </t>
  </si>
  <si>
    <t xml:space="preserve">is feeling crappy now </t>
  </si>
  <si>
    <t>@DJMOE713 Noo..! I Was Supposed To Fly Straight To VA From NY But There Were Complications!  Soo I Came To Houston! Until Next Week.. ;) !</t>
  </si>
  <si>
    <t>illogical</t>
  </si>
  <si>
    <t xml:space="preserve">Handled my first H1N1 spec. I was waiting for it to oink. It didn't. </t>
  </si>
  <si>
    <t xml:space="preserve">@oo00_Mr_K_00oo wen i signed up for this game i thought id be killing in 3D.. this game is in text for christsake! not fun </t>
  </si>
  <si>
    <t xml:space="preserve">in DE, it is past 5AM; drove THRU HELL, I'm exhausted! </t>
  </si>
  <si>
    <t>tpeelen</t>
  </si>
  <si>
    <t xml:space="preserve">Having a deja-vu when re-entering data into a previously dropped MySQL table. SVN rocks. Once the data is in... </t>
  </si>
  <si>
    <t xml:space="preserve">im very tired </t>
  </si>
  <si>
    <t>ivospigel</t>
  </si>
  <si>
    <t>Next up: voting. Slim chance for change  but a tweep's gotta do what a tweep's gotta do.</t>
  </si>
  <si>
    <t>xcollarchoke</t>
  </si>
  <si>
    <t>@infamousgodhand hope you are alright man  and i hope it wasnt me that banged it up</t>
  </si>
  <si>
    <t>Tori_Maree</t>
  </si>
  <si>
    <t xml:space="preserve">is bored, thinking about tomorrow, about whether im excited for school or not.. Oh i hate being confussed </t>
  </si>
  <si>
    <t>JamesMcCleary</t>
  </si>
  <si>
    <t xml:space="preserve">I wasn't even in WeHo for 5 min and some guy smacked me in the face...I was on my cell and it few out of my hand and split. My poor nose. </t>
  </si>
  <si>
    <t xml:space="preserve">SHOWWEERRR TIMEEE I think. I need to wash my hair. So upset I cant dye my hair before atl </t>
  </si>
  <si>
    <t>JubeeJunie</t>
  </si>
  <si>
    <t xml:space="preserve">I miss my bf so much! </t>
  </si>
  <si>
    <t>v13Chavez</t>
  </si>
  <si>
    <t xml:space="preserve">but I can work the clock... glanced at my watch... sure is getting late... sad </t>
  </si>
  <si>
    <t>sozorogami</t>
  </si>
  <si>
    <t xml:space="preserve">As rainy season fast approaches, the sun sets on another beautiful spring day spent indoors. </t>
  </si>
  <si>
    <t>COPASETICmind</t>
  </si>
  <si>
    <t xml:space="preserve">Bravo and Andy left free beer so Bravo could poop and missed the best convo ever. Sorry tonight was not up to your expectations guys. </t>
  </si>
  <si>
    <t>Running in the rain?  Fine.  Running in thunder/lightning?  Even I'm not that crazy.  Running is officially postponed.    #shredheads</t>
  </si>
  <si>
    <t>StrangRDangR</t>
  </si>
  <si>
    <t xml:space="preserve">@crazyapes: nothing surprises me either. It's a sad day!... </t>
  </si>
  <si>
    <t>Paskyhawk</t>
  </si>
  <si>
    <t xml:space="preserve">T-Storms for the big ride </t>
  </si>
  <si>
    <t xml:space="preserve">@Shinybiscuit Good idea, but the exam is tomorrow. I....really....can't.... </t>
  </si>
  <si>
    <t>gwap</t>
  </si>
  <si>
    <t xml:space="preserve">12 pathetic individuals are working on a sunday; includes me </t>
  </si>
  <si>
    <t>walshlet</t>
  </si>
  <si>
    <t>can't believe she lives in a world where Spring Awakening doesnt exist on Broadway or in the West End  Congrats guys, it was beautiful!</t>
  </si>
  <si>
    <t>Sill in St. Tropez, have to leave in couple of hours  Weather here is amazing.</t>
  </si>
  <si>
    <t>lenevangelista</t>
  </si>
  <si>
    <t>says SIPONYO is with me  http://plurk.com/p/xcyv3</t>
  </si>
  <si>
    <t>SuperCookieMF</t>
  </si>
  <si>
    <t xml:space="preserve">Is burnt every where </t>
  </si>
  <si>
    <t>these links don't seem to be working  @easilyaroused</t>
  </si>
  <si>
    <t>Leanne1986</t>
  </si>
  <si>
    <t xml:space="preserve">doesn't love the sunshine as much as everyone else seems to </t>
  </si>
  <si>
    <t xml:space="preserve">Can people I use to know stop getting fat as fuck? Jeeebus!  I'm an ass. </t>
  </si>
  <si>
    <t>xcarolynbella</t>
  </si>
  <si>
    <t xml:space="preserve">Maaan, the water in the house is gonna be freaking freezing this morning. </t>
  </si>
  <si>
    <t>scarletdagger</t>
  </si>
  <si>
    <t xml:space="preserve">wishes boyfriend is not working......... miss him sooooooooooooo much. </t>
  </si>
  <si>
    <t>@elise0605 On a sunday...you poor thing  How long you got to work?</t>
  </si>
  <si>
    <t xml:space="preserve">has 5 texts left </t>
  </si>
  <si>
    <t xml:space="preserve">I think i'm gonna have a sex-change! Anything is better than this monthly hell </t>
  </si>
  <si>
    <t>kissmate</t>
  </si>
  <si>
    <t>says waaa! information overload!  http://plurk.com/p/xcz0b</t>
  </si>
  <si>
    <t>Ninushka_cz</t>
  </si>
  <si>
    <t xml:space="preserve">still raining here.... </t>
  </si>
  <si>
    <t>slurpeee09</t>
  </si>
  <si>
    <t>MandyCoco</t>
  </si>
  <si>
    <t xml:space="preserve">i am loving the Truly Madly Deeply Winged Burnout Tank from the urban outfitters site its just a shame you can get in in australia </t>
  </si>
  <si>
    <t xml:space="preserve">@Angrahius Do you ever get the feeling that July/August is just going to be raining. This is our summer! </t>
  </si>
  <si>
    <t xml:space="preserve">I cant go out. Its home time today </t>
  </si>
  <si>
    <t xml:space="preserve">cant be bothered </t>
  </si>
  <si>
    <t>juliaindelicate</t>
  </si>
  <si>
    <t>@VonPip Can't buy it anywhere... I sold my copy  It's in a warehouse somewhere, waiting for some ingenuous distributor... I've got promos</t>
  </si>
  <si>
    <t>1Lex</t>
  </si>
  <si>
    <t xml:space="preserve">NUTS! Never noticed it when I hit 90 updates! </t>
  </si>
  <si>
    <t>NinaFreiboth</t>
  </si>
  <si>
    <t xml:space="preserve">i neeeed to watch factory girl/ i'm not there/ walk the line. = my mood </t>
  </si>
  <si>
    <t xml:space="preserve">trying to study... but can't concentrate! </t>
  </si>
  <si>
    <t>cozy24</t>
  </si>
  <si>
    <t>God I wish something else was on watchin this game is makin me miss playing football  stupid injuries...</t>
  </si>
  <si>
    <t>Tet27</t>
  </si>
  <si>
    <t>is sad that i won't be able to swim with friends. poor ME.  http://plurk.com/p/xcz71</t>
  </si>
  <si>
    <t xml:space="preserve">working on sunday..... </t>
  </si>
  <si>
    <t xml:space="preserve">i wanna shop at Hot topic. </t>
  </si>
  <si>
    <t>tamara_a_town</t>
  </si>
  <si>
    <t xml:space="preserve">@mwtsnx  know what you mean .... working 8 days straight 8.5 hours on my feet everyday so far, gah. havent a vacation for 2 years </t>
  </si>
  <si>
    <t>birdsigh</t>
  </si>
  <si>
    <t>@charlie628 @Lemonzest0 you both hate me don't you?  how was the trip?</t>
  </si>
  <si>
    <t>SarahFitzie</t>
  </si>
  <si>
    <t>killing time at airport.  flight delayed  Still, free food, free internet and a PS3 to keep steve out of trouble.  Virgin you are awesome</t>
  </si>
  <si>
    <t>LauraRIOT</t>
  </si>
  <si>
    <t xml:space="preserve">My cat just savaged my hand </t>
  </si>
  <si>
    <t>sabrinake2</t>
  </si>
  <si>
    <t xml:space="preserve">@siamusic in that case i'll ask again: could you please come to Belgium to perform? </t>
  </si>
  <si>
    <t>srinidhibs</t>
  </si>
  <si>
    <t xml:space="preserve">@johnnyjacob awesome.. thanks a lot dude!! You rock ;) But you gotta tell me how you did it. I don't wanna get stuck at that stage again </t>
  </si>
  <si>
    <t>schanelt</t>
  </si>
  <si>
    <t>@sharyl_ann I don't careeeeeeeee!  I work early I feel like shiit gahhh.</t>
  </si>
  <si>
    <t>magnebergan</t>
  </si>
  <si>
    <t>@yojibee Stop tweeting like that  it forces me to do a work out too!</t>
  </si>
  <si>
    <t>My whole body is so sore  Don't beleive I have to work again when it's so beautiful outside. Bet it's shite weather tomorrow.</t>
  </si>
  <si>
    <t>xgossipgirl1990</t>
  </si>
  <si>
    <t xml:space="preserve">Gutted I didnt get to go out last night &amp;amp; not I have to revise all day </t>
  </si>
  <si>
    <t>LizzieBergollo</t>
  </si>
  <si>
    <t>sad    Missing you already!!!</t>
  </si>
  <si>
    <t xml:space="preserve">@etrangle omg! sharleez is in the hospital? i hope she's doing well. So poor thing!   </t>
  </si>
  <si>
    <t>napolebsis</t>
  </si>
  <si>
    <t>no more movies for german Zattoo viewers...  http://bit.ly/1uDvZ</t>
  </si>
  <si>
    <t xml:space="preserve">OOC: I hate it when sunburns itch!!! i'm all blistered up and itchy </t>
  </si>
  <si>
    <t>pushcart</t>
  </si>
  <si>
    <t xml:space="preserve">@unifex. Documentation often does suck. But I still wish I could actually get some from time to time </t>
  </si>
  <si>
    <t xml:space="preserve">All these nightmares need to stop </t>
  </si>
  <si>
    <t>kekeezy</t>
  </si>
  <si>
    <t xml:space="preserve">i know we need haters but the M*therfuck@s around me are taking shit to far  </t>
  </si>
  <si>
    <t>i neeeed to watch factory girl/ i'm not there/ walk the line. = my mood  + &amp;quot;they were the true heroes&amp;quot; - Richard Freiboth</t>
  </si>
  <si>
    <t xml:space="preserve">i think i'm going to miss rafa's match again </t>
  </si>
  <si>
    <t>three6mafia1665</t>
  </si>
  <si>
    <t xml:space="preserve">Waiting for the sun to come up for morning cleaning work </t>
  </si>
  <si>
    <t>Just woke up with a splitting headache..  - http://tweet.sg</t>
  </si>
  <si>
    <t>Delraco</t>
  </si>
  <si>
    <t xml:space="preserve">Bed...it's so late </t>
  </si>
  <si>
    <t>i'm at work but i forgot my glasses  going to be a blurry day</t>
  </si>
  <si>
    <t xml:space="preserve">@joegalvan i dont fuck wit hulu much so may not be worth it, i need more ram too </t>
  </si>
  <si>
    <t>honeyhayes</t>
  </si>
  <si>
    <t>@miartr3w I didn't know I did you just didn't show up on my list anymore  i thought you'd just stopped twittering as often hahaha</t>
  </si>
  <si>
    <t xml:space="preserve">@babyporridge a few weeks back I failed at making a good play doh plane for my 2 Y.O.cousin </t>
  </si>
  <si>
    <t>brooklynoop</t>
  </si>
  <si>
    <t xml:space="preserve">I feel sad.. I don't know how am I able to contribute enough for the #UTG for #anoop... </t>
  </si>
  <si>
    <t>davidliew</t>
  </si>
  <si>
    <t xml:space="preserve">Now will wait my letter reach their management office n when they contact me I will pull their hair off from those monkeys tat involved </t>
  </si>
  <si>
    <t>hyperkiller</t>
  </si>
  <si>
    <t>@freaking_die hey.you alright, sorry iv not been on msn to talk and stuff, been busy all weekend. got exams now  seeya</t>
  </si>
  <si>
    <t xml:space="preserve">GEOGRAPHY COURSEWORK DAY ! YAY!:| i have like 8 pages that i need to do today :/ SOOOOO BORING </t>
  </si>
  <si>
    <t>ju2m1</t>
  </si>
  <si>
    <t xml:space="preserve">And this would be the reason I don't drink... The bottomless pit of depression that comes shortly afterwards </t>
  </si>
  <si>
    <t xml:space="preserve">It's so nice and sunny today and I have 4 days of exams starting tomorrow </t>
  </si>
  <si>
    <t xml:space="preserve">my heart aches for joo ji hoon. </t>
  </si>
  <si>
    <t>rtorres81</t>
  </si>
  <si>
    <t>played infamous instead of watching Detective Conan like I planned to  oh well.</t>
  </si>
  <si>
    <t>Urgh, this train is full of smelly tourists from london  yuck!</t>
  </si>
  <si>
    <t>Another day of housework  I defrosted the freezer yesterday - that's how I roll, pussies!</t>
  </si>
  <si>
    <t>sidsmumma</t>
  </si>
  <si>
    <t>@thatlass I hate it here  Lived in Deal most of my life, it's only 9 miles away but feels worlds apart!</t>
  </si>
  <si>
    <t>NickyBlaklen</t>
  </si>
  <si>
    <t xml:space="preserve">@sammielynn8489 yeah, its just the fan but they're taking ages to change it </t>
  </si>
  <si>
    <t>lukeoates</t>
  </si>
  <si>
    <t xml:space="preserve">is about to write two English Literature essays which I was supposed to do yesterday </t>
  </si>
  <si>
    <t xml:space="preserve">@LogicalThoughts @iAbdullah </t>
  </si>
  <si>
    <t>th3riZ</t>
  </si>
  <si>
    <t xml:space="preserve">So tIreD </t>
  </si>
  <si>
    <t xml:space="preserve">Although, those of you who go to @bloominthepark may get a sneak preview! </t>
  </si>
  <si>
    <t xml:space="preserve">@gunkanator I only get a half wave?  </t>
  </si>
  <si>
    <t>hacker2693</t>
  </si>
  <si>
    <t xml:space="preserve">sunny day again must do revision really !!!!! </t>
  </si>
  <si>
    <t>@gypsyroadhog really,its chilly and cloudy here  I think the UK stole our good weather :p</t>
  </si>
  <si>
    <t xml:space="preserve">@ZoERUDURS SO jealous. I love both Newcastle and Derren! He hasn't been in Belfast for ages </t>
  </si>
  <si>
    <t>DaveLemette</t>
  </si>
  <si>
    <t xml:space="preserve">yep, meeting with a lawyer on whitsunday </t>
  </si>
  <si>
    <t xml:space="preserve">@etrangle http://twitpic.com/6bmf7 - omg! i pray she's doing fine. it break my heart to see her like this   </t>
  </si>
  <si>
    <t>mirCrim_</t>
  </si>
  <si>
    <t>last day of the half term   . at least exams are over</t>
  </si>
  <si>
    <t>@1KrazyKorean: I so want that BB  stuck with the 8310 is it AWESOME ?</t>
  </si>
  <si>
    <t xml:space="preserve">why are sundays so uneventful?? </t>
  </si>
  <si>
    <t>love___juulie</t>
  </si>
  <si>
    <t xml:space="preserve">Should go to sleep earlier </t>
  </si>
  <si>
    <t xml:space="preserve">too hot . cant sleep . need food . too tired to go to the shops . bah </t>
  </si>
  <si>
    <t xml:space="preserve">gosshhh......... tooooo hot </t>
  </si>
  <si>
    <t>Marwanie</t>
  </si>
  <si>
    <t xml:space="preserve">@ZombieAssassin If I follow you, does it strengthen my spy? Only have 4 spymasters </t>
  </si>
  <si>
    <t xml:space="preserve">wants to make pancakes </t>
  </si>
  <si>
    <t xml:space="preserve">Finally finished Prison Break... awww... Why does Michael have to die? </t>
  </si>
  <si>
    <t>joel_wilson</t>
  </si>
  <si>
    <t xml:space="preserve">I wish I had insomnia @bettersafetynet !  Work is my excuse for being up so late/early.  Grave shift = sleeping during the day. </t>
  </si>
  <si>
    <t>KatDray</t>
  </si>
  <si>
    <t>Off to see my Grandad in hospital - prognosis is poor, ho hum  .</t>
  </si>
  <si>
    <t>isabellemauer</t>
  </si>
  <si>
    <t xml:space="preserve">fucking cough! </t>
  </si>
  <si>
    <t xml:space="preserve">@lucylemon dont know if I dare </t>
  </si>
  <si>
    <t xml:space="preserve">reading twilight. some have said that if u read the book ur disapointed with the film. i hope this isn't true </t>
  </si>
  <si>
    <t xml:space="preserve">@EaseDaMan they wiggle independently! too much fried chicken </t>
  </si>
  <si>
    <t xml:space="preserve">@GoLeecyGoLeecy yes girllllll...I'm dead serious </t>
  </si>
  <si>
    <t xml:space="preserve">I wish I didn't fall asleep on her. </t>
  </si>
  <si>
    <t xml:space="preserve">@TraceyHewins oohhh that no good </t>
  </si>
  <si>
    <t>aristocracy</t>
  </si>
  <si>
    <t>@L33Tdpunk ...dude. i do that too. i miss seeing orion hanging out every night.  it feels like just last month he was still around!</t>
  </si>
  <si>
    <t>Aahhhh. MY HAIR IS FUCKING BROWN! *cries* It's supposed to be bright, sexy red.  IHML</t>
  </si>
  <si>
    <t>@etrangle http://twitpic.com/6bmf7 - omg! i pray she's doing fine. it break my heart to see her like this   .. http://bit.ly/gstBB</t>
  </si>
  <si>
    <t>mimi3000</t>
  </si>
  <si>
    <t xml:space="preserve">@djKSM got to meet the dude from Ladytron... too bad we didn't get to hear him dj </t>
  </si>
  <si>
    <t xml:space="preserve">ow, i rolled of ma parents bed yesterday and landed on ma hip and i now have a huge bruse n i cnt touch it cause it hurts heaps  </t>
  </si>
  <si>
    <t xml:space="preserve">Shame to see the old forge in the village finally coming down to be replaced by housing. I covet the old metal sign now. </t>
  </si>
  <si>
    <t>Shiblet</t>
  </si>
  <si>
    <t xml:space="preserve">I miss yorkshire already </t>
  </si>
  <si>
    <t>@meldraythecool na not able to choose schools getting a full time pe teaching job is hard straight out of uni  maybe though if i go well</t>
  </si>
  <si>
    <t xml:space="preserve">and msn is being an ahole today toooo... </t>
  </si>
  <si>
    <t xml:space="preserve">@salandpepper Morning my dear x x x no shorts today due to strapped up leg - achy calf muscle </t>
  </si>
  <si>
    <t>@greenrocketship Sometime NEXT WEEK nga. I have exams pa Tues- Thurs  I'm still studying</t>
  </si>
  <si>
    <t>meganedanshimoe</t>
  </si>
  <si>
    <t xml:space="preserve">@Twitter Any Icons (People I followed) don't appear in my profile sidebar! I can't see them all 3days. </t>
  </si>
  <si>
    <t xml:space="preserve"> @dreamingspires. there r many gr8 science cartoons http://bit.ly/6EW4Q http://bit.ly/gXH3q http://bit.ly/18sjXI http://bit.ly/KEAy2</t>
  </si>
  <si>
    <t>drinkkkbrandi</t>
  </si>
  <si>
    <t>insomnia  it is 4:25 i guess i am going to go try to lay down.</t>
  </si>
  <si>
    <t>GeeWhoa</t>
  </si>
  <si>
    <t>Downloading Naruto Shippuuden episodes.  Sooo bored.</t>
  </si>
  <si>
    <t>_nicnacs_</t>
  </si>
  <si>
    <t xml:space="preserve">@em_ems I need a new backpack - Marcus won't cut it for 4 whole weeks </t>
  </si>
  <si>
    <t xml:space="preserve">@RaraACTIVE OMg that would be awsome lol but it was probly Gi or something  </t>
  </si>
  <si>
    <t>xCindyy</t>
  </si>
  <si>
    <t xml:space="preserve">marley ran away </t>
  </si>
  <si>
    <t>commentluv</t>
  </si>
  <si>
    <t xml:space="preserve">my maxterhost server is down again. 3rd time this month and I'm trying to transfer the scripts for commentluv to the new @ukfast box </t>
  </si>
  <si>
    <t>Trying 2 reach lvl 80 without Pt  'cause Every1 use Koxp K2 Do somethin' Stop it :S</t>
  </si>
  <si>
    <t>lohang</t>
  </si>
  <si>
    <t xml:space="preserve">Having yet another power failure </t>
  </si>
  <si>
    <t>pinkwouldbenice</t>
  </si>
  <si>
    <t xml:space="preserve">let's do some natuurshizzl </t>
  </si>
  <si>
    <t>perception101</t>
  </si>
  <si>
    <t xml:space="preserve">another scorcher, now enroute to purchase automated cat soaker to keep neighbourhood cat from spraying our patio door and stinking us out </t>
  </si>
  <si>
    <t>tgthe10</t>
  </si>
  <si>
    <t xml:space="preserve">fuck my life right now! </t>
  </si>
  <si>
    <t xml:space="preserve">i need to go to bed but it involves moving </t>
  </si>
  <si>
    <t>wondering what to do with my day. I've got a cold and the weather is so nice outside  I'll make some more cakes, pauly can't get enough!</t>
  </si>
  <si>
    <t>christinaerin</t>
  </si>
  <si>
    <t xml:space="preserve">@mikeahuja it was sad...the kids were silent for a minute. They were in shock but they will be ok..... </t>
  </si>
  <si>
    <t xml:space="preserve">@lucylemon further to run then hmmm maybe I can just get a bucket next to me </t>
  </si>
  <si>
    <t>AffinityWeb</t>
  </si>
  <si>
    <t xml:space="preserve">Seems theres no UpdateSubscriber() in #interspire email marketer API so had to write my own http://bit.ly/3eYlPQ. missing all the sun tho </t>
  </si>
  <si>
    <t>Kosorji</t>
  </si>
  <si>
    <t>I'm so tired ryu nice try today  I feel tired even lying down on my bed...</t>
  </si>
  <si>
    <t xml:space="preserve">@UltraMegaJess awwww, byyyyeeeee </t>
  </si>
  <si>
    <t xml:space="preserve">Off to work in an hour oh yay. Gunna roast to death </t>
  </si>
  <si>
    <t>justasilhouette</t>
  </si>
  <si>
    <t xml:space="preserve">I don't like sleeping alone </t>
  </si>
  <si>
    <t>hoorayforharry</t>
  </si>
  <si>
    <t xml:space="preserve">@beardsquared ...yes </t>
  </si>
  <si>
    <t xml:space="preserve">@Rakundo Sorry Invite Wasn't sent because you aren't following me. </t>
  </si>
  <si>
    <t>cjcheshire</t>
  </si>
  <si>
    <t xml:space="preserve">Simply cannot be arsed today. </t>
  </si>
  <si>
    <t xml:space="preserve">@gsundayy </t>
  </si>
  <si>
    <t>my mum just forced my to take all the beach stuff  gah. I got it down to a beach towel &amp;amp; sunscreen though :') fail</t>
  </si>
  <si>
    <t>quirkitty</t>
  </si>
  <si>
    <t xml:space="preserve">watching kevjumba on youtube. communitychannel isn't funny anymore </t>
  </si>
  <si>
    <t>deladee</t>
  </si>
  <si>
    <t xml:space="preserve">can't believe my fridge was off the whole weekend i was away. bye bye cafe grande icecream </t>
  </si>
  <si>
    <t>desmondlover</t>
  </si>
  <si>
    <t xml:space="preserve">apparently when you are effed, the feed the children infomercials will make you weep. they just said this kids belly is full of worms! </t>
  </si>
  <si>
    <t>Doubt i'll be going to church today  seems like such a long time, feel so spiritually &amp;quot;off&amp;quot; I cant take it!</t>
  </si>
  <si>
    <t>royalee</t>
  </si>
  <si>
    <t xml:space="preserve">someone drive me to newcastle, I need to see beckey! </t>
  </si>
  <si>
    <t xml:space="preserve">@eheggart sigh. I thought I was having chicken, but it's nachos. </t>
  </si>
  <si>
    <t xml:space="preserve">i need to take a shower </t>
  </si>
  <si>
    <t>Imperial_X</t>
  </si>
  <si>
    <t>@Ling99 Sorry I couldn't make it. Was sick.  So how was it?</t>
  </si>
  <si>
    <t xml:space="preserve">Why is there no Disney Channel in Holland?  </t>
  </si>
  <si>
    <t>Taradugan</t>
  </si>
  <si>
    <t xml:space="preserve">wow in a week my followers have dropped heaps, obviously not talking as much interesting things anymore...boo </t>
  </si>
  <si>
    <t>HollyTheHermit</t>
  </si>
  <si>
    <t xml:space="preserve">Well it's 4:25am in beautiful Eureka Springs. I'm not sleeping. This is obvious. Pissed off at the world right now. This is getting old. </t>
  </si>
  <si>
    <t>Nick_Woodbridge</t>
  </si>
  <si>
    <t xml:space="preserve">@joeyyy93 Hey, are you still going to play tennis next year, cause I was thinking of playing next season then stopping </t>
  </si>
  <si>
    <t>tonyreilly17</t>
  </si>
  <si>
    <t xml:space="preserve">is now watching showstopper on youtube </t>
  </si>
  <si>
    <t>whassaname</t>
  </si>
  <si>
    <t xml:space="preserve">Back from Hawaii </t>
  </si>
  <si>
    <t xml:space="preserve">the past is never far away </t>
  </si>
  <si>
    <t>dawngaboya</t>
  </si>
  <si>
    <t>going out with R&amp;amp;S.    Missing my &amp;quot;M&amp;quot;.</t>
  </si>
  <si>
    <t>GElla93</t>
  </si>
  <si>
    <t xml:space="preserve">i would like to go to the USA but my father says no </t>
  </si>
  <si>
    <t>@MiMaMe not bad except for the prospect of revising  how is two?</t>
  </si>
  <si>
    <t xml:space="preserve">@jezzza_ WELL DONE; make sure you log it. GAH I HATE LOGGING! </t>
  </si>
  <si>
    <t xml:space="preserve">is sad I really really wish that there didn't have to be troops in afghanistan and iraq etc, my friend is there, bad times </t>
  </si>
  <si>
    <t>@HaleyGrrrl Lol aw I wish I could!!  I feel like I've put on weight, more of a fat shit than ever. :'(</t>
  </si>
  <si>
    <t>@ryohakkai COMMUNIST POWER, EAT IT. oh i shouldn't talk about eating huh  are you okay bb</t>
  </si>
  <si>
    <t xml:space="preserve">I've just woken up.  @Kosiem: wacimia xD miss u </t>
  </si>
  <si>
    <t>_We_ArE_bRoKeN_</t>
  </si>
  <si>
    <t>No ones up at 4 30  its summer people!!!</t>
  </si>
  <si>
    <t>12id</t>
  </si>
  <si>
    <t xml:space="preserve">thinking of going to relax for a while .. then continue worrying </t>
  </si>
  <si>
    <t>HeadBanger24_7</t>
  </si>
  <si>
    <t xml:space="preserve">http://twitpic.com/6boq3 - I guess it's time to dry my eyes &amp;amp; put up my Cav earrings </t>
  </si>
  <si>
    <t xml:space="preserve">http://twitpic.com/6boq5 - I guess it's time to dry my eyes &amp;amp; put up my Cav earrings </t>
  </si>
  <si>
    <t>Batgirl01</t>
  </si>
  <si>
    <t xml:space="preserve">so im pretty bummed out , just got back home from the theaters and didn't get to see UP </t>
  </si>
  <si>
    <t>mindtraps</t>
  </si>
  <si>
    <t>@Janefonda last day   hope to see the photos of the hip and joint operations and a blow by blow of your recovery and rehab</t>
  </si>
  <si>
    <t xml:space="preserve">@Zerinaakers dat don't mean I still can't be shocked that u gone.....without a drink or nothing! U straight Ghosted it! Shame shame </t>
  </si>
  <si>
    <t>@WoNoJo bukan ar..terminator gelas nak uat pe?? arghh kk brb soon cont cleaning the hse n lipating my baju  hooize so many mcm laundry ...</t>
  </si>
  <si>
    <t xml:space="preserve">@pattyxxcore aww, I missed the good tv.   </t>
  </si>
  <si>
    <t>stephlouise2k9</t>
  </si>
  <si>
    <t xml:space="preserve">go home in 5 days homesick </t>
  </si>
  <si>
    <t>my cell phone is dead  Can't do anything with it</t>
  </si>
  <si>
    <t>swear i've broke my foot. it's all swollen &amp;amp; bruised &amp;amp; i can't put it to the floor  couldn't even walk home yday!</t>
  </si>
  <si>
    <t xml:space="preserve">@Phee78 I'm watching those videos now, omg so sad  </t>
  </si>
  <si>
    <t>NatalieCianne</t>
  </si>
  <si>
    <t>Only five days til D day, or should I say T day...   Damn tonsils!</t>
  </si>
  <si>
    <t>XianLoves</t>
  </si>
  <si>
    <t>@BENIBLANCO If only it was actually MINE  but I'm hoping it is mine sooooooooooooooon! (waiting for a hand me down from the family) lol</t>
  </si>
  <si>
    <t xml:space="preserve">I don't believe this. Cinemas have already stopped showing Star Trek. And not a chance to see it in English for miles around </t>
  </si>
  <si>
    <t xml:space="preserve">worried about andrew </t>
  </si>
  <si>
    <t>@SarahWisbey  Sorry to hear *hugs*</t>
  </si>
  <si>
    <t xml:space="preserve">@Applecored nope I've got a really rubbish LG viewty, I'd get an iphone but it won't work on three </t>
  </si>
  <si>
    <t xml:space="preserve">@NanaRaine LOL no nothings going that way Im just bringing everything back up since last night </t>
  </si>
  <si>
    <t xml:space="preserve">http://twitpic.com/6bor0 - Me this morning at breakfast when the sun was shining. Now it is completely gone </t>
  </si>
  <si>
    <t xml:space="preserve">@Susie_Nutbar Hi Susie! I'm very well indeed, thank you for asking. Do enjoy your bbq later on today! Not warm enough for one here </t>
  </si>
  <si>
    <t xml:space="preserve">its so scary outside! the weather is really bad... </t>
  </si>
  <si>
    <t xml:space="preserve">@thecandystriper  Big Cup </t>
  </si>
  <si>
    <t>Eszterke</t>
  </si>
  <si>
    <t xml:space="preserve">HSBC sucks, cannot pay or withdraw any money, could not check my balance either </t>
  </si>
  <si>
    <t>cptpink</t>
  </si>
  <si>
    <t>why do people write *sad face* i mean you just have to  that is a sad face. putting it in these * * things dont make it a face</t>
  </si>
  <si>
    <t xml:space="preserve">@enricoeric: try again 2morrow ? Man I'm telling u the hawaiian waters r way over fished </t>
  </si>
  <si>
    <t xml:space="preserve">@SineadGrainger then your whole 'my face needs glasses' thing will be FIXED in the day too! i need sunglasses with proper lenses, argh </t>
  </si>
  <si>
    <t xml:space="preserve">Theres something wrong with me,hardly spoken at all this weekend&amp;amp; people who know me,know that aint right :L Feeling very anti-social tbh </t>
  </si>
  <si>
    <t xml:space="preserve">@NanaRaine dont really want to think about the blood test or results </t>
  </si>
  <si>
    <t>@facit no i dont have prescription meds.  i usually pop in panadol tablets, but nothing beats sleep in a cool, dark room + an ice pack.</t>
  </si>
  <si>
    <t>alfiefreddie</t>
  </si>
  <si>
    <t xml:space="preserve">My imaginary friend filed a restraining order against me! </t>
  </si>
  <si>
    <t xml:space="preserve">I watched marley and me today... Honestly the ending made me cry </t>
  </si>
  <si>
    <t xml:space="preserve">@startreknerd Oh wow, I hope not!! </t>
  </si>
  <si>
    <t>Can't get back to sleep.      and I ate CJ's Snickers bar... I'm like a closet obese person. ;)</t>
  </si>
  <si>
    <t xml:space="preserve">@janine_j9 ahahaha.  lol you should see it with me though. </t>
  </si>
  <si>
    <t xml:space="preserve">just woke, btw, you can be veeeery hungry when you haven't eaten in more then 12 hours + you get a terribel headache </t>
  </si>
  <si>
    <t>ShannonAdler</t>
  </si>
  <si>
    <t xml:space="preserve">ew ew  ew i hav sauce on my jacket </t>
  </si>
  <si>
    <t xml:space="preserve">oh man i did dream that the red wings won the first game. lol bamm. </t>
  </si>
  <si>
    <t xml:space="preserve">@sashsilence thats so sick man im glad you enjoyed it. i miss you and our am/pm dates </t>
  </si>
  <si>
    <t>Watching a movie on TV that's set in Edinburgh and it's making me really homesick   Winters and all, I do miss it.</t>
  </si>
  <si>
    <t>beclare</t>
  </si>
  <si>
    <t>sick and still shaken up  weekends nearly over eeep</t>
  </si>
  <si>
    <t xml:space="preserve">* * this only work for thinkgs like *dances*  *glares*  *sigh* and other things you cannot express properly unlike </t>
  </si>
  <si>
    <t>thebretterlife</t>
  </si>
  <si>
    <t xml:space="preserve">NOOOOO! I got to last survival level of plants v zombies and lost by 1 ZOMBIE after playing like 30 min. I h8 my life. I want gold trophy </t>
  </si>
  <si>
    <t>StephybOOp</t>
  </si>
  <si>
    <t xml:space="preserve">i just wanna take it all back nd go back to 2006....is that possible...can we make it possible...i miss my freshman yr self </t>
  </si>
  <si>
    <t xml:space="preserve">@B0NiiTA aww looks like ya gon miss it </t>
  </si>
  <si>
    <t>GailLangfield</t>
  </si>
  <si>
    <t xml:space="preserve">@Bill1160 Hi Bill hope I've got the right thing happening here...are you as nervous as me??? Just hate waiting around for results </t>
  </si>
  <si>
    <t xml:space="preserve">@giloi2009  noessssss </t>
  </si>
  <si>
    <t>munchkination</t>
  </si>
  <si>
    <t xml:space="preserve">the last lie-in of half term is over </t>
  </si>
  <si>
    <t>topa</t>
  </si>
  <si>
    <t xml:space="preserve">@harsha paying bill on time is a problem for them. No interest </t>
  </si>
  <si>
    <t xml:space="preserve">@em_ahh aw bub, i really wanted you to fall over but that was jsut bad </t>
  </si>
  <si>
    <t xml:space="preserve">@Phee78 No, not at all </t>
  </si>
  <si>
    <t>january_moon</t>
  </si>
  <si>
    <t xml:space="preserve">Goddam that Little Big Planet level, I make it a little further every time I try, then I die again! </t>
  </si>
  <si>
    <t xml:space="preserve">@Gem_92 no not much working mainly,sorry it's boring but true  great news about your new gf I hope you2 will be very happy </t>
  </si>
  <si>
    <t>aliceakatea</t>
  </si>
  <si>
    <t xml:space="preserve">Darwin has its 1st swine flu case </t>
  </si>
  <si>
    <t>Angrahius</t>
  </si>
  <si>
    <t>@xthemusic I know the feeling  But I don't really care, 'cause I prefer rain over hot weather ^^</t>
  </si>
  <si>
    <t xml:space="preserve">@ComedyQueen tried that.been up since 4am. Sleep not happening </t>
  </si>
  <si>
    <t>AbigailSarahh</t>
  </si>
  <si>
    <t xml:space="preserve">Ohhhh no! Maths exam tomorrow </t>
  </si>
  <si>
    <t>micalexVM</t>
  </si>
  <si>
    <t xml:space="preserve"> it wont stop raining darn! and the thunder so loud:|</t>
  </si>
  <si>
    <t>@torijanes and...yes, alas, we are still without pigs  miss them loads! x x x</t>
  </si>
  <si>
    <t>@PinkyNKOTB still no joy  I save it to my desktop. What do you save it under, settings wise?????</t>
  </si>
  <si>
    <t>supimcelina</t>
  </si>
  <si>
    <t xml:space="preserve">i miss the debbbbbbbbbb </t>
  </si>
  <si>
    <t>Harrys first follower...    Juemcmusic</t>
  </si>
  <si>
    <t xml:space="preserve">morning...i just woke up and i'm studying...shame on me </t>
  </si>
  <si>
    <t>crod888</t>
  </si>
  <si>
    <t xml:space="preserve">finishing some numbers......... end of themonth </t>
  </si>
  <si>
    <t>echometa</t>
  </si>
  <si>
    <t xml:space="preserve">my Optus Pre-Paid SIM has no data service </t>
  </si>
  <si>
    <t>@Nick1Lewis1 PAR! I was really looking forward to that stuff man  Not happy. Ring me though when you can!</t>
  </si>
  <si>
    <t>Hollywoodbaby93</t>
  </si>
  <si>
    <t>2:30 i dont wanna go to bed cuz then i wake up and school is next day  i only have mon, tues, and half of wed. left then summerrr yay</t>
  </si>
  <si>
    <t xml:space="preserve">@mostazzza that's forever from now </t>
  </si>
  <si>
    <t>meggyprinsesa</t>
  </si>
  <si>
    <t>says miss ko na muchy si @HOL_mArK  attached much?  http://plurk.com/p/xd1gp</t>
  </si>
  <si>
    <t>sarahlucielle</t>
  </si>
  <si>
    <t xml:space="preserve">Cat peed on my bed. </t>
  </si>
  <si>
    <t>cherry_lely</t>
  </si>
  <si>
    <t xml:space="preserve">Cant wait to get back COD4 and MK </t>
  </si>
  <si>
    <t xml:space="preserve">4:30 AM. Still not sleeping. </t>
  </si>
  <si>
    <t>belinda_jane</t>
  </si>
  <si>
    <t>having a hard couple of days  find out if my grandfather lives or dies tomorrow</t>
  </si>
  <si>
    <t>SilentShadows</t>
  </si>
  <si>
    <t xml:space="preserve">got something important to do...worried about the outcome </t>
  </si>
  <si>
    <t>andersky</t>
  </si>
  <si>
    <t xml:space="preserve">sick. been in bed for 2 days now </t>
  </si>
  <si>
    <t xml:space="preserve">still up, ate some crackers. not sleep, just amusing myself. BORED 2 DEATH, tryna find a good horror muvy 2 watch. nothing go so far </t>
  </si>
  <si>
    <t xml:space="preserve">@amyshell bleh. I'm awake too </t>
  </si>
  <si>
    <t>zoundzy</t>
  </si>
  <si>
    <t>No Suki babies  - and she doesn't look at all pregnant  Meh.</t>
  </si>
  <si>
    <t>Hey_its_AJ</t>
  </si>
  <si>
    <t xml:space="preserve">i really must stop biting my nails </t>
  </si>
  <si>
    <t xml:space="preserve">@karmachord And it will still be a while before George pops up again. The bugger beat me in a camp-off and has been buried </t>
  </si>
  <si>
    <t>cwriting</t>
  </si>
  <si>
    <t xml:space="preserve">@uneasyrhetoric it's an all of the above screwedom </t>
  </si>
  <si>
    <t>RiriRafelia</t>
  </si>
  <si>
    <t xml:space="preserve">i hate my blackberry SO MUCH </t>
  </si>
  <si>
    <t xml:space="preserve">Getting ready to go back to Gib and work </t>
  </si>
  <si>
    <t>Kelly_McFLY33</t>
  </si>
  <si>
    <t>Omg Giovannas 2nd  Vote gi 4 ms twitter!! &amp;gt; &amp;gt; http://bit.ly/tXZX3 xx</t>
  </si>
  <si>
    <t>clairesackett</t>
  </si>
  <si>
    <t xml:space="preserve">Is Now in work.. on this HAWWTT day </t>
  </si>
  <si>
    <t>@siskack got home with nothing but a heavy head  must be the heat and titles reading at the bookstore...</t>
  </si>
  <si>
    <t>BIPINGU</t>
  </si>
  <si>
    <t xml:space="preserve">(((((@SarahWisbey))))) I feel the same today  </t>
  </si>
  <si>
    <t xml:space="preserve">@shaunedy about midnight, i was proper gutted i couldnt go to the afterparty though </t>
  </si>
  <si>
    <t>InsurdLife</t>
  </si>
  <si>
    <t xml:space="preserve">@shanedawson I don't know my biological dad! </t>
  </si>
  <si>
    <t>OMG merlin is ova now  now i have to wait till next sunday</t>
  </si>
  <si>
    <t>@moanyboot once uv done URD there's still more. no more jack tho...  let me know which u haven't read. and of course new one coming!!</t>
  </si>
  <si>
    <t>BootsieGetLive</t>
  </si>
  <si>
    <t>...,, leaving LA  in Los Angeles, CA http://loopt.us/3s5mxA.t</t>
  </si>
  <si>
    <t>AQT333</t>
  </si>
  <si>
    <t>I'm Guna KILL HIm! He Shot My Bunny  ... Has Any1 Got A Nuclear Bom I Cud Borrow???? lol ly xx</t>
  </si>
  <si>
    <t>wow, i never enjoyed a weekend this much. rest rest rest. ) hahaha! back to school again.  good bye weekend, see you in 5 days. )</t>
  </si>
  <si>
    <t>so VERY hungover right now  quadruple sailor jerrys and coke is winnnnnn</t>
  </si>
  <si>
    <t>Zera91</t>
  </si>
  <si>
    <t xml:space="preserve">listening to music and dealing with my awful migrane </t>
  </si>
  <si>
    <t>kaylerrr</t>
  </si>
  <si>
    <t xml:space="preserve">i love chicken. and i am screwed for my lit sac and chem exam </t>
  </si>
  <si>
    <t>the lack of sunlight saddens me  i feel like staring out at the rain while sipping hot coco, listening to slow acoustic.</t>
  </si>
  <si>
    <t xml:space="preserve">i wanna meet The Jonas Brothers </t>
  </si>
  <si>
    <t>hafsaa</t>
  </si>
  <si>
    <t xml:space="preserve">prï¿½pare ses exams </t>
  </si>
  <si>
    <t xml:space="preserve">just finished watching movie with Jelly bean!  I'm happy I got to see MI fam tonight wooo so tired now </t>
  </si>
  <si>
    <t xml:space="preserve">Bloody back issues! First lower back pain for over a year. Now pain between my shoulder blades. Feel like an old man </t>
  </si>
  <si>
    <t>laceybloke</t>
  </si>
  <si>
    <t xml:space="preserve">@olitee Work again?! Is this another last-minute Oli project? But at least you're not missing lovely weather. Ah... Maybe you are. </t>
  </si>
  <si>
    <t>jordancorinne</t>
  </si>
  <si>
    <t>@StereoSean feel better and play well tomorrow.  I'm still deciding if I want to go to Disneyland tomorrow or not. 9am is early</t>
  </si>
  <si>
    <t>gOhaNhELL</t>
  </si>
  <si>
    <t xml:space="preserve">i wish i was in a resort ryt now...a particular resort though... </t>
  </si>
  <si>
    <t>Isaro26</t>
  </si>
  <si>
    <t xml:space="preserve">Can guinea pigs grief? I am not sure but it looks like the others do. No popcorning &amp;amp; no squeaking since Paula died... </t>
  </si>
  <si>
    <t>Lacey_Smith_</t>
  </si>
  <si>
    <t xml:space="preserve">@courtneyenders fuck yea! Its 4:30 &amp;amp; I'm in bed watching Ferris Bueller's Day Off trying to go to fall asleep! I even took a tylenol pm! </t>
  </si>
  <si>
    <t xml:space="preserve">My bike hurts my bum bum.. also I think i need to get a new coil for my forks, they don't budge.. </t>
  </si>
  <si>
    <t>susyqlove</t>
  </si>
  <si>
    <t>DUDEE! I want to go outt!  super sad face ..</t>
  </si>
  <si>
    <t>@jessward123 no I didn't go  damn good show hey!!! All time low Friday???</t>
  </si>
  <si>
    <t>@dw i knew i got in through a loophole and that they would find me someday. but im addicted  the discovery blew my focus away. what now?!</t>
  </si>
  <si>
    <t xml:space="preserve">I have gas and i hurts me </t>
  </si>
  <si>
    <t>romankonig</t>
  </si>
  <si>
    <t>Krabi is amazing! Beach everyday! Shame I have to leave day after tomorrow  anybody hear about that pilot thy got Atrested in the UK?! Why</t>
  </si>
  <si>
    <t xml:space="preserve">Jesus, I start full time tomorrow. What a strange shift from having as much free time as a student does. Meh. </t>
  </si>
  <si>
    <t>In an attempt to save me from watching Lazy Town, I appear to have alighted on a breakdancing pensioner.  Back to CBeebies I think!</t>
  </si>
  <si>
    <t>out of the shower now, and am the coldest im going to be all day  its not fair!</t>
  </si>
  <si>
    <t xml:space="preserve">@rebekahnew i wish it snowed here </t>
  </si>
  <si>
    <t>pokerblogette</t>
  </si>
  <si>
    <t xml:space="preserve">Just lost huge pot when loosest player went all in on 9 high flop with JT against my TT. Catches J on river. </t>
  </si>
  <si>
    <t>melinda_mey</t>
  </si>
  <si>
    <t xml:space="preserve">Is sad, disappointed and confused. No mood to sell Breadou today... Hikss  </t>
  </si>
  <si>
    <t>ch1burger</t>
  </si>
  <si>
    <t xml:space="preserve">making snail-fail-wail progress on an English paper </t>
  </si>
  <si>
    <t xml:space="preserve">http://twitpic.com/6bou6 Straight out of oven. I may have over-cooked it a little  </t>
  </si>
  <si>
    <t xml:space="preserve">only three days left </t>
  </si>
  <si>
    <t>i actually miss my twin  i haven't spoken to him all weekend. xx</t>
  </si>
  <si>
    <t xml:space="preserve">Been sunny all weekend. But grounded. </t>
  </si>
  <si>
    <t xml:space="preserve">Doing Science revision </t>
  </si>
  <si>
    <t>BettyKey</t>
  </si>
  <si>
    <t>just woke up. Not looking forward to the coursework finishing I have to do today  x</t>
  </si>
  <si>
    <t>hana1whoa</t>
  </si>
  <si>
    <t xml:space="preserve">i hate being ill.  means i cant paint the town red tonight </t>
  </si>
  <si>
    <t>Nadz0511</t>
  </si>
  <si>
    <t xml:space="preserve">I wish I could have Twitter updates by text on my phone, but O2 doesn't support it </t>
  </si>
  <si>
    <t>jondavidenas</t>
  </si>
  <si>
    <t xml:space="preserve">I've been in such a BLAH mood lately. You know that mood where you feel nothing? Not happy, not sad. You just walk around like a Zombie. </t>
  </si>
  <si>
    <t>IamnotRayne</t>
  </si>
  <si>
    <t xml:space="preserve">I miss @igopewpew and chalula already </t>
  </si>
  <si>
    <t>_Miss_Jamie_</t>
  </si>
  <si>
    <t>I really wish I could sleep  I need to wake up early buttttt I don't see that happening now</t>
  </si>
  <si>
    <t>NiraiHiFi</t>
  </si>
  <si>
    <t xml:space="preserve">Enjoying my last weekend with Emma before she heads back home.. </t>
  </si>
  <si>
    <t>still sick, i fear that i have swine flu  NOT!im a bit O-K now, just a little migrane. btw, congrats to ORLANDO!!</t>
  </si>
  <si>
    <t>@annTRS omg  rian and zack deserve more followers!!</t>
  </si>
  <si>
    <t xml:space="preserve">Just saw an ad for greys anatomy..never watched it but naww poor izzie </t>
  </si>
  <si>
    <t>PhoebeWilson05</t>
  </si>
  <si>
    <t xml:space="preserve">Hello everyone. have to go back 2 school 2morrow </t>
  </si>
  <si>
    <t xml:space="preserve">@misscracker I miss talking to you more sexier moo </t>
  </si>
  <si>
    <t>aww poor andy's face hurts,..  haha</t>
  </si>
  <si>
    <t>I miss Kate   #masterchef is still great but I loved her</t>
  </si>
  <si>
    <t>Kush3</t>
  </si>
  <si>
    <t>I keep thinking it's Monday morning and I start getting all excited for the MS conference...then I remember it's on Sunday  ...pooper</t>
  </si>
  <si>
    <t>aniquehernandez</t>
  </si>
  <si>
    <t xml:space="preserve">@rlyddsn I KNOW YOU CAN'T READ THIS BUT YOU REALLY NEED TO WAKE UP BECAUSE IM LONLEY </t>
  </si>
  <si>
    <t>lebenslinie</t>
  </si>
  <si>
    <t xml:space="preserve">@russeltarr hello, but the link is not working </t>
  </si>
  <si>
    <t xml:space="preserve">@MissGoogle When sis gave dad a blender for gift he instantly destroyed it. &amp;quot;What's this button?&amp;quot; Blender started, all tools still inside </t>
  </si>
  <si>
    <t>ChoclateCtyDiva</t>
  </si>
  <si>
    <t xml:space="preserve">AAAAAAAAAAAAAAAAHHHHHHH, MY COMPUTER HAAAAAAAAAATES ME  IT CRASHED LAST NITE </t>
  </si>
  <si>
    <t xml:space="preserve">@mvnz me either. not much. in fact idk if ill even be able to let you pay me at all :S i dont know how good i am at design anymore </t>
  </si>
  <si>
    <t>Jasmine1993</t>
  </si>
  <si>
    <t xml:space="preserve">@shaneokeeffe </t>
  </si>
  <si>
    <t>nicholassum</t>
  </si>
  <si>
    <t xml:space="preserve">is depressed monday is tomorrow </t>
  </si>
  <si>
    <t xml:space="preserve">Head in a toilet bowl! I'm so sick I need someone to take care of me!!!! </t>
  </si>
  <si>
    <t xml:space="preserve">@casey_kent i know.  argh. </t>
  </si>
  <si>
    <t>hannahhale</t>
  </si>
  <si>
    <t>@maver9999  you can always move here haha</t>
  </si>
  <si>
    <t xml:space="preserve">@DiiLee Eeeeeee kiss me 3ashan I wake up, the evil witch poisioned me </t>
  </si>
  <si>
    <t>xoxoVictoria_C</t>
  </si>
  <si>
    <t xml:space="preserve">bored,god i'm so bored...W disappeared again </t>
  </si>
  <si>
    <t>just got up boiling out again and going for another BBQ today :L not the cinema though  getting withdrawel symptons by not watching natm2.</t>
  </si>
  <si>
    <t xml:space="preserve">burned myself on the hair dryer </t>
  </si>
  <si>
    <t>Lilja84</t>
  </si>
  <si>
    <t xml:space="preserve">being sad 'cos Skunk Anansie @ Paradiso on the 8th of november is already sold out! </t>
  </si>
  <si>
    <t xml:space="preserve">Does anyone know whatever happened to the Oblique Strategies OS X dashboard widget? I can't find it anywhere on the Apple site. </t>
  </si>
  <si>
    <t>SeCoNdS2HeLl</t>
  </si>
  <si>
    <t>I gonna speak in front of the whole school..  but it's #chesterday..oh yeah.. ;)</t>
  </si>
  <si>
    <t>simonmumme</t>
  </si>
  <si>
    <t xml:space="preserve">miss Brendan already </t>
  </si>
  <si>
    <t>So tired, going to sleep. All my memories seem to haunt me  good night twitterers (:</t>
  </si>
  <si>
    <t>Dina_Beynon</t>
  </si>
  <si>
    <t>Biology exam 2morow   I better start revising</t>
  </si>
  <si>
    <t>rubywren</t>
  </si>
  <si>
    <t xml:space="preserve">Such a lovely day outside, just want to lay in the grass all day...too bad I have no suncream </t>
  </si>
  <si>
    <t>Blahdii</t>
  </si>
  <si>
    <t>Another amazing day in Galway, im still sunburnt though  When does it turn into a tan!!!</t>
  </si>
  <si>
    <t>carriek88</t>
  </si>
  <si>
    <t xml:space="preserve">@muselive I hope Muse do make an appearance, so long as it's filmed for the poor fans who can't afford Glasto  the recession bites! </t>
  </si>
  <si>
    <t>HollywoodHawk</t>
  </si>
  <si>
    <t xml:space="preserve">@eMac83 get well soon </t>
  </si>
  <si>
    <t>@Boy_Kill_Boy That is ridiculous  how long has it been like that for?</t>
  </si>
  <si>
    <t>NeilHUK</t>
  </si>
  <si>
    <t xml:space="preserve">Been at work since 6.30am </t>
  </si>
  <si>
    <t>kanemotto</t>
  </si>
  <si>
    <t xml:space="preserve">maybe i should get a macbook soon, is a 3 year old laptop due for retirement? </t>
  </si>
  <si>
    <t>Ok so apparently I had a reaction 2 the pinapple in my goose  guess I'm stickin 2 henny from now on aint this a bitch!!!</t>
  </si>
  <si>
    <t>AshleyWilliam</t>
  </si>
  <si>
    <t xml:space="preserve">I made a new account since I can't log in to my old twitter </t>
  </si>
  <si>
    <t>my best friends are going for a trip tomorrow... without me  because I have to spend two days with a doctor ... in the hospital? idk ;/</t>
  </si>
  <si>
    <t>i sooo wana go into the city and hunt them too down kodz  it feels easy enough haha mayb cos theyre not huge yet but theyll b disguised ar</t>
  </si>
  <si>
    <t xml:space="preserve">@SapphyNo1 d'oh, really not with it this am </t>
  </si>
  <si>
    <t>keithxm23</t>
  </si>
  <si>
    <t xml:space="preserve">@raul9 Did you submit an entry for the Google Photography contest? I was planning on one but it completely slipped my mind! </t>
  </si>
  <si>
    <t>lucecouture</t>
  </si>
  <si>
    <t>Zzzz lying in bed watching the countryside through my window. Last day of freedom  gonna make an incred bacon sandwich...</t>
  </si>
  <si>
    <t>still sick and I don't think im getting any better  but don't worry, I DONT have swine flu (Y)</t>
  </si>
  <si>
    <t xml:space="preserve">@unpredictableAR: awww how come? </t>
  </si>
  <si>
    <t>Deanfitz</t>
  </si>
  <si>
    <t xml:space="preserve">Aggghhhh just ate a whole slice of mouldy toast! </t>
  </si>
  <si>
    <t>thunderandrain</t>
  </si>
  <si>
    <t xml:space="preserve">I want to make peace. </t>
  </si>
  <si>
    <t>TheaRauth</t>
  </si>
  <si>
    <t xml:space="preserve">@Werecat1 Sometimes I do too. Necessary drugging is no fun! </t>
  </si>
  <si>
    <t>Stephanieee55</t>
  </si>
  <si>
    <t xml:space="preserve">@stefalways might not be at school for like two weeks </t>
  </si>
  <si>
    <t xml:space="preserve">lol oh dear, why am i jealous? i don't even like him?! oh my </t>
  </si>
  <si>
    <t>electropoof</t>
  </si>
  <si>
    <t>@lostinthecolour @SpiderxBear minus penny is splitting?!  oh noes</t>
  </si>
  <si>
    <t>i'm tired...and i have to study  but tomorrow there isn't class!!!ouhhh yeahh!!haha</t>
  </si>
  <si>
    <t>Just woke up, I hate Sunday morning teli! So wank! Need to do some more revision today aswell  hope everyone has an exciting day planned!?</t>
  </si>
  <si>
    <t>AuroraBresciani</t>
  </si>
  <si>
    <t xml:space="preserve">wats to do something new! </t>
  </si>
  <si>
    <t>rosemary1234</t>
  </si>
  <si>
    <t xml:space="preserve">is off to work in a bit. i want to be in the sunshine </t>
  </si>
  <si>
    <t>annTRS</t>
  </si>
  <si>
    <t>@minorityx I know!!  like A LOT more.</t>
  </si>
  <si>
    <t>m3ghz</t>
  </si>
  <si>
    <t xml:space="preserve">just woke up, now about to drive 10 hours to virgina, yuck! Bye Massachusetts </t>
  </si>
  <si>
    <t>biancamars</t>
  </si>
  <si>
    <t xml:space="preserve">i really miss living in the states </t>
  </si>
  <si>
    <t xml:space="preserve">i want reese's peanut butter cups. but i need to travel like two hours to get any. wtfffffffff </t>
  </si>
  <si>
    <t>shimmers999</t>
  </si>
  <si>
    <t xml:space="preserve">today is her last sunday of work, tomorrow onwards, mon-fri shift, like &amp;quot;normal&amp;quot; people... </t>
  </si>
  <si>
    <t>edwardmason17</t>
  </si>
  <si>
    <t xml:space="preserve">tummy aches. using my laptop. im here lying on the hospital bed...... :| ill be here for 5 days. </t>
  </si>
  <si>
    <t xml:space="preserve">@rachmurrayX they will sooon. but its gunna get hate on jess </t>
  </si>
  <si>
    <t xml:space="preserve">Slow Internet sucks because I can't watch The Tudors. </t>
  </si>
  <si>
    <t>Smash83</t>
  </si>
  <si>
    <t>Didn't get any sleep   going to do laundry in a few!</t>
  </si>
  <si>
    <t xml:space="preserve">@glttrgrrl @bellez78 you gals saw up?!  i soooo wanted to see that movie!  it's not here in polska </t>
  </si>
  <si>
    <t>greeneyegiggles</t>
  </si>
  <si>
    <t xml:space="preserve">never ending weekend...the night goes quickly while the days drag on </t>
  </si>
  <si>
    <t xml:space="preserve">Didn't see bears at the zoo </t>
  </si>
  <si>
    <t>VballBabe04</t>
  </si>
  <si>
    <t>wow 4:37 in the morning daddy just left for mephis, crying again.  hope u have a good night with having ur daddy there. lucky! love bRIT!!</t>
  </si>
  <si>
    <t>d_3_n_i_s_s_3</t>
  </si>
  <si>
    <t xml:space="preserve">it's summer and yet it's raining. no thanks to global warming </t>
  </si>
  <si>
    <t>-- it makes me wish DEARLY that I could contribute some to the pile.   *sad sigh!*  I can't even write fan fics. how can I write a book!?</t>
  </si>
  <si>
    <t xml:space="preserve">Paolo Maldini the great, the reason I started loving football is playing his last game after 25 yrs today </t>
  </si>
  <si>
    <t>ElThornhill</t>
  </si>
  <si>
    <t>red3finition</t>
  </si>
  <si>
    <t xml:space="preserve">@jstuss lol sadface </t>
  </si>
  <si>
    <t>Leslie_Simpson</t>
  </si>
  <si>
    <t xml:space="preserve">My laptop is taking way too long to start up.  </t>
  </si>
  <si>
    <t xml:space="preserve">@jackieare I'm really sad  delete it and post it again </t>
  </si>
  <si>
    <t>Just got back from work, another sunny hot day that I can't enjoy  whatever going for a cup of coffee now.</t>
  </si>
  <si>
    <t>&amp;quot;Sniff&amp;quot; just watched the last ep of Transformers Animated  Good finale, but still wish they'd filled out the Sari back story. Oh well RIP</t>
  </si>
  <si>
    <t>kimmieCollas</t>
  </si>
  <si>
    <t>@SarahWisbey  i know how you feel</t>
  </si>
  <si>
    <t>gizzzzo</t>
  </si>
  <si>
    <t xml:space="preserve">wheres my krystal at? </t>
  </si>
  <si>
    <t>RaceDan1</t>
  </si>
  <si>
    <t xml:space="preserve">soz guys been away for adges and not been able to get any internet connection. </t>
  </si>
  <si>
    <t xml:space="preserve">@emony21 I am lost. Please help me find a good home. </t>
  </si>
  <si>
    <t>plushiee</t>
  </si>
  <si>
    <t>Omg falling asleep  There's a bug that can bite you and make you trip out? is that true!!!</t>
  </si>
  <si>
    <t xml:space="preserve">hey! where'd all my followers go?! thats a depresing thing 2 wake up 2! here, have a hangover and also overnite NO1 LIKES U ANYMORE </t>
  </si>
  <si>
    <t xml:space="preserve">my tummy hurts. ouchies </t>
  </si>
  <si>
    <t>xkissiesx</t>
  </si>
  <si>
    <t xml:space="preserve">@danecook your show was AMAZING in LA! Wish I would have met you </t>
  </si>
  <si>
    <t>mandyray</t>
  </si>
  <si>
    <t xml:space="preserve">Hay fever really kicking in now. Woke up sneezing and grumpy </t>
  </si>
  <si>
    <t xml:space="preserve">just took down all my pics and posters except the pic of kimo, and my wall looks so sad and cold and </t>
  </si>
  <si>
    <t xml:space="preserve">Shit man I'm so devo </t>
  </si>
  <si>
    <t>djmattyg007</t>
  </si>
  <si>
    <t xml:space="preserve">right, back to physics revision. i hate exams </t>
  </si>
  <si>
    <t>penguinnose</t>
  </si>
  <si>
    <t xml:space="preserve">Forgot to charge my phone. It's dying. I just landed and still on jetlag. I miss the West </t>
  </si>
  <si>
    <t>cedickie</t>
  </si>
  <si>
    <t xml:space="preserve">This weather will be the end of me! I love sunshine, but not while I have to study inside all day </t>
  </si>
  <si>
    <t>magnusgreel</t>
  </si>
  <si>
    <t xml:space="preserve">Can't believe rabbit has escaped </t>
  </si>
  <si>
    <t xml:space="preserve">@scoutoutfinch:      </t>
  </si>
  <si>
    <t>nkhrrs</t>
  </si>
  <si>
    <t xml:space="preserve">why do i always fuck things up when everything is good? why? i just don't know how to appreciate good things anymore </t>
  </si>
  <si>
    <t xml:space="preserve">@alexamato Also, you're apparently the 41st most active Tweeter(?) in Arizona. I'm only 164. </t>
  </si>
  <si>
    <t>crunchytoasty</t>
  </si>
  <si>
    <t xml:space="preserve">No fanfare when you hit 2000 points in Wii Tennis? </t>
  </si>
  <si>
    <t>Lotsman</t>
  </si>
  <si>
    <t xml:space="preserve">killed all my few microblogs, </t>
  </si>
  <si>
    <t>jexb</t>
  </si>
  <si>
    <t xml:space="preserve">man i lost my drivers license at the store </t>
  </si>
  <si>
    <t>OMFG im really bored  !!!</t>
  </si>
  <si>
    <t>parismcmahon</t>
  </si>
  <si>
    <t xml:space="preserve">furthermore all good work in gym and sauna before wedding has been undone in 3 weeks. Sadly A month of Bikram yoga&amp;amp; gym beckons next week </t>
  </si>
  <si>
    <t>Nicolverine</t>
  </si>
  <si>
    <t xml:space="preserve">this week is going to be busy! I can't wait for Queensland! but I WANNA SEE ALL TIME LOW LIVE!! NOT FAIR! </t>
  </si>
  <si>
    <t>FoodStories</t>
  </si>
  <si>
    <t xml:space="preserve">@Lemonpi oh they didn't have enough holes! So when you spread butter on top it just sits there </t>
  </si>
  <si>
    <t xml:space="preserve">@sarahlucielle I fucking hate it when they do that </t>
  </si>
  <si>
    <t xml:space="preserve">Hayfever sucks balls! Better wack the piriton out </t>
  </si>
  <si>
    <t xml:space="preserve">loves late-night ichat dates with @adamgrahek...not as good as the real thing, though </t>
  </si>
  <si>
    <t xml:space="preserve">Tired..need to revise now </t>
  </si>
  <si>
    <t>xnikkixdx</t>
  </si>
  <si>
    <t>Going to spend all day revising for exam   Hopefully it'll pay off tomorrow. We shall see...........</t>
  </si>
  <si>
    <t xml:space="preserve">Nepal Stock markets just closed now i gotta analyse it...as if that wud bring the market back up again </t>
  </si>
  <si>
    <t>jessicaspence</t>
  </si>
  <si>
    <t>Gaby cooked an amazing meal. Last night  dnt want to leave!!!</t>
  </si>
  <si>
    <t xml:space="preserve">Wearing factor 30 just for the sunny journey between places... Why can I find no black linen shirts? Its all happy summer colours </t>
  </si>
  <si>
    <t>@BHBADDEST i know  what i do lol</t>
  </si>
  <si>
    <t>attachingwings</t>
  </si>
  <si>
    <t xml:space="preserve">@megannfifo 140 characters wouldnt be able to tell you how much i do miss you </t>
  </si>
  <si>
    <t xml:space="preserve">Oh frick I hate post alcohol hunger. Feels like my stomach is trying to eat itself for nutrients </t>
  </si>
  <si>
    <t>love_xo_peace</t>
  </si>
  <si>
    <t>@Taylor_Momsen I hate the terrible weather  give me the sun anywhere and anytime and I'll take it.</t>
  </si>
  <si>
    <t>jasminegires</t>
  </si>
  <si>
    <t>F&amp;amp;@3k!! I just deleted my ipod library!  Why am I such a spaz today. What a nightmare.</t>
  </si>
  <si>
    <t xml:space="preserve">ugh. up waaaaaaay to early to be an airport taxi </t>
  </si>
  <si>
    <t>richiiie</t>
  </si>
  <si>
    <t xml:space="preserve">ugh internets still dwn at home </t>
  </si>
  <si>
    <t xml:space="preserve">Staying home the whole afternoon. </t>
  </si>
  <si>
    <t>eeriikaa</t>
  </si>
  <si>
    <t xml:space="preserve">@ameliaroses I KNOW, RIGHT?! It's just my exam book but some other stuff in my other 3 books as well </t>
  </si>
  <si>
    <t>xJakeMartinx</t>
  </si>
  <si>
    <t xml:space="preserve">Oh great, Now my Bike is Broken </t>
  </si>
  <si>
    <t xml:space="preserve">@lina_luka haha I feel asleep again!! I don't like the new 90210 show because my favorite Brendon isn't there </t>
  </si>
  <si>
    <t xml:space="preserve">@thamwk Yummy!! The weather is too hot over here to eat hotpot now!! </t>
  </si>
  <si>
    <t>HannahJane93</t>
  </si>
  <si>
    <t>good morning. a beautiful day and i am sat inside revising  so glad diversity won last night</t>
  </si>
  <si>
    <t>roseCHARLOTTE</t>
  </si>
  <si>
    <t xml:space="preserve">@sanny_jb YEAH ;D it came out here on friday, and i saw it on friday and saturday, going again today!! i love it (: aww </t>
  </si>
  <si>
    <t>ooh777</t>
  </si>
  <si>
    <t xml:space="preserve">.I will have to wait longer now for them ...zucht </t>
  </si>
  <si>
    <t xml:space="preserve">i feeeeel likeee shitttt </t>
  </si>
  <si>
    <t xml:space="preserve">looooooonnnng day ahead...i better get a new job from doing all this frigging work </t>
  </si>
  <si>
    <t xml:space="preserve">@dawnrules hahahha i only have 6 followers now </t>
  </si>
  <si>
    <t xml:space="preserve">just stayed up playing &amp;quot;draw my thing&amp;quot; for past.. 3 hrs.. .. ..   </t>
  </si>
  <si>
    <t xml:space="preserve">@chloevincent                 I wanted Stavros Flatley to win! </t>
  </si>
  <si>
    <t xml:space="preserve">Morning all! Hope you have a good sunday! I gotta go to the library to study for law exams </t>
  </si>
  <si>
    <t>yommers</t>
  </si>
  <si>
    <t>ah  Saturdays over spent it doing a whole lot of nothing! so tired gonna go take a break</t>
  </si>
  <si>
    <t>First, Simon... now, Djokovic!  Nooo!!!</t>
  </si>
  <si>
    <t xml:space="preserve">Playing wordmole now... I suck at it </t>
  </si>
  <si>
    <t xml:space="preserve">@undrockroll I have never ever had it before - didn't even know it existed in Aus! I thought it was tofu and was severely disappointed </t>
  </si>
  <si>
    <t xml:space="preserve">bebo hasn't given me any love today. </t>
  </si>
  <si>
    <t>GeorgieLockwood</t>
  </si>
  <si>
    <t xml:space="preserve">Why isn't my twitterberry working properly </t>
  </si>
  <si>
    <t>ChloeCazRhi</t>
  </si>
  <si>
    <t>@saragarth Fiine juust got a sore finger coz i nearly chopped it of yesturday!  lol</t>
  </si>
  <si>
    <t>Bed finally. 6am  lol</t>
  </si>
  <si>
    <t xml:space="preserve">About to set off on a 7hr train journey to the London. Why couldn't it be closer? Silly geography </t>
  </si>
  <si>
    <t>Up, one hour later than I sat my alarm til  Now I don't have all the time I want. Need to do it all faster</t>
  </si>
  <si>
    <t>mariedeex</t>
  </si>
  <si>
    <t>heading out soon, wishing that the temp. would go down a couple of degrees tho  :L</t>
  </si>
  <si>
    <t>0danica</t>
  </si>
  <si>
    <t xml:space="preserve">Can't wait for summer to begin,I'm such a mess these days </t>
  </si>
  <si>
    <t>coralie_xx</t>
  </si>
  <si>
    <t xml:space="preserve">back to school in 2 days </t>
  </si>
  <si>
    <t xml:space="preserve">Just bit myself - a really serious bite, bleeding lots </t>
  </si>
  <si>
    <t>AgainstTheDay</t>
  </si>
  <si>
    <t>F.E.A.R 2 Out of order*  //J</t>
  </si>
  <si>
    <t>bikie_tau</t>
  </si>
  <si>
    <t xml:space="preserve">am in excruciating pain, its agonizing pain, like it seriously hurts </t>
  </si>
  <si>
    <t xml:space="preserve">i held two snakes today! And i put one on my chest and tried to be funny but just got scared </t>
  </si>
  <si>
    <t>jackkenny</t>
  </si>
  <si>
    <t xml:space="preserve">Glorious day to sit out in the sun and revise. Shame I'm in work at 12. </t>
  </si>
  <si>
    <t>asparay</t>
  </si>
  <si>
    <t>Was outbid on a whole pack of awesomely rare DAAS stuff on ebay - went up $50 in FOUR SECONDS. I was winning at 7 secs left  #ebay #fail</t>
  </si>
  <si>
    <t>dawnrules</t>
  </si>
  <si>
    <t xml:space="preserve">@pixeltoe awww that sucks </t>
  </si>
  <si>
    <t>kyute_shana</t>
  </si>
  <si>
    <t xml:space="preserve">PFC is down again? </t>
  </si>
  <si>
    <t>Havalilly</t>
  </si>
  <si>
    <t>why do i have these days?  and i miss you!!!</t>
  </si>
  <si>
    <t>louisefranks</t>
  </si>
  <si>
    <t xml:space="preserve">Its So hot today - got my stuff for the family BBQ though....they will be here soon. I love family days...shame sis can't come though </t>
  </si>
  <si>
    <t xml:space="preserve">That's what I call a leggo my eggo ...what the custom's did...... </t>
  </si>
  <si>
    <t>CKNoel</t>
  </si>
  <si>
    <t xml:space="preserve">I have to study criminal law, because my exam will be on wednesday, and this week I learned nothing yet. </t>
  </si>
  <si>
    <t xml:space="preserve">hopes @elacy001 had a great 21st! way to go me! </t>
  </si>
  <si>
    <t>I HAVE NO LUCK WAT SO EVA WID CATCHIN ANYBODY ONLINE ON TWITTER!  I TINK IMMA HUDDLE UP IN A CORNER NDD CRY NOW :'(</t>
  </si>
  <si>
    <t xml:space="preserve">Work is not fun  I have no music to listen to, I am sore and tired, and the store is trashed </t>
  </si>
  <si>
    <t>juzag3rl</t>
  </si>
  <si>
    <t xml:space="preserve">the mac is fricking slow today </t>
  </si>
  <si>
    <t xml:space="preserve">@Kitty_Von_D unfortunately, yes. Had to walk the sodding thing 5 miles back so stayed in the sun tooooo long </t>
  </si>
  <si>
    <t>Morning and yet again someone is mowing their lawn  help</t>
  </si>
  <si>
    <t>JennyCasstevens</t>
  </si>
  <si>
    <t xml:space="preserve">some bitch stole my blackberry the other night in Santa Monica. Still pissed, WHY SHE GOTTA TAKE MA BABY AWAY </t>
  </si>
  <si>
    <t xml:space="preserve">@TomAoki hahaa. very much indeed. </t>
  </si>
  <si>
    <t>Coggles1916</t>
  </si>
  <si>
    <t xml:space="preserve">@MonaghanTheName u sound like ur in a lot of pain, jasus hate sunburn i got it realy bad last year </t>
  </si>
  <si>
    <t>Nerysssajanelle</t>
  </si>
  <si>
    <t>&amp;amp; this all nighter is not about to work  another one failed... airport @ 730AM. Philippines until the 9th.</t>
  </si>
  <si>
    <t>Im AWAKEEEEEE (: Got Work  Bummerrrrrrr Ill Tweet Later xxxxx</t>
  </si>
  <si>
    <t>fuck its only 7:30pm and it feels like this night will never end.  the longest night of my life</t>
  </si>
  <si>
    <t>notmyipod</t>
  </si>
  <si>
    <t xml:space="preserve">you may have been out drinking till 3 matt but the servers don't work and u need to fix them </t>
  </si>
  <si>
    <t>fresh1102</t>
  </si>
  <si>
    <t xml:space="preserve">so tired but must revise </t>
  </si>
  <si>
    <t>mrmoan</t>
  </si>
  <si>
    <t>hungover need food but got a washing machine for a stomach at mo aint a nice feeling  self inflicted DAM why did i drink yesterday</t>
  </si>
  <si>
    <t>niceneer079</t>
  </si>
  <si>
    <t>says i hate the first day of classes, it's my birthday.  http://plurk.com/p/xd3x2</t>
  </si>
  <si>
    <t>ms_Powder</t>
  </si>
  <si>
    <t>Lost to @rrradiogirrrl damnit  now some wii fit !</t>
  </si>
  <si>
    <t xml:space="preserve">@camiknickers URGH! Bet they keep skipping back to that one track over and over again. I now feel sorry for you. </t>
  </si>
  <si>
    <t>MateoLopez</t>
  </si>
  <si>
    <t xml:space="preserve">nba 2k9 at 4 am...i need sleep </t>
  </si>
  <si>
    <t>ellievanleuven</t>
  </si>
  <si>
    <t xml:space="preserve">I feel very ill </t>
  </si>
  <si>
    <t xml:space="preserve">@avthedemon u always make me jealus.. thats not good </t>
  </si>
  <si>
    <t>Pepsieee</t>
  </si>
  <si>
    <t>hate linux...most of the applications are not developed for this OS  I miss twihrl when I am at work!!!!</t>
  </si>
  <si>
    <t xml:space="preserve">Tweeps, I woke up way to early this morning, and I miss my crazy pretzel man </t>
  </si>
  <si>
    <t xml:space="preserve">@RebeccaJudd IS IT JUNE :O i thought it was the 31st! the last day of Danny month on the calender </t>
  </si>
  <si>
    <t xml:space="preserve">@iamidub lol Its in the works. It make take a while cause the person I want to design it is booked until Oct </t>
  </si>
  <si>
    <t xml:space="preserve">@thatlass the only effective way to get rid of headaches is loud music and sleep and little yellow migraine pills </t>
  </si>
  <si>
    <t>RichCain</t>
  </si>
  <si>
    <t xml:space="preserve">is extremely poor this morning </t>
  </si>
  <si>
    <t xml:space="preserve">Too much sun + too much wine = Feeling poorly on a sunday morning </t>
  </si>
  <si>
    <t>NikkiSantoro</t>
  </si>
  <si>
    <t xml:space="preserve">@black_milk how was the show? im really mad I couldn't make it! </t>
  </si>
  <si>
    <t>danielhennigan</t>
  </si>
  <si>
    <t xml:space="preserve">Just played tetris for 1 hour, you know thats real sad </t>
  </si>
  <si>
    <t>jameshammond87</t>
  </si>
  <si>
    <t xml:space="preserve">Starting revision! Another Thrilling day ahead! Faye ill </t>
  </si>
  <si>
    <t xml:space="preserve">Yuckkkkkk!!! Mickey D's is only serving breakfast... </t>
  </si>
  <si>
    <t>new bears are looking great!....makes me want to work on mine    so..the color of hair we have determines the model of bear we get?</t>
  </si>
  <si>
    <t>Work in like an hour  I'm too sleepy and the weather's too nice to be stuck inside all day.</t>
  </si>
  <si>
    <t>JudeUK</t>
  </si>
  <si>
    <t xml:space="preserve">I fell down the stairs this morning ---- OUCHIE </t>
  </si>
  <si>
    <t>altmoto</t>
  </si>
  <si>
    <t xml:space="preserve">Awake! Body thinks it's on Eastern time yet. </t>
  </si>
  <si>
    <t>n0rielynjane</t>
  </si>
  <si>
    <t>@aaar0n yeah, but KTN barely comes down  its okay though..</t>
  </si>
  <si>
    <t>WARlrus</t>
  </si>
  <si>
    <t xml:space="preserve">Please save some sun for when I'm done with exams </t>
  </si>
  <si>
    <t>ho_pu</t>
  </si>
  <si>
    <t xml:space="preserve">Missing everyone already </t>
  </si>
  <si>
    <t xml:space="preserve">On my Eee PC!    On Windows XP.    Got Spider Solitaire.  </t>
  </si>
  <si>
    <t>PFC is down again?  http://bit.ly/VTryO</t>
  </si>
  <si>
    <t>__Jeanie__</t>
  </si>
  <si>
    <t xml:space="preserve">@Villordsutch would rather you be at home </t>
  </si>
  <si>
    <t xml:space="preserve">@djmystere how i mean to u? </t>
  </si>
  <si>
    <t xml:space="preserve">@TheDarrenxshow Got cut off for me moving flat next week </t>
  </si>
  <si>
    <t>Magic_Lady</t>
  </si>
  <si>
    <t xml:space="preserve">@OrangeVaquita Ooh wish I had know it was on would have gone to </t>
  </si>
  <si>
    <t>fighting with the girlfriend  it not fair</t>
  </si>
  <si>
    <t xml:space="preserve">Got to love living in a flat in weather like this ... </t>
  </si>
  <si>
    <t>donkamero</t>
  </si>
  <si>
    <t>@EveBulloch mines verified within a few hours, worked for a day then stopped working  But that was a few months ago</t>
  </si>
  <si>
    <t>Taaylor09</t>
  </si>
  <si>
    <t xml:space="preserve">is sitting at home feeling pretty crappy </t>
  </si>
  <si>
    <t>theboycharlie</t>
  </si>
  <si>
    <t xml:space="preserve">@joshtastic1 i've got 3 more to go as well, to 50 !!! </t>
  </si>
  <si>
    <t>@Daniel237 I'm very pink!  It's not nice!  Will be staying in the shade all day I think!</t>
  </si>
  <si>
    <t>Lunabee_art</t>
  </si>
  <si>
    <t xml:space="preserve">@Mezandy aww thats not fun at all </t>
  </si>
  <si>
    <t xml:space="preserve">@athanaelucev me too... </t>
  </si>
  <si>
    <t>indialauren</t>
  </si>
  <si>
    <t>last day of half termm  bought new blazer &amp;amp; school shoes yesterday, blissful shoeshopping xx missing you all loads!!!</t>
  </si>
  <si>
    <t xml:space="preserve">@NikkiLynette downloading new music and pondering who I can harass for some instrumentals to write too. And checking emails </t>
  </si>
  <si>
    <t>Masspe</t>
  </si>
  <si>
    <t xml:space="preserve">Massive family lunch, how exiting to see relative I talk once with in my life, I'll bring a book to read </t>
  </si>
  <si>
    <t>@donna12 it's gr8 only downside no footie  yes spending the day in the garden reading papers listening to i-pod sneaky beer or 2   u?</t>
  </si>
  <si>
    <t>selina_j</t>
  </si>
  <si>
    <t xml:space="preserve">I'm so bored. I'm all dressed and done up for Jess. Too bad she isn't home to receive me </t>
  </si>
  <si>
    <t xml:space="preserve">i miss becca  how she always was onn </t>
  </si>
  <si>
    <t>Flamegrim</t>
  </si>
  <si>
    <t xml:space="preserve">@MattContreras i cant  ii made a gamble using aresol acrylic thinking it wud be good and its not soo i cant make them brighter oh well </t>
  </si>
  <si>
    <t>tangueray98</t>
  </si>
  <si>
    <t>set his alarm clock an hour fast by mistake.   but that just gives me enough time to make sure I am not late for the gym.</t>
  </si>
  <si>
    <t>naturallinks</t>
  </si>
  <si>
    <t xml:space="preserve">i have no interest in following the whitehouse, twitter however seems to think different </t>
  </si>
  <si>
    <t>ninaterol</t>
  </si>
  <si>
    <t>just fit her dress for Jen's wedding. I like the dress, but I don't like the weight I had put on... Wah  100... http://plurk.com/p/xd4ex</t>
  </si>
  <si>
    <t>AKPKA</t>
  </si>
  <si>
    <t xml:space="preserve">Tanya .. How  can I find you ? </t>
  </si>
  <si>
    <t>ssmmaacckkk</t>
  </si>
  <si>
    <t xml:space="preserve">shower time. then a movie maybe? missing @livvylu8 at a time like this </t>
  </si>
  <si>
    <t>Shashwati</t>
  </si>
  <si>
    <t xml:space="preserve">@bookish claimed already </t>
  </si>
  <si>
    <t>_aurora1982</t>
  </si>
  <si>
    <t>How did I sleep so late? I thought I'd fixed my body clock to get me up nice and early  Still, off for a run!</t>
  </si>
  <si>
    <t xml:space="preserve">just saw the flyer/poster for my performance in September...they misspelled my name </t>
  </si>
  <si>
    <t xml:space="preserve">@Tinashe_K Listening to Tinashe song because im a true bestfriend even though its a really bad song...and you said &amp;quot;you loved me&amp;quot; </t>
  </si>
  <si>
    <t>anushasara</t>
  </si>
  <si>
    <t xml:space="preserve">@Karrie_MaGgs im afraid i wont see u til nxt mon </t>
  </si>
  <si>
    <t>headworm</t>
  </si>
  <si>
    <t xml:space="preserve">@dotwa That sucks. </t>
  </si>
  <si>
    <t>the boy in striped pyjamas  soo sad x wanted to cry aww jillly xx</t>
  </si>
  <si>
    <t>icamarica</t>
  </si>
  <si>
    <t xml:space="preserve">@Theyellowsub di ktr ndak bisya download, tito </t>
  </si>
  <si>
    <t>tncc24</t>
  </si>
  <si>
    <t xml:space="preserve">@dopeguhxfresh  imissed the face </t>
  </si>
  <si>
    <t>melzameljong</t>
  </si>
  <si>
    <t xml:space="preserve">Shitty haircut bye my lovely haircut </t>
  </si>
  <si>
    <t>Yannai93</t>
  </si>
  <si>
    <t xml:space="preserve">:'( seen all the big bang theory episodess.s </t>
  </si>
  <si>
    <t>mssoutherngirl</t>
  </si>
  <si>
    <t xml:space="preserve">@Sup3rm4n </t>
  </si>
  <si>
    <t xml:space="preserve">@GoldCoastGirl High five for THAT!  Hope the housing search improves. It's brutal out there atm. </t>
  </si>
  <si>
    <t>flashphotog</t>
  </si>
  <si>
    <t xml:space="preserve">I want to go to sleep </t>
  </si>
  <si>
    <t xml:space="preserve">@MAbeo wish you had somewhere to get some sleep...hope the antibiotics work fast. </t>
  </si>
  <si>
    <t>giuntini</t>
  </si>
  <si>
    <t>Que tï¿½dio,  ninguem on no twitter? Impossible!!</t>
  </si>
  <si>
    <t>keyna_b</t>
  </si>
  <si>
    <t>Such a sad day  I will miss you my cousin... and I'm soooooo sorry that I didn't get to know you better than I did.</t>
  </si>
  <si>
    <t xml:space="preserve">Potong rambut </t>
  </si>
  <si>
    <t>MelekTopcu</t>
  </si>
  <si>
    <t>Great result BGT! brother just kicked me in my eye  *by acciedent* :L x</t>
  </si>
  <si>
    <t>ja6636com</t>
  </si>
  <si>
    <t xml:space="preserve">@klaustechhelp  someone must not thought so </t>
  </si>
  <si>
    <t>glenzito</t>
  </si>
  <si>
    <t>Very hungry...waitin 4 take aways  is been an hour!</t>
  </si>
  <si>
    <t>ickleangelmouse</t>
  </si>
  <si>
    <t>is d only 1 who didnt get pancakes 4 breakfast coz no1 woke her up like was suposed 2  glad im not workin tho</t>
  </si>
  <si>
    <t xml:space="preserve">best weather ever! but got to do a drama essay </t>
  </si>
  <si>
    <t xml:space="preserve">@Johnnyacop oh but your hair is so pretty! </t>
  </si>
  <si>
    <t>MisterSnoop</t>
  </si>
  <si>
    <t>@ZackRabbit donuts was the only sweet stuff we had in the house  Preferred the cookies of course.Need that recipe.Your cookshow is big fun</t>
  </si>
  <si>
    <t>altorkelson</t>
  </si>
  <si>
    <t xml:space="preserve">Soooo wishing Spokane wasn't so far, I need a cuddle buddy like now status!!  </t>
  </si>
  <si>
    <t>Sk4tz</t>
  </si>
  <si>
    <t>Soviel vom ovistore versprochen   #fail #nokia (via @soehlsch) | nokia ist do... Read More: http://is.gd/KxlK</t>
  </si>
  <si>
    <t xml:space="preserve">@renmaldita @liaalu @mzmraz @irrationallogic On second thought, never mind. There are now jap starters. Awww... </t>
  </si>
  <si>
    <t>mima_kharisma</t>
  </si>
  <si>
    <t xml:space="preserve">sunday afternoon at grand indonesia shopping with tikadede no mummy </t>
  </si>
  <si>
    <t xml:space="preserve">@TraceCyrus You should tweet back sometimes. </t>
  </si>
  <si>
    <t xml:space="preserve">Is starting to think he is to old </t>
  </si>
  <si>
    <t xml:space="preserve">took a 2 hour nap... now gotta get ready to bring @aj_basa to sac airport </t>
  </si>
  <si>
    <t xml:space="preserve">@Boy_Kill_Boy What's changed? are you worried about something? </t>
  </si>
  <si>
    <t>I was supposed to be running the Edinburgh marathon today but injury forced me out  Wish I was doing it. Sulking now.</t>
  </si>
  <si>
    <t>@crosiec yeah it looks good! They picked Poh!  They always pick Poh. I am so sick of her. But I am liking her braids.</t>
  </si>
  <si>
    <t>work now  byeeee x</t>
  </si>
  <si>
    <t xml:space="preserve">@firebucket I'm sorry man, that's not going to happen till the day I quit Twitter. And that day would be a sad day. </t>
  </si>
  <si>
    <t>Pam_loves_hugs</t>
  </si>
  <si>
    <t>@patiokerr not sure if you didn't receive my reply email or something is truly wrong, but I'm very concerned.  Plz contact me...</t>
  </si>
  <si>
    <t>one of my bestest friends, (who i hardly ever see anymore  )has just given birth to her second child, her second daughter)</t>
  </si>
  <si>
    <t xml:space="preserve">something is wrong with my IM, i cant send any messages to @shellsta101 </t>
  </si>
  <si>
    <t>@sarahwasphone  yeah not much is happening.  but hi! i remember you &amp;lt;3 and so cool you run creepypasta!!!</t>
  </si>
  <si>
    <t>Daniela818</t>
  </si>
  <si>
    <t xml:space="preserve">oh man half term is over now!!!!! this sucks back to school. Had an awsome and weird week with @Nicole756!!! luv u snorts. cya at school </t>
  </si>
  <si>
    <t>AdiztyNdiezt</t>
  </si>
  <si>
    <t>Low batt...  titip di mas2 dulu deh buat di charge</t>
  </si>
  <si>
    <t xml:space="preserve">... peanut butter brownies, blueberry bagels, chocolate ginger crisps, oatmeal icecream. Yesssssssss, all the things that I can't eat now </t>
  </si>
  <si>
    <t xml:space="preserve">@renmaldita @liaalu @mzmraz @irrationallogic On second thought, never mind. There are no jap starters. Awww... </t>
  </si>
  <si>
    <t xml:space="preserve">@SarahWisbey Its such a nice day too,wish I had the energy &amp;amp; enthusiasm to move </t>
  </si>
  <si>
    <t>epjohnson1984</t>
  </si>
  <si>
    <t xml:space="preserve">is waiting and hoping that duff finds her phone </t>
  </si>
  <si>
    <t>Cindayx</t>
  </si>
  <si>
    <t xml:space="preserve">Miss tay' ... </t>
  </si>
  <si>
    <t xml:space="preserve">@shellsta101 Something is wrong with my IM!!! im so sorry, but it jus doesnt let me reply </t>
  </si>
  <si>
    <t>jqrd</t>
  </si>
  <si>
    <t xml:space="preserve">In sum, yesterday was a big fail day for me, I managed to use the battery grip for 30 min and then I thought it was dead </t>
  </si>
  <si>
    <t>It is only 10.50 and I am having the crappest day ever  Wondering it it can get any worse?</t>
  </si>
  <si>
    <t xml:space="preserve">is home from holiday to find Bruno one of our cats is lost in Clapham Common http://bit.ly/JbAxW </t>
  </si>
  <si>
    <t>RayshawnB</t>
  </si>
  <si>
    <t xml:space="preserve">is in a superrrr badd mood. </t>
  </si>
  <si>
    <t>supersutra</t>
  </si>
  <si>
    <t xml:space="preserve">wishes he could have breakfast @ Starseeds on the way home. </t>
  </si>
  <si>
    <t>@realjohngreen  i drove past Kinokuniya on the bus today, it made me very sad because I can't go on wednesday. the end.</t>
  </si>
  <si>
    <t>In epic pain from my thumb.  Going to sleep now. G'night, y'all.</t>
  </si>
  <si>
    <t xml:space="preserve">have a sharp pain in my back....  looks like i'm not going to play softball. </t>
  </si>
  <si>
    <t xml:space="preserve">Oooh ! twitter going slow again ! When are they going to employ proper techies who know what they are doing ? </t>
  </si>
  <si>
    <t>CheBarry</t>
  </si>
  <si>
    <t>Aww weekend soon to be over  Then back to work D:</t>
  </si>
  <si>
    <t xml:space="preserve">@moanyboot just tell him to clear off you should be able to enjoy the sunshine in the privacy of your own garden </t>
  </si>
  <si>
    <t>qcty</t>
  </si>
  <si>
    <t xml:space="preserve">Really misses @xvern and wants to see Up with him. Also doesn't want to go home and be so far away from him </t>
  </si>
  <si>
    <t>donball</t>
  </si>
  <si>
    <t xml:space="preserve">Going to sleep, feet hurt very much </t>
  </si>
  <si>
    <t>@rainbowllama layla i was but thn i got distracted by twitter im sorry  lol</t>
  </si>
  <si>
    <t>andystorm</t>
  </si>
  <si>
    <t xml:space="preserve">Susan boyle did not win Britains got talent </t>
  </si>
  <si>
    <t xml:space="preserve">@jennifergearing &amp;lt;3 hiiii :3 I fail at being on the internoodles of late </t>
  </si>
  <si>
    <t xml:space="preserve">Going to the hospital </t>
  </si>
  <si>
    <t>@sln25373 stop making me jealous  i had plans to beach today but the weather decided to be bitchy &amp;amp; there are no beaches/pools open T_T</t>
  </si>
  <si>
    <t>EmilyGordts</t>
  </si>
  <si>
    <t xml:space="preserve">Hayfever S.O.S.! Forget about Xyzall, Zyrtec, Aerius or Allerfre. Who's got stuff that WORKS for me? I'm dying out here (esp. my eyes)... </t>
  </si>
  <si>
    <t xml:space="preserve">My face has been burnt to a crisp! </t>
  </si>
  <si>
    <t>andremoch</t>
  </si>
  <si>
    <t xml:space="preserve">heimatbesuch. whoa! </t>
  </si>
  <si>
    <t>Lozza_81</t>
  </si>
  <si>
    <t xml:space="preserve">Oh no Woolworths are all out of Cookies and Cream Kit Kat chunkies </t>
  </si>
  <si>
    <t>helloinfinite</t>
  </si>
  <si>
    <t xml:space="preserve">Good ole thai food at thai express sans bear..  </t>
  </si>
  <si>
    <t xml:space="preserve">wants to enjoy the sun but has work sooon </t>
  </si>
  <si>
    <t>Sammmantharr</t>
  </si>
  <si>
    <t>Eurgh, my head hurts  x</t>
  </si>
  <si>
    <t>dslat13</t>
  </si>
  <si>
    <t xml:space="preserve">I wonder  if the school will be open after Monday?...I'm a little under the weather... </t>
  </si>
  <si>
    <t xml:space="preserve">@benshmoo nah that's julia! Kate's gone forever </t>
  </si>
  <si>
    <t>@BohoGlam  my idea didn't work?</t>
  </si>
  <si>
    <t>xstaticpulse</t>
  </si>
  <si>
    <t xml:space="preserve">@DanielMoroney lol have you done your business studies coursework, all of the three sections? i haven't even started </t>
  </si>
  <si>
    <t>varmadv</t>
  </si>
  <si>
    <t xml:space="preserve">Hmmm ... missing my fav shows on TV .... </t>
  </si>
  <si>
    <t>jessi_lyn</t>
  </si>
  <si>
    <t xml:space="preserve">My damn phone is finally charging again..sooo mad i hve to go to work tomorrow </t>
  </si>
  <si>
    <t xml:space="preserve">I cant wait for Twilight that long </t>
  </si>
  <si>
    <t>sophiemcgrath</t>
  </si>
  <si>
    <t xml:space="preserve">so i have just got up and now i get to do a big essay thats in for tommorow looky me </t>
  </si>
  <si>
    <t>APRIL_Z</t>
  </si>
  <si>
    <t>Aahh finally getting in bed! LONG day  nighty night twitts!!!</t>
  </si>
  <si>
    <t xml:space="preserve">@mschoening Good.. Today is gonna be boring for me... I have *loads* of work to do... </t>
  </si>
  <si>
    <t xml:space="preserve">my sunburn hurts  alas, nice day spent in the sunshine today with the fam </t>
  </si>
  <si>
    <t>@shaundiviney shaun u wouldnt happen to know my password for my laptop would you? i finaly got it fixed and i forgot the password  help?</t>
  </si>
  <si>
    <t xml:space="preserve">@passionvaibhav whoa...even i am really missing JUIT since morning today.  </t>
  </si>
  <si>
    <t xml:space="preserve">OK. So it's nearly 8. This new gay venue that wss to from 3PM till Misnight is EMPTY. Danger Will Robinson. Bank Hotel it is. </t>
  </si>
  <si>
    <t>Littlemissluisa</t>
  </si>
  <si>
    <t xml:space="preserve">This hayfever is soooo not cool </t>
  </si>
  <si>
    <t xml:space="preserve">wow did that really just happen? hella got into it with my sister....May has just not been my month </t>
  </si>
  <si>
    <t>No arthur Smith last night  but silent disco was awesome.</t>
  </si>
  <si>
    <t>@asinglething awww, no new pictures for me  I know them all. But yay @ OP for bring one pic of Karl/Chris.</t>
  </si>
  <si>
    <t>ashaussiegirl</t>
  </si>
  <si>
    <t xml:space="preserve">@AlexAllTimeLow cries. wont get there in time after school </t>
  </si>
  <si>
    <t xml:space="preserve">can't wait to tumblr! it is addicting. JOIN NOW!  off to mass! asdgklfl the rain  i think we'll be late and we have to sit outside. </t>
  </si>
  <si>
    <t>anwynxo</t>
  </si>
  <si>
    <t>FML  a bit upset at the moment</t>
  </si>
  <si>
    <t>kiteman1</t>
  </si>
  <si>
    <t xml:space="preserve">@JackFenner same, how boring... i dont understand what to put in the intro tho!! </t>
  </si>
  <si>
    <t>lmayni</t>
  </si>
  <si>
    <t>weekend passed too fast  didn't help that i woke up at 12.30!</t>
  </si>
  <si>
    <t>diffuser26</t>
  </si>
  <si>
    <t xml:space="preserve">Barb-E-Que pool party!  awessssome!!!! ï¿½_____________ï¿½  enthusiastic or sarcastic?  ..even i dont know &amp;gt;.&amp;lt;  God i hate this weather </t>
  </si>
  <si>
    <t>msudeep</t>
  </si>
  <si>
    <t xml:space="preserve">rains in buda spoils my weekend plans </t>
  </si>
  <si>
    <t>pengobengo</t>
  </si>
  <si>
    <t xml:space="preserve">yawn 10:52. Darn I forgot theres school tomorrow. </t>
  </si>
  <si>
    <t xml:space="preserve">Thank goodness for having breakdown cover. Got as far as the petrol station and now bike won't start </t>
  </si>
  <si>
    <t>stolenswthearts</t>
  </si>
  <si>
    <t xml:space="preserve">BYE BYE HALF TERM </t>
  </si>
  <si>
    <t xml:space="preserve">@Ranting_Llama True but it felt so amazing to do that! I had to give up my sat night for it though </t>
  </si>
  <si>
    <t>AnneChr</t>
  </si>
  <si>
    <t xml:space="preserve">i fell so sorry for them... </t>
  </si>
  <si>
    <t xml:space="preserve">@_iWade_ think there is just a big black dark  cloud over my place </t>
  </si>
  <si>
    <t xml:space="preserve">'Morning' all, argh feels like 6am right now...I hate jet-lag </t>
  </si>
  <si>
    <t xml:space="preserve">i just found out i have a lot to be excited about, but a whole lotta crap to get through before i get to them </t>
  </si>
  <si>
    <t xml:space="preserve">I hate laying on my bed and forcing myself to sleep for the whole day! I need to recover soon! </t>
  </si>
  <si>
    <t>bugger.. somewhere on my travels ive lost my flip mino  had some good footage of rico tubbs on there. ah well best get saving for anot ...</t>
  </si>
  <si>
    <t>kdmerchie</t>
  </si>
  <si>
    <t xml:space="preserve">Getting ready for Dublin  and thinking of the situation I put myself in </t>
  </si>
  <si>
    <t xml:space="preserve">daymeee don't wanna work today whilst it's nice &amp;amp;sunny </t>
  </si>
  <si>
    <t>remoko</t>
  </si>
  <si>
    <t>@troika_ness  bbc film won't work outside UK  - remember GBH?</t>
  </si>
  <si>
    <t xml:space="preserve">read over at the AVManiacs forum board that ILSA director Don Edmonds has passed away.  </t>
  </si>
  <si>
    <t>bugger.. somewhere on my travels ive lost my flip mino  had some good footage of rico tubbs on there. ah well</t>
  </si>
  <si>
    <t>HiDudz</t>
  </si>
  <si>
    <t xml:space="preserve">Hard to wake up </t>
  </si>
  <si>
    <t>tycorcola</t>
  </si>
  <si>
    <t>Spent the night talking to baby... Now on my way to the airport at 4am  http://twitpic.com/6bpgv</t>
  </si>
  <si>
    <t>thnink gonna take a nap again, feeling really not well  somebody pls turn off the light. im soo lazy to move my ass from this friggin bed</t>
  </si>
  <si>
    <t xml:space="preserve">@bobbinrob OH MY GOD. THAT LUCKY WOMAN! Although ow for falling </t>
  </si>
  <si>
    <t>Shorty5555</t>
  </si>
  <si>
    <t xml:space="preserve">This day is so boring. </t>
  </si>
  <si>
    <t>Meishaaa</t>
  </si>
  <si>
    <t xml:space="preserve">is ill with a fever </t>
  </si>
  <si>
    <t>pariahsquee</t>
  </si>
  <si>
    <t xml:space="preserve">@talkinguineapig *yawn* is it too late 4 fun picnic times?! </t>
  </si>
  <si>
    <t>britesprite</t>
  </si>
  <si>
    <t xml:space="preserve">@Ethnicsupplies glad you liked the joyce grenfell. My fave is this one  http://is.gd/Kxur but it's not foun it's way into mp3 yet </t>
  </si>
  <si>
    <t>@BeachyPeach no good Court  gnocchi has been postponed - we didn't have the right tools! Going out for dinner with Luke tomorrow night! Xx</t>
  </si>
  <si>
    <t xml:space="preserve">@thecraigmorris the folks at cannes butchered it </t>
  </si>
  <si>
    <t>*sigh* its over  i suppose if it takes more then 10 min it loses its appeal but really... Sen ryuu...haha make you feel good</t>
  </si>
  <si>
    <t xml:space="preserve">@snufsnuf @WoNoJo everybody pn bnci buat itu.huhu i'm hving this damn headache </t>
  </si>
  <si>
    <t>katieaskew</t>
  </si>
  <si>
    <t xml:space="preserve">another gorgeous day, spent at home revising. </t>
  </si>
  <si>
    <t>bjhunnicutt</t>
  </si>
  <si>
    <t>I have a sore tum tum  and my eyes are still really itchy. I want to stab em'. FML</t>
  </si>
  <si>
    <t xml:space="preserve">@ch0c0lat3sw1rl nahh i couldnt go anywhere cuz i was broke </t>
  </si>
  <si>
    <t>LenaaLxo</t>
  </si>
  <si>
    <t xml:space="preserve">From church now.... great confi photo!!   xD but you only see my head....  </t>
  </si>
  <si>
    <t>christendaphne</t>
  </si>
  <si>
    <t>@delamarRX931 unfortunately, Susan Boyle only got 2nd place  i'm more curious to know if work will be suspended as well haha</t>
  </si>
  <si>
    <t>ahawwas</t>
  </si>
  <si>
    <t xml:space="preserve">Problems every where </t>
  </si>
  <si>
    <t>TheMemoryAngel</t>
  </si>
  <si>
    <t>i WANTED HOLLIE TO WIN!  i serpose Diversity were ok......</t>
  </si>
  <si>
    <t>nicoleong</t>
  </si>
  <si>
    <t xml:space="preserve">MTV Movie Awards!!!! it's the saddest thing not having MTV to watch </t>
  </si>
  <si>
    <t xml:space="preserve">Morning all, not in the greatest mood atm as i missed my other half on msn </t>
  </si>
  <si>
    <t>katyh85</t>
  </si>
  <si>
    <t xml:space="preserve">Listening to sunday love songs before another sunday afternoon at work </t>
  </si>
  <si>
    <t xml:space="preserve">found my new phone. now i have to wait another six months </t>
  </si>
  <si>
    <t>LittleCof</t>
  </si>
  <si>
    <t>I'm no good at twitter it's too annoying.    Facebook anybody?</t>
  </si>
  <si>
    <t>@mrlucc I'm sorry  hugz*</t>
  </si>
  <si>
    <t>cleaning never ends.... http://bit.ly/zOPRv  i prefer doing smth else  but have to cleeaaannn!</t>
  </si>
  <si>
    <t xml:space="preserve">@gemmak500 well.. sob.. I've only had one invite even though Everyone seems to be playing </t>
  </si>
  <si>
    <t>_dhaya_</t>
  </si>
  <si>
    <t xml:space="preserve">@Onesque oh sh*t </t>
  </si>
  <si>
    <t>jjneely25</t>
  </si>
  <si>
    <t xml:space="preserve">Up with my little guy.  Made the hard choice and have decided not to race today </t>
  </si>
  <si>
    <t>jo_walsh1980</t>
  </si>
  <si>
    <t xml:space="preserve">... just joined Twitter and i dont know how to use it! </t>
  </si>
  <si>
    <t xml:space="preserve">Spring Break 04 flashback. Wish I was there again. </t>
  </si>
  <si>
    <t xml:space="preserve">I'm sooo hot- hard work cooking pancakes &amp;amp; I've burnt the end of one of my fingers, plus slight sunburn. </t>
  </si>
  <si>
    <t>NikkiLouu</t>
  </si>
  <si>
    <t xml:space="preserve">really does not want to go work when its this  hot outside </t>
  </si>
  <si>
    <t xml:space="preserve">I WANT TO WATCH THE MTV MOVIE AWARDS TODAYY. NOT FAIRRRRRR </t>
  </si>
  <si>
    <t xml:space="preserve">@Zatannna Nothing else to do ! no-one wants to see my paintings </t>
  </si>
  <si>
    <t>Frogmaiden</t>
  </si>
  <si>
    <t xml:space="preserve">6/6 for simsocial muahaha, now to wait till the 5th </t>
  </si>
  <si>
    <t xml:space="preserve">download machine died...still waiting for dave </t>
  </si>
  <si>
    <t xml:space="preserve"> @PurpleHazeYobi Hope you had fun with &amp;quot;Lisa&amp;quot; the Jillian replacement lol... I was busy getting @_rosiecakes drunk! lol I &amp;lt;3 u both... xo</t>
  </si>
  <si>
    <t xml:space="preserve">Don't you hate it when you can only find one sock. It's the small things in life that piss me off </t>
  </si>
  <si>
    <t>haaayleylp</t>
  </si>
  <si>
    <t xml:space="preserve">at work with a headache. Kill me and the ancient home work i have to do still </t>
  </si>
  <si>
    <t>lucyshieldsx</t>
  </si>
  <si>
    <t xml:space="preserve">I have to work on one of the hottest days in the year... Not happy! I'm gna melt </t>
  </si>
  <si>
    <t>@xthemusic  *small voice* fuck you Ant...</t>
  </si>
  <si>
    <t>desultir</t>
  </si>
  <si>
    <t xml:space="preserve">is on twitter. fuck </t>
  </si>
  <si>
    <t>joseparis</t>
  </si>
  <si>
    <t xml:space="preserve">I hate this non-stop rain. Went to the nearest grocery store and I'm soaked in rainwater. </t>
  </si>
  <si>
    <t>feeling nauseaus  this has managed to drop my mood from way up high to the size of pea.</t>
  </si>
  <si>
    <t>Jozz_WildChild</t>
  </si>
  <si>
    <t xml:space="preserve">would rather be in a pub in the sun. </t>
  </si>
  <si>
    <t>asks ano examples ng philippine society? help me pls  http://plurk.com/p/xd6cp</t>
  </si>
  <si>
    <t xml:space="preserve">back to work, we work on sundays </t>
  </si>
  <si>
    <t>Sofakingkrazy</t>
  </si>
  <si>
    <t xml:space="preserve">Fuck just got home. So tired gonna go to sleep now. Sorry @cherrychpstkluv that you can't do the same </t>
  </si>
  <si>
    <t>I saw magic was a trending topic and got excited, I thought it was as in &amp;quot;magic happens&amp;quot;, but most was just basketball  oh well!</t>
  </si>
  <si>
    <t>josefinericson</t>
  </si>
  <si>
    <t>mtv movie awards sï¿½nds inte  ï¿½ï¿½h vad sur ja blir!</t>
  </si>
  <si>
    <t>@MiMaMe ergh horrible feeling  right, i'm gonan hit the books again  wanna swap?</t>
  </si>
  <si>
    <t>caudya</t>
  </si>
  <si>
    <t xml:space="preserve">today is in the same time most beautiful and most horrible day... it's sunday </t>
  </si>
  <si>
    <t xml:space="preserve">my iPhone has lost it's keyboard </t>
  </si>
  <si>
    <t>toujourslevotre</t>
  </si>
  <si>
    <t>Yuck. I'm sick.  My throat hurts like slicing your leg open, sticking it in a tub of salt and barbed wire and then burning it on the oven.</t>
  </si>
  <si>
    <t>AMC602</t>
  </si>
  <si>
    <t xml:space="preserve">@FayeFoucault We had a great day yesterday but couldn't tweet about it all.  Bummer. </t>
  </si>
  <si>
    <t>darklog</t>
  </si>
  <si>
    <t xml:space="preserve">Petit twitt dans les bouchons </t>
  </si>
  <si>
    <t xml:space="preserve">I miss everyone </t>
  </si>
  <si>
    <t>idonthavefleas</t>
  </si>
  <si>
    <t xml:space="preserve">@camillejaiden wtf.  I didn't sign off </t>
  </si>
  <si>
    <t>doctorbike</t>
  </si>
  <si>
    <t xml:space="preserve">On the couch with flu </t>
  </si>
  <si>
    <t>RespectMileyC</t>
  </si>
  <si>
    <t xml:space="preserve">http://bit.ly/kfFps  - lady gaga's new video clip for paparatzzi! paparatzzi are so mean to celebs!! </t>
  </si>
  <si>
    <t>aimzeebabyy</t>
  </si>
  <si>
    <t>morning sore throat blahhh  not so good... wanna go out to beach, but really cba .. got exam tomorrow + not feeling too well anyways tweet</t>
  </si>
  <si>
    <t xml:space="preserve">The night was so different that I expected, girls pissin on the floor, meeting a rapper/pimp, but I had soo much fun, now at home alone </t>
  </si>
  <si>
    <t xml:space="preserve">missing my Guitar </t>
  </si>
  <si>
    <t xml:space="preserve">@NikkieTutorials yeah but you guys have gosh.. and barry m </t>
  </si>
  <si>
    <t xml:space="preserve">So they finally went to bed at half one, and have just woken up. Bye bye silence </t>
  </si>
  <si>
    <t>Littlemiistake</t>
  </si>
  <si>
    <t xml:space="preserve">Why does no one else have twitter?!  Except for ali, i'm all alone </t>
  </si>
  <si>
    <t xml:space="preserve">@IllusivePro I'm working too! No one should have to in this weather </t>
  </si>
  <si>
    <t xml:space="preserve">It's raining but it's still hot. </t>
  </si>
  <si>
    <t>jefftagle</t>
  </si>
  <si>
    <t>@ch3x so sorry wasn't able to go  missed out a lot i'm sure. night out naman next time! hope it's not flooding too bad there in malabon.</t>
  </si>
  <si>
    <t>Mrssmathers</t>
  </si>
  <si>
    <t xml:space="preserve">Laundry in my new house! Heads up I don't plan to move ever again. This place is awesome, been moving all day!! </t>
  </si>
  <si>
    <t>KaneLongden</t>
  </si>
  <si>
    <t xml:space="preserve">Ugh. Have to revise! </t>
  </si>
  <si>
    <t>HALCYONBLUE</t>
  </si>
  <si>
    <t xml:space="preserve">planning shoot with Nicola Rocco (everyones fav model on our site) can see the sun outside </t>
  </si>
  <si>
    <t>athanaelucev</t>
  </si>
  <si>
    <t xml:space="preserve">@Bettyispretty sucks hey. And because I've been away all weekend have work to do before then </t>
  </si>
  <si>
    <t xml:space="preserve">@munchkinhugs i know, i LOVE cupcakes. i only have a microwave though so none for me </t>
  </si>
  <si>
    <t xml:space="preserve">@lynbot Oh nice way to make me want some cupcakes </t>
  </si>
  <si>
    <t xml:space="preserve">@trvsbrkr http://twitpic.com/6bft5 - she shouldn't have cut her hair </t>
  </si>
  <si>
    <t>pewalla</t>
  </si>
  <si>
    <t>Must you make a business call now, @_DonDraper? We'll be late for the Wallaces'  (via @bettydraper)</t>
  </si>
  <si>
    <t>@robotsarecool Oh dear  Damn your bad dreams. Especially for waking you up so damn early. Hope the assignment goes well today.</t>
  </si>
  <si>
    <t xml:space="preserve">@hiway hey hows u? am sorry got logged off the other day so cudn't reply  </t>
  </si>
  <si>
    <t>sunburn still hurting!!   Not sure what to do today...</t>
  </si>
  <si>
    <t>@xthemusic  I hate the indusrty I long to work in.</t>
  </si>
  <si>
    <t>biancagleeson</t>
  </si>
  <si>
    <t xml:space="preserve">home from being at the city to see my aunties The Boite (boyte) it was pretty cool. now to do my 1200 word indo essay, cant wait! </t>
  </si>
  <si>
    <t xml:space="preserve">i lost another follower </t>
  </si>
  <si>
    <t>SebastianKalita</t>
  </si>
  <si>
    <t>Unfortunately I've missed the last hydrofoil to Yichang. I have to wait for tomorrow  Going out for a dinner with my new chinese friends.</t>
  </si>
  <si>
    <t>angiepie</t>
  </si>
  <si>
    <t xml:space="preserve">morning! ha ha couldnt be bothered to tweet last night now reading the tweets i feel left out </t>
  </si>
  <si>
    <t xml:space="preserve">firstly, yay diversity won bgt =D=D secondly, brandon flowers is amazing, but just announced on jonathan ross he is married with two kids </t>
  </si>
  <si>
    <t xml:space="preserve">@FayeFoucault I let my passport expire </t>
  </si>
  <si>
    <t>MrPhyll</t>
  </si>
  <si>
    <t xml:space="preserve">Wishes he was at home playing on GH: Metallica. Instead im gonna have to do some revision later on </t>
  </si>
  <si>
    <t>heyuwiththehair</t>
  </si>
  <si>
    <t>Leaving VA soon  snuggled up about ready to drift off to sleep :]</t>
  </si>
  <si>
    <t>sandig</t>
  </si>
  <si>
    <t xml:space="preserve">Gmail has been letting through way more spam for me recently </t>
  </si>
  <si>
    <t xml:space="preserve">revising English in the bath then off out for a meal as my grandparents are taking matthew on hols </t>
  </si>
  <si>
    <t>herzeal</t>
  </si>
  <si>
    <t xml:space="preserve">@vievev YES! The weather is insane! Dread Monday too! </t>
  </si>
  <si>
    <t xml:space="preserve">@anakinnsky I hope it was a sincere mistake, not a freudian slip </t>
  </si>
  <si>
    <t xml:space="preserve"> life is taking a lot of energy out of me atm. working today with a girl i hate! and have to usher children into sunday school to sing...</t>
  </si>
  <si>
    <t>@Shinybiscuit  i'm sorry. btw, you said you joined here in feb didn't you?</t>
  </si>
  <si>
    <t>adoraoo7</t>
  </si>
  <si>
    <t xml:space="preserve">Permed my hair today. Not allowed to wash it until Tues!!! </t>
  </si>
  <si>
    <t>dreamt I met up with @hatticusrex &amp;amp; @lexcanroar and thought it was real!  boo. &amp;lt;3</t>
  </si>
  <si>
    <t xml:space="preserve">@hypermuser me? </t>
  </si>
  <si>
    <t>@rogueanomaly - on hot steam coming out of the kettle  complete accident.</t>
  </si>
  <si>
    <t>JodiHanel</t>
  </si>
  <si>
    <t xml:space="preserve">is wishing that it wasn't the end of the weekend already..  </t>
  </si>
  <si>
    <t>coge3</t>
  </si>
  <si>
    <t xml:space="preserve">It is always so hard to go to sleep before a trip like this. I think I got a couple of hours in, but I'm wide awake now. </t>
  </si>
  <si>
    <t xml:space="preserve">@Djalfy I am frigging hurting... </t>
  </si>
  <si>
    <t xml:space="preserve">Will not step on the weighing machine in short term, not till I really get full force in gym </t>
  </si>
  <si>
    <t xml:space="preserve">Sunday morning twitter is very quiet! </t>
  </si>
  <si>
    <t>Off to work  I wanna have a lazy day in the sun! Enjoy your day peeps!</t>
  </si>
  <si>
    <t xml:space="preserve">So on day 2 of my revision schedule I don't feel quite so motivated.  I feel lethargic, and unsure of how to revise English lit </t>
  </si>
  <si>
    <t>@Caitlynlee I wuld love to go  haha i understand lol still cool we get to go D</t>
  </si>
  <si>
    <t>annekeskywalker</t>
  </si>
  <si>
    <t xml:space="preserve">no training no cry </t>
  </si>
  <si>
    <t>wanna go KK so bad  please Ma?</t>
  </si>
  <si>
    <t xml:space="preserve">Poppy just wanted to put it out there that I miss u already </t>
  </si>
  <si>
    <t>SCMProfessor</t>
  </si>
  <si>
    <t>@lesil um yeah  I do unfortunately. Which begs the ? Why are u up so early?</t>
  </si>
  <si>
    <t>Raider_Dave</t>
  </si>
  <si>
    <t xml:space="preserve">@MissESPN19 Come on now, what would the world be without your smile for this time </t>
  </si>
  <si>
    <t>W_H_Swagspeare</t>
  </si>
  <si>
    <t xml:space="preserve">Peein' ass sons of a motherless goat. Peein' every chance y'all get. A 10 minute stop for gas is lasting 20 minutes+ </t>
  </si>
  <si>
    <t>Ok, this hot weather is taking the piss now... GO AWAY ALREADY!!  Just got back from shop - wishing I'd bought some ice-cream too now</t>
  </si>
  <si>
    <t>strickly123</t>
  </si>
  <si>
    <t>Vienus broke Steven's car...SAD! sorry JS!  KS your party was awesome</t>
  </si>
  <si>
    <t xml:space="preserve">@jrmullen That sucks, I have early shift too tomorrow </t>
  </si>
  <si>
    <t xml:space="preserve">@Noodlez wah! i have to work </t>
  </si>
  <si>
    <t>@chasingangel82 It's because J2 don't go out as much as RPattz these days. I only get pics of them from Cons now.  Lol, anytime.</t>
  </si>
  <si>
    <t>@TrippyPip not the Pink Floyd show?  http://myloc.me/2aRI</t>
  </si>
  <si>
    <t>charbroadie</t>
  </si>
  <si>
    <t xml:space="preserve">trying to organise a BBQ but no-one wants to come </t>
  </si>
  <si>
    <t>victorialiann</t>
  </si>
  <si>
    <t>@kellyyaanne poor us.  mine got mad at me for talking too much to my roommate or something. He went out to smoke anddd never came back...</t>
  </si>
  <si>
    <t>lennilight</t>
  </si>
  <si>
    <t xml:space="preserve">@tjcoon21 ur not talkin2 me </t>
  </si>
  <si>
    <t xml:space="preserve">@Ben_Jarelbo Never!  I had to watch last 2 episodes of greys anatomy! Then I came back at 1230 you weren't here </t>
  </si>
  <si>
    <t>nad06</t>
  </si>
  <si>
    <t xml:space="preserve">Just caught Family Outing! omgg..hilarious! i dread e day when it's yejin's n chunhee's final episodes! Family wont be e same again! </t>
  </si>
  <si>
    <t>carrose</t>
  </si>
  <si>
    <t xml:space="preserve">@retromummy no matter how many times you watch it - I still cry </t>
  </si>
  <si>
    <t xml:space="preserve">my first weekend off work this year and im ill </t>
  </si>
  <si>
    <t>jenayamate</t>
  </si>
  <si>
    <t xml:space="preserve">omg, i'm bored. my hands are like frozen. aaaand i have so much mathletics and homework that i cbf doing </t>
  </si>
  <si>
    <t>kckorgeous</t>
  </si>
  <si>
    <t xml:space="preserve">In sooooo much pain! What's wrong with me? </t>
  </si>
  <si>
    <t xml:space="preserve">writing my radio script. its really hard </t>
  </si>
  <si>
    <t>KaitiSki</t>
  </si>
  <si>
    <t xml:space="preserve">going to New Jesery. jesery sux! car rides soooo long!!!!! </t>
  </si>
  <si>
    <t>emilyface___</t>
  </si>
  <si>
    <t xml:space="preserve">i regret rolling around on the oval, im all itchy now </t>
  </si>
  <si>
    <t>envious08</t>
  </si>
  <si>
    <t xml:space="preserve">I REALLY need to stop eating junk food! I feel sick </t>
  </si>
  <si>
    <t>PPixieCreations</t>
  </si>
  <si>
    <t xml:space="preserve">Missing you already! </t>
  </si>
  <si>
    <t>@girl_foo ohhhhh  I must never ever drink again</t>
  </si>
  <si>
    <t xml:space="preserve">Oh no!!!  It's bloody hot again!!! </t>
  </si>
  <si>
    <t>samcolson4</t>
  </si>
  <si>
    <t xml:space="preserve">Last day before school starts: shitshitshitshitshitshitshit. If only I were @stephenfry then I wouldn't have to study </t>
  </si>
  <si>
    <t>MeliBoo94</t>
  </si>
  <si>
    <t xml:space="preserve">so, life sucks.  i wish i could go see blink-182 </t>
  </si>
  <si>
    <t xml:space="preserve">So worn out from today, pretty sore </t>
  </si>
  <si>
    <t>RochelleRIOT</t>
  </si>
  <si>
    <t xml:space="preserve">Doing nothing today. I want to Pinkpop tommorow </t>
  </si>
  <si>
    <t>just called jessieo! to wish her happy 5th birthday!  sad that im not there, but had a good say out with her on thursday.</t>
  </si>
  <si>
    <t>Trying to remove a glass of Samuel's Gorge Shiraz from a light coloured carpet   Jeez that wine has a lot of colour!</t>
  </si>
  <si>
    <t>Wacky94</t>
  </si>
  <si>
    <t xml:space="preserve">Worrying for the tiel.... </t>
  </si>
  <si>
    <t xml:space="preserve">i feel so very flat </t>
  </si>
  <si>
    <t>NonsenseVendor</t>
  </si>
  <si>
    <t xml:space="preserve">the prospect of exams and a BGT figure near 20m has worked its magic. Im sufficiently depressed now </t>
  </si>
  <si>
    <t>vengefulrose</t>
  </si>
  <si>
    <t xml:space="preserve">bored, bored, bored!!! got work soon </t>
  </si>
  <si>
    <t xml:space="preserve">@pepperlive I can't blame LeBron for this disaster but I do blame the lack of star fruit on the mainland...Like yeay fo realz....sad </t>
  </si>
  <si>
    <t xml:space="preserve">@Icklesal it's the worst pain I've ever felt!!! It was worse than giving birth to Amber!! Hopefully the worst has gone. Fingers crossed! </t>
  </si>
  <si>
    <t>pjthurman</t>
  </si>
  <si>
    <t xml:space="preserve">What's with this?!?! 4 am and I'm awake?  NOOOOO! it's Sunday, the sleep in day!! </t>
  </si>
  <si>
    <t>NixSantos</t>
  </si>
  <si>
    <t>i didn't get to boogie tonight  well, except for that one mexican song!</t>
  </si>
  <si>
    <t>bootsy1</t>
  </si>
  <si>
    <t xml:space="preserve">contemplating either a bacon sandwich or a full fry up - touch choice </t>
  </si>
  <si>
    <t xml:space="preserve">Just two of us at work today </t>
  </si>
  <si>
    <t xml:space="preserve">@damohopo wish someone would make me breakfast, I just had banana &amp;amp; yogurt </t>
  </si>
  <si>
    <t xml:space="preserve">@keshav You did the right thing. I know that he 'cen't' sing </t>
  </si>
  <si>
    <t xml:space="preserve">Well, time for a shower, put on the shorts and start clearing the back 40... </t>
  </si>
  <si>
    <t xml:space="preserve">says sorry jesus i skipped church today, hope you understand </t>
  </si>
  <si>
    <t>sarah123x</t>
  </si>
  <si>
    <t>MORNING.....off to eat breakfast....school 2mra  X</t>
  </si>
  <si>
    <t xml:space="preserve">@aissies no i didn't. half of them left on friday (which i couldn't do bec i had work) &amp;amp; i had a fever on sat so i couldn't leave at all. </t>
  </si>
  <si>
    <t>Last day of #halfterm  Least there's still sun - happy Diversity won #bgt</t>
  </si>
  <si>
    <t xml:space="preserve">@hardtosayone no. looking forward to thursday dreading friday. </t>
  </si>
  <si>
    <t>@luscious_loulou am feeling a bit rubbish today  I've got some sicky bug! Never mind though</t>
  </si>
  <si>
    <t>fiona_ball</t>
  </si>
  <si>
    <t xml:space="preserve">was on a writing wave yesterday, but has nothing today </t>
  </si>
  <si>
    <t xml:space="preserve">@Venixx I am lost. Please help me find a good home. </t>
  </si>
  <si>
    <t xml:space="preserve">:@ I don't understand this! </t>
  </si>
  <si>
    <t xml:space="preserve">So hungover and I hate the sunny weather </t>
  </si>
  <si>
    <t>@shaundiviney aww  did another radio station diss you?*hugs*</t>
  </si>
  <si>
    <t xml:space="preserve">@dancinqueenie no she is at work </t>
  </si>
  <si>
    <t>majhul</t>
  </si>
  <si>
    <t xml:space="preserve">Got a house guest from pakistan, chain smoker, can't say to him get out of the house! </t>
  </si>
  <si>
    <t xml:space="preserve">How do you even prevent such fucked up dreams? </t>
  </si>
  <si>
    <t>@Calypso2 Am fine thanks - going brown at last. No celebrations here  but wasn't a bad match. Spending time outdoors - and you?</t>
  </si>
  <si>
    <t>carlosroman</t>
  </si>
  <si>
    <t xml:space="preserve">http://twitpic.com/6bpqj - Broke my finger after completing a London to Brigthon bike ride </t>
  </si>
  <si>
    <t>I miss my littl cusin josiah  hmph*</t>
  </si>
  <si>
    <t>del_marr</t>
  </si>
  <si>
    <t>is happy to be home but i'm going miss my boyfriend while he is gone in NJ for the summer...  please take good care of him NJ!</t>
  </si>
  <si>
    <t>jordanchan</t>
  </si>
  <si>
    <t xml:space="preserve">Shift 2. crossed into AL? Sunrise chasing us. Missed some calls </t>
  </si>
  <si>
    <t>AallieE</t>
  </si>
  <si>
    <t>@RebekahPattz BECA! im sooo annoyed im gonna miss the new moon trailer because i don't have any sky or ntl anymore  what will i do?!</t>
  </si>
  <si>
    <t>rogueanomaly</t>
  </si>
  <si>
    <t>@strickenlament Aww  Poor you. Burns always hurt worse than anything else. Except paper cuts. Not on your writing hand, I hope.</t>
  </si>
  <si>
    <t>LesterPolfus</t>
  </si>
  <si>
    <t>Breakfast was good, work sucks! Too busy  Who comes shopping at 9am on a Sunday morning? 30+ people waiting on opening, saddo's!</t>
  </si>
  <si>
    <t xml:space="preserve">@sazinwonderland Wednesday at the earliest. It's been since last we'd and my thumb is num. </t>
  </si>
  <si>
    <t>kaylacelina</t>
  </si>
  <si>
    <t xml:space="preserve">@garretjiroux wow...and the rugrats are on! Its been ages! I miss these old cartoons </t>
  </si>
  <si>
    <t xml:space="preserve">@fruityalexia I know the feeling, I generally have to work pub hols too. </t>
  </si>
  <si>
    <t>RymdAssi</t>
  </si>
  <si>
    <t xml:space="preserve">I want to meet Christer Fuglesang again!! </t>
  </si>
  <si>
    <t xml:space="preserve">@Composure_s0n everyone sins. </t>
  </si>
  <si>
    <t xml:space="preserve">is sad she's not gonna see borobodur </t>
  </si>
  <si>
    <t>radiosite</t>
  </si>
  <si>
    <t xml:space="preserve">feeling even worst than yesterday... a pior gripe da minha vida... </t>
  </si>
  <si>
    <t>dredags</t>
  </si>
  <si>
    <t xml:space="preserve">watching a dull match in the French Open. Still can't believe Djokovic crashed out of the tournament. </t>
  </si>
  <si>
    <t>xParanoid</t>
  </si>
  <si>
    <t xml:space="preserve">i reallllllly dont want to go back to school tomorrow </t>
  </si>
  <si>
    <t>simpleboy1997</t>
  </si>
  <si>
    <t>Uh sorry I can't finish my vids cause I play PS n now gotta go 2 cousins house..  and I miss kca too, what the hell. But I play PS, lol</t>
  </si>
  <si>
    <t>WednesdaySmiles</t>
  </si>
  <si>
    <t>Won't finish it in time.  &amp;amp; counting the hours.</t>
  </si>
  <si>
    <t>speckl</t>
  </si>
  <si>
    <t xml:space="preserve">just realised why computer nerds are stereortypically pale. There is no way to work on a computer outside in the sun. </t>
  </si>
  <si>
    <t>- Animal Crossing crashed on me after 50 minutes of work.  At least I still have my silver shovel.</t>
  </si>
  <si>
    <t>xxXOMGBONESXxx</t>
  </si>
  <si>
    <t xml:space="preserve">i wish #bones season 5 was out like NOW!!! i cant wait 3 months </t>
  </si>
  <si>
    <t xml:space="preserve">is sad she's not gonna see borobodur. stupid domestic indonesian flight companies and their lack of security </t>
  </si>
  <si>
    <t xml:space="preserve">Ima b in this car for 8 hours </t>
  </si>
  <si>
    <t>calief97</t>
  </si>
  <si>
    <t xml:space="preserve">Uugh naxir berat tas charles n keith tp mahal!!hix </t>
  </si>
  <si>
    <t xml:space="preserve">@rlyddsn I KNOW YOU CANT READ THIS BC YOUR SLEEPING RIGHT NEXT TO ME BUT WAKE UP, I'M LONELY </t>
  </si>
  <si>
    <t>peggingfan</t>
  </si>
  <si>
    <t xml:space="preserve">New possible master is down to one. Haven't met him yet, but he's already a lot of fun. If only he'd let me Cum  Meeting him this week. </t>
  </si>
  <si>
    <t>Cezwald</t>
  </si>
  <si>
    <t xml:space="preserve">Woke up about an hour ago,@Renderss stayed at mine last nite and she is still asleep haha,got work later on, a nice day too </t>
  </si>
  <si>
    <t>only1paula23</t>
  </si>
  <si>
    <t xml:space="preserve">I can't sleep. Eli climbed in bed with me and now I have his giant little (yes, an oxymoron) foot in my back. He travels while he sleeps. </t>
  </si>
  <si>
    <t>demonsaway</t>
  </si>
  <si>
    <t xml:space="preserve">@enzee17 i wish i knew their secret </t>
  </si>
  <si>
    <t>@tomlambe  me and liam dont know what to do with ourselves today. Just want to go selfridges!!</t>
  </si>
  <si>
    <t xml:space="preserve">@MiDesfileNegro same here.. daymm.. this sucks.. </t>
  </si>
  <si>
    <t xml:space="preserve">@hairdryer Oh dear and that was really her aswell :S whats all that about like. aww she better get it sorted i like reading her updates </t>
  </si>
  <si>
    <t>BlckPorcelain</t>
  </si>
  <si>
    <t>Hear about the whales  was off twitter 4 most of yesterday.</t>
  </si>
  <si>
    <t>@SilverxRiot Obviously they do. School should totally be banned. I don't even have time for shopping/movies  You?</t>
  </si>
  <si>
    <t>Mizz_GaPeach</t>
  </si>
  <si>
    <t>6 am. Up. Gettin ready for work. Gotta miss church  *sigh*</t>
  </si>
  <si>
    <t>JacnG</t>
  </si>
  <si>
    <t xml:space="preserve">slept til 10 am, but miss my munchkin like mad this morning </t>
  </si>
  <si>
    <t>leamayo</t>
  </si>
  <si>
    <t xml:space="preserve">Not wanting to wake up this morning... </t>
  </si>
  <si>
    <t>de_angie</t>
  </si>
  <si>
    <t>@samantharonson Hey Samantha, I lost my best birthday present, your sign on the beermat in munich  and now?</t>
  </si>
  <si>
    <t xml:space="preserve">Watching that 70s show and i just finished my chocolate mud scone </t>
  </si>
  <si>
    <t>lost the 4th match 6:8  next one is at 2:15pm.</t>
  </si>
  <si>
    <t>Finished &amp;quot;The Skull of Truth&amp;quot; by Bruce Coville. Pretty neat. ISBN: 0-671-02343-8 #twibook (that hashtag should get more popular.  )</t>
  </si>
  <si>
    <t>hannahyes</t>
  </si>
  <si>
    <t xml:space="preserve">has found her passport and is revising maths  </t>
  </si>
  <si>
    <t>_Alisha_Dawn_</t>
  </si>
  <si>
    <t xml:space="preserve">I officially have not been asleep in 48 hours. I can't sleep anymore. </t>
  </si>
  <si>
    <t>No one I want to speak to is answering their phone  Feel very unimportant.</t>
  </si>
  <si>
    <t>lea1996</t>
  </si>
  <si>
    <t xml:space="preserve">start twittering again people! </t>
  </si>
  <si>
    <t>mihoneywell</t>
  </si>
  <si>
    <t xml:space="preserve">My computer is about 2 crash... no more tweeting 4 me then. </t>
  </si>
  <si>
    <t>ChelRo</t>
  </si>
  <si>
    <t>I ish teh hungry.  &amp;amp; @sjpianoprincess Awh! I miss you    *huuuuggggggg*  Hugs ftw xinfinity.</t>
  </si>
  <si>
    <t xml:space="preserve">@FunkyPaul i dont run the lotto </t>
  </si>
  <si>
    <t>nlittlejohns</t>
  </si>
  <si>
    <t xml:space="preserve">@iamadamsullivan I agree, it does look rather fugly, plus having the controls so far down will make it even less comfortable to hold </t>
  </si>
  <si>
    <t>AbbyKaram</t>
  </si>
  <si>
    <t xml:space="preserve">NYC to move my Anna in for the Summer...Gonna miss herrrr </t>
  </si>
  <si>
    <t xml:space="preserve">@WoNoJo done. but still. argh! ok, nap time. </t>
  </si>
  <si>
    <t>@EviLovesMcFly I will have to go in a few minutes.  x</t>
  </si>
  <si>
    <t>MisS_LiiSa</t>
  </si>
  <si>
    <t xml:space="preserve">must clean up oh noo </t>
  </si>
  <si>
    <t>@direson WHY DO THEY SPEAK OF OUR MOTHER THAT WAY!?  gross!</t>
  </si>
  <si>
    <t>AprilRoze</t>
  </si>
  <si>
    <t xml:space="preserve">Okey I'm officially very very very tired! it's not funny anymore even a red bull can't help me! And poor me.. I have to work at 2 o'clock </t>
  </si>
  <si>
    <t>AnushkaBella</t>
  </si>
  <si>
    <t xml:space="preserve">What a not what I expected weekend </t>
  </si>
  <si>
    <t xml:space="preserve">morning all. off to the dentist! </t>
  </si>
  <si>
    <t xml:space="preserve">Dude castrated himself! </t>
  </si>
  <si>
    <t xml:space="preserve">I'm hungry but I can't be bothered 2 eat breakfast so its my own fault really </t>
  </si>
  <si>
    <t>sedsedkunroar</t>
  </si>
  <si>
    <t xml:space="preserve">I miss silver channis already </t>
  </si>
  <si>
    <t>LisaRossignol</t>
  </si>
  <si>
    <t>Breakfast time. I miss already my friends  I hope they had a good time at the wedding &amp;lt;3</t>
  </si>
  <si>
    <t>VivianeJac</t>
  </si>
  <si>
    <t xml:space="preserve">@Donnell_Louis I'm sorry I haven't been able to help </t>
  </si>
  <si>
    <t>CandyWWGM</t>
  </si>
  <si>
    <t>Inside fun today - my poor son is really sick again today  Poor thing has this cough back again. The joys of going to kindergarten I guess</t>
  </si>
  <si>
    <t>@iqbal_joe no i'm not.i just font know why  work, just fine. tea time, lets!</t>
  </si>
  <si>
    <t>Bogdana</t>
  </si>
  <si>
    <t xml:space="preserve">@bobbyvoicu cine nu-i bolnav probabil vine </t>
  </si>
  <si>
    <t xml:space="preserve">@xDkrystal i cant be botherd to go to cinemas </t>
  </si>
  <si>
    <t xml:space="preserve">@tracymacy cheers for the idea, thought about doing that but could only get bad quality screenshots </t>
  </si>
  <si>
    <t xml:space="preserve">coursework day today  but i really cannot bevored </t>
  </si>
  <si>
    <t>@xCarCrashHearts i agree  im so super lonely right now</t>
  </si>
  <si>
    <t>Also a spider kicked me out of my room last night  it was fucking huge so i slept in the spare room . damn spider</t>
  </si>
  <si>
    <t>Caryl_not_Carly</t>
  </si>
  <si>
    <t>@mentalsylum Bummer  Thought things were going okay finally.</t>
  </si>
  <si>
    <t xml:space="preserve">ok sunday....2 more days until one of my awesome interviews!!! must tend garden today!!! its been neglected </t>
  </si>
  <si>
    <t>Woman seperated from daughter for being &amp;quot;too stupid&amp;quot;  http://bit.ly/qOML7</t>
  </si>
  <si>
    <t>misswiggy</t>
  </si>
  <si>
    <t xml:space="preserve">Is off to work on the hottest day of the year </t>
  </si>
  <si>
    <t>princessimmie</t>
  </si>
  <si>
    <t xml:space="preserve">i just ate a double cheese burger and i feel so sick </t>
  </si>
  <si>
    <t xml:space="preserve">Cï¿½i WordPress toï¿½n l?i font v?y tr?i?! M?t, h?t bu?i chi?u </t>
  </si>
  <si>
    <t>weevilqueen</t>
  </si>
  <si>
    <t>Can't be Nancy this weekend  No dress.</t>
  </si>
  <si>
    <t xml:space="preserve">@MartinStapleton Sorry but I'm afraid we are not a Tag stockist so can't help you there </t>
  </si>
  <si>
    <t>QuintaQ5</t>
  </si>
  <si>
    <t>is so sick.  i managed to fight it off for so long. Why did my body cave in now?</t>
  </si>
  <si>
    <t>@danmattia imo youre twittering to keep me awake  GO READ</t>
  </si>
  <si>
    <t>un_ange</t>
  </si>
  <si>
    <t>it is raining   but today i see all my family</t>
  </si>
  <si>
    <t>Jacquelyn_</t>
  </si>
  <si>
    <t xml:space="preserve">@Franklin_Turtle I want chipotle so bad now </t>
  </si>
  <si>
    <t xml:space="preserve">@Caiteee enjoy beyonceeeee i'm so jealous </t>
  </si>
  <si>
    <t>R0s3z3T</t>
  </si>
  <si>
    <t xml:space="preserve">this blister is &amp;quot;eina&amp;quot; . Going to put the heater on, screw eskom, my room and I are freezing...business management is not so exciting... </t>
  </si>
  <si>
    <t xml:space="preserve">why oh why oh why did say I would work today.............. </t>
  </si>
  <si>
    <t>hayees</t>
  </si>
  <si>
    <t xml:space="preserve">Ugh early morning car ride home </t>
  </si>
  <si>
    <t>annasmith456</t>
  </si>
  <si>
    <t>cant find my thick grey socks  and the heaters still bein held hostage so iv taken 2 stuffin a hottie up my top ..i look preggo but hey..</t>
  </si>
  <si>
    <t xml:space="preserve">@stephenfry  thats COOL all  need is a iphone now </t>
  </si>
  <si>
    <t xml:space="preserve">@CaptainKazz ohhhh. Makes sense I guess lol. But I don't want it to end </t>
  </si>
  <si>
    <t>Bravstar</t>
  </si>
  <si>
    <t xml:space="preserve">@luvmadevisible nice thing abt dreams XP and why are your yayas taking advantage of you? </t>
  </si>
  <si>
    <t xml:space="preserve">@StephanieEllen thanx for the headache advice! Its making my eyes hurt </t>
  </si>
  <si>
    <t xml:space="preserve">I kinda miss my tongue ring . </t>
  </si>
  <si>
    <t>dolari</t>
  </si>
  <si>
    <t xml:space="preserve">@gwenners - Wish I could have stayed. </t>
  </si>
  <si>
    <t>wants a huggle from the star  can't wait for her to go home tomorrow.</t>
  </si>
  <si>
    <t xml:space="preserve">Sitting in the sun waiting for my French toast to arrive. @cmgowcity is in the shade already </t>
  </si>
  <si>
    <t>Freesoule</t>
  </si>
  <si>
    <t>Alright i tried tht sumthing and it didnt work  haha</t>
  </si>
  <si>
    <t>babygirl1300</t>
  </si>
  <si>
    <t xml:space="preserve">Tryin to sleep but can't  </t>
  </si>
  <si>
    <t>ARDixon</t>
  </si>
  <si>
    <t xml:space="preserve">i want Mason Musso to wright back to me </t>
  </si>
  <si>
    <t xml:space="preserve">is considering to sit in the sun shine to make my goal not gonna happen thou </t>
  </si>
  <si>
    <t xml:space="preserve">@johnny_neurotic  Morning! I can think of nothing worse than not being able to eat spicy foods </t>
  </si>
  <si>
    <t>sowrongitsmich</t>
  </si>
  <si>
    <t xml:space="preserve">graph comm sucks... alot... </t>
  </si>
  <si>
    <t>jessy_messy2517</t>
  </si>
  <si>
    <t xml:space="preserve">ehh half yearlys tuesday.... failerr </t>
  </si>
  <si>
    <t>gingtong</t>
  </si>
  <si>
    <t xml:space="preserve">wishes to b at the space opening party </t>
  </si>
  <si>
    <t>Richie_P</t>
  </si>
  <si>
    <t>@StuartGarrard Man, that sucks about Kennedy.  Can't say that I'm hugely shocked, between the injuries &amp;amp; interview comments, but still...</t>
  </si>
  <si>
    <t xml:space="preserve">@moanyboot no i gots a swolen throat cant swallow </t>
  </si>
  <si>
    <t>gr33ndata</t>
  </si>
  <si>
    <t xml:space="preserve">@ranousha I'll try to use it later, but for now it is blocked here </t>
  </si>
  <si>
    <t>WYSL</t>
  </si>
  <si>
    <t xml:space="preserve">Can't sleep guess I'll surf the web.  </t>
  </si>
  <si>
    <t xml:space="preserve">@Ellen_Stafford I know, you feel so helpless for them </t>
  </si>
  <si>
    <t xml:space="preserve">@samanthablews BUT I ENJOY SAYING 'IN MY PANTS' </t>
  </si>
  <si>
    <t>Indosaurus</t>
  </si>
  <si>
    <t xml:space="preserve">Buying paint at wilkonsons, its really fun. </t>
  </si>
  <si>
    <t>Quickstaz</t>
  </si>
  <si>
    <t xml:space="preserve">@kencarr I just remembered I had mashed potatoes in the fridge as well! Oh wait they're from two weeks ago and are now talking to me </t>
  </si>
  <si>
    <t>reverendgodless</t>
  </si>
  <si>
    <t>I need to go to the doctor  I'm sick of my back always hurting me.</t>
  </si>
  <si>
    <t>MojoMomE</t>
  </si>
  <si>
    <t xml:space="preserve">@bglodde be careful, the po-po is out with a vengeance. I got my ticket already for the year.... </t>
  </si>
  <si>
    <t>benjaminvjones</t>
  </si>
  <si>
    <t xml:space="preserve">Looking forward to HSM2 rehearsal. Wish I spend the day with the Bird </t>
  </si>
  <si>
    <t xml:space="preserve">&amp;amp;&amp;amp; i wanna take my sunnies but i dont them to get broken... </t>
  </si>
  <si>
    <t>Jenniferjade_</t>
  </si>
  <si>
    <t>just broke two nails  haha. Have to re-do them now.</t>
  </si>
  <si>
    <t>Nickydeee</t>
  </si>
  <si>
    <t>cant wait to see my fam in a couple of weeks. never been away from my mum for more than 2 weeks before.. now i LIVE in another state  misu</t>
  </si>
  <si>
    <t>DavidR1991</t>
  </si>
  <si>
    <t xml:space="preserve">is forced to get out of bed now the battery has run out </t>
  </si>
  <si>
    <t>aikienita</t>
  </si>
  <si>
    <t xml:space="preserve">@chrishasboobs There are reasons people lie. </t>
  </si>
  <si>
    <t>bsilkstone</t>
  </si>
  <si>
    <t>wants to be with his angel  mwa love you.</t>
  </si>
  <si>
    <t>Marcialovespink</t>
  </si>
  <si>
    <t>one wish - rayj; sooo tired but i cant sleep cuz i took a nap today  whenever im bored i just sleep hahah</t>
  </si>
  <si>
    <t xml:space="preserve">Oww. My eye stings. </t>
  </si>
  <si>
    <t>nimnimx</t>
  </si>
  <si>
    <t>is trying to get hold of boyfriend to tell him im not coming out today, as i am ill  x</t>
  </si>
  <si>
    <t xml:space="preserve">Going to the &amp;quot;hills&amp;quot; for pizza . Might have no reception </t>
  </si>
  <si>
    <t xml:space="preserve">i think alot of us cried yesterday. but we need to get over it  @mileycyrus didnt mean to start all this hate. so finsih it. </t>
  </si>
  <si>
    <t>HDGNChSh</t>
  </si>
  <si>
    <t xml:space="preserve">@balletchick49 the other dealers are so mean </t>
  </si>
  <si>
    <t xml:space="preserve">@belikejoshx lol poor josh. i just got hot oil in my eye </t>
  </si>
  <si>
    <t xml:space="preserve">@Monkeylover35 only on words - hrumph </t>
  </si>
  <si>
    <t>discobelix</t>
  </si>
  <si>
    <t xml:space="preserve">Uh oh, Alf my cat has gone AWOL for 72hrs now so bit worried. But not the first time, have got some &amp;quot;lost cat&amp;quot; fliers in supply if needed </t>
  </si>
  <si>
    <t xml:space="preserve">@zomgzjessjames whhyy </t>
  </si>
  <si>
    <t>go_avi</t>
  </si>
  <si>
    <t>mom's gone. i already miss her  but in week and a half she'll be here again so.. yay! happiness again xD</t>
  </si>
  <si>
    <t xml:space="preserve">@mika_tan  Darn, I can't see it at work.  It must be a MySpace page.  </t>
  </si>
  <si>
    <t xml:space="preserve">insured! my insurance went up a whopping ï¿½5.00 after my crash </t>
  </si>
  <si>
    <t>tanngrisnir</t>
  </si>
  <si>
    <t xml:space="preserve">Scorching again today. </t>
  </si>
  <si>
    <t>lesil</t>
  </si>
  <si>
    <t>@SCMProfessor Still jetlagged.  my body has put me through all kinds of hell this week. Thought I'd be over it by now.</t>
  </si>
  <si>
    <t xml:space="preserve">My tea got cold! </t>
  </si>
  <si>
    <t>Thatdude7141</t>
  </si>
  <si>
    <t xml:space="preserve">I got owneddddd </t>
  </si>
  <si>
    <t xml:space="preserve">So tell me. Is it still raining? </t>
  </si>
  <si>
    <t xml:space="preserve">also; i have noooo idea what's going on right now </t>
  </si>
  <si>
    <t xml:space="preserve">Too hot, too hot </t>
  </si>
  <si>
    <t xml:space="preserve">..but I'm afraid I have to go now </t>
  </si>
  <si>
    <t>sidebangceo</t>
  </si>
  <si>
    <t>@hollybebs yah dey said dey going hop around. I got a shoot then got races tomorrow, so no can  Have fun and be safe! We'll party soon!</t>
  </si>
  <si>
    <t>linkerm</t>
  </si>
  <si>
    <t xml:space="preserve">@courtneyforce Sorry Courtney -- geez, so close.  </t>
  </si>
  <si>
    <t>lovehughjackman</t>
  </si>
  <si>
    <t xml:space="preserve">Iï¿½m in Valencia (Spain) in my house...Iï¿½m boring.. </t>
  </si>
  <si>
    <t xml:space="preserve">This is a black day for fish!!! My retarded guppy has died </t>
  </si>
  <si>
    <t>BeebaDiva</t>
  </si>
  <si>
    <t xml:space="preserve">@yaeljk yeah I doubt she'll attempt to go. This diplomatic thing is very complicated. </t>
  </si>
  <si>
    <t>Jeckels_Gurl</t>
  </si>
  <si>
    <t>good night twitterville hopefully i can fall asleep soon. its 3am  lol</t>
  </si>
  <si>
    <t>Shalyse_S</t>
  </si>
  <si>
    <t xml:space="preserve">Everyone on here is packing to go to some place cool to do something even better. I am watching tv and doing schoolwork...........FUN </t>
  </si>
  <si>
    <t xml:space="preserve">and ... she sees right through it </t>
  </si>
  <si>
    <t>Telstaar</t>
  </si>
  <si>
    <t xml:space="preserve">I am soooo not okay </t>
  </si>
  <si>
    <t>DieBleuhades</t>
  </si>
  <si>
    <t>off to work  too dam early</t>
  </si>
  <si>
    <t>tiffehawk</t>
  </si>
  <si>
    <t xml:space="preserve">Up can't sleep constantly coughing </t>
  </si>
  <si>
    <t xml:space="preserve">was looking at pictures from @mdigurgaon and I realized how much I miss those days </t>
  </si>
  <si>
    <t>HilaryCarden</t>
  </si>
  <si>
    <t>@TheParaplanner certainly did  Just plucking up courage to look at my office emails for the first time in 5 days!</t>
  </si>
  <si>
    <t>Carla_S16</t>
  </si>
  <si>
    <t xml:space="preserve">I have the worst hang over </t>
  </si>
  <si>
    <t xml:space="preserve">Leavin in a few hours </t>
  </si>
  <si>
    <t>paulcronin</t>
  </si>
  <si>
    <t xml:space="preserve">@_emmajane_ Yep went but wind was very choppy so no air time unfortunately. </t>
  </si>
  <si>
    <t>krisvoakes</t>
  </si>
  <si>
    <t xml:space="preserve">is off to the Olimpico. 40 games in five months and it all ends at 4:55pm. </t>
  </si>
  <si>
    <t>cerri24</t>
  </si>
  <si>
    <t xml:space="preserve">might have to do some revising later for these stupid biology exams that i have to do tomorrow. grrrrr. im so going to fail! </t>
  </si>
  <si>
    <t xml:space="preserve">my socks are hurting my sunburn </t>
  </si>
  <si>
    <t xml:space="preserve">i got a new watch, but couldn't find strede </t>
  </si>
  <si>
    <t>InsaneNutter</t>
  </si>
  <si>
    <t>@Kieklanta Skits sounds good, a slogan for that could be Skitz ï¿½ drive your mouth crazy! Sure I had a better 1, I forget when I sleep  lol</t>
  </si>
  <si>
    <t>LadyWhyte</t>
  </si>
  <si>
    <t xml:space="preserve">What I would do to have a garden so I could have a BBQ and get a nice tan!!! </t>
  </si>
  <si>
    <t>@JackAllTimeLow  i said i'll be your cuddle buddy. geeez.</t>
  </si>
  <si>
    <t>andmarin</t>
  </si>
  <si>
    <t xml:space="preserve">I don't wanna one change in mi life... I wanna take the best of this two years </t>
  </si>
  <si>
    <t xml:space="preserve">an u really blame it on the booze ? </t>
  </si>
  <si>
    <t>HeadlessShirts</t>
  </si>
  <si>
    <t xml:space="preserve">My ass itches </t>
  </si>
  <si>
    <t xml:space="preserve">Morninggg!!! Revision Timeee..I Have A Media Exam Tomorrow </t>
  </si>
  <si>
    <t>brendanstephen</t>
  </si>
  <si>
    <t xml:space="preserve">2-3km/h over 60km/h my apologies, on an uphill, where I was trying to maintain speed up hill, and it slipped up a little high.. </t>
  </si>
  <si>
    <t>HenricoLambez</t>
  </si>
  <si>
    <t xml:space="preserve">has lost the will to live for the next eleven days     </t>
  </si>
  <si>
    <t>davebrown</t>
  </si>
  <si>
    <t>Another day of lugging sleepers around   and they are heavy. Can hear my back creaking already</t>
  </si>
  <si>
    <t>@Janan_a am sure some transformer burnt out with the heat  or maybe someone just drove into it ;)</t>
  </si>
  <si>
    <t xml:space="preserve">Wishing I was out on a long hack getting sweaty hat hair, finding wee jumps... Suddenly wishing I was 15 again </t>
  </si>
  <si>
    <t>SnowElfMaiden</t>
  </si>
  <si>
    <t>@yiiee  Mass Fucking Mayhem! The acrobatics they showed, lets just say I can never do  I also had friends dancing backup with Sabrina!</t>
  </si>
  <si>
    <t xml:space="preserve">@rogueanomaly - yup, on my writing hand! Not good. Ooh yeah paper cuts hurt loads as well </t>
  </si>
  <si>
    <t>irviandari</t>
  </si>
  <si>
    <t>Societie ran out of Pussycat Dolls' concert tickets  But I finally found @taylorswift13's Fearless CD in Jakarta</t>
  </si>
  <si>
    <t>@FUCKCITY HAPPY B-DAY ANDYYY!!!! I SWARE I MADE A CAKE FOR U...I WISH U COULD BLOW THE CANDLES URSELF  ANYWAY...HAVE A GREAT TIME! HUGZ XD</t>
  </si>
  <si>
    <t>WillJCarman</t>
  </si>
  <si>
    <t xml:space="preserve">I really wish I was good at website design. </t>
  </si>
  <si>
    <t>ashleighmartin</t>
  </si>
  <si>
    <t>car accident  great night gone bad  I'm ok but my car isbt</t>
  </si>
  <si>
    <t xml:space="preserve">going to attempt to go to sleep so i can get breakfast in the AM (which is technically here) bay area peepls...who wants to roll? pwease? </t>
  </si>
  <si>
    <t>AYLAtheDREAMER</t>
  </si>
  <si>
    <t xml:space="preserve">myspace is being a poo </t>
  </si>
  <si>
    <t>mentormadness</t>
  </si>
  <si>
    <t xml:space="preserve">Poor Julie from Masterchef! I like her and she's just had a major stumble! </t>
  </si>
  <si>
    <t xml:space="preserve">My fringe is fucked! You will see tomorrow though. </t>
  </si>
  <si>
    <t>xjennamariex</t>
  </si>
  <si>
    <t xml:space="preserve"> bad day already</t>
  </si>
  <si>
    <t>@JackAllTimeLow naww i would keep you company but ya know im not there  i'll see you tomorrow</t>
  </si>
  <si>
    <t xml:space="preserve">Also Tesco phoned - their van has broken down so no food until 3-4pm. I could have gone out this morning after all </t>
  </si>
  <si>
    <t xml:space="preserve">@SarahStewart Alas I was stuck at home with a stuffed back. @erikapearson, @nigelstanger, @initiatives_lib, @ronindotca all went </t>
  </si>
  <si>
    <t>shibbyclaud</t>
  </si>
  <si>
    <t xml:space="preserve">i just saw 10 things i hate about u sooo sad i miss heath  </t>
  </si>
  <si>
    <t>Societie ran out of Pussycat Dolls' concert tickets!!  But I finally found @taylorswift13's Fearless CD in Jakarta</t>
  </si>
  <si>
    <t xml:space="preserve">I miss having a garden. </t>
  </si>
  <si>
    <t>@Kwickks awww, you have bio all day!   Don't worry about it, go sit in the sun and revise, it'll make you happier. (:</t>
  </si>
  <si>
    <t>Big_Sime</t>
  </si>
  <si>
    <t>@adammmz @jonutspony  sorry I couldnt make it Friday night, my flight was delayed  when do you leave?</t>
  </si>
  <si>
    <t xml:space="preserve">Good morning, tweeters -- school tommorow... These holidays have gone FAR too quickly!!! </t>
  </si>
  <si>
    <t>Societie ran out of Pussycat Dolls' concert tickets!!  But I finally found @taylorswift13's Fearless CD yay</t>
  </si>
  <si>
    <t>tyaswindya</t>
  </si>
  <si>
    <t xml:space="preserve">miss my home so much </t>
  </si>
  <si>
    <t>last 2 days of vacation and I spent it sick  Great.</t>
  </si>
  <si>
    <t>NickkMuch</t>
  </si>
  <si>
    <t xml:space="preserve">Eww, i don't feel good this morning </t>
  </si>
  <si>
    <t>sellix10</t>
  </si>
  <si>
    <t xml:space="preserve">done watching 4 movies &amp;gt;&amp;gt;aquamarine(tsk pretty jojo)     &amp;gt;&amp;gt;bring it on 4 woohhoo!!!!!    &amp;gt;&amp;gt;only u emotional bong navarro </t>
  </si>
  <si>
    <t>amyty</t>
  </si>
  <si>
    <t xml:space="preserve">@Lauren_lolly_ not so far, that I'm aware of. Just assignments - two of which are due tomorrow morning. Not well staggered between units. </t>
  </si>
  <si>
    <t>SmileyGracia</t>
  </si>
  <si>
    <t>long time no twitter..  i missed twittering!</t>
  </si>
  <si>
    <t>Andrew_Mogford</t>
  </si>
  <si>
    <t>My god! Chavsda is living up to it's name this morning!  #fb</t>
  </si>
  <si>
    <t xml:space="preserve">why can't i subscribe to NME in Australia? </t>
  </si>
  <si>
    <t xml:space="preserve">Feeling quite down the last couple of days, despite the good weather. </t>
  </si>
  <si>
    <t xml:space="preserve">@iamjunade I want it bad too ! </t>
  </si>
  <si>
    <t xml:space="preserve">there`s 9 days. </t>
  </si>
  <si>
    <t>ronster500</t>
  </si>
  <si>
    <t xml:space="preserve">spoke too soon! Oulu plane cancelled which has knackered up my onward flight. Cos it's on a different airline i'm knackered. Perkele! </t>
  </si>
  <si>
    <t>bella_babeyy</t>
  </si>
  <si>
    <t xml:space="preserve">my throte hurts   </t>
  </si>
  <si>
    <t xml:space="preserve">@reszzpati pecinta alam .. @brooklynoop same here. but it's actually not the distance, it's the lack of money (for contributing) n Paypal </t>
  </si>
  <si>
    <t xml:space="preserve">Anyway, time to get some breakfast and start revision </t>
  </si>
  <si>
    <t xml:space="preserve">@tommcfly 's tweet made me miss thailand even more. </t>
  </si>
  <si>
    <t>sharonrooney</t>
  </si>
  <si>
    <t xml:space="preserve">I HATE HOSPITALS </t>
  </si>
  <si>
    <t>Is lonely  I want a &amp;quot;baby-lover&amp;quot;</t>
  </si>
  <si>
    <t>Is awake.  why am I not sleeping</t>
  </si>
  <si>
    <t>emmaraybould11</t>
  </si>
  <si>
    <t xml:space="preserve">The sun comes out and im full of  cold... owh </t>
  </si>
  <si>
    <t xml:space="preserve">@Mjohnsmusic technology is always ~winning~ </t>
  </si>
  <si>
    <t xml:space="preserve">Awww. I'm gonna cry. He's taking his pooh bear that I gave him </t>
  </si>
  <si>
    <t xml:space="preserve">Is it just me or is Brad Pitt looking old &amp;amp; a tad unattractive on #60 Minutes?! I didn't think it was possible! </t>
  </si>
  <si>
    <t>twisteeed17</t>
  </si>
  <si>
    <t>Shit pimple. I guess Christmas came to early for me this year  Damn, I need to get rid of youuuu :|</t>
  </si>
  <si>
    <t xml:space="preserve">@DanBUK give me a bit of the sun here is nothing </t>
  </si>
  <si>
    <t>Nathan_Hilton</t>
  </si>
  <si>
    <t>@parishiltonpho Aww, I love to bake! What did you make? And yeah, I was out all of yesterday, it was hot! But I have so much homework!  xo</t>
  </si>
  <si>
    <t>DJ_Rod</t>
  </si>
  <si>
    <t xml:space="preserve">@nbamate no we don't have OneHD </t>
  </si>
  <si>
    <t>angusmartin</t>
  </si>
  <si>
    <t xml:space="preserve">@adamrwaddingham I'm very good thanks. Yeah I'll probably campaign a bit unfortunately I've been an idiot &amp;amp; registered my vote too late </t>
  </si>
  <si>
    <t>I'm wearing my 'Drug Expert' shirt from my College. Im going to miss my ex-blockmates.  I'm taking a year off College. Then change course.</t>
  </si>
  <si>
    <t>JohnyCalifornia</t>
  </si>
  <si>
    <t>My baby is sick &amp;amp; it's breaking my heart  x max</t>
  </si>
  <si>
    <t xml:space="preserve">feeling guilty </t>
  </si>
  <si>
    <t xml:space="preserve">couldn't play water bouncer </t>
  </si>
  <si>
    <t>Donniiee</t>
  </si>
  <si>
    <t xml:space="preserve">@PerezHilton i wish i had a gay bestfriend </t>
  </si>
  <si>
    <t xml:space="preserve"> Oh great need to tidy my fucking room </t>
  </si>
  <si>
    <t xml:space="preserve">@jmtosses i would join you i m so hungry but bonn is to far away #fail </t>
  </si>
  <si>
    <t>Dawn_B</t>
  </si>
  <si>
    <t xml:space="preserve">@HypnoPeter Haven't heard of Itamar. Will check him/her out. Poor you, lecturing on a Sunday.... on a lovely sunny day like this </t>
  </si>
  <si>
    <t xml:space="preserve">@hanster7705 seems to have disappeared again </t>
  </si>
  <si>
    <t>so much work...Bye bye Twitter for today...   xoxo</t>
  </si>
  <si>
    <t>WLMager</t>
  </si>
  <si>
    <t xml:space="preserve">@john_hunter @ellenwest it was accidental. Installed software not knowing it had this feature. </t>
  </si>
  <si>
    <t xml:space="preserve">I'm going out on my bike again with my Dad.  My legs still hurt from last time </t>
  </si>
  <si>
    <t>jazmine_kay</t>
  </si>
  <si>
    <t xml:space="preserve">i miss people. i havnt hugged anyone in almost 2 weeks apart from crystal </t>
  </si>
  <si>
    <t>saumya</t>
  </si>
  <si>
    <t>@herrodius my first look was springactionscript,but I failed.posted in forum but no results  love to run on it,if you can help me out</t>
  </si>
  <si>
    <t xml:space="preserve">I hate IE7, it doesn't display content when PHP sends a web page with status 404 or 500, </t>
  </si>
  <si>
    <t xml:space="preserve">@tim_butcher I said don't!! </t>
  </si>
  <si>
    <t>lozlizbentley</t>
  </si>
  <si>
    <t xml:space="preserve">Has just woken up and going to have some breakfast, I have lots of proddy d to do! </t>
  </si>
  <si>
    <t xml:space="preserve">@DifaJonasLover I know! It's frustrating... I've tried to fix it.. </t>
  </si>
  <si>
    <t>Gio_italianboy</t>
  </si>
  <si>
    <t xml:space="preserve">why you don't reply to me??????? posh girl.... </t>
  </si>
  <si>
    <t xml:space="preserve">2mo0ro0w bio examz wow  alot to memoraize </t>
  </si>
  <si>
    <t xml:space="preserve">Feeling for @hardhatgirl who hasn't got her favourite sunglasses </t>
  </si>
  <si>
    <t>scarlett294</t>
  </si>
  <si>
    <t xml:space="preserve">has just woken up! Soooo tired! Another boring day of revision ahead of me </t>
  </si>
  <si>
    <t>aycakutlu</t>
  </si>
  <si>
    <t xml:space="preserve">bad weather </t>
  </si>
  <si>
    <t>dirtysocks</t>
  </si>
  <si>
    <t xml:space="preserve">broke the bank and it wasn't even appreciated </t>
  </si>
  <si>
    <t xml:space="preserve">@claueekenobi Yeah it's raining so hard right now </t>
  </si>
  <si>
    <t xml:space="preserve">@chchchinatown i know. it kind of boggles my mind that people thought it was okay to do something like that. </t>
  </si>
  <si>
    <t>joshuamaiolo</t>
  </si>
  <si>
    <t xml:space="preserve">I really severely dislike maths exams </t>
  </si>
  <si>
    <t>Rinel85</t>
  </si>
  <si>
    <t>emalou32</t>
  </si>
  <si>
    <t xml:space="preserve">@AlexAllTimeLow Brisbane is so much better than Sydney...i with i could go to your concert....im under 18 </t>
  </si>
  <si>
    <t>MelissaDeeNC</t>
  </si>
  <si>
    <t xml:space="preserve">Awake again before the sunrise. We must be getting old </t>
  </si>
  <si>
    <t>i really wish i coulda talked to someone for at least a little while....  oh well, it makes sense to sleep....</t>
  </si>
  <si>
    <t>stmc</t>
  </si>
  <si>
    <t xml:space="preserve">Would like to enjoy the sunshine, but cant cos i've gotta go to work </t>
  </si>
  <si>
    <t xml:space="preserve">Not a good Sunday for me..feeling not so good </t>
  </si>
  <si>
    <t>987 Rebel.. I ABSOLUTELY LOVE THIS SONG PLAYING... BUT I HAVE NO IDEA WHAT THE TITLE IS...  And my hair ain't blonde..  Damn</t>
  </si>
  <si>
    <t>myselfmediated</t>
  </si>
  <si>
    <t xml:space="preserve">Bedtime. Sun's up. </t>
  </si>
  <si>
    <t xml:space="preserve">My net connection is so painful now it reminds me of when I had dial-up! </t>
  </si>
  <si>
    <t>Eve_lovemuffin</t>
  </si>
  <si>
    <t>Still sick!! That means no party for me 2nite  damn it</t>
  </si>
  <si>
    <t>carolina_s</t>
  </si>
  <si>
    <t>@Coulianos Don't  I still love you, my dear friend!</t>
  </si>
  <si>
    <t>lolirue</t>
  </si>
  <si>
    <t xml:space="preserve">@nicole_sayss Oh my gosh, hope you're okay! I always break my friends' things </t>
  </si>
  <si>
    <t>msimpkin</t>
  </si>
  <si>
    <t xml:space="preserve">Getting ready for chilling out in the sun... again! Back at work tomorrow </t>
  </si>
  <si>
    <t>ainaignacio</t>
  </si>
  <si>
    <t xml:space="preserve">so cold here! it's raining very hard and i can't go out to buy some snacks. i really want some chips </t>
  </si>
  <si>
    <t xml:space="preserve">@swordfishninja well at least you GET to eat subway </t>
  </si>
  <si>
    <t xml:space="preserve">@smlimon so I barely got your twit now  I'm really upset we didn't get to hang n e ways I'm caught between a rock n stone </t>
  </si>
  <si>
    <t>_LisaL</t>
  </si>
  <si>
    <t xml:space="preserve">Already miss my bestfriend </t>
  </si>
  <si>
    <t>TheFoursome</t>
  </si>
  <si>
    <t>@arentots I guess we're both in the same situation..  I've just caught tons of &amp;quot;Sermon&amp;quot; from my always-right sister. :|</t>
  </si>
  <si>
    <t>rainey305</t>
  </si>
  <si>
    <t xml:space="preserve">Woke up and thought it was night </t>
  </si>
  <si>
    <t>Have to study  - Not happy at all.</t>
  </si>
  <si>
    <t>LilSusyGomez</t>
  </si>
  <si>
    <t xml:space="preserve">is like terribly sad </t>
  </si>
  <si>
    <t xml:space="preserve">@HayleyNqahuia yeah well I'm bored now </t>
  </si>
  <si>
    <t>lolmar</t>
  </si>
  <si>
    <t xml:space="preserve">I miss UVgay </t>
  </si>
  <si>
    <t>lap0la</t>
  </si>
  <si>
    <t xml:space="preserve">dï¿½nde estï¿½ jaimito? #3drugwords </t>
  </si>
  <si>
    <t>gillyandtrauma</t>
  </si>
  <si>
    <t>i wish it was raining  sun sun...go awayy.    mr francis tonight, mm.</t>
  </si>
  <si>
    <t>juicylove323</t>
  </si>
  <si>
    <t>@yesiortiz I will mammas and stop leaving me out of all the fun...  lol you knw I'm powers biggest fan and true listiner see u on the air</t>
  </si>
  <si>
    <t xml:space="preserve">I'm going 2 uni for a bit tomorrow. Mum wants me to wear a mask to protect myself but I'm afraid people will think I'm sick and shun me </t>
  </si>
  <si>
    <t>trevo_94</t>
  </si>
  <si>
    <t xml:space="preserve">@MusiliLove mine too  and its not working </t>
  </si>
  <si>
    <t>katieanncurtis</t>
  </si>
  <si>
    <t xml:space="preserve">@Mariahhh_x Me too, my dad is refusing to take me again </t>
  </si>
  <si>
    <t xml:space="preserve">@Don_J sick bowl would b betta for me.. not feelin good again </t>
  </si>
  <si>
    <t>eske</t>
  </si>
  <si>
    <t xml:space="preserve">family knocked for 6 by annoying tummy bug - and on a gorgeous sunny bank holiday weekend. oh the injustice </t>
  </si>
  <si>
    <t xml:space="preserve">@TheRealMrRiley I soooo wanted flawless to win. Not based on last night's performance though </t>
  </si>
  <si>
    <t>tracyyates</t>
  </si>
  <si>
    <t xml:space="preserve">i'm bummed today </t>
  </si>
  <si>
    <t xml:space="preserve">feeling all alone in a crowd because Mistress is not here  </t>
  </si>
  <si>
    <t>vickyypham</t>
  </si>
  <si>
    <t xml:space="preserve">R.I.P. Fader, you put up a good fight </t>
  </si>
  <si>
    <t xml:space="preserve">I still feel horrible about what I had to do yesterday </t>
  </si>
  <si>
    <t xml:space="preserve">Shopping for my bab pingpong, totally wrong timing.. </t>
  </si>
  <si>
    <t>http://tinyurl.com/kvx4wt @pleasefindthis always manages to strike the most wounded part of me.  i miss my other half. my best friend.</t>
  </si>
  <si>
    <t>chrisb345</t>
  </si>
  <si>
    <t xml:space="preserve">@team_woolies What items will you be selling since I guess pic 'n' mix will no longer be available </t>
  </si>
  <si>
    <t>weeleeum</t>
  </si>
  <si>
    <t xml:space="preserve">@carolingling @allyse2001 because i'm stuck between 2 places, and i want to move forward but i want to move backwards too. that's awkward </t>
  </si>
  <si>
    <t>@GITBC not really no  tomorrow though maybe, you free?</t>
  </si>
  <si>
    <t>Missyoyo009</t>
  </si>
  <si>
    <t xml:space="preserve">suffering from the second day of my hangover </t>
  </si>
  <si>
    <t xml:space="preserve">Everton deserved to win yesterday king louis's goal was far to early . </t>
  </si>
  <si>
    <t>mattian</t>
  </si>
  <si>
    <t xml:space="preserve">Just had to spend ï¿½72 on a new tyre and tracking. Was 6 ml out apparently?! Money I don't have. Nor the ï¿½200 for a service. </t>
  </si>
  <si>
    <t>ok irritated going to bed hoping i see sara before she leaves back to the bad boy office tommoro  grrr they took her away BLAH!</t>
  </si>
  <si>
    <t xml:space="preserve">and even people I shouldnt miss </t>
  </si>
  <si>
    <t xml:space="preserve">@SamZzNg still got who... sobbbbb.. </t>
  </si>
  <si>
    <t>prettyreyna</t>
  </si>
  <si>
    <t xml:space="preserve">just saw a pink DS lite w/ pink leather case for 6k only.. i want it badly! </t>
  </si>
  <si>
    <t>xtinaseim</t>
  </si>
  <si>
    <t>susan boyle makes me wana cry  ah no man! and lady gaga is an attentionwhore of note!.. haha when she opens her mouth to speak i laugh!</t>
  </si>
  <si>
    <t>babianjo</t>
  </si>
  <si>
    <t>had my frapaccino! wooo CHOCOLATE CREAM, now i guess its  bk to revision  loool</t>
  </si>
  <si>
    <t>thebiggq</t>
  </si>
  <si>
    <t xml:space="preserve">Family day at church today, and my family will be at home. Jennifer's still recovering from her surgery. </t>
  </si>
  <si>
    <t xml:space="preserve">is feeling crap about life in general, hopefully this will go away soon </t>
  </si>
  <si>
    <t xml:space="preserve">i'm thirsty and i want nestea but there isn't any! </t>
  </si>
  <si>
    <t xml:space="preserve">@plus_mig glad you had such a brill time, really sorry not to see you </t>
  </si>
  <si>
    <t>I ate like a pig  *sigh*. am stuffed...more swimming laps are necessary...</t>
  </si>
  <si>
    <t>adetaylor</t>
  </si>
  <si>
    <t>Boy loves shopping about as much as his dad   http://twitpic.com/6bqbp</t>
  </si>
  <si>
    <t>eniac</t>
  </si>
  <si>
    <t xml:space="preserve">no comments to my new background </t>
  </si>
  <si>
    <t>b8a</t>
  </si>
  <si>
    <t>Hit and run is no fun   My car got hit so badly it went 20 meters after the hit, and the stupid ##$@ other car simply ran away.</t>
  </si>
  <si>
    <t>faradissa</t>
  </si>
  <si>
    <t xml:space="preserve">remember when Lendon said &amp;quot;Im so sorry she never got a miracle&amp;quot;  </t>
  </si>
  <si>
    <t xml:space="preserve">@kieranwelch I've not seen that episode. Did it end well? I hope I don't wake up 'til next month. I seriously don't feel up to anything. </t>
  </si>
  <si>
    <t>rush05</t>
  </si>
  <si>
    <t xml:space="preserve">MTV movie awards are tonight. And I don't have cable </t>
  </si>
  <si>
    <t xml:space="preserve">http://twitpic.com/6bqcb - 10+ hrs of traveling 2hr layover and 1 more flight left. I look like shit. </t>
  </si>
  <si>
    <t>saturday was deadline wrap up party. lots of fun and excitement but I have lost at raving rabbit againts the director  will get my revenge</t>
  </si>
  <si>
    <t>jaenynn</t>
  </si>
  <si>
    <t xml:space="preserve">At home... And i freakim cant sleep </t>
  </si>
  <si>
    <t>SonyaTellez</t>
  </si>
  <si>
    <t>Need to go to sleep...quite the interesting weekend! You know you're getting old when clubbin' isn't that fun anymore!  LOL</t>
  </si>
  <si>
    <t>riggwelter</t>
  </si>
  <si>
    <t xml:space="preserve">Have that I'm missing the sun today. Hope to feel better later. </t>
  </si>
  <si>
    <t>Lissydora</t>
  </si>
  <si>
    <t xml:space="preserve">needs to go to the library... </t>
  </si>
  <si>
    <t>Patcholi</t>
  </si>
  <si>
    <t xml:space="preserve">Working on Sunday </t>
  </si>
  <si>
    <t>beerth</t>
  </si>
  <si>
    <t>I'm not ready to study ..  xd</t>
  </si>
  <si>
    <t>seraphiel10</t>
  </si>
  <si>
    <t xml:space="preserve">@tripwired i can comprehend. i was hanging my laundry and i got all sweaty as well </t>
  </si>
  <si>
    <t xml:space="preserve">@themirrorbird aah, but the ballsness is that i have to paste it into a template at a certain font size and have it fit perfectly! </t>
  </si>
  <si>
    <t xml:space="preserve">@zackalltimelow hey Zack when will you come to Israel?? Plz answer me </t>
  </si>
  <si>
    <t>IRISMORE</t>
  </si>
  <si>
    <t xml:space="preserve">@XChadballX tonight , is new found glory coming to belgium, and i can't be there , omgosh </t>
  </si>
  <si>
    <t>Got nothing today  all items really not in my budget.</t>
  </si>
  <si>
    <t xml:space="preserve">last day of half term </t>
  </si>
  <si>
    <t xml:space="preserve">Weird being in town so early,especially on a sunday!just said bye to Shazia shes on her megabus back </t>
  </si>
  <si>
    <t>davehallen</t>
  </si>
  <si>
    <t>attempting to concentrate on geography revision  why is everything about learning facts instead of understanding things =/</t>
  </si>
  <si>
    <t>pc's and desks moved, cat v.v.unhappy  I see the shittypants behaviour making a come back. Joy</t>
  </si>
  <si>
    <t>@stephenofficial I bet the London shows were fab! Roll on Newcastle &amp;amp; Glasgow - so long away.  Possible chance I'm adding Manc - oops! ;)</t>
  </si>
  <si>
    <t>( ybad night today   hoope is a good day tumurruw .</t>
  </si>
  <si>
    <t>dancingchiwawa</t>
  </si>
  <si>
    <t xml:space="preserve">@yumikoBABY I hope u feel better! i heard you were sick.... </t>
  </si>
  <si>
    <t>http://xrl.us/betpsx GOLD WII !!! I WANT ONE TO !!! MOMMY  !!</t>
  </si>
  <si>
    <t>fidelement_vrai</t>
  </si>
  <si>
    <t>-cant sleep worth a nothing!  ugh! i wonder if fresh prince is on!</t>
  </si>
  <si>
    <t>Necyie</t>
  </si>
  <si>
    <t>Dropped my yosh to the airport  his visit was shorter than mine...we still drank the buttah though..good times</t>
  </si>
  <si>
    <t>katmclovin</t>
  </si>
  <si>
    <t xml:space="preserve">is saddened by the amount of tragedies occuring in N. Ireland at the moment! </t>
  </si>
  <si>
    <t>emzie2291</t>
  </si>
  <si>
    <t>Wants the Sims 3 to be in my hands  5 days to go grrr....Loving the sunshine, but not the heat does that make sense? lol</t>
  </si>
  <si>
    <t>DuSourSauce</t>
  </si>
  <si>
    <t xml:space="preserve">what's crackin today tweet fam? it's too hot to talk I know that! someone save me from working!!!! </t>
  </si>
  <si>
    <t>@staaceeyy i wish..... hopefully we'll move after my brother moves....but thats wangaratta, which is ages out of melbssss  i cant win!!</t>
  </si>
  <si>
    <t>ulilulil</t>
  </si>
  <si>
    <t>dnt have any pulse  i dont really like ol twitter by pc</t>
  </si>
  <si>
    <t xml:space="preserve">I think I lose 3 books, which might be kept by friends. Since summer's here, have no way to find/take 'em back.  I miss my books </t>
  </si>
  <si>
    <t>Schmusepups</t>
  </si>
  <si>
    <t xml:space="preserve">Yesterday I went to the city with Anna, I made my biometric photos, had some ice cream and then said goodbye to Anna </t>
  </si>
  <si>
    <t>last day of revision today, exams 2moro, hist + english     but its sunnyyy!</t>
  </si>
  <si>
    <t>Stardeluxe</t>
  </si>
  <si>
    <t xml:space="preserve">After finally sorting out the gearlinkage on the track car... I need to modify the engine bearer! Argh! Off it all comes... again </t>
  </si>
  <si>
    <t>@lilyroseallen lucky you... I'm stuck at work  do you need a servant will accept minimum wage lol</t>
  </si>
  <si>
    <t>hey_its_mark</t>
  </si>
  <si>
    <t xml:space="preserve">omg how shit can today be? gahh!! perfect weather and conditions for the perfect summer day.. but its nothing to get excited about </t>
  </si>
  <si>
    <t xml:space="preserve">Still gutted bout feefifofumphs mural </t>
  </si>
  <si>
    <t xml:space="preserve">@zackalltimelow will you come to Israel someday? plz answer me it's really important </t>
  </si>
  <si>
    <t>AnthonyRf09</t>
  </si>
  <si>
    <t xml:space="preserve">@lemonsareyellow Can't wait!! I know MJ doesn't die though, it sounds scary though. </t>
  </si>
  <si>
    <t xml:space="preserve">AC not working! I hate samsung. </t>
  </si>
  <si>
    <t>KimTwiggs</t>
  </si>
  <si>
    <t>AndySlade1</t>
  </si>
  <si>
    <t xml:space="preserve">is still happy Diverstiy won BGTalent,, maths exam tomorow. about to indulge into an afternoon of intense revision ^o) andy misses Elisa </t>
  </si>
  <si>
    <t>jonathanex</t>
  </si>
  <si>
    <t xml:space="preserve">I just read that 19.2 million watched Britain's Got Talent. </t>
  </si>
  <si>
    <t>myicel</t>
  </si>
  <si>
    <t>was bruised  a while ago.. http://plurk.com/p/xdc5a</t>
  </si>
  <si>
    <t>@Caraa_x ano wasn't very late  it was about 11 thoo lol i was very tired! :]</t>
  </si>
  <si>
    <t>Revising mathematics for the examination tomorrow!!!!  arghhhhhhhh</t>
  </si>
  <si>
    <t xml:space="preserve">Someone just told me that it's still raining. Aw, c'mon, rain, please stop! Why? Because I hate you! So stop! </t>
  </si>
  <si>
    <t>marquimarq21</t>
  </si>
  <si>
    <t xml:space="preserve">eaten by a shark during crashbandicoot era now eaten by an alligator in resi5 </t>
  </si>
  <si>
    <t>bejuska</t>
  </si>
  <si>
    <t xml:space="preserve">just had some throat numbing strepsils however they hav numbed my tounge not my throat </t>
  </si>
  <si>
    <t>Nooo devo tgp are breaking up? Ive wanted to see them live for a while and now I'll never get to  this totally blows</t>
  </si>
  <si>
    <t>aisyy</t>
  </si>
  <si>
    <t xml:space="preserve">Oh no Poh's food wasn't cooked in the middle </t>
  </si>
  <si>
    <t>@DowneyisDOWNEY  USE THE FUCKIN HASHTAG!!!</t>
  </si>
  <si>
    <t>i hate pimples!!!  can somebody tell how to make it dissapears from our face??!!! its hurt..,,</t>
  </si>
  <si>
    <t>totallyclone</t>
  </si>
  <si>
    <t xml:space="preserve">Movies with too much romance (and sex) doesn't make me cry. Sex is distracting. It separates your pudding side to the granite side. </t>
  </si>
  <si>
    <t xml:space="preserve">@__Jeanie__ My crappy phone just died.  3 bars to nothing in 1 go.  Even more wanting to go home </t>
  </si>
  <si>
    <t xml:space="preserve">@evvss aku udh liat ev barusan! sedih deh </t>
  </si>
  <si>
    <t>lucasjames84</t>
  </si>
  <si>
    <t xml:space="preserve">is watching i know who killed me then going to bed got work in the morning </t>
  </si>
  <si>
    <t xml:space="preserve">my nail got stuck every time i 'genjreng' the guitar. huu. </t>
  </si>
  <si>
    <t>stephybooZe</t>
  </si>
  <si>
    <t>3 birthdays in a row this weekend!! mums, grandmas and kates. my god this is the weekend of poorness  lmao</t>
  </si>
  <si>
    <t>thenewshades</t>
  </si>
  <si>
    <t xml:space="preserve">The season has found a end for the Cavaliers </t>
  </si>
  <si>
    <t>samanthamason89</t>
  </si>
  <si>
    <t xml:space="preserve">@jazholley do you love me enough to bring me some suncream... i dont want to be a lobster anymore </t>
  </si>
  <si>
    <t>http://tinyurl.com/kvx4wt @pleasefindthis always manages to strike the most wounded part of me.  i miss my other half. plscomehomealive.&amp;lt;3</t>
  </si>
  <si>
    <t>31337records</t>
  </si>
  <si>
    <t>for anyone who is into computer security - cliph from isec.pl died  r.i.p mate..</t>
  </si>
  <si>
    <t>DanielleTrash</t>
  </si>
  <si>
    <t>Slayed Deericorn  - also need to find somewhere to go on friday night with tori and saman! any suggestions??</t>
  </si>
  <si>
    <t>sjrobertson</t>
  </si>
  <si>
    <t xml:space="preserve">Wonders where and how I got a splinter in my hand - it's soo sore </t>
  </si>
  <si>
    <t>Rachel_Worth</t>
  </si>
  <si>
    <t xml:space="preserve">@realbailing I tried to see if there were tickets available for her show that day and there are no tickets.  </t>
  </si>
  <si>
    <t>raearae</t>
  </si>
  <si>
    <t>Had an amazing night last night. I have a bruised lip though  Going to the zoo with @iloveraerae now, and the cinema this evening.</t>
  </si>
  <si>
    <t xml:space="preserve">@BertWalters looks good, which one? I don't finish til 1.30 </t>
  </si>
  <si>
    <t>tinnamarieee</t>
  </si>
  <si>
    <t xml:space="preserve">Someone stole my bronze heel...please return it. I swear it was in the box n now it's gone! Ruined my outfit for church! </t>
  </si>
  <si>
    <t>@irohan well.. for blogcamp pune am not in town on 27th june   i will be in kerala !</t>
  </si>
  <si>
    <t>MeganR09</t>
  </si>
  <si>
    <t xml:space="preserve">is gutted than Aidan Davis didn't win BGT  </t>
  </si>
  <si>
    <t>mckellier</t>
  </si>
  <si>
    <t xml:space="preserve">@cookingupastory: http://bit.ly/3lUnn1 Call of the Honeybees. Unable to watch as Hulu only available to US! </t>
  </si>
  <si>
    <t>alexdoak</t>
  </si>
  <si>
    <t>Now my Tissot's bust, as well as my Sarpaneva...  Might resort to my shiny gold Casio today. Postmodern bling!</t>
  </si>
  <si>
    <t>DirtyL</t>
  </si>
  <si>
    <t xml:space="preserve">@evil_sin ugh, guys can be suck jerks! i'm so sorry beautiful </t>
  </si>
  <si>
    <t>Back in earls court - missing another day of sunshine  but finish while its still light at least!</t>
  </si>
  <si>
    <t>veesooflii</t>
  </si>
  <si>
    <t xml:space="preserve">Can't sleep for some reason. Ugh wtf </t>
  </si>
  <si>
    <t>groovychick3290</t>
  </si>
  <si>
    <t xml:space="preserve">@NB82 think urself lucky that ur not having to revise indoors wen the weathers this bootiful </t>
  </si>
  <si>
    <t>inahtaroon</t>
  </si>
  <si>
    <t xml:space="preserve">Doing History of photography final paper </t>
  </si>
  <si>
    <t xml:space="preserve">@PatsyJ tomorrow and 9am!! </t>
  </si>
  <si>
    <t xml:space="preserve">@dracosoftie Meh no. That requires flying to Germany. I only trust my dentist in Germany. Really terrified of the rest, I acutally freak </t>
  </si>
  <si>
    <t xml:space="preserve">I still have to design the invitation! I'm running out of ideas! </t>
  </si>
  <si>
    <t>evenflowuk</t>
  </si>
  <si>
    <t xml:space="preserve">Likes the new PJ song from what she can hear of it. Work to do now </t>
  </si>
  <si>
    <t xml:space="preserve">@janaspyjamas i'm never singing with you in church choir ever again!   </t>
  </si>
  <si>
    <t>ali1010101</t>
  </si>
  <si>
    <t>i hate school  hav u had ur exams yet?</t>
  </si>
  <si>
    <t>hannah_rox_93</t>
  </si>
  <si>
    <t>revising again today   *sniff*</t>
  </si>
  <si>
    <t>blusue75</t>
  </si>
  <si>
    <t xml:space="preserve">@jordanknight TINK! Oh hell no ... Its WAY to early for this! </t>
  </si>
  <si>
    <t>Jnr_x</t>
  </si>
  <si>
    <t>is sat outside in the sun with her sister &amp;amp; 'friend' and now has to walk to work! boo  shithole.</t>
  </si>
  <si>
    <t xml:space="preserve">passed out with lights on and the comp died.  up at 5:30am to turn things off, go to bed....work later </t>
  </si>
  <si>
    <t xml:space="preserve">@eatsleepattack My love for you is slowly fading now </t>
  </si>
  <si>
    <t>OhJazzy</t>
  </si>
  <si>
    <t>What I don't appreciate is Nick@Nite giving &amp;quot;The Nanny&amp;quot; a slot &amp;amp; interupting my Fresh Prince of Belair time  Tryna knock..church n the am</t>
  </si>
  <si>
    <t>efflorescent</t>
  </si>
  <si>
    <t xml:space="preserve">my tweezers have gone missing for the millionth time this week </t>
  </si>
  <si>
    <t xml:space="preserve">@_algin_ I sort of wanted to Susan Boyle to win as well... But it wasn't meant to be. </t>
  </si>
  <si>
    <t>Playin poker at the min lol. bebo bores me  talk! x</t>
  </si>
  <si>
    <t>TaZ022</t>
  </si>
  <si>
    <t>is feeling rather grumpy today  ah the life of a teen...</t>
  </si>
  <si>
    <t>ngLn</t>
  </si>
  <si>
    <t>is worried.  One of the guest last night came from Taiwan. :-o http://plurk.com/p/xdcsm</t>
  </si>
  <si>
    <t>beechyboy</t>
  </si>
  <si>
    <t>@EllieBeck Actually I was on a laptop at the time, have both PC and Laptop but no Mac  Want one for artyness though</t>
  </si>
  <si>
    <t>MJAllansson</t>
  </si>
  <si>
    <t>Just sunned on my balcony and burned myself so now i look like a pig  &amp;lt;3</t>
  </si>
  <si>
    <t>is disappointed that Chun Shui Tang has discontinued his favorite pork dish! WTF!  At least they have the Original Bubble Milk Tea! LOL!</t>
  </si>
  <si>
    <t xml:space="preserve">WHY AM I AWAKE?! To much on my mind I guess.. </t>
  </si>
  <si>
    <t xml:space="preserve">Possibly being diverted to Sydney. I just want to go home </t>
  </si>
  <si>
    <t xml:space="preserve">@needlefood Lol - that's my thought too. I should probably reverse the yellow and the pink but I don't want yellow mitts </t>
  </si>
  <si>
    <t>franzosensteffl</t>
  </si>
  <si>
    <t xml:space="preserve">preparing a job interview in french </t>
  </si>
  <si>
    <t>MissLaven</t>
  </si>
  <si>
    <t xml:space="preserve">muscle soreness </t>
  </si>
  <si>
    <t xml:space="preserve">Dang it, my internet keeps going wrong, it's running very slow today </t>
  </si>
  <si>
    <t>Muhammad_Ameen</t>
  </si>
  <si>
    <t xml:space="preserve">A lonely Sunday again </t>
  </si>
  <si>
    <t xml:space="preserve">@jrmullen Ewwww.  Tomorrow I have a meeting, which isn't the best.  </t>
  </si>
  <si>
    <t>@Dazieh BGT completely passed me by  mostly due to my life threatening allergy to Piers Morgan and Simon Cowell, I think!!</t>
  </si>
  <si>
    <t xml:space="preserve">It's time to be sleeping but i can hear sam sleep-talking in the other room and it's really scaring me.  </t>
  </si>
  <si>
    <t xml:space="preserve">@joeyyy93 I agree; and I just don't have the interest anymore </t>
  </si>
  <si>
    <t xml:space="preserve">@JackAllTimeLow if you were in melbourne I'd so be there </t>
  </si>
  <si>
    <t>AngelMordeno</t>
  </si>
  <si>
    <t xml:space="preserve">I'm not feeling well! My head is still aching and I'm lack of energy! </t>
  </si>
  <si>
    <t>Goshwowgemma</t>
  </si>
  <si>
    <t>awh man im boreddd i need to get out.  beth text me</t>
  </si>
  <si>
    <t xml:space="preserve">@Jantunstill it started to lose uummmph yesterday and by time got home it sounded like a lawn mower </t>
  </si>
  <si>
    <t xml:space="preserve">WTF Apple: don't change the behaviour of layer backed views in minor point releases! drawRect is no longer called when wantsLayer == YES </t>
  </si>
  <si>
    <t>bad weather  !!</t>
  </si>
  <si>
    <t xml:space="preserve">Leaving for work. Couldn't sleep. </t>
  </si>
  <si>
    <t>@jamesmachan sweet! are you going? i have school and work  gay. aha</t>
  </si>
  <si>
    <t>anitacannon</t>
  </si>
  <si>
    <t>does not know how to use twitter and has no friends on it  haha</t>
  </si>
  <si>
    <t xml:space="preserve">watched an american crime earlier. my poor ellen </t>
  </si>
  <si>
    <t>rugbybum</t>
  </si>
  <si>
    <t xml:space="preserve">Had a great bike ride yesterday, was looking forward to another one today; instead I woke up with a cold </t>
  </si>
  <si>
    <t xml:space="preserve">@teddygnz Just to let you know...sending big hugs LG </t>
  </si>
  <si>
    <t>LesPaul69</t>
  </si>
  <si>
    <t>so basically we didnt get in (( whats the point of giving tickets out !? and like less than half get in  grrr...</t>
  </si>
  <si>
    <t xml:space="preserve">i rushed and now i am conscience is paying for it </t>
  </si>
  <si>
    <t xml:space="preserve">i'm going to miss david tennant SO MUCH when he finishes up on doctor who </t>
  </si>
  <si>
    <t>monathelona</t>
  </si>
  <si>
    <t xml:space="preserve">is going back to ze studying.... </t>
  </si>
  <si>
    <t>@Kynp06 , i wasnt near my phonneee  but you could have called my house lol</t>
  </si>
  <si>
    <t>davidharddrive</t>
  </si>
  <si>
    <t xml:space="preserve">@mobilephone2003 that's nothing to get annoyed over... I have a GCSE maths exam tomorow! </t>
  </si>
  <si>
    <t>@DawnYang1 and over here we're dying of heat  don't torment us haha!</t>
  </si>
  <si>
    <t>Sophnelle</t>
  </si>
  <si>
    <t xml:space="preserve">@mmeeggsszz http://twitpic.com/69c7h - Very  pretty dresses! In Germany we haven't so nice ones </t>
  </si>
  <si>
    <t>Awwwww I miss ronnie radke !!  he better get out of jail or im travelling to america and breaking in xD hiding behind bushes! all hail ron</t>
  </si>
  <si>
    <t>heycassadee</t>
  </si>
  <si>
    <t>Took a bath this morning. About to catch a flight to japan. Cleaned these guys. Ouch   http://twitpic.com/6bqkc</t>
  </si>
  <si>
    <t xml:space="preserve">@MommaSalty Yeah, the different names confuse me too </t>
  </si>
  <si>
    <t xml:space="preserve">@irrationallogic Who ba is hogging all the cream? LOL. I think most people's dishes are cream-based. </t>
  </si>
  <si>
    <t>IreneAyala</t>
  </si>
  <si>
    <t xml:space="preserve">So im awake again this time the reason im awake is because something bad happened </t>
  </si>
  <si>
    <t>@pgreenbe exactly! folks blame CRM because they think that automation wud lead to b8r sales! i dont want that happening again  #scrm</t>
  </si>
  <si>
    <t>mwolfendale</t>
  </si>
  <si>
    <t xml:space="preserve">@becca_darling the unfortunate majority of us Britons are unfortunate idiots </t>
  </si>
  <si>
    <t>libyan</t>
  </si>
  <si>
    <t xml:space="preserve">having Lasagna 4 lunch.. i'm afraid not being able to work </t>
  </si>
  <si>
    <t>xxwings</t>
  </si>
  <si>
    <t xml:space="preserve">I think my appendix is hurting? Well, something hurts. </t>
  </si>
  <si>
    <t>rezolve</t>
  </si>
  <si>
    <t xml:space="preserve">Removed domain from Office Live, website down </t>
  </si>
  <si>
    <t xml:space="preserve">was talking to villi until he fell asleep on me </t>
  </si>
  <si>
    <t>Aliciamckee</t>
  </si>
  <si>
    <t xml:space="preserve">can not sleep! i hate this </t>
  </si>
  <si>
    <t xml:space="preserve">*sigh* back to work </t>
  </si>
  <si>
    <t>My favourite model has gone from ASOS.com  Now which clothes do I buy? That was the only way I knew! I hate shopping.</t>
  </si>
  <si>
    <t>sigmosaics</t>
  </si>
  <si>
    <t>@dinafragola dina that's terrible to hear   hope you are ok .. and I hope the cat will be ok too *hugs*</t>
  </si>
  <si>
    <t>irprettyunicorn</t>
  </si>
  <si>
    <t xml:space="preserve">@thomasreilly woo chem </t>
  </si>
  <si>
    <t>Preshie</t>
  </si>
  <si>
    <t xml:space="preserve">I think it's a wet race </t>
  </si>
  <si>
    <t>Moosheep97</t>
  </si>
  <si>
    <t>Fair play to SuBo. She was excellent last night, I have to say. I still really like Shaheen Jafargholi!  And Shaun Smith. Give up rugby!</t>
  </si>
  <si>
    <t>Yzay</t>
  </si>
  <si>
    <t>Sunburns are not fun  Guess I'll get a tan this year... by force!</t>
  </si>
  <si>
    <t>LaurenKB</t>
  </si>
  <si>
    <t xml:space="preserve">Dropping off Eric at the airport...sad! </t>
  </si>
  <si>
    <t xml:space="preserve">Going through (embarrassing) singles collection. Not as sophisticated as my albums. Includes these 'gems'  http://twitpic.com/6bqli  </t>
  </si>
  <si>
    <t>Jordsmith</t>
  </si>
  <si>
    <t>finished my cereal in 4 days  cost me ï¿½2.80...gutted</t>
  </si>
  <si>
    <t xml:space="preserve">@heycassadee uk misses you already. </t>
  </si>
  <si>
    <t>Jcay</t>
  </si>
  <si>
    <t xml:space="preserve">@MSanch why? </t>
  </si>
  <si>
    <t>emilyylime</t>
  </si>
  <si>
    <t xml:space="preserve">@ticketdoll Hon, what is going on? Why are you leaving Cat? And where will she live? I'm worried and confused </t>
  </si>
  <si>
    <t xml:space="preserve">@Shezzaz hahahahaha OH DEAR!!!!  BUT that does give me 4 months to get used to the fact that afterwards there will be no more of them </t>
  </si>
  <si>
    <t>mr_coops</t>
  </si>
  <si>
    <t xml:space="preserve">Squeak from my SPD spoiling the ride </t>
  </si>
  <si>
    <t>Callumrides</t>
  </si>
  <si>
    <t xml:space="preserve">Lovely Day shame i got to stay in and revise for an exam tomorrow </t>
  </si>
  <si>
    <t>@groovychick3290  if it's any consolation, it gonna b warmer tomorrow! Will you have time to enjoy it then?</t>
  </si>
  <si>
    <t>alicia_ms</t>
  </si>
  <si>
    <t xml:space="preserve">loves doctor who and plans to make the most of the david tennant before the 11th doctor takes over </t>
  </si>
  <si>
    <t xml:space="preserve">wants to go to the heath  why won't anyone go with me? </t>
  </si>
  <si>
    <t>@star_pixie - please don't diiiiiie  x</t>
  </si>
  <si>
    <t>brettbrooks</t>
  </si>
  <si>
    <t xml:space="preserve">@fugazied I still haven't watched any &amp;quot;The Shield&amp;quot; eps </t>
  </si>
  <si>
    <t xml:space="preserve">@SimonePowderly ill burn the food </t>
  </si>
  <si>
    <t>Alrightyannie</t>
  </si>
  <si>
    <t xml:space="preserve">*yawn* maths is exceptionally boring today... </t>
  </si>
  <si>
    <t xml:space="preserve">I think I bust me back </t>
  </si>
  <si>
    <t>jasonlett</t>
  </si>
  <si>
    <t xml:space="preserve">@mcshortstack YES!!!! Wasn't it amazing, but then sad because you know there are only 2 left </t>
  </si>
  <si>
    <t>BillyBloodySims</t>
  </si>
  <si>
    <t>End of half term..  EXAM!     :O  :@</t>
  </si>
  <si>
    <t>ngeowjiawen</t>
  </si>
  <si>
    <t>Spent. Completely. Using jean's now  will be super broke when i get back</t>
  </si>
  <si>
    <t xml:space="preserve">@grant0r i'v got stuffs to do today </t>
  </si>
  <si>
    <t>omg, just after i left a message on twitter. so did JLS.  fml, i missed them. they aint gnna tweet for another month or so!  fml.</t>
  </si>
  <si>
    <t>richiedigs</t>
  </si>
  <si>
    <t>I wish @helicoptergoes was awake  and I wish I was gonna see her tmrw</t>
  </si>
  <si>
    <t xml:space="preserve">@iwilseeuinh3ll Oooh. The movie is pretty awful. The books are good tho... Makes me wonder if New Moon will b th same. </t>
  </si>
  <si>
    <t>juicylovebaby</t>
  </si>
  <si>
    <t>After an AWESOMEE nitee of killinq somee quys ass's on da roud. . Wee aree finally qoinq himee.  its all qood cuzz my firstt raisinq</t>
  </si>
  <si>
    <t xml:space="preserve">Oh, @jimkirk1943 , with a name like James Kirk I had hoped that your timeline would be more interesting than just links...sigh </t>
  </si>
  <si>
    <t xml:space="preserve">I need to shave...again. </t>
  </si>
  <si>
    <t>Southpaw018</t>
  </si>
  <si>
    <t xml:space="preserve">A cat followed me inside my apartment building and up the stairs and sat down outside my door. He is now meowing at me from outside </t>
  </si>
  <si>
    <t xml:space="preserve">Oh crap the SA poster I was watching on ebay is already upto ï¿½10.50 and I refuse to spend ï¿½20 on a small poster </t>
  </si>
  <si>
    <t>SharmineQuiamco</t>
  </si>
  <si>
    <t xml:space="preserve">i admitt somethings i say are wrong and i'm sorry and all but not know hardships?now who can i tell my problems to now!? </t>
  </si>
  <si>
    <t>loudlibrarian01</t>
  </si>
  <si>
    <t xml:space="preserve">is looking forward to graduation but is going to miss the class of 2009 </t>
  </si>
  <si>
    <t>@heycassadee aww, that looks horrible.  i hope you come to the uk again though. (: http://tinyurl.com/qm6yzr loveyou, my idol x</t>
  </si>
  <si>
    <t>S1RB0B</t>
  </si>
  <si>
    <t xml:space="preserve">Lovely weather but I really wish the aircon wasn't bust in my car </t>
  </si>
  <si>
    <t>lazulay</t>
  </si>
  <si>
    <t xml:space="preserve">Still no internet connection  on my phone </t>
  </si>
  <si>
    <t>@NB82 lol nope im housebound all wk til friday  then the weather changes  im hopin it holds out got Summer Ball on the Thames nxt monday</t>
  </si>
  <si>
    <t>jwalmsley</t>
  </si>
  <si>
    <t>@Antiquefan great! it can be a bit strenuous depending on the size of the tree, I didn't see your tweet   been too invovled in projects~</t>
  </si>
  <si>
    <t>AnaGely</t>
  </si>
  <si>
    <t xml:space="preserve">@rosie_hardy hey! what happened? </t>
  </si>
  <si>
    <t>calire</t>
  </si>
  <si>
    <t xml:space="preserve">Slightly annoyed I didn't do my presentation for tomorrow before now. I will be stuck inside on the laptop all day. </t>
  </si>
  <si>
    <t>The only lame part is having to wake up in 3 1/2 hours  I love going to church...but I know I won't enjoy it if I'm half asleeep</t>
  </si>
  <si>
    <t xml:space="preserve">wishing i was somewhere else! </t>
  </si>
  <si>
    <t>My team just lost.  Yeng Guiao reminds me of Yul Brynner from The King and I (1956 version) &amp;amp; The 10 Commandments.</t>
  </si>
  <si>
    <t>@DiaBabiieSODMG awww...  but u still got tommarow to get better</t>
  </si>
  <si>
    <t xml:space="preserve">is about to pop into bed in preparation for her 10 day week at work... i dont wanna </t>
  </si>
  <si>
    <t>yssaj</t>
  </si>
  <si>
    <t>Also made an especially obvious mistake...which the whole CTK heard o_O  STUPID ME.</t>
  </si>
  <si>
    <t xml:space="preserve">can't find anything nice to wear to da beach </t>
  </si>
  <si>
    <t>AmandaIsmail</t>
  </si>
  <si>
    <t>Happy Birthday Leia! Sorry I can't be there  Better get your ass back here</t>
  </si>
  <si>
    <t xml:space="preserve">@sxxxh you need to stop tweeting about them too </t>
  </si>
  <si>
    <t>sineadhen</t>
  </si>
  <si>
    <t xml:space="preserve">loving the sun, off to Youghal...bit hungover though </t>
  </si>
  <si>
    <t>@aabbbbiiiiii  I &amp;lt;3 my perv voice damit! &amp;quot;Helllllooooooooo&amp;quot;</t>
  </si>
  <si>
    <t xml:space="preserve">Media Cramming. </t>
  </si>
  <si>
    <t>nationofone</t>
  </si>
  <si>
    <t xml:space="preserve">@LauraLalaLand NO NOT THE KITTENS! </t>
  </si>
  <si>
    <t>gregstephenson</t>
  </si>
  <si>
    <t xml:space="preserve">@BecEvans Happy Birthday Bec. No picture from me though. </t>
  </si>
  <si>
    <t>talcy</t>
  </si>
  <si>
    <t xml:space="preserve">@botticellirejct I didn't hear about it through the grapevine </t>
  </si>
  <si>
    <t>ShirelJellyBean</t>
  </si>
  <si>
    <t xml:space="preserve">I can't be away from my family! I want them to leave next to me </t>
  </si>
  <si>
    <t>catsforkatie</t>
  </si>
  <si>
    <t xml:space="preserve">i just woke up and all the lights were still on, and my house is 65 degrees </t>
  </si>
  <si>
    <t>lapikiorejuda</t>
  </si>
  <si>
    <t>@danielr23 hey i want to but as you're not following me, i can't send you a direct message  bummer! anyways, good luck today!*</t>
  </si>
  <si>
    <t>censoredcolors</t>
  </si>
  <si>
    <t xml:space="preserve">watch me wake up at 3 now </t>
  </si>
  <si>
    <t>AmzziiANCHOR</t>
  </si>
  <si>
    <t>I Stubbed My Tow Three Times Today Already.  N I Tripped And Pulled My Akeleez Tenden Muscle in My Ankle, N Fell On My Arm. (N)</t>
  </si>
  <si>
    <t>stacybell246</t>
  </si>
  <si>
    <t xml:space="preserve">@lilac_princess No sorry,im really gutted i left it too late,but i will be there nxt time,Got alt of things happeninthis month x </t>
  </si>
  <si>
    <t>vnizzz</t>
  </si>
  <si>
    <t xml:space="preserve">??????! ??????! ??? ????? ????????? ?????? ???? MESSAGE/RFC822 ? ? ???? ??? ??????? ???? text/plain ???? text/html ???? </t>
  </si>
  <si>
    <t xml:space="preserve">Why am I considering taking up TV acting? There are 100Ks of them in this city already, and some went to school for it. I'm a schlub </t>
  </si>
  <si>
    <t>rainbowpins</t>
  </si>
  <si>
    <t>i am so bored... update your blogs people!  oooh i hate Lady Gaga... UUuck!!</t>
  </si>
  <si>
    <t xml:space="preserve">@barbtong Yeah she looks like she's going to cry in  a big way. Bottom three! </t>
  </si>
  <si>
    <t>emmayeahh</t>
  </si>
  <si>
    <t xml:space="preserve">732 words. It needs 750-800. Idk what else to write! </t>
  </si>
  <si>
    <t>Amysouthwick</t>
  </si>
  <si>
    <t>@TraceCyrus will metro station be touring england or have you already and ive missed it ?  xx</t>
  </si>
  <si>
    <t>GamesMusicArt</t>
  </si>
  <si>
    <t xml:space="preserve">IT'S dificult because i don't know how the restaurant looks like... </t>
  </si>
  <si>
    <t xml:space="preserve">@eatsleepattack Because you're house is so much more awesome than mine. And I move out of Brighton on Tuesday </t>
  </si>
  <si>
    <t>SarahSydney</t>
  </si>
  <si>
    <t xml:space="preserve">enjoying every bit of her days in sydney, i love australia!!! haven't seen any roo's yet though </t>
  </si>
  <si>
    <t>@katofawesome Is that ALL the music you have in total?  You are deprived.</t>
  </si>
  <si>
    <t xml:space="preserve">my head is still bleah. early night tonight. have to take my car to the car doctor tomorrow </t>
  </si>
  <si>
    <t>DenalisAngel</t>
  </si>
  <si>
    <t>@ElectriKateD I am excited about the trip (IRL I am sick  ) and how are you sis? (smile)</t>
  </si>
  <si>
    <t>RoxygirlSLB</t>
  </si>
  <si>
    <t xml:space="preserve">Just finished watching Valkyrie and it was a good way to wake me up !! Now I can't sleep </t>
  </si>
  <si>
    <t>junanteola</t>
  </si>
  <si>
    <t>.... and my karma's down again...  http://plurk.com/p/xdecx</t>
  </si>
  <si>
    <t>mjguanzon</t>
  </si>
  <si>
    <t>@jguanzon how was your first day in Vigan? hehehe miss you already   (arty haha)</t>
  </si>
  <si>
    <t>school tomorrow  weekend, y do u hav to leave me?!</t>
  </si>
  <si>
    <t>moniemonteverde</t>
  </si>
  <si>
    <t xml:space="preserve">Just got home ....its cold!! Tryin to keep my self warm </t>
  </si>
  <si>
    <t>saprinaS</t>
  </si>
  <si>
    <t xml:space="preserve">picking up the last things for my one week trip!! One week without internet... </t>
  </si>
  <si>
    <t>behi_at</t>
  </si>
  <si>
    <t xml:space="preserve">@mebner  @muehlburger  I've been busy with programming till now, will start writing this afternoon </t>
  </si>
  <si>
    <t>OH: omg, just after i left a message on twitter. so did JLS.  fml, i missed them. they aint gnna tweet for .. http://tinyurl.com/nuvr9s</t>
  </si>
  <si>
    <t xml:space="preserve">I hate not being able to sleep </t>
  </si>
  <si>
    <t xml:space="preserve">today i will revise outside in the sun. maths </t>
  </si>
  <si>
    <t>raveenaubhi</t>
  </si>
  <si>
    <t xml:space="preserve">oh dad's heated the pool and it's very tempting @Mclovin247 and @AnitaUbhi are going in later, but i have to revise </t>
  </si>
  <si>
    <t xml:space="preserve">@starjamgirl phone buddy? sure thangg bb. and yeah zack wasn't there, idk whyy </t>
  </si>
  <si>
    <t>sllsmith</t>
  </si>
  <si>
    <t xml:space="preserve">devastated after the result yesterday; after the goal on 25 seconds I'd have gone all out for the 2nd; easier said than done... </t>
  </si>
  <si>
    <t>Shnicky_lover</t>
  </si>
  <si>
    <t xml:space="preserve">is off to wash my car but wishing i was #asylm </t>
  </si>
  <si>
    <t>vaidya_a</t>
  </si>
  <si>
    <t xml:space="preserve">watching Delhi 6 and not liking it much </t>
  </si>
  <si>
    <t>LjC_Aus</t>
  </si>
  <si>
    <t xml:space="preserve">No luck finding accommodation for next weekend... Hmmm the back of the ute might just have to do... </t>
  </si>
  <si>
    <t>dinareyswan</t>
  </si>
  <si>
    <t>ArleneDickinson</t>
  </si>
  <si>
    <t xml:space="preserve">@kavisolo I know!  it was so fantastic. Had a great time (sorry </t>
  </si>
  <si>
    <t>neilyc</t>
  </si>
  <si>
    <t xml:space="preserve">I have done my back in when i twisted awkwardly to watch daughter2 and now I am in agony, stabbing pain between should blades. </t>
  </si>
  <si>
    <t>@DenalisAngel Me too! Just waiting and waiting! *giggles* So sorry you're sick  I'm doing good thanks (IRL Crappy!) lol</t>
  </si>
  <si>
    <t>@Jacintalaura i have to get off the computer now  txt me okay? be happy love you!</t>
  </si>
  <si>
    <t>Louise182</t>
  </si>
  <si>
    <t xml:space="preserve">i am sad. im a nervous wreck bout my last exam. i miss my kyle </t>
  </si>
  <si>
    <t>fattcheeks</t>
  </si>
  <si>
    <t xml:space="preserve">Borin sunday </t>
  </si>
  <si>
    <t>AnniSchatzi</t>
  </si>
  <si>
    <t xml:space="preserve">on my way to training </t>
  </si>
  <si>
    <t>mgroot</t>
  </si>
  <si>
    <t xml:space="preserve">didn't get near enough the amount of sleep he needed after the party </t>
  </si>
  <si>
    <t xml:space="preserve">NO! I just remembered the Mudblood's last performance is this summer! NO! </t>
  </si>
  <si>
    <t>Beepana</t>
  </si>
  <si>
    <t xml:space="preserve"> Am 100 quids poore...lost bet with my sister for BGT winner. Damn! why did they win? But honestly! they really deserve to win, anyways!</t>
  </si>
  <si>
    <t>GustavDeutsch</t>
  </si>
  <si>
    <t xml:space="preserve">In Paris and already planning a return trip when I'm not stuck in the hotel doing hw </t>
  </si>
  <si>
    <t>wondering why i'm still awake  took 2 benadryl</t>
  </si>
  <si>
    <t>mharielle1375</t>
  </si>
  <si>
    <t xml:space="preserve">I am sending an email ans it's taking me too long to finally send it..the DSL in this shop is quite slow slow slow..  </t>
  </si>
  <si>
    <t>TheDogMeow</t>
  </si>
  <si>
    <t xml:space="preserve">Diversity Won Britains Got Talent </t>
  </si>
  <si>
    <t>BecWaters</t>
  </si>
  <si>
    <t xml:space="preserve">So full. Eaten too much today </t>
  </si>
  <si>
    <t>@macboii I am sangat dukacita to say that to you  Sayang 10 times. Sg Long sells bakzhang all year round. If I pergi MDV I buy for you!</t>
  </si>
  <si>
    <t xml:space="preserve">nawww grace and will are fighting </t>
  </si>
  <si>
    <t>Just at the kennels dropping Neo off for his 2 week holiday  had the mad idea last night that we could drive to Greece and take him with</t>
  </si>
  <si>
    <t>shikari_hana</t>
  </si>
  <si>
    <t>argh tired! but couldn't sleep coz samson is sleeping on my bed, like pig.  Maybe I should hug him like how i did to my pillow! hoho!</t>
  </si>
  <si>
    <t>Jenny_mason78</t>
  </si>
  <si>
    <t xml:space="preserve">can't be bothered 2 go 2 work later </t>
  </si>
  <si>
    <t xml:space="preserve">noooooooooooooo only 1 day left </t>
  </si>
  <si>
    <t>takemyhandx</t>
  </si>
  <si>
    <t xml:space="preserve">Heading to omaha. Omaha to chicago to montreal. Its too early. </t>
  </si>
  <si>
    <t xml:space="preserve">Just brought Kyle to the airport. Miss him already... I hate Canada </t>
  </si>
  <si>
    <t>@buttaflygirl03 Me too! I don't want to be unemployed again.  This was a rough 6 months!</t>
  </si>
  <si>
    <t>BeccaGuti</t>
  </si>
  <si>
    <t xml:space="preserve">@LaurenConrad please don't leave </t>
  </si>
  <si>
    <t xml:space="preserve">Confusion in the studio! Why can't people just handle their shit right!! Aaargh! </t>
  </si>
  <si>
    <t>whoiskevin</t>
  </si>
  <si>
    <t xml:space="preserve">Still down in my back this morning. Going to have to skip golf till next week </t>
  </si>
  <si>
    <t>just got home. pagoood  ang lakas ng ulan. eeeee!</t>
  </si>
  <si>
    <t xml:space="preserve">my fingers STILL hurt! </t>
  </si>
  <si>
    <t>please2 do not decrease  http://plurk.com/p/xdeuu</t>
  </si>
  <si>
    <t>calliexx</t>
  </si>
  <si>
    <t xml:space="preserve">exams..arghhhhh  </t>
  </si>
  <si>
    <t>Just had a train wreck run of VH Hrc. Spent most of the time on the floor  WTB tank that can hold aggro</t>
  </si>
  <si>
    <t>luca_giudice</t>
  </si>
  <si>
    <t xml:space="preserve">@xmuncallus gm... dnt think im going to uni ta today its already 12:30 </t>
  </si>
  <si>
    <t xml:space="preserve">@Gerry86 oh no </t>
  </si>
  <si>
    <t xml:space="preserve">I'm really hurt </t>
  </si>
  <si>
    <t>sikooky</t>
  </si>
  <si>
    <t xml:space="preserve">loves Karl Wolf's track Yalla Habibi.. but can't seem to find the track online. </t>
  </si>
  <si>
    <t>thewebsiteplace</t>
  </si>
  <si>
    <t xml:space="preserve">@Jack_Franklin Done the same lost 7% income now </t>
  </si>
  <si>
    <t>@pomface haha. rents are always bloody fighting.  lol. kris  came over yesterday. we sat in her car talking cause it was raining</t>
  </si>
  <si>
    <t xml:space="preserve">I wanna go home, but I have so much to do when I arrive, therefore, I don't want to go back! </t>
  </si>
  <si>
    <t xml:space="preserve">@daniithegirl true. go away! </t>
  </si>
  <si>
    <t>reeeaaah</t>
  </si>
  <si>
    <t>Ouch!! Fucking ovens... my burn is giving me SEVERE jip today!  BEEEEEEEEEACH</t>
  </si>
  <si>
    <t xml:space="preserve">Ahhh i think CIbulkova is about to beat Szavay...   I love Agnes! Everyone watch Roland Garros </t>
  </si>
  <si>
    <t>@mrralph59 omg you know how my mom is gotta sacrifice a lil to go out   And noooo but I will be</t>
  </si>
  <si>
    <t xml:space="preserve">finally in bed. had to walk the dog in the rain tonite bleh </t>
  </si>
  <si>
    <t>Shannenp</t>
  </si>
  <si>
    <t>Okay well I'm off to study now  I'm actually getting worried @kathyxxxx hello val! Bye val! @valagnew</t>
  </si>
  <si>
    <t>kateariel</t>
  </si>
  <si>
    <t xml:space="preserve">Ready for the busiest day of my life.. Starting with 5 hours of work </t>
  </si>
  <si>
    <t xml:space="preserve">tryin 2 learn da words 4 a  long song </t>
  </si>
  <si>
    <t>midnightamatory</t>
  </si>
  <si>
    <t xml:space="preserve">she is the sunlight - trading yesterday. SUCH A SWEET SONG </t>
  </si>
  <si>
    <t>erictiller</t>
  </si>
  <si>
    <t xml:space="preserve">In venice italy, heading to the airport, time to go home </t>
  </si>
  <si>
    <t>I'm up again mad early saw something a little unsettling on facebook, now I can't sleep   Why must it b so difficult to forget somebody?!</t>
  </si>
  <si>
    <t>anikatwilight</t>
  </si>
  <si>
    <t>@mileycyrus i wish you'd reply to me  i love you.. &amp;lt;3</t>
  </si>
  <si>
    <t>wakexup</t>
  </si>
  <si>
    <t>in work soon  tired</t>
  </si>
  <si>
    <t xml:space="preserve">I hate this job with every fiber if my being </t>
  </si>
  <si>
    <t>SpacePirateRil</t>
  </si>
  <si>
    <t xml:space="preserve">I think I'm afraid to date b/c of what one might complain about behind my back. Not only am I shy &amp;amp; awkward, I'm now overly self-concious </t>
  </si>
  <si>
    <t xml:space="preserve">another rain-sun-rain-sun day ......... this is getting monotonous </t>
  </si>
  <si>
    <t>Elmaaaa</t>
  </si>
  <si>
    <t xml:space="preserve">@xd44ntjuh Me toooo </t>
  </si>
  <si>
    <t xml:space="preserve">just got home from buildg sandcastles @ the beach. Apparently my older tan lines are still there. </t>
  </si>
  <si>
    <t>xaddictedxo</t>
  </si>
  <si>
    <t>last day jones, before poynter comes out to play for 30 days!! and i so cant believe its a month tomoz... that i saw mcflyy!  i miss them.</t>
  </si>
  <si>
    <t>Ellleh</t>
  </si>
  <si>
    <t xml:space="preserve">where's my display pic (or whatever you call it on twitter) gone? </t>
  </si>
  <si>
    <t xml:space="preserve">yay they made up!!! (: cbf working tomoz! Boo work cant wait for wednesday!wheres my boi </t>
  </si>
  <si>
    <t xml:space="preserve">Now I'm sucked in to Mary Whitehouse.  Will have to work in front of the telly </t>
  </si>
  <si>
    <t xml:space="preserve">I'm watching Saw 5 with the boyf. Makes me miss @likethedisease a lot </t>
  </si>
  <si>
    <t>xSJay</t>
  </si>
  <si>
    <t>@mollysaysrawr Oh...michael jackson broke your cat flap?  did he buy you a new one? if he didnt, i'll come duff him up patheticically</t>
  </si>
  <si>
    <t>magicbabe</t>
  </si>
  <si>
    <t xml:space="preserve"> my washing machine door is not opening and broken/stuck!!! if anybody knows secret art of opening the door....without breaking it.....???</t>
  </si>
  <si>
    <t xml:space="preserve">@dayumshefiine I'm not! Did my research man. Shooooot check the status. &amp;quot;Happy one month!&amp;quot; And the &amp;quot;2!&amp;quot; exactly a month later </t>
  </si>
  <si>
    <t xml:space="preserve">I don't want david tennant to leave  stay forever. man doctor who is an amazing show. calls for marathons on the holidays &amp;amp; i cant wait </t>
  </si>
  <si>
    <t xml:space="preserve">I hate this job with every fiber of my being </t>
  </si>
  <si>
    <t xml:space="preserve">@Bampi i miss my louise. </t>
  </si>
  <si>
    <t xml:space="preserve">time to watch either rove or something else.... not sure what to watch now! If only harpers island is on after rove </t>
  </si>
  <si>
    <t>Zxz192</t>
  </si>
  <si>
    <t>Awww mimo didn't reply to my crazy randomness on twitter  lol!</t>
  </si>
  <si>
    <t xml:space="preserve">@SamHolmes chem weds ethics Thursday philosophy Friday then by other 7 exams to come </t>
  </si>
  <si>
    <t>aniindya</t>
  </si>
  <si>
    <t xml:space="preserve">how to stop someone who's obsessing on you? it scares me and it makes me paranoid. god please make him stop! i don't feel save anymore </t>
  </si>
  <si>
    <t>I can't sleep  damn this cold and sore throat!</t>
  </si>
  <si>
    <t>ickydoodles</t>
  </si>
  <si>
    <t xml:space="preserve">@EmmyTan i wish i could've joined you guys! Chlorine and all </t>
  </si>
  <si>
    <t xml:space="preserve">@chasingangel82 I'm shattered </t>
  </si>
  <si>
    <t>I forgot I took a freaking nap due to my hang over this morning! now I know i'll be up forever  i'll just have to skip todays nap. Lol</t>
  </si>
  <si>
    <t>iamfrotes</t>
  </si>
  <si>
    <t>@evil_sin ur going to make out wit one of my friends?  Im sorry, i'll never cheat on u again!</t>
  </si>
  <si>
    <t xml:space="preserve">ah homework how i despise your existence </t>
  </si>
  <si>
    <t>I really want Michelle Ryan to be the next companion  With David Tennant of course!</t>
  </si>
  <si>
    <t>came from Antipolo. Was not able to pass through Burger King to buy my whooper junior meal  http://plurk.com/p/xdffa</t>
  </si>
  <si>
    <t>Tonight will be so boring! No BGT hotel and chances are, I won't see the contestants again.  Pity, I really liked some of them.</t>
  </si>
  <si>
    <t>Except Judith Lucy  And Kelly Clarkson isn't that exciting either.</t>
  </si>
  <si>
    <t xml:space="preserve">Grrr...no where seems to have the cruzer contour. jb hifi shouldn't fail me twice </t>
  </si>
  <si>
    <t xml:space="preserve">I really, really wish I could cook.... </t>
  </si>
  <si>
    <t xml:space="preserve">Unexpected middle of the night visit from old friend who was in town all week without my knowledge. Pity he flies away in a few hours </t>
  </si>
  <si>
    <t>gamersplatform</t>
  </si>
  <si>
    <t xml:space="preserve">Had to surrender my long-time, trusty pocket knife at the airport </t>
  </si>
  <si>
    <t>Salebow</t>
  </si>
  <si>
    <t xml:space="preserve">Can i have some too? Omw to work </t>
  </si>
  <si>
    <t xml:space="preserve">@PantsforCameron it was on Fox ;)  My wireless isn't working </t>
  </si>
  <si>
    <t>Yawn doin science hw  still got maths to do</t>
  </si>
  <si>
    <t xml:space="preserve">argh, chinese A level tomorrow </t>
  </si>
  <si>
    <t xml:space="preserve">Forgot to remind @paperclipface to bring the next Dark Tower book for me tomorrow </t>
  </si>
  <si>
    <t xml:space="preserve">@DiiLee  3ndy headache thaaab7ny  </t>
  </si>
  <si>
    <t>@tennistweets he did have a really shite clay court season..  i don't think hanescu is playing BADLY, i think Fena is playing really well</t>
  </si>
  <si>
    <t>Ohhhhhhh need food  waiting for my friend outside her halls, have been promised coke and tea.</t>
  </si>
  <si>
    <t>danissa</t>
  </si>
  <si>
    <t xml:space="preserve">kind of disappointed that I left saguijo early last night. missed taken by cars. </t>
  </si>
  <si>
    <t xml:space="preserve">@robhyland9 you ain't only one fella I'm leavin for work now </t>
  </si>
  <si>
    <t>stepheliz</t>
  </si>
  <si>
    <t xml:space="preserve">thought everything was good again </t>
  </si>
  <si>
    <t>anagha_satav</t>
  </si>
  <si>
    <t>noddynoddynoddy</t>
  </si>
  <si>
    <t xml:space="preserve">lovely day outside, awesome weather and perfect for sitting around in in the garden, but I'll be in the library. yay </t>
  </si>
  <si>
    <t xml:space="preserve">If you were at envy and you have my I.D. Can you let me know please! I thought I had it and I don't </t>
  </si>
  <si>
    <t>Venting my feelings out ill try to go to sleep.again im sorry  but i miss my brother hope he comes home</t>
  </si>
  <si>
    <t xml:space="preserve">, good evening! ï¿½ Hey how's your day?? 1 day to go back to school na :; grrr i have a big problem </t>
  </si>
  <si>
    <t xml:space="preserve">i am so very bored </t>
  </si>
  <si>
    <t>oxanaxo</t>
  </si>
  <si>
    <t>Ate maaaaaaaaaadd food &amp;amp;&amp;amp; less tossed than 2hrs ago...though I left aand forget flyboys digits. So unPOP of me  nigghhhtt</t>
  </si>
  <si>
    <t xml:space="preserve">I got to be careful while stretching.! I could cut my fingers on the fan (again).! </t>
  </si>
  <si>
    <t>@Swizzlesqueak  but I want it too be sooner for dad  His life is not joyful for him or Mum...Old age sucks dogs balls, truly.</t>
  </si>
  <si>
    <t>sara_biz</t>
  </si>
  <si>
    <t xml:space="preserve">hey guys wassup? was busy in many thngs dis days </t>
  </si>
  <si>
    <t xml:space="preserve">just arrived home from the bank.. still no salary yet... im broke.. </t>
  </si>
  <si>
    <t xml:space="preserve">I can still smell smoke! bloody bonfire, I wish I could just laze in the sun like eddy </t>
  </si>
  <si>
    <t>hannnng</t>
  </si>
  <si>
    <t>go through my WHOLE itunes to decide what to put on my ipod its a boring, grueling and difficult job but someone has to do it  HELP ME!!</t>
  </si>
  <si>
    <t>quite rightly does not want to be working today!!!  had enough already :@</t>
  </si>
  <si>
    <t>About to go to bed alone... And guess what I'm going to wake up alone too  but I had a lot of fun tonight! Love josh...</t>
  </si>
  <si>
    <t xml:space="preserve">@Jodes_I_am its all gone  </t>
  </si>
  <si>
    <t>Phish1988</t>
  </si>
  <si>
    <t xml:space="preserve">stuck at home...heavy downpour </t>
  </si>
  <si>
    <t>HoosieretteTils</t>
  </si>
  <si>
    <t xml:space="preserve">Is feeling sad and wants to go to some gigs. </t>
  </si>
  <si>
    <t>Abimusic</t>
  </si>
  <si>
    <t>Twisted ankle in heels last night - carried on dancing for 2 hours....morning after and I can't walk....OUUUUWWWWWW!  Loved Proud!!! xxx</t>
  </si>
  <si>
    <t>jloelianto</t>
  </si>
  <si>
    <t>@jessumm btw jesss kogi td sudah gk bs order again. They stop the order at 3  I arrive there at 305 too badd. Nxt timeee</t>
  </si>
  <si>
    <t>cameronbrookes</t>
  </si>
  <si>
    <t xml:space="preserve">This shit is fucked man </t>
  </si>
  <si>
    <t xml:space="preserve">@jonhickman that's just wrong! Can you picture it? </t>
  </si>
  <si>
    <t>Jessy2787</t>
  </si>
  <si>
    <t xml:space="preserve">yummi yummi first going to eat something (bbq, I love it)  and then meeting my friend whos back from India yeahh I missed her </t>
  </si>
  <si>
    <t xml:space="preserve">wow i baccck and finsh lunch but mum ask me to go to the shop witch i dont really want to do </t>
  </si>
  <si>
    <t>@ickydoodles I WANT SUSHI. DAMN. Was supposed to have it for lunch... but shit happens  hahah *emo</t>
  </si>
  <si>
    <t>Frnnr</t>
  </si>
  <si>
    <t xml:space="preserve">It takes 1 minute and 20 seconds for my laptop to fully boot and load my desktop. </t>
  </si>
  <si>
    <t>ajcalderon</t>
  </si>
  <si>
    <t xml:space="preserve">wow... why did I just wake up wide awake after only sleeping 3 hours?? EPIC FAIL... im seriously broken FML </t>
  </si>
  <si>
    <t xml:space="preserve">fuck... i hate sundays sooo much!! </t>
  </si>
  <si>
    <t>Trackles</t>
  </si>
  <si>
    <t xml:space="preserve">I miss my Mum and Sister already and their flight hasn't even left yet..... </t>
  </si>
  <si>
    <t xml:space="preserve">@ashTHEmcflyGIRL lol. XD shame man </t>
  </si>
  <si>
    <t>zul18</t>
  </si>
  <si>
    <t xml:space="preserve">My sweety is not feeling well today </t>
  </si>
  <si>
    <t>@Fuzzy2230 no after buffereing for 3% it says 100% n when u see the movie or show its not the whole thng  idk..</t>
  </si>
  <si>
    <t xml:space="preserve">So warmm and I'm working again </t>
  </si>
  <si>
    <t>noisyrabbit</t>
  </si>
  <si>
    <t xml:space="preserve">had a nice day in manly although he didn't find a new home yet </t>
  </si>
  <si>
    <t>@groovychick3290 Aww man that's so gay  try and take an hr off here &amp;amp; there. Summer ball will be amazing I'd say!</t>
  </si>
  <si>
    <t>think the electricity around CBD is also off  signals gone off...</t>
  </si>
  <si>
    <t xml:space="preserve">going through my WHOLE itunes to decide what to put on my ipod its boring and very difficult HELPP ME!!!! </t>
  </si>
  <si>
    <t>Harshhira</t>
  </si>
  <si>
    <t xml:space="preserve">am disappointed  that terminator has only ' moderat violence' </t>
  </si>
  <si>
    <t>@officialemily and meee  i dont want to be stuck in my house all day. its annoying.</t>
  </si>
  <si>
    <t>OhlalaParis</t>
  </si>
  <si>
    <t xml:space="preserve">@lilyroseallen That looks soooo nice. Instead, i am inside revising for maths! </t>
  </si>
  <si>
    <t>just remembered that it is her niece's baptism today and was not able to go  i'm sorry Nina! I hope to see you really soon. i miss you!</t>
  </si>
  <si>
    <t xml:space="preserve">Just realised my Birthday's in a couple of months </t>
  </si>
  <si>
    <t xml:space="preserve">OWW Phil freaked out and stepped on me! Gah! the talking flowers are back! &amp;lt;/3 help me Phil </t>
  </si>
  <si>
    <t xml:space="preserve">@thequeenbee18 My dad gave me his Macbook Pro, and I think he accidentally deleted it. </t>
  </si>
  <si>
    <t>why are you lyinggg twitter? txt updates aint web updatez  make people think we are rude &amp;amp; not replyinggg why dontcha x</t>
  </si>
  <si>
    <t xml:space="preserve">Got stupid sql queries going through my head... Wait until tomorrow brain.. *hit* ouch </t>
  </si>
  <si>
    <t xml:space="preserve">I was late to the #ontd trending topics party. </t>
  </si>
  <si>
    <t>zigwigwoo</t>
  </si>
  <si>
    <t xml:space="preserve">Finish me Hazzy Potter book! Nooo what will I read now! No more hazpot </t>
  </si>
  <si>
    <t xml:space="preserve">...the entry was about T1 and now I feel all sad again. </t>
  </si>
  <si>
    <t>@jamesmachan ooh damn you. i couldnt find one  yeah it does but i need money to go to other concerts LOL ;)</t>
  </si>
  <si>
    <t>FyaniRamadanthy</t>
  </si>
  <si>
    <t>I want to free like them  Wheen?</t>
  </si>
  <si>
    <t>rachelhawkes</t>
  </si>
  <si>
    <t xml:space="preserve">Going to miss the ball of energy that is Bali.. won't be the same without her here </t>
  </si>
  <si>
    <t xml:space="preserve">In a freakin tour bus thingy with my whole family!! Road trip too Florida urgh I'm already car sick!!! SAVE ME!! Ny I'll c u later </t>
  </si>
  <si>
    <t xml:space="preserve">Im sooo pissed! </t>
  </si>
  <si>
    <t xml:space="preserve">Spent 3 hours to buy a book. It's been a hard day </t>
  </si>
  <si>
    <t>@TrixyFirecrackr  Im sooo sorry J.. Thinking of you. &amp;lt;3</t>
  </si>
  <si>
    <t xml:space="preserve">needs help in boosting confidence, I wonder who can help </t>
  </si>
  <si>
    <t>oh bugger I still have raffle tickets to do  thts my next few hours sorted .....</t>
  </si>
  <si>
    <t>redshoehv</t>
  </si>
  <si>
    <t xml:space="preserve">the rlsv score is very bad. it must have some mistakes. i'll contact with mr. can. </t>
  </si>
  <si>
    <t xml:space="preserve">im not sure why, but i just have a really bad mood at the moment  no reason. Oh dear i hope im not on the verge of depression </t>
  </si>
  <si>
    <t>patpatnz</t>
  </si>
  <si>
    <t xml:space="preserve">@letsgetradical I am afraid of your house now, always seems to be full of sick people </t>
  </si>
  <si>
    <t>JennaDufc83</t>
  </si>
  <si>
    <t xml:space="preserve">cant be bothered moving from bed... how gutted am i that im back to school tomor </t>
  </si>
  <si>
    <t>epicipods</t>
  </si>
  <si>
    <t xml:space="preserve">wow i woke up really early </t>
  </si>
  <si>
    <t>@tomlambe we cant go to hyde park we're not in london  x</t>
  </si>
  <si>
    <t xml:space="preserve">I can't upload photos on Facebook </t>
  </si>
  <si>
    <t xml:space="preserve">I hate that when your trying to find something your sure you bookmarked but its not there </t>
  </si>
  <si>
    <t xml:space="preserve">@mandahoofs Ive been sleeping all week!!! its this shitty cold weather </t>
  </si>
  <si>
    <t xml:space="preserve">@PhilsLion i feel like phil doesn't really take care of you, these tweets have me worried. </t>
  </si>
  <si>
    <t xml:space="preserve">@masqueradelife Haha xD Then yo will never get to read a good version of a good idea </t>
  </si>
  <si>
    <t xml:space="preserve">Beach today!!!! yay!!! gonna wear my shorts, woo! Paperwork first though </t>
  </si>
  <si>
    <t>Kaatttiee</t>
  </si>
  <si>
    <t>just been for a walk in the beautiful weather!  Im still a bit burnt from yesterday though   Hopefully it will turn into a tan!</t>
  </si>
  <si>
    <t xml:space="preserve">@kishorcariappa n I thought the power went off in that area </t>
  </si>
  <si>
    <t>whatjiyinsaid</t>
  </si>
  <si>
    <t>@herbonestrcture meet soon ok? i have to talk to you about stuff.   are you officially discharged. oh oh don't text me. my phones dead.</t>
  </si>
  <si>
    <t>Got the BrainBone daily question wrong!  - http://bit.ly/CKqOh</t>
  </si>
  <si>
    <t>DanyWho</t>
  </si>
  <si>
    <t xml:space="preserve">The new headphones are fuckin amazing.They sound like you are actually at a concert.Made me wanna see Darren live again RIGHT NOW. </t>
  </si>
  <si>
    <t>notaerious</t>
  </si>
  <si>
    <t>@xkawai i'm pretty sure those weren't gunshots. i just have really bad gas  -adrian</t>
  </si>
  <si>
    <t>LucySarahxx</t>
  </si>
  <si>
    <t xml:space="preserve">I am so dying. I have the worst hangover imaginable. It hurts to even blink </t>
  </si>
  <si>
    <t>ASRM</t>
  </si>
  <si>
    <t xml:space="preserve">Debating whether to wear a bikini in public for the first time in my whole life! Still can't believe I actually bought one. Body paranoia </t>
  </si>
  <si>
    <t>mdsuburbs</t>
  </si>
  <si>
    <t xml:space="preserve">Another rainy day in the 'burbs. My back lawn is going to have grass 8&amp;quot; tall soon. Clay soil doesn't drain very fast. </t>
  </si>
  <si>
    <t>god i need a holiday  getting a cold and soo sooky!!</t>
  </si>
  <si>
    <t>@ashleyymiller Whats up?  xoxox</t>
  </si>
  <si>
    <t>Orlaghmcn</t>
  </si>
  <si>
    <t xml:space="preserve">Have to go to work; and its soo sunny!!! Not Fair </t>
  </si>
  <si>
    <t xml:space="preserve">I'm very sad...Jonas won't do a concert in Barcelona...I'm disappointed </t>
  </si>
  <si>
    <t>athattack</t>
  </si>
  <si>
    <t xml:space="preserve">oh btw I just watched star trek. Japan is so not up to date for movie things. Wanna watch UP </t>
  </si>
  <si>
    <t>gavinturnbull</t>
  </si>
  <si>
    <t xml:space="preserve">Could have slept for at least another two hours </t>
  </si>
  <si>
    <t>RachelEden14</t>
  </si>
  <si>
    <t xml:space="preserve">baked a cake, nearly finished geography, and rabbits are safe and sound. I cant decide what bones episode to buy. </t>
  </si>
  <si>
    <t>DominusNoctis</t>
  </si>
  <si>
    <t xml:space="preserve">Ugh headache for the past few hours! </t>
  </si>
  <si>
    <t>satriadi</t>
  </si>
  <si>
    <t xml:space="preserve">@xxnissa Well, I truly love her, but someday I know she will find someone, and I can't let her be single forever. Even though it hurts </t>
  </si>
  <si>
    <t xml:space="preserve">@Madddddii I left my pillow at the hotel hahahaha </t>
  </si>
  <si>
    <t>prutkeyk</t>
  </si>
  <si>
    <t xml:space="preserve">aww .. so sad .. i have no load for today .. </t>
  </si>
  <si>
    <t>SoAiredale</t>
  </si>
  <si>
    <t xml:space="preserve">What a pity ! Susan Boyle didn't win </t>
  </si>
  <si>
    <t>Cantib</t>
  </si>
  <si>
    <t>@Shesirawr me too! doain aku ya hesirruuunn  huhu</t>
  </si>
  <si>
    <t>* for a while ... cant even type due to lack of snoozing  :L</t>
  </si>
  <si>
    <t>@NomNomYu  well many people also want to see up but does that make you nervous? go to sleep :p</t>
  </si>
  <si>
    <t xml:space="preserve">@fredchannel  rojadirecto.com looks to be expired domain </t>
  </si>
  <si>
    <t>pupuh</t>
  </si>
  <si>
    <t>what time is it in america?  why nobody is awake?!  it's boring. the only one who's by my side is my lovely e-sheep</t>
  </si>
  <si>
    <t xml:space="preserve">@sid88 Dude, watch out! Its really a problem for us, The Tall </t>
  </si>
  <si>
    <t>Sitting in the bgt cantine its nearly all gone!  sad times!</t>
  </si>
  <si>
    <t xml:space="preserve">Love me back </t>
  </si>
  <si>
    <t xml:space="preserve">it's not fair </t>
  </si>
  <si>
    <t>TwyloII</t>
  </si>
  <si>
    <t xml:space="preserve">what a day! why did I get so drunk?  I've missed some of it! </t>
  </si>
  <si>
    <t>carolinajonas</t>
  </si>
  <si>
    <t xml:space="preserve">starving in the middle of the night. </t>
  </si>
  <si>
    <t>ZoeMatthesien</t>
  </si>
  <si>
    <t xml:space="preserve">@garrettspears r u talking about me </t>
  </si>
  <si>
    <t xml:space="preserve">@JackoBTC cos of school the next morning? i feel ur pain </t>
  </si>
  <si>
    <t xml:space="preserve">how do you stop someone who's obsessing on you? it scares me and it makes me paranoid. god please make him stop!i don't feel save anymore </t>
  </si>
  <si>
    <t xml:space="preserve">Thinks its weird that everyone seemed to loose internet conection last night. And is also annoyed that tweets wont update from my phone </t>
  </si>
  <si>
    <t>iamwilluk</t>
  </si>
  <si>
    <t xml:space="preserve">last night show was fun, but for other reasons lol. Seemed to go down well, despite the fact we didn't really play our best. Work tonight </t>
  </si>
  <si>
    <t xml:space="preserve">i fancy playing guitar and writing songs like we did last sunday. but im in paaaain. better go take my med </t>
  </si>
  <si>
    <t>Fruzsina</t>
  </si>
  <si>
    <t>I love Sunday!Chillin' and relaxing with friends.But no picnic cuz it's raining and very cold outside   #marsiscoming #marsiscoming</t>
  </si>
  <si>
    <t xml:space="preserve">my baby is a lot better, but still doesn't want to eat anything but apples </t>
  </si>
  <si>
    <t>HolPD</t>
  </si>
  <si>
    <t>has hurt her neck  either on the trampoline or in bed !</t>
  </si>
  <si>
    <t>sishizaki</t>
  </si>
  <si>
    <t xml:space="preserve">Didn't see that second movie today </t>
  </si>
  <si>
    <t xml:space="preserve">@WeeShannon I wish I was doing a shakespeare project cos I have a MASSIVE book about his lifee!!!! </t>
  </si>
  <si>
    <t>5tarf10wer</t>
  </si>
  <si>
    <t xml:space="preserve">&amp;quot;Connecting to Region&amp;quot; problem is back, no matter which sim i connect to in OSGrid. how come others are listed as online? don't get it </t>
  </si>
  <si>
    <t>DasRiotMaedchen</t>
  </si>
  <si>
    <t>Last Day in Dresden  I dont wanna go..</t>
  </si>
  <si>
    <t xml:space="preserve">@alethe here the concept of social order not yet. dog eat dog. tomoro not count. everyone dispensable, esp those below u economically </t>
  </si>
  <si>
    <t>shamza</t>
  </si>
  <si>
    <t xml:space="preserve">@AshrafGhori looks like it is bursting at the seams...can't modify my profile </t>
  </si>
  <si>
    <t>graemeken1</t>
  </si>
  <si>
    <t>@karinb_za work  then home study for exams tomorrow</t>
  </si>
  <si>
    <t xml:space="preserve">preparing for EPIC FAIL (aka exam fear strike 7...)  </t>
  </si>
  <si>
    <t>kaijuisme</t>
  </si>
  <si>
    <t xml:space="preserve">@Paradisacorbasi Oh, pobrecita! I know that particular pain, well. </t>
  </si>
  <si>
    <t>Millisar</t>
  </si>
  <si>
    <t>Searching for friends but to no avail....  I am so lonely   Please let me find someone to ease my anguish</t>
  </si>
  <si>
    <t>I get followers that I don't get an e-mail notification for  If I have to block 'Horny Kitty' one more time... Grrr</t>
  </si>
  <si>
    <t xml:space="preserve">@briethehippo NEVER EVER! Are you still voting for him, bb?? Fucking McFly is waaaaay ahead ugh! </t>
  </si>
  <si>
    <t>kokas26</t>
  </si>
  <si>
    <t xml:space="preserve">Oh no. I'm so so sad, I waking up with   the worst news my 12 y old dog died this morning </t>
  </si>
  <si>
    <t>Defaralalo</t>
  </si>
  <si>
    <t>loves ih beneran marah  (tears) (angry) http://plurk.com/p/xdh9n</t>
  </si>
  <si>
    <t xml:space="preserve">Uh ohs, am horribly ill. This is bad for evening plans </t>
  </si>
  <si>
    <t>thealmightyG</t>
  </si>
  <si>
    <t xml:space="preserve">@GigglyLipstick no, I know I should speak Welsh too </t>
  </si>
  <si>
    <t>ABCDEFGHIJ123</t>
  </si>
  <si>
    <t xml:space="preserve">@DavidArchie David im wondering if u have heard of 'viva forever' by spice girls? i love that song  so sad song </t>
  </si>
  <si>
    <t xml:space="preserve">Headaches </t>
  </si>
  <si>
    <t>cafeninja</t>
  </si>
  <si>
    <t>Have to go to brother-in-law's house today.  Not sure if I'll be connected at all   we'll see.</t>
  </si>
  <si>
    <t xml:space="preserve">on 2 holidays in a row probably not dont think i have the pennies  feel bit sad now bring on team supreme hol fun </t>
  </si>
  <si>
    <t>beef_stick</t>
  </si>
  <si>
    <t>my back hurts  I had a great time with Chrissy today...she is so awesome</t>
  </si>
  <si>
    <t>imkarladee</t>
  </si>
  <si>
    <t>is sick..  fever + colds..</t>
  </si>
  <si>
    <t xml:space="preserve">been doing the sun bathing thing for 30 mins and got a bit of colour, suppose i should do housework now </t>
  </si>
  <si>
    <t>prettyelle37</t>
  </si>
  <si>
    <t>says 1 more week to go  http://www.laymark.com/i/m/m147.gif http://plurk.com/p/xdhdj</t>
  </si>
  <si>
    <t xml:space="preserve">At work. 6 and a half hours more to go </t>
  </si>
  <si>
    <t>@melaniesays Sucks  It does get very repetitive. The teacher I had I didn't really want again, so I bailed after, like, year 10.</t>
  </si>
  <si>
    <t xml:space="preserve">can't believe half term is over already </t>
  </si>
  <si>
    <t xml:space="preserve">@joelmadden http://twitpic.com/3qn7k - Benji looks thin. </t>
  </si>
  <si>
    <t xml:space="preserve">Grrrrr. I hate forgetting passwords etc... my flickr has to be otherlrv94 </t>
  </si>
  <si>
    <t xml:space="preserve">@TheRealJordin totally agree and then you end up inhaling smoke too </t>
  </si>
  <si>
    <t>flanice</t>
  </si>
  <si>
    <t xml:space="preserve">Gabe and Malik's panel sounds like it's a fun one. I wish I was in #asylm </t>
  </si>
  <si>
    <t>DumpyDrawers</t>
  </si>
  <si>
    <t>Hating that everyones asleep..   Shopping later..</t>
  </si>
  <si>
    <t>@staaceeyy nah cos thatl be rude as.  &amp;amp; i gotta get from zee airport and then to the airport when i leave.. and i wort beable to, hahah</t>
  </si>
  <si>
    <t>@VioletsCRUK They sure do Arlene and oh yea it made a massive diff only for it to be undone when we returned one wk later  gutted 4 him</t>
  </si>
  <si>
    <t xml:space="preserve">nek sore cant look fully 2 the right </t>
  </si>
  <si>
    <t xml:space="preserve">@DavidArchie haihz you didnt reply any of my replies </t>
  </si>
  <si>
    <t>sarahh93</t>
  </si>
  <si>
    <t xml:space="preserve">why is that i always ruin shows for myself... only up to season 4 of one tree hill, yet i watched the final scene of season 6.. </t>
  </si>
  <si>
    <t>@staaceeyy nah cos thatl be rude as.  &amp;amp; i gotta get from zee airport and then to the airport when i leave.. and i won beable to, hahah</t>
  </si>
  <si>
    <t>HeyWayne</t>
  </si>
  <si>
    <t xml:space="preserve">The great spring clean is over! Well, for another year at least! </t>
  </si>
  <si>
    <t>kristyjqcheung</t>
  </si>
  <si>
    <t xml:space="preserve">Pictures not uploading... </t>
  </si>
  <si>
    <t>AmeriaAngelEyez</t>
  </si>
  <si>
    <t xml:space="preserve">@viewboi lol orlando won boo u already kno lol and wat was dat suppose to mean </t>
  </si>
  <si>
    <t>James_Ink</t>
  </si>
  <si>
    <t xml:space="preserve">@laurasnapes Ah okay. It loads and I get normal sound in Opera but the visuals / page is choppy. I do have to swap to Firefox for Last.fm </t>
  </si>
  <si>
    <t xml:space="preserve">Work time. Sucks to be working on a Sunday. </t>
  </si>
  <si>
    <t>Ceath_BB</t>
  </si>
  <si>
    <t>http://twitpic.com/6br6d - Wish I was outside like last weekend at Chichester Harbour  Bloody revision!</t>
  </si>
  <si>
    <t>jamie_keann</t>
  </si>
  <si>
    <t>hmm how long can you lass's sleep seems like mah gf can sleep for days  yawn</t>
  </si>
  <si>
    <t xml:space="preserve">Powers getting shut off soon </t>
  </si>
  <si>
    <t>CrissiMarie</t>
  </si>
  <si>
    <t xml:space="preserve">I see nyc from the tap bridge </t>
  </si>
  <si>
    <t>sophies_snail</t>
  </si>
  <si>
    <t>My Ipod has finally died  RIP</t>
  </si>
  <si>
    <t xml:space="preserve">I don't know if I want to vomit or cry </t>
  </si>
  <si>
    <t>TravisFessler</t>
  </si>
  <si>
    <t xml:space="preserve">yow, huge storms with hail. Camper isn't 100% waterproof </t>
  </si>
  <si>
    <t xml:space="preserve">@BillHarper ugh! Friends in the US and UK boast about it - makes me so sad </t>
  </si>
  <si>
    <t>Lynsey_R</t>
  </si>
  <si>
    <t>work today, stuck inside all bloody day  auckinleck talbot though should be entertaining lol</t>
  </si>
  <si>
    <t xml:space="preserve">I just wiki'd the tea thing and learned mormons can drink some teas. I can't imagine a God that wouldn't allow me coffee </t>
  </si>
  <si>
    <t>never will take open office from sources  . total compile time 5hrs 10 min.</t>
  </si>
  <si>
    <t xml:space="preserve">Annoyed most of the photos I took of the boat racing yesterday are blurry </t>
  </si>
  <si>
    <t xml:space="preserve">@dttpaixoxo this is sad.. </t>
  </si>
  <si>
    <t>bittttty</t>
  </si>
  <si>
    <t xml:space="preserve">@shaun_norris thats just mean  i felt like sleeping in aswell but i had to go and then i had to stay back till 4:30 and then i got sick </t>
  </si>
  <si>
    <t xml:space="preserve">@rileyclarkson come online again? i was driving!! </t>
  </si>
  <si>
    <t>watupdoc</t>
  </si>
  <si>
    <t xml:space="preserve">just got home after delivering another little girl. now in bed watching The Nanny til i fall asleep. don't think i'll be going to brunch </t>
  </si>
  <si>
    <t>has a mosquito bite on her butt!  how on earth did the mosquito manage to get in there? Sneaky mosquito..</t>
  </si>
  <si>
    <t xml:space="preserve">@AndrewBoland ive noticed that hey.. there always so quick.. it sucks!! @rove1974 the interviews feel so short now.. </t>
  </si>
  <si>
    <t>gemmalequesne</t>
  </si>
  <si>
    <t xml:space="preserve">i don't know whether i should be revising ict, i need my daddys help </t>
  </si>
  <si>
    <t>lando_blaine</t>
  </si>
  <si>
    <t xml:space="preserve">why was olivia crying </t>
  </si>
  <si>
    <t>Reginavalliana</t>
  </si>
  <si>
    <t xml:space="preserve">Watching exclusive interview with manohara on antv. Poor manohara </t>
  </si>
  <si>
    <t xml:space="preserve">Bah, work has blocked access to watching TV online, no #btcc for me </t>
  </si>
  <si>
    <t xml:space="preserve">@boyced what? kilt? Dad's wedding I didn't have much choice.... so i just slowly cooked throughout the day </t>
  </si>
  <si>
    <t>jjaube0019</t>
  </si>
  <si>
    <t>Totally went tanning for too long yesturday. I'm a red lobster!!!  it burns!!!!</t>
  </si>
  <si>
    <t xml:space="preserve">Last day of the holidays - Richard Sad </t>
  </si>
  <si>
    <t>jennylogo</t>
  </si>
  <si>
    <t>scrambled egggs burnt  love this sunny weather though</t>
  </si>
  <si>
    <t xml:space="preserve">@MaryMargaretJ I am lost. Please help me find a good home. </t>
  </si>
  <si>
    <t>planetronster</t>
  </si>
  <si>
    <t>@MikeyDack ahhhh 3 hours of maths  yh tis at sprowston</t>
  </si>
  <si>
    <t>Yamadafamily</t>
  </si>
  <si>
    <t>Father just won the new years eve card competition again  i bet its only becuase of business friendds  (Nonoko)</t>
  </si>
  <si>
    <t>Looking out the window thinking all i want to do is sun bathe, but I have to get on a train for 6.5 hours!!!   Enjoy it everyone  x</t>
  </si>
  <si>
    <t xml:space="preserve">I am not sure about &amp;quot;Monsters vs Alien&amp;quot;, but managed to fall asleep... </t>
  </si>
  <si>
    <t>Fiestywenchyone</t>
  </si>
  <si>
    <t>@EGMTK oh poopers, an oversell? That sucks  I feel guilty now lol.</t>
  </si>
  <si>
    <t>MytweetyAj</t>
  </si>
  <si>
    <t>@lzne  niceeee shoes !! all the colors amaze me O_O  i just can't wear those cuz it will only make me dwarf  http://twitgoo.com/d3ww</t>
  </si>
  <si>
    <t>I slept while writing an email..! I can't keep my eyes open   It's soo hard</t>
  </si>
  <si>
    <t>briangels257</t>
  </si>
  <si>
    <t>dieing slowly cus im not watching the game  ... ugh school is a pain in the ass !</t>
  </si>
  <si>
    <t>Is_It_a_Bonster</t>
  </si>
  <si>
    <t xml:space="preserve">Everyone has buggered off to the beach and left me at home because I have a driving lesson at 6pm </t>
  </si>
  <si>
    <t xml:space="preserve">cleaning my room or I can't go see @katyperry. </t>
  </si>
  <si>
    <t>@DavidArchie david please come back to malaysia  sighhh. miss u so much omg.</t>
  </si>
  <si>
    <t>T_Diggity</t>
  </si>
  <si>
    <t>@iSukk sheepers! Thats a full on day! I had a similar day round here! Started at 4.30am tho  - I hate Mondays....LOL</t>
  </si>
  <si>
    <t>I asked my mum to put suntan lotion on my back, and she's absolutely covered me in it.  It feels disgusting.</t>
  </si>
  <si>
    <t>Loving the sun, missing my sun glasses which are in Carrick  off to church</t>
  </si>
  <si>
    <t>@spaciireth see, that's not where my mind took me with your original tweet... weird I know... still -  not invited!!!</t>
  </si>
  <si>
    <t xml:space="preserve">I'm not going to listen to music today, its waaay to distracting from revision, gahhh, so much to do </t>
  </si>
  <si>
    <t xml:space="preserve">Counting my misfortunes </t>
  </si>
  <si>
    <t xml:space="preserve">@MOAM66 vasline didnt work, just made me gooey </t>
  </si>
  <si>
    <t xml:space="preserve">No! A fly landed on the yolk and broke it. This ï¿½snt looking good </t>
  </si>
  <si>
    <t>@charlieskies dont do that to us  naughty charlie</t>
  </si>
  <si>
    <t>Mr_Showtime</t>
  </si>
  <si>
    <t>Fuck my life   http://yfrog.com/0y7wcvj</t>
  </si>
  <si>
    <t>Loupadoupa</t>
  </si>
  <si>
    <t xml:space="preserve">I want to play in the sunshine but my belly hurts again! </t>
  </si>
  <si>
    <t>@caitlynlee nuhhh anyone can go. And idk I'm not SLH  lol</t>
  </si>
  <si>
    <t>@twinkle47 @pob34 @TraceyHewins Thanks for the #ff mentions, sorry i missed them  Hope your all well n enjoying the weather.</t>
  </si>
  <si>
    <t>galexkeene</t>
  </si>
  <si>
    <t xml:space="preserve">@markovitch yeah. problem here was someone's back wheel clipped my front wheel, even hitting the brake at that point didn't help much </t>
  </si>
  <si>
    <t>on train to Preston skl soon  listnin to secondhand serenade</t>
  </si>
  <si>
    <t>wandieboom</t>
  </si>
  <si>
    <t xml:space="preserve">A good night to a really strange week. Scratch. Unwelcomed weekend. I miss my mija! And the mijo! </t>
  </si>
  <si>
    <t>Still hangin with dave and still missin my babe  i wish she was here</t>
  </si>
  <si>
    <t xml:space="preserve">Good mor- ting... I dragged my ass outta bed (literally) n now I'm headin 2 work 4 da next 11hrs or so </t>
  </si>
  <si>
    <t>madhatterthrill</t>
  </si>
  <si>
    <t xml:space="preserve">my eyeballszxzx are popping out from their sockets after that frisbee </t>
  </si>
  <si>
    <t>Hahaxxx</t>
  </si>
  <si>
    <t xml:space="preserve">is really sunburnt </t>
  </si>
  <si>
    <t>grotherr</t>
  </si>
  <si>
    <t>The Bean's been stirry today. Mum's been busy with Bean &amp;amp; Dad's been busy with housework  tired now</t>
  </si>
  <si>
    <t xml:space="preserve">@himmelskratzer  is S up to something then ??? </t>
  </si>
  <si>
    <t>jereellison</t>
  </si>
  <si>
    <t xml:space="preserve">6am tummy rumblings, and not the hungry kind. </t>
  </si>
  <si>
    <t>adders</t>
  </si>
  <si>
    <t xml:space="preserve">@CurtMonash Nope. Tried that. </t>
  </si>
  <si>
    <t xml:space="preserve">@Sam_Paterson this is crap </t>
  </si>
  <si>
    <t>andreaolcina</t>
  </si>
  <si>
    <t xml:space="preserve">Why the names in english is (or are? xD) more beatiful that in spanish? Yes! My english is very defcient </t>
  </si>
  <si>
    <t xml:space="preserve">@Madddddii IT WAS MY V SHAPED ONE TOO!!!! Actually it wasn't even mine, it was Anna's haha. But I liked it </t>
  </si>
  <si>
    <t xml:space="preserve">Curse the recession period of today's society!! Can the world get any better than this worst-case scenario. </t>
  </si>
  <si>
    <t>@tomlambe i suppose we could  lol x</t>
  </si>
  <si>
    <t xml:space="preserve">Bored. Sad. Uneasy. GR </t>
  </si>
  <si>
    <t>andyhargreaves</t>
  </si>
  <si>
    <t>Do NOT want to go back to work tomorrow  http://yfrog.com/5fsnbhj</t>
  </si>
  <si>
    <t>kiz86</t>
  </si>
  <si>
    <t xml:space="preserve">just had the shittest pasta ever!  I need become a chef &amp;amp; cook actual food for people! Just about to go &amp;amp; see I love you, man - then work </t>
  </si>
  <si>
    <t>Olly14</t>
  </si>
  <si>
    <t xml:space="preserve">Day of chores involving washing, cleaning toilet and food shopping </t>
  </si>
  <si>
    <t xml:space="preserve">was sick all day and just woke up... yet another migraine </t>
  </si>
  <si>
    <t xml:space="preserve">@EGMTK the ones I liked best were gone. Sadface. </t>
  </si>
  <si>
    <t>:'(   cant go to all time low signing!   fingers crossed i meet them at the concert...</t>
  </si>
  <si>
    <t xml:space="preserve">@natsnapper Hey BT...apparently I can't  </t>
  </si>
  <si>
    <t xml:space="preserve">everyone decided to go grocery shopping today. its raining and parking was awful. left macho car under the rain </t>
  </si>
  <si>
    <t>Kromack</t>
  </si>
  <si>
    <t xml:space="preserve">Finally, keep using my 3.3 PDT / Aptana / Zend bundle. Too munch mystics issues with earlier versions of all of them </t>
  </si>
  <si>
    <t>xsarahco</t>
  </si>
  <si>
    <t>wen can i girl catch a break  lol</t>
  </si>
  <si>
    <t>Adam9309</t>
  </si>
  <si>
    <t>I'm too tired, and I've missed Twitter. Shit.  xxx</t>
  </si>
  <si>
    <t xml:space="preserve">@mrjiff that link wasn't working for me </t>
  </si>
  <si>
    <t>Prune_x</t>
  </si>
  <si>
    <t>half term is over. homework today,  but ive had an amazing week, and im looking forward to seeing everyone on monday. x</t>
  </si>
  <si>
    <t>AUJackie</t>
  </si>
  <si>
    <t xml:space="preserve">Nothing sux like waking up at the beach the day Ur leaving....  </t>
  </si>
  <si>
    <t xml:space="preserve">@leonHurley Proto vs Infamous spread looks good, btw. I was gonna play Proto and write it Mon but couldn't find the code </t>
  </si>
  <si>
    <t xml:space="preserve">Says she stopped to save a turtle.....but it was too late </t>
  </si>
  <si>
    <t>Little_Stephi</t>
  </si>
  <si>
    <t>well was dissapointed that stavros flately didnt win last nights britains got talent final  i want to go to the live show and see them</t>
  </si>
  <si>
    <t>chocoholic9</t>
  </si>
  <si>
    <t xml:space="preserve">feel sick ive just eaten 2 pieces of cake covered in icing </t>
  </si>
  <si>
    <t>myracooke</t>
  </si>
  <si>
    <t xml:space="preserve">Telling my nephew TJ bye-bye!  They're on their way back to Orlando! </t>
  </si>
  <si>
    <t>jubaloo1974</t>
  </si>
  <si>
    <t xml:space="preserve">I cannot believe another day of glorious sunshine but a day closer to work  - trying not to think about this its to depressing </t>
  </si>
  <si>
    <t xml:space="preserve">@xcarliex fun yesterday then? Am jealous you got to see the show, I never had the chance! </t>
  </si>
  <si>
    <t>ggw_bach</t>
  </si>
  <si>
    <t xml:space="preserve">@ullahe ya, that's understood.  I was on wordpress.com too ... great site for personal, but not to monetise in any way </t>
  </si>
  <si>
    <t>haha i was forced to! it was terrrrrrrible (N)  i'm hungry, mother didn't cook me dinner.</t>
  </si>
  <si>
    <t>xMariax123</t>
  </si>
  <si>
    <t xml:space="preserve">My mum has come home to find the kitchen in utter MESS. Im screwed and i killed her strawberry plant </t>
  </si>
  <si>
    <t xml:space="preserve">@killyourscene I just ate a whole box of mini donuts, wish there was another </t>
  </si>
  <si>
    <t>Keesha wants to go outside and play but mommy says I have to rest  http://apps.facebook.com/dogbook/profile/view/5559942</t>
  </si>
  <si>
    <t>imreasc</t>
  </si>
  <si>
    <t xml:space="preserve">Wish I had drunk myself into next year last night. Then at least I'd have a reason to feel soooo unwell.. Can't get out of bed. </t>
  </si>
  <si>
    <t>SamuelHorler</t>
  </si>
  <si>
    <t xml:space="preserve">I fancy a spell on COD4. Been about 2-3 days since I went online. </t>
  </si>
  <si>
    <t xml:space="preserve">just learnt the hard way read the question before you answer it... now I apparently want Edward Cullen beaten up .. </t>
  </si>
  <si>
    <t xml:space="preserve">@Harkaway perhaps the cable-chewing canine would like a duck friend... (poor sad duck) </t>
  </si>
  <si>
    <t>ChiNichole</t>
  </si>
  <si>
    <t xml:space="preserve">I'm home..alone..passin out..nite yall..had a lil fun..jus lots on my mind..not sad/jus really angry.....won't get best of me....I'm out </t>
  </si>
  <si>
    <t>unearthedAU</t>
  </si>
  <si>
    <t xml:space="preserve">Rove uses power 4 good to make a Sol Trujillo pinyata 4 guests to bash ... so wrong .. he made Tel$tra even WORSE AND took $30M offshore </t>
  </si>
  <si>
    <t>VIPCristina</t>
  </si>
  <si>
    <t xml:space="preserve">texas wont be missed ... but @nickdechile will </t>
  </si>
  <si>
    <t>mikeredding</t>
  </si>
  <si>
    <t xml:space="preserve">Another really nice day in Newbury, just looked at the weather and it's gonna be pretty nice all week. shame i don't tan - just burn... </t>
  </si>
  <si>
    <t>shoegalhj</t>
  </si>
  <si>
    <t>can't work twitter  !</t>
  </si>
  <si>
    <t xml:space="preserve">Can anyone else not sleep? </t>
  </si>
  <si>
    <t>fb12</t>
  </si>
  <si>
    <t>:  I will be in Paducah tonight. My blackberry is still broken though   And the Longhorns won in extra innings without cheating. Congrats.</t>
  </si>
  <si>
    <t xml:space="preserve">No bangers and mash </t>
  </si>
  <si>
    <t xml:space="preserve">Tired and headachy this morning. It's so nice outside but if I go outside to revise I'll get nothing done </t>
  </si>
  <si>
    <t xml:space="preserve">@LauraCorbieres Morning Laura, rushing around trying to pack &amp;amp; sort out things I have to do before holiday. Corfu weather is not so good </t>
  </si>
  <si>
    <t>rucksack won  hey ho... See ya laters x</t>
  </si>
  <si>
    <t>Caron</t>
  </si>
  <si>
    <t>My fever broke early Sat morning, but my crazy nightmares have continued. It's hard to rest with dreams like these  Trying to think happy</t>
  </si>
  <si>
    <t xml:space="preserve">Disappointed that my Banana Boat sunscreen doesn't smell like bananas like my last one did </t>
  </si>
  <si>
    <t>SophiaWatsonTG</t>
  </si>
  <si>
    <t>Grrrr YouTube deleted my latest video  curse them</t>
  </si>
  <si>
    <t xml:space="preserve">Off to buy new laptop, the other buggers dead...  </t>
  </si>
  <si>
    <t>DemiRock</t>
  </si>
  <si>
    <t>it pours sand from my shoes, and I'm thinking about you  i miss you @insomniatic_</t>
  </si>
  <si>
    <t xml:space="preserve">@SamHolmes I have one word for u CHEMISTRY </t>
  </si>
  <si>
    <t>djmarkociric</t>
  </si>
  <si>
    <t>InesDr</t>
  </si>
  <si>
    <t xml:space="preserve">@selarealfsen maan, lucky you! The rain won't stop here </t>
  </si>
  <si>
    <t>@ashleyymiller how come babycakes ?  how come you cant sleep? xoxox</t>
  </si>
  <si>
    <t>IvanaDBeckham</t>
  </si>
  <si>
    <t xml:space="preserve">One Tree Hill the best series. Sophia B and Jackson B.Are the best actress in the series,section of J and S stands at Q Chest made me cry </t>
  </si>
  <si>
    <t>sydlawrence</t>
  </si>
  <si>
    <t>oh yay, was meant to drive to winchester. Car wont start  Mr AA Man, pleez can haz car?</t>
  </si>
  <si>
    <t xml:space="preserve">AHHHH my Lakland bass fell on the floor </t>
  </si>
  <si>
    <t>jennifercf</t>
  </si>
  <si>
    <t xml:space="preserve">want to play in the sun </t>
  </si>
  <si>
    <t>nawong</t>
  </si>
  <si>
    <t xml:space="preserve">When will Up available at the Cinema here in Hong Kong? </t>
  </si>
  <si>
    <t xml:space="preserve">my leg is ready to commit suicide and just chop itself off... I don't know what I did to the poor thing but I apologize </t>
  </si>
  <si>
    <t xml:space="preserve">Whoever created the name &amp;quot;Less Stress More Success&amp;quot; is an asshole. Wow LCert in 3 days and I'm soooooooooooooooo not prepared. Oh well </t>
  </si>
  <si>
    <t>chelle_83</t>
  </si>
  <si>
    <t>SO #BGT has finished ... which means #Big Brother is bk next week(OH GOD  ).. oh that so means the summer is here  x</t>
  </si>
  <si>
    <t>SaharBannoura</t>
  </si>
  <si>
    <t xml:space="preserve">I finished reading Twilight and i wanna start reading new moon but i do not have the book </t>
  </si>
  <si>
    <t>Morning everybody, my laptop was kinda gay this morning so i didn't get a chance to tweet  but now it's all good!</t>
  </si>
  <si>
    <t>just_imagine15</t>
  </si>
  <si>
    <t xml:space="preserve">nothin' to do.. </t>
  </si>
  <si>
    <t>iindianprincess</t>
  </si>
  <si>
    <t xml:space="preserve">i wish i could tweet past 140 characters </t>
  </si>
  <si>
    <t xml:space="preserve">@askegg :: Ugh.. that's soo infuriating </t>
  </si>
  <si>
    <t>Harzor</t>
  </si>
  <si>
    <t xml:space="preserve">@PlasticBlue1990 I think it was his plan all along, he wouldn't kill so many people that we like. Jiraya is staying dead though </t>
  </si>
  <si>
    <t>kris_maslowskyj</t>
  </si>
  <si>
    <t xml:space="preserve">Finished watching doctor who, was a good episode, bye bye David Tennent </t>
  </si>
  <si>
    <t xml:space="preserve">awwwww I wish @itsayleen was here </t>
  </si>
  <si>
    <t>@lozzaybaybay YESSSSSSSSSSSS but i had to switch off at the part wen julie chose the leg of lamb  yum cupcakes. wat happened?? x</t>
  </si>
  <si>
    <t xml:space="preserve">@PurpleMuffinMan aw you just jealous because you still waiting for body hair </t>
  </si>
  <si>
    <t xml:space="preserve">Credit ku tinggal 4cents. </t>
  </si>
  <si>
    <t xml:space="preserve">@lilyroseallen Sounds better than my day - Biology Revision whilst everyone else is outside in the sun </t>
  </si>
  <si>
    <t xml:space="preserve">english language in two/four days, and i haven't started revising </t>
  </si>
  <si>
    <t>charispalmer</t>
  </si>
  <si>
    <t xml:space="preserve">@ozdj Can I please haz smellovision on #puddingsunday ? All I can smell right now is Vicks vaporub </t>
  </si>
  <si>
    <t>FoxyyLady09</t>
  </si>
  <si>
    <t>Boreeed &amp;amp; Tireeed  x</t>
  </si>
  <si>
    <t>@dtonk I s'pose it's not the same. ...It's not even close  Haha</t>
  </si>
  <si>
    <t xml:space="preserve">Work is boring. No samples to constantly test for 5.5 hours </t>
  </si>
  <si>
    <t xml:space="preserve">Installing uBuntu 9.04 over Windows 7 as i had no graphics </t>
  </si>
  <si>
    <t xml:space="preserve">http://twitpic.com/6brfb - me &amp;amp; sarah a year ago today in mallorca.  i miss it. </t>
  </si>
  <si>
    <t>rizkaaddina</t>
  </si>
  <si>
    <t xml:space="preserve">i wanna cry, i wanna go home </t>
  </si>
  <si>
    <t>Still tired  got work at 3 ....</t>
  </si>
  <si>
    <t>toommaaass</t>
  </si>
  <si>
    <t xml:space="preserve">Wants to go to tthe beach </t>
  </si>
  <si>
    <t>tiiavento</t>
  </si>
  <si>
    <t xml:space="preserve">@ssab_ WHY DID @ElnaSuominen BUY U SHOES AND JEANS?!?!?!?!? I WANT SOME 2  i'm jealous now </t>
  </si>
  <si>
    <t xml:space="preserve">I want to cry, all day  </t>
  </si>
  <si>
    <t>http://bit.ly/QCpNd  , I guess that this will happen again this year   pur hubby</t>
  </si>
  <si>
    <t xml:space="preserve">E.T. is ugly and it's monday tomorrow </t>
  </si>
  <si>
    <t>aussie_celtic</t>
  </si>
  <si>
    <t xml:space="preserve">Wow - what a finish to the Eastern Conference Finals. Who'd a thunk the Cavs would choke like that? So disappointing </t>
  </si>
  <si>
    <t xml:space="preserve">@Rich_Gleeson agh no what drama? </t>
  </si>
  <si>
    <t>@musicmuch lol ohhh okay, jk;) also, did you get my facebook message? I'm  I didn't see you this weekend. lol</t>
  </si>
  <si>
    <t>@dinafragola  oh no Terrible. How long did you have the cat?</t>
  </si>
  <si>
    <t xml:space="preserve">Saw a horrible chav in my year. Uh. Walking home. I got scones and choc chips. &amp;lt;3 home in 20 minutes. I dont want to walk up the hill. </t>
  </si>
  <si>
    <t xml:space="preserve">trying to finish 1 of my assignments today, it's very depressing. My other assignment will have to wait till tomorow after college. </t>
  </si>
  <si>
    <t>@buffyc Sorry  Just been so busy with revision and stuff.</t>
  </si>
  <si>
    <t>kevinferry</t>
  </si>
  <si>
    <t>2nd spot at the Balmoral Burn,1min 35 sec,1 sec behind 1st, let him out of my sights  next time, good training for Blackmores SRF</t>
  </si>
  <si>
    <t>gforce21</t>
  </si>
  <si>
    <t>Damn!!! Both the penguins and cavs lost last night  At least the jays won . Two in a row!</t>
  </si>
  <si>
    <t>@mgchislett http://twitpic.com/6brcn - Oucchh. Poor Chizzy  *hug* even though it was like, 3 years ago. But what did you do to get tha ...</t>
  </si>
  <si>
    <t>@vlabells how i'd wish i wasn't but yes. sad but true  haven't seen u lately though.</t>
  </si>
  <si>
    <t xml:space="preserve">@katyperry ferras is like the hottest man EVER! UGH, so out of my league </t>
  </si>
  <si>
    <t xml:space="preserve">One Tree Hill the best series. Sophia B &amp;amp; Jackson B.Are the best actress in the series,section of J &amp;amp; S stands at Q coffin made me cry  </t>
  </si>
  <si>
    <t>iammilky</t>
  </si>
  <si>
    <t xml:space="preserve">@_EpicFail ohhh.. milky will get no car </t>
  </si>
  <si>
    <t>OliviaSandra</t>
  </si>
  <si>
    <t xml:space="preserve">really want that thing badly!!! </t>
  </si>
  <si>
    <t>kylefishbolton</t>
  </si>
  <si>
    <t xml:space="preserve">I miss my wifeeeeeee </t>
  </si>
  <si>
    <t>Sutti3</t>
  </si>
  <si>
    <t xml:space="preserve">Played pretty well in footy scored 3 goals with a beautiful snap shot, didnt play rugby though </t>
  </si>
  <si>
    <t xml:space="preserve">plllleeeasseee vote for me for the mtv movie awards! omgosh i am a nervous wreck </t>
  </si>
  <si>
    <t>JayPeezie</t>
  </si>
  <si>
    <t xml:space="preserve">Tried to get invited to a wedding last night by sweet talking the Hen's sister and mum...I failed my challenge </t>
  </si>
  <si>
    <t>@ali1010101 Yeah, it sucks  have you finished your exams??</t>
  </si>
  <si>
    <t>sammiespammie</t>
  </si>
  <si>
    <t xml:space="preserve">Just had nice fried breakfast yum! Now must crack on with work </t>
  </si>
  <si>
    <t>sydlawrence: oh yay, was meant to drive to winchester. Car wont start  Mr AA Man, pleez can haz car?</t>
  </si>
  <si>
    <t xml:space="preserve">FAIL! @JayPeezie: Tried to get invited to a wedding last night by sweet talking the Hen's sister and mum...I failed my challenge </t>
  </si>
  <si>
    <t xml:space="preserve">Another blistering hot day in Edinburgh...I have very naff sunburn going on </t>
  </si>
  <si>
    <t xml:space="preserve">@lucybarrow not one off! its  annual </t>
  </si>
  <si>
    <t>Cannot sleep after seeing all those Drag Me To Hell trailers all over the internet,oh my god  I CAN'T ESCAPE THEM.I'M SO SCARED RIGHT NOW!</t>
  </si>
  <si>
    <t>I'm epicly bored, and I miss Lisa..  We've been together two weeks today. &amp;lt;3</t>
  </si>
  <si>
    <t>littleme87</t>
  </si>
  <si>
    <t xml:space="preserve">Is awake and feels like the biggest sack of poo ever. I hate waking up early </t>
  </si>
  <si>
    <t>@masqueradelife  I reallllly want the update on that!</t>
  </si>
  <si>
    <t>hope you're fine... haven't heard from you so long  seriously ... you should twitter more often. ^^</t>
  </si>
  <si>
    <t>tomengland</t>
  </si>
  <si>
    <t>@davidwatson  Yes...yes it is   It looks like pieces of an old city bus.  Here's the sexy back of it: http://tinyurl.com/nvgfbk</t>
  </si>
  <si>
    <t xml:space="preserve">doesn't know if she's ready to leave this life ! </t>
  </si>
  <si>
    <t>BroccoliRules</t>
  </si>
  <si>
    <t>IDontFeelWell  &amp;amp;Im Going To Flippin Pizza Express For Some Pizza That I Dont Want</t>
  </si>
  <si>
    <t>anxiouslybroken</t>
  </si>
  <si>
    <t xml:space="preserve">Going to write a blog tomorrow... gotta speak my mind and with my damn sprained ankle can't do much with the looks to make a vlog. </t>
  </si>
  <si>
    <t xml:space="preserve">Media revision..... cant believe the exams tomorrow </t>
  </si>
  <si>
    <t>Plastercaster</t>
  </si>
  <si>
    <t xml:space="preserve">Is remembering what it feels like to be single and is very very very sad. </t>
  </si>
  <si>
    <t xml:space="preserve">the key is to keep looking forward ...but trying to forget someone you love, is like to remember someone you've never met. I am so naive </t>
  </si>
  <si>
    <t>dandeex</t>
  </si>
  <si>
    <t xml:space="preserve">@DesirNoir I have just straightened mine ;) hahaha. I know it's warm but I have nothing to do </t>
  </si>
  <si>
    <t>conorjryan</t>
  </si>
  <si>
    <t xml:space="preserve">The thing is I got board before the match started so I was tweeting or I thought I was </t>
  </si>
  <si>
    <t>caz688</t>
  </si>
  <si>
    <t xml:space="preserve">work work work today </t>
  </si>
  <si>
    <t xml:space="preserve">Awful, awful, AWFUL dreams </t>
  </si>
  <si>
    <t>lifestooshorter</t>
  </si>
  <si>
    <t xml:space="preserve">sitting down to the week's overspill of beeb work on a beautiful sunny afternoon. bah humbug </t>
  </si>
  <si>
    <t xml:space="preserve">@jonsac because normal people on the street generally support Israel but are underrepresented in the media. </t>
  </si>
  <si>
    <t xml:space="preserve">is cracking on with some work but really wants to be out in the sun, but cant due to sunburn </t>
  </si>
  <si>
    <t>I was just relaxing while watching baseball when Matsuko came and diturbed me   (Takashi)</t>
  </si>
  <si>
    <t xml:space="preserve">@v1sag3 I dunno I just need a cool A3 poster design. I'm too retarded today to do it myself lol </t>
  </si>
  <si>
    <t xml:space="preserve">@vasudevg I tried Vasu. But didnt get the logo online </t>
  </si>
  <si>
    <t>pnutbutterluv</t>
  </si>
  <si>
    <t>Lost my HK Disneyland umbrella  I've had it for 2 years. I hope they find it.</t>
  </si>
  <si>
    <t>tazita02</t>
  </si>
  <si>
    <t xml:space="preserve">@orio823 Sorry mom, but I think I saw some rain clouds on the weather channel for this weekend  </t>
  </si>
  <si>
    <t>devbanana</t>
  </si>
  <si>
    <t xml:space="preserve">@mikeborozdin I'm confused. Not sure what you're responding to. </t>
  </si>
  <si>
    <t>kenzoperkins1</t>
  </si>
  <si>
    <t>Just go grounded until finals because I am not home now.   Is it really worth it?  I think so</t>
  </si>
  <si>
    <t xml:space="preserve">@LittleFletcher @gfalcone601 please, asks for tom come to the lobby in his hotel in rio..just have a few fans that truly love him waiting </t>
  </si>
  <si>
    <t>@adrateia man!  i hate that you do. i feel like a need therapy sessions after dreams that make me sweat and cry!</t>
  </si>
  <si>
    <t>crystalsinger</t>
  </si>
  <si>
    <t xml:space="preserve">@stokely  Waiting until it has multi-account support...  </t>
  </si>
  <si>
    <t>isamare</t>
  </si>
  <si>
    <t xml:space="preserve">@bact ??? &amp;quot;???&amp;quot; ??? &amp;quot;???&amp;quot; ???? &amp;quot;???&amp;quot; ????????? ??.??????????????????? </t>
  </si>
  <si>
    <t xml:space="preserve">@MONEYMARV702 sorry we left like that.man I had WAY 2 much 2 drink.I was bouta ruin somebodies lapdance wit a nice serving of  throwup! </t>
  </si>
  <si>
    <t>ehh bored  Can't wait to get my pc running again :S</t>
  </si>
  <si>
    <t>@JudyObscure  aye there's the rub  me too</t>
  </si>
  <si>
    <t>i'm not feeling too well now  i dunno why but i feel like all my energy just disappeared and i'm about to just pass out... EEEEK!</t>
  </si>
  <si>
    <t>@Chesterbear fuck just seen your message - is he still not eating?    Yeah no worries about the doctors</t>
  </si>
  <si>
    <t>joeey_</t>
  </si>
  <si>
    <t xml:space="preserve">im gonna apologize to celina and @peaceNlove_ im soooo sorry I've never been so dramatic in my life. </t>
  </si>
  <si>
    <t>Ricarda15</t>
  </si>
  <si>
    <t xml:space="preserve">Damn! Can anybody explain me how to send messages to other peoples sites? I dontï¿½t get it... </t>
  </si>
  <si>
    <t xml:space="preserve">@ayadhani im soo bored.. wht r u doin? i need to buy a new dvds </t>
  </si>
  <si>
    <t xml:space="preserve">Exams tomorrow and Tuesday  So I'm revising ratio and watching Kate's box set of friends and drinking vimto </t>
  </si>
  <si>
    <t>CharmaineBingwa</t>
  </si>
  <si>
    <t xml:space="preserve">@kate_reuvers ...that sucks... </t>
  </si>
  <si>
    <t>cupidalaska_</t>
  </si>
  <si>
    <t xml:space="preserve">Last night was sooo sick!!!! Shame Ive got work today and its sunny </t>
  </si>
  <si>
    <t>united06</t>
  </si>
  <si>
    <t xml:space="preserve">@dreamoscope Google Books does not like me. None of the books I search up have previews! </t>
  </si>
  <si>
    <t>inoceansof</t>
  </si>
  <si>
    <t>I'm worried because poncho is sick  I can't sleep...</t>
  </si>
  <si>
    <t>GomezSelly</t>
  </si>
  <si>
    <t xml:space="preserve">maths revision .. not good  </t>
  </si>
  <si>
    <t xml:space="preserve">@jemillahayne ROFLS DUDE! zeke is the reason why i want someone to back me a cake </t>
  </si>
  <si>
    <t>@santoshp that's limited to 1 domain per account  and for every account you need to have a unique Credit card number</t>
  </si>
  <si>
    <t>Rather bored, and it's boredom beyond that which I've ever felt before  some one entertain me</t>
  </si>
  <si>
    <t>JennStiles</t>
  </si>
  <si>
    <t xml:space="preserve">I'm home. Sad to be home. Vaca was cool but I was done there. I don't know where I want to be </t>
  </si>
  <si>
    <t>amanda_gurru</t>
  </si>
  <si>
    <t xml:space="preserve">my fingers smell of garlic </t>
  </si>
  <si>
    <t>allabtmybabes</t>
  </si>
  <si>
    <t>PB started on channel 5..but i knw the ending: scofield died at the very end  thats wrap up PB!</t>
  </si>
  <si>
    <t>MeganChalloner</t>
  </si>
  <si>
    <t>Its Morning ;) yay  School tomorrow  noooo</t>
  </si>
  <si>
    <t>__Teresa___</t>
  </si>
  <si>
    <t xml:space="preserve">I was the victim of 2 drunk calls.. The first was a pleasant surprise. the other well not so much. It's not fun fighting with ur x at 3am </t>
  </si>
  <si>
    <t>Ohmy. - zoethemuppet: agreeedï¿½! doctor who just isnï¿½t going to be the same without him  I know! I am... http://tumblr.com/x7z1wvzkf</t>
  </si>
  <si>
    <t xml:space="preserve">Ugh, don't want to help cut the grass, but im being forced to. </t>
  </si>
  <si>
    <t xml:space="preserve">@akr93 Ugh yeah! Kristin is just SO annoying in my opinion! But Lauren is leaving it now and SHES taking over </t>
  </si>
  <si>
    <t xml:space="preserve">Just went back from lunch and some small shopping. I played with my cat earlier. He wasn't so vocal... </t>
  </si>
  <si>
    <t xml:space="preserve">Thinking I might watch some Black Books. Was going to watch Bones but missed like half of it now </t>
  </si>
  <si>
    <t xml:space="preserve">@MissPressa I wish. Wish I was tipsy too. Can't have any vino even if I wanted  antibiotics </t>
  </si>
  <si>
    <t xml:space="preserve">Feelin miserable lately...I miss the beach...I miss my bf my boo...an old friend...blah blah blah.. </t>
  </si>
  <si>
    <t>Gemz281</t>
  </si>
  <si>
    <t xml:space="preserve">Diversity won!! Gutted about Shaun Smith though </t>
  </si>
  <si>
    <t xml:space="preserve">http://twitpic.com/6brko - Fettled bike, sunny day, injured leg </t>
  </si>
  <si>
    <t>cross your fingers and beg for me-have to clean up the whole house  http://bit.ly/zOPRv  lazyyyy</t>
  </si>
  <si>
    <t xml:space="preserve">@timmer81 I do indeed...I ask him loadsa questions but no replies yet! </t>
  </si>
  <si>
    <t>alexanderlake28</t>
  </si>
  <si>
    <t xml:space="preserve">just seen the leaked pics of sonys new PSP Go! its freaking beautiful. I want one </t>
  </si>
  <si>
    <t>mihaih</t>
  </si>
  <si>
    <t xml:space="preserve">ready to go to work. Yes, I work on sunwdays, for free </t>
  </si>
  <si>
    <t xml:space="preserve">So effin tired </t>
  </si>
  <si>
    <t>ilijabrajkovic</t>
  </si>
  <si>
    <t xml:space="preserve">@hany_michael I would like to read one of those books, but I don't have money &amp;amp; time to spend on those books </t>
  </si>
  <si>
    <t>Ale_Fan</t>
  </si>
  <si>
    <t xml:space="preserve">I am very bored </t>
  </si>
  <si>
    <t>@hols1987 Awwww  Hope you feel better soon! *hugs*</t>
  </si>
  <si>
    <t xml:space="preserve">@FenterZ yarr i am but the sun has just melted my head and now i have a headache.. jealous of the feet in cold water </t>
  </si>
  <si>
    <t>Simon1982</t>
  </si>
  <si>
    <t xml:space="preserve">is sat in front of his computer on the last day of the holidays </t>
  </si>
  <si>
    <t>moodcrash  laters</t>
  </si>
  <si>
    <t>@MilkChamberlain i really want to, milk...  too much coffee.... but soon!</t>
  </si>
  <si>
    <t>@kerryjeanpower yip  there is the Google phone option... or I guess any of those types of phone?</t>
  </si>
  <si>
    <t xml:space="preserve">@AlexisMarie23 he is. i snt him a magz on our local food seen f/ culturl pt. o' view but looks he left fanmail in LA so yeah </t>
  </si>
  <si>
    <t>first aid courses are ï¿½250  really want to redo mine, but i'm not sure i can afford it at the moment</t>
  </si>
  <si>
    <t>bonesuryo</t>
  </si>
  <si>
    <t xml:space="preserve">i want to puke </t>
  </si>
  <si>
    <t xml:space="preserve">Trying to find someone who has same name as celeb... only get links to said celeb. </t>
  </si>
  <si>
    <t>Got digital tv working on my computer but not the big tv  Watched Dr Who.  Now Bones before #Castle starts</t>
  </si>
  <si>
    <t xml:space="preserve">&amp;quot;Today I had a thought, what if i had never met you?&amp;quot; Carrie Bradshaw </t>
  </si>
  <si>
    <t xml:space="preserve">shouldn't have gotten my hopes up, well going to sleep </t>
  </si>
  <si>
    <t>nezz89</t>
  </si>
  <si>
    <t>Had an awesome day today! But I can't freakin go to sleep now! Boo!  I gotta be up in like 3 hours!</t>
  </si>
  <si>
    <t>janetski</t>
  </si>
  <si>
    <t>@DaanvandenBerg dude, r u getting too popular? as ive sent u a few tweets the last week and u didnt reply to any of em  poor little me..xx</t>
  </si>
  <si>
    <t>pfanny</t>
  </si>
  <si>
    <t xml:space="preserve">They hate me.. </t>
  </si>
  <si>
    <t>corpus_confero</t>
  </si>
  <si>
    <t>I play too hard for my IUD  *soooo much pain*</t>
  </si>
  <si>
    <t xml:space="preserve">woo week 13... but 2 assignments to go! </t>
  </si>
  <si>
    <t>lloydball</t>
  </si>
  <si>
    <t xml:space="preserve">Is getting stuck into the revision, whilst the weather is stupidly good out </t>
  </si>
  <si>
    <t>LucyLu7</t>
  </si>
  <si>
    <t xml:space="preserve">is wearing the boyfriends shorts and t-shirt today. He took my jeans and bodywarmer away from me </t>
  </si>
  <si>
    <t>christinacruger</t>
  </si>
  <si>
    <t xml:space="preserve">@micahcr Me too!!!! I'm really ready for home sweet home... I'm just a bit further away though </t>
  </si>
  <si>
    <t xml:space="preserve">my fav online shows like antm c12, gg, everybody hates chris, bgt are all gone! guess there's only ausntm to survive on! </t>
  </si>
  <si>
    <t xml:space="preserve">@ehu You can't pay library fines online for some reason </t>
  </si>
  <si>
    <t>_Dr_G_</t>
  </si>
  <si>
    <t xml:space="preserve">@vernontrent I recently bought a replacement for my Epsom scanner; the new version can't scan 4x5   </t>
  </si>
  <si>
    <t xml:space="preserve">@fallenstar_ Oh. I can't watch 'cause mum and dad are watching something else </t>
  </si>
  <si>
    <t>@Jackie1981 I didn't like it  It's like that crazy updated myspace layout too crazy for my liking :-/</t>
  </si>
  <si>
    <t>Cow_Go_Moo</t>
  </si>
  <si>
    <t xml:space="preserve">Too tired to get out of bed... But the curtains are drawn and I want to see what the weather is like </t>
  </si>
  <si>
    <t>@ImAMONSTER_x  It's probably stress though. Cambridge isn't the easiest uni. But make him see a doctor.</t>
  </si>
  <si>
    <t>lynn_thin</t>
  </si>
  <si>
    <t>only 58 now...have to loose more  still too fat...have to get thin for the fashion show in 27 days...</t>
  </si>
  <si>
    <t>rockinjess</t>
  </si>
  <si>
    <t xml:space="preserve">i just burnt myself ouch </t>
  </si>
  <si>
    <t xml:space="preserve">@delamarRX931 Hi delle! I watched ETC and Susan Boyle only won 1st place </t>
  </si>
  <si>
    <t xml:space="preserve">i want to learn the piano for Back of My Head by Short Stack.... cant find it anywhere... </t>
  </si>
  <si>
    <t>heyoni</t>
  </si>
  <si>
    <t xml:space="preserve">celebrating their professional holiday - Chemist Day! Alone </t>
  </si>
  <si>
    <t>brianna_jade</t>
  </si>
  <si>
    <t>@MGChislett yay im so excited bout tai coming back to aus! you shd so come visit horsham yes? we miss you here  haha</t>
  </si>
  <si>
    <t>aphroditexl</t>
  </si>
  <si>
    <t>@DomninaShabalin why NHK  no chance for me to attend that...</t>
  </si>
  <si>
    <t>jitensmail</t>
  </si>
  <si>
    <t xml:space="preserve">OMG my hard disc is fullllllllll </t>
  </si>
  <si>
    <t xml:space="preserve">Twitter distracted me &amp;amp; I missed the whole of Great British Menu </t>
  </si>
  <si>
    <t>mmichael91</t>
  </si>
  <si>
    <t xml:space="preserve">Out sunbathing in the garden. I wish someone would rub some suncream into my back. Its one of those hard-to-reach areas </t>
  </si>
  <si>
    <t xml:space="preserve">was wondering why he felt so ravenous but then remembered he told mum he wanted no dinner earlier. My bad </t>
  </si>
  <si>
    <t>AnnaCookieFreak</t>
  </si>
  <si>
    <t xml:space="preserve">@ShizzleLizzle Lisa! When &amp;amp; where we meet today?! Nobody answer me! </t>
  </si>
  <si>
    <t xml:space="preserve">my US followers are gonna be real pissed when they see their time line in the morning at this rate </t>
  </si>
  <si>
    <t>@stephd23 That doesn't sound good!   All I can offer is  the power of Simon and Kerrod's combined magnetic army.</t>
  </si>
  <si>
    <t>AmyHutson</t>
  </si>
  <si>
    <t xml:space="preserve">; don't want to go in from my lunch break cause its so nice outside </t>
  </si>
  <si>
    <t xml:space="preserve">@dslat13 Better see the Dr... Get it checked - don't muck around David </t>
  </si>
  <si>
    <t>please visit my site  I BEG YOU! http://summerheart.simplybroken.org</t>
  </si>
  <si>
    <t>Another lot of hooligans just dropped a lot of rubbish in the park  I'll have to deal with them!! (Shige)</t>
  </si>
  <si>
    <t>dreamwideawake</t>
  </si>
  <si>
    <t>As of last night London Spring Awakening has officially closed  x</t>
  </si>
  <si>
    <t xml:space="preserve">I'm worried about Jason </t>
  </si>
  <si>
    <t>liana_teo</t>
  </si>
  <si>
    <t>Spent last 2 days walking around Seoul with my niece. Couldn't resist shopping ;) Back to work tomorrow, with meeting in KR office  #fb</t>
  </si>
  <si>
    <t xml:space="preserve">Wants @TomFelton to reply to me! </t>
  </si>
  <si>
    <t xml:space="preserve">@wimpyking Is it on listen again? I missed it </t>
  </si>
  <si>
    <t xml:space="preserve">Fuck how the fuck are we getting in the other room omg this a bad </t>
  </si>
  <si>
    <t xml:space="preserve">@xxcristahhl yes i need saving defintely!  </t>
  </si>
  <si>
    <t>Has got a cold  x</t>
  </si>
  <si>
    <t>dimensionofmind</t>
  </si>
  <si>
    <t xml:space="preserve">Today must cut grass or wife will hurt me  but will polish bike later </t>
  </si>
  <si>
    <t xml:space="preserve">@magicasland ??... </t>
  </si>
  <si>
    <t xml:space="preserve"> stripping walls todayy</t>
  </si>
  <si>
    <t>i_knowmyrank</t>
  </si>
  <si>
    <t>Aw. It failed  no tacos tonight.</t>
  </si>
  <si>
    <t>Jhenaz</t>
  </si>
  <si>
    <t xml:space="preserve">my jeee.. vacation is almost over..  i don't want to go back to school yet. </t>
  </si>
  <si>
    <t>leondd</t>
  </si>
  <si>
    <t>Finally left Calicut today morning  ...</t>
  </si>
  <si>
    <t xml:space="preserve">@trigger_101 They are. Pity he died so young </t>
  </si>
  <si>
    <t xml:space="preserve">spose id better get on with the second section of this science </t>
  </si>
  <si>
    <t>Blancii</t>
  </si>
  <si>
    <t xml:space="preserve">my mother's annoying 'cuz she won't let me move to my dad </t>
  </si>
  <si>
    <t>ivanaRose_</t>
  </si>
  <si>
    <t xml:space="preserve">had an awsome day! dont want to leave tomorrow!! </t>
  </si>
  <si>
    <t>watchin tele in her new bedroom on er new bed happy as a clam i surpose bt am in ouse on ma own all day  x</t>
  </si>
  <si>
    <t>planesandstars</t>
  </si>
  <si>
    <t xml:space="preserve">@kathrynnnn you are killing my poor phone </t>
  </si>
  <si>
    <t>CBMedia</t>
  </si>
  <si>
    <t xml:space="preserve">I'm picking the best images from the last 10 weddings for our portfolio. Really want a new website to put them on </t>
  </si>
  <si>
    <t xml:space="preserve">@lozzahh yeah its a shame she didnt win </t>
  </si>
  <si>
    <t>shib88</t>
  </si>
  <si>
    <t xml:space="preserve">Sun is shining on the weekend...can only mean one thing! I'm stuck at work as always </t>
  </si>
  <si>
    <t xml:space="preserve">Why does hardly anyone have twitter </t>
  </si>
  <si>
    <t>This weekend wasn't right without the romey.  We miss you.</t>
  </si>
  <si>
    <t xml:space="preserve">@StephWBates 5.30am, u havin' a laugh?She will be back in few mins. Will hang around to see her then go. Dont wanna go to school tomorro </t>
  </si>
  <si>
    <t>zhotshotz</t>
  </si>
  <si>
    <t xml:space="preserve">Gravity app for S60 is pretty slick. Too bad it costs 10 bucks </t>
  </si>
  <si>
    <t xml:space="preserve">I went 2 visit Sarona my favourite pt in the peads ward &amp;amp; she gave me a bracelet .. I left w/o giving it back </t>
  </si>
  <si>
    <t xml:space="preserve">@JGONeill yeah, that ones a real bummer.. </t>
  </si>
  <si>
    <t xml:space="preserve">@SapphyNo1 looks like i'll hav to live with just one day of following extravaganza. </t>
  </si>
  <si>
    <t>sportsprtyguy</t>
  </si>
  <si>
    <t xml:space="preserve">@L_du_Coudray oh wow awesome ;) too bad i don't plan on celebrating my birthday </t>
  </si>
  <si>
    <t>zackhammond_</t>
  </si>
  <si>
    <t xml:space="preserve">I'm such an asshole </t>
  </si>
  <si>
    <t>Patty_92</t>
  </si>
  <si>
    <t xml:space="preserve">@aprilcullen i hate you now!  </t>
  </si>
  <si>
    <t>KrizellePadilla</t>
  </si>
  <si>
    <t xml:space="preserve">I'm gonna have to pray myself to sleep tonight! I don't do too well with ghost stories...I hope I don't get nightmares! </t>
  </si>
  <si>
    <t xml:space="preserve">Rumours SUCK! gett me out of Hollywood! </t>
  </si>
  <si>
    <t xml:space="preserve">@staaceeyy grrrrrrrrrrrrrrrrrrrrrrrr i need a job so i has money to come over whenever </t>
  </si>
  <si>
    <t>cleartheset</t>
  </si>
  <si>
    <t xml:space="preserve">On the road......268 miles </t>
  </si>
  <si>
    <t>Nikkeystar</t>
  </si>
  <si>
    <t xml:space="preserve">What's going on with my Ubertwitter </t>
  </si>
  <si>
    <t>dropdeadashleyx</t>
  </si>
  <si>
    <t xml:space="preserve">Wow babys wake up call 630 am ahhh need sleep honestly why do babies have this much energy so early </t>
  </si>
  <si>
    <t>ilyriley</t>
  </si>
  <si>
    <t xml:space="preserve">missed the beginning of roveee!!!   </t>
  </si>
  <si>
    <t>danadanadanali</t>
  </si>
  <si>
    <t xml:space="preserve">i dont want to leave london this summer </t>
  </si>
  <si>
    <t xml:space="preserve">@alasdairrr Well I'm envious of your lie in, but reassured that you're losing your day to computers as well as me. </t>
  </si>
  <si>
    <t>vinaaaaaa</t>
  </si>
  <si>
    <t xml:space="preserve">I am suffering from anxiety I guess.. hiks.. </t>
  </si>
  <si>
    <t>gingerjeans</t>
  </si>
  <si>
    <t>Bovvered about @amystow 's tweet and missing her, too  mwah</t>
  </si>
  <si>
    <t xml:space="preserve">I want new Dr. Who episodes </t>
  </si>
  <si>
    <t>NOOOOO ROVE CANT GO? wtf wtf where'd he go  he retired???!! NOOOOO noooo! thats like wat? was that a joke?????????? NO ! noo!!? WTF</t>
  </si>
  <si>
    <t xml:space="preserve">@1rick know of any place that will ship them North of Tokyo?  can't find them around here </t>
  </si>
  <si>
    <t>samuelejoseph</t>
  </si>
  <si>
    <t xml:space="preserve">wants to go to the park </t>
  </si>
  <si>
    <t>sejwickrogue</t>
  </si>
  <si>
    <t xml:space="preserve">Settling in for what is hopefully a full night of sleep. I also hopefully feel better in the morning. Last day in Santa Cruz. </t>
  </si>
  <si>
    <t>venpassion</t>
  </si>
  <si>
    <t>o god no baby, i wouldnt EVER avoid you, im sorry u think that...i wouldnt do that to you, i love u  ~NINA~</t>
  </si>
  <si>
    <t>LittleLiverbird</t>
  </si>
  <si>
    <t xml:space="preserve">@LiverpoolFan74 I know! I haven't a clue how to fix it! Rec its something to with ie8 bein installed over our ie6. I've tried everything </t>
  </si>
  <si>
    <t xml:space="preserve">@abacab1975 that didn't work </t>
  </si>
  <si>
    <t>jamesslough</t>
  </si>
  <si>
    <t xml:space="preserve">had a good night out in minehead even with the looking out for drunk people who he'll never see again </t>
  </si>
  <si>
    <t xml:space="preserve">@carlashleyphoto The interviews things you mean? I have sent out 5, still no replies.  </t>
  </si>
  <si>
    <t>I have to unfollow some of you, okay?  I'm sorry.</t>
  </si>
  <si>
    <t xml:space="preserve">Am in serious need of some cheering up. </t>
  </si>
  <si>
    <t>I got lost in a shopping centre today  My mother is so forgetful that she even forgets her own children!! (Nonoko)</t>
  </si>
  <si>
    <t>Fashion_Dreamer</t>
  </si>
  <si>
    <t xml:space="preserve">@sohailanjum  london now, but visit southampton often as the parents are there. but theyre hardly ever home </t>
  </si>
  <si>
    <t>Im so tired  but the new moon trailer comes out soon!</t>
  </si>
  <si>
    <t>jw_x</t>
  </si>
  <si>
    <t xml:space="preserve">I'm in quite a mood, and for no reason that I can think of. </t>
  </si>
  <si>
    <t>Nimmi182</t>
  </si>
  <si>
    <t>has the urge to watch L ; change the world ... AGAIN!  love kenichi matsuyama &amp;lt;33</t>
  </si>
  <si>
    <t>freon27</t>
  </si>
  <si>
    <t xml:space="preserve">Hmmm...new code isn't better.  Just different problems!  Guess I'm going to have to give up for now and finish this website for tomorrow </t>
  </si>
  <si>
    <t xml:space="preserve">I hate my job, wish I could find something more fun. I hate banking </t>
  </si>
  <si>
    <t>chrischambs</t>
  </si>
  <si>
    <t xml:space="preserve">Going to our favorite biergarten today for a farewell party for a great family that we will miss after they return to the US  </t>
  </si>
  <si>
    <t xml:space="preserve">Is ok a mission to clean my room and closet and the hamster cage and cats litter box and do laundry... Prolly won't do anything though </t>
  </si>
  <si>
    <t>emileeee93</t>
  </si>
  <si>
    <t xml:space="preserve">MSN ISNT WORKING </t>
  </si>
  <si>
    <t>XtinaSparkle</t>
  </si>
  <si>
    <t xml:space="preserve">Johnny Cupcakes speaking at Leeds: http://tinyurl.com/mgllhj http://tinyurl.com/nxvkjn  why don't i live in Leeds again?? </t>
  </si>
  <si>
    <t>susiherself</t>
  </si>
  <si>
    <t xml:space="preserve">@dropthebeet here its 1pm and a religious holiday (or somthing) and nothing on tv!!! </t>
  </si>
  <si>
    <t xml:space="preserve">I'm cuddling winksy extra today in hopes that Brad will feel better... </t>
  </si>
  <si>
    <t xml:space="preserve">@Jenny_Wood No. Report writing!!  </t>
  </si>
  <si>
    <t xml:space="preserve">http://twitpic.com/6brs3 - I miss these kids. </t>
  </si>
  <si>
    <t xml:space="preserve">tireeeeeeeeed </t>
  </si>
  <si>
    <t xml:space="preserve">shorts are too biggggg </t>
  </si>
  <si>
    <t>emy78j</t>
  </si>
  <si>
    <t xml:space="preserve">had a draw in hockey last night and a loss today.... wish i had better news.... </t>
  </si>
  <si>
    <t xml:space="preserve">doing p-day progress report. soo harrd. </t>
  </si>
  <si>
    <t>bajb</t>
  </si>
  <si>
    <t xml:space="preserve">A little sun burn on my shoulders </t>
  </si>
  <si>
    <t>craigross316</t>
  </si>
  <si>
    <t xml:space="preserve">Im getting ready to spend the day in bed i feel flu'ish </t>
  </si>
  <si>
    <t>tildaaa</t>
  </si>
  <si>
    <t xml:space="preserve">Is this Rove retiring thing true?! </t>
  </si>
  <si>
    <t>Dragonflies1</t>
  </si>
  <si>
    <t xml:space="preserve">WTF missed the begining is Rove really leaving NOOOOOOO </t>
  </si>
  <si>
    <t>whiterabbits</t>
  </si>
  <si>
    <t xml:space="preserve">@kenthewan They always bite me! I still have the scars from bites in March </t>
  </si>
  <si>
    <t>BrokenMasques</t>
  </si>
  <si>
    <t>The cold-bug hit me  My throat hurts like mad and my ears ache beyond belief *sob* show me the luv, I need some..!</t>
  </si>
  <si>
    <t>technicurse</t>
  </si>
  <si>
    <t>trying not to crash....ugh no sleep  shopping is going to be a bitch!</t>
  </si>
  <si>
    <t xml:space="preserve">YESH! Booked a very luxurious hotel for the 1st year anniversary of me and the missus. Ave to wait 3 months still tho </t>
  </si>
  <si>
    <t>Angelina99</t>
  </si>
  <si>
    <t xml:space="preserve">@DHughesy how come ur not on rove 2nyte??? </t>
  </si>
  <si>
    <t xml:space="preserve">I WISH SARA COX WAS LIVE </t>
  </si>
  <si>
    <t>tryshann</t>
  </si>
  <si>
    <t xml:space="preserve">Pigged out all weekend. Damn cold weather </t>
  </si>
  <si>
    <t xml:space="preserve">Up lol and I'm sooo hungry </t>
  </si>
  <si>
    <t>krisshayes</t>
  </si>
  <si>
    <t xml:space="preserve">new TNSB video! http://bit.ly/yer0g  It unfortunately hasn't got the Baywatch scene in it </t>
  </si>
  <si>
    <t xml:space="preserve">sunday at work.. its so boring.. shayyan is sleeping, huh* wht a life.. </t>
  </si>
  <si>
    <t>gemdilem</t>
  </si>
  <si>
    <t xml:space="preserve">@bellathedork I haven't been to a goth party </t>
  </si>
  <si>
    <t xml:space="preserve">@darker_artic It was dead on a pound at the one opposite Hillsborough y'day. It's so ridiculous isn't it? </t>
  </si>
  <si>
    <t>sulyri</t>
  </si>
  <si>
    <t xml:space="preserve">Last day of FX </t>
  </si>
  <si>
    <t>jacklacka</t>
  </si>
  <si>
    <t xml:space="preserve">Finally got my settings sorted for my phone. Now i can use picture messages and go on the web, having to use new phone, lg cookie broken </t>
  </si>
  <si>
    <t>@RussellBfan90  relaxing!! LOL .. What u up to tomorra.. I'm workin 9-5  x</t>
  </si>
  <si>
    <t>@farkerrella HAHAHA YOU BOTH DAMN BAD LEH OMGzzzz I WANTED TO DIE WHEN I SAW THE PIKCHAS  anyway I love Bangkok why do you sound so bored</t>
  </si>
  <si>
    <t>Ah man... Jerky has become my greatest weakness... Bah... Now I HAVE to get some... I miss my beloved jerky  I found a recipe I may try</t>
  </si>
  <si>
    <t xml:space="preserve">bbq time, ah yeah! first of the summer. shame i'm burnt already so will be in a t-shirt </t>
  </si>
  <si>
    <t>Didn't go to church today  But thanks to @tweeshaa for nitipin my salam to God ?</t>
  </si>
  <si>
    <t xml:space="preserve">is using today as a crappy revision/hwk day </t>
  </si>
  <si>
    <t>lol181</t>
  </si>
  <si>
    <t xml:space="preserve">@ichel09 iyaa sii, that exactly what i get from the video..kasian gw masih gw.dasar foxie sialan! </t>
  </si>
  <si>
    <t xml:space="preserve">Wow 3 hours of sleep... This sucks! Now for a very long, busy day </t>
  </si>
  <si>
    <t xml:space="preserve">I just came to the sinking realization that I'll have to wake up at 7:30am every weekday for the next 5 weeks at least. ...Shit. </t>
  </si>
  <si>
    <t xml:space="preserve">@_micster Dawww, and you were already lonely too </t>
  </si>
  <si>
    <t xml:space="preserve">Woke up far too late, insha'Allah </t>
  </si>
  <si>
    <t>@Sidney96 Gasp! I want somee.  Haha, i do that! xD Just had 2 carry sister downstairs &amp;amp; explain 2 mum what Twitter was. xD</t>
  </si>
  <si>
    <t>pheloves</t>
  </si>
  <si>
    <t xml:space="preserve">i hate my liiiiiiiiiiiiife, aaand my boob hurts </t>
  </si>
  <si>
    <t xml:space="preserve">up and packed, looking at a gorgeous sunny beach but have to leave to go back to Sao Paulo. Want to swim in the sea!!!!!!! </t>
  </si>
  <si>
    <t>LipaSantoss</t>
  </si>
  <si>
    <t xml:space="preserve">doing nothing... just thinking omgosh tomorrow's school... again! </t>
  </si>
  <si>
    <t>@Annhesketh keep checking Ive had around 14 Ive had to block  still feeling dodgy managed to drink some water &amp;amp; keep it down</t>
  </si>
  <si>
    <t>0b13</t>
  </si>
  <si>
    <t xml:space="preserve">im so twitter illiterate!!  hopeless </t>
  </si>
  <si>
    <t xml:space="preserve">@wate i hope it goes away soon </t>
  </si>
  <si>
    <t>melissahatud</t>
  </si>
  <si>
    <t xml:space="preserve">i hope this passes really fast... fuck it hurts.. </t>
  </si>
  <si>
    <t>RETREATBRAND</t>
  </si>
  <si>
    <t>@OnAwardTour Phil. Looks like you are a busy man. I've been away and missed the chance to order anything  Hit me up with an email dude</t>
  </si>
  <si>
    <t>RyanSinger12</t>
  </si>
  <si>
    <t xml:space="preserve">Felling Kinda  right now . </t>
  </si>
  <si>
    <t>@Martspurs no Adnams here sadly  just old people.</t>
  </si>
  <si>
    <t>1Destiny1Life</t>
  </si>
  <si>
    <t xml:space="preserve">So I finally signed up to twitter! My MSN isn't working though.. </t>
  </si>
  <si>
    <t>eliajoy</t>
  </si>
  <si>
    <t xml:space="preserve">Back from the supermarket. Raining hard. I'm being bipolar again okaay?! </t>
  </si>
  <si>
    <t>1mincantonese</t>
  </si>
  <si>
    <t>good morning = ?? speak in cantonese  jo. sun. )</t>
  </si>
  <si>
    <t>catdogula</t>
  </si>
  <si>
    <t xml:space="preserve">feeling a bit rough. Work laters and still no car </t>
  </si>
  <si>
    <t>_x_Caroline_x_</t>
  </si>
  <si>
    <t xml:space="preserve">@JoiningTheWar @KiwiiKink It's just not been the best days lately. Therefore any dream's been better than reality, no matter how crappy </t>
  </si>
  <si>
    <t xml:space="preserve">HE'S A LITTLE BITCH *shakes fist* Lmao. He's not gone. Me got scared. </t>
  </si>
  <si>
    <t>Hexuks</t>
  </si>
  <si>
    <t xml:space="preserve">At work and bored </t>
  </si>
  <si>
    <t>chuckg4509</t>
  </si>
  <si>
    <t xml:space="preserve">@Bektron why would you say that? </t>
  </si>
  <si>
    <t>nolanmelhart</t>
  </si>
  <si>
    <t xml:space="preserve">oh I'm gonna kill that guy for making me sad </t>
  </si>
  <si>
    <t xml:space="preserve">@mummytime when you're done with her, send the lazy little minx around here. Been washing/sorting/folding all weekend and still not done </t>
  </si>
  <si>
    <t xml:space="preserve">Aw two sheep are in the field. There scared of me. </t>
  </si>
  <si>
    <t>jadedtink</t>
  </si>
  <si>
    <t xml:space="preserve">Went shopping for books again. At some point while my paperbag was being passed around, the bag tore open and one book fell out. </t>
  </si>
  <si>
    <t>A sad story that will make you cry !  http://bit.ly/10f9FS</t>
  </si>
  <si>
    <t xml:space="preserve">On my way to see Wolverine. More essaying later </t>
  </si>
  <si>
    <t>@mattlxs aww matt  i totally understand that! =[</t>
  </si>
  <si>
    <t>gretchen1988</t>
  </si>
  <si>
    <t xml:space="preserve">UGH!!! It's 4:06 AM, I can't sleep, can't find my cell phone number, I'm having problems with my bank and it's so stinking hot!!! </t>
  </si>
  <si>
    <t>ItsJustTrish</t>
  </si>
  <si>
    <t>@lolo_rox_baby  i  missed it  gonna check youtube lol, im thinking @DanMerriweather is drunk in LDN right now after the cocktails LOL x</t>
  </si>
  <si>
    <t>AndySpillman</t>
  </si>
  <si>
    <t xml:space="preserve">church. T-minus 2 hours and 50 minutes. </t>
  </si>
  <si>
    <t xml:space="preserve">i mean, i can DO healthy eating if i'm home where i can just sit with a salad and nom all day, but the real world gets in the way </t>
  </si>
  <si>
    <t xml:space="preserve">i cant wait till monday </t>
  </si>
  <si>
    <t>samisthinking</t>
  </si>
  <si>
    <t xml:space="preserve">I'm hungry. Will someone please bring me breakfast? </t>
  </si>
  <si>
    <t>good afternoon = speak in cantonese  ng. on. )</t>
  </si>
  <si>
    <t>@tommcfly your really making me want to go the beach now  it's gorgeous in the uk!</t>
  </si>
  <si>
    <t xml:space="preserve">@SapphyNo1 oh no, now I have tainted the experience...sorry </t>
  </si>
  <si>
    <t>RhianAllan</t>
  </si>
  <si>
    <t xml:space="preserve">Nearly at services (thank God) ! starting to feel sick. 2 and a half hours down 7 and a half to go </t>
  </si>
  <si>
    <t xml:space="preserve">is still gutted flawless didnt come top 3 </t>
  </si>
  <si>
    <t>@tommcfly : aaaw, poor Tom.  maybe you can swim later? hope you have fun, nevertheless. much love from Germany, you know.  xx</t>
  </si>
  <si>
    <t>Shabye</t>
  </si>
  <si>
    <t xml:space="preserve">waw, exam weeks! g2g for a week!!! </t>
  </si>
  <si>
    <t xml:space="preserve">Awake...Crap got school tomorrow, better get started with my homework </t>
  </si>
  <si>
    <t xml:space="preserve">In the garden doing more work. Why did I agree to do all these websites </t>
  </si>
  <si>
    <t>@lozzaybaybay i can't remember it still  . and i always mess up when i try to say it haha, i'm gonna epically fail.</t>
  </si>
  <si>
    <t>Car0w</t>
  </si>
  <si>
    <t xml:space="preserve">is so disappointed . I'm so stupid </t>
  </si>
  <si>
    <t xml:space="preserve">Want toast and jam! No bread though </t>
  </si>
  <si>
    <t>1995emma</t>
  </si>
  <si>
    <t xml:space="preserve">i miss venice already </t>
  </si>
  <si>
    <t>iamrisi</t>
  </si>
  <si>
    <t xml:space="preserve">spain is sooooooooo hot. its horrible! i wish i could be somewhere else! </t>
  </si>
  <si>
    <t>@Ilkee i can't seem to get out of bed  i dun wanna work #andyhurleyday</t>
  </si>
  <si>
    <t>littleradge</t>
  </si>
  <si>
    <t>Back in Edinburgh, had great fun at Cox and Ginge's birthday  Had to leave before everybody woke up though  MOVING TODAY AAAAHH</t>
  </si>
  <si>
    <t>going to nan and grandads house for lunch today. with dad. bad times  guilt much?</t>
  </si>
  <si>
    <t xml:space="preserve">@Kera_Peach *looks* Can't see them. </t>
  </si>
  <si>
    <t>good afternoon = ?? speak in cantonese  ng. on. )</t>
  </si>
  <si>
    <t xml:space="preserve">Hmm... It's getting late. I should actually try to finish my work now. </t>
  </si>
  <si>
    <t>InOfThVo</t>
  </si>
  <si>
    <t xml:space="preserve">Laptop has frozen just before I could tell people. </t>
  </si>
  <si>
    <t xml:space="preserve">@tommcfly Awwwwwwww poor Tom, your lucky your even there, i'm stuck in shitty belfast with no beautiful beaches </t>
  </si>
  <si>
    <t>lianliancook</t>
  </si>
  <si>
    <t xml:space="preserve">@German_girl16 Aww. Here they said that it will be aired on June 14. </t>
  </si>
  <si>
    <t>doitydoitydoity</t>
  </si>
  <si>
    <t xml:space="preserve">i almost melted last night, i was waaaay too hot. </t>
  </si>
  <si>
    <t xml:space="preserve">I guess time will heal..!! </t>
  </si>
  <si>
    <t xml:space="preserve">@djohanna wow. shweeet. i hope he'll be ok. i'm so worried about him. </t>
  </si>
  <si>
    <t xml:space="preserve">Chrome is lagging agaaaaiin. </t>
  </si>
  <si>
    <t xml:space="preserve">Just got back from da church... and I just had a Bad stomach!... and the weirdest thing happened... my eyes got all blury I think... </t>
  </si>
  <si>
    <t xml:space="preserve">aww the joys of the Britih sun!!! I think i'm letting this sun go to my head. This really is not good revising weather </t>
  </si>
  <si>
    <t>Zaliii</t>
  </si>
  <si>
    <t xml:space="preserve">School tomorrow, in the cold </t>
  </si>
  <si>
    <t>@tommcfly naww!!  poor tom! haha i was just watching wonderland tour. haha you guys are hilarious!</t>
  </si>
  <si>
    <t>SkiveSophie</t>
  </si>
  <si>
    <t xml:space="preserve">wishes she had a time machine to go party in the late '70s early '80s </t>
  </si>
  <si>
    <t>Emmie135</t>
  </si>
  <si>
    <t>It's a shame my mum wont let me be an actress im very guud   she thinks i can sing and all but wont let me be a actress, i looked up alot!</t>
  </si>
  <si>
    <t>@SandiMon  ... thought about packing a hip flask in your lunch box?</t>
  </si>
  <si>
    <t>samanthatallent</t>
  </si>
  <si>
    <t xml:space="preserve">apparently im not comfortable </t>
  </si>
  <si>
    <t xml:space="preserve">@Ed_S  Edd are you playing against reed on weds?? cuz i think we only have like 5 players!! </t>
  </si>
  <si>
    <t>DesireeChoo</t>
  </si>
  <si>
    <t xml:space="preserve">mid semester test starts tmr. need i say more? </t>
  </si>
  <si>
    <t>maplecreek</t>
  </si>
  <si>
    <t xml:space="preserve">Always too early to be up!!! Need to get working on sewing projects!! But not happening today.. </t>
  </si>
  <si>
    <t xml:space="preserve">@hellonhairylegs Just let her get it all out. So sorry </t>
  </si>
  <si>
    <t xml:space="preserve">Ugh i think that slice of everything pizza is catching up with me. My tummy hurts </t>
  </si>
  <si>
    <t>nitearson</t>
  </si>
  <si>
    <t xml:space="preserve">Can't sleep should be snorning been up watchin clash of the titans I wish I was a god </t>
  </si>
  <si>
    <t>Goshhh, chemistry paper 3, honestly I know nothing about chemistry  http://myloc.me/2aXS</t>
  </si>
  <si>
    <t xml:space="preserve">@tommcfly I want to meet you before you leave  so go to the hotel's lobby today, PLEASE </t>
  </si>
  <si>
    <t>KatSutherland</t>
  </si>
  <si>
    <t>Good luck to Scotland at the IRB 7s at Murrayfield today. Let's top last week's great achievement! (Sad I'm not there.  BOO!).</t>
  </si>
  <si>
    <t xml:space="preserve">Being stuck at work on a Sunday night isn't my idea of fun. </t>
  </si>
  <si>
    <t xml:space="preserve">feels like a hug </t>
  </si>
  <si>
    <t>@RedWineBoy haha it is amazing. I'm up in Brum at the end of the month... I hear there's no beach  lol</t>
  </si>
  <si>
    <t>summer is ending in a week. i won't be able to post and reblog on tumblr no more.  awwwwwww..</t>
  </si>
  <si>
    <t xml:space="preserve">That is going to be one long week. </t>
  </si>
  <si>
    <t xml:space="preserve">@nickyspag the video clip is not avaliable here in the UK </t>
  </si>
  <si>
    <t>ayokongjuice</t>
  </si>
  <si>
    <t xml:space="preserve">thinking. missing her. </t>
  </si>
  <si>
    <t>I was just made to make the green tea for the family because I lost the paper scissors rock and they are under the kotatsu  (Nonoko)</t>
  </si>
  <si>
    <t>p3cker</t>
  </si>
  <si>
    <t xml:space="preserve">D'oh! I can't believe 7-Eleven is out of hot dogs. That shit is wiggity. </t>
  </si>
  <si>
    <t>Aliciaxx</t>
  </si>
  <si>
    <t xml:space="preserve">@jamielomas Noooo! Cant you do a Den Watts in a few months  Hollyoaks will never be the same </t>
  </si>
  <si>
    <t>@Fuzzy2230 i have a class on 3rd  ARGHH even our classes arent togethr anymore!! ARGH!! :@</t>
  </si>
  <si>
    <t>is off to bed work in the morning    goodnight one and all love ya's xoxo</t>
  </si>
  <si>
    <t xml:space="preserve">watchin Enews onfg a twilightstar wants to quit NNNNNOOOOOOO </t>
  </si>
  <si>
    <t xml:space="preserve">@vimoh if only Rajiv Gandhi had stood by Shah Bano &amp;amp; Mohd. Arif Khan instead of the conservatives </t>
  </si>
  <si>
    <t>@jack_of_clubs la roux is not good.fact!she better not be the sound of summer   u going down the beach 2day??x</t>
  </si>
  <si>
    <t xml:space="preserve">@travsh3 really sorry to hear that Travis </t>
  </si>
  <si>
    <t>@tommcfly i would do anything to meet you! i missed meeting you both the times you came out to aus  x</t>
  </si>
  <si>
    <t>cheskaheartsyou</t>
  </si>
  <si>
    <t>aww. I miss you so badly.  (myseventeen)</t>
  </si>
  <si>
    <t>micki_michelle</t>
  </si>
  <si>
    <t xml:space="preserve">not feeling good this morning.... bad headache and tummy not doing good... </t>
  </si>
  <si>
    <t>ATLaurenstack</t>
  </si>
  <si>
    <t>@bradhfh why isnt hfh playing at the friday atl show  mary jane kelly is gay. you 2 should swap nights lols</t>
  </si>
  <si>
    <t>SheIsPhoenix</t>
  </si>
  <si>
    <t>Can't sleep.  &amp;quot;Call me a Doctor&amp;quot; Peter Andre lol. It's buzzin in UK lol</t>
  </si>
  <si>
    <t xml:space="preserve">@xoxogeorgiegirl thank GOD. stupid rove just ruined my song recording, now i've got to do it again </t>
  </si>
  <si>
    <t xml:space="preserve">@coollike unless you don't live in the states... </t>
  </si>
  <si>
    <t>emhol7</t>
  </si>
  <si>
    <t>@annieasprey HARRY POTTER 6. im seeing it in america without you guys  boo</t>
  </si>
  <si>
    <t>@tommcfly your sooo lucky..I wanna go and sunbathe on a sunny beach..for just one day lol..im stuck in the rain  xx</t>
  </si>
  <si>
    <t xml:space="preserve">is a rubbish fringe cutter </t>
  </si>
  <si>
    <t>DanieLaVie</t>
  </si>
  <si>
    <t xml:space="preserve">Its too early to be up </t>
  </si>
  <si>
    <t>megzie177</t>
  </si>
  <si>
    <t>@tommcfly  i feel like swimming in the sea now too...</t>
  </si>
  <si>
    <t>hamgammon</t>
  </si>
  <si>
    <t>i cant belive my sholdert poped out last night  its still sore, not good times</t>
  </si>
  <si>
    <t xml:space="preserve">where did @thisstarchild go? </t>
  </si>
  <si>
    <t>Nataliee_xo_</t>
  </si>
  <si>
    <t xml:space="preserve">Feeling quite ill </t>
  </si>
  <si>
    <t>SophieBee</t>
  </si>
  <si>
    <t xml:space="preserve">@LouisaGummer Just finished too! I miss it already </t>
  </si>
  <si>
    <t>_abbey_</t>
  </si>
  <si>
    <t>i have something in my eye  yaaay library all day tomorrow! (sarcasm)</t>
  </si>
  <si>
    <t>grmbl, just wasted an hour on filling in my Selor-profile. I can't get that job  It's perfect for me! *sending email*</t>
  </si>
  <si>
    <t>@graciellaaa  *insert some Internet quote about looking forward instead of back here*  *insert obnoxiously cute animal picture here*</t>
  </si>
  <si>
    <t xml:space="preserve">@Lukey_Munky lol we need the ones from the china shop in sydney , we had master plans for them </t>
  </si>
  <si>
    <t>jooannee</t>
  </si>
  <si>
    <t xml:space="preserve">im gonna miss u so much!!! </t>
  </si>
  <si>
    <t>itsHicka</t>
  </si>
  <si>
    <t>@kirstiealley awww I just got back online and you'd gone  I love my new friend kirsty !</t>
  </si>
  <si>
    <t xml:space="preserve">Was gonna take a white rose but it had thorns. </t>
  </si>
  <si>
    <t xml:space="preserve">@campfireburning If they released Shenmue 3 for PS3 then I would buy the machine just to play it.  MMOs are gaming cancer </t>
  </si>
  <si>
    <t>@TessMorris Oh! I did not realise you have been feeling unwell.  I was not on much yesterday as was in town then the garden!</t>
  </si>
  <si>
    <t>TYNI</t>
  </si>
  <si>
    <t xml:space="preserve">I hate this feeling I'm feeling now </t>
  </si>
  <si>
    <t xml:space="preserve">@TheLastDoctor Voted again! Only several thousand more votes to go. And no-one's put me forward. </t>
  </si>
  <si>
    <t>pictures are up up and away. pity we didnt all get on stage tho  :L</t>
  </si>
  <si>
    <t xml:space="preserve">@TomSau Ergonomically - it's sound. Design - compliments PS3 (maybe even the slim!) but like you said...Grr @ analogue stick!  Oh well! </t>
  </si>
  <si>
    <t>extrafirmhold</t>
  </si>
  <si>
    <t>MUFFIN FAIL: Eating bowls of baked crumbly peices dolloped in icing.  About to vom. Then continue eating.</t>
  </si>
  <si>
    <t>is home. has to write an english essay due tomorrow  at least its only 1 page</t>
  </si>
  <si>
    <t>mykemyke</t>
  </si>
  <si>
    <t xml:space="preserve">Damn my heads still spinnin!!!!!! </t>
  </si>
  <si>
    <t>TeHRaT</t>
  </si>
  <si>
    <t xml:space="preserve">hangover's a bitch </t>
  </si>
  <si>
    <t xml:space="preserve">hella mad @yonasafrica &amp;amp; @thurzday were here &amp;amp; i didn`t get to meet them. i love U-N-I. </t>
  </si>
  <si>
    <t>Recorded/covered some songs with Vinson yesterday, I made a lot of mistakes  Salamat sa pag video @andreaok !</t>
  </si>
  <si>
    <t>ericthej</t>
  </si>
  <si>
    <t>going to bed now....  I am going to be really tired tommarrow</t>
  </si>
  <si>
    <t>louperna</t>
  </si>
  <si>
    <t xml:space="preserve">Nope. Sleeping in the lap. </t>
  </si>
  <si>
    <t>thinks her boyfriend is the best and i miss him sooooooo much  cum home xx</t>
  </si>
  <si>
    <t>aprilg427</t>
  </si>
  <si>
    <t xml:space="preserve">just got home from work! </t>
  </si>
  <si>
    <t>@gavlp haha no Im not,working next sunday  And bon appetite ;)</t>
  </si>
  <si>
    <t>ellenony</t>
  </si>
  <si>
    <t xml:space="preserve">sitting in the sunshine revising maths .... planning not to get any more burnt </t>
  </si>
  <si>
    <t>texasnole</t>
  </si>
  <si>
    <t xml:space="preserve">I try not to be upset that I wasn't invited ... But I am </t>
  </si>
  <si>
    <t>ljbuxton</t>
  </si>
  <si>
    <t>Broken 127. Not moving   http://twitpic.com/6bs1q</t>
  </si>
  <si>
    <t>willdotadams</t>
  </si>
  <si>
    <t xml:space="preserve">...or not looks like its next weekend </t>
  </si>
  <si>
    <t>mclaughlins</t>
  </si>
  <si>
    <t>Got too much sun yesterday so can't go outside &amp;amp; enjoy the day properly  Will stick on BGT final to pass some time.</t>
  </si>
  <si>
    <t xml:space="preserve">@vivmondo I was enjoying the game last night and then Twitter went apeshit </t>
  </si>
  <si>
    <t xml:space="preserve">@Karen230683 LOL i thought it was a big moth and i waved it away..then veryone shouted &amp;quot;its a bad Arlene!!&amp;quot; I was traumatised!! pmsl </t>
  </si>
  <si>
    <t>ShaunaRafferty</t>
  </si>
  <si>
    <t xml:space="preserve">@ChloeHaggerty its cloudy and cold here </t>
  </si>
  <si>
    <t>Butti88</t>
  </si>
  <si>
    <t>@hikako aww!  missed old days!!</t>
  </si>
  <si>
    <t xml:space="preserve">My b-day party was fun.  Great friends around me.  I don't want to look on how much money I spent </t>
  </si>
  <si>
    <t>ElectroV</t>
  </si>
  <si>
    <t xml:space="preserve">@Ladylicious_K lol yes very much!! haha... I never got to know them </t>
  </si>
  <si>
    <t>Muskoil</t>
  </si>
  <si>
    <t>only 10 days in Berlin,  but only 13 before the Montreal Fringe Fest :-D humm that lucky 13 it's time to make a t-wish</t>
  </si>
  <si>
    <t>starlight82</t>
  </si>
  <si>
    <t xml:space="preserve">@JoRowlingRocks why sad? </t>
  </si>
  <si>
    <t>mollyfrances</t>
  </si>
  <si>
    <t xml:space="preserve">Figures that my last sunday opening and bbc iplayer wont work </t>
  </si>
  <si>
    <t xml:space="preserve">@1sweetwhirl took the weekend off to rest and relax though no concert </t>
  </si>
  <si>
    <t xml:space="preserve">I adore this weather =] but it sucks when you have a weird head ache </t>
  </si>
  <si>
    <t>Trigrlz</t>
  </si>
  <si>
    <t xml:space="preserve">I am amazed at how sick being pregnant can make me. Barf what a way to start Sunday Funday </t>
  </si>
  <si>
    <t>pimwalun</t>
  </si>
  <si>
    <t xml:space="preserve">@ChesterBe What are you doing Chaz? You've been quiet for a long time </t>
  </si>
  <si>
    <t>Moose Tracks! I wonder where the moose went  http://twitpic.com/6bs2b</t>
  </si>
  <si>
    <t>x_kela_x</t>
  </si>
  <si>
    <t xml:space="preserve">waiting for my mate and very tired </t>
  </si>
  <si>
    <t>The lights out  and im all alone at home, my sister just left me somewhere..</t>
  </si>
  <si>
    <t>nazminaa</t>
  </si>
  <si>
    <t xml:space="preserve">i got a heart full of pain..head full of stress...a handfull of anger all held in my chest </t>
  </si>
  <si>
    <t xml:space="preserve">@TessMorris Sending you a hug! I hardlt slept last night and now feel like it is the middle of the night!  May have to go back to bed! </t>
  </si>
  <si>
    <t xml:space="preserve">@jeddman share your connections with me. im sitting here with my nachos and diet coke and youre sitting in a spa with scotch and coke </t>
  </si>
  <si>
    <t xml:space="preserve">please drag me to hell </t>
  </si>
  <si>
    <t xml:space="preserve">all homo blood. </t>
  </si>
  <si>
    <t>girlsour</t>
  </si>
  <si>
    <t xml:space="preserve">@DHLavery Was never a fan of ER.Love Earl to bits. Gutted it's getting cancelled. </t>
  </si>
  <si>
    <t>LilFox555</t>
  </si>
  <si>
    <t>has to revise more  and wants more followers :L</t>
  </si>
  <si>
    <t xml:space="preserve">@sky14kemea It's 9 pictures of her in various states of undress. Not about kittens then </t>
  </si>
  <si>
    <t>@mikesacco: Ouch.  I'm sorry to hear it. Lack of insurance is the big problem with being a freelance writer. I totally sympathize.</t>
  </si>
  <si>
    <t>NerdyTwerd</t>
  </si>
  <si>
    <t xml:space="preserve">can't sleep...and i have to work at 10 boo </t>
  </si>
  <si>
    <t>denymyradio</t>
  </si>
  <si>
    <t xml:space="preserve">Why. Am. I. Awake. </t>
  </si>
  <si>
    <t>@tommcfly tweet me back tom! pleasee?? im so happy for you! i want to meet you so badly!!  will that day ever come? xx</t>
  </si>
  <si>
    <t>LewisofEngland</t>
  </si>
  <si>
    <t>wont be able to watch E3, ill be stuck doing at school doing my exams :S am well nervous, shame bout missing E3  #XboxE3</t>
  </si>
  <si>
    <t xml:space="preserve">@Pepsimo Aw that is a pity...im sure he loved it while he was there though! </t>
  </si>
  <si>
    <t>tyler330</t>
  </si>
  <si>
    <t>The hang over started at 4  passed out on anthonys bathroom floor</t>
  </si>
  <si>
    <t xml:space="preserve">Coffee Bean @ JP is damn fucking coldddd brrrrr </t>
  </si>
  <si>
    <t>ripcurl_babe_91</t>
  </si>
  <si>
    <t>sitting at home hungover as  i am so tired</t>
  </si>
  <si>
    <t>mickeolsson</t>
  </si>
  <si>
    <t xml:space="preserve">Another exam again on tuesday </t>
  </si>
  <si>
    <t>@dreamoscope But the books I need have no previews!  Seriously, what's the point of asking us to regurgitate other people's work lol?</t>
  </si>
  <si>
    <t>MrsWAM</t>
  </si>
  <si>
    <t xml:space="preserve">my guys are playing golf, my daughter heading for the beach and I'm home doing laundry, emptying the garbage and doing dishes. </t>
  </si>
  <si>
    <t>RobbieBarnes</t>
  </si>
  <si>
    <t>@AndyMesa That's no good fella. Sending hugs - all better! No? Oh  what's up?</t>
  </si>
  <si>
    <t>AmyLizK</t>
  </si>
  <si>
    <t>is a business Bitch! driving to the airport  sadder than sad</t>
  </si>
  <si>
    <t>mikesacco</t>
  </si>
  <si>
    <t>@phenger Cool isn't quite the word I'd use  I sleep-hallucinate very regularly, but this is the first time I've had sleep paralysis</t>
  </si>
  <si>
    <t xml:space="preserve">I hate it when my brothers' friends come round... definitely can't go in the pool now </t>
  </si>
  <si>
    <t>cherrykissesx</t>
  </si>
  <si>
    <t>Woo my internet connection works outside but i can take a pic for daily booth cause my cam has broke  really upsett</t>
  </si>
  <si>
    <t>amandaamorris</t>
  </si>
  <si>
    <t xml:space="preserve">I actually get a chance to sleep in for once and i am not tired </t>
  </si>
  <si>
    <t>dofain</t>
  </si>
  <si>
    <t xml:space="preserve">Bah, I missed @micksam7 by one hour </t>
  </si>
  <si>
    <t>Cariah</t>
  </si>
  <si>
    <t>just got up 2 c my darling on tv. but i didnt  ...had breakfast and tried to make a good white coffe ... well, was ok xD</t>
  </si>
  <si>
    <t xml:space="preserve">Still have a fever </t>
  </si>
  <si>
    <t>@TaylaMe3 nup  i know  lol</t>
  </si>
  <si>
    <t xml:space="preserve">@wilw Damn. I never get invited to the fun parties </t>
  </si>
  <si>
    <t xml:space="preserve">@PaddleWaddle cos i know JN posted it and also, omg i login to 2 seconds and i d/c far out / also also, i havent done my prac report halp </t>
  </si>
  <si>
    <t>acijam</t>
  </si>
  <si>
    <t xml:space="preserve">I just woke up and I am not feeling well. </t>
  </si>
  <si>
    <t xml:space="preserve">@Footballwife i told kaykay i wouldn't be able to afford it. with all the weddings in the family this yr plus job hours might be cut. </t>
  </si>
  <si>
    <t>I wont be able to watch E3, ill be stuck at school doing my exams, am well nervous :S, shame about E3  #XboxE3</t>
  </si>
  <si>
    <t>leonbatelaan</t>
  </si>
  <si>
    <t xml:space="preserve">sitting in my back yard listening to my iPod and learning those stupid German words </t>
  </si>
  <si>
    <t>_45ygb_</t>
  </si>
  <si>
    <t xml:space="preserve">I just got sad cause I was thinking there was another show the idols usually visit and realized it was TRL </t>
  </si>
  <si>
    <t xml:space="preserve">my lifes upside down 	&amp;amp; I don't kno how to turn it back up the right way </t>
  </si>
  <si>
    <t>killthedinosaur</t>
  </si>
  <si>
    <t xml:space="preserve">@aral they have to stop making ads so shiny in Tweetie. It has come to the point, I consider buying something through an ad in Tweetie.  </t>
  </si>
  <si>
    <t xml:space="preserve">Is doing homework........ </t>
  </si>
  <si>
    <t xml:space="preserve">@dawnell dunno if today's was an actual holdup - some ppl tried to rob the bank is all i know.but yeah recent M&amp;amp;B robbery was a holdup </t>
  </si>
  <si>
    <t>pantone801</t>
  </si>
  <si>
    <t xml:space="preserve">@iamarkus yea. I have had massive dramas. Could not text for 1 month, no one in customer serv could help. But I am in a contract now </t>
  </si>
  <si>
    <t xml:space="preserve">I really don't want to go back to school tomorrow </t>
  </si>
  <si>
    <t xml:space="preserve">iv been sunbathing since 9:30am &amp;amp; now im rather red - great - just when im on the raz tomorow </t>
  </si>
  <si>
    <t>rishibass</t>
  </si>
  <si>
    <t xml:space="preserve">bleh...can't enjoy the day. a lot of work </t>
  </si>
  <si>
    <t xml:space="preserve">@poor_dog the link doesn't work ka </t>
  </si>
  <si>
    <t>kaseytnt</t>
  </si>
  <si>
    <t>@nerdc0re my wireless on my compter is fried!  http://myloc.me/2aYF</t>
  </si>
  <si>
    <t xml:space="preserve">@dannytsang the question is whether we'll be able to buy them in the future. I can't find them as single packs </t>
  </si>
  <si>
    <t>paolod007</t>
  </si>
  <si>
    <t xml:space="preserve">but it's a great distraction from doing studies on a Sunday night! </t>
  </si>
  <si>
    <t>Skud15</t>
  </si>
  <si>
    <t>@conoro seems us not having t-mobile here affects the release in a big way.  thanks for the info</t>
  </si>
  <si>
    <t>Dear god my car is dirty!  Hence am sat in car while nice man washes it.</t>
  </si>
  <si>
    <t>ChloeOHerlihy</t>
  </si>
  <si>
    <t xml:space="preserve">I miss Amy and Caoimhe.... </t>
  </si>
  <si>
    <t>clarissaevelyn</t>
  </si>
  <si>
    <t xml:space="preserve">just got back from rike's house and suddenly caught a cold </t>
  </si>
  <si>
    <t>dancingmice</t>
  </si>
  <si>
    <t xml:space="preserve">Is attempting to sleep in today, but is sadly failing! </t>
  </si>
  <si>
    <t xml:space="preserve">Eyelash in my eye </t>
  </si>
  <si>
    <t>Ok nm no more zip car/ikea bc my boyfriend aka mr safe/antifun said it's too risky.  how do I buy furniture? Can someone drive me? :,(</t>
  </si>
  <si>
    <t>Seven more hours of work  bored ! Someone text me keep me occupied  x</t>
  </si>
  <si>
    <t xml:space="preserve">justin already lost mel, sophie and becca! dont let him looose hannah too </t>
  </si>
  <si>
    <t xml:space="preserve">@Graeme_Skinner In Biel it plays very late at night, and Bern is really too far away just to see a movie. I'll have to pass once more </t>
  </si>
  <si>
    <t xml:space="preserve">Just hit something dead </t>
  </si>
  <si>
    <t>Kerah121</t>
  </si>
  <si>
    <t xml:space="preserve">back 4m school about 30 minutes ago </t>
  </si>
  <si>
    <t>hellofrancois</t>
  </si>
  <si>
    <t xml:space="preserve">mon ipod est mort ... </t>
  </si>
  <si>
    <t>Stikola</t>
  </si>
  <si>
    <t xml:space="preserve">BBQ today woohoo .... wish i wasn't hungover </t>
  </si>
  <si>
    <t xml:space="preserve">last day of May </t>
  </si>
  <si>
    <t>@cscott21 This h'oaks is gooooooood. But hannah  x</t>
  </si>
  <si>
    <t>really excited for tomorrow.. but sadly 2 good things is happening at the same time  'tears'</t>
  </si>
  <si>
    <t xml:space="preserve">i wanna see the mtv movie awards too tonight </t>
  </si>
  <si>
    <t xml:space="preserve">Mummy's coming home today... but she'll have to be hospitalized again next Wednesday.  </t>
  </si>
  <si>
    <t>Abhorredlife</t>
  </si>
  <si>
    <t xml:space="preserve">Omg no one is on twitter. </t>
  </si>
  <si>
    <t>_CriCri_</t>
  </si>
  <si>
    <t xml:space="preserve">Lesson of the day: don't go on vacation and leave your MacBook in sleep mode. RIP battery. </t>
  </si>
  <si>
    <t>Feeling VERY old now, and a bit down  Silly, really.</t>
  </si>
  <si>
    <t>PRETTYRIKAN</t>
  </si>
  <si>
    <t>I can't sleep  . agh its gonna be a long and boring day.</t>
  </si>
  <si>
    <t xml:space="preserve">Oh no, No milk in the house for pancakes. </t>
  </si>
  <si>
    <t>johnnymackel</t>
  </si>
  <si>
    <t xml:space="preserve">Welp the ol' 1st gen iPhone sorta died on me! The bottom row of buttons are totally unresponsive! Can't open phone or hit send txt! </t>
  </si>
  <si>
    <t>nadavs</t>
  </si>
  <si>
    <t xml:space="preserve">If it wasn't for my annoying tests I could've stayed for the Beyonce concert in London on tuesday </t>
  </si>
  <si>
    <t xml:space="preserve">Just got home from work and doesn't feel very good </t>
  </si>
  <si>
    <t xml:space="preserve">going out to a dinner party the exact same time MTV awards start... well this just pees me off </t>
  </si>
  <si>
    <t>ahh stuffit just expand the sims  it just keeps getting stuck at the last bit</t>
  </si>
  <si>
    <t>@ellice_x aww noo! this stupid hayfever shouldn't prevend you from enjoying lovely weather!  xx</t>
  </si>
  <si>
    <t xml:space="preserve">Sad fact: Out of 3,766 theaters where Up is playing, only 1,530 are in 3D  </t>
  </si>
  <si>
    <t xml:space="preserve">@ChristineCx i cant believe our hotel is booked man </t>
  </si>
  <si>
    <t>MrsxHardyV1</t>
  </si>
  <si>
    <t xml:space="preserve">Is wondering why her and sleep don't seem to mesh.... </t>
  </si>
  <si>
    <t>my computer froze  my life is officially ruined :'(</t>
  </si>
  <si>
    <t>MarieAlina</t>
  </si>
  <si>
    <t xml:space="preserve">@GabriellaOlsson hey honey, so what do you regret not doin? i kinda missed out </t>
  </si>
  <si>
    <t xml:space="preserve">@Orchidflower Glad you got assistance - hope your throat recovers soon, although it'll probably feel strange for a while yet </t>
  </si>
  <si>
    <t>warbo: @pandark TBH I haven't used animated raster images since IFF. I haven't found any good tools  AnimeStud.. http://tinyurl.com/mm9z49</t>
  </si>
  <si>
    <t>cheriebloomer</t>
  </si>
  <si>
    <t xml:space="preserve">Is being comforted by BBC radio </t>
  </si>
  <si>
    <t>kahlersmama</t>
  </si>
  <si>
    <t xml:space="preserve">@losnegard I always end up being the last to know when you come to Seattle </t>
  </si>
  <si>
    <t>@ellice_x aww noo! this stupid hayfever shouldn't prevent you from enjoying lovely weather!  xx</t>
  </si>
  <si>
    <t xml:space="preserve">Morning all,sun is shining but i'm in a rotten mood </t>
  </si>
  <si>
    <t xml:space="preserve">@emihnk I honestly can't deal with Brawn dominating like this. Poor Rubens. NO matter where he is, he always must feel like 2nd best </t>
  </si>
  <si>
    <t>darlingpriscy</t>
  </si>
  <si>
    <t xml:space="preserve">I wonder when is this rain gonna stop? is there a low pressure somewhere?  </t>
  </si>
  <si>
    <t>unitedtears</t>
  </si>
  <si>
    <t>Gees, I'm really tired today! Couldn't sleep, all sweaty and back on fire  ah well, I can only blame myself for that.</t>
  </si>
  <si>
    <t>shreetheb</t>
  </si>
  <si>
    <t xml:space="preserve">no movie this weekend..... waaa..... </t>
  </si>
  <si>
    <t xml:space="preserve">I think of Twitter like my blog, but, you can't blog about much things when you can only use 150 characters. </t>
  </si>
  <si>
    <t xml:space="preserve">The #Arduino is dead - dead is the #Arduino. After successfully interfacing it with a VR sensor it then collapsed and died </t>
  </si>
  <si>
    <t xml:space="preserve">@ShoshAzez shut up i hate that yestrday i was in good mood &amp;amp; u not 2day ur in good mood im not why life so  complicated </t>
  </si>
  <si>
    <t>Ma_Antoinette</t>
  </si>
  <si>
    <t xml:space="preserve">The weather is wonderful, and I have to work. </t>
  </si>
  <si>
    <t xml:space="preserve">@stePRINCE no you don't want to be dead,  you depressed person! </t>
  </si>
  <si>
    <t>jstormfeltz</t>
  </si>
  <si>
    <t xml:space="preserve">I am so busy working for good grades in school I have no time to get on here anymore </t>
  </si>
  <si>
    <t>themaccabees</t>
  </si>
  <si>
    <t xml:space="preserve">BEBO NIGHTS CANCELLED TOMORROW!  Sorry to everyone that had signed up for tickets but the night has been pulled.  It's out of our control </t>
  </si>
  <si>
    <t>Psychesfury</t>
  </si>
  <si>
    <t xml:space="preserve">is fed up, the weathers blazing and i'm stuck in the house </t>
  </si>
  <si>
    <t>ashluhhpie</t>
  </si>
  <si>
    <t xml:space="preserve">is in a lot of pain right now </t>
  </si>
  <si>
    <t xml:space="preserve">@OfficialAS yeah...neither. exams soon = O.O and I haven't seen you since..JB3D!! </t>
  </si>
  <si>
    <t>MarjoleinS</t>
  </si>
  <si>
    <t xml:space="preserve">I've given up on my nails. I manage to break non existent nails.  </t>
  </si>
  <si>
    <t xml:space="preserve">watch chef master, the doctor, unpack our shoping, expense log .. now iroooooning .. hiks </t>
  </si>
  <si>
    <t>heich_dee</t>
  </si>
  <si>
    <t xml:space="preserve">She won't stop nagging.. </t>
  </si>
  <si>
    <t>back to school tomorrow  i think we deserve another week x</t>
  </si>
  <si>
    <t>PocketNellie</t>
  </si>
  <si>
    <t xml:space="preserve">why don't i show up as a follower on someone eleses page?? </t>
  </si>
  <si>
    <t>connie_rose</t>
  </si>
  <si>
    <t xml:space="preserve">now im really confused... great </t>
  </si>
  <si>
    <t xml:space="preserve">just got back from taking dog to kennels </t>
  </si>
  <si>
    <t xml:space="preserve">ok, im not going in garden yet. mum &amp;amp; dad have gone out &amp;amp; the chairs are in the car </t>
  </si>
  <si>
    <t xml:space="preserve">Hollyoaks is v.exciting!! But hannah shouldn't be dead! I'm sad </t>
  </si>
  <si>
    <t>octanou</t>
  </si>
  <si>
    <t xml:space="preserve">awwww didnt sleep in the plane, now i'm all tired </t>
  </si>
  <si>
    <t>QuickBlondie</t>
  </si>
  <si>
    <t>Its raining all day today  but I'm determined to shop anyways!</t>
  </si>
  <si>
    <t>AmiiOx</t>
  </si>
  <si>
    <t>@_spikes_  Nopeeee  Have Youu ? x</t>
  </si>
  <si>
    <t>natz07</t>
  </si>
  <si>
    <t xml:space="preserve">is buggered!wish i could sleep! </t>
  </si>
  <si>
    <t>SuzyMano</t>
  </si>
  <si>
    <t xml:space="preserve">Why is it that during exams, the weather is great??? Missing out on the bbq tonight </t>
  </si>
  <si>
    <t>Tommrob</t>
  </si>
  <si>
    <t xml:space="preserve">@JoshLoveMC lol it should be good, got my A levels this week </t>
  </si>
  <si>
    <t>asmileforyou</t>
  </si>
  <si>
    <t>has a few 'gamu-gamo' flying around in my room.  http://plurk.com/p/xdp08</t>
  </si>
  <si>
    <t xml:space="preserve">BBQ with step bro JeremyCosta and JJ. They're going back 2 Canada this wednesday. Will miss u! </t>
  </si>
  <si>
    <t>nathanfortyone</t>
  </si>
  <si>
    <t>Almost time to leave the ship   but only a week till bonnaroo!</t>
  </si>
  <si>
    <t xml:space="preserve">@aphrodaisy What's going on, sweetie? </t>
  </si>
  <si>
    <t xml:space="preserve">I am definitely watching a Sesame St. film... Have I woken up in a parallel universe? In other news... my whole body aches </t>
  </si>
  <si>
    <t>danielscottyi</t>
  </si>
  <si>
    <t>Leaving NYC  til next time!</t>
  </si>
  <si>
    <t>Chris22_uk</t>
  </si>
  <si>
    <t xml:space="preserve">Well the carboot was massive but there was nothing that interested me. </t>
  </si>
  <si>
    <t>shell_bean</t>
  </si>
  <si>
    <t xml:space="preserve">@kathleenalice I wish I could come </t>
  </si>
  <si>
    <t>elieetchasketch</t>
  </si>
  <si>
    <t xml:space="preserve">My hair is bad today </t>
  </si>
  <si>
    <t xml:space="preserve">@ranga91 And it only allows one usable IM address per contact too </t>
  </si>
  <si>
    <t>@nerdc0re month its the switch on my computer won't turn on....internal damage or something  http://myloc.me/2aZf</t>
  </si>
  <si>
    <t>lachupacabra85</t>
  </si>
  <si>
    <t xml:space="preserve">just going 2 bed now. got alot accomplished but still have sooooo much 2 do </t>
  </si>
  <si>
    <t>Meteora20</t>
  </si>
  <si>
    <t xml:space="preserve">no it's going down. #chesterday </t>
  </si>
  <si>
    <t>awhammond</t>
  </si>
  <si>
    <t xml:space="preserve">Cramming for exams </t>
  </si>
  <si>
    <t>SoPrettyEnt</t>
  </si>
  <si>
    <t>stwange</t>
  </si>
  <si>
    <t xml:space="preserve">Flying back to UK tomorrow. Working during the day as well means I've got to spend tonight packing </t>
  </si>
  <si>
    <t xml:space="preserve">i look like a dead panda. that's sexy... right? </t>
  </si>
  <si>
    <t xml:space="preserve">@Daddys_pet oh i miss out on the cuddles? </t>
  </si>
  <si>
    <t>i want a piï¿½ata  #rove</t>
  </si>
  <si>
    <t>lirontocker</t>
  </si>
  <si>
    <t xml:space="preserve">@RoyKlein Hmm, that's pricier than I remember seeing. Only they fly direct though, as far as I know  </t>
  </si>
  <si>
    <t xml:space="preserve">history coursework on the last day of the holidays, oh funnn! </t>
  </si>
  <si>
    <t>narasnaras</t>
  </si>
  <si>
    <t xml:space="preserve">home alone, only with my maid. </t>
  </si>
  <si>
    <t>itsgracefoo</t>
  </si>
  <si>
    <t>On the wy to the airport in chicago bck 2cali   I'm so sad that I can't stay 2see my bro 1last time.... &amp;quot;love you kuya, see u again soon&amp;quot;</t>
  </si>
  <si>
    <t>MissSammiiee</t>
  </si>
  <si>
    <t>@JMacOnline and am well gutted coz yuuh doin a concert on july 2nd ( ma birthday ) n i can't get there, mostly cause i live in England  x?</t>
  </si>
  <si>
    <t>anythingpotato</t>
  </si>
  <si>
    <t xml:space="preserve">@simoune why! whats wrong? </t>
  </si>
  <si>
    <t xml:space="preserve">V8 Supercars Tasmania R8: @jamiewhincup takes the win, Davison 2nd &amp;amp; Coulthard 3rd. Not that I saw much, my DVR lost sound 10 laps in </t>
  </si>
  <si>
    <t>ScamsDotOrg</t>
  </si>
  <si>
    <t xml:space="preserve">@mayhemstudios I actually deleted a fledgling account because of too many of those spam followers </t>
  </si>
  <si>
    <t xml:space="preserve">She's using reverse psychology on me.....and it's working. </t>
  </si>
  <si>
    <t xml:space="preserve">Was really enjoying mtv, but now i am being forced to watch cbeebies... </t>
  </si>
  <si>
    <t>Stars are gone  But I found something better floating down! It's like a little black liney thing..</t>
  </si>
  <si>
    <t xml:space="preserve">Repulled something involved in basic rib function. Back to square one. Can hardly move </t>
  </si>
  <si>
    <t>Pasqualena</t>
  </si>
  <si>
    <t xml:space="preserve">Daffdog's going back to the SPCA today to have her spay-surgery looked at. She seems to feel great, but she has lots of blood in her pee </t>
  </si>
  <si>
    <t xml:space="preserve">@djohanna yeah. that's sad. she's won't be able to be here in twitter at morning. </t>
  </si>
  <si>
    <t>MarnieJRKS</t>
  </si>
  <si>
    <t xml:space="preserve">@ohmonika i lost a follower too </t>
  </si>
  <si>
    <t>alexstinton</t>
  </si>
  <si>
    <t xml:space="preserve">I'm back from Rhodes!!!  But I have to go back to work tomorrow </t>
  </si>
  <si>
    <t>JUSTINrandom</t>
  </si>
  <si>
    <t xml:space="preserve">@auschirp foolishly checked my bag in 'cos didn't want to drag it around all day. Now at the lost baggage counter </t>
  </si>
  <si>
    <t>sukhasukha</t>
  </si>
  <si>
    <t xml:space="preserve">Just woke up from an afternoon nap. It's been a dull and lifeless weekend  for me. The only thing I can think of doing is my projects. </t>
  </si>
  <si>
    <t>justjazzies</t>
  </si>
  <si>
    <t>Feels  a little   1st yr of uni has flown by... Heres to next year, a whole new experience &amp;amp; even more fun! Flat mates, u rock!</t>
  </si>
  <si>
    <t>MAOXUEQIN</t>
  </si>
  <si>
    <t xml:space="preserve">@tommcfly I love the sea but I can't swim </t>
  </si>
  <si>
    <t>em_mav</t>
  </si>
  <si>
    <t xml:space="preserve">@JackAllTimeLow missed out on tickets to your adelaide show! not happy </t>
  </si>
  <si>
    <t>Ohmy. - zoethemuppet: agreeedï¿½! doctor who just isnï¿½t going to be the same without him  I know! I am... http://tumblr.com/x7z1ww3kn</t>
  </si>
  <si>
    <t>@Jim_Butler Aw Jim!  Darn the metal box! ;) Haven't seen Pi... I need to trip to Blockbusters. Still need to see Fear &amp;amp; Loathing...</t>
  </si>
  <si>
    <t>callmeliza</t>
  </si>
  <si>
    <t xml:space="preserve">stupid fever! sad to say, i can't go out with my friends tomorrow. </t>
  </si>
  <si>
    <t>purple_tear</t>
  </si>
  <si>
    <t xml:space="preserve">my economic exam is tomorrow i really need to studyyyyyy   </t>
  </si>
  <si>
    <t>megshmee</t>
  </si>
  <si>
    <t xml:space="preserve">is being attacked by hayfever </t>
  </si>
  <si>
    <t>@drealoveslife it gives me sore and watering eyes and a stuffy nose  if i sit outside it might get worse .. hmm i'm gonna go for it! xx</t>
  </si>
  <si>
    <t>AliceeR18</t>
  </si>
  <si>
    <t>Im wishing we didnt have to go bk to school tomorroww, Its to hott!!  .</t>
  </si>
  <si>
    <t xml:space="preserve">Oh &amp;amp; I luv U Starbucks Iced Coffee with a Splenda... ;-) cya soon Coffee Bean (don't front) u know I luv u more but ur not in this state. </t>
  </si>
  <si>
    <t>Back home. Both babies r sick again  uggh. So much for water country. Well maybe l8r with moms once hubby gets home.</t>
  </si>
  <si>
    <t>xBernahx</t>
  </si>
  <si>
    <t xml:space="preserve">needs to do some revision today </t>
  </si>
  <si>
    <t>stevejwright</t>
  </si>
  <si>
    <t xml:space="preserve">this week: maths, english lang, french, french, english lang, chemistry.....NO OPTIONS . fun </t>
  </si>
  <si>
    <t>@graemeken1 yr working again? Sorry.  what are u studying?</t>
  </si>
  <si>
    <t xml:space="preserve">@neonbean Happens to me too bbz </t>
  </si>
  <si>
    <t>EmmaJayyne</t>
  </si>
  <si>
    <t xml:space="preserve">Out with her laptop in the sun, keeping the factor 50 near by, the ginger curse is terrible in the summer </t>
  </si>
  <si>
    <t>just got home from church ... @CheesyBBuisket had 2 go home  i miss her already :'( ill c her 2moz tho!! XP</t>
  </si>
  <si>
    <t xml:space="preserve">@TiffLacey Thanks for the #followfriday!  I forgot to even do one this week-things got a bit hectic. </t>
  </si>
  <si>
    <t xml:space="preserve">sooooooooo frickin tired and feel sick.. yaaaayy im so excited </t>
  </si>
  <si>
    <t>@tommcfly TOOOOOM!! do you like Russel Brand?! do you miss australia at all?  xx</t>
  </si>
  <si>
    <t>sama_rain</t>
  </si>
  <si>
    <t>Hey @MGChilslett ! Why no coming to NZ on your next tour? Thats not cool  please do come over we would love you even more for it!! :]</t>
  </si>
  <si>
    <t xml:space="preserve">Sitting with a temper bed cover over my bed Reading all my p.e notes. I will not be going outside as I do not enjoy the sun </t>
  </si>
  <si>
    <t xml:space="preserve">@cookie_crumbles I think I need a shower too. Super humid here though, so the minute you step out, you need another one - vicious cycle </t>
  </si>
  <si>
    <t>ellishayes</t>
  </si>
  <si>
    <t xml:space="preserve">is trying to revise </t>
  </si>
  <si>
    <t>@mizdi my lolo  I'll be going to the wake in a while. later!</t>
  </si>
  <si>
    <t>missosixnine</t>
  </si>
  <si>
    <t xml:space="preserve">at sureena's place for her farewell dinner. She's goin off yet again. Hmph! </t>
  </si>
  <si>
    <t>summer is officially over  yet another month to strip off the calendar.</t>
  </si>
  <si>
    <t>loui02</t>
  </si>
  <si>
    <t xml:space="preserve">@MadisonThomson She was absolutely fantastic- diversity were on the same level as her though and it had to be one of them </t>
  </si>
  <si>
    <t xml:space="preserve">Oh dear littleun all upset cos she wants to go out with the boys &amp;amp; not stay for the bday lunch with my sister &amp;amp; her &amp;quot;friend&amp;quot; </t>
  </si>
  <si>
    <t>samanthajane123</t>
  </si>
  <si>
    <t xml:space="preserve">is gonna go sit in the sunshine....work this afto!! </t>
  </si>
  <si>
    <t>Cawlian</t>
  </si>
  <si>
    <t xml:space="preserve">Caught for ages in a really slow traffic jam into Monaghan town. Pain in the arse, need to be somewhere else fast </t>
  </si>
  <si>
    <t>chubbygirl</t>
  </si>
  <si>
    <t xml:space="preserve">Argh it can take 9 days for your body to get over caffeine... 6 more days of hell to go then </t>
  </si>
  <si>
    <t>jzshy</t>
  </si>
  <si>
    <t xml:space="preserve">@itscarnio dno i want to enter but i cant think of a song LOL </t>
  </si>
  <si>
    <t>@gabe73 oh noo  up with the 5 month old at 6 am on a sunday... BUT later today im going to a concert with some girls, so that's promising</t>
  </si>
  <si>
    <t xml:space="preserve">JBnoys expected Paranoid at number 1.. ano kaya feeling nila ngayon? </t>
  </si>
  <si>
    <t xml:space="preserve">Oblivion gives me room spins.  Ugh. </t>
  </si>
  <si>
    <t>Right better go see about going to work  x</t>
  </si>
  <si>
    <t>picked the wrong weather to redesign my office  .. going to http://www.sybrandys.nl/ in an hour</t>
  </si>
  <si>
    <t>kath1972</t>
  </si>
  <si>
    <t xml:space="preserve">Beautiful, hot, sunny weather and I have to go to work. Moon will be out be the time I come in </t>
  </si>
  <si>
    <t xml:space="preserve">don't want to do my maths exam tomozz  iv left school for good  why make us come back and do them </t>
  </si>
  <si>
    <t xml:space="preserve">@Lauraful noooo. hannah and warren just died </t>
  </si>
  <si>
    <t>@reneumali I MISS YOUR VOICE, BREAKFAST ) AAAH IMY.  TWIXX =P~~ AND PARANOID HAHAHA. SO RETARDED. BABAW BUT DEEP.</t>
  </si>
  <si>
    <t>shanuel28</t>
  </si>
  <si>
    <t xml:space="preserve">Sick with a very stuffy nose </t>
  </si>
  <si>
    <t>PrincessMinty89</t>
  </si>
  <si>
    <t xml:space="preserve">I think I realized I have ADD and it keeps me from falling asleep even when I am exhausted which is frustrating. </t>
  </si>
  <si>
    <t xml:space="preserve">Omg... Shut up birds, the sun isn't even up yet. </t>
  </si>
  <si>
    <t xml:space="preserve">@gregzimmerman My new kitty is looking pretty sick. Gonna call humane society and see what they want to do. It makes me sad. </t>
  </si>
  <si>
    <t>hairdryer</t>
  </si>
  <si>
    <t xml:space="preserve">Been bitten by somthing </t>
  </si>
  <si>
    <t>dolphinaina</t>
  </si>
  <si>
    <t xml:space="preserve">Revising for chemistry today... </t>
  </si>
  <si>
    <t xml:space="preserve">(@saralee213) Omg... Shut up birds, the sun isn't even up yet. </t>
  </si>
  <si>
    <t xml:space="preserve">Okay well, I got some cleaning up to do. Afterwards I have to study. Ahh! </t>
  </si>
  <si>
    <t>laurenreinhardt</t>
  </si>
  <si>
    <t xml:space="preserve">didnt get to talk to baby girl last night </t>
  </si>
  <si>
    <t>graciexo7</t>
  </si>
  <si>
    <t xml:space="preserve">i would like to still be sleeping </t>
  </si>
  <si>
    <t xml:space="preserve">Wanna go outside but it's nut that sunny after all </t>
  </si>
  <si>
    <t>bigwilljames</t>
  </si>
  <si>
    <t xml:space="preserve">feeling upset for some reason dont like being alone </t>
  </si>
  <si>
    <t>johannaguiliani</t>
  </si>
  <si>
    <t xml:space="preserve">I will miss @natalie_mrls ang Goose wayy too much </t>
  </si>
  <si>
    <t xml:space="preserve">pissed of by #math. stop the world from spinning, please </t>
  </si>
  <si>
    <t>dindaf</t>
  </si>
  <si>
    <t xml:space="preserve">i got really booored, and my room is such a messsss </t>
  </si>
  <si>
    <t>CassandraEch</t>
  </si>
  <si>
    <t xml:space="preserve">Going to tutor. Feels rough today...too early! </t>
  </si>
  <si>
    <t>vatyavatya</t>
  </si>
  <si>
    <t xml:space="preserve">@ShiaLaBeoufBiz great.I cant watch it </t>
  </si>
  <si>
    <t>simplysabi</t>
  </si>
  <si>
    <t xml:space="preserve">Applying to the BBC Journalism Talent Pool, sounds grim and competitive </t>
  </si>
  <si>
    <t xml:space="preserve">@markmedia Sorry to hear about your bike </t>
  </si>
  <si>
    <t>Scooler84</t>
  </si>
  <si>
    <t>@AmyyVee (cont) ...I get to see my cousin... and I seriously want my book back...  (twilight&amp;amp;new moon... am protective of my books..)</t>
  </si>
  <si>
    <t>FallaRohmah</t>
  </si>
  <si>
    <t xml:space="preserve">Ive gt ate toasted n fried fish, squid n crab there, n drunk a coconut, ive gt stomach aftr drunk a coconut </t>
  </si>
  <si>
    <t xml:space="preserve">@aeroform Naptime for me. Can't keep my eyes open. </t>
  </si>
  <si>
    <t>jepay2</t>
  </si>
  <si>
    <t xml:space="preserve">rainy sunday....... </t>
  </si>
  <si>
    <t>rusbee</t>
  </si>
  <si>
    <t xml:space="preserve">@MRGOULD Hey Bill. Got any tix left 4 brixton? Tried to buy them but they sold out in 2 mins </t>
  </si>
  <si>
    <t xml:space="preserve">Damnit, house that I love the look of is for sale but its 4bed and ï¿½270k </t>
  </si>
  <si>
    <t xml:space="preserve">@mattmoorek it is - years of geekery make you forget not everyone knows </t>
  </si>
  <si>
    <t>mmmichelleleigh</t>
  </si>
  <si>
    <t xml:space="preserve">@_psychichearts Yeah for awesome pet owners!! </t>
  </si>
  <si>
    <t>gregzimmerman</t>
  </si>
  <si>
    <t xml:space="preserve">@juliarygaard  I hope she makes it! Sick kitties can ruin a perfect day.  </t>
  </si>
  <si>
    <t>sineadskinner</t>
  </si>
  <si>
    <t xml:space="preserve">Beyond gutted Maccs has been cancelled tomorrow </t>
  </si>
  <si>
    <t>gabe73</t>
  </si>
  <si>
    <t xml:space="preserve">@MsVitch. Awwwww man. I have a date with MMA class at 1 followed by sleep. So lonely I could cry. </t>
  </si>
  <si>
    <t>@anythingpotato crappy love thingy... sumasabay pa sa ulan! di ba lalung nakaka-depress?  will make kwento tomorrow! i need a power hug!!</t>
  </si>
  <si>
    <t xml:space="preserve">@s3xcsara gooood! i cant find any of my writings about schoolies </t>
  </si>
  <si>
    <t xml:space="preserve">@sheenabanana Oh no....too bad </t>
  </si>
  <si>
    <t>loveisforpoets</t>
  </si>
  <si>
    <t xml:space="preserve">@jessicapinkett I'll probably just miss you - I have a core book due at two and revision is exiling me to the horrors of the hot library. </t>
  </si>
  <si>
    <t>Ciaobellaaa</t>
  </si>
  <si>
    <t>on the plane! turning off my phone  ... see ya in the sin city! later tweets!!!</t>
  </si>
  <si>
    <t>marty4558</t>
  </si>
  <si>
    <t xml:space="preserve">What a day and I am stuck in work till 6pm </t>
  </si>
  <si>
    <t>k0k0pelli</t>
  </si>
  <si>
    <t xml:space="preserve">@flawless it's been rained for .. 4 days now. It's more than enough! </t>
  </si>
  <si>
    <t>Jakeycake_</t>
  </si>
  <si>
    <t xml:space="preserve">is in SUNNY SPAIN with the lads!! Missing her loads though </t>
  </si>
  <si>
    <t xml:space="preserve">My body hurts! Spent yesterday shoveling, hauling, &amp;amp; spreading river rock for my mother's flower beds. I'm not as young as I used to be. </t>
  </si>
  <si>
    <t>smiffy83</t>
  </si>
  <si>
    <t>I want to go out in the sun but have no garden and all my playmates are busy  will welcome any suggestions of outdoor activities!!</t>
  </si>
  <si>
    <t xml:space="preserve">Ugh I'm sad. I think I'm gonna cry. </t>
  </si>
  <si>
    <t xml:space="preserve">@martinpi I want more radioflare </t>
  </si>
  <si>
    <t>chhavers</t>
  </si>
  <si>
    <t xml:space="preserve">Hating science so so so much </t>
  </si>
  <si>
    <t>Hates hayfever! it makes her feel ill  Boo</t>
  </si>
  <si>
    <t xml:space="preserve">ndiswrapper doesn't want to play ball today </t>
  </si>
  <si>
    <t>ThaiThais</t>
  </si>
  <si>
    <t xml:space="preserve">Up early for my day off. Yes! But it's not really a day off for me </t>
  </si>
  <si>
    <t>just sitting round doing nothing ive got school tomorrow too  great,school who could be happier?Well im not anyway  grr this is annoying</t>
  </si>
  <si>
    <t>@Newy_ShortStack Definitely  I cant believe it. I was shocked with Adam Lambert too. Whats wrong with the world lol</t>
  </si>
  <si>
    <t>LadyMariann</t>
  </si>
  <si>
    <t>I wouldve gotten Scion Xb if it's available here in Germany.  But it's not  So I got myself a Daihatsu Materia. I'm also very contented.</t>
  </si>
  <si>
    <t xml:space="preserve">just had some toast, hopefully that will make me feel better, the thought of going to working in a couple of isn't though </t>
  </si>
  <si>
    <t>@Yellowshirts ok ok i can work with dat bt im nt playing Halo  argh has my life hit a plateau or wat!! must go on tour! b4 i become normal</t>
  </si>
  <si>
    <t xml:space="preserve">@jabogan LOL, why creepy?  ok with me... bummer, school Moodle is down prob'ly due to upgrade at DET this w'end - back Tue, sorry </t>
  </si>
  <si>
    <t>timolue</t>
  </si>
  <si>
    <t xml:space="preserve">@NYT_JenPreston @JohnEi That link (How should news sites use Twitter) is 404 </t>
  </si>
  <si>
    <t>JeSuisChele</t>
  </si>
  <si>
    <t>@wrockermom You and me both darling, but we have to be strong and go...  *Support hugs*</t>
  </si>
  <si>
    <t xml:space="preserve">mom, please come home as soon as possible. i'm so hungry and so does maxie </t>
  </si>
  <si>
    <t>I HATE SUNBURN  xxxxxxxx</t>
  </si>
  <si>
    <t xml:space="preserve">Exams tomorrow so lots of studying as per usual </t>
  </si>
  <si>
    <t>minimushrooom</t>
  </si>
  <si>
    <t xml:space="preserve">is wondering why do i get all the wierd people following me that i have to block </t>
  </si>
  <si>
    <t>@Remy_Foster @ChickenStudios yeh  mine doesnt work  http://yfrog.com/5k6k0j  fucking waste</t>
  </si>
  <si>
    <t xml:space="preserve">sc0ttie http://bit.ly/81iLS : I remember Eccles, nice to see an old member back, although not if they have just broke up with someone  </t>
  </si>
  <si>
    <t xml:space="preserve">school's up tomorrow! so puuumped!  i'm still sad though, about my phone.. </t>
  </si>
  <si>
    <t>danifairy</t>
  </si>
  <si>
    <t>Scared  don't think i'll be very good at being a grown up!!</t>
  </si>
  <si>
    <t>stacyz</t>
  </si>
  <si>
    <t xml:space="preserve">@ckrysteena oh darn I can't I have two sessions tomorrow sorry lady!  I do have time for dinner or a lunch, but not time to drive up </t>
  </si>
  <si>
    <t>DesmondsDream</t>
  </si>
  <si>
    <t xml:space="preserve">Trying to catch up on my sleep. You don't sleep much in the hospital- enemia makes you tired too </t>
  </si>
  <si>
    <t>khaiyong</t>
  </si>
  <si>
    <t>jen_smiley2009</t>
  </si>
  <si>
    <t xml:space="preserve">history is so boring </t>
  </si>
  <si>
    <t>beaureve</t>
  </si>
  <si>
    <t xml:space="preserve">Autumn killed a baby bird. And now I'm sad </t>
  </si>
  <si>
    <t>loupro8</t>
  </si>
  <si>
    <t>cold...and could really use a hug right now  thank god for bon iver</t>
  </si>
  <si>
    <t>Ohmy. - zoethemuppet: agreeedï¿½! doctor who just isnï¿½t going to be the same without him  I know! I am... http://tumblr.com/x7z1ww4hv</t>
  </si>
  <si>
    <t xml:space="preserve">@JoshZombiez ah right ok, cheers for letting me know! not that Id be able to go if anything happens anyway unfortunately </t>
  </si>
  <si>
    <t>@TreeinCally cant go!  I will look for cheaper universities. I dont think I'll cope alone in such an expensive university. Do you know any</t>
  </si>
  <si>
    <t xml:space="preserve">Stuck in traffic on the M74 in lovely sun shine </t>
  </si>
  <si>
    <t>ouch, I am very sunburnt   but I've had a great few days with Katha!  Sad she's gone home now though  xx</t>
  </si>
  <si>
    <t>keithcsmith</t>
  </si>
  <si>
    <t xml:space="preserve">@Cassandra_N Thanks! We just had to order a new GPS cause ours died. </t>
  </si>
  <si>
    <t>iekahashim</t>
  </si>
  <si>
    <t xml:space="preserve">I don't feel well. my tummy is making noises </t>
  </si>
  <si>
    <t xml:space="preserve">Oh and I'm tired of being SANGKAR! I want to be free. </t>
  </si>
  <si>
    <t>mrjiff</t>
  </si>
  <si>
    <t>@Ingenue_Em Some of THAT is on my actual website btw, which I haven't updated in forever. Low-res though  http://bit.ly/NYgAP</t>
  </si>
  <si>
    <t>@abbyyyy__  do you atleast remember when you were going to tell the guy at the counter you were pregnant and needed to use their toilet?</t>
  </si>
  <si>
    <t xml:space="preserve">My Murray v Cilic stream keep buffering, Dinara v Rezai perfectly clear. The only problem is I'm not at all intrigued by the latter. </t>
  </si>
  <si>
    <t xml:space="preserve">School tommorow this week has gone so quick </t>
  </si>
  <si>
    <t>Anjani_</t>
  </si>
  <si>
    <t xml:space="preserve">need to stay FOCUSSED, the sunny weather is distracting me from my studies </t>
  </si>
  <si>
    <t>TheFrankieP</t>
  </si>
  <si>
    <t xml:space="preserve">Twitterfon crashing on iPod touch when I favourite something </t>
  </si>
  <si>
    <t>PanicItsMeaghan</t>
  </si>
  <si>
    <t>@zoelovesyouuu omg i know!  i was like :O loveyewbestie! xoxo</t>
  </si>
  <si>
    <t xml:space="preserve">@janiceongg what? </t>
  </si>
  <si>
    <t xml:space="preserve">My R.e exam is tomorrow but its so hot my brain is turning to mush and i cant study ! gahh .. Sean is gone </t>
  </si>
  <si>
    <t>AshlessicaCrew</t>
  </si>
  <si>
    <t xml:space="preserve">Jessica missed the show in Perth as well  Hope she'll recover from her back injury very very soon. We all miss you Jess </t>
  </si>
  <si>
    <t>painted_flame</t>
  </si>
  <si>
    <t xml:space="preserve">Can't find JM and is a little sad </t>
  </si>
  <si>
    <t>nikkinowinski</t>
  </si>
  <si>
    <t xml:space="preserve">screw you 6:30AM... time for work </t>
  </si>
  <si>
    <t xml:space="preserve">I am really missing Kyle like crazy </t>
  </si>
  <si>
    <t xml:space="preserve">Im bleeding from yesterday  </t>
  </si>
  <si>
    <t xml:space="preserve">@Hcrry I love how you have a c just like SHCL copier </t>
  </si>
  <si>
    <t>socochoa</t>
  </si>
  <si>
    <t xml:space="preserve">Oh and @Miaherz and I were screaming/singing and now my throat hurts a bunch..... </t>
  </si>
  <si>
    <t xml:space="preserve">Yayy!! I finally get to sleep in all week! Oh wait I forgot, 6:30 am work-outs. </t>
  </si>
  <si>
    <t>@twistedthursday yeah next year the premier league and champions league ! Haha gonna miss guus  at least he still is a part of Chelsea !</t>
  </si>
  <si>
    <t>Up early on a Sunday morn. I almost killed a squirrel just now  ahhh</t>
  </si>
  <si>
    <t xml:space="preserve">@jazmine_marie absolutely...absolutely...i can say the biggest in greece...there not much in here to share it though... </t>
  </si>
  <si>
    <t>TSURURADIO</t>
  </si>
  <si>
    <t>Mama Tsuru's gone back to Tampa...    Baby's still asleep....  Time to wake the legs up for a ride!</t>
  </si>
  <si>
    <t>AndrooJames</t>
  </si>
  <si>
    <t xml:space="preserve">Oh dear. Eyes starting to itch. The pollen count must be rising. </t>
  </si>
  <si>
    <t>@Fenellak Sadly, everyone in Sydney will be listening to me until 1am  Sorry!</t>
  </si>
  <si>
    <t>lizscherer</t>
  </si>
  <si>
    <t xml:space="preserve">@flipgonzo Hey Flipp. Yes, rain...looks like Ms Rachel's morning hike is a  #fail. </t>
  </si>
  <si>
    <t>@tommcfly  Video not available in the UK</t>
  </si>
  <si>
    <t>@tommcfly we can't see the video  what is it?</t>
  </si>
  <si>
    <t>wolverdean</t>
  </si>
  <si>
    <t>Camp day 2  sooooo tired</t>
  </si>
  <si>
    <t>hypermel22</t>
  </si>
  <si>
    <t xml:space="preserve">Gated estate, 24 hour security, off street parking &amp;amp; some totally pissed wanka still manages to run up the back of my friends car! WTF!? </t>
  </si>
  <si>
    <t xml:space="preserve">There's a bee </t>
  </si>
  <si>
    <t>symen89</t>
  </si>
  <si>
    <t>Nice weather at woudsend. Dont want to learn  - Photo: http://bkite.com/081Sa</t>
  </si>
  <si>
    <t xml:space="preserve">@primehex I didn't know you did that </t>
  </si>
  <si>
    <t>nere13</t>
  </si>
  <si>
    <t xml:space="preserve">afternoon plans: homework, homework and more homework...I HATE HOMEWOOOORK </t>
  </si>
  <si>
    <t xml:space="preserve">Off to bed.. I have to iron my school uniform </t>
  </si>
  <si>
    <t>@tommcfly  thats not available in the uk</t>
  </si>
  <si>
    <t>amy_collier</t>
  </si>
  <si>
    <t>It's confusing  I think they should just put up one timetable I hate this</t>
  </si>
  <si>
    <t>Mossy_42</t>
  </si>
  <si>
    <t xml:space="preserve">@frickingreat me, the eleanors and Sadhbh were gonna go but it was too busy </t>
  </si>
  <si>
    <t>einyaria</t>
  </si>
  <si>
    <t xml:space="preserve">... always a fun way to finish the weekend... next week has suddenly started looking very sleep deprived </t>
  </si>
  <si>
    <t>rosieanne91</t>
  </si>
  <si>
    <t>Gutted I was sick last night  I slept like 14 hours!!! So why do I still have huge bags under my eyes eh? That sucks...</t>
  </si>
  <si>
    <t>@tommcfly  Can't view it in the UK. Sadtimes</t>
  </si>
  <si>
    <t>@tommcfly I can't see it  It's not avaliable over here apparently... xxx</t>
  </si>
  <si>
    <t>Niamh_D</t>
  </si>
  <si>
    <t xml:space="preserve">@tommcfly can't see it in the UK </t>
  </si>
  <si>
    <t xml:space="preserve">@tommcfly it says the video isnt avaliable in your country </t>
  </si>
  <si>
    <t>chrismcclelland</t>
  </si>
  <si>
    <t>Ahh i should be outside, i'm missing another beautiful day  So much coding to be done.</t>
  </si>
  <si>
    <t xml:space="preserve">@griffmiester Don't have any, and too cold to go out and get some!!!! </t>
  </si>
  <si>
    <t>asaluella</t>
  </si>
  <si>
    <t>@dilafauza no, we're not fighting but yeah i'm sad  life's getting busier, harder, and damn faster... hey how's ITB? have done good? ;)</t>
  </si>
  <si>
    <t>@tommcfly On the link you just said it says the video's not available in this country  What was it? x</t>
  </si>
  <si>
    <t>I have sun burn  one day in the sun and i burn grr, no fair</t>
  </si>
  <si>
    <t>Bethel8</t>
  </si>
  <si>
    <t xml:space="preserve">Just caught up on Friday's Hollyoaks - Gutted about Hannah! </t>
  </si>
  <si>
    <t>kara1123</t>
  </si>
  <si>
    <t>I need some body heat! I'm in the bed with pajamas on cuz I'm cold  Any volunteers? Just kiddin! U wiiiish! Lol</t>
  </si>
  <si>
    <t>lynneb09</t>
  </si>
  <si>
    <t xml:space="preserve">@BrianMcnugget  your not follwing me </t>
  </si>
  <si>
    <t>fluffywelshshee</t>
  </si>
  <si>
    <t>@tracy_tp  i have firefox and it is working ok</t>
  </si>
  <si>
    <t xml:space="preserve">@Sarah_Secret With 1/40th of that following alone, I could stay on twitter 24/7 - the only stress to tire me would come from Coulterites! </t>
  </si>
  <si>
    <t>rockerjocky</t>
  </si>
  <si>
    <t xml:space="preserve">oh england cant watch it </t>
  </si>
  <si>
    <t xml:space="preserve">@pantone801 coz i dont get state hols </t>
  </si>
  <si>
    <t>xpwincessallyx</t>
  </si>
  <si>
    <t xml:space="preserve">has 2 exams tomorrow. So not looking forward to it </t>
  </si>
  <si>
    <t xml:space="preserve">got to wash and clean the car today. not impressed </t>
  </si>
  <si>
    <t>@tommcfly Not available to view in the UK  faaaaaaaail</t>
  </si>
  <si>
    <t>pisnimbus89</t>
  </si>
  <si>
    <t>Photo: kut3ng: hell yeah.. Blindside!  ï¿½ Man, I really miss Survivor.  http://tumblr.com/xf31ww4xi</t>
  </si>
  <si>
    <t>I miss my dawgs  Perhaps I'll go home next weekend..hmm.</t>
  </si>
  <si>
    <t xml:space="preserve">4 hours of studying (only) </t>
  </si>
  <si>
    <t>kjohn</t>
  </si>
  <si>
    <t xml:space="preserve">@NonGSter @underexpose business professional even in twitter... nice! I'm waiting for sapporo for under 300B </t>
  </si>
  <si>
    <t xml:space="preserve">soo wishes jake would be good and do what he told. And sleep.love him but he making us all so stressed </t>
  </si>
  <si>
    <t>bed time, early morning tommorow  xx</t>
  </si>
  <si>
    <t xml:space="preserve">Headache from too much sleeping. Return to school will sort that one out </t>
  </si>
  <si>
    <t xml:space="preserve">@juliakm Sorry to hear you're having so much trouble.  </t>
  </si>
  <si>
    <t xml:space="preserve">@AmyyVee I hope so... though I'm pretty sure I'm gnna have to wait until next Sunday... unless they call it off again... </t>
  </si>
  <si>
    <t>Calvin Harris is playing the UEA!!!! I bet it sells out before I get back  Im gutted.</t>
  </si>
  <si>
    <t>brandscill</t>
  </si>
  <si>
    <t xml:space="preserve">hmmm where is everyone, bored of college work </t>
  </si>
  <si>
    <t xml:space="preserve">damn you iTunes... i give you a chance to be my jukebox and now you refuse to play one of my favorite Say Anything tracks? just fuck off. </t>
  </si>
  <si>
    <t>SubtleBlade</t>
  </si>
  <si>
    <t xml:space="preserve">Gravity or I have hit the API limit= slumming it on m.twitter, harder to type when holding your nose </t>
  </si>
  <si>
    <t xml:space="preserve">@tommcfly Possibly a BGT vid that can only be viewed in Brazil, but us UK peeps can't see it... </t>
  </si>
  <si>
    <t xml:space="preserve">today is going to be spent shifting through old memories at my old house. Packing. </t>
  </si>
  <si>
    <t xml:space="preserve">I need to sleep. Gotta wake up at 9 tomorrow. 4.5 hours of sleep. Can you say FML?! </t>
  </si>
  <si>
    <t>iloveMcFlyandJB</t>
  </si>
  <si>
    <t xml:space="preserve">@tommcfly won't let me watch it </t>
  </si>
  <si>
    <t>HarbourSeal</t>
  </si>
  <si>
    <t xml:space="preserve">@nataliealana I'll probably be late due to work: they like to have me on a close, the bastards </t>
  </si>
  <si>
    <t>pamsitaldas</t>
  </si>
  <si>
    <t xml:space="preserve">Burned my tongue! </t>
  </si>
  <si>
    <t>@vanillawhip Yeah.  IM GONNA BE SO NERVOUS ON WEDNESDAY.</t>
  </si>
  <si>
    <t>Suns out...i think i'll go sit out and read/draw....no walking for me today my feet hurt  lol</t>
  </si>
  <si>
    <t xml:space="preserve">@sky14kemea Just ruin the mood there Sky </t>
  </si>
  <si>
    <t xml:space="preserve">Yeah, I'll go to the doctor tomorrow. But since i'm 18 now, its gonna cost </t>
  </si>
  <si>
    <t>ElijahEscobedo</t>
  </si>
  <si>
    <t xml:space="preserve">Awake. I cried last night..... </t>
  </si>
  <si>
    <t xml:space="preserve">~ I SO BADLY WANT TO PAUSE TIME! its so limited, nothing ever lasts </t>
  </si>
  <si>
    <t>magdalenascott</t>
  </si>
  <si>
    <t xml:space="preserve">Noisy songbirds woke me up! Evidently angry with me about the feeder being low.  </t>
  </si>
  <si>
    <t>missrockwriter</t>
  </si>
  <si>
    <t>@realbillcosby baby went home today  the house is so lonely without baby giggles! Guess i'll have to pop one out to make up for it</t>
  </si>
  <si>
    <t>bahadorn</t>
  </si>
  <si>
    <t xml:space="preserve">@Ahmad3D That tutorial was great too! I must get better at graphics </t>
  </si>
  <si>
    <t>fonetik</t>
  </si>
  <si>
    <t>@bikeskirt just making sure you know that @primaveracoffee is closed on sundays...  the parking lot is still an excellent meeting place...</t>
  </si>
  <si>
    <t>Worst trip back from san diego ever.. Tried to make sales and ended up having to pay towing: ~$700  this whole week in socal sucked...</t>
  </si>
  <si>
    <t>SimonABailey</t>
  </si>
  <si>
    <t xml:space="preserve">Family bike ride in park abandoned a few hundred yards in - daughter refused to ride new bike! Missed out on pub lunch </t>
  </si>
  <si>
    <t>ImCirocObama</t>
  </si>
  <si>
    <t>G'mawnin tweeps!! Had to end my nite early last nite  ... on a brighter note, I woke up feelin betta, thank God for that!!!!!</t>
  </si>
  <si>
    <t>Aquila1nz</t>
  </si>
  <si>
    <t xml:space="preserve">Watched Patric 1,5 at #outtakes  tonight. Very funny Swedish film. That was my last one </t>
  </si>
  <si>
    <t xml:space="preserve">@MrShlee Don't rope me into that spymaster crap. I don't need that clogging up my Twitter feed. </t>
  </si>
  <si>
    <t xml:space="preserve">finished history (Y) SO GOOOD . . . didnt go to work today </t>
  </si>
  <si>
    <t>fake_moustache</t>
  </si>
  <si>
    <t>The new Lacuna Coil album is really weak.  Maybe it'll catch on me later.</t>
  </si>
  <si>
    <t xml:space="preserve">@Lauraful calvin is YUM! &amp;lt;333 and why did you not answer your phone yesterday you gay? </t>
  </si>
  <si>
    <t xml:space="preserve">@pietrosavo do u have something that tells how to concentrate on my studies??? </t>
  </si>
  <si>
    <t>helenmelon71</t>
  </si>
  <si>
    <t xml:space="preserve">so unfair...having to revise on such a nice day </t>
  </si>
  <si>
    <t>marlinaaprilia</t>
  </si>
  <si>
    <t xml:space="preserve">:frankly, im fucking hate this place! </t>
  </si>
  <si>
    <t xml:space="preserve">Misguided attempt to start convo about Leeds barcamp reaching out to teens has left me feeling frustrated with myself. Excess enthusiasm. </t>
  </si>
  <si>
    <t>Rotmush</t>
  </si>
  <si>
    <t xml:space="preserve">I hade a huge headache </t>
  </si>
  <si>
    <t>jutubini</t>
  </si>
  <si>
    <t xml:space="preserve">just woke up.. i dont wanna get out of bed, its so warm in here. aaaaahh! </t>
  </si>
  <si>
    <t xml:space="preserve">@ramsin_taffles yeah i guess id rather be cherrified then orangefied - i don't go brown, ill just go back to white </t>
  </si>
  <si>
    <t xml:space="preserve">school's up tomorrow! so puuumped!  but i'm still sad though, about my phone.. </t>
  </si>
  <si>
    <t>lilymaymadden</t>
  </si>
  <si>
    <t xml:space="preserve">Revision time </t>
  </si>
  <si>
    <t>thedeepillusion</t>
  </si>
  <si>
    <t xml:space="preserve">ish sleepy... yay coffee! I want Starbucks with Nikki!  @nicole_09 </t>
  </si>
  <si>
    <t>@superkatrina same here....  like stopping time so you can have more time to study. I'd love that.... ^^</t>
  </si>
  <si>
    <t>Betlynchrn</t>
  </si>
  <si>
    <t xml:space="preserve">chiilin out in the sun with Sam before i have to go back down to Guz for another week </t>
  </si>
  <si>
    <t>vonm</t>
  </si>
  <si>
    <t>in my bid to single handedly rid the world of swine flu my bacon intake has made my clothes tight  time for the bike!</t>
  </si>
  <si>
    <t>@moss1982 thanks  i can only do 1 date now  is it bad but if Sign were supporting,id do more dates?!</t>
  </si>
  <si>
    <t>annabelyee</t>
  </si>
  <si>
    <t xml:space="preserve">@allysonalfonso awwww i'll probably do the same </t>
  </si>
  <si>
    <t>Gutted to find im overdrawn for 1st time in years  love current ginch gonch range in tk maxx,gayest underwear ever!was sooo tempted.</t>
  </si>
  <si>
    <t xml:space="preserve">I seriously can't sleep..a glass or two of wine would b so good right now </t>
  </si>
  <si>
    <t xml:space="preserve">Time to watch The Terminator in preparation for the new movie. Stupid NAS still doesn't work, so no Scrubs tonight </t>
  </si>
  <si>
    <t xml:space="preserve">Feeling that i want to cry for hours because currently someone has broken in into my myspace page </t>
  </si>
  <si>
    <t>alicerussell_</t>
  </si>
  <si>
    <t>finished the host last night  best book ever, sorry twilight</t>
  </si>
  <si>
    <t>joelsjokekids</t>
  </si>
  <si>
    <t xml:space="preserve">Ok i admit i can't drink </t>
  </si>
  <si>
    <t>celiwwen</t>
  </si>
  <si>
    <t>@cocolee117 Bonjour Coco! I'm sad I can't come to yr concert in los angeles it would be too expensive for me to come  xoxoxo</t>
  </si>
  <si>
    <t>icacarstensen17</t>
  </si>
  <si>
    <t xml:space="preserve">fainted in the church. </t>
  </si>
  <si>
    <t xml:space="preserve">@gaseousbrain if you're anything like me, never. I should not cheat on rum with wine cos I get battered the next day </t>
  </si>
  <si>
    <t>emiiily</t>
  </si>
  <si>
    <t xml:space="preserve">jims getting put down today or tomorrow... not good </t>
  </si>
  <si>
    <t>@LucieMinor I Am SOOOOOOOOOOOOOOO jealous  wants to go beach. :'(</t>
  </si>
  <si>
    <t xml:space="preserve">Small puncture attack by sofa staple has resulted on quite a big purple bruise on my elbow. Must've hit a vein or something </t>
  </si>
  <si>
    <t>@kerrylouisexxx I stayed there  I will do lovely. So sorry I've not been in touch. I've been soooo I'll  xxx</t>
  </si>
  <si>
    <t>In the garden, learning lines... Scorching day! No more Welsh Col plays   great party last night though.</t>
  </si>
  <si>
    <t>manicmolly</t>
  </si>
  <si>
    <t xml:space="preserve">@ncvbxfgf Totally didn't see your tweet last night bro. Fell asleep already. Did you get your prata plaster fix yet? I didn't. </t>
  </si>
  <si>
    <t xml:space="preserve">You can be a sweet dream or beautiful nightmare... either way I DIDNT wanna wake up from you </t>
  </si>
  <si>
    <t>monicadelapaz</t>
  </si>
  <si>
    <t xml:space="preserve">i'm soo confused.. why are you treating me like a bad thing you can recycle? </t>
  </si>
  <si>
    <t>momo0129</t>
  </si>
  <si>
    <t xml:space="preserve">Too early for life. Bed again. </t>
  </si>
  <si>
    <t xml:space="preserve">@beachbabe49 your updates keep getting cut off!! blink is sold out </t>
  </si>
  <si>
    <t>coleykane</t>
  </si>
  <si>
    <t xml:space="preserve">Oh no haven't watched the last couple of eps, kate's gone?!!!!!! She was my fave </t>
  </si>
  <si>
    <t xml:space="preserve">@elanlohmann Guilty as charged I guess </t>
  </si>
  <si>
    <t>jozzy84</t>
  </si>
  <si>
    <t>dude its 9:30 &amp;amp; i'm so tired think i'm starting 2 show my age  anywho i may b off 2 da land of la la  chow wow 4 now yall &amp;amp; u write stuff</t>
  </si>
  <si>
    <t>Oh NO! I chewed all my nails away and they took so long to grow  Stupid neurotic auto - self - cannibalism.</t>
  </si>
  <si>
    <t>BiancaBain</t>
  </si>
  <si>
    <t xml:space="preserve">Omg got loads of stuff to do exams tomorrow </t>
  </si>
  <si>
    <t xml:space="preserve">@danwegner since the link doesn't work on a blackberry - due to twit-o-matic script, it is worthless to TwitBerry crowd.No brownie points </t>
  </si>
  <si>
    <t>Im awake!! Last day of the school holidays   x</t>
  </si>
  <si>
    <t>DivaIsha</t>
  </si>
  <si>
    <t xml:space="preserve">seein my papi off 2 wk i miss him already </t>
  </si>
  <si>
    <t>@SelGomezPassion today=booooring day!! homework homework and more homework  what are u gonna do today??</t>
  </si>
  <si>
    <t>Ugh must go clean the hamsters cage,  oh the joys</t>
  </si>
  <si>
    <t>king_A_</t>
  </si>
  <si>
    <t xml:space="preserve">Kit kat, sandwich with cutlet, sweeties and cracker with ham for breakfast? Bad idea..... Stomachache </t>
  </si>
  <si>
    <t xml:space="preserve">Temp is now 102 only 3 hours later...I had to call in. I'm hurting everywhere!  </t>
  </si>
  <si>
    <t xml:space="preserve">looking through woolies and coles website to see what food i can get sent to Norway, i miss OZZZZZZZZZZZZ!! </t>
  </si>
  <si>
    <t>TiaraJo</t>
  </si>
  <si>
    <t xml:space="preserve">Is getting ready for work </t>
  </si>
  <si>
    <t>SamWarwick</t>
  </si>
  <si>
    <t>My PS3 has died and just flashes a red light  No amount of Googling has found a resolution. Looks like its back to Sony then.</t>
  </si>
  <si>
    <t xml:space="preserve">@trswift i had a lot of fun. and it was freezing </t>
  </si>
  <si>
    <t>@echosix ? do you like french music? also, you didnt reply to my IM.  when do you goooo.</t>
  </si>
  <si>
    <t>aybaybaydubey</t>
  </si>
  <si>
    <t xml:space="preserve">getting ready for mom's church &amp;amp; my glasses broke !? </t>
  </si>
  <si>
    <t>@JackAllTimeLow jack!!  don't feel alone!! damn it! I hate not being where u are! arghhh</t>
  </si>
  <si>
    <t xml:space="preserve">@chasingangel82 Yeah good point. I'm just feeling uggh now </t>
  </si>
  <si>
    <t>zenbiscuit</t>
  </si>
  <si>
    <t xml:space="preserve">Missing my cat </t>
  </si>
  <si>
    <t>pretty trippy isn't it @emmacultvult ...the sad thing is we used 2 be identical until @philkirby 's tragic accident   http://bit.ly/131zqs</t>
  </si>
  <si>
    <t>my brain doesnt want to take or remember any information about science or history!  EPIC FAIL</t>
  </si>
  <si>
    <t xml:space="preserve">chemistry, history and art tomorrow </t>
  </si>
  <si>
    <t xml:space="preserve">Work...can't wait til tuesday. Day off. Hope this day goes by quick. Soo sweepy. </t>
  </si>
  <si>
    <t>kyliemdesigns</t>
  </si>
  <si>
    <t xml:space="preserve">@shanknits isnt it the coolest .... i so want .... but i am so not getting </t>
  </si>
  <si>
    <t xml:space="preserve">rove is almost finished. </t>
  </si>
  <si>
    <t>lola8677</t>
  </si>
  <si>
    <t xml:space="preserve">so tired, and I can not sleep!  </t>
  </si>
  <si>
    <t>xoellexo</t>
  </si>
  <si>
    <t xml:space="preserve">i'm gunna sunbathe on the random patches of grass, cause i dont have a garden </t>
  </si>
  <si>
    <t>2shara</t>
  </si>
  <si>
    <t>looking at it  who is sunshining ? Sigh... Rename.</t>
  </si>
  <si>
    <t xml:space="preserve">@kiteman1 same I'm writing my intro now, </t>
  </si>
  <si>
    <t xml:space="preserve">gaah!, i feel like shit!, why does life have to be such a bitch!?... WHY!? </t>
  </si>
  <si>
    <t xml:space="preserve">HSM now on Disney Channel. MEMORIES </t>
  </si>
  <si>
    <t xml:space="preserve">@rehmxo awwww i missed it </t>
  </si>
  <si>
    <t>walkingonair</t>
  </si>
  <si>
    <t xml:space="preserve">my final grade in apush for this semester: 78. uuughhh two more points and i would have been exemptttt, now i have to study for it </t>
  </si>
  <si>
    <t>i can do nothin' without money ( SS501's DVDs, Albums, Photobook  How can i buy all of them (</t>
  </si>
  <si>
    <t>lupus46</t>
  </si>
  <si>
    <t xml:space="preserve">is now realizing that there are some netbooks that are more powerful than his own macbook </t>
  </si>
  <si>
    <t>@Big_Quilz Yeah...  ...Lol</t>
  </si>
  <si>
    <t>beeeavuu</t>
  </si>
  <si>
    <t xml:space="preserve">@Cantib ajarin ngetweet donk </t>
  </si>
  <si>
    <t>Vieyviey</t>
  </si>
  <si>
    <t xml:space="preserve">weks ! i don't understand about twitter </t>
  </si>
  <si>
    <t>shahrulhisham</t>
  </si>
  <si>
    <t xml:space="preserve">Will be eating with bro dinner! Chicken Noodles! Then I'ma gonn' do my assignments that apparently ALL due on the same FRIGGIN' DAY! </t>
  </si>
  <si>
    <t>@missgiggly Oh no!! Bet it kills... poor thing  Were you at least buying something nice for yourself?</t>
  </si>
  <si>
    <t>penisninja</t>
  </si>
  <si>
    <t xml:space="preserve">At work, having sore muscles </t>
  </si>
  <si>
    <t>3lynsi</t>
  </si>
  <si>
    <t xml:space="preserve">omg just thought im officially a sixth year now :| last year at school, ever! how sad </t>
  </si>
  <si>
    <t xml:space="preserve">Ive missed nickelodeon award that was showed on tv  bt ive had fun wiff my family </t>
  </si>
  <si>
    <t>Wifey is not happy. This is her&amp;gt;&amp;gt;   cos i went back to sleep instead of helping out with kids. /sits on naughty stair.</t>
  </si>
  <si>
    <t xml:space="preserve">Is my body punishing my mind or something? jeez i just want a good nights rest. </t>
  </si>
  <si>
    <t>@cravenheart  you're not the only lonely puss about   where's my personal orchestra.....bring on the Wagner.</t>
  </si>
  <si>
    <t xml:space="preserve"> Cavs lost!!!!! WHY!!!! Magic will lose easily though</t>
  </si>
  <si>
    <t>tracyw1981</t>
  </si>
  <si>
    <t xml:space="preserve">@jools_dk me 2 jools. wish i had mtv </t>
  </si>
  <si>
    <t xml:space="preserve">@catatonique oic u not inviting me </t>
  </si>
  <si>
    <t>mrsadillon</t>
  </si>
  <si>
    <t xml:space="preserve">Awake..Clyde is readjusting his schedule again lol He's back down for a nap now and as much as I wanna workout I gotta do homework first </t>
  </si>
  <si>
    <t>babysnowangel</t>
  </si>
  <si>
    <t>Gonna go study biostatistics now!!!!  Got so many things not done yet!!</t>
  </si>
  <si>
    <t>amybaker</t>
  </si>
  <si>
    <t xml:space="preserve">just cannot sleep. terrible nightmare tonight. ughh... :/ maybe just one more hr of sleep. it is all I ask. </t>
  </si>
  <si>
    <t xml:space="preserve">It's a bad day for cooking Chez Aeth...salmon &amp;amp; scrambled eggs...one of the eggs was cracked and there was cardboard mixed in the salmon. </t>
  </si>
  <si>
    <t xml:space="preserve">At work - tired and hot and stomach pains. Meghann wants to go home </t>
  </si>
  <si>
    <t>jesnyder21</t>
  </si>
  <si>
    <t>Sunday, I really enjoy your laid back style however when your over it's Monday  http://myloc.me/2b0z</t>
  </si>
  <si>
    <t>kniga_spoty</t>
  </si>
  <si>
    <t xml:space="preserve">se prï¿½v? vrï¿½tila z coursingovï¿½ho trï¿½ninku.... P?kn? mokrï¿½ </t>
  </si>
  <si>
    <t>mylovelymadness</t>
  </si>
  <si>
    <t xml:space="preserve">dammit i'm sick again </t>
  </si>
  <si>
    <t>my sister and nieces are downstairs! i don't wanna say hi cause i know i'll spend an hour with them and i just dont have time  i &amp;lt;3 them!</t>
  </si>
  <si>
    <t>vltavska</t>
  </si>
  <si>
    <t xml:space="preserve">stupid itunes. decided it couldn't find my music anymore. like i'd never even been there... </t>
  </si>
  <si>
    <t>Ohmy. - zoethemuppet: agreeedï¿½! doctor who just isnï¿½t going to be the same without him  I know! I am... http://tumblr.com/x7z1ww63p</t>
  </si>
  <si>
    <t xml:space="preserve">OMG...im sooo sunburnt. . .just had a shower and it was soo unbelievably sore </t>
  </si>
  <si>
    <t>@fuzzypigz I have a guinea pig too!  I don't even eat him!  Will get a pic of Ruffles, his bro Rojo just passed.    (Sam the Cowdog)</t>
  </si>
  <si>
    <t xml:space="preserve">only been up for half hour and want to go back to bed  gta revise for maths GCSE tomos :'( &amp;amp;&amp;amp; do performing arts coursework for tuesday </t>
  </si>
  <si>
    <t>kachnajunior</t>
  </si>
  <si>
    <t xml:space="preserve">money rule the world... and that's the problem </t>
  </si>
  <si>
    <t xml:space="preserve"> want to be in lovely London right now, not sitting here trying to revise and find out where the sudetenland is!!   schoool 2moro :'(</t>
  </si>
  <si>
    <t>blueturtle77</t>
  </si>
  <si>
    <t xml:space="preserve">Another few mins googling symptoms &amp;amp; Ive downgraded my self diagnosed abdominal aortic aneurysm to indegestion. Either that or tummy aids </t>
  </si>
  <si>
    <t>nukemdomis</t>
  </si>
  <si>
    <t xml:space="preserve">@spam  Please get these Yo-Yo's out of here!!   http://twitpic.com/6bsn3 http://twitpic.com/6bsp9 http://twitpic.com/6bsm5 PLEASE @spam </t>
  </si>
  <si>
    <t xml:space="preserve">is how her hair looks </t>
  </si>
  <si>
    <t>siangreenhill</t>
  </si>
  <si>
    <t>@tommcfly we cant watch it. its not available in our country  let downnnn, i wanna see it!</t>
  </si>
  <si>
    <t>battz25</t>
  </si>
  <si>
    <t xml:space="preserve">Just dropped of my doggy @ the pet hotel; he is excited am sad </t>
  </si>
  <si>
    <t>Camballero</t>
  </si>
  <si>
    <t>Another stunnin day=another hideously long lie  wish there was more to life at the moment, was up till 3am playing Fifa last night wtfbbq!</t>
  </si>
  <si>
    <t>I'm off out for tweeps...won't be back for hours and hours  Try to be good while I'm gone. xxx</t>
  </si>
  <si>
    <t>Slinkyx</t>
  </si>
  <si>
    <t xml:space="preserve">i cant get my photo to work damn it! </t>
  </si>
  <si>
    <t>MangoTangoEtsy</t>
  </si>
  <si>
    <t xml:space="preserve">&amp;quot;Susan Boyle&amp;quot; fans, now you understand how &amp;quot;Adam Lambert&amp;quot; fans feel.  </t>
  </si>
  <si>
    <t>@lowestformofwit no sadly, they didnt have any in game, gamestation or hmv so i just got the game  might try ebay although i doubt...</t>
  </si>
  <si>
    <t xml:space="preserve">my mom can be such a weirdo sometimes </t>
  </si>
  <si>
    <t>e2pwc</t>
  </si>
  <si>
    <t>That's cool. I wanna go to the casino. Win a lil. Pay some bills. Get debt free.   I jus don't gamble</t>
  </si>
  <si>
    <t>naturalbarbie</t>
  </si>
  <si>
    <t xml:space="preserve">On the way to camp </t>
  </si>
  <si>
    <t>Had a late breakfast. Watchin tv. Gosh I miss uni!  http://myloc.me/2b0B</t>
  </si>
  <si>
    <t>@MeanBot Owning both a business and a home is probably better. Have a good night, CPUs are good to keep warm with. Charger is in car  Cold</t>
  </si>
  <si>
    <t>Jazzy36</t>
  </si>
  <si>
    <t xml:space="preserve">Me, Brandi, Heather, and Josh going to the Pirate game today!! WOO!!! and I got sunburn....  </t>
  </si>
  <si>
    <t>HillaO</t>
  </si>
  <si>
    <t xml:space="preserve">@shiraabel It says they're having database issues  I wanted to vote for you. Pls let me know when it's fixed so I can vote </t>
  </si>
  <si>
    <t xml:space="preserve">@_J_A_M_E_S_ i loooove subway its soooo goood :-P but i live in a huckville i only get when i am in a city </t>
  </si>
  <si>
    <t>OliverSzondi</t>
  </si>
  <si>
    <t>Ok i cant join certain Gateways as connections have been lost  if only i could turn back time and repair what i did.</t>
  </si>
  <si>
    <t>Today i was dreaming with mcfly: i went to their show and dougie wrote   an &amp;quot;autografo&amp;quot; for me! Amazing!!! Missing them here...  Translate</t>
  </si>
  <si>
    <t>nikkatron</t>
  </si>
  <si>
    <t xml:space="preserve">@michaelajayne ME TOO.... and the rest </t>
  </si>
  <si>
    <t xml:space="preserve">i want to go out today. but nobody wants to or is busy </t>
  </si>
  <si>
    <t xml:space="preserve">@rwdave Sounds like fun! I've got all of yesterdays work added onto todays since yesterday was an utter washout for me </t>
  </si>
  <si>
    <t>Cj__x</t>
  </si>
  <si>
    <t xml:space="preserve">I need to get ready to go 4 lunch!! </t>
  </si>
  <si>
    <t>TotallyUpforit</t>
  </si>
  <si>
    <t xml:space="preserve">My neck hurts </t>
  </si>
  <si>
    <t>xoxoNicoleLin</t>
  </si>
  <si>
    <t>I'm finally home but i can't get online!  - http://tweet.sg</t>
  </si>
  <si>
    <t>appifanie</t>
  </si>
  <si>
    <t xml:space="preserve">rescue pugs on petfinder are always in such sad shape!! </t>
  </si>
  <si>
    <t>duffsecx</t>
  </si>
  <si>
    <t xml:space="preserve">@Icege I'll be back at midnight, maybe before if the flight goes pretty fast.  No KOF/Blazblue </t>
  </si>
  <si>
    <t>JessRowlands23</t>
  </si>
  <si>
    <t xml:space="preserve">today would have been so much worse if it wasn't for my cousins being so cute . other than that it sucked. feel like shit </t>
  </si>
  <si>
    <t xml:space="preserve">@Jennymac22 I love that ep, Biggins is legendary. Did you catch the eps this week, they were hilarious. Poor Greg </t>
  </si>
  <si>
    <t>HiImMina</t>
  </si>
  <si>
    <t xml:space="preserve">i have a wii injury </t>
  </si>
  <si>
    <t>@mcvane I love warmth and sun but tend to fade quickly when out in it. It's a curse.  I had a Feast ice lolly yesterday, first in years.</t>
  </si>
  <si>
    <t>paganvalkyria</t>
  </si>
  <si>
    <t xml:space="preserve">trying to psychically will @PokeyBunny to wake up and bring me a happy daze $4 breakfast special. I wish they delivered </t>
  </si>
  <si>
    <t>Hcrry</t>
  </si>
  <si>
    <t xml:space="preserve">@xShel I'm sorry popz. </t>
  </si>
  <si>
    <t>paosalvador</t>
  </si>
  <si>
    <t xml:space="preserve">every team i cheer for loses...  cards, canucks, and cavs </t>
  </si>
  <si>
    <t>MaxineAlisha</t>
  </si>
  <si>
    <t xml:space="preserve">@TashaLxo LOL this was on the bus just now. Gutted if it was yo mum hahaha ohhhh crazy people near Me </t>
  </si>
  <si>
    <t xml:space="preserve">@Am_I_Wry That's not so good </t>
  </si>
  <si>
    <t>alwaystimo</t>
  </si>
  <si>
    <t xml:space="preserve">finding people also seems to be problem.. esp since they always dont use their names.. gotta know the id </t>
  </si>
  <si>
    <t>KLaurainG</t>
  </si>
  <si>
    <t xml:space="preserve">awwwww... tomorrow is the start of school!!! </t>
  </si>
  <si>
    <t xml:space="preserve">@ACs_Bitch just bothers me so much bc i cant think of anything i said or did wrong... </t>
  </si>
  <si>
    <t>ModernMage</t>
  </si>
  <si>
    <t>Sons of Hodir questline sucks.  Scryers' shoulder enchant isn't *that* bad, right? ::hides::</t>
  </si>
  <si>
    <t>MissSimplicity</t>
  </si>
  <si>
    <t xml:space="preserve">@joanny95 We're never gonna be in the same class, are we? </t>
  </si>
  <si>
    <t>chicagallega</t>
  </si>
  <si>
    <t>eating donuts  this quitting smoking business is tough.  I am determined not to gain weight, but I am eating donuts   They r good!</t>
  </si>
  <si>
    <t xml:space="preserve">Sigh. Twitter is irritating today. It's having me refollow some people and adding a tonne more! </t>
  </si>
  <si>
    <t xml:space="preserve">@loveisonitsway i love youu girllyyy :] i got a bargain dress, and my mum got shoes. i never got my gladiators </t>
  </si>
  <si>
    <t xml:space="preserve">@Naked_Assassin aw mate, sorry about that. Support will be able to help you out. </t>
  </si>
  <si>
    <t>xDR_JON3Sx</t>
  </si>
  <si>
    <t xml:space="preserve">i am VERY sad that i missed a show at epicenter tonight. You Me And Everyone We Know, Played...i have been waiting to see them. sad times </t>
  </si>
  <si>
    <t>mcflysupporter</t>
  </si>
  <si>
    <t xml:space="preserve">@tommcfly hey tom congrats on having 50114 followers. cant wait until the 20th june! im seeing u then! in pain rite now hurt neck </t>
  </si>
  <si>
    <t>bahiry</t>
  </si>
  <si>
    <t xml:space="preserve">Been spending the day sleeping off Penang..Exec mode starts tomorrow,hopefully...with the BPL over,Im finding weekends harder to face.. </t>
  </si>
  <si>
    <t>SweetLakeB</t>
  </si>
  <si>
    <t xml:space="preserve">Today one year ago I had my first miscarriage </t>
  </si>
  <si>
    <t>BTBGTFXXX</t>
  </si>
  <si>
    <t xml:space="preserve">had a great friday ok saturday and its turning out to be a shitty sunday </t>
  </si>
  <si>
    <t>@VATD it's not encoded yet  it might take another couple of hours i think</t>
  </si>
  <si>
    <t>gizzieqt</t>
  </si>
  <si>
    <t xml:space="preserve">@LadyAena *hugs* I didn't know your dad died 2 years ago. </t>
  </si>
  <si>
    <t>lush_princess</t>
  </si>
  <si>
    <t xml:space="preserve">thinking if im going to go out and sun bathe today...woke up with an itchy neck..with rashes..think i have prickly heat from yesterday </t>
  </si>
  <si>
    <t xml:space="preserve">@Hcrry Its ok </t>
  </si>
  <si>
    <t>arcanjo</t>
  </si>
  <si>
    <t xml:space="preserve">baixando the dark nigth em 1080p  11Gb </t>
  </si>
  <si>
    <t>RebornIdentity</t>
  </si>
  <si>
    <t xml:space="preserve">Had a lovely day in the sun yesterday. It's left me with a splitting headache though </t>
  </si>
  <si>
    <t>Beckspence</t>
  </si>
  <si>
    <t>Im annoyed that I slept through the hotel's fried breakfast dispite my sisters best efforts to wake me  Ah well, beach &amp;lt;3</t>
  </si>
  <si>
    <t>Cassiex33</t>
  </si>
  <si>
    <t>You were too young to die  .... Rest in Paradise</t>
  </si>
  <si>
    <t xml:space="preserve">im going to sleep soon. at 22, i sleep at 10pm when I'm suppose to be out partying. hahaha i age too fast </t>
  </si>
  <si>
    <t>johnpmelendez</t>
  </si>
  <si>
    <t xml:space="preserve">Dangit!! All these AMAZING bands are in Seattle now. Why Seattle? Because SC sucks... </t>
  </si>
  <si>
    <t>Finally! Timbaland is back to work with Missy and Ginuwine! Only one missing? Aaliyah  http://bit.ly/1adspd</t>
  </si>
  <si>
    <t xml:space="preserve">Is not going to the zoo 92 is too hot for lil shawn </t>
  </si>
  <si>
    <t>DULCECONDENA80</t>
  </si>
  <si>
    <t>@vampirefreak101 Katie! I couldnt read any reply of you!  I hope you had a good trip! Summer is here!!</t>
  </si>
  <si>
    <t>liz_rha</t>
  </si>
  <si>
    <t xml:space="preserve">early morninggg </t>
  </si>
  <si>
    <t xml:space="preserve">@jesuisloser I need to shower but the water is too hot </t>
  </si>
  <si>
    <t xml:space="preserve">reminiscing by looking at photos from the cruise! awww </t>
  </si>
  <si>
    <t xml:space="preserve">@Daddys_pet your so sweet, its the lights, the fluorescent lighting makes us both really sick, otherwise we would be there all the time </t>
  </si>
  <si>
    <t>itsthomasbitch</t>
  </si>
  <si>
    <t xml:space="preserve">http://twitpic.com/6bswi - awwee &amp;quot;baby&amp;quot; the ducks had scared her </t>
  </si>
  <si>
    <t xml:space="preserve">@RussellBfan90 mid term exams math, english, biology , art and textiles its horrible </t>
  </si>
  <si>
    <t>Sigh. Twitter is irritating today. It's having me refollow some people and adding a tonne more!  http://twurl.nl/8c6ckv</t>
  </si>
  <si>
    <t>Asharnah</t>
  </si>
  <si>
    <t xml:space="preserve">I heard sad news.........I have 2 start having breakfast! </t>
  </si>
  <si>
    <t xml:space="preserve">CoD4: Having a terrible time this morning. My hard drive is so full the lagg I'm shooting where people WERE and not where they are! </t>
  </si>
  <si>
    <t>dandaman94</t>
  </si>
  <si>
    <t xml:space="preserve">French coursework. </t>
  </si>
  <si>
    <t xml:space="preserve"> soooo whats the plan for you last remaining day of freedom</t>
  </si>
  <si>
    <t>SoulIsTheGoal</t>
  </si>
  <si>
    <t xml:space="preserve">@LilyStarbuck D: ARGH! i want you to stay </t>
  </si>
  <si>
    <t xml:space="preserve">@cakesofamy U DID MEET UP WITH ME.. kinda but not rly </t>
  </si>
  <si>
    <t>listening to short stack (always listening to it) watching a movie (4got the title  )</t>
  </si>
  <si>
    <t xml:space="preserve">@The_Style_PA Good lady! I learned my lesson yesterday. Bad sunburn on left side. Staying indoors today! </t>
  </si>
  <si>
    <t xml:space="preserve">really want to sit in the sun and knit, but got burned shoulder after only 30 mins yesterday and can't find sun cream. </t>
  </si>
  <si>
    <t>DavidGuison</t>
  </si>
  <si>
    <t xml:space="preserve">Chicken curry for dinner! Uh-oh. This is gonna make me fart all night. lol I miss Bubba. </t>
  </si>
  <si>
    <t>Rachael_Narna</t>
  </si>
  <si>
    <t>phillip chappell dont you dare touch me with that highlighter pen  x x</t>
  </si>
  <si>
    <t>@vickymoontree i haven't got a glass big enough anyway    fuck knows what i'm gonna do!</t>
  </si>
  <si>
    <t>fkeo</t>
  </si>
  <si>
    <t xml:space="preserve">super lazy to upload pics.. sorry. not feeling well still.. </t>
  </si>
  <si>
    <t xml:space="preserve">@treaclelove Hey ate Ciara! I really missed you! Kasi minsanan na lang kita makita sa Eat Bulaga. </t>
  </si>
  <si>
    <t>liveyOurlyfe</t>
  </si>
  <si>
    <t>@jessalina we need to hang.. prolly tomorrow.. if you know what i mean, tamp to the amp time  love youu! tell lou i said congrats!</t>
  </si>
  <si>
    <t xml:space="preserve">@shaundiviney what's all this talk of my danan boys ripping on my ss boys? </t>
  </si>
  <si>
    <t xml:space="preserve">missed church again </t>
  </si>
  <si>
    <t>Morning Sweetheart! You're totally right about that, it was nightmare, but it still felt amazing to be with him  Hope u have a GREAT day!</t>
  </si>
  <si>
    <t>I Just Woke Up &amp;amp; Ate 6 Pieces Of Toast.........Im Stil Hungry Tho  Hmmmmm Wot 2 Eat? Ideas??</t>
  </si>
  <si>
    <t>PurpleMuffinMan</t>
  </si>
  <si>
    <t xml:space="preserve">#Spymaster must a very, very secret society because NO ONE is willing to explain it! NOT FAIR! </t>
  </si>
  <si>
    <t xml:space="preserve">I'm so sad.. Next week is a shit week because I have 8 exams, and I've just lost my agenda.  empty days..  I need something.. </t>
  </si>
  <si>
    <t>vairi</t>
  </si>
  <si>
    <t xml:space="preserve">My drawers and cupboards are overflowing with books and magazines, and I have no space left for more. </t>
  </si>
  <si>
    <t>alokbhadouria</t>
  </si>
  <si>
    <t xml:space="preserve">Another boring Sunday </t>
  </si>
  <si>
    <t>scottmeow</t>
  </si>
  <si>
    <t xml:space="preserve">had a ossim night at church, but needs to study Japanese now </t>
  </si>
  <si>
    <t>SonOfLies</t>
  </si>
  <si>
    <t>wants to sunbathe!!  but i know ill just regret it when i fry and then age about 10 years. might put a chair in the shade</t>
  </si>
  <si>
    <t>FiercelyHip</t>
  </si>
  <si>
    <t xml:space="preserve">Ugh I tried and failed to get a nice looking passport photo. It's not fair, my metro pass photo is fierce </t>
  </si>
  <si>
    <t xml:space="preserve">maths. history. science. business. media. textiles. very annoyed </t>
  </si>
  <si>
    <t>jellibeanso9</t>
  </si>
  <si>
    <t xml:space="preserve">what a rainy day </t>
  </si>
  <si>
    <t>LawrenceGichigi</t>
  </si>
  <si>
    <t xml:space="preserve">@brattonline what u mean! When I got u somethin from Chinatown, NY you laughed at me </t>
  </si>
  <si>
    <t xml:space="preserve">Doesn't want the holidays to be over ... school tomorrow </t>
  </si>
  <si>
    <t>I ate late snacks last night. I'm getting fat  What should I do?</t>
  </si>
  <si>
    <t xml:space="preserve">I slept wrong on my neck and damn if it dont hurt like hell... all stiff and what have u ugh....i have alot of cleaning to do at home </t>
  </si>
  <si>
    <t xml:space="preserve">@Urbanrose98 oh i know exactly how you feel </t>
  </si>
  <si>
    <t xml:space="preserve">I wanna go party with #p!nk... Too bad I'm not with optus </t>
  </si>
  <si>
    <t>amadeapaula</t>
  </si>
  <si>
    <t>not feeling good  didnt leave the house all day - didnt eat anything, either, because i slept most of the afternoon!</t>
  </si>
  <si>
    <t>@moosh_boint  Hugs for Nicole</t>
  </si>
  <si>
    <t xml:space="preserve">@minorityx im not sure yet, wherever has an all ages show! unlike perth </t>
  </si>
  <si>
    <t>Rachhy</t>
  </si>
  <si>
    <t>@tommcfly that youtube link isnt avaliable in england  Xx</t>
  </si>
  <si>
    <t>@stePRINCE  it's him that everything's bad. Aw,  be online soon to talk to you. Xx.</t>
  </si>
  <si>
    <t>gilleski</t>
  </si>
  <si>
    <t xml:space="preserve">@cramstr27 oh great! we will have soooo much fun as usual!  poor alix rest in peace </t>
  </si>
  <si>
    <t xml:space="preserve">its to hot outside </t>
  </si>
  <si>
    <t xml:space="preserve">@Goatzilla Yea, it was </t>
  </si>
  <si>
    <t>sarahsview</t>
  </si>
  <si>
    <t xml:space="preserve">argh. passport issues. leaving in less than a week. all i needed was a renewal! :S oh, and STUPID download limit used up for the month </t>
  </si>
  <si>
    <t>LeighOnToast</t>
  </si>
  <si>
    <t xml:space="preserve">Town in a whileeeee (: Exams start tomorrow, aha, crap </t>
  </si>
  <si>
    <t>@ToastedFrenchie Morning! ur totally right about that, it was nightmare, but it still felt amazing 2 b with him  Hope u have a GREAT day!</t>
  </si>
  <si>
    <t>la_vieves</t>
  </si>
  <si>
    <t xml:space="preserve">has a very sore throat and is barely able to talk now.... </t>
  </si>
  <si>
    <t xml:space="preserve">@wobblyb woi you! i hardly see you online nowadays! </t>
  </si>
  <si>
    <t xml:space="preserve">I'm gonna prepare some exams and then I'm gonna sleep.. </t>
  </si>
  <si>
    <t xml:space="preserve">So not excited for School                </t>
  </si>
  <si>
    <t>Aly_Dawn</t>
  </si>
  <si>
    <t xml:space="preserve">taking Brit to the airport </t>
  </si>
  <si>
    <t xml:space="preserve">tired of running to the hosp 20 times a day! here i go once more </t>
  </si>
  <si>
    <t>emmaaaaa_x</t>
  </si>
  <si>
    <t xml:space="preserve">@LogicalThoughts The previous prof used to teach it and it was just removed from the syllabus less than a month ago </t>
  </si>
  <si>
    <t>antisit</t>
  </si>
  <si>
    <t xml:space="preserve">after last nights bbq my garden looks like glasto post festival </t>
  </si>
  <si>
    <t>danielbuller</t>
  </si>
  <si>
    <t xml:space="preserve">Do I not want to get good grades or something? </t>
  </si>
  <si>
    <t>nicolasoprano</t>
  </si>
  <si>
    <t xml:space="preserve">No more of this out until 3am and later when I have to work in the morning. I just want my bed. </t>
  </si>
  <si>
    <t xml:space="preserve">@loopylou15 yep, very funyyyyyyyy (:. i really need to do something, i  seriously cant be in the house when its like this outside </t>
  </si>
  <si>
    <t>vnesnz</t>
  </si>
  <si>
    <t xml:space="preserve">@fnyc I can't make it to Sydney when you are there because of work commitments. </t>
  </si>
  <si>
    <t>meelzebub</t>
  </si>
  <si>
    <t xml:space="preserve">Sitting in house arrest/quarantine until we get the swabs back. Way to start a sunny Sunday </t>
  </si>
  <si>
    <t>bimmergeek</t>
  </si>
  <si>
    <t xml:space="preserve">Up to take Tanya to the airport. </t>
  </si>
  <si>
    <t>detryum</t>
  </si>
  <si>
    <t xml:space="preserve">@khalisssha i miss u 2 khal!!! yg follow gw 34, dikit ya </t>
  </si>
  <si>
    <t>sugardazzle</t>
  </si>
  <si>
    <t xml:space="preserve">Pls pray for the fast recovery of tatay nan(mafi's grandfather) who undergone angioplasty last friday and currently experiencing DOB. </t>
  </si>
  <si>
    <t xml:space="preserve">Woke up with a very sore back still..not sure how I'm going to get through this pain...owwie </t>
  </si>
  <si>
    <t xml:space="preserve">@FatDaddySweets sometimes its just not a good fit but its hard when it happens </t>
  </si>
  <si>
    <t>Just spoke to sophia, she's 5 today! Sooo grown up, almost don't recognise her over the phone! Sad that I'm not there today  x</t>
  </si>
  <si>
    <t xml:space="preserve">@HeartMileyCyrus i'm really borreeed, doing homework </t>
  </si>
  <si>
    <t xml:space="preserve">I hate these stomach aches that wake me up from my sleep n keep me up! Doesn't my stomach know I have to work tomorrow? </t>
  </si>
  <si>
    <t xml:space="preserve">i bought a kinder egg yesterday and the toy was a little plastic cat.. WTF! i didnt even get to build it! building its the fun part </t>
  </si>
  <si>
    <t>@lolabobs didn't work  the edges weren't so visible but there was a square shape where the padded bit of the plaster was. thanks anyway!</t>
  </si>
  <si>
    <t>snorby</t>
  </si>
  <si>
    <t xml:space="preserve">@nambor, I guess they fed me the old cow! </t>
  </si>
  <si>
    <t xml:space="preserve">phew, typed a long post but didn't turn up to be that long </t>
  </si>
  <si>
    <t>rain_in_spain</t>
  </si>
  <si>
    <t xml:space="preserve">@luciax  So is murdering someone. Yet again it won't solve my problems </t>
  </si>
  <si>
    <t xml:space="preserve">@janeshmane DAYM. Till when again, mother hen? </t>
  </si>
  <si>
    <t xml:space="preserve">Excellent evening out with for #steakTUB, but I may whinge tomorrow about @thefoxhotel. Cheap food, but shouldn't be cheap service. Sorry </t>
  </si>
  <si>
    <t>lealoren</t>
  </si>
  <si>
    <t xml:space="preserve">seriously needs someone to rescue me. </t>
  </si>
  <si>
    <t xml:space="preserve">Bay bound...d highlight of my trip! PHC moro or next! Birthday wednesday! </t>
  </si>
  <si>
    <t xml:space="preserve">Morning tweets and FB, Day 3 of Grandkids Gone Wild begins with spotty rain </t>
  </si>
  <si>
    <t>saki20</t>
  </si>
  <si>
    <t>a day of upsets  Susan Boyle looses and so does Lebron and Cavs http://plurk.com/p/xdufk</t>
  </si>
  <si>
    <t>RuthHennessy</t>
  </si>
  <si>
    <t xml:space="preserve">still don't really understand Twitter......hmmmm......! BBQ tonight, prob first and last of the summer! </t>
  </si>
  <si>
    <t>Lying in my mums bed, still exhausted  xxx</t>
  </si>
  <si>
    <t xml:space="preserve">fuckin slept through saturday night! GRRR; really wanted to party </t>
  </si>
  <si>
    <t>@divasoria NICE!!! but i bet i won't find that here  any suggestions for colors i can find here?</t>
  </si>
  <si>
    <t xml:space="preserve">@toywatch aww man I forgot to enter! Is this a weekly thing? I want to win one too! </t>
  </si>
  <si>
    <t>DiAnna_Bby</t>
  </si>
  <si>
    <t>Gettin ready to go to work.  sleepy as shit. Got me a nos though   (lOVE fOR $$$;]</t>
  </si>
  <si>
    <t xml:space="preserve">@iheartquotes What if I NEED to reject that person bec it's proven that that person isn't good for me? </t>
  </si>
  <si>
    <t xml:space="preserve">is being stalked by a person who keeps on triying to follow her (on twitter) but she keeps blocking her </t>
  </si>
  <si>
    <t xml:space="preserve">@Jessicaveronica you never reply to anyone </t>
  </si>
  <si>
    <t xml:space="preserve">mmmmm...hesitate </t>
  </si>
  <si>
    <t>kainert</t>
  </si>
  <si>
    <t xml:space="preserve">long weekend but no sunshine </t>
  </si>
  <si>
    <t>tiaramejos</t>
  </si>
  <si>
    <t>says I want my own dog...but I live in an apartment, not a good environment for a dog, right?  http://plurk.com/p/xduko</t>
  </si>
  <si>
    <t>vivyouell</t>
  </si>
  <si>
    <t xml:space="preserve">Feeling bad that I dare not look at the #glasto line up cos I don't know when my work shifts are </t>
  </si>
  <si>
    <t>PennyAsh</t>
  </si>
  <si>
    <t>@JerryCornelius Oh no  What kind of orchid?</t>
  </si>
  <si>
    <t>@tommcfly it says that video is not avaiable in this counrty  dayymm haha</t>
  </si>
  <si>
    <t xml:space="preserve">@jowalshy my phone wont send msn msgs if ur invisible. </t>
  </si>
  <si>
    <t xml:space="preserve">I just wanted to go the *bad, bad, bad, words* beach, but they won't let me! </t>
  </si>
  <si>
    <t>unknownstar</t>
  </si>
  <si>
    <t xml:space="preserve">Need some Oompa-Loompa's to clean the house &amp;amp; sort out his paperwork if its going to be done in a day &amp;amp; it's a sunny day too </t>
  </si>
  <si>
    <t xml:space="preserve">How long did Ciara said she was gonna be gone ? </t>
  </si>
  <si>
    <t>@daijamae Hiya Hun!! Been great ta as been off on leave all week - not looking forward to going back to work tomorrow  How's you?</t>
  </si>
  <si>
    <t>christinska</t>
  </si>
  <si>
    <t xml:space="preserve">back to examsss </t>
  </si>
  <si>
    <t xml:space="preserve">OK I've frogged them Going to go with my original plan of spinning up some handspun and trying that way. I haz a fail </t>
  </si>
  <si>
    <t>This is one of the hardest times I've had with my Husband leaving...    I really don't want him gone again....</t>
  </si>
  <si>
    <t>shiniyashi</t>
  </si>
  <si>
    <t>Cavs lose, and everyone witnessed. Nike will probably need a new ad campaign. Pens lost though  so sports score today is 1-1.</t>
  </si>
  <si>
    <t>emolicious89</t>
  </si>
  <si>
    <t>upEARLY. rain. work. 1st of the month is TOMORROW!      ...i need something to cheer me up today or i may get very depressed.</t>
  </si>
  <si>
    <t xml:space="preserve">Ahh its a lovely day, so happy &amp;amp; relaxed :] ugh work on Monday </t>
  </si>
  <si>
    <t>reactiveretro</t>
  </si>
  <si>
    <t xml:space="preserve">@neon_cake nobody should be revising on a day like this! but sadly... these practise papers won't finish themselves </t>
  </si>
  <si>
    <t xml:space="preserve">Praying for the fast recovery of tatay nan(mafi's grandfather) who undergone angioplasty last friday and currently experiencing DOB. </t>
  </si>
  <si>
    <t>@xxBrandluverxx  LOL nice sounds good!! Ur gettin Gud weva! I had my friends 21st/engagement night were brill,then worked all day today  x</t>
  </si>
  <si>
    <t>highqueenharnia</t>
  </si>
  <si>
    <t>wonders why it's raining.  (tears) http://plurk.com/p/xdut6</t>
  </si>
  <si>
    <t xml:space="preserve">@GrantMc ahhrite, and cant dude  im actualy totaly skint  plus jim/micheals stuff have gotta be done by monday </t>
  </si>
  <si>
    <t>@sarcasmoo I KNOW we even had hail today it was crazy. I had a 15 minute hike to the railway station in it  But yeah, thank god for liz ..</t>
  </si>
  <si>
    <t xml:space="preserve">@HeartMileyCyrus i've got a loooot of homework to do and i'm with all the final tests </t>
  </si>
  <si>
    <t>Puckochan</t>
  </si>
  <si>
    <t xml:space="preserve">Just woke up. Ugh..I have too stop sleeping sooo much! &amp;gt;_&amp;lt; Wasting my beautifull day on sleeping... </t>
  </si>
  <si>
    <t xml:space="preserve">@gavtheskav fuck knows, happened while I was asleep, am completely crippled, like I have a knife in the back of my knee </t>
  </si>
  <si>
    <t>mikeNZ</t>
  </si>
  <si>
    <t xml:space="preserve">Orcon connection at home all screwed. 10 reconneations today. 88 last sat </t>
  </si>
  <si>
    <t xml:space="preserve">Oh noes. Why are so many people upset today? </t>
  </si>
  <si>
    <t>angelfrouk</t>
  </si>
  <si>
    <t xml:space="preserve">it's warm today. And very windy, which makes it colder then it should be. Perfect time for sunbathing, but i still have sunburns </t>
  </si>
  <si>
    <t>TheJub</t>
  </si>
  <si>
    <t xml:space="preserve">@valeriegp oh happy birthday!!!! Sorry I was unawares </t>
  </si>
  <si>
    <t>charliehowie</t>
  </si>
  <si>
    <t xml:space="preserve">missed rove </t>
  </si>
  <si>
    <t>jessyjewish</t>
  </si>
  <si>
    <t xml:space="preserve">Miss Hangover herself </t>
  </si>
  <si>
    <t>2cpemberton</t>
  </si>
  <si>
    <t xml:space="preserve">Sad about last nights game. I was really looking forward to seeing Kobe against Labron. </t>
  </si>
  <si>
    <t xml:space="preserve">wants to go out </t>
  </si>
  <si>
    <t>apasqualone</t>
  </si>
  <si>
    <t>@elizabethxanne .......    Whatever ur dead to me.</t>
  </si>
  <si>
    <t xml:space="preserve">Just dropped my iPhone on the patio floor! Scuff marks! Nooo!! </t>
  </si>
  <si>
    <t xml:space="preserve">@IndywoodFILMS no excitment that I bought #100? </t>
  </si>
  <si>
    <t>somekate</t>
  </si>
  <si>
    <t xml:space="preserve">last day of summer. tomorrow is another day, another day to start my worst day </t>
  </si>
  <si>
    <t>Shan_09</t>
  </si>
  <si>
    <t>@abbiezed Still doesnt answer my question tho  do you happen to have any sciency contacts lol</t>
  </si>
  <si>
    <t>@nere13 awesome! hey talk to you later ok? homework homework homework SUCKS!  xoxo</t>
  </si>
  <si>
    <t>RobynHumes</t>
  </si>
  <si>
    <t>@T_dot_FlirtZ don't say that  x</t>
  </si>
  <si>
    <t>wont take any gigs for now. males manggung  i miss the old times. i should get a life</t>
  </si>
  <si>
    <t>RedWineBoy</t>
  </si>
  <si>
    <t xml:space="preserve">In possible the most shaded train station ever, with an hour untill next train to brum </t>
  </si>
  <si>
    <t xml:space="preserve">Working early mornings sucks </t>
  </si>
  <si>
    <t>LuvDacil</t>
  </si>
  <si>
    <t xml:space="preserve">My whole house is sick...fabulous! I feel that virus coming back </t>
  </si>
  <si>
    <t xml:space="preserve">At work long day ahead </t>
  </si>
  <si>
    <t>#nascar Rain at Dover  Please not another on-off, stop-start delayed race tonight.</t>
  </si>
  <si>
    <t xml:space="preserve">i would enjoy going into the sun but i need sun tan lotion. ouchie burny skin. </t>
  </si>
  <si>
    <t>kellykel1993</t>
  </si>
  <si>
    <t xml:space="preserve">Revising  </t>
  </si>
  <si>
    <t xml:space="preserve">@jrkgirlnla what happened? </t>
  </si>
  <si>
    <t>jmaonline</t>
  </si>
  <si>
    <t xml:space="preserve">@rvosial 300gb of pics?! Wow that's gonna take a loooong time </t>
  </si>
  <si>
    <t xml:space="preserve">Assignment time!! </t>
  </si>
  <si>
    <t xml:space="preserve">If jess saw my tweet whyy didnt she reply </t>
  </si>
  <si>
    <t xml:space="preserve">Up WAY too early with a neck/headache. Darned car accident this winter has lasting effects </t>
  </si>
  <si>
    <t>__alicia</t>
  </si>
  <si>
    <t xml:space="preserve">yesterday/last night was joooookes. i wish jen wasnt being a fag and let us stay longer so i could see @WeTheTRAVIS </t>
  </si>
  <si>
    <t>emaylam</t>
  </si>
  <si>
    <t>potentialy broken back  gay lol</t>
  </si>
  <si>
    <t>Thrashead</t>
  </si>
  <si>
    <t xml:space="preserve">day 1 of finding a singer. Failed. </t>
  </si>
  <si>
    <t>LetsGoPat</t>
  </si>
  <si>
    <t xml:space="preserve">Oh, too bad it doesn't move. </t>
  </si>
  <si>
    <t xml:space="preserve">@missjmar omg it IS freaking gorgeous! Had sooo much fun, wish I remembered to take a picture of that beautiful waterfall </t>
  </si>
  <si>
    <t>@ramsin_taffles its sooo annoying isn't it :] i do go every so slighty brown brown but then it fades the next day  milk bottles ftwwwww!</t>
  </si>
  <si>
    <t>AustinMusick</t>
  </si>
  <si>
    <t xml:space="preserve">Omg, I want to get my hair lightened so bad. </t>
  </si>
  <si>
    <t>burbs</t>
  </si>
  <si>
    <t>@Taomongoose Did you blog about this?  Why wasn't I told until today?   I feel so alone and left out.</t>
  </si>
  <si>
    <t>ellenjmadrid</t>
  </si>
  <si>
    <t xml:space="preserve">cavaliers may have the best player but orlando had the better team </t>
  </si>
  <si>
    <t xml:space="preserve">Ugh, why am I awake?! </t>
  </si>
  <si>
    <t xml:space="preserve">bought myself a new pair of formal trousers coz I had none tht'd fit. I need to lose weight. </t>
  </si>
  <si>
    <t>No stars out tonight.  - http://tweet.sg</t>
  </si>
  <si>
    <t>Kak_Toro</t>
  </si>
  <si>
    <t xml:space="preserve">@bleublogger he he miss scheduled Boss </t>
  </si>
  <si>
    <t xml:space="preserve">Stuck inside today tidying my room </t>
  </si>
  <si>
    <t>polarbarr</t>
  </si>
  <si>
    <t xml:space="preserve">I suddenly miss Pisay </t>
  </si>
  <si>
    <t>luziazollinger</t>
  </si>
  <si>
    <t>@ThisGirlLovesIt huch, sorry I don't know the name of these flowers  just go to http://twitpic.com</t>
  </si>
  <si>
    <t>bibblybobs</t>
  </si>
  <si>
    <t xml:space="preserve">omg exam tomorrow </t>
  </si>
  <si>
    <t xml:space="preserve">@YvesHanoulle My suitcase doesn't have a washing machine capability yet </t>
  </si>
  <si>
    <t>hilath</t>
  </si>
  <si>
    <t xml:space="preserve">too much work, too little time </t>
  </si>
  <si>
    <t>It's raining.  http://plurk.com/p/xdvle</t>
  </si>
  <si>
    <t>weegingerbean</t>
  </si>
  <si>
    <t>Up bright and early to take myself and a few kiddos up to Canada for the AM dance class of pain  LOL</t>
  </si>
  <si>
    <t>brought some cider in asda... REALLY want to sit in the sun, relax &amp;amp; drinky.. but exam tomorrow  will be half way through after it tho!</t>
  </si>
  <si>
    <t>hilliedranto</t>
  </si>
  <si>
    <t>period..period..period..I dont know if I should be hapi but I cant help but cry like a baby  Im so sticky &amp;amp; stinky &amp;amp; I wanna die now! RILI</t>
  </si>
  <si>
    <t>kzbosie</t>
  </si>
  <si>
    <t xml:space="preserve">so hungry but i shouldn't eat after 7... so tired but i shouldn't sleep before 10...  i'm in such a weird limbo right now... </t>
  </si>
  <si>
    <t>phillip chappell i love even if you are wrecking my twitter stop pressing the numbers  x x</t>
  </si>
  <si>
    <t xml:space="preserve">Can't sleep.  4:45AM and the sun is already up.  Le sigh.  This fever is not going to heal this way.  </t>
  </si>
  <si>
    <t>aclawson</t>
  </si>
  <si>
    <t xml:space="preserve">Anti-adventure mode active. Heading home </t>
  </si>
  <si>
    <t xml:space="preserve">is studying for a Behavoural Science Exam </t>
  </si>
  <si>
    <t>buddha is back from vaca tonight  were plotting to make her quit, any ideas?</t>
  </si>
  <si>
    <t xml:space="preserve">@Fengschwing that may be, but i was digging primeval. </t>
  </si>
  <si>
    <t xml:space="preserve">I wish I could cuddle my kitty Mufasa ... but he's a little sore &amp;amp; tender after the cat fight </t>
  </si>
  <si>
    <t>Mookii</t>
  </si>
  <si>
    <t xml:space="preserve">@QueenofScots67 no that is not allowed either, I would be exceedingly jealous </t>
  </si>
  <si>
    <t>brandiraquel</t>
  </si>
  <si>
    <t xml:space="preserve">Too early...non mi piace </t>
  </si>
  <si>
    <t xml:space="preserve">@mileycyrus mileeey. Mtv won't let me vote for you. how come? </t>
  </si>
  <si>
    <t>I just woke up .. TREY OMG ITS CALLED DM (direct message)  lol</t>
  </si>
  <si>
    <t>Demi2U</t>
  </si>
  <si>
    <t>@JonathanRKnight Sounds like u were having a rough twitter time last night...  It's ok though...</t>
  </si>
  <si>
    <t xml:space="preserve">superly hungry, someone feed me </t>
  </si>
  <si>
    <t xml:space="preserve">Still. Haven't touch my homework </t>
  </si>
  <si>
    <t>BeeCharmer71</t>
  </si>
  <si>
    <t xml:space="preserve">Well it's time to say goodbye!  Heading back home.... </t>
  </si>
  <si>
    <t>_Soul_Reaver_</t>
  </si>
  <si>
    <t xml:space="preserve">At Work </t>
  </si>
  <si>
    <t xml:space="preserve">@dollforlife I don't know  , But i'll find a way ! </t>
  </si>
  <si>
    <t>omgirlie</t>
  </si>
  <si>
    <t xml:space="preserve">@TaDahhh me too. This is getting bad. </t>
  </si>
  <si>
    <t>@chante4dannyxxx I got some science revision  Then I'm going to a bbq later. The weather better stay nice! x</t>
  </si>
  <si>
    <t xml:space="preserve">http://twitpic.com/6bt28 - And faketan goes orange </t>
  </si>
  <si>
    <t>Madhouse159</t>
  </si>
  <si>
    <t xml:space="preserve">Sunburned.... badly </t>
  </si>
  <si>
    <t xml:space="preserve">@patrick_f henshaw left the show.    i'm not happy either. i thought it was a gimmick, but i checked, &amp;amp; he's done. </t>
  </si>
  <si>
    <t xml:space="preserve">@mitzs @MikeDao = good guy to ask @that - he used the XSi for a while - maybe same issue? Can u swap Cams @store? Maybe a u got bad one? </t>
  </si>
  <si>
    <t>Loz2408</t>
  </si>
  <si>
    <t xml:space="preserve">I'm glad that the USBL is on instead of that island show. But it just isn't the same as the Aus series </t>
  </si>
  <si>
    <t>PippyRogers</t>
  </si>
  <si>
    <t xml:space="preserve">one long day of recovery ahead :| :S man thes uns a killer! </t>
  </si>
  <si>
    <t>Religion revision  and its so sunny  out side which makes it worse  xo</t>
  </si>
  <si>
    <t>timcap</t>
  </si>
  <si>
    <t>@bumblebee182 I've been sleeping since 4pm. I woke up cause I'm hungy. Going back to bed now. NO study done  Camp was good.</t>
  </si>
  <si>
    <t>aneD</t>
  </si>
  <si>
    <t>@RCantiques @tomjudy Good Morning! sounds painful judy  Do you all notice anything that is selling better then other things</t>
  </si>
  <si>
    <t>hsenden</t>
  </si>
  <si>
    <t>shit mis ik wel Milow  #pp09</t>
  </si>
  <si>
    <t>Freakyhair</t>
  </si>
  <si>
    <t xml:space="preserve">@lilyroseallen did susan boyle not win??? harsh on her </t>
  </si>
  <si>
    <t xml:space="preserve">Awww man ! There goes 30 gigs of my life </t>
  </si>
  <si>
    <t>WalkInTheSun_</t>
  </si>
  <si>
    <t>@tommcfly The youtube link doesn't work  Mr Twitteruniverse can probably sort that out though right?! lol xx</t>
  </si>
  <si>
    <t>Garciataengua</t>
  </si>
  <si>
    <t>confused.....           i don't know you yet but i'm loving you still you're here...</t>
  </si>
  <si>
    <t xml:space="preserve">On my way to drop @kristin5907 at the airport. I'm going to be lonely </t>
  </si>
  <si>
    <t>sp1nn3r</t>
  </si>
  <si>
    <t xml:space="preserve">home from work, yaya, only to have to go back in 8 and a half hours </t>
  </si>
  <si>
    <t>bellacanzone</t>
  </si>
  <si>
    <t>Leaving Athens  - gotta say I was getting use to it and I love it. Gonna miss it - off to Lesvos!!!</t>
  </si>
  <si>
    <t xml:space="preserve">@stupidreamer nah I felt the same way </t>
  </si>
  <si>
    <t>lilyofoz</t>
  </si>
  <si>
    <t xml:space="preserve">twitpics not working </t>
  </si>
  <si>
    <t xml:space="preserve">ugh forgotten: driver just came to pick me and have been waiting in the Dubai heat for too long!  </t>
  </si>
  <si>
    <t xml:space="preserve">VS 2008 don't enough 1 GB memory </t>
  </si>
  <si>
    <t>i'm sorry mom  i love you..</t>
  </si>
  <si>
    <t>greatabbo</t>
  </si>
  <si>
    <t xml:space="preserve">'Tis another sad day for Cleveland fans </t>
  </si>
  <si>
    <t xml:space="preserve">@colingalbraith yes. completely. numpties. hungover </t>
  </si>
  <si>
    <t>SarahhMack</t>
  </si>
  <si>
    <t xml:space="preserve">2 weeks till all i get is static </t>
  </si>
  <si>
    <t xml:space="preserve">@HeartMileyCyrus yeep , it sucks sometimes, i'll finish school june 17th so till that day i'll have a lot of exams </t>
  </si>
  <si>
    <t>shyntaferdiaz</t>
  </si>
  <si>
    <t xml:space="preserve">Always hard to leave bella and buzz </t>
  </si>
  <si>
    <t>mrsprettyncurvy</t>
  </si>
  <si>
    <t xml:space="preserve">Good Morning   Time to do, Jasmines nappy head! What fun! </t>
  </si>
  <si>
    <t xml:space="preserve">i don't working when it's sunny like this, especially being a sunday as well </t>
  </si>
  <si>
    <t>jachad</t>
  </si>
  <si>
    <t>Dont know if I'm tweeting or twitting? Cloudy here today. Betsy has cold/flu?  Got to service my tractor- oil &amp;amp; filters. Feed the bugs 2</t>
  </si>
  <si>
    <t xml:space="preserve">@stus0 yep! 3 more days ughh I'm in soo much pain from one of them </t>
  </si>
  <si>
    <t xml:space="preserve">@LittleLiverbird Nope, not yet </t>
  </si>
  <si>
    <t>MNHPhotography</t>
  </si>
  <si>
    <t xml:space="preserve">@tannerglass Ouch. </t>
  </si>
  <si>
    <t xml:space="preserve">2 people have decided they no longer want to follow me. how sad </t>
  </si>
  <si>
    <t>HannahBabesS_Ox</t>
  </si>
  <si>
    <t xml:space="preserve">i am so sad that shaun smith didnt win </t>
  </si>
  <si>
    <t>@melissareign me neither  vegas is taking a toll on me</t>
  </si>
  <si>
    <t>Lyrebirdsong</t>
  </si>
  <si>
    <t xml:space="preserve">Damn RSI...no guitar playing for me till wednesday! </t>
  </si>
  <si>
    <t xml:space="preserve">Half of my new clothes are either too big or too small... Why can't they label them properly!! </t>
  </si>
  <si>
    <t>@thelifeofjmike sorry i couldn't make it  is it true you threw up on a waitress? LOL Happy Birthday! Go Lakers!</t>
  </si>
  <si>
    <t>Lena__Fujii</t>
  </si>
  <si>
    <t xml:space="preserve">@MissAnneLie Those songs are little sad </t>
  </si>
  <si>
    <t xml:space="preserve">@iamdiddy up here because of pain </t>
  </si>
  <si>
    <t>LovelyLu</t>
  </si>
  <si>
    <t xml:space="preserve">@SeanMalarkey Not too much - keeping busy, parents have been up from FL - they are leaving to go back home tomorrow </t>
  </si>
  <si>
    <t>staceygray</t>
  </si>
  <si>
    <t>bluebottles scare the hell out of me!  as a matter of fact, all insects do FT INSECTS!</t>
  </si>
  <si>
    <t>maplusp</t>
  </si>
  <si>
    <t>@Rove1974 OK, now that the show's over tell me: did she confirm? I missed the start  Pete's Space was funny though!</t>
  </si>
  <si>
    <t>vinaps</t>
  </si>
  <si>
    <t>@airlanggatwerp eww i miss to see them  lg ape lu?</t>
  </si>
  <si>
    <t>missmissmegmeg</t>
  </si>
  <si>
    <t>Bored as hell  I'm always bored when there is nice weather!! Bored.</t>
  </si>
  <si>
    <t xml:space="preserve">I'm back! I miss it already </t>
  </si>
  <si>
    <t xml:space="preserve">I want my New York Football Giants. Sundays just aren't the same w/o them </t>
  </si>
  <si>
    <t>taleethersaurus</t>
  </si>
  <si>
    <t>@rockyouphotos ohhh you've never shot in there? i'm 50/50 on arenas - stages are always too high  gotta bust out some heels</t>
  </si>
  <si>
    <t>Javanaaa</t>
  </si>
  <si>
    <t>@bluntmag and i'm superrrrrrrr jealous of you  i wanna have beers with alex ha</t>
  </si>
  <si>
    <t xml:space="preserve">i am lookin a drunkin mess...hair not brushed...clothes stained n not matching...ugh </t>
  </si>
  <si>
    <t>nataliejonelson</t>
  </si>
  <si>
    <t xml:space="preserve">@alexknelson is leaving for the week </t>
  </si>
  <si>
    <t xml:space="preserve">god it's so hot and my sunburn hurts </t>
  </si>
  <si>
    <t>xXeXoTiCxQTXx</t>
  </si>
  <si>
    <t>omg so boredd. I have work today  then me and my friends r going to the chicken and rib crib in Monroe across the street from dunkindnuts</t>
  </si>
  <si>
    <t>@Suspenseful Sorry I went to bed  Im 5 hrs in front of you remember ;)</t>
  </si>
  <si>
    <t xml:space="preserve">Just about cried my eyes out leaving frisco </t>
  </si>
  <si>
    <t xml:space="preserve">had a amazing time last night, liams house however did not.. </t>
  </si>
  <si>
    <t>rawrbackstreet</t>
  </si>
  <si>
    <t xml:space="preserve">I am so sad! When I woke up, I thought it was Monday! ...Can't I just skip today? </t>
  </si>
  <si>
    <t>@PennyAsh It's a Colmanara Wildcat  Fortunately, it does have one other teeny spike the cat hasn't found yet, and is now out of reach!</t>
  </si>
  <si>
    <t>TaDahhh</t>
  </si>
  <si>
    <t xml:space="preserve">@omgirlie wtf? Will never brag about sleeping again. And you're not even here to make me a pickle n bean pickle sando. </t>
  </si>
  <si>
    <t>fudgecrumpet</t>
  </si>
  <si>
    <t xml:space="preserve">@daddys_pet you would think that, wouldn't ya... </t>
  </si>
  <si>
    <t>@bobbinrob i was confused, lol one day you were there and the next you weren't, and then yes i got sad  but ur still everywhere else, yay</t>
  </si>
  <si>
    <t xml:space="preserve">@AlastairDuncan thanks. worked out a size 10 is a 6mm drill bit. now the problem is concrete...looks like need masonary bit </t>
  </si>
  <si>
    <t>piratepotato</t>
  </si>
  <si>
    <t xml:space="preserve">Xbox360 is dead. Red ring of death !! oh well it was good while it lasted </t>
  </si>
  <si>
    <t>cuteTmillman</t>
  </si>
  <si>
    <t xml:space="preserve">trying my now clothes on,wish i could of bought more </t>
  </si>
  <si>
    <t>cosmicstarshine</t>
  </si>
  <si>
    <t>@heatheralyse     Don't worry GG, things always looker bleaker in the middle of the night. luv 'ya!!  GM!!</t>
  </si>
  <si>
    <t>fishmandiary</t>
  </si>
  <si>
    <t xml:space="preserve">Axel is not around and I m bored. </t>
  </si>
  <si>
    <t xml:space="preserve">Wishing I could be with tom tommorow for his nans funeral </t>
  </si>
  <si>
    <t>badwoman09</t>
  </si>
  <si>
    <t>@ImInLoveWithMJ here: http://twitter.com/showbiz411 will you send it? my english isn't good enough, sorry   (yea, these germans...lol)</t>
  </si>
  <si>
    <t>alanniiee</t>
  </si>
  <si>
    <t xml:space="preserve"> i swear like all my fave bands are playing at warped i wana go!</t>
  </si>
  <si>
    <t>ababyvoice</t>
  </si>
  <si>
    <t>The hype of Kobe and Lebron playing is over  Orlando and L.A. in the Finals. Lakers have the advantage but the Magic are unpredictable.</t>
  </si>
  <si>
    <t>jnbcigars</t>
  </si>
  <si>
    <t xml:space="preserve">@worshiptheram &amp;amp; @nevillelobo </t>
  </si>
  <si>
    <t xml:space="preserve">i miss going on family outings. something i stop going on more due to revision. i really miss them though </t>
  </si>
  <si>
    <t xml:space="preserve">Just saw a really funky summer man bag shame its 100 pounds </t>
  </si>
  <si>
    <t xml:space="preserve">Right,showered.fake tanned and dressed. Must go revise outside now. </t>
  </si>
  <si>
    <t xml:space="preserve">EXAM SCHEDULE FOR ME: Wed-Religion Math Thurs- Social Studies ILA Math part2 Fri-Science and spelling </t>
  </si>
  <si>
    <t xml:space="preserve">@swannny my head == </t>
  </si>
  <si>
    <t>ok for all my day 26 fans out there here's the pics from last nite sorry yall cudnt make it  http://twitpic.com/photos/Jennytg13</t>
  </si>
  <si>
    <t xml:space="preserve">@autumneffect Oh my god Shannon. I am SO SORRY. My netbook had to have everything reinstalled &amp;amp; I figured you had left. </t>
  </si>
  <si>
    <t>AmberC3534</t>
  </si>
  <si>
    <t>'s sister wants to come on ! :@  xxx</t>
  </si>
  <si>
    <t>nerin</t>
  </si>
  <si>
    <t xml:space="preserve">does not like to breath sodium hypochlorite... even if they call it bleach... with some pretty flower odor... my throat is again annoyed </t>
  </si>
  <si>
    <t xml:space="preserve">@SelectedTweets I'd be up for that! Or a Masters, screw UCL. Oh Alison seriously, everything was perfect, I felt so sad leaving </t>
  </si>
  <si>
    <t>annehemmings</t>
  </si>
  <si>
    <t xml:space="preserve">@Lesley_M 3 years. But we have been away from the uk for 7. Miss my 3 girls </t>
  </si>
  <si>
    <t>sofielannoy</t>
  </si>
  <si>
    <t xml:space="preserve">goodnight damn I'm missing rove </t>
  </si>
  <si>
    <t>jroforsho</t>
  </si>
  <si>
    <t>I've come to the conclusion that southern comfort does not let me sleep...  on to breakfast!</t>
  </si>
  <si>
    <t>Teremaree</t>
  </si>
  <si>
    <t xml:space="preserve">Terri is up with you!!  I work all night  </t>
  </si>
  <si>
    <t>popyXluvsXmcfly</t>
  </si>
  <si>
    <t>@xUptownGirlx shsaheen didn't win  cried my self to sleep i did</t>
  </si>
  <si>
    <t xml:space="preserve">@dandeadman Slough is much colder than it was yesterday </t>
  </si>
  <si>
    <t xml:space="preserve">is really really bored ï¿½cause everyone is on vacation and sheï¿½s not </t>
  </si>
  <si>
    <t>Ellapermaul</t>
  </si>
  <si>
    <t xml:space="preserve">@bethobrien1 No- the last time i did it i had to wake up at 5.30 am on my birthday! never again. + you have to be under 15 </t>
  </si>
  <si>
    <t xml:space="preserve">bebo is weird lol so are people here and im totally bored now lol </t>
  </si>
  <si>
    <t>AmyLovesMcFly14</t>
  </si>
  <si>
    <t xml:space="preserve">...already! ILY!! xoxo! plz hope a kangaroo doesnt eat me!! lol! :'( </t>
  </si>
  <si>
    <t>kriskress</t>
  </si>
  <si>
    <t>@iamdiddy Shoot, its gna thunderstorm later today I see.  Take ur umbrella!</t>
  </si>
  <si>
    <t xml:space="preserve">Lowbatt </t>
  </si>
  <si>
    <t>iAnye</t>
  </si>
  <si>
    <t xml:space="preserve">School again tomorrow &amp;lt;3 Half-holiday is over </t>
  </si>
  <si>
    <t>irishlasssy</t>
  </si>
  <si>
    <t>Bye little house...I'll miss u!  http://twitpic.com/6btdw</t>
  </si>
  <si>
    <t>mariemannequin</t>
  </si>
  <si>
    <t>@thomasriddle oh man they don't have those in florida  whenever my cousin comes up she's like VIVA LA FRIENDLYS and i'm like WHY THO.</t>
  </si>
  <si>
    <t>got home 4 hrs ago. now i have to be ready in a half hour and leave  im so tired!! i cant get out of bed!!</t>
  </si>
  <si>
    <t>natalielane</t>
  </si>
  <si>
    <t>Im tiredddddd!  howerever this Air mattress was an amazing idea!!! While it lasted, glad its over!</t>
  </si>
  <si>
    <t>theCyberDoll</t>
  </si>
  <si>
    <t>crying.  what happened to all you need is love?</t>
  </si>
  <si>
    <t xml:space="preserve">I'm cold now </t>
  </si>
  <si>
    <t xml:space="preserve">@laubow_ my friends have started calling me casper </t>
  </si>
  <si>
    <t>alphador</t>
  </si>
  <si>
    <t>@kawaiiaya aww, sorry  neither does Dyson, but he was on the slide...hehe</t>
  </si>
  <si>
    <t>HayleyDarling</t>
  </si>
  <si>
    <t xml:space="preserve">just remembered it is a long weekend , when you are Hayley the super bogan, everyday is a weekend, don't want to start Uni in 2 months </t>
  </si>
  <si>
    <t>DaniJazzar</t>
  </si>
  <si>
    <t>On the way to soccer game... Still sore after last game  ... Using muscles that don't apply to dancers...</t>
  </si>
  <si>
    <t xml:space="preserve">@ensredshirt Booo... Don't mention Vancouver to me. I'm getting jealous. Too far away from here . And Stargate never comes to Belgium </t>
  </si>
  <si>
    <t>@ohhaikelly awww  they should do an all ages there. and they should go to NZ! wtfff</t>
  </si>
  <si>
    <t>JNicoleF</t>
  </si>
  <si>
    <t xml:space="preserve">Tummy Ache </t>
  </si>
  <si>
    <t xml:space="preserve">Ok, last marathon of biology revision starts now, joy </t>
  </si>
  <si>
    <t xml:space="preserve">6:50 am??? Bad crank in the neck and it hurtssss </t>
  </si>
  <si>
    <t xml:space="preserve">has the worlds worst hayfever </t>
  </si>
  <si>
    <t>looys</t>
  </si>
  <si>
    <t xml:space="preserve">I miss my office neighbor </t>
  </si>
  <si>
    <t>macro_kiwi</t>
  </si>
  <si>
    <t>I'm so disappointed... have to cancel movie night because of heavy rains  Terminator Salvation will just have to wait.</t>
  </si>
  <si>
    <t xml:space="preserve">@WatariGoro so sad, hes sleeping  already. no one waited up for me </t>
  </si>
  <si>
    <t>crujilola</t>
  </si>
  <si>
    <t>I only caught part of The Jayhawks and Gang Gang Dance  I don't like having to choose... Hmm, why can't I be in 2 places at the same time?</t>
  </si>
  <si>
    <t xml:space="preserve">@cazp09 the lights off and my sisters gone </t>
  </si>
  <si>
    <t>pohui</t>
  </si>
  <si>
    <t>there's the GOD.. who knows if he's playing  http://sgBEAT.com/pic/92/</t>
  </si>
  <si>
    <t xml:space="preserve">@PaulHarriott If you ever hear how to get rid of that I'd really like to know. I've blocked and un subscribed. Still nada. </t>
  </si>
  <si>
    <t xml:space="preserve">@charchaos snap right back at you hun, it sucks doesn't it </t>
  </si>
  <si>
    <t>sabbiarossa</t>
  </si>
  <si>
    <t xml:space="preserve">wired up on waffles, cake and coffee. now back to thesis writing. while it's sunny outside. My milky-white appearance in still intact. </t>
  </si>
  <si>
    <t xml:space="preserve">oooohh. i've got a slight headache... pending snuffles... </t>
  </si>
  <si>
    <t>becky_starz</t>
  </si>
  <si>
    <t xml:space="preserve">sat out in the sun - how nice. cant beat this time last week tho </t>
  </si>
  <si>
    <t xml:space="preserve">Oooh headache </t>
  </si>
  <si>
    <t>krzyam</t>
  </si>
  <si>
    <t xml:space="preserve">I already miss my family </t>
  </si>
  <si>
    <t>o0kattiz0o</t>
  </si>
  <si>
    <t xml:space="preserve">@EirillHeit   Movietime wothout me?! </t>
  </si>
  <si>
    <t xml:space="preserve">@weareleet I'm now hungover, had so much greasy food but nothing is helping... </t>
  </si>
  <si>
    <t xml:space="preserve">I'm in a floaty mood tonight, just want to lay back, close my eyes &amp;amp; listen to Katie Noonan's  pretty voice, alas I leave for work soon. </t>
  </si>
  <si>
    <t>BridgetTube</t>
  </si>
  <si>
    <t xml:space="preserve">Well! Well! Well! I have exactly 0 followers? </t>
  </si>
  <si>
    <t xml:space="preserve">man im in trouble....  </t>
  </si>
  <si>
    <t>@xShefSx lmao at least u still got an A i got a C  wt u resittin 2moro? mod 3 ? x</t>
  </si>
  <si>
    <t>@DazzleMeThis  *hugs* i hope your okay. you can talk to me on msn about it, ill try my best to help. xxxxx</t>
  </si>
  <si>
    <t>educxsuccess</t>
  </si>
  <si>
    <t xml:space="preserve">My throat is still complaining! Oh please stop complaining! I promise not to eat chocolate anymore.. </t>
  </si>
  <si>
    <t>Narjis189</t>
  </si>
  <si>
    <t xml:space="preserve">Gym Time &amp;amp; then school &amp;gt; NOT looking forward to it </t>
  </si>
  <si>
    <t>thegothicabyss</t>
  </si>
  <si>
    <t>feels like im gonna throw up  that part food was evil &amp;gt;=[</t>
  </si>
  <si>
    <t>felix_shy</t>
  </si>
  <si>
    <t xml:space="preserve">got eaten by a ant, what the hell it hurts soo much </t>
  </si>
  <si>
    <t>RainGao</t>
  </si>
  <si>
    <t>Lost the game. 2-1  Almost there. Needs More practice.</t>
  </si>
  <si>
    <t xml:space="preserve">@sky14kemea I want some noodles now </t>
  </si>
  <si>
    <t>@minorityx I know! I wish 3oh!3 was coming here aswell  its so expensive to fly for bands haha</t>
  </si>
  <si>
    <t>imisSyousomuch  always take care coz ILOVEYOU and that ILOVEYOU only me myself and i can give you that NO OTHER but me me me ...</t>
  </si>
  <si>
    <t xml:space="preserve">Just waking up. Tons of chores to do.... </t>
  </si>
  <si>
    <t>lost my phone  temporarily haha but i cba to look for it...can't wait till i get my new one!</t>
  </si>
  <si>
    <t>djphilly613</t>
  </si>
  <si>
    <t xml:space="preserve">By far the weakest saturday night ever </t>
  </si>
  <si>
    <t>adammarkrobson</t>
  </si>
  <si>
    <t xml:space="preserve">@NoelClarke the backlash started a week ago and the media is why she DIDNT win! She threw one hissy and was painted as devil woman </t>
  </si>
  <si>
    <t xml:space="preserve">Punjabi and belly dancing in the sun hahahaha. Just got bitten by an ant </t>
  </si>
  <si>
    <t>TonyTrucks</t>
  </si>
  <si>
    <t xml:space="preserve">@streetwalkerr Id kill for some resin right now, I'm so fuckin' tired of being awake </t>
  </si>
  <si>
    <t>n_j_albon</t>
  </si>
  <si>
    <t>Nicest day of the year so far, and I am trapped inside the house revising and ILL!!!  Fantastic.</t>
  </si>
  <si>
    <t xml:space="preserve">@JenSchaller Sadly you are right </t>
  </si>
  <si>
    <t xml:space="preserve">tomorrow marks 6 years, time flies. damn. </t>
  </si>
  <si>
    <t xml:space="preserve">I wish God wud show me the detailed plan sometimes..im just not happy </t>
  </si>
  <si>
    <t xml:space="preserve">@darylsws Just received my Leeds 10K bib and timing chip - but my hip injury means I won't be breaking any 10K PB this time around </t>
  </si>
  <si>
    <t>soozygreenberg</t>
  </si>
  <si>
    <t>@alefifer stuck in detroit. missed my connection by -5 minutes. They closed the door on 13 of us  boston or bust</t>
  </si>
  <si>
    <t xml:space="preserve">wired up on waffles, cake and coffee. now back to thesis writing. while it's sunny outside. My milky-white appearance is still intact. </t>
  </si>
  <si>
    <t>melissa18337</t>
  </si>
  <si>
    <t xml:space="preserve">im sitting in the hospital for the next few days </t>
  </si>
  <si>
    <t>Yvchen25</t>
  </si>
  <si>
    <t>@Gianna_S HAHAHA  ! I will remind you, in case I am still here!</t>
  </si>
  <si>
    <t>feeling a little  . i wanna cry. i just heard no boundaries. i didnt listen to kris today. i miss his voice.. hawwww..</t>
  </si>
  <si>
    <t xml:space="preserve">I have to study Research today of all days </t>
  </si>
  <si>
    <t>RSantosX</t>
  </si>
  <si>
    <t xml:space="preserve">i broke my phone! its only a week old aswell! </t>
  </si>
  <si>
    <t>mithomas20</t>
  </si>
  <si>
    <t xml:space="preserve">You know u r older than you think when a Y reg Sierra is considered a classic car. </t>
  </si>
  <si>
    <t>hmm. cant think of somethin to do.. haha. boooored  haha! rainy evenin. haha woooo. might stay up late again. argghh. insomnia!</t>
  </si>
  <si>
    <t xml:space="preserve">It's carnival of the cultures today! I might have a look later. But all people drink caipirinhas and I have to spare booze at the moment </t>
  </si>
  <si>
    <t>GlamSorbet</t>
  </si>
  <si>
    <t xml:space="preserve">Worked out this morning. It went easier than usual, but now my knee is hurting. </t>
  </si>
  <si>
    <t xml:space="preserve">@shaneokeeffe ROVE  totally forgot! dam dam dam dam dam dam  im so upset now. this night just keeps getting worse! paolo and now this </t>
  </si>
  <si>
    <t>allykat83</t>
  </si>
  <si>
    <t xml:space="preserve">On my way to work ... No church today </t>
  </si>
  <si>
    <t xml:space="preserve">school tomorrow, tests + assignments </t>
  </si>
  <si>
    <t xml:space="preserve">Family headed off to Philadelphia for 3 days - leaving me home alone </t>
  </si>
  <si>
    <t xml:space="preserve">@_Konker yes, SORRY I MISSED YOUR MESSAGES ON FACEBOOK </t>
  </si>
  <si>
    <t>doc1online</t>
  </si>
  <si>
    <t>At airport. flight delayed  its too hot in here</t>
  </si>
  <si>
    <t xml:space="preserve">'thought for the day' ..... room temperature soya milk isnt nice </t>
  </si>
  <si>
    <t xml:space="preserve">@SteveMoyes hi steve - feeling worse - have just spent ï¿½20 at Boots and am going back to bed </t>
  </si>
  <si>
    <t>@celestialpoet aww, that must be horrible  i had cold pizza and a cuppa instead lol</t>
  </si>
  <si>
    <t>babblingbrookey</t>
  </si>
  <si>
    <t xml:space="preserve">I want a puppy and can't have one because i'm never home. Matt is googling puppies and showing me pictures </t>
  </si>
  <si>
    <t>Roisinluvshorse</t>
  </si>
  <si>
    <t xml:space="preserve">ok but talk more often </t>
  </si>
  <si>
    <t>katemelissa</t>
  </si>
  <si>
    <t xml:space="preserve">doesnt wana go back to school tomorrow </t>
  </si>
  <si>
    <t>emily_dixie_16</t>
  </si>
  <si>
    <t xml:space="preserve">i hate being stuck at my house when you know u can be eating cheese cake and coffe jellys at starbucks with ur friends doing nonsense! </t>
  </si>
  <si>
    <t>AarronMoore</t>
  </si>
  <si>
    <t xml:space="preserve">Waiting for a bus because no trains are running </t>
  </si>
  <si>
    <t xml:space="preserve">trying to take my nose stud out but it hurts  the ball at the end won't to through the whole of the piercing </t>
  </si>
  <si>
    <t>Gen_59</t>
  </si>
  <si>
    <t xml:space="preserve">Still recovering from my second broken ankle </t>
  </si>
  <si>
    <t xml:space="preserve">I feel like i'm the one who was partying last night. Still haven't gotten to sleep and my head feels swimmy. </t>
  </si>
  <si>
    <t xml:space="preserve">@thomasfromleeds thanks for asking now feeling worse - going back to bed with loads of medicine </t>
  </si>
  <si>
    <t>kimravelo</t>
  </si>
  <si>
    <t xml:space="preserve">is level 27 the highest level in resto city?? :| no more employees and bigger resto? </t>
  </si>
  <si>
    <t>Just got home from my mum's house  Dont like it here. Miss my friends (AND YOU SALLY!)</t>
  </si>
  <si>
    <t>buddhapest</t>
  </si>
  <si>
    <t xml:space="preserve">@NovaWildstar I think I am, but when I even contemplate going back to work I seem to backslide a lot </t>
  </si>
  <si>
    <t>NathanKoehler</t>
  </si>
  <si>
    <t xml:space="preserve">Just got home from goingout with my friends for quite possibly the last time in forever. that thought makes me </t>
  </si>
  <si>
    <t>WShongton apple foe the lookseeee  ughhjj hahaha</t>
  </si>
  <si>
    <t>Ely92</t>
  </si>
  <si>
    <t xml:space="preserve">studying, exams... </t>
  </si>
  <si>
    <t>C_Katt</t>
  </si>
  <si>
    <t>Missing my hubby who had to work on his &amp;quot;day off&amp;quot;  SADNESS!</t>
  </si>
  <si>
    <t xml:space="preserve">Well, I'm just getting ready for a 4 hour drive, on my day off, in scorching heat in a car that is going to break down at any minute. </t>
  </si>
  <si>
    <t>falloutboy_RoxX</t>
  </si>
  <si>
    <t>@AARmy_soldier Yes Maybe i put him before pete,, i love them all equally,, pete is just the HOTTEST man in the universe! &amp;amp;  bout ya ipod x</t>
  </si>
  <si>
    <t>hellocurtis</t>
  </si>
  <si>
    <t>sat in the sun  duin hwrk  and listnin 2 sun tunagee (H) love da sun baybyyyyyyyyyyyyyyyyy</t>
  </si>
  <si>
    <t>maplecroix</t>
  </si>
  <si>
    <t>@leliokun and @KuroiTsubaki All the girls in my group like Twilight  It's so difficult...</t>
  </si>
  <si>
    <t>zumzet</t>
  </si>
  <si>
    <t xml:space="preserve">@hoinaru Te-am ratat.. </t>
  </si>
  <si>
    <t>MARKTAMZANE</t>
  </si>
  <si>
    <t>had a great weekend! 1st day of June 2moro!! OMG the year is flying to bloody fast  my baby is growing up 2 quickly!!! Nite twit friends!!</t>
  </si>
  <si>
    <t xml:space="preserve"> stuck inside revising &amp;amp; my throat KILLS! at least it's sunny :o)</t>
  </si>
  <si>
    <t>CaiteRuske</t>
  </si>
  <si>
    <t xml:space="preserve">Grrr.... new Clandestine gear is HOT. Shitty pete releasing the new gear a week after my birthday... just have til wait til christmas now </t>
  </si>
  <si>
    <t>piesanti</t>
  </si>
  <si>
    <t xml:space="preserve">meaning of &amp;lt;3? help pls! </t>
  </si>
  <si>
    <t xml:space="preserve">A picnic and a BBQ today! Gym all next week </t>
  </si>
  <si>
    <t>cuevs</t>
  </si>
  <si>
    <t xml:space="preserve">I want to be in the beach with the sun and the sea </t>
  </si>
  <si>
    <t>A_Digga</t>
  </si>
  <si>
    <t xml:space="preserve">lol...my alarm on my phone to wake me up jus went off and i never went to sleep </t>
  </si>
  <si>
    <t>karlimharris</t>
  </si>
  <si>
    <t>Working till 1  15 open houses!!! then camping out!</t>
  </si>
  <si>
    <t xml:space="preserve">@Schofe Where'd Amanda Holden go off twitter? </t>
  </si>
  <si>
    <t>funkycottonsock</t>
  </si>
  <si>
    <t xml:space="preserve">Hum warm wather...sticky, half nakedness, paleness, ...nuts i just broke my sunglasses out goes d covert peering at half nakedmen </t>
  </si>
  <si>
    <t>NetaZacay</t>
  </si>
  <si>
    <t xml:space="preserve">Slept 12 hours haha ! But now I DON'T want to study math !! </t>
  </si>
  <si>
    <t xml:space="preserve">work 9-2, trupia's research paper </t>
  </si>
  <si>
    <t xml:space="preserve">I must revise maths but I don't know how </t>
  </si>
  <si>
    <t>@MamaPhan me too.  he did that awful silent cry with his little face all scrunched up   it breaks my heart.</t>
  </si>
  <si>
    <t>Mrs_FallOutBoy</t>
  </si>
  <si>
    <t>its like 10 pm and im soo tired. i totally met john farhnam on the weekend.lol and i have to go to school 2moz  goodnight tweeters</t>
  </si>
  <si>
    <t xml:space="preserve">@mizzrayo lol. We just out them in a cab now. So they ar off and I'm all alone again </t>
  </si>
  <si>
    <t>actual_zebra</t>
  </si>
  <si>
    <t xml:space="preserve">@hayleyjfoster awww sweety! </t>
  </si>
  <si>
    <t>rosaliestar</t>
  </si>
  <si>
    <t xml:space="preserve">@dramacrumb oh really? yeah cool (: ill be online later (: eeee curli-max-lee misses you lotsies btw </t>
  </si>
  <si>
    <t>No gym today. I'm sick.  Trying to stay healthy by eating veggies and fruits. Off to sauna now.</t>
  </si>
  <si>
    <t>ok ok no more SPAMMING now im off to bed SORRY everyone!  i wont spam for another month or two</t>
  </si>
  <si>
    <t>nikimere</t>
  </si>
  <si>
    <t xml:space="preserve">Heading to mum and dads for a BBQ shortly and to catch the end of the BTCC. I hate not having Sky! </t>
  </si>
  <si>
    <t>DAVAJ DINA!!! 6-1, 6-0!!!!! (Ana possibly in the next round  )</t>
  </si>
  <si>
    <t>LittleMazza</t>
  </si>
  <si>
    <t xml:space="preserve">is back from Darwin, Adelaide is too cold! </t>
  </si>
  <si>
    <t>samlamb_</t>
  </si>
  <si>
    <t xml:space="preserve"> on biggest loser they gave the black couple brown shirts</t>
  </si>
  <si>
    <t xml:space="preserve">@saltyshutter biology revision for thursday </t>
  </si>
  <si>
    <t xml:space="preserve">@iamdiddy I'm awake....gotta go to work </t>
  </si>
  <si>
    <t>Going to bed in minutes. And it's still early!  Maybe a movie marathon tonight...</t>
  </si>
  <si>
    <t>SpookyLars</t>
  </si>
  <si>
    <t>I have to pull tooth. It's my destiny in mid-June  F**k! June sucks.</t>
  </si>
  <si>
    <t>hereismyalias</t>
  </si>
  <si>
    <t>@Tsuki13 Jensen said that?  poor thing.</t>
  </si>
  <si>
    <t>leeann84</t>
  </si>
  <si>
    <t xml:space="preserve">my poor baba has chicken pox </t>
  </si>
  <si>
    <t>DELLPHONICS</t>
  </si>
  <si>
    <t xml:space="preserve">@Miss_Kookie  im good mad my CAvS lost </t>
  </si>
  <si>
    <t xml:space="preserve">Is packing up and leaving </t>
  </si>
  <si>
    <t>maldenic</t>
  </si>
  <si>
    <t>I guess the issue I face isn't really other people wanting to or not, even though I might sometimes feel annoyed that &amp;quot;no one wants me  &amp;quot;.</t>
  </si>
  <si>
    <t>radiantonraw</t>
  </si>
  <si>
    <t xml:space="preserve">Woke up with major pain in my right hand - no clue where it's coming from, but it's no fun </t>
  </si>
  <si>
    <t>queenrissa</t>
  </si>
  <si>
    <t xml:space="preserve">is at her second to last day at TMP. How sad... </t>
  </si>
  <si>
    <t xml:space="preserve">@drink_feck_arse that requires precision aim and i don't trust myself to get it first time, i'll just make it angry </t>
  </si>
  <si>
    <t>trishWHAT</t>
  </si>
  <si>
    <t>says im bored na here sa plurk  http://plurk.com/p/xdysx</t>
  </si>
  <si>
    <t>alexholroyd</t>
  </si>
  <si>
    <t xml:space="preserve">BBC you SUCK, why is shitting tennis on BBC2 instead of MotoGP?! Crappy webcast ftl </t>
  </si>
  <si>
    <t xml:space="preserve">@chemicalrachel oh no. </t>
  </si>
  <si>
    <t xml:space="preserve">Had argument with wife.. my life is fail </t>
  </si>
  <si>
    <t>Bethlaaa</t>
  </si>
  <si>
    <t xml:space="preserve">@AnthonyW90 oh my god...im freaking out that i will have skin cancer now!!!!! </t>
  </si>
  <si>
    <t>@Gailporter ahh yur killing me with jealousy  stuck inside revision for finals!x</t>
  </si>
  <si>
    <t xml:space="preserve">@carole29 aww thankies! You'll be finished before you know it </t>
  </si>
  <si>
    <t>dozeyjozey</t>
  </si>
  <si>
    <t>@gfalcone601 Oh no. And i cant vote after today cuz goin back to drama school. No laptop  Another excuse to get an internet phone. Damn.</t>
  </si>
  <si>
    <t>VEROVERO25</t>
  </si>
  <si>
    <t xml:space="preserve">I think I,ll have some sushi for lunch. I feel a little bit alone in here .... </t>
  </si>
  <si>
    <t>ItzJonnyFive</t>
  </si>
  <si>
    <t xml:space="preserve">insomnia sucks.  </t>
  </si>
  <si>
    <t>Dani__x</t>
  </si>
  <si>
    <t>Not looking forward to going to school tomorrow. Sigh  Maybe Gabby really is the only person who cares. Ily Gab. Imma go to bed. x.</t>
  </si>
  <si>
    <t xml:space="preserve">working until 5 on like 4 hrs of sleep...today's goin to suck </t>
  </si>
  <si>
    <t>Tombo130</t>
  </si>
  <si>
    <t xml:space="preserve">@kirstenj0y there must be something behind it all though, they must have had a feud </t>
  </si>
  <si>
    <t>103Julia</t>
  </si>
  <si>
    <t xml:space="preserve">I'm SO sad I'm going to miss MICHAEL JACKSON in London! </t>
  </si>
  <si>
    <t>@audreygiselle why was youre day shit?  and yeah im just thinking about the usual junk i think about, you know lol email meee xxxxx</t>
  </si>
  <si>
    <t xml:space="preserve">@robertbasic plus i'll have surgery on my other knee probably in july...and then again cast and recovery.  my summer is blocked </t>
  </si>
  <si>
    <t xml:space="preserve">@tommcfly HELP! I have woke up to having Uvulitis </t>
  </si>
  <si>
    <t>I love my house and I love my room and I love KC! I wish I didn't have to go back to Forest City   &amp;lt;3 CJ</t>
  </si>
  <si>
    <t xml:space="preserve">@katiesantry happy birthday for tomoroo!! I have an exam tomorro </t>
  </si>
  <si>
    <t>TeenForumz</t>
  </si>
  <si>
    <t xml:space="preserve">@LetsGoPat some people wouldnt consider them colours though </t>
  </si>
  <si>
    <t xml:space="preserve">need to do some college work AGAIN today </t>
  </si>
  <si>
    <t xml:space="preserve">My head hurts, I feel like crying... Why do I feel like this ? </t>
  </si>
  <si>
    <t>emistherealdeal</t>
  </si>
  <si>
    <t xml:space="preserve">fml. this is why i deserve the crap i'm dealt. anything good i'm given i inevitably destroy. </t>
  </si>
  <si>
    <t>aussii_girl</t>
  </si>
  <si>
    <t xml:space="preserve">too much homework though </t>
  </si>
  <si>
    <t>VelcroShoes</t>
  </si>
  <si>
    <t>@ch1stnut1 ARGH your birthday party was totally super awesome dude!! Loved it massively  BAH revision  otherwise  xx</t>
  </si>
  <si>
    <t>@Wossy is making fun of us country folk this morning.    But I really do have to go feed horses and cows.</t>
  </si>
  <si>
    <t>jrs111</t>
  </si>
  <si>
    <t xml:space="preserve">@Cheryllasseter Please no. Think I would rather here about Miss California </t>
  </si>
  <si>
    <t>MadisonKeesler</t>
  </si>
  <si>
    <t xml:space="preserve">@charelle unfortunately she did not win </t>
  </si>
  <si>
    <t xml:space="preserve">@Aamyra Count me in! I hate flu </t>
  </si>
  <si>
    <t>vaurhianyfbrina</t>
  </si>
  <si>
    <t>@rivadelviatma yeah, actually the problem is w/ pc not my speaker argh crap! krik krik bgt tanpa suara  nunggu dibetulin sm kk gw ntar</t>
  </si>
  <si>
    <t>Evanthehottie</t>
  </si>
  <si>
    <t xml:space="preserve">@iamdiddy he needs to come to da hornets </t>
  </si>
  <si>
    <t>JMorrison1</t>
  </si>
  <si>
    <t>History in two days. still need to learn half the course  i hate the past !</t>
  </si>
  <si>
    <t>help  I have a pen stuck in my hair  http://tinyurl.com/m48pyo</t>
  </si>
  <si>
    <t xml:space="preserve">not going to the fashion show anymore. stuck in my grandpa's house. why does it have to rain so hard here! </t>
  </si>
  <si>
    <t>@PinkLightning_     Do you like Jak Blakemore ?? I can't stand him</t>
  </si>
  <si>
    <t>jai05</t>
  </si>
  <si>
    <t xml:space="preserve">over the science crap its crap and i hate it </t>
  </si>
  <si>
    <t>woutn</t>
  </si>
  <si>
    <t>#DSLRRemote #iphoneapp unfortunately no #Nikon version yet  http://bit.ly/flILQ</t>
  </si>
  <si>
    <t>JessBcuzz</t>
  </si>
  <si>
    <t xml:space="preserve">cant stop crying this morning.  Missing what we used to have.  Why did it have to go so wrong.  Id give anything to have you back with me </t>
  </si>
  <si>
    <t xml:space="preserve">would like it if The Getaway Plan decided to tell everyone their breakup was just a joke </t>
  </si>
  <si>
    <t>@onewaythru no  , but facebook &amp;amp; skype.  ... do you have facebook ?</t>
  </si>
  <si>
    <t>DirtyBitch16</t>
  </si>
  <si>
    <t xml:space="preserve">I have some bad news </t>
  </si>
  <si>
    <t>Is having post gig depression.  But listening to Sing It Loud is helping allot.</t>
  </si>
  <si>
    <t>@pichpich HAHA! We both wish that would happen.  )</t>
  </si>
  <si>
    <t>@stePRINCE  life will be better soon.</t>
  </si>
  <si>
    <t xml:space="preserve">@BigAssBadger you on form, mine keeps crashing out when I try to off people </t>
  </si>
  <si>
    <t>spumante</t>
  </si>
  <si>
    <t xml:space="preserve">@thirstforwine lucky you. I have wineproducer coming over for wine meetup/tasting. so no genoa for me </t>
  </si>
  <si>
    <t>meerajane</t>
  </si>
  <si>
    <t xml:space="preserve">@hanifn gasp! Did the hard drive crash! Always thought Macs were crash- resistant! </t>
  </si>
  <si>
    <t>LavenderWillow</t>
  </si>
  <si>
    <t xml:space="preserve">Sitting here....can't sleep....really sad about the new house that everyone likes but me.  </t>
  </si>
  <si>
    <t xml:space="preserve">@sethu_j 26th to 1st </t>
  </si>
  <si>
    <t>kafein</t>
  </si>
  <si>
    <t xml:space="preserve">Amelia woke up with a fever. </t>
  </si>
  <si>
    <t>Kath_G</t>
  </si>
  <si>
    <t xml:space="preserve">i missed my dad so much </t>
  </si>
  <si>
    <t>lil_bunyip</t>
  </si>
  <si>
    <t xml:space="preserve">ewww exams </t>
  </si>
  <si>
    <t>i do not own summery clothes!     annoying.</t>
  </si>
  <si>
    <t>Maverick05</t>
  </si>
  <si>
    <t>I stuck at this score  global 14 http://tinyurl.com/kmq8eq</t>
  </si>
  <si>
    <t>i miss my family that's what  good fucking night&amp;lt;3 morning?</t>
  </si>
  <si>
    <t>asecretcity</t>
  </si>
  <si>
    <t xml:space="preserve">man... i got absolutely torn apart by mosquitos last night. 10 bites and counting... ugh. </t>
  </si>
  <si>
    <t>xxxskye18xxx</t>
  </si>
  <si>
    <t xml:space="preserve">freakin' out! one week before college starts! </t>
  </si>
  <si>
    <t xml:space="preserve">@msdynamitee I wish I could, but I can't  </t>
  </si>
  <si>
    <t>Had the best dream ever ! well actually the worst  jesse mccartney loved me but said it would ruin wot we had ! then i woke up. it sucked.</t>
  </si>
  <si>
    <t>is in pain  i hate sunburn so much. worst nights sleep ever! fowl mood. sick of all the akwardness disney films &amp;amp; evlis will cheer me up</t>
  </si>
  <si>
    <t>Dannese</t>
  </si>
  <si>
    <t xml:space="preserve">first day of school tomorrow.. greaaaat! </t>
  </si>
  <si>
    <t>azninsect</t>
  </si>
  <si>
    <t xml:space="preserve">went and bought the asus n10j today. i gotta make sure not to buy anything big for a while now </t>
  </si>
  <si>
    <t>taiiiiii</t>
  </si>
  <si>
    <t xml:space="preserve">@CoCoMaiPhillips I don't think it's worth it. I felt like I'd been bumped even when I watched it online </t>
  </si>
  <si>
    <t xml:space="preserve">This girl I met on holiday is now pregnant and I'm the dad :0 </t>
  </si>
  <si>
    <t>DigitalJedi007</t>
  </si>
  <si>
    <t xml:space="preserve">I STILL can't believe it...why do I even attempt to watch sports; this one is almost as bad as 2005 Bengals first round exit. DAMNIT CAVS </t>
  </si>
  <si>
    <t>lucie776</t>
  </si>
  <si>
    <t xml:space="preserve">revising..... </t>
  </si>
  <si>
    <t xml:space="preserve">In Portsmouth now. Off to bid a final farewell to my Grandad... </t>
  </si>
  <si>
    <t>G_GMoney17</t>
  </si>
  <si>
    <t>decemberglow</t>
  </si>
  <si>
    <t xml:space="preserve">@crazymadzy why did you disappear on me! </t>
  </si>
  <si>
    <t>kategg</t>
  </si>
  <si>
    <t>@GraceyyyM ayeee I am now tho' so its all good in the hood. feel iv'e been neglecting twitter man  x</t>
  </si>
  <si>
    <t>lavieenrose12</t>
  </si>
  <si>
    <t xml:space="preserve">@Dward hahaha I enjoy you thoroughly Edward lol Sorry we missed you Friday night </t>
  </si>
  <si>
    <t xml:space="preserve">@sovietkiki when they realise that we will have no more lol material </t>
  </si>
  <si>
    <t>anadeutsch</t>
  </si>
  <si>
    <t xml:space="preserve">learning at geography </t>
  </si>
  <si>
    <t xml:space="preserve">@sazzxo i mean on the satboards? i fort ud b sumfin lyk thesatz_luv_4eva938938344  </t>
  </si>
  <si>
    <t>Kinda dwelling on my sorrows a bit with a uni assignment due tomorrow that I have no idea how to do  That's... http://tinyurl.com/ngtkm6</t>
  </si>
  <si>
    <t xml:space="preserve">@khanserai you lucky ****** I want to go tot he movies </t>
  </si>
  <si>
    <t>SamHD</t>
  </si>
  <si>
    <t xml:space="preserve">@gfalcone601 I shared my birthday with the McFly album release i was so happy but didn't get it for a month after cause of where i live </t>
  </si>
  <si>
    <t>I don't feel like going to work..  My feet still hurt..</t>
  </si>
  <si>
    <t>Paigeisasmurf</t>
  </si>
  <si>
    <t xml:space="preserve">@JulieKuhn have fun today loveee I'm sorry I can't come </t>
  </si>
  <si>
    <t xml:space="preserve">is not looking fwd to having cortisone injections this week.. Ouchies... </t>
  </si>
  <si>
    <t>jester916</t>
  </si>
  <si>
    <t xml:space="preserve">Good morning .. It's still dark .. Awesome way to start your day </t>
  </si>
  <si>
    <t xml:space="preserve">Getting ready to go Coventry. Just thought, haven't got anything to watch on saturdays now BGT has finished </t>
  </si>
  <si>
    <t>michaelbryars</t>
  </si>
  <si>
    <t xml:space="preserve">had a great day yesterday but is paying for it today </t>
  </si>
  <si>
    <t>maiamadness</t>
  </si>
  <si>
    <t xml:space="preserve">Headache. Not nice. </t>
  </si>
  <si>
    <t xml:space="preserve">too bad, I wanted to finish it tonight </t>
  </si>
  <si>
    <t>insideoutmymind</t>
  </si>
  <si>
    <t xml:space="preserve">my eyes r hurting :| </t>
  </si>
  <si>
    <t xml:space="preserve">and lost 33k in #spymaster to @Balty_5. </t>
  </si>
  <si>
    <t xml:space="preserve">@pdurham awww... MOVE IT MOVE IT MOVE IT!!! (My lovely motivational speech... lol </t>
  </si>
  <si>
    <t>MissKiKiChiara</t>
  </si>
  <si>
    <t>TBH... I really want to see good ol' Chay right now. Just have a massive long conversation catch up. Miss him lots  xxx</t>
  </si>
  <si>
    <t xml:space="preserve">bye! need to arrange my things. hello school. </t>
  </si>
  <si>
    <t xml:space="preserve">@renanwho, well...not exactly. i got in a car accident yesterday morning. </t>
  </si>
  <si>
    <t xml:space="preserve">So mana said she'd be at my crib by 745, it is 801 already, I'm thinkin she's gonna get here like 830, meaning no breakfast </t>
  </si>
  <si>
    <t>aaindefenzo</t>
  </si>
  <si>
    <t xml:space="preserve">awwwwww.   summer is about to end!!   awwww...   i want 2 cry....   only 2 more days!     awwwww....   </t>
  </si>
  <si>
    <t xml:space="preserve">Good evening morphing to bad evening whilst waiting-waiting.. </t>
  </si>
  <si>
    <t>EssenceDivided</t>
  </si>
  <si>
    <t xml:space="preserve">@louise1594 I didn't celebrate my 100th tweet </t>
  </si>
  <si>
    <t>doesn't like life at the moment  so stressful.</t>
  </si>
  <si>
    <t xml:space="preserve">wondering where iPod cable has vanished to...Wanted to add music but stymied. Bother. It has a safe place, &amp;amp; is ALWAYS there except 2day </t>
  </si>
  <si>
    <t xml:space="preserve">German and History tomorrow....:/ and German orals. </t>
  </si>
  <si>
    <t xml:space="preserve">i dont have an account </t>
  </si>
  <si>
    <t xml:space="preserve">gonna miss spending a lot of time here. </t>
  </si>
  <si>
    <t xml:space="preserve">my room is empty, my walls are bare, my life is in boxes.  goodbye glasgow, I had a good two years! </t>
  </si>
  <si>
    <t>Mum just rang me to tell me my net is down at home  tut!</t>
  </si>
  <si>
    <t xml:space="preserve">I LOVE David Tennant. Plz never leave us. </t>
  </si>
  <si>
    <t>screwed for maths!  hopes the paper will be easier then the last one, wish i was a math whiz</t>
  </si>
  <si>
    <t>hyperlauren</t>
  </si>
  <si>
    <t>i just ironed my school uniform for tmoro an some clothes for mum. my sister stole my fone an tried to send a text  but i got it back</t>
  </si>
  <si>
    <t xml:space="preserve">Nachos down and back from pam's. Ready for bed. And the vicious working week cycle starts again. </t>
  </si>
  <si>
    <t>baybee_katie</t>
  </si>
  <si>
    <t>is waiting my mom  cepetaaaaaan pulang ma</t>
  </si>
  <si>
    <t>TheWickedEast</t>
  </si>
  <si>
    <t>says PS3 won't update.  Connection keeps failing. :| http://plurk.com/p/xe0dn</t>
  </si>
  <si>
    <t xml:space="preserve">ZADIG ForEVER: ....I just realized I don't know what I did with my broken-off car antenna </t>
  </si>
  <si>
    <t>NeNe96</t>
  </si>
  <si>
    <t xml:space="preserve">@Zapamna im just wondering...if it's THIS hot in may!! i wonder HOW HOT it will be in AUGUST!! and it's gonna be Ramadan in August!! </t>
  </si>
  <si>
    <t xml:space="preserve">@AmazingPhil Dang that sucks </t>
  </si>
  <si>
    <t xml:space="preserve">@fuckyeahbecky ummmm and me duhhhhhhhh </t>
  </si>
  <si>
    <t>kel10fap</t>
  </si>
  <si>
    <t>end of band of brothers=super sad   I require some more hugz n stuffs</t>
  </si>
  <si>
    <t>tuntis</t>
  </si>
  <si>
    <t xml:space="preserve">Dreamhost, Trac, one-click install: index.fcgi is missing, never got confirmation e-mail. I already got excited </t>
  </si>
  <si>
    <t xml:space="preserve">One of my new friends just left </t>
  </si>
  <si>
    <t xml:space="preserve">@Adriana_twifan @tracyw1981 i have mtv but they don't even air it here untill thursday which totally sucks </t>
  </si>
  <si>
    <t>screeme</t>
  </si>
  <si>
    <t xml:space="preserve">Whatever the stupid was that was infecting everybody this morning, I also appeared to have caught tonight </t>
  </si>
  <si>
    <t>Gastos84</t>
  </si>
  <si>
    <t>@cc_starr I haven't recieved my TSA points for valid entry  u did get mine?</t>
  </si>
  <si>
    <t>pearljamgrl</t>
  </si>
  <si>
    <t xml:space="preserve">Bed time urrggh work tomorrow </t>
  </si>
  <si>
    <t xml:space="preserve">@paris_corrupted you're off to arran? </t>
  </si>
  <si>
    <t xml:space="preserve">@papa_face Sorry, can't see if/when Toy Story is coming out on Blu-ray. I was thinking of Monsters Inc. lol. </t>
  </si>
  <si>
    <t xml:space="preserve">I have run out of strange conversations </t>
  </si>
  <si>
    <t>charlieshrem</t>
  </si>
  <si>
    <t xml:space="preserve">@ahoova I can go for a cup of Shoko Cham. They dont make it here in NY </t>
  </si>
  <si>
    <t>noodlesider</t>
  </si>
  <si>
    <t>My husband is working away for 5 weeks  ... our first time a part as husband and wife...</t>
  </si>
  <si>
    <t xml:space="preserve">loving the weather today, although feelin abit down </t>
  </si>
  <si>
    <t>Screenjabber</t>
  </si>
  <si>
    <t>JonasAustralia</t>
  </si>
  <si>
    <t xml:space="preserve">@missy1994 What was it about? I didn't! </t>
  </si>
  <si>
    <t xml:space="preserve">@flairs Well basically DA = worldwide, while pixiv = mostly Japan so like you said, they understand your art style more. so don't be down </t>
  </si>
  <si>
    <t>scally_dandan</t>
  </si>
  <si>
    <t xml:space="preserve">@KittyBeed I love everything about Lorraine you couldn't even make her up!   hope your singe-ing gets better, i get scorched yest </t>
  </si>
  <si>
    <t xml:space="preserve">@kellycairns Operation  sorry to hear your heading off to hospital now </t>
  </si>
  <si>
    <t xml:space="preserve">@dingbatrk ooh tawny astaw3eb math prep </t>
  </si>
  <si>
    <t>Caarols</t>
  </si>
  <si>
    <t xml:space="preserve">@tommcfly so unfair           </t>
  </si>
  <si>
    <t>looks like I'm gonna miss MTV Movie Award today, my dad rules the TV for some soccer match  I'll see the re-broadcast 2morrow!</t>
  </si>
  <si>
    <t xml:space="preserve">Worried about Amanda, wish I lived closer to all my sisters right now... On my way home from work...work again tommorow </t>
  </si>
  <si>
    <t>DollyCrazy</t>
  </si>
  <si>
    <t xml:space="preserve">ahhh!  my dad broke his ankle playing softball! </t>
  </si>
  <si>
    <t>SuziiDiiva</t>
  </si>
  <si>
    <t xml:space="preserve">attempting to revise....failing miserably... </t>
  </si>
  <si>
    <t xml:space="preserve">@allysonalfonso lucky, i still have to do modern history </t>
  </si>
  <si>
    <t>andreamercado</t>
  </si>
  <si>
    <t xml:space="preserve">Ohayo gozaimasu! Insanely jealous that my husband gets to go climbing on such a beautiful day. Ankle recovery program says *NO* to me. </t>
  </si>
  <si>
    <t>andhxxLTR95</t>
  </si>
  <si>
    <t xml:space="preserve">Uurggh! Cold strikes again!! Cold sucks! </t>
  </si>
  <si>
    <t>Jellybean has a sick tummy  http://apps.facebook.com/dogbook/profile/view/6848929</t>
  </si>
  <si>
    <t>http://suhd.com need tag and category.. I can't find easily  I searching about jquery collection</t>
  </si>
  <si>
    <t xml:space="preserve">ohno. my mum got a deep cut on her hand n now going for stitches </t>
  </si>
  <si>
    <t xml:space="preserve">@joannageary all the cool kids are outside playing extreme frisby. </t>
  </si>
  <si>
    <t xml:space="preserve">My eye's hurt from all the numbers </t>
  </si>
  <si>
    <t>LoaiNajati</t>
  </si>
  <si>
    <t xml:space="preserve">Time to cook </t>
  </si>
  <si>
    <t xml:space="preserve">@abba_ks @suzzzanna I was having awful dream that husband &amp;amp; I were getting remarried, but everything was going wrong at wedding. </t>
  </si>
  <si>
    <t>mattmorgan1</t>
  </si>
  <si>
    <t xml:space="preserve">What a great day......but I have to trudge around Tescos shortly to get the weekly shop </t>
  </si>
  <si>
    <t xml:space="preserve">@naficeh At yesterday's J2 panel - a part of the crowd booed after he didn't want to do 'Eye of the Tiger' and leg guitar </t>
  </si>
  <si>
    <t>@cathjenkin awww  poor fishy... get something shiny and hang it near a light, in the water... that will distract him nicely</t>
  </si>
  <si>
    <t>testobject</t>
  </si>
  <si>
    <t xml:space="preserve">Sometimes... stabbing people in the face just doesn't satisfy me anymore. </t>
  </si>
  <si>
    <t>DAMN I MISSED MY 2700TH.  THAT WAS SUPPOSED TO BE FOR T1. My 2800th, 2900th and 3000th will all be for T1.</t>
  </si>
  <si>
    <t xml:space="preserve">@leyrer shame on me, not until yet </t>
  </si>
  <si>
    <t xml:space="preserve">Just had lunch, back to revision </t>
  </si>
  <si>
    <t>leejackson</t>
  </si>
  <si>
    <t>@MediaCoach Alan you have trumped me - i just did 2.5 miles in the sun and was feeling smug  10 miles in the heat -you do desert running?</t>
  </si>
  <si>
    <t>RickyTitus</t>
  </si>
  <si>
    <t xml:space="preserve">today might not be so ba after all...dammit I jinxed myself </t>
  </si>
  <si>
    <t>deadlyseagal</t>
  </si>
  <si>
    <t xml:space="preserve">Work tomorrow </t>
  </si>
  <si>
    <t xml:space="preserve">Jealous of the neighbours bbq! I want one. </t>
  </si>
  <si>
    <t xml:space="preserve">I FEEL LIKE A MURDERER! IVE JUST KILLED A BIG FLY WITH THIS SPRAY N IT WAS BUZIN AROUND DYEING. ITS TINGLING ABIT BUT DIEING! :O </t>
  </si>
  <si>
    <t xml:space="preserve">@ourman boo.    Got those sausages and fags...shall I pop round with them? </t>
  </si>
  <si>
    <t>Jenny7x</t>
  </si>
  <si>
    <t xml:space="preserve">Hello me so bourd  thers noting to do  </t>
  </si>
  <si>
    <t>Monaghan_j</t>
  </si>
  <si>
    <t>Wife won't let me have bright yellow orange and grey shorts. She's such a meanie  ........(don't really want them,velcro fly)</t>
  </si>
  <si>
    <t xml:space="preserve">is still doing geography coursework </t>
  </si>
  <si>
    <t>el_rocket</t>
  </si>
  <si>
    <t>@Rides4Cake  I feel your pain!</t>
  </si>
  <si>
    <t>MaryLizabeth</t>
  </si>
  <si>
    <t xml:space="preserve">I am going back to school tomorrow, that week went too quick </t>
  </si>
  <si>
    <t>Rakundo</t>
  </si>
  <si>
    <t xml:space="preserve">#spymaster gimme free money i only have 17 </t>
  </si>
  <si>
    <t>skittymiggy</t>
  </si>
  <si>
    <t xml:space="preserve">&amp;quot;ROAR!&amp;quot; Screamed my pepsi bottle as he leapt from my cupboard and knocked my cup of tea out from my hand </t>
  </si>
  <si>
    <t>@L_du_Coudray ...that was a secret :o now everybody knows! they're going to be lined outside my door and want them  thanks 8D</t>
  </si>
  <si>
    <t>t_meee</t>
  </si>
  <si>
    <t xml:space="preserve">@brittanyashley welcome to the broken screen club </t>
  </si>
  <si>
    <t xml:space="preserve">my dog doesnt love me... </t>
  </si>
  <si>
    <t>@McFan09 woah lucky! i want them to play on my birthday  x</t>
  </si>
  <si>
    <t xml:space="preserve">soo hungary but i can't eat for another half an hour because i had to take medicine and i can't eat 2 hours before and 1 hour after... </t>
  </si>
  <si>
    <t>Icestorm</t>
  </si>
  <si>
    <t xml:space="preserve">Another beautiful day at the track and I have to work on a laptop. </t>
  </si>
  <si>
    <t>lyndalippin</t>
  </si>
  <si>
    <t xml:space="preserve">http://twitpic.com/6btyn Another view of Parrot Cay beach this morning. Nobody for Pilates </t>
  </si>
  <si>
    <t xml:space="preserve">Pitbulls are bullies and EXTREMELY cocky dogs. I want one </t>
  </si>
  <si>
    <t xml:space="preserve">I hate printing things &amp;gt; Got to print 2 copies of a maths test. My ink iwll get wasted </t>
  </si>
  <si>
    <t>raginaphalange</t>
  </si>
  <si>
    <t xml:space="preserve">.@francescazurlo i was trying to all last night, but i had no luck. </t>
  </si>
  <si>
    <t xml:space="preserve">@melledesma12 yup. lol! but my sis is using right niow.. so i cant. </t>
  </si>
  <si>
    <t>bpan07</t>
  </si>
  <si>
    <t xml:space="preserve">just back from the serious all day meeting </t>
  </si>
  <si>
    <t xml:space="preserve">@stephwin i wasn't excited too [after those news] &amp;amp;&amp;amp;same with me </t>
  </si>
  <si>
    <t xml:space="preserve">@taki_serbia im really bored and not im a mood for studying for exams.thats why i read forum, and off course, because i cant play K.O. </t>
  </si>
  <si>
    <t>ashleenicole</t>
  </si>
  <si>
    <t>So mad I came into work an hour early..that's an hour of sleep I missed out on  boohoo</t>
  </si>
  <si>
    <t>xzxzxz</t>
  </si>
  <si>
    <t xml:space="preserve">i dread having the dreams i've always wanted to have 'cause the frigging holiday's a frigging barrier </t>
  </si>
  <si>
    <t xml:space="preserve">Last 40 minutes of it. </t>
  </si>
  <si>
    <t xml:space="preserve">@xxloverxx Yeah, but I can't block others from doing so </t>
  </si>
  <si>
    <t>@_chesca Whaaattt why? So you're backing out?  DO EEEET!</t>
  </si>
  <si>
    <t xml:space="preserve">Up early..couldn't really sleep </t>
  </si>
  <si>
    <t>nancyheroine</t>
  </si>
  <si>
    <t xml:space="preserve">why people is always so bad with me and ake me for granted?? </t>
  </si>
  <si>
    <t>taraiskewl</t>
  </si>
  <si>
    <t xml:space="preserve">cba to do art </t>
  </si>
  <si>
    <t>FrozenEdge</t>
  </si>
  <si>
    <t xml:space="preserve">I was so hell bent on quittin t'row but a steak made me think I'd stick in some more... mayb this time it'll be different... yea sure </t>
  </si>
  <si>
    <t>izzale</t>
  </si>
  <si>
    <t xml:space="preserve">dont get too close or you will get hurt and i do get hurt, really bad </t>
  </si>
  <si>
    <t xml:space="preserve">I don't want to have a barbeque today. I don't like them. Especially at my house. And I don't feel like being sociable. </t>
  </si>
  <si>
    <t>livnb</t>
  </si>
  <si>
    <t>@One_StepCloser @rehmxo im not scared... hehehe....  my parents are taking my laptop off me</t>
  </si>
  <si>
    <t xml:space="preserve">I'm craving for shit </t>
  </si>
  <si>
    <t xml:space="preserve">@katiemurdoch Yeah.. We watch it on youtube here... Not as lucky as you guys </t>
  </si>
  <si>
    <t>@BoSintobin Sorry.  You really should try to make it one year.. You may be surprised at the plane ticket costs right now because of econ..</t>
  </si>
  <si>
    <t>patrickgibbons</t>
  </si>
  <si>
    <t xml:space="preserve">Diversity were amazing, but I am sad Susan Boyle didn't win it - not sure why BGT </t>
  </si>
  <si>
    <t>has just cut her tounge and nows its bleeding  ewww</t>
  </si>
  <si>
    <t xml:space="preserve">@keyshaun_blak i cant! i got tooo much sleep... i went to bed at 10 on my living room floor lol!!!! thats how tired i was lol </t>
  </si>
  <si>
    <t>enmediodelruido</t>
  </si>
  <si>
    <t>@diegorsolers  Not Found The requested URL /contest/ was not found on this server. Additionally, a 404 Not Found error was encountered ...</t>
  </si>
  <si>
    <t>Maccadole</t>
  </si>
  <si>
    <t xml:space="preserve">I'm listening to Rascal Flatts (LOVE them!) and eating at apple. my friend's on her way home. i'm going to miss dogsitting her dog </t>
  </si>
  <si>
    <t xml:space="preserve">is missing the sun cus she has to revise </t>
  </si>
  <si>
    <t xml:space="preserve">awake, but barely. i would so much rather be still snuggled up in bed with the kitty than getting ready for another annoying day of work </t>
  </si>
  <si>
    <t xml:space="preserve">Outside in the garden making daisy chains!!!! Loving the sun , shame about the wind </t>
  </si>
  <si>
    <t xml:space="preserve">Trust me to get a cold when Dublin's finally having the best weather ever  Brittas Bay tomorrow? i'm thinking yes </t>
  </si>
  <si>
    <t>dookie2000ca</t>
  </si>
  <si>
    <t xml:space="preserve">BT4 Pre-Final does not like my macbook at all </t>
  </si>
  <si>
    <t>Katoooooo__</t>
  </si>
  <si>
    <t xml:space="preserve">i want disney channel! </t>
  </si>
  <si>
    <t xml:space="preserve">:O 19 DAYS?!?!?! ARRRRRRRRGH  im going to go revise now </t>
  </si>
  <si>
    <t xml:space="preserve">Rain water leaked in and ruined a box full of new books  now deal a the land lord and get him to fix it. Ya right </t>
  </si>
  <si>
    <t>retro_seventies</t>
  </si>
  <si>
    <t xml:space="preserve">Back at the gulags again for another week. Ankle is fucked up, have tragic eye infection and wish it was july already. Ah well....  </t>
  </si>
  <si>
    <t xml:space="preserve">i want to go out with my camera </t>
  </si>
  <si>
    <t>@carole29 hmm think I'm recovered yeah *sniff sniff*  lol</t>
  </si>
  <si>
    <t xml:space="preserve">Yay still can't sleep I'm so tired though. I just can't breathe when I lay down. </t>
  </si>
  <si>
    <t>HannahLee_</t>
  </si>
  <si>
    <t xml:space="preserve">Dont want to go back to school tomorrow </t>
  </si>
  <si>
    <t>_thesea</t>
  </si>
  <si>
    <t>the sun is shining. but i have drama today ahh.  i wanna sunbathe for a living.</t>
  </si>
  <si>
    <t xml:space="preserve">@troiboi cool thanks will do wen i get up cos cant c dm's from fone </t>
  </si>
  <si>
    <t>naomirj</t>
  </si>
  <si>
    <t>So last day of Queen's b'day weekend begins. Should really be trying to sleep, 6 hours til get up 4 work  no fun working public holidays..</t>
  </si>
  <si>
    <t>I can't sleep  I miss someone!)</t>
  </si>
  <si>
    <t xml:space="preserve">@timeistheenemy someone must've peeved him off, so unlike him not to come talk </t>
  </si>
  <si>
    <t xml:space="preserve">Why do I get up at 7 a.m. on Sunday...when I have nothing to do </t>
  </si>
  <si>
    <t>becci2708</t>
  </si>
  <si>
    <t xml:space="preserve">really need to start revising for this maths exam, bad times </t>
  </si>
  <si>
    <t>On the wayyy home and i dont feel like it.  but i got fucking work at noon. Blaghh</t>
  </si>
  <si>
    <t>LaraH_</t>
  </si>
  <si>
    <t xml:space="preserve">this is it....its gonna be a while 'til my next tweet..goodbye. *sob* </t>
  </si>
  <si>
    <t>andytweetslike</t>
  </si>
  <si>
    <t xml:space="preserve">Drinking Orange juice which tastes like shit </t>
  </si>
  <si>
    <t>alextaylor2010</t>
  </si>
  <si>
    <t xml:space="preserve">sun burned and extremely frustrated. </t>
  </si>
  <si>
    <t>Nastja_S</t>
  </si>
  <si>
    <t xml:space="preserve">+30 too hot </t>
  </si>
  <si>
    <t>wishimlanalang</t>
  </si>
  <si>
    <t xml:space="preserve">@revolverjunkie im so sorry! the movie is actually really good... sorry! </t>
  </si>
  <si>
    <t>REDhaute22</t>
  </si>
  <si>
    <t xml:space="preserve"> Four more fake people added me. Is this why people don't like Twitter?</t>
  </si>
  <si>
    <t>AlanaKellyCahil</t>
  </si>
  <si>
    <t xml:space="preserve">Pity there's no beach </t>
  </si>
  <si>
    <t xml:space="preserve">@nessa_d Totally sick lol. Yeah I took about quite a few, gotta upload them to FB, but it ain't letting me! </t>
  </si>
  <si>
    <t>andrealbert</t>
  </si>
  <si>
    <t xml:space="preserve">ele puxou, eu tropecei. perdi a calï¿½a jeans... </t>
  </si>
  <si>
    <t>ong_debbie</t>
  </si>
  <si>
    <t xml:space="preserve">@shullygully you still haven't told me who or what this grub thing is! </t>
  </si>
  <si>
    <t>dominiqueg13</t>
  </si>
  <si>
    <t>it sucks! i have a cast-like splint on my arm. i tripped at school (ha ha) and fell down a whole flight of stairs    stop laughing  STOP!</t>
  </si>
  <si>
    <t>Adpad</t>
  </si>
  <si>
    <t xml:space="preserve">waiting at London Paddington for my train back to reality...i mean cardiff </t>
  </si>
  <si>
    <t>jshie</t>
  </si>
  <si>
    <t>@Ptrsha hahaha yeayea. i'm so disappointed! my karma in plurk went down  huhu you're damly right it's HIGH MAINTENANCE.</t>
  </si>
  <si>
    <t>finally at my hotel! 2 hrs of sleep and on my way to the set  grr im gonna be exhausted!</t>
  </si>
  <si>
    <t>nselby</t>
  </si>
  <si>
    <t xml:space="preserve">Heading to MIA for two days of shake and break training on CANVAS at immunity. Oh yeah it's raining there </t>
  </si>
  <si>
    <t>It's beautiful outside! I want to enjoy it! But alas I am stuck inside like a recluse, revising my arse off for these sodding exams  FAIL.</t>
  </si>
  <si>
    <t>LivingStatue</t>
  </si>
  <si>
    <t>@neon_xo Okay, not too bad. Got lots of revision still to do  you??</t>
  </si>
  <si>
    <t>meringuei</t>
  </si>
  <si>
    <t xml:space="preserve">PJ is gone for the week  </t>
  </si>
  <si>
    <t>SheriReho</t>
  </si>
  <si>
    <t xml:space="preserve">Bummed. It was s'posed to be a beautiful weekend b4 the rains came (again) but here it is Sunday and completely gray; just heard thunder. </t>
  </si>
  <si>
    <t xml:space="preserve">@blairgore why did you go </t>
  </si>
  <si>
    <t>georgialaurenx</t>
  </si>
  <si>
    <t xml:space="preserve">@ddlovato - if you made a terrbie mistake what would you do, need words of someone i can look up to </t>
  </si>
  <si>
    <t xml:space="preserve">@riandawson Goodnight Rian! Sleepy me </t>
  </si>
  <si>
    <t>I really wish i was able to go to E3  i wanna see it myself not on video &amp;gt;_&amp;lt;</t>
  </si>
  <si>
    <t>@OscarTheCat Aww, Is sorry  You will be missed!</t>
  </si>
  <si>
    <t>the link wouldn't fit   http://bit.ly/6AcBb</t>
  </si>
  <si>
    <t xml:space="preserve">@CassieFX ouch bb </t>
  </si>
  <si>
    <t>Well the day was long! I was hung over, i worked, i auditioned for a show and didn't get to see John Green!  http://tinyurl.com/n8jgsm</t>
  </si>
  <si>
    <t>dessywidowati</t>
  </si>
  <si>
    <t xml:space="preserve">bad cough,uhuk uhuk </t>
  </si>
  <si>
    <t>cherrypoo</t>
  </si>
  <si>
    <t>@1Omarion omarion!! I was in london yesterday but i didnt see u haha  Were u in the London O2 arena last night?? x x</t>
  </si>
  <si>
    <t>mikefrench668</t>
  </si>
  <si>
    <t xml:space="preserve">Morning all! Looks like another decent day in the Northwoods! AM Sun but PM showers </t>
  </si>
  <si>
    <t>Shellerrs</t>
  </si>
  <si>
    <t>back from holssssssss   want to be on a beach in this nice warm weatherrrr!</t>
  </si>
  <si>
    <t>tomandsteve</t>
  </si>
  <si>
    <t xml:space="preserve">@Pockless Sadly not, we were good boys and sat indoors even though all we wanted was sunshine and lolly pops... </t>
  </si>
  <si>
    <t>@xohkansascity i missed the ontd twitter drama too  i knew i should've stayed home last night!</t>
  </si>
  <si>
    <t xml:space="preserve">grrrrr where is everyone??? enjoying the sun i expect! </t>
  </si>
  <si>
    <t>kato0512</t>
  </si>
  <si>
    <t xml:space="preserve">@sweetiesal brilliant thanks chicka but I feel HORRIBLE now </t>
  </si>
  <si>
    <t>@alyshatan OMG. YES ALY! I WILL FORGET NOT. HIHI. My chem paper's toms. I'm so scared!  and I miss you too, bums.</t>
  </si>
  <si>
    <t>@justinemuch it was pero it was kulaaaang.  Eina called and she thought you were there cuz she thought we're magkaboses.</t>
  </si>
  <si>
    <t>pinklipssstick</t>
  </si>
  <si>
    <t xml:space="preserve">i miss loulud81 </t>
  </si>
  <si>
    <t>Tati350</t>
  </si>
  <si>
    <t xml:space="preserve">off to go and work sucks </t>
  </si>
  <si>
    <t xml:space="preserve">@Ptrsha good for you you'll be having your prom this year while me it's gonna be next year remember i stopped for a year </t>
  </si>
  <si>
    <t xml:space="preserve">@jamesh_1993 Thanks. Thats not working though. I want to take someones head off and slice it up or something. I feel tired and soo cold </t>
  </si>
  <si>
    <t xml:space="preserve">my old computer is very unhappy....and dooooomed </t>
  </si>
  <si>
    <t xml:space="preserve">Bought a fan, turn the fan on, it broke! </t>
  </si>
  <si>
    <t xml:space="preserve">damnnnnn. dad remembered i owed him ï¿½20 </t>
  </si>
  <si>
    <t xml:space="preserve">@Jess_Lambley Night At The Museum! I told my mum to take me and she decided to tidy her room instead </t>
  </si>
  <si>
    <t>AnUnpopularGirl</t>
  </si>
  <si>
    <t>Ouchies! Found that I have another infected toenail.  Probably the last one I'll have in a while 'cos I've stopped picking at my nails! &amp;lt;D</t>
  </si>
  <si>
    <t>why do i always have to do things that i dun want to   my mum always forces me to do things that i dun want to do em ...................</t>
  </si>
  <si>
    <t>parakeet69</t>
  </si>
  <si>
    <t>@goregoregirl Ow! Sunburned feet are horrendous  Can you sit all day with your feet in cold water?? Hope Brighton worth it!</t>
  </si>
  <si>
    <t xml:space="preserve">'s freckles are out! </t>
  </si>
  <si>
    <t>HeffaGirl</t>
  </si>
  <si>
    <t xml:space="preserve">redecorated bedroom. what a boring sunday + i have a cold </t>
  </si>
  <si>
    <t>havoc41</t>
  </si>
  <si>
    <t xml:space="preserve">aaahh... more friends in facebook without my consent!!!   :| .. this is totally pissing me off :| </t>
  </si>
  <si>
    <t>@HelloLizzi  Oh loll. Look at the people following me, horny kitty. bahahahahah</t>
  </si>
  <si>
    <t>1192tom</t>
  </si>
  <si>
    <t xml:space="preserve">All my housemates are leaving </t>
  </si>
  <si>
    <t>_Deeeee</t>
  </si>
  <si>
    <t xml:space="preserve">@stewie__ Gee, don't even wait forty minutes till your poor girlfriend gets home from work! </t>
  </si>
  <si>
    <t>Mbitch19</t>
  </si>
  <si>
    <t xml:space="preserve">@RobstenRobsten i dont know where i can watch MMA tmrrow </t>
  </si>
  <si>
    <t>fluffyhoneybee</t>
  </si>
  <si>
    <t xml:space="preserve">Big thanks @Kiwanja I think we must have met in a previous life, (have lived quite a few!) couldn't send you a dm </t>
  </si>
  <si>
    <t>Prettythingz</t>
  </si>
  <si>
    <t xml:space="preserve">Man oh man, that weekend went WAY too fast! I am not ready for the week ahead! </t>
  </si>
  <si>
    <t xml:space="preserve">@hintswen since a few weeks ago - awesome additions, but thwarted my plans </t>
  </si>
  <si>
    <t xml:space="preserve">Waited for nothing. </t>
  </si>
  <si>
    <t xml:space="preserve">Barbeques equal alcohol and meat, two things I despise. </t>
  </si>
  <si>
    <t>swahlala</t>
  </si>
  <si>
    <t xml:space="preserve">No hope for MBS </t>
  </si>
  <si>
    <t xml:space="preserve">Just eased money </t>
  </si>
  <si>
    <t>Jadeusmayus</t>
  </si>
  <si>
    <t>my computer has a virus  on sisters laptop</t>
  </si>
  <si>
    <t>GirLeeGurL</t>
  </si>
  <si>
    <t xml:space="preserve">@trvsbrkr awww didn't know that. Sad </t>
  </si>
  <si>
    <t>Sarah_1991</t>
  </si>
  <si>
    <t xml:space="preserve">@KirstyHilton i know, i saw that now .. GCC xD  .... rly want it ...props wont win tickets though </t>
  </si>
  <si>
    <t>timofuchs</t>
  </si>
  <si>
    <t xml:space="preserve">Is stuck inside working </t>
  </si>
  <si>
    <t>AIMSHAW</t>
  </si>
  <si>
    <t>just called verizon...no twitter available on my phone.   it's gotta be a blackberry (intentional rhyming)</t>
  </si>
  <si>
    <t xml:space="preserve">so depressed now </t>
  </si>
  <si>
    <t>fawned</t>
  </si>
  <si>
    <t xml:space="preserve">exhausted. making a grudging start on communist russia. dfghrugjhaeghjulhhdf,nhjdfkghadughrg   </t>
  </si>
  <si>
    <t>Stubley</t>
  </si>
  <si>
    <t xml:space="preserve">@danrubin It's not all that it's advertised to be </t>
  </si>
  <si>
    <t>robertvaldes101</t>
  </si>
  <si>
    <t>Just woke up work at 9 till 6  should be at the beach with my boo instead</t>
  </si>
  <si>
    <t xml:space="preserve">@Jennifalconer We're wishig we could stay in the UK as it's forecast rain in Corfu for next 3 days  still it'll be warmer rain </t>
  </si>
  <si>
    <t xml:space="preserve">@jojo2002jl I cried while watching too </t>
  </si>
  <si>
    <t>@SpringWestEnd I shall miss your tweets  Sad it's all over now.</t>
  </si>
  <si>
    <t>bat_kol</t>
  </si>
  <si>
    <t xml:space="preserve">Couple more hours left to relax and then it's time to head to work. Late shift tonight unfortunately </t>
  </si>
  <si>
    <t>i need a date for my friend's prom-themed birthday partay.  KASI NAMAN! (annoyed) http://plurk.com/p/xe3kn</t>
  </si>
  <si>
    <t>saruneko</t>
  </si>
  <si>
    <t xml:space="preserve">had a very good Sunday, but has to wake up crazily early tomorrow </t>
  </si>
  <si>
    <t>vickyperry</t>
  </si>
  <si>
    <t>No Tweets from me for 9 days  flying to the Algarve tomorrow  Bye bye!</t>
  </si>
  <si>
    <t xml:space="preserve">Really scared  daddy had a really bad car accident this morning and that's all I know </t>
  </si>
  <si>
    <t>fa6ami86</t>
  </si>
  <si>
    <t xml:space="preserve">@cottonandcloud hi sure I looove knitting and cats too hehe I had an adorable lil boy but he fell sick hadta put him to sleep </t>
  </si>
  <si>
    <t>borrrrrrrrrrrrrrrreeeeeeeeeeedddddd last day off half term  then 2 months of school</t>
  </si>
  <si>
    <t>valeriemeachum</t>
  </si>
  <si>
    <t>@Chris_Gorham Eep! Did we break @ginaholden?  Another symptom of Twitter's weirdness this week, or did she decide too much of a timesuck?</t>
  </si>
  <si>
    <t>@pdurham But all pool and no gym make @gadataguy a big  boy   @jayme1988 is being a good boy today.</t>
  </si>
  <si>
    <t xml:space="preserve">@hannnnnaaahh haha she said that too about dying my hair! And yeah so true *sighs* oh Lindsay </t>
  </si>
  <si>
    <t>TanteGerd</t>
  </si>
  <si>
    <t xml:space="preserve">income statement in the sunshine </t>
  </si>
  <si>
    <t xml:space="preserve">does anyne else have rockband? i might get xbox live for a year but i have no one to play with </t>
  </si>
  <si>
    <t>ForeverLoveLife</t>
  </si>
  <si>
    <t xml:space="preserve">laying in bed not wanting the night to end </t>
  </si>
  <si>
    <t>dmnp90</t>
  </si>
  <si>
    <t xml:space="preserve">dislikes ipods breaking down immensly. </t>
  </si>
  <si>
    <t>allmyescapades</t>
  </si>
  <si>
    <t xml:space="preserve">@hamonmyhead i expect to see a new update from you soon. if not, i will be sorely suicidal </t>
  </si>
  <si>
    <t xml:space="preserve">Damn time to wake up </t>
  </si>
  <si>
    <t>elpie</t>
  </si>
  <si>
    <t xml:space="preserve">@nzlemming Train it to recognise a pee command. Will take time with a new dog though </t>
  </si>
  <si>
    <t>HeroBeth</t>
  </si>
  <si>
    <t>@whittamore yeh it'll be 3 weeks tomorrow  Fucking sucks.</t>
  </si>
  <si>
    <t>drummerbonbon</t>
  </si>
  <si>
    <t xml:space="preserve">I have such a bad sunburn that my mom had to put burn cream on it. Like, the kind they use on burn victims. </t>
  </si>
  <si>
    <t>ACRead</t>
  </si>
  <si>
    <t xml:space="preserve">So it's useless to do that. At some point I need to get my passport renewed. Need photo probably. Got a zit at the tip of my nose. </t>
  </si>
  <si>
    <t xml:space="preserve">Don't think ill be goin 2 Ireland anymore... </t>
  </si>
  <si>
    <t>my homer slippers dont have much more life in 'em  that was my first daddy's day gift from my lil one</t>
  </si>
  <si>
    <t xml:space="preserve">@ShakeYourJunk Paige, I wish I could huge you for a million years.  I'm so sorry about those dreams </t>
  </si>
  <si>
    <t>just had a webcam chat with dad. everyone's round there and im stuck here in canters revising  IT SUCKS</t>
  </si>
  <si>
    <t>@EllaPaigeBabe niiice, i've never been to ibiza  people always say that there's a looot of party there ;) is it true?</t>
  </si>
  <si>
    <t>mattshredmusic</t>
  </si>
  <si>
    <t xml:space="preserve">Just lost the game </t>
  </si>
  <si>
    <t>chkachkachka</t>
  </si>
  <si>
    <t xml:space="preserve">@kthnxbi Why angry and sad? </t>
  </si>
  <si>
    <t>BryonyBarker</t>
  </si>
  <si>
    <t xml:space="preserve">has just landed in LA yayayaya dont miss England at all ,, only here for 2 weeks hol tho </t>
  </si>
  <si>
    <t>tazzha</t>
  </si>
  <si>
    <t>UGH. SO SCARED WITH THE KOMPRE-THINGS!  HELP ME O, GOD.</t>
  </si>
  <si>
    <t>JRStaMaria13</t>
  </si>
  <si>
    <t>couldnt understand Terminator movie :|  bobo ko, shit</t>
  </si>
  <si>
    <t>So bored. School tomorrow  so not ready.</t>
  </si>
  <si>
    <t>dman_88</t>
  </si>
  <si>
    <t>I'm Up Now... I Need To Be Goin To Church, Haven't Been Since Mother's Day!!   I Need To Get On It</t>
  </si>
  <si>
    <t>shekharg</t>
  </si>
  <si>
    <t>Going to watch Angels and Demons, 1915hrs at Glitz Cinema, New Friends colony, New Delhi. Seats: 3rd row from the front  With @bineshkutty</t>
  </si>
  <si>
    <t>aeroform</t>
  </si>
  <si>
    <t xml:space="preserve">I was thinking of making pancakes today but I'll try to stay awake tomorrow and make some.  Sorry about that. </t>
  </si>
  <si>
    <t>aboutjeanette</t>
  </si>
  <si>
    <t>@Feltan  I'm so sorry for your loss...</t>
  </si>
  <si>
    <t>@_Omitsu_ *sends well-wishes your way* I hope it all works out for you  Good luck!</t>
  </si>
  <si>
    <t>Another loser: Lost the game. 2-1  Almost there. Needs More practice. http://tinyurl.com/lrksum</t>
  </si>
  <si>
    <t xml:space="preserve">@sky14kemea I might be getting it, but I only have a Wii </t>
  </si>
  <si>
    <t>Another loser: Just lost the game  http://tinyurl.com/n5d6fm</t>
  </si>
  <si>
    <t xml:space="preserve">Go Twilight in MTV Movie Awards tonight! Poor me can't see the show live. Buuuu Sweden! </t>
  </si>
  <si>
    <t xml:space="preserve">@lunglock it could even speak to me </t>
  </si>
  <si>
    <t>maxwilkinson</t>
  </si>
  <si>
    <t xml:space="preserve">just played spectrum. the hot lights made me burn up </t>
  </si>
  <si>
    <t>lollipoppops</t>
  </si>
  <si>
    <t>tweetpeeps , bali is so dark now  all the lights went off .</t>
  </si>
  <si>
    <t xml:space="preserve">tomorrow is @katyperry in holland and i'll be not there </t>
  </si>
  <si>
    <t xml:space="preserve">i just burnt my hand with boiling wax. I now have a massive and painful red mark.  </t>
  </si>
  <si>
    <t>toothfairy_666</t>
  </si>
  <si>
    <t>@tommcfly that video is not available in my country apparently  x</t>
  </si>
  <si>
    <t xml:space="preserve">In exhib hall, no outside light. it could be snowing outside, but I know it's not! </t>
  </si>
  <si>
    <t xml:space="preserve">@0princess0 awe aren't you going? </t>
  </si>
  <si>
    <t>drugloop_</t>
  </si>
  <si>
    <t xml:space="preserve">I hate when I have to work with a cute boy. I get easily distracted by the sights and smells </t>
  </si>
  <si>
    <t xml:space="preserve">Is inevitably going to fail her history exams </t>
  </si>
  <si>
    <t xml:space="preserve">No professional lighting, no touchups, you can even see all the grey hair! The REAL Deal!! EGHHHHHHH!! Kids!....Can't have anything!! </t>
  </si>
  <si>
    <t>@foges70 no.  UK has them.</t>
  </si>
  <si>
    <t xml:space="preserve">Cbf work tomorrow </t>
  </si>
  <si>
    <t>There is a FREEZE warning for tonight. I have seedlings in my garden   It could be ugly. . I'll be covering everything.</t>
  </si>
  <si>
    <t xml:space="preserve">I fucking hate nightmares </t>
  </si>
  <si>
    <t>deeislegend</t>
  </si>
  <si>
    <t>Jadey28</t>
  </si>
  <si>
    <t xml:space="preserve">9 more sleeps to go! </t>
  </si>
  <si>
    <t>YumBlueberries</t>
  </si>
  <si>
    <t>my phone hates my mac  seriously annoying because i want to post about cobra soon 'cause i found pictures of ballet when i was little</t>
  </si>
  <si>
    <t>scoobysprincezz</t>
  </si>
  <si>
    <t>Ugh drank too much last night  gettin ready for work</t>
  </si>
  <si>
    <t>allimendiola</t>
  </si>
  <si>
    <t>aw man  im def NEVER going to forget this LA/OC getaway .. what a way to end the trip. &amp;lt;3 t-minus 7 hours til I return to rainy chitown</t>
  </si>
  <si>
    <t xml:space="preserve">@PhilippaSmith ew no! Last time I fakebaked I looked like a oompa loompa </t>
  </si>
  <si>
    <t>CharlyBall</t>
  </si>
  <si>
    <t xml:space="preserve">hates being cooped up revising when she could be outside in the sun </t>
  </si>
  <si>
    <t>JLS NEW ALBUM COMING OUT ON THE 3RD JULY !!!! :-D can't wait for it to come out !!!!  but the down side is at alton tower  xxxx</t>
  </si>
  <si>
    <t>Puk11</t>
  </si>
  <si>
    <t>Watching DTM = German Car Race Championship.... my driver isn`t so good today  only on P4</t>
  </si>
  <si>
    <t xml:space="preserve">@suyinjun damnnn.. i need to go running too. but it's SO DANGEROUS over here  </t>
  </si>
  <si>
    <t>plastiicROyALty</t>
  </si>
  <si>
    <t xml:space="preserve">ON ROSARITO BEACH RITE NOW. .ON VACATION. .I TOTALLY CANT SLEEP I BEEN WAKING UP AT 4:00 AM EVERY DAY NOW FOR LYK THE PAST 2 WEEKS </t>
  </si>
  <si>
    <t>nikkibug1</t>
  </si>
  <si>
    <t xml:space="preserve">im loosing my voice. </t>
  </si>
  <si>
    <t>janieleb</t>
  </si>
  <si>
    <t>My mind is awake, but my body won't cooperate  You like my little rhyme? I'm a poet and I didn't know it!   http://myloc.me/2b5p</t>
  </si>
  <si>
    <t>mrstucke</t>
  </si>
  <si>
    <t xml:space="preserve">anyone good at Stats coursework? Thought I'd seen the back of Maths CW of any description - but sadly not </t>
  </si>
  <si>
    <t>@flea23 knows me too well. Totally forgot to buy milk  shit!</t>
  </si>
  <si>
    <t xml:space="preserve">SERIOUSLY. I've choked on this one cup of tea four times. It makes me so sad    </t>
  </si>
  <si>
    <t xml:space="preserve">@iko i really don't get their problem,why so much drama 'bout a prompt post </t>
  </si>
  <si>
    <t>pabloacortez</t>
  </si>
  <si>
    <t>@manuel_v haha, have a great day. Where I live the nearest *bucks is SUPER far  Me toca, hacerme un cafe y ponerlo en un taza *bucks.jaja</t>
  </si>
  <si>
    <t xml:space="preserve">i hope we gonna go somewhere! i gonna DIE at home all day!!!!!!!!!!! </t>
  </si>
  <si>
    <t>saiss</t>
  </si>
  <si>
    <t xml:space="preserve">~what a bore!! </t>
  </si>
  <si>
    <t>Impactking1</t>
  </si>
  <si>
    <t xml:space="preserve">Kelly Clarkson was on rove. How super, but she didn't use twitter </t>
  </si>
  <si>
    <t xml:space="preserve">@belllareow awwwwwwwwwwwh! belllakins what's wrong?  </t>
  </si>
  <si>
    <t>Cassie115</t>
  </si>
  <si>
    <t>Noo noo I must learn  Tommorow I have two exams :/</t>
  </si>
  <si>
    <t>GrendelQ</t>
  </si>
  <si>
    <t xml:space="preserve">lst nite,~20YO babysitter ws impressed when I shifted frm phone to txtng her b/c of noise:  &amp;quot;wow my parents wouldn't know how to text!&amp;quot; </t>
  </si>
  <si>
    <t xml:space="preserve">well im off sorry tired and want hot shower b4 bed indi hates the cold </t>
  </si>
  <si>
    <t>ah, my mistake. the glass is empty.  but I iss failry sure there's a bottle with more about somewhere</t>
  </si>
  <si>
    <t>kylerodgers</t>
  </si>
  <si>
    <t xml:space="preserve">@starsparkle thanks! No open wifi near me, though </t>
  </si>
  <si>
    <t xml:space="preserve">Annoyed with iTweet again. It won't upload pictures so you can't see my lovely muffins </t>
  </si>
  <si>
    <t>jojordan1</t>
  </si>
  <si>
    <t xml:space="preserve">Up early. Meredith climbed into bed with us this morning. Now she and I are watching cartoons together and Kim has gone back to sleep. </t>
  </si>
  <si>
    <t>bootsysmokewell</t>
  </si>
  <si>
    <t xml:space="preserve">And by by Nini I mean Bye Nini </t>
  </si>
  <si>
    <t>@xxBrandluverxx  hehe i do.. Been watchin it on utube for ages!!! Ponderland finished  oh well got s1 coming!</t>
  </si>
  <si>
    <t>Entering the land of no reception  no cell til friday!! I'll update when I can!</t>
  </si>
  <si>
    <t>I finished revising c4 today. the last 2 chapters took me weeks to tackle that i forgot how to do the earlier chapters already  how gay.</t>
  </si>
  <si>
    <t>areginapernong</t>
  </si>
  <si>
    <t xml:space="preserve">@crcinday its ok lah. kan bagus kalo yg follow dikit,soalnya gw suka curhat disini ahhaha. when will you arrive? what took you so long? </t>
  </si>
  <si>
    <t xml:space="preserve">At work wishing to be in the sun! and not wanting the maths exam tomorrow </t>
  </si>
  <si>
    <t>paulsemaj</t>
  </si>
  <si>
    <t>Tragic news. My neighbor lost her home  this morning was like a movie. I can't believe the way things happened.</t>
  </si>
  <si>
    <t>Ben_Shepherd_86</t>
  </si>
  <si>
    <t>Hull KR v Warrington; awesome game, awful result  can't believe wer outta the cup it feels like xmas has been cancelled!!</t>
  </si>
  <si>
    <t xml:space="preserve">house work </t>
  </si>
  <si>
    <t xml:space="preserve">Just finished eating dinner. Now I want Ice Cream. </t>
  </si>
  <si>
    <t>@Rebekah_McFly nope  the 1st on Trending Topic is Susan Boyle haha.</t>
  </si>
  <si>
    <t>SezertheGuru</t>
  </si>
  <si>
    <t xml:space="preserve">I'm practising English for my oral test now. </t>
  </si>
  <si>
    <t>@jonsac What upsets me more than anti-semitism is the fact that the 'antiracist left' don't give a crap.  awful abt ur synagogue</t>
  </si>
  <si>
    <t xml:space="preserve">@JanSan24 Yup. You're leaving tomorrow diba? </t>
  </si>
  <si>
    <t>@joyfulfortress aww  i would so become a vegetarian</t>
  </si>
  <si>
    <t>Good morning....I'm awake, was hoping to sleep later than this but my body won't let me  Oh well guess I'll get up and go to church!</t>
  </si>
  <si>
    <t>hmmonteiro</t>
  </si>
  <si>
    <t xml:space="preserve">31ï¿½C in Barreiro! Can i go to the beach? No... </t>
  </si>
  <si>
    <t>AntennaGear</t>
  </si>
  <si>
    <t>I love beautiful mornings....we had nasty storms rule us last night...not a fan of tornadoes     Check out www.antennagear.net</t>
  </si>
  <si>
    <t>benq93</t>
  </si>
  <si>
    <t xml:space="preserve">I've got terrible hay fever </t>
  </si>
  <si>
    <t xml:space="preserve">I'm practising English now </t>
  </si>
  <si>
    <t>britz96</t>
  </si>
  <si>
    <t xml:space="preserve">Writing an essay on sound for a science assessment </t>
  </si>
  <si>
    <t xml:space="preserve">Work still sucks. And im really feeling the pain from last night </t>
  </si>
  <si>
    <t>@timeistheenemy ah yes, aw man. I was so embarresed  fuck saaaake.</t>
  </si>
  <si>
    <t>losing followers  that makes me sad</t>
  </si>
  <si>
    <t xml:space="preserve">@steph_davies I miss them too. I miss everyone. </t>
  </si>
  <si>
    <t>_2hands_</t>
  </si>
  <si>
    <t xml:space="preserve">@IanMayor or it's like Girls Aloud doing the soundtrack to Sherlock Holmes.  Shit, I've put that out there now... that might happen </t>
  </si>
  <si>
    <t>sun28nybun</t>
  </si>
  <si>
    <t xml:space="preserve">physcial for the CDC on base.  I was going to hit the open highway yesterday but my funds are limited, what a girl to do? </t>
  </si>
  <si>
    <t xml:space="preserve">@chocotry ouh god, i made pancakes one morning, i made like 8, but i cud only stomach 2! and no one is at home... </t>
  </si>
  <si>
    <t xml:space="preserve">hey guys, can you post to some friends to follow me, am losing followers </t>
  </si>
  <si>
    <t xml:space="preserve">@K2_is_my_prince just a sec....Oh Josh Thomas...i had to reload the page </t>
  </si>
  <si>
    <t>stormy_daze</t>
  </si>
  <si>
    <t xml:space="preserve">spending the day taking care of my sick baby boy </t>
  </si>
  <si>
    <t>bulletsandlove</t>
  </si>
  <si>
    <t xml:space="preserve">Grieving. Classes will start tomorrow, and it's raining. </t>
  </si>
  <si>
    <t>yellowmuffins</t>
  </si>
  <si>
    <t>listnenin to some shit music  lol and also on facebook !!!!!!!!!!!!!!!!!!!!!!!!!!!!!!!!!!!!!!!!!!!!!!!!!!!!!!!!!!!!!!!!!!!!</t>
  </si>
  <si>
    <t xml:space="preserve">@FadiaKader http://tinyurl.com/m3zgpx ATL promoters really need to get together more so good Hip Hop events don't fall on the same night </t>
  </si>
  <si>
    <t xml:space="preserve">edinburgh was amazing! was so sunny! the same in abdn today! lizzy left yesterday, i miss her already! its so boring without her </t>
  </si>
  <si>
    <t xml:space="preserve">im gnna go watch neighbours for a bit...the revising is doing my head </t>
  </si>
  <si>
    <t>breezysbaby</t>
  </si>
  <si>
    <t xml:space="preserve">on my way to church...had fun last night but im too tired .sh0outs outs to the home team![i def burned a hole in da sidepanel of my car] </t>
  </si>
  <si>
    <t>KazMcFly</t>
  </si>
  <si>
    <t xml:space="preserve">@rizzle_d 48 fillings?! Seriously? That's horrible.. I felt sick looking at that stuff, I don't even wanna imagine what it's like to eat </t>
  </si>
  <si>
    <t>SarahK18</t>
  </si>
  <si>
    <t xml:space="preserve">Hungry and all I have is pasta </t>
  </si>
  <si>
    <t xml:space="preserve">@Lannaa so was i man, he looked at me as if i said it too </t>
  </si>
  <si>
    <t>@StarryEyedLiar are we? but i need more time. SIX EXAMS  but i have that nagging in my head, &amp;quot;why study, you're going to pass anyway!&amp;quot;</t>
  </si>
  <si>
    <t xml:space="preserve">i have pore strips on my nose. The things i do to get rid of black heads </t>
  </si>
  <si>
    <t xml:space="preserve">A beautiful day to be sat inside having a meeting </t>
  </si>
  <si>
    <t xml:space="preserve">i havent watched the news all day !  i didnt even watch it yday </t>
  </si>
  <si>
    <t xml:space="preserve">My brother gets ï¿½40 spent on him and I get a ï¿½3 pair of flipflops i'm not the favorite  </t>
  </si>
  <si>
    <t>ReanonluvsDavid</t>
  </si>
  <si>
    <t xml:space="preserve">Is not feeling good </t>
  </si>
  <si>
    <t>goldengoddess57</t>
  </si>
  <si>
    <t xml:space="preserve">im gunna have to join la fitness or something </t>
  </si>
  <si>
    <t>blinds1</t>
  </si>
  <si>
    <t xml:space="preserve">'Bout to wake gmidget243 so we can head up to petite jean mountain this am.  No, we didnt c chris allen while in conway...  </t>
  </si>
  <si>
    <t>ludypablo</t>
  </si>
  <si>
    <t xml:space="preserve">has a clogged nose. Boo hoo </t>
  </si>
  <si>
    <t xml:space="preserve">@mynameissasha wiping plate-plate slip-plate broke-tercut hand-deep wound can c bone-heavy flow of blood-off to doctor for stitches now </t>
  </si>
  <si>
    <t>amandametheny</t>
  </si>
  <si>
    <t xml:space="preserve">I don't want to work. And I feel sick. </t>
  </si>
  <si>
    <t xml:space="preserve">Soooo tired. Wish i didnt have to work </t>
  </si>
  <si>
    <t xml:space="preserve">@Jennifalconer Think of us who have to go to work. </t>
  </si>
  <si>
    <t>N1ge</t>
  </si>
  <si>
    <t xml:space="preserve">Now back in the UK after 10 days of madness with some friends in France. Work tomorrow! </t>
  </si>
  <si>
    <t>specialf</t>
  </si>
  <si>
    <t xml:space="preserve">Dear me, it's much warmer today than yesterday! At the gaffers again, lots to take pics of and no camera </t>
  </si>
  <si>
    <t>MidShoreLife</t>
  </si>
  <si>
    <t xml:space="preserve">@my4brats Ours was mostly rain - you always get better storms. </t>
  </si>
  <si>
    <t>gazbod</t>
  </si>
  <si>
    <t xml:space="preserve">getting set to go back to school tomorrow </t>
  </si>
  <si>
    <t>hayleypriscilla</t>
  </si>
  <si>
    <t>Just found out it might rain on June 7th  I'm still wearing a t-shirt and skirt, just with a hoody too.</t>
  </si>
  <si>
    <t xml:space="preserve">Back in En-ger-land. Boo hoo!  At least the L.A sunshine has followed us home. Had an AMAZING time. Back to reality </t>
  </si>
  <si>
    <t>Pisces18</t>
  </si>
  <si>
    <t>Sneezing up storm      If I Wouk if went out lastnite Wouk be sleeping til noon and woke up feeling like a lioness!!</t>
  </si>
  <si>
    <t>ceraph</t>
  </si>
  <si>
    <t xml:space="preserve">@Wil_Anderson that's a sure and sad sign of getting old, my friend </t>
  </si>
  <si>
    <t>@SaiyoukoSensei Outside would b nice but it's 10pm cold &amp;amp; raining  &amp;amp; is essay due tomorrow &amp;amp; it's already overdue gonna have 2 suck it up</t>
  </si>
  <si>
    <t xml:space="preserve">getting distracted by omgpop.com ... erghhh its so fun! but i gotta do art </t>
  </si>
  <si>
    <t>teepsp2</t>
  </si>
  <si>
    <t xml:space="preserve">Enjoying my first day off after 4 weeks by sleeping all day!!..Lierally! Haven't moved a muscle and don't plan to..back to the grind tomm </t>
  </si>
  <si>
    <t>eleonor</t>
  </si>
  <si>
    <t xml:space="preserve">@gracesmith please please can we have some of your sun?! We've had nothing but rain here for a few weeks now </t>
  </si>
  <si>
    <t>aparanjape</t>
  </si>
  <si>
    <t xml:space="preserve">At the A.R.Rahman concert...long search for parking </t>
  </si>
  <si>
    <t xml:space="preserve">I'm hungry and it's 5:30 AM....dunno if I should eat or not. </t>
  </si>
  <si>
    <t xml:space="preserve">Just found out the worst thing today </t>
  </si>
  <si>
    <t>@timofuchs Me too  I've just used one of your shots on the owl. Ooh err!</t>
  </si>
  <si>
    <t>Badboy1071</t>
  </si>
  <si>
    <t xml:space="preserve">Just dropped da kids off to go to camp....im gonna miss my lil micah </t>
  </si>
  <si>
    <t>LibbyMcfly</t>
  </si>
  <si>
    <t>i actully miss school? all my mates!  graphics &amp;amp; band practice!</t>
  </si>
  <si>
    <t>DriaMitchell</t>
  </si>
  <si>
    <t xml:space="preserve">Woke up with the beast today.. Ugh </t>
  </si>
  <si>
    <t>dianaa_xx</t>
  </si>
  <si>
    <t xml:space="preserve">Tried to say goodnight last night but Twitter wasn't working </t>
  </si>
  <si>
    <t xml:space="preserve">laconica not work in localhost, need to be upload in my serever for testing </t>
  </si>
  <si>
    <t>Toppy23</t>
  </si>
  <si>
    <t xml:space="preserve">has work at 2. It's going to be hot but hopefully because the weather is good there will be less people in. Not likely though </t>
  </si>
  <si>
    <t>gemma_thomas</t>
  </si>
  <si>
    <t>hates having to explain to oaps why they cant have my seat on the bus!  dam health!</t>
  </si>
  <si>
    <t>isaabellaakimm</t>
  </si>
  <si>
    <t xml:space="preserve">something is wronge with my eye  http://twitpic.com/6bukx itsss reddd </t>
  </si>
  <si>
    <t xml:space="preserve">im just so confused. </t>
  </si>
  <si>
    <t>crystalized</t>
  </si>
  <si>
    <t xml:space="preserve">3 reasons to go to a wedding: 1) you're in the wedding party. 2) meet cute, single guys. 3) open bar! none of these applied last night </t>
  </si>
  <si>
    <t>lisswaters</t>
  </si>
  <si>
    <t xml:space="preserve">working on the cart all day, then back on campus to finish painting my room...no more pink </t>
  </si>
  <si>
    <t>@mumble_rosie but you survived the night! I'm sorry I fell asleep on you last night.  I suck.</t>
  </si>
  <si>
    <t>Up early   kitty wanted cuddles and kisses...... Why does she insist on having them sooooo early....</t>
  </si>
  <si>
    <t xml:space="preserve">Talk about a hot weekend. I basically slept all day today. </t>
  </si>
  <si>
    <t xml:space="preserve">blah, religion. destroyer of things </t>
  </si>
  <si>
    <t>trciaellyz</t>
  </si>
  <si>
    <t xml:space="preserve">Craving for ice cream!!! i just ate one like two hours ago.. but i still want one so BAD!!! arrghh.. </t>
  </si>
  <si>
    <t>RaZzZB</t>
  </si>
  <si>
    <t xml:space="preserve">Is baking in this heat.. Omd and im on baker street!!! What a fukin coincidence!!!... Ps: i lied i'm really in hayes </t>
  </si>
  <si>
    <t xml:space="preserve">hmmm..why is that i don't know what is happening with my friends??..i'm always soo left out.. </t>
  </si>
  <si>
    <t>I HATE ENGLISH COURSEWORK! (N) F*CKING HAS TO BE IN FOR TOMORROW, DOESN'T IT  DOWNER!</t>
  </si>
  <si>
    <t>KatieKennedy20</t>
  </si>
  <si>
    <t xml:space="preserve">hates revising when its nice outside </t>
  </si>
  <si>
    <t>ShahiraClea</t>
  </si>
  <si>
    <t xml:space="preserve">Is there such thing as a sugar hangoverr??... I'm dying here </t>
  </si>
  <si>
    <t>ditski</t>
  </si>
  <si>
    <t xml:space="preserve">Another sore throat? Hufff.. </t>
  </si>
  <si>
    <t>DriverXDeutsch</t>
  </si>
  <si>
    <t xml:space="preserve">Off to lunch in Paris, at McDonalds, sooo sad, alas close and quick food is never good...  I WISH I had time to go get something proper </t>
  </si>
  <si>
    <t>Shame, I really like Susan Boyle. She should've won Britain's Got Talent.  http://plurk.com/p/xe5z2</t>
  </si>
  <si>
    <t>PawelSarkowicz</t>
  </si>
  <si>
    <t xml:space="preserve">Just woke up.. Damn I feel sick </t>
  </si>
  <si>
    <t>MissJennyJigsaw</t>
  </si>
  <si>
    <t>@chrishsleeps I know  I miss it sooo soooo much!!! &amp;quot;seven sizzling sausages&amp;quot; epic fail.</t>
  </si>
  <si>
    <t>lululeite</t>
  </si>
  <si>
    <t xml:space="preserve">@mileycyrus the same that happened to all the people living life in peace </t>
  </si>
  <si>
    <t xml:space="preserve">and mY quetsion mark butTON aint workin properly either  I Want A new laptop </t>
  </si>
  <si>
    <t xml:space="preserve">@nessie_111 ooh why can't I assassinate it just hangs on me </t>
  </si>
  <si>
    <t>LARISSAYU</t>
  </si>
  <si>
    <t>Noooooo!! Can't believe Ruby got sent home on NZ Top Model  and Hosanna stayed!!!</t>
  </si>
  <si>
    <t>3 day mini-trip to japan nearly over  took myself out for dinner in small place and managed to order ok  about to start packing...</t>
  </si>
  <si>
    <t>rochell3</t>
  </si>
  <si>
    <t xml:space="preserve">Off to bed, I am extremely tired. Gah school 2morrow. </t>
  </si>
  <si>
    <t>starsdrummer</t>
  </si>
  <si>
    <t xml:space="preserve">Omg look at the fuckin weather!!  And i'm cooked up inside!!  Fuckin revision!!  </t>
  </si>
  <si>
    <t>@franniiee_xx OMG you like ghibli films LOL have you watched grave of the fireflies  that made me cry so much</t>
  </si>
  <si>
    <t>joanneadib</t>
  </si>
  <si>
    <t xml:space="preserve">@shanzehmichelle  bless your soul!!!!!! i feel so bad, how long did you have to wait? you poor baby!!! </t>
  </si>
  <si>
    <t>mickdaddy69</t>
  </si>
  <si>
    <t>Sitting in work while the sun is shining  wish I could be out enjoying it. Now I just have to resist the urge to poop until I get home</t>
  </si>
  <si>
    <t xml:space="preserve">The prospect of going job hunting for the first time since I was 16 isn't one that excites me at all. Ahhhhhhhhhhh I need a job so bad </t>
  </si>
  <si>
    <t>Adam_Mason</t>
  </si>
  <si>
    <t>firstly -  suzan should've won... secondly... i hate this bloody weather  *sigh*</t>
  </si>
  <si>
    <t xml:space="preserve">Hangover from hell... any quick fix cure so I can enjoy the sun without throwing up?! Hydration is the key I feel </t>
  </si>
  <si>
    <t xml:space="preserve">@madjock I put lots of suncream on but I don't tan I just go from white to red in a matter of seconds! </t>
  </si>
  <si>
    <t>twilightfallen</t>
  </si>
  <si>
    <t xml:space="preserve">Watching Fullmetal Alchemist. This episode is so disturbing and sad. </t>
  </si>
  <si>
    <t>bowhaus</t>
  </si>
  <si>
    <t>@bambilina me too  had a powernap in the afternoon as i'm sure i'll be getting little sleep, essay that i have not started due tomorrow.</t>
  </si>
  <si>
    <t>acoop73</t>
  </si>
  <si>
    <t xml:space="preserve">getting up, doing the shower thing, and heading to church - for a looooong service, First Communion and a Baptism </t>
  </si>
  <si>
    <t xml:space="preserve">@justinewalshe I know I have been blocking since I signed on </t>
  </si>
  <si>
    <t>tashakrivonozka</t>
  </si>
  <si>
    <t xml:space="preserve">Had a dream that @alextrafford and I had a massive fight </t>
  </si>
  <si>
    <t>andyllw</t>
  </si>
  <si>
    <t xml:space="preserve">just bought some new CDs.. can't believe i never had Nirvana's &amp;quot;Nevermind&amp;quot;!! bount to distract me from revision! </t>
  </si>
  <si>
    <t>jc_sharp</t>
  </si>
  <si>
    <t xml:space="preserve">@jwalsh Too bright to sleep </t>
  </si>
  <si>
    <t>scotty33188</t>
  </si>
  <si>
    <t xml:space="preserve">I miss the old Manson </t>
  </si>
  <si>
    <t xml:space="preserve">i'm super sad now  my followers decreased by 2 </t>
  </si>
  <si>
    <t>vblando</t>
  </si>
  <si>
    <t xml:space="preserve">rain's been pouring since 6pm, it's almost 9 now </t>
  </si>
  <si>
    <t xml:space="preserve">Back to normal school again tomorrow </t>
  </si>
  <si>
    <t>ArtCafe_Bakery</t>
  </si>
  <si>
    <t>@Dailywine no Todd he had no babysitter  next time though</t>
  </si>
  <si>
    <t>kateske</t>
  </si>
  <si>
    <t xml:space="preserve">im so jealous right now </t>
  </si>
  <si>
    <t>kath_choa</t>
  </si>
  <si>
    <t xml:space="preserve">argh.. will be missing the rock en seine festival in france by a couple of days.. oasis, bloc party, keane + many other awesome acts. </t>
  </si>
  <si>
    <t xml:space="preserve">@e1net Sorry to hear that Fione! Recession blues? </t>
  </si>
  <si>
    <t>cozycoop4</t>
  </si>
  <si>
    <t xml:space="preserve">I burned my legs a little at the pool yesterday and today they're really hurting!  Ouch! </t>
  </si>
  <si>
    <t>@minnyyy  Tuesday  aarrrgh.. I still have to learn loooooads</t>
  </si>
  <si>
    <t>prashannav</t>
  </si>
  <si>
    <t xml:space="preserve">@dazuleh i want a job at coles </t>
  </si>
  <si>
    <t>&amp;quot;It was nice meeting you, now It'll be difficult for me to forget about you&amp;quot;   Why is like so unfair? GRRR</t>
  </si>
  <si>
    <t>xnwilex</t>
  </si>
  <si>
    <t xml:space="preserve">Good Morning. so gutting back to college tomorrow </t>
  </si>
  <si>
    <t xml:space="preserve">gosh.. i think i got CRAMPS! ouch.. </t>
  </si>
  <si>
    <t>FeliciaNTassone</t>
  </si>
  <si>
    <t>Really needs to learn how to say no when someone asks for a favor   it is quite insane...</t>
  </si>
  <si>
    <t xml:space="preserve">happy bday to my friend, Laura!! ;) last exams tomorrow!!  havin' a badd coldd. </t>
  </si>
  <si>
    <t>tololbgd</t>
  </si>
  <si>
    <t xml:space="preserve">still finished my homework . </t>
  </si>
  <si>
    <t xml:space="preserve">Hate spending Sundays at home. An argument always erupts </t>
  </si>
  <si>
    <t>gpraveenkumar</t>
  </si>
  <si>
    <t xml:space="preserve">Cooking is not always fun !! </t>
  </si>
  <si>
    <t xml:space="preserve">Too many clouds </t>
  </si>
  <si>
    <t xml:space="preserve">feels sick, seriously, so ill </t>
  </si>
  <si>
    <t>@derrenlitten http://twitpic.com/6br06 - I feel very sad youï¿½re leaving our shores  As Fagin said &amp;quot;You can go, but be back soon.&amp;quot;</t>
  </si>
  <si>
    <t xml:space="preserve">Tonight has been a bloody good one.. I wish it didn't end!!!! School week starts again! </t>
  </si>
  <si>
    <t>Packing to go back to K-Hole for the summer  my room looks so empty with bare walls... got Escala on &amp;lt;3</t>
  </si>
  <si>
    <t xml:space="preserve">i lost my voice.. </t>
  </si>
  <si>
    <t>NikkiRem</t>
  </si>
  <si>
    <t xml:space="preserve">Sooooooooooooooooo very hungover! Ouchhh </t>
  </si>
  <si>
    <t xml:space="preserve">@tommcfly I wanted to watch thatr video you posted... but its not available here </t>
  </si>
  <si>
    <t xml:space="preserve">@animalmup yeaah I saw! She's really adorable! Now I feel like having a puppy too! Too bad I can't! </t>
  </si>
  <si>
    <t>lulahh_x</t>
  </si>
  <si>
    <t xml:space="preserve">is kinda worried. why do i have white spots on my skin from the sun  is that healthy? </t>
  </si>
  <si>
    <t xml:space="preserve">i am definetely going to be a wreck this friday night. i'm gonna miss it soo much   but.. next year, of course. goin' back ta b-wat </t>
  </si>
  <si>
    <t>welldressdmess</t>
  </si>
  <si>
    <t>@Jayde_Nicole I can't believe the season is over  It seems like it just started.</t>
  </si>
  <si>
    <t xml:space="preserve">I hate waking up. </t>
  </si>
  <si>
    <t>Zoe_Williamson</t>
  </si>
  <si>
    <t xml:space="preserve">Dear lord, I cant believe stavros flatley didn't win BGT! Gutted </t>
  </si>
  <si>
    <t>starore</t>
  </si>
  <si>
    <t xml:space="preserve">will go somewhere where in no one can see me </t>
  </si>
  <si>
    <t xml:space="preserve">@pbwotw i went to a retrospective in edinburgh, expecting to hate every minute. but it was great! the two guys didn't like it, mind you </t>
  </si>
  <si>
    <t>becca_54</t>
  </si>
  <si>
    <t xml:space="preserve">wanted shaun smith to win yesterday </t>
  </si>
  <si>
    <t>@HeartMileyCyrus i've got to goo  lunch is ready. see u!!! i love my buddieeee LOL</t>
  </si>
  <si>
    <t xml:space="preserve">I need to get out whilst the weather is nice, but someones phone is turned off! </t>
  </si>
  <si>
    <t>bangiepattie</t>
  </si>
  <si>
    <t>BAD NEWS!  no more star section `eh?</t>
  </si>
  <si>
    <t>MagdaAninat</t>
  </si>
  <si>
    <t xml:space="preserve">It's 8:25 am ... I wanted to sleep more </t>
  </si>
  <si>
    <t xml:space="preserve">i hope we would be classmates forever... </t>
  </si>
  <si>
    <t>TibbleDee</t>
  </si>
  <si>
    <t xml:space="preserve">it's too early to be awake. </t>
  </si>
  <si>
    <t>BlondeJellybean</t>
  </si>
  <si>
    <t xml:space="preserve">Sore head(!) and a cold i blame on @MattRussell28! </t>
  </si>
  <si>
    <t xml:space="preserve">@elanatjie I feel sorry for us too </t>
  </si>
  <si>
    <t>SpikeTheLobster</t>
  </si>
  <si>
    <t xml:space="preserve">@MoVaWi No, nothing Shame, he's SO much better than all others in the series. Totally in a separate class. And Kristin Kreuk gets movies. </t>
  </si>
  <si>
    <t xml:space="preserve">damn, I forgot it was Sunday night, missed Bones! </t>
  </si>
  <si>
    <t>are waiting for the train to come, Its still more than an hour left  im bored</t>
  </si>
  <si>
    <t>LianTaylor</t>
  </si>
  <si>
    <t xml:space="preserve">ah boo i really don't understand how twitter works </t>
  </si>
  <si>
    <t>doyleshawn</t>
  </si>
  <si>
    <t xml:space="preserve">attending VoiCE at the Dolphin hotel.  breakfast w/o bacon </t>
  </si>
  <si>
    <t>CFMB88</t>
  </si>
  <si>
    <t xml:space="preserve">has no reason to stay up late tonight, looks like hitting bed early </t>
  </si>
  <si>
    <t>Stecki</t>
  </si>
  <si>
    <t xml:space="preserve">&amp;quot;updates mentioning&amp;quot; seems to be deferred her on @twitter. Replies don't show up in the timeline, only visible via search </t>
  </si>
  <si>
    <t xml:space="preserve">U better be able to go back to sleep when I get home. </t>
  </si>
  <si>
    <t>Madgeniusmusic</t>
  </si>
  <si>
    <t xml:space="preserve">@oldmanknott flash git, we just ordered a barby and the ruddy thing didn't show up </t>
  </si>
  <si>
    <t>filzasyazita</t>
  </si>
  <si>
    <t xml:space="preserve">@falloutboy when you come to indonesia again? indonesia miss your perform </t>
  </si>
  <si>
    <t xml:space="preserve">Shed tears while watching </t>
  </si>
  <si>
    <t>BlueInDaUK</t>
  </si>
  <si>
    <t xml:space="preserve">@EnglishGirlinNY Hey how are ya? Yeah i'm doing the last 3 dates. Wanted to do more but can't afford it </t>
  </si>
  <si>
    <t xml:space="preserve">@volvoshine http://twitpic.com/6bukd - im jealous now </t>
  </si>
  <si>
    <t>amadsand</t>
  </si>
  <si>
    <t xml:space="preserve">I've been bitten on my elbow (not it an good way) and the bite is now a raised weeping blister </t>
  </si>
  <si>
    <t>Why are there so many trending topics that I don't understand? hahaha  i'm so out of touch.</t>
  </si>
  <si>
    <t>Haaci</t>
  </si>
  <si>
    <t>Chanesko</t>
  </si>
  <si>
    <t xml:space="preserve">Time for bed. &amp;lt;3 eugh. Don't know how i'm going to manage to wake up at 7am tomorrow what a drag that's going to be. Ew. cold mornings </t>
  </si>
  <si>
    <t>Sarr3o7</t>
  </si>
  <si>
    <t xml:space="preserve">@ambrosechong yeah i read your posts. So sad </t>
  </si>
  <si>
    <t>Cosmonaut10</t>
  </si>
  <si>
    <t xml:space="preserve">working on my thesis when I should be out playing in the sun!! </t>
  </si>
  <si>
    <t>Jahshua06</t>
  </si>
  <si>
    <t>@charmbreezy http://twitpic.com/4jbet - I need 2 decorate my ish too, I'm OFFICIALLY jealous!  lol.</t>
  </si>
  <si>
    <t xml:space="preserve">ok, this stomach ache is not funny anymore! </t>
  </si>
  <si>
    <t xml:space="preserve">Parents are going up the Glen and I'm working </t>
  </si>
  <si>
    <t xml:space="preserve">@bikinifreak Pinksteren.. soooo cute.. never heard of it. What does it commemorate?I'm back to work tomorrow </t>
  </si>
  <si>
    <t>th0ma5_</t>
  </si>
  <si>
    <t xml:space="preserve">end of the holiday  </t>
  </si>
  <si>
    <t xml:space="preserve">BED TIME  which i dont want cos when i wake up it'll be my maths exammm </t>
  </si>
  <si>
    <t>Feeling a little sad today   @cuteliltrinket That text wasnt for you, sorry! Lol</t>
  </si>
  <si>
    <t>joyofsomeone</t>
  </si>
  <si>
    <t xml:space="preserve">Hang on, NO! They had a close up of the guy STANDING NEXT to me &amp;amp; Hannah, but not us two! </t>
  </si>
  <si>
    <t>soniaeryka</t>
  </si>
  <si>
    <t>..ngeliat km dan fb mu sekarang, bikin kesel mulu  but i won't break it up, coz i still love you. Bingungggg putus ga ya pts ga yaa.</t>
  </si>
  <si>
    <t xml:space="preserve">Headin to @lifeco and there is a punch of people heading to the bmx track </t>
  </si>
  <si>
    <t>michelehlw</t>
  </si>
  <si>
    <t>i'm feeling a bit sick  i hope i feel better before 1 PM when i have to get up and get ready for work.</t>
  </si>
  <si>
    <t>My dryer shrunk my Hannah Montana shorts  haha boo</t>
  </si>
  <si>
    <t>dannihunt</t>
  </si>
  <si>
    <t xml:space="preserve"> - British pop-punk-rock-whateverelse-esque bands, please donï¿½t sing like youï¿½re American. It doesnï¿½t sound... http://tumblr.com/xep1wwfa6</t>
  </si>
  <si>
    <t xml:space="preserve">Got sunburnt on my right arm yesterday, must have been all that driving with my arm out the window, can't wear any tops with sleaves </t>
  </si>
  <si>
    <t>SophieJones94</t>
  </si>
  <si>
    <t xml:space="preserve">is gutted that Mcflyy isn't coming to Cardiff, as she sees them every year </t>
  </si>
  <si>
    <t>pokeyoats</t>
  </si>
  <si>
    <t xml:space="preserve">@MontanaTexan Something nihilistic, I am sure. </t>
  </si>
  <si>
    <t>lbwvu</t>
  </si>
  <si>
    <t xml:space="preserve">I don't watch they Magic and they win. I watch the Penguins and they lose. not good.  </t>
  </si>
  <si>
    <t>vittalp</t>
  </si>
  <si>
    <t xml:space="preserve">has to start the project report. Tomorrow is the submission day. </t>
  </si>
  <si>
    <t xml:space="preserve">Grr. Internet failures. Can access LJ friends page but not individual journals. BBC News but not Guardian! So confusing and frustrating. </t>
  </si>
  <si>
    <t xml:space="preserve">Got a seat all to myself again, too hot and sticky though, i need to get off this bus soon! </t>
  </si>
  <si>
    <t>awightman</t>
  </si>
  <si>
    <t xml:space="preserve">Ben and Jerry's has a new ice cream flavour and it's awesome! But you have to go to Vaughan Mills to get it </t>
  </si>
  <si>
    <t>mrsam</t>
  </si>
  <si>
    <t xml:space="preserve">then... amother 15 hours flight waiting for me, then 4 hours stop in Frankfurt then finally home... tell me about a long trip it is, 32H </t>
  </si>
  <si>
    <t xml:space="preserve">Oh gosh, great! It's raining! Thanks to the cold cold weather i'm sneezing, w/c technically means I have a cold </t>
  </si>
  <si>
    <t>denise_g_w</t>
  </si>
  <si>
    <t xml:space="preserve">Is missing Joanna sooooooooooooo much </t>
  </si>
  <si>
    <t xml:space="preserve">I love meeting people here.. talked to the security guard this morning and found out he has no family and only gets 4 days off a month </t>
  </si>
  <si>
    <t xml:space="preserve">chilling...hmm...listening to music...downloading some music...wanna play SingStar, but no ones there </t>
  </si>
  <si>
    <t xml:space="preserve">@hughskybombers but that woman is disgustinggg </t>
  </si>
  <si>
    <t>@JanSan24  ouch! okay. GoodNight.</t>
  </si>
  <si>
    <t>Walked to work today to try and free up knee, hasn't worked  Now everything crossed I DON'T need another operation, not hopeful though</t>
  </si>
  <si>
    <t xml:space="preserve">@ERINERNIE awwww im classified as a gamer now? </t>
  </si>
  <si>
    <t xml:space="preserve">At my cousin house. Poor me today </t>
  </si>
  <si>
    <t>monsimac</t>
  </si>
  <si>
    <t xml:space="preserve">power will be gone in 30 minutes </t>
  </si>
  <si>
    <t>chasecupcakes</t>
  </si>
  <si>
    <t xml:space="preserve">D: only just came back onto twitter </t>
  </si>
  <si>
    <t xml:space="preserve">Feels sad. Andrew and I won't be classmates this semester </t>
  </si>
  <si>
    <t>@rockchick_30 Good afternoon ! 	 Enjoy the sun here 's the rain  have a beautiful day kiss #marsiscoming #30SECONDSTOMARS</t>
  </si>
  <si>
    <t xml:space="preserve">just saw the cutest couple if raccoons down the alley, made my morning, except one of them was very lame, breaks my heart </t>
  </si>
  <si>
    <t xml:space="preserve">: spend too much time trying to fit in with everyone else. </t>
  </si>
  <si>
    <t>missdeadlocks</t>
  </si>
  <si>
    <t xml:space="preserve">Damn the Rainy Day...Storm Clouds rolling in </t>
  </si>
  <si>
    <t>home now. Partys over  thanks again so much adelaide!</t>
  </si>
  <si>
    <t xml:space="preserve">@triplejdools  sorry...  </t>
  </si>
  <si>
    <t>im_melissa</t>
  </si>
  <si>
    <t>Oh weather, you are so deceiving. This morning looks like amazing kayaking weather, but the evening will be t-storms  No boats for me!</t>
  </si>
  <si>
    <t>teamsupreme</t>
  </si>
  <si>
    <t xml:space="preserve">@LondonToMK Spiko knows, Lee and Gibz ain't been on yet and I can only text or call o2 numbers :|. they'll be on soon, cant believe it </t>
  </si>
  <si>
    <t xml:space="preserve">4Shared is really disappointed </t>
  </si>
  <si>
    <t>@Boy_Kill_Boy sorry  what would you prefer me to talk about?</t>
  </si>
  <si>
    <t>Rizaldee</t>
  </si>
  <si>
    <t xml:space="preserve">just got home and is feeling lonesome. No chatting tonight. </t>
  </si>
  <si>
    <t xml:space="preserve">pedrosa is down!  nooo! that ï¿½3 wasted...  </t>
  </si>
  <si>
    <t>home at last. Long weekend. Some plants dead  Opps.</t>
  </si>
  <si>
    <t>ItsMiichelle</t>
  </si>
  <si>
    <t xml:space="preserve">Ireland thanks global warming for out dramatic change in weather. My dog is like, dead on the grass. Sister packing for NJ gonna miss her </t>
  </si>
  <si>
    <t>home in bed... i cant believe the epic trip is done&amp;amp;over with now  HAD A BLAST THOUGH</t>
  </si>
  <si>
    <t>chelseathomson</t>
  </si>
  <si>
    <t xml:space="preserve">http://twitpic.com/6butr - wearing socks in the sun - bad idea. ouch </t>
  </si>
  <si>
    <t>jonasmeriwether</t>
  </si>
  <si>
    <t>I am selling my camera  http://bit.ly/17TZra   I am now the saddest man on Earth</t>
  </si>
  <si>
    <t xml:space="preserve">my laptop is totally knackered so won't be on for a while - sorry </t>
  </si>
  <si>
    <t>Can_dee</t>
  </si>
  <si>
    <t xml:space="preserve">is feeling the side effects of yesterday night </t>
  </si>
  <si>
    <t xml:space="preserve">just remembered the second reason why she hated the sun/heat </t>
  </si>
  <si>
    <t>aine_okane</t>
  </si>
  <si>
    <t xml:space="preserve">I hate when people make up Rumours...how pathetic! And what a pile of balls </t>
  </si>
  <si>
    <t>cyndicato</t>
  </si>
  <si>
    <t xml:space="preserve">Needle needle why oh why you hurt me </t>
  </si>
  <si>
    <t xml:space="preserve"> I wanted 2 go 2 the beach but no one else wants 2 go again :/</t>
  </si>
  <si>
    <t>jkay1227</t>
  </si>
  <si>
    <t xml:space="preserve">Missing breakfast with my boys today because I have to work. </t>
  </si>
  <si>
    <t>Chenicole</t>
  </si>
  <si>
    <t xml:space="preserve">I am very bored. Loving the sunshine! Shame i can't sunbathe due to my sunburn </t>
  </si>
  <si>
    <t>BlackSwanUC</t>
  </si>
  <si>
    <t>@guitar_afs i dont feel pro right now  fukkin hung ovr.</t>
  </si>
  <si>
    <t xml:space="preserve">How crap, Sky purchased rights for House. Dammit! </t>
  </si>
  <si>
    <t>@MariahsUKFan O man same with michelle!  ok and WELL DUH you sleep with michelle in the BIG bed</t>
  </si>
  <si>
    <t xml:space="preserve">im bored lol.. really bored  i dont wanna read emma.....positive re-enforcement.. i do want to read emma.. </t>
  </si>
  <si>
    <t>worried that noone is bidding on my skirts cos they are out in the sun  19 minutes to go and my profit isnt looking good!</t>
  </si>
  <si>
    <t xml:space="preserve">And maybe Princess Hours too. I had a DVD of it back then, but it went missing. </t>
  </si>
  <si>
    <t xml:space="preserve">In search for a new camera with soft flash.. Wish I didn't break my old one from Asia. Australia sucks &amp;amp; so does my current camera </t>
  </si>
  <si>
    <t>BegTheSkies</t>
  </si>
  <si>
    <t xml:space="preserve">thoughts and prayers to your god are welcome and apprecited. </t>
  </si>
  <si>
    <t>Gaga4Gokey</t>
  </si>
  <si>
    <t>@hitchnelson i love the rain  lol, except school days.</t>
  </si>
  <si>
    <t>nurse_laura</t>
  </si>
  <si>
    <t xml:space="preserve">Has excrutiating back pain from some of the stuff that happened at the hospital Friday. Its awful! </t>
  </si>
  <si>
    <t xml:space="preserve">@TreeinCally Our days are warm, nights cold, mid-winter here. My electric blanket stopped working last night.. i am ADDICTED to the thing </t>
  </si>
  <si>
    <t>CFJamesAllen</t>
  </si>
  <si>
    <t xml:space="preserve">@AndyJ Oh yes, now that is the way to do it.. Out in the sun, laptop in hand.. I'd go out but the balcony is shaded + chilly here. </t>
  </si>
  <si>
    <t xml:space="preserve">what on earth am i going to tweet about now that #bgt is over? </t>
  </si>
  <si>
    <t xml:space="preserve">i'm really enjoying the hot sun in my wonderful garden. BUT there's a child in the neighborhood who plays on the flute. it's horrible </t>
  </si>
  <si>
    <t xml:space="preserve">trying to navigate the blog world - never done this before. is there any good way to search? ones i looked for seem mostly u.s. based </t>
  </si>
  <si>
    <t>jessg</t>
  </si>
  <si>
    <t>@lmayer I hope it's not because I'm on vaca!  Praying for ya'll this morning....</t>
  </si>
  <si>
    <t>soundman460</t>
  </si>
  <si>
    <t>Thinks it may be time to put the drum cage back up  I like the look without it but don't like cymbal bleed</t>
  </si>
  <si>
    <t>dorothyy13</t>
  </si>
  <si>
    <t xml:space="preserve">i went to Krispy Kreme today! wasnt all that great... </t>
  </si>
  <si>
    <t>shawnpie</t>
  </si>
  <si>
    <t xml:space="preserve">ahahahaaaaa. rove is amazing !  the medics were great. so unexcited for lunch class at school tomorrow </t>
  </si>
  <si>
    <t xml:space="preserve">@EvieEvEv OMG I used to have that on my ipod, but then it goe deleted because the download waslike gay </t>
  </si>
  <si>
    <t>msdifranco</t>
  </si>
  <si>
    <t xml:space="preserve">Went out &amp;quot;clubbing&amp;quot; last night. I felt old! Can't sleep this morning </t>
  </si>
  <si>
    <t>Why does Princess Protection Programme premiere on 19th June  thats the same day as my prom... xox</t>
  </si>
  <si>
    <t>sillyjilly81024</t>
  </si>
  <si>
    <t xml:space="preserve">ahh make that seven thirty. been in bed for an hour and i still can't sleep </t>
  </si>
  <si>
    <t xml:space="preserve">waits for @sebby_peek to text  i miss himmmmm </t>
  </si>
  <si>
    <t>zoniczulu</t>
  </si>
  <si>
    <t xml:space="preserve">@urbanfly im trying to play this #spymaster but i dont have any money to start with </t>
  </si>
  <si>
    <t>LilGrasshopper</t>
  </si>
  <si>
    <t>@Itsjustme_Nicki Oh,tell him Ana says &amp;quot;Have fun!&amp;quot;...I'm doing my laundry too...  What's the time there?</t>
  </si>
  <si>
    <t>@shennn wala  I wish I have his shades.</t>
  </si>
  <si>
    <t xml:space="preserve">hates being ill!!!!! </t>
  </si>
  <si>
    <t>dottydottydot</t>
  </si>
  <si>
    <t xml:space="preserve">listing to my mums music </t>
  </si>
  <si>
    <t>corkyromano</t>
  </si>
  <si>
    <t xml:space="preserve">@ElizaJF is angry at me </t>
  </si>
  <si>
    <t>@BecaBear i have had some bad experiance with the cops in the past  so anything but</t>
  </si>
  <si>
    <t xml:space="preserve">going to Dunnes now for sum stuff, back in a minute..I think my car is an oven.. great..  </t>
  </si>
  <si>
    <t>Sat in the garden for 5mins and now feel shattered  lol</t>
  </si>
  <si>
    <t>nascarbrat88</t>
  </si>
  <si>
    <t xml:space="preserve">is at the racetrack and its raining. go away rain </t>
  </si>
  <si>
    <t>Born2LoveMusic</t>
  </si>
  <si>
    <t xml:space="preserve">i think i might be getting sick </t>
  </si>
  <si>
    <t>alselvin</t>
  </si>
  <si>
    <t xml:space="preserve">I forgot all week that I had broken a spoke last Sunday. Set out for a ride yesterday morning in perfect weather -- but back wheel askew </t>
  </si>
  <si>
    <t xml:space="preserve">why am i awake and why did i have a dream about having a tounge ring? </t>
  </si>
  <si>
    <t xml:space="preserve">writing a report..  </t>
  </si>
  <si>
    <t>tnkd</t>
  </si>
  <si>
    <t xml:space="preserve">@4aplin ? ? ??? ?????, ??? ??? ???? ???? ?????? ? ?????????? </t>
  </si>
  <si>
    <t>Nobody rode the lightning...  [UseYourLove]</t>
  </si>
  <si>
    <t>OneScrappyGal</t>
  </si>
  <si>
    <t xml:space="preserve">@mommyknows  Oh!  I can only imagine how that question made you feel!!  </t>
  </si>
  <si>
    <t>dazzawazza</t>
  </si>
  <si>
    <t xml:space="preserve">@nifta I know my place </t>
  </si>
  <si>
    <t>Speedway_8722</t>
  </si>
  <si>
    <t xml:space="preserve">....on my left side, but not even one red spot on my right side or neck??????...... It fucking hurts!!! </t>
  </si>
  <si>
    <t>annieshe3724</t>
  </si>
  <si>
    <t>gonna go to school tomorrow. feel a little  , cause it'll a be a boring day.</t>
  </si>
  <si>
    <t>@SilentEnough Looks nasty   GWS I think you've started something - here's my knee from about 6 weeks ago http://twitpic.com/6buu2</t>
  </si>
  <si>
    <t xml:space="preserve">inexplicable......suddenly the sun..nope it's not up yet. I've got a fever all of a sudden </t>
  </si>
  <si>
    <t>jaiparr</t>
  </si>
  <si>
    <t>@LauraFirebirds Tough luck against the Vixens  u guys played well tho!</t>
  </si>
  <si>
    <t>@rjakesdub Not available here.  what was it?</t>
  </si>
  <si>
    <t xml:space="preserve">@cmaecy @CheMerf @mulder8scully5 recaps make me cry.. </t>
  </si>
  <si>
    <t xml:space="preserve">lying in the sun, studying english. . .curses on this week, its gonna be bad </t>
  </si>
  <si>
    <t>TarrynMae</t>
  </si>
  <si>
    <t xml:space="preserve">@smooothoperator i wanna goooooo </t>
  </si>
  <si>
    <t>crumpet</t>
  </si>
  <si>
    <t xml:space="preserve">Today my bra fell of the clothesline and my dog et it. </t>
  </si>
  <si>
    <t xml:space="preserve">@kellygirl27 Yeah. I miss the spinner. Not sure I like the new obstacle course </t>
  </si>
  <si>
    <t xml:space="preserve">@Salehh @mogz I can't beat stage 5-2 </t>
  </si>
  <si>
    <t>http://img189.imageshack.us/img189/9835/handwritten1.png my handwriting  .</t>
  </si>
  <si>
    <t>MaggieLou123</t>
  </si>
  <si>
    <t xml:space="preserve">is pulled a all nighter and cant hold my head up!! </t>
  </si>
  <si>
    <t>sebbity</t>
  </si>
  <si>
    <t xml:space="preserve">@popeduck if it's season 3 of skins I'd be sad too, it all went downhill there </t>
  </si>
  <si>
    <t xml:space="preserve">i hate my PC now it is tooooo slowwwwwwwwwwwwwwww </t>
  </si>
  <si>
    <t xml:space="preserve">pulled a musle in lat during squats; argh - colds, knee injury and now this faff </t>
  </si>
  <si>
    <t xml:space="preserve">I don't watch the Magic and they win. I watch the Penguins and they lose. not good. </t>
  </si>
  <si>
    <t>Acer36</t>
  </si>
  <si>
    <t xml:space="preserve"> I'm very tired...</t>
  </si>
  <si>
    <t>@crumpet  Silly dog.</t>
  </si>
  <si>
    <t>amityjoy</t>
  </si>
  <si>
    <t xml:space="preserve">Sunshine. Yay. Working indoors all day, bummer </t>
  </si>
  <si>
    <t xml:space="preserve">And here we are at the Emergency Room...wifey doesn't feel well at all...for her to go 2 the quack is a big deal </t>
  </si>
  <si>
    <t>Played from our 30. 2 tackles and we're away no ones going to stop him going over once again TRY conversion came off post  14-16</t>
  </si>
  <si>
    <t xml:space="preserve">I'm tired. I don't think I fully recovered from the weekend </t>
  </si>
  <si>
    <t>purple_truck</t>
  </si>
  <si>
    <t>It's sooo beautiful outside n I'm stuck in work  ...dad's havin a bbq later tho!</t>
  </si>
  <si>
    <t>danielledangerr</t>
  </si>
  <si>
    <t>grr, i messed up my tweet  i ment to say FLEA market, not dlea market.</t>
  </si>
  <si>
    <t>RainboKid</t>
  </si>
  <si>
    <t>I wanna see the new paparazzi video  but I'm off to see my nan ;) mmm Sunday roast</t>
  </si>
  <si>
    <t xml:space="preserve">It's Sunday and I wish I was going 2 Church! </t>
  </si>
  <si>
    <t>mqs1701</t>
  </si>
  <si>
    <t xml:space="preserve">that would be &amp;quot;all.&amp;quot;  new neighbors kept me up late last night... </t>
  </si>
  <si>
    <t>Morning guys!  Getting ready for church now    And I totally fell asleep on my laptop last night!</t>
  </si>
  <si>
    <t xml:space="preserve">Why it says from web? What happened to my twitterberry </t>
  </si>
  <si>
    <t>lenaaileen</t>
  </si>
  <si>
    <t xml:space="preserve">i've got a lot of homework to do but i prefer eating ice cream and doing nothing haha @laryllan i miss u </t>
  </si>
  <si>
    <t>MikeGoodwin1985</t>
  </si>
  <si>
    <t xml:space="preserve">Last day in liverpuddle! </t>
  </si>
  <si>
    <t>Cat__W</t>
  </si>
  <si>
    <t xml:space="preserve">grrr the twitter thing wont upload my picture  stupid thing, so im just an X in a box atm </t>
  </si>
  <si>
    <t>thisisangeline</t>
  </si>
  <si>
    <t xml:space="preserve">poor battery's dying </t>
  </si>
  <si>
    <t>ugh great i broke the camera on my phone too  FFFFFFFFFUUUUUUUUU-</t>
  </si>
  <si>
    <t>@TreeinCally 13.31 (1.31PM) i unfortunatly dont have a cat  want one tho! Hug</t>
  </si>
  <si>
    <t xml:space="preserve">i think i've put like 2stone on over the weekend </t>
  </si>
  <si>
    <t>moviechicasgal</t>
  </si>
  <si>
    <t>Oookay 3 ppl have un-followed me in the past 10 hours.  grrr i'm not that terrifying...am i?</t>
  </si>
  <si>
    <t>Sujatin</t>
  </si>
  <si>
    <t xml:space="preserve">@brunns hope you are covered up today, unless you fancy dashing scars like Peter - or worse </t>
  </si>
  <si>
    <t>niccijames</t>
  </si>
  <si>
    <t xml:space="preserve"> go away migraine!!! you are not welcome!!!</t>
  </si>
  <si>
    <t xml:space="preserve">@Claire_Cordon Too hot out there for me!! - will burn to a crisp in minutes </t>
  </si>
  <si>
    <t>shaicoggins</t>
  </si>
  <si>
    <t>@flamehair Yeah - apparently the clinics are swamped today.  Hope your li'l ones are doing better too. And hope the new car's well too.</t>
  </si>
  <si>
    <t xml:space="preserve">@Cpt_Oblivious noooooo, let us mourn </t>
  </si>
  <si>
    <t>going home without holding dougie  tweet later</t>
  </si>
  <si>
    <t xml:space="preserve">Taking physic course </t>
  </si>
  <si>
    <t>xAlexKiblerx</t>
  </si>
  <si>
    <t xml:space="preserve">Just got up. Had an awful dream. </t>
  </si>
  <si>
    <t xml:space="preserve">@toreo I'll meet you for pancakes in a hour if I don't fall asleep again. Jeez, I'm so tired </t>
  </si>
  <si>
    <t xml:space="preserve">@DRP7 noo.. how short? </t>
  </si>
  <si>
    <t xml:space="preserve">@jy286 how're you going? am slowly getting through negation. do not want to look at subjonctif </t>
  </si>
  <si>
    <t xml:space="preserve">Crysis Warhead is shitting me, I'm trying to chase this container while on a hovercraft and I get lost all the time </t>
  </si>
  <si>
    <t>FerreiraGlenn</t>
  </si>
  <si>
    <t>Down with the flu. Hoped I would be able to give it a skip  Loving my new car, though!</t>
  </si>
  <si>
    <t>all kinds of issues with the server today  really not a good day for this to happen at all!!! getting Redirect Loop error &amp;amp; can't reboot</t>
  </si>
  <si>
    <t>ermine_violin</t>
  </si>
  <si>
    <t>@dailycoyote That's just terrible   I get upset when my family does that, can't imagine strangers doing it.</t>
  </si>
  <si>
    <t>Thank you guys   *hugs*</t>
  </si>
  <si>
    <t xml:space="preserve">@turpentine2009 Kirkwood was just a god as far as producers went. It's so sad that all his eps are officially over now. </t>
  </si>
  <si>
    <t>mcflyem</t>
  </si>
  <si>
    <t xml:space="preserve">takes so long to import CDs to itunes! </t>
  </si>
  <si>
    <t>ellapoon</t>
  </si>
  <si>
    <t xml:space="preserve">pretty much hating life and missing the bestfriends </t>
  </si>
  <si>
    <t xml:space="preserve">this day is horrible, i hate it. </t>
  </si>
  <si>
    <t>Jennifer1969</t>
  </si>
  <si>
    <t xml:space="preserve">UGHHHHHHHHHHHHHHH.. life is NOT good all the time!!!!!! </t>
  </si>
  <si>
    <t xml:space="preserve">@ashwinn d/led the last version posted on dropbox.. won't be syncing ipod till next weekend </t>
  </si>
  <si>
    <t>jenniferdaniele</t>
  </si>
  <si>
    <t xml:space="preserve">going back to bed....not feeling good </t>
  </si>
  <si>
    <t>7amnood is sick again  I hate this weather and its friggin diseases!</t>
  </si>
  <si>
    <t xml:space="preserve">ohh. headache. </t>
  </si>
  <si>
    <t>Janedora</t>
  </si>
  <si>
    <t xml:space="preserve">@iamdiddy Not Diddy at all. </t>
  </si>
  <si>
    <t>crazyangelie</t>
  </si>
  <si>
    <t xml:space="preserve">boooooooo. our internet connection is very slow today. Can't watch a movie. </t>
  </si>
  <si>
    <t>aseemkelly</t>
  </si>
  <si>
    <t xml:space="preserve">haven't slept </t>
  </si>
  <si>
    <t>brittneydawn11</t>
  </si>
  <si>
    <t xml:space="preserve">Blahhh....I really don't wanna go to work </t>
  </si>
  <si>
    <t>CocodeMer19</t>
  </si>
  <si>
    <t>@calvinharris deep breaths,sounds like the clutch has gone   you could get AA out faster,put a dress on and say you're a lone woman ;)</t>
  </si>
  <si>
    <t>DarthShayan</t>
  </si>
  <si>
    <t>@sarahdparker double jumper weather  .. right now its 5 degs outside... plus freezing wind cuz i live on the coast!</t>
  </si>
  <si>
    <t>@ryohakkai aw what  meds? Also. I am.</t>
  </si>
  <si>
    <t>kristankay23</t>
  </si>
  <si>
    <t>going to see @craigeryowens tonight, for the 4th time this year! And I have yet to meet him?  Workin all day, then Madison.</t>
  </si>
  <si>
    <t>youwantsomesex</t>
  </si>
  <si>
    <t xml:space="preserve">what is there to do on a sunday afternoon </t>
  </si>
  <si>
    <t xml:space="preserve">damn my knee still hurts ! whyyyyy ? and why does radhi not replying my messages ? </t>
  </si>
  <si>
    <t>sophieoxford</t>
  </si>
  <si>
    <t xml:space="preserve">just wants to go to work this week... </t>
  </si>
  <si>
    <t>BrittanyJF</t>
  </si>
  <si>
    <t xml:space="preserve">just got up. the bones tweets seem awfully sparse </t>
  </si>
  <si>
    <t>errinshmerrin</t>
  </si>
  <si>
    <t>i don't feel like working tmw  &amp;lt;3</t>
  </si>
  <si>
    <t>CurtMonash</t>
  </si>
  <si>
    <t>@Beaker  Emergency rooms can be tedious and annoying -- either because they don't think it's a true emergency, or else because they do.</t>
  </si>
  <si>
    <t>laring</t>
  </si>
  <si>
    <t xml:space="preserve">is so not amused by the weather here in vienna!! sun come baaaaack! </t>
  </si>
  <si>
    <t>I had a horrible dream last night!  I just want to hear thomas' voice now.</t>
  </si>
  <si>
    <t>AHAHAH I never wanted you in my bed anyway  @prettysurepdr</t>
  </si>
  <si>
    <t xml:space="preserve">@cheeseeecake me toooo, but i still have a heap of assignments to get through </t>
  </si>
  <si>
    <t xml:space="preserve">still hasnt left for the park and might cry soon as i have to be back for 3 </t>
  </si>
  <si>
    <t xml:space="preserve">Sat in golf club having meal with 19 family and friends, heads banging haha </t>
  </si>
  <si>
    <t xml:space="preserve">SO FRUSTRATED. Can't work out why this is happening. Very annoyed. Clearly I depend far too much on internets. </t>
  </si>
  <si>
    <t xml:space="preserve">gonna try and get some sleep before i gotta head off to work. another long work week  ...can't wait til friday! karaoke and gyukaku </t>
  </si>
  <si>
    <t>cazzawalton</t>
  </si>
  <si>
    <t xml:space="preserve">I want my Capital Summertime Tickets - one week to go </t>
  </si>
  <si>
    <t xml:space="preserve">I envy TheXiaxue a lot. Wow. Bali eh? Not going anywhere for this summer. </t>
  </si>
  <si>
    <t xml:space="preserve">my one day old goldfish died </t>
  </si>
  <si>
    <t>godsofchaos</t>
  </si>
  <si>
    <t>idiotic hackers got me this time  should</t>
  </si>
  <si>
    <t>rmayrina</t>
  </si>
  <si>
    <t xml:space="preserve">is going back to work... not too happy!! </t>
  </si>
  <si>
    <t xml:space="preserve">Wishing she could take the TV outside in the sun! Altho it is clouding over a bit now </t>
  </si>
  <si>
    <t>S_Cummins</t>
  </si>
  <si>
    <t xml:space="preserve">I'm missing football today... </t>
  </si>
  <si>
    <t xml:space="preserve">Just had to do the walk of shame </t>
  </si>
  <si>
    <t xml:space="preserve">@A_SPASTIC_TIGER so won't be online till 11pm by the time I ate loads of cake and recovered.. lol </t>
  </si>
  <si>
    <t>doesn't feel so good. Good evening everybody. (sick)  http://plurk.com/p/xe9j4</t>
  </si>
  <si>
    <t>i basically just got raped, wow, creepy chicks scare me  like gahhh :|</t>
  </si>
  <si>
    <t>ElyssaK</t>
  </si>
  <si>
    <t>Heading back to Baltimore area for 1 more meeting.  Hopefully I'll get home early enough to get in some pool time. It's so nice out!</t>
  </si>
  <si>
    <t>xBRiTTAx</t>
  </si>
  <si>
    <t>a without you    i miss youuuuuuu!</t>
  </si>
  <si>
    <t>magicalharsh</t>
  </si>
  <si>
    <t>My blog is still blocked ..... &amp;quot;Bandwidth Exceeded&amp;quot; .......  .....</t>
  </si>
  <si>
    <t xml:space="preserve">@khanserai but I want to be with my momy </t>
  </si>
  <si>
    <t>EpicJC</t>
  </si>
  <si>
    <t xml:space="preserve">@mnitro poor moth. </t>
  </si>
  <si>
    <t>beccaRAR</t>
  </si>
  <si>
    <t>@Swarley88 no i didnt get tickets, i was so heartbroken, i havent got tix for tomorrow either  - freezeout ftw. lol</t>
  </si>
  <si>
    <t>mistyvesper</t>
  </si>
  <si>
    <t xml:space="preserve">I forgot my laptop charger today </t>
  </si>
  <si>
    <t>Nonhippyhippy</t>
  </si>
  <si>
    <t xml:space="preserve">Wow its far too warm today </t>
  </si>
  <si>
    <t>milinstig666</t>
  </si>
  <si>
    <t xml:space="preserve">i cant believe i have to work on Sundays man, this is blasphemous !!!! </t>
  </si>
  <si>
    <t>valeriesgallery</t>
  </si>
  <si>
    <t>@bikudesigns I've never been   She was in Paris for a few years prior to Japan and I never made it there either.</t>
  </si>
  <si>
    <t xml:space="preserve">@rjakesdub had another couple of goes, it just ways not available in your country </t>
  </si>
  <si>
    <t>Brunette1652</t>
  </si>
  <si>
    <t xml:space="preserve">woke up with the cold/hayfever think iv gone through a box of tissues already :*( i was mean to go to the beach today </t>
  </si>
  <si>
    <t>Natta123</t>
  </si>
  <si>
    <t xml:space="preserve">@timlovejoy LOVEJOY!!! Why did you stop doing soccer am?? </t>
  </si>
  <si>
    <t>der_derbe_b</t>
  </si>
  <si>
    <t xml:space="preserve">fought my way through most of &amp;quot;modern warfare&amp;quot;, now wonderin how the hell I am going to make this &amp;quot;veteran&amp;quot;-mode </t>
  </si>
  <si>
    <t xml:space="preserve">watchin brother bear in my grandmas room. so boring </t>
  </si>
  <si>
    <t>WickedlyNate</t>
  </si>
  <si>
    <t>I told you guys to leave.  &amp;lt;VegasSkies&amp;gt;</t>
  </si>
  <si>
    <t>a sunday without you  i miss youuuuuuuuu!</t>
  </si>
  <si>
    <t xml:space="preserve">@nicoldammit Ouch is right! Poor thing </t>
  </si>
  <si>
    <t>destino03</t>
  </si>
  <si>
    <t>still hung ova  so much 4 nt goin out lol</t>
  </si>
  <si>
    <t>hassan_klah</t>
  </si>
  <si>
    <t xml:space="preserve">examz time </t>
  </si>
  <si>
    <t>honeymoneyhenry</t>
  </si>
  <si>
    <t>I am doing drama coursework.  having doubts about whether I will make the deadline..... Notice the word 'dead'- line.....</t>
  </si>
  <si>
    <t>just discovered most wine is not vegan  a sad sunday moment</t>
  </si>
  <si>
    <t>facebook is beign a bookface and wont upload my photos from musical camp  It says &amp;quot;Page load error: there is no data in this script&amp;quot; Pssh!</t>
  </si>
  <si>
    <t>KristinaKeck</t>
  </si>
  <si>
    <t xml:space="preserve">i have no desire to go to work today AT ALL </t>
  </si>
  <si>
    <t xml:space="preserve">@paosayswhat ohh..it's the plains and prints show right? i wanna watch that too! </t>
  </si>
  <si>
    <t>jakubhaluska</t>
  </si>
  <si>
    <t xml:space="preserve">Peru se s nastavenï¿½m Thunderbird pro Gmail. Zatï¿½m bezï¿½sp?ï¿½n? ... </t>
  </si>
  <si>
    <t>Team_SixPack</t>
  </si>
  <si>
    <t xml:space="preserve">team hangover </t>
  </si>
  <si>
    <t>@mumble_rosie  I didn't mean to if it helps. and I woke up at 4 in the morning still in my jeans with Sleepy staring at me.</t>
  </si>
  <si>
    <t>efrenefren</t>
  </si>
  <si>
    <t>Shari went to Fashion Week! Could have been there too  http://plurk.com/p/xe9vg</t>
  </si>
  <si>
    <t xml:space="preserve">Wonderin now if She's ignoring me or not getting my messages </t>
  </si>
  <si>
    <t>@shawnee_dj Yep, im soo damn jealous!  But atleasy he's happy. =]</t>
  </si>
  <si>
    <t>J_Lizzie</t>
  </si>
  <si>
    <t xml:space="preserve">i miss you brother! </t>
  </si>
  <si>
    <t>chelseamullenx3</t>
  </si>
  <si>
    <t>missed twitter  but am BACK now ;-)</t>
  </si>
  <si>
    <t>AmorVincetOmnia</t>
  </si>
  <si>
    <t>Keep hearing murmurs of &amp;quot;jumper&amp;quot; but don't know the story... sad day.  #asylm</t>
  </si>
  <si>
    <t xml:space="preserve">So tired, so much homework to do today.. it's so nice out too </t>
  </si>
  <si>
    <t>3 hrs until rove  hurrry up!</t>
  </si>
  <si>
    <t>Charlie_House</t>
  </si>
  <si>
    <t xml:space="preserve">Feels sad about all the poor false killer whales that got beached in South Africa  </t>
  </si>
  <si>
    <t xml:space="preserve">Thank you to everyone who came to see us at The Forum last night. We had such a fun night but we're now sad that the tour is over </t>
  </si>
  <si>
    <t>jano270789</t>
  </si>
  <si>
    <t>@james__buckley i hope ouve got your suncream on coz me and @Amanda21crook got very burnt at the beach yesterday  x</t>
  </si>
  <si>
    <t xml:space="preserve">my amazing Mum and Dad are coming to save me from the boredom of Preston  i'm so fed up with no one being here!! </t>
  </si>
  <si>
    <t>ErikFoelding</t>
  </si>
  <si>
    <t xml:space="preserve">@maxcarver i wanna g to la too.  my fav city is san francisc. it'd be awesome </t>
  </si>
  <si>
    <t xml:space="preserve">can't believe i threw up all that expensive dinner. </t>
  </si>
  <si>
    <t>Daisystar23</t>
  </si>
  <si>
    <t xml:space="preserve">No 8th win for Rossi....very sad </t>
  </si>
  <si>
    <t xml:space="preserve">idiotic hackers got me this time, thinking of a domain change </t>
  </si>
  <si>
    <t xml:space="preserve">Is on ScrewAttack, missed out this week due to Maths revision. Who goes to school on a Sunday to do 2 hours of Maths? Oh, me... </t>
  </si>
  <si>
    <t>psychoticmilkma</t>
  </si>
  <si>
    <t xml:space="preserve">is gonna go home and crash. stayed up all night. and has work in 10 hours </t>
  </si>
  <si>
    <t xml:space="preserve">working on school work all day </t>
  </si>
  <si>
    <t>raceyraz</t>
  </si>
  <si>
    <t xml:space="preserve">having breakfast after possibly the worst nights sleep ever! </t>
  </si>
  <si>
    <t>back home  and very tired. gonna go sleep for a bit.. in my own little bed.. oh how i've missed you..</t>
  </si>
  <si>
    <t>@james__buckley i hope youve got your suncream on coz me and @Amanda21crook got very burnt at the beach yesterday  x</t>
  </si>
  <si>
    <t>Aguss150795</t>
  </si>
  <si>
    <t xml:space="preserve">another sad morning, today my dad is going to go to LA, I will miss him </t>
  </si>
  <si>
    <t>undisclosedp</t>
  </si>
  <si>
    <t xml:space="preserve">Disappointed by the performance of C&amp;amp;C:RA3 on my macbook pro. Dropped frames all over the place. Boo </t>
  </si>
  <si>
    <t>lynseyjayne</t>
  </si>
  <si>
    <t xml:space="preserve">its so sunny, and i'm stuck inside really ill </t>
  </si>
  <si>
    <t>davidiscute</t>
  </si>
  <si>
    <t xml:space="preserve">up all night; still upset. great. </t>
  </si>
  <si>
    <t>vegury</t>
  </si>
  <si>
    <t xml:space="preserve">Studying maths for the exam I have on Tuesday, booooring. </t>
  </si>
  <si>
    <t>simplycons16</t>
  </si>
  <si>
    <t xml:space="preserve">Ugh! Internet connection has a problem. Can't connect properly. </t>
  </si>
  <si>
    <t>BridgetDonohue</t>
  </si>
  <si>
    <t xml:space="preserve">....and now have to take him to Union Station b/c he is leaving me </t>
  </si>
  <si>
    <t>ajzimmer</t>
  </si>
  <si>
    <t>have to work for 7 hours today.  but i get to see my baby on lunch break. i love you. &amp;lt;3</t>
  </si>
  <si>
    <t>clebomatic</t>
  </si>
  <si>
    <t>hvnt been on in ages  cousins comunion yesterday was in a limo 2 my brother staved my fingers earlier nd my internet keeps breakin</t>
  </si>
  <si>
    <t>stefaniebabes</t>
  </si>
  <si>
    <t xml:space="preserve">revisingg </t>
  </si>
  <si>
    <t>xfsasx</t>
  </si>
  <si>
    <t>earwaxisgross</t>
  </si>
  <si>
    <t xml:space="preserve">why they never pick up </t>
  </si>
  <si>
    <t>@HowaiMan oooo that sux  did u at least make a backup to restore your stuff?</t>
  </si>
  <si>
    <t xml:space="preserve">goodmorning twits, beautiful sunday morning at the beach too bad i gotta leave </t>
  </si>
  <si>
    <t xml:space="preserve"> all good. I should be home early. Buy not sure how early.</t>
  </si>
  <si>
    <t>juventina5</t>
  </si>
  <si>
    <t>just woke up still have a cold!  i feel a biiit better...still cant tell if my guitars tuned :s</t>
  </si>
  <si>
    <t xml:space="preserve">and guess what got a meeting now , i have to travel all the way to ffin dubai , and it's 46 degrees outside ! </t>
  </si>
  <si>
    <t xml:space="preserve">also 2007 would have been the perfect history essay paper </t>
  </si>
  <si>
    <t>facialvandalism</t>
  </si>
  <si>
    <t>need my venom comics! THEY'RE VANISHED, DISAPPEARED.. ''POOF'' GONE! neverrrrrr! k, ima read Quest instead  .. its fun though, dont laugh!</t>
  </si>
  <si>
    <t>ShacoraJaeL</t>
  </si>
  <si>
    <t xml:space="preserve">Good morning luvs... Up &amp;amp; getting ready for church. I need the food for my soul. I need 2 eat 1st. Nothin like bein in church hungry! </t>
  </si>
  <si>
    <t>Hmmmm. I was saving some crackling for today but someone ate it all  Ah well! Again, it's a compliment.</t>
  </si>
  <si>
    <t>@Orchidflower I have loads of foxgloves - been in years and not a flower spike in sight   Must try harder (me, not them!!)</t>
  </si>
  <si>
    <t>dubistkomisch</t>
  </si>
  <si>
    <t xml:space="preserve">Just found out English oral is due Thursday rather than tomorrow. So relieved. I still haven't started. </t>
  </si>
  <si>
    <t>MarkInciong</t>
  </si>
  <si>
    <t xml:space="preserve">05/31/09 Sunday; Mama looks like she is mad to me and Matthew.   </t>
  </si>
  <si>
    <t>SophieLouisaa</t>
  </si>
  <si>
    <t>Don't know what to do   I'm so bored. Wish I had gone town now tbh. Although having no sister all day is a bonus   x</t>
  </si>
  <si>
    <t xml:space="preserve">Too burnt to go to the beach </t>
  </si>
  <si>
    <t xml:space="preserve">@calvinharris it means bad, bad times  </t>
  </si>
  <si>
    <t>tariskhairina</t>
  </si>
  <si>
    <t xml:space="preserve">papa please stop this coldwar,apologize all my mistake,i promise i'll never do that again </t>
  </si>
  <si>
    <t>LissetteMonzon</t>
  </si>
  <si>
    <t>@mitzarvigil I thought for sure I would go also.   How was it?</t>
  </si>
  <si>
    <t xml:space="preserve">Sunshine and a nice day, 60km into the race, my chain decides to wander off and break some spokes in the rear -&amp;gt; DNF= me annoyed </t>
  </si>
  <si>
    <t>xmystify</t>
  </si>
  <si>
    <t>is feeling the tension...  http://plurk.com/p/xeal7</t>
  </si>
  <si>
    <t xml:space="preserve">As suspected the logic board needs to be replaced. Will take two weeks </t>
  </si>
  <si>
    <t xml:space="preserve">05/31/09 Sunday; Also, It's been quiet days   </t>
  </si>
  <si>
    <t xml:space="preserve">@NimbleRunner I'll be doing it - but I picked up an injury doing the Yorkshire Three Peaks, so there'll be no PB for me this time </t>
  </si>
  <si>
    <t xml:space="preserve">,  i wanna say sorry to my mom but i cant say it coz im shy and scared </t>
  </si>
  <si>
    <t>babyblueeyes_xo</t>
  </si>
  <si>
    <t xml:space="preserve">awake, but i wish i was still sleeping, around the house. I miss you </t>
  </si>
  <si>
    <t>dear life. YOU SUCK so bad. sun comes up n im goin down! ugh  fml</t>
  </si>
  <si>
    <t>TisHimselfJC</t>
  </si>
  <si>
    <t xml:space="preserve">just had to reset all my twitter stuff .... </t>
  </si>
  <si>
    <t>the_affair</t>
  </si>
  <si>
    <t xml:space="preserve">a gorgeous day in london is the perfect day for a indoor photoshoot </t>
  </si>
  <si>
    <t>ijithu</t>
  </si>
  <si>
    <t xml:space="preserve">I am fed up of changing my twitter design color...yet finalize one to stick with....grrrrahahhhhhhhhhaaaaaaaaa </t>
  </si>
  <si>
    <t>NataliPoynter</t>
  </si>
  <si>
    <t xml:space="preserve">I got nothing to do </t>
  </si>
  <si>
    <t>crystalunicorn</t>
  </si>
  <si>
    <t xml:space="preserve">Oh man. Everton lost the FA Cup yesterday </t>
  </si>
  <si>
    <t xml:space="preserve">Sooooooooo not ready to get up. Dad has to wake me up so freakin early everytime I stay here! </t>
  </si>
  <si>
    <t xml:space="preserve">so sad to see natasha richardson on tv </t>
  </si>
  <si>
    <t>clicked lots of flowers today, but doesn't know any names to label his photographs  Should I convert it to a quiz ?  http://bit.ly/Qddei</t>
  </si>
  <si>
    <t xml:space="preserve">@sunscorchx I DIDNT THROW HIM! HE FELL! and hes not brain damaged. </t>
  </si>
  <si>
    <t xml:space="preserve">@loisyoung92 you're so lucky its your last exam *jealous much?* its only my second </t>
  </si>
  <si>
    <t>ArRHOgance</t>
  </si>
  <si>
    <t xml:space="preserve">is wonderin what type of suprises her dog left her n the house. Been out of town for a day and he's been roamin the house </t>
  </si>
  <si>
    <t xml:space="preserve">@chocsmitchell its been so long since I went to Jamaica </t>
  </si>
  <si>
    <t xml:space="preserve">@twitwrit I would DM you, but the Twitter web interface doesn't list you in the dropdownï¿½ </t>
  </si>
  <si>
    <t xml:space="preserve">@im_erika It looks like Twitter's been doing that to ALL 3rd party apps for several hours now.  Everything is showing as from web. </t>
  </si>
  <si>
    <t>unknownshortkid</t>
  </si>
  <si>
    <t xml:space="preserve">just got home from driving around the bay and now the sun is coming up... aww man </t>
  </si>
  <si>
    <t xml:space="preserve">@personaljesuss babe I love ur livejournelle. Funny shit. God I'm going to miss having u and aly being in the same sch </t>
  </si>
  <si>
    <t>Woke up with really weird stomach pains  &amp;lt;3 Roberta</t>
  </si>
  <si>
    <t>Sooo tired! But lets go Jesus! Sunday service  i miss home church (trinity)  love yall</t>
  </si>
  <si>
    <t>janetalkstech</t>
  </si>
  <si>
    <t xml:space="preserve">@trevorp for people who just want things to &amp;quot;work&amp;quot; like my father-in-law, those fake AV scams are jackpots for their makers. </t>
  </si>
  <si>
    <t>KarenZavack</t>
  </si>
  <si>
    <t>Feeling a little under the weather  hopefully it will pass soon!</t>
  </si>
  <si>
    <t>DiBartlett</t>
  </si>
  <si>
    <t xml:space="preserve">@chrishawes your head is mine! I hardly had a go last time. </t>
  </si>
  <si>
    <t>Mali92</t>
  </si>
  <si>
    <t>battlefield on repeat. Needs to revise. WANTS TO SEE BTW CAUSE SHE MISSED IT! FML!! Needs her Kyte back  Diversity wohooo. No laptop! =(</t>
  </si>
  <si>
    <t>charlii18</t>
  </si>
  <si>
    <t xml:space="preserve">right well enough time in the virtual world, housework to be donw </t>
  </si>
  <si>
    <t>markbissette</t>
  </si>
  <si>
    <t xml:space="preserve">i barbecued an apple and it turned out like the inside of an apple pie </t>
  </si>
  <si>
    <t xml:space="preserve">Ok Riddle me this - I had 2319 followers last night added 14 this am and now have 2308?  The math doesn't work  </t>
  </si>
  <si>
    <t>Internet was sown at result show of BGT  I AM SOOOO HAPPY DIVERSITY WON!</t>
  </si>
  <si>
    <t>ArmyBarbie7</t>
  </si>
  <si>
    <t xml:space="preserve">Not talking to your boyfriend before bed really does make you sick to your tummy </t>
  </si>
  <si>
    <t>acstone215</t>
  </si>
  <si>
    <t xml:space="preserve">Wishing that my friend's kitten, who has been rushed to the vet will be ok. thinking that actually It's unlikely that it will </t>
  </si>
  <si>
    <t xml:space="preserve">@paosayswhat ohh..it's the plain and prints show right? i wanna watch that too! </t>
  </si>
  <si>
    <t xml:space="preserve">about to go to bed, feeling sick from drinking too much water, ugh school tomorrow, assignments to be done, school sucks, life is hard </t>
  </si>
  <si>
    <t>Ashley____Marie</t>
  </si>
  <si>
    <t xml:space="preserve">tired cause i just got up sad today is sunday still wishing it was saturday.and dont want to go to school tomorrow.       </t>
  </si>
  <si>
    <t>msannabanana</t>
  </si>
  <si>
    <t>Time to go back to reality Miami I must bid u adieu  don't worry ill be back</t>
  </si>
  <si>
    <t xml:space="preserve">no offence thou :/ anw byebye. sad. i hate ____ on twitter </t>
  </si>
  <si>
    <t xml:space="preserve">@livelaiqared I hate the fact that I'm not currently situated in that region </t>
  </si>
  <si>
    <t>sissibear34</t>
  </si>
  <si>
    <t xml:space="preserve">@iamdiddy please pray for my nephew codie he was hit by a car last night on his way to go skateboarding the woman never hit the brakes </t>
  </si>
  <si>
    <t>aikha</t>
  </si>
  <si>
    <t>will be kinda busy na becoz  schools back!!!! http://plurk.com/p/xeb4u</t>
  </si>
  <si>
    <t>Abrili</t>
  </si>
  <si>
    <t xml:space="preserve">Leaving south beach. </t>
  </si>
  <si>
    <t xml:space="preserve">Came outside but the sun keeps going in </t>
  </si>
  <si>
    <t xml:space="preserve">@arcayae I'm not BV! </t>
  </si>
  <si>
    <t xml:space="preserve">@TidyCat not really, still feel like death in the tummy </t>
  </si>
  <si>
    <t>ItsGasolGood</t>
  </si>
  <si>
    <t xml:space="preserve">@iamdiddy diddy I am awake. I'm also a knicks fan but I'd rather get wade </t>
  </si>
  <si>
    <t>parents_channel</t>
  </si>
  <si>
    <t xml:space="preserve">cant wait to get up tomorrow morning and be a working parents again.Yes, that mad rush in the morning is so great - NOT </t>
  </si>
  <si>
    <t xml:space="preserve">It's a gorgeous day and we've spent the morning inside sainsbury's trying a comparison shop against tesco, and the afternoon in church </t>
  </si>
  <si>
    <t xml:space="preserve">@zandraisabelle srry ._. i showered. and nomather how much i want to talk to you i cant have the comp in the shower ._. srry </t>
  </si>
  <si>
    <t>@ShanteRowland and ppl don't usually tend 2 obsess over me til after I've hit it  lmao lemme quit</t>
  </si>
  <si>
    <t xml:space="preserve">@tomlozethwaite LOL yeah most probably a mosquito bite or pollen i hate hayfever </t>
  </si>
  <si>
    <t xml:space="preserve">Feeling incredibly sick </t>
  </si>
  <si>
    <t xml:space="preserve">Just learned that I'm the only 1 in my family who wants to watch Up </t>
  </si>
  <si>
    <t>foxmomof4</t>
  </si>
  <si>
    <t xml:space="preserve">Morning everyone.. Off to conference. Totally killed my eye today in basic mascara wand in the eye. Literally. Slipped. Ouch </t>
  </si>
  <si>
    <t>jamrichard</t>
  </si>
  <si>
    <t>doesn't think having to work today constitutes as a good reason to miss the hills season finale  booooooooooo</t>
  </si>
  <si>
    <t>slongest</t>
  </si>
  <si>
    <t xml:space="preserve">Vacation's over, heading home </t>
  </si>
  <si>
    <t xml:space="preserve">@jun6lee  oh 'm late, 'm sure nothing is left of it by now! My hard luck! </t>
  </si>
  <si>
    <t>Oh the heartbreak.. Good enough mother tried.. she really, REALLY did  http://bit.ly/GRKjU</t>
  </si>
  <si>
    <t xml:space="preserve">@PinkLightning_ :O Never heard &amp;quot;imagine&amp;quot; by John Lennon. John Lennon is from the beatles . He was shot dead in the 80's </t>
  </si>
  <si>
    <t xml:space="preserve">going to do some science revison </t>
  </si>
  <si>
    <t>mcrisme</t>
  </si>
  <si>
    <t xml:space="preserve">930 to 530. Nothing I'd rather do on a Sunday </t>
  </si>
  <si>
    <t>piperky2008</t>
  </si>
  <si>
    <t>Doesnt want to work today  NIACC starts tommorow</t>
  </si>
  <si>
    <t>PhillyfanDee</t>
  </si>
  <si>
    <t xml:space="preserve">Poor Cleveland </t>
  </si>
  <si>
    <t xml:space="preserve">@mimipuche i feel the same </t>
  </si>
  <si>
    <t>hopielee</t>
  </si>
  <si>
    <t xml:space="preserve">I screamed and had nightmares. It was sad at the end and I cried too </t>
  </si>
  <si>
    <t>@dwighthoward don't be ashamed you cried! awwee  quelindoo.. yall deserve this! get it innn</t>
  </si>
  <si>
    <t>@ninjaavie89 yeah ken al the gd yins are taken  it ne fair yeah probs will be am headin af will tlk later</t>
  </si>
  <si>
    <t>mrshananto</t>
  </si>
  <si>
    <t>Declutter 1 cabinet at a time... This will take 100 years  something has to be done w my super messy house</t>
  </si>
  <si>
    <t>@hannnnnaaahh I don't know  and her acting career is gone down the drain too I want a new album!!lol</t>
  </si>
  <si>
    <t xml:space="preserve">@makingsunshine no la hahaha it's my gramma. She has a lil dementia and couldn't even walk from the entrance to her room without support </t>
  </si>
  <si>
    <t>AshleyJoyc</t>
  </si>
  <si>
    <t>My friend is goin' to Curacao ..  Tonight Supperclub the boat ... Ps. SUNSHINE!!!!</t>
  </si>
  <si>
    <t>jakov_stojic123</t>
  </si>
  <si>
    <t>i cant believe i missed rove for revision  also novak lost  wtf</t>
  </si>
  <si>
    <t>itsmexbon</t>
  </si>
  <si>
    <t xml:space="preserve">@danettechan yeah! i thought flawless was better than diversity in terms of dancing </t>
  </si>
  <si>
    <t>naturezoo</t>
  </si>
  <si>
    <t xml:space="preserve">@sweetbaboo1979 Have 2 -Angel is our old gal, nearly 11 and Sadie is her daughter. Angel's age catching up 2 her-cancer,joint failure  </t>
  </si>
  <si>
    <t>@loisyoung92 true but i have 5 left   hmph</t>
  </si>
  <si>
    <t>Reading this article about Intel Nehalem is making me want a Core i7 even more  My Core 2 Duo e6300 has more than enough power though...</t>
  </si>
  <si>
    <t>kendikeyn</t>
  </si>
  <si>
    <t>@sheenamarieanne awww.  i hope you feel better.</t>
  </si>
  <si>
    <t>DaniOrlich</t>
  </si>
  <si>
    <t>Finally done! 45 hours later.. Thanks @chadgardner for keeping me company this morning. Time to clean.  http://yfrog.com/5jwdhj</t>
  </si>
  <si>
    <t xml:space="preserve">@TeresaKopec She's also doped up on vicodin...poor thing. </t>
  </si>
  <si>
    <t>peejie</t>
  </si>
  <si>
    <t>@thefore sadly I was still on a train to London at 2pm  very short and sweet trip but I shall keep look towards end of June for any gigs</t>
  </si>
  <si>
    <t>yannakism</t>
  </si>
  <si>
    <t>school tomorrow  but tuesday day off! and next monday to! all thanks to the queen!</t>
  </si>
  <si>
    <t>@pishako heartbroken!  lonely and tired.</t>
  </si>
  <si>
    <t>melanie_rt</t>
  </si>
  <si>
    <t xml:space="preserve">@JonathanRKnight OH what happened??? who is this person?? how did they get under your skin?? </t>
  </si>
  <si>
    <t xml:space="preserve">Think I may have to go out this aft' after all - Drilling, hammering n banging started up next door again </t>
  </si>
  <si>
    <t>nunyabz</t>
  </si>
  <si>
    <t xml:space="preserve">Bi-weekly BK breakfast with the lil man before the handoff at church </t>
  </si>
  <si>
    <t xml:space="preserve">Home alone wheezing, coughing etc. Not fun. </t>
  </si>
  <si>
    <t>wenpang</t>
  </si>
  <si>
    <t>Boarding time is 15mins late already and no status update  hope the flight will be on time.</t>
  </si>
  <si>
    <t xml:space="preserve">This car has its pump on the drivers side like everyone elses does </t>
  </si>
  <si>
    <t xml:space="preserve">@emmaarrr and knowing me it would </t>
  </si>
  <si>
    <t>FarmerSteveDW</t>
  </si>
  <si>
    <t xml:space="preserve">Feels sick...great start to the day. </t>
  </si>
  <si>
    <t>feralsapient</t>
  </si>
  <si>
    <t>@Nnedi  Ugh. Colds suck. (or maybe I should say they blow.) Feel better soon!</t>
  </si>
  <si>
    <t xml:space="preserve">Damn, now I want to buy some LEGO </t>
  </si>
  <si>
    <t>jonaspixie</t>
  </si>
  <si>
    <t xml:space="preserve">I dont like getting up this early  </t>
  </si>
  <si>
    <t>gerardgotladera</t>
  </si>
  <si>
    <t xml:space="preserve">is sad... </t>
  </si>
  <si>
    <t xml:space="preserve">oh auckland. why are you so cold and miserable </t>
  </si>
  <si>
    <t>@jonasbrothers I can't believe that you guys are not going to do a concert in Bcn..We were waiting for you, all your fans!  We're so sad</t>
  </si>
  <si>
    <t>preshit</t>
  </si>
  <si>
    <t xml:space="preserve">Amazon Kindle Publishing doesn't seem to think that http://smokingapples.com/feed/ is a valid feed URL. </t>
  </si>
  <si>
    <t>elsubliminal</t>
  </si>
  <si>
    <t>#primaverasound Report:Liars Liars and Deerhunter on at the same time  I'll move to Deerhunter soon, but Liars start off well.</t>
  </si>
  <si>
    <t>amandarae4191</t>
  </si>
  <si>
    <t xml:space="preserve">My boyfriend is snoring so loud!!! I can't sleep </t>
  </si>
  <si>
    <t xml:space="preserve">@fanyul I see </t>
  </si>
  <si>
    <t>Dad just made a really embarassing speech at a wedding  (Nonoko)</t>
  </si>
  <si>
    <t xml:space="preserve">dislike changing timings, stretched programs &amp;amp; last minute developments...usually operating on a very tight schedule. </t>
  </si>
  <si>
    <t xml:space="preserve">seriously kids don't leave homework till the last day it's no fun </t>
  </si>
  <si>
    <t xml:space="preserve">Thanks to everyone who offered their moving skills, but we finally finished 15 hours later.  @jeja6 so sore, stretching didn't work </t>
  </si>
  <si>
    <t xml:space="preserve">in bed all cuddled up to her hoodie </t>
  </si>
  <si>
    <t xml:space="preserve">@Kenzielee_  the office on a sunday </t>
  </si>
  <si>
    <t xml:space="preserve">Oh daym, I wanted Shaun Smith to win </t>
  </si>
  <si>
    <t xml:space="preserve">Almost gave Mary a heart attack this morning  </t>
  </si>
  <si>
    <t>@djweetart i have insane back pain for some reason  but sooo worth it!! epic night xD cant wait till defqon- YOU BETTER BE THERE!!</t>
  </si>
  <si>
    <t>kaaat187</t>
  </si>
  <si>
    <t xml:space="preserve">gaaaah im sick!! didn't stick around for lyle's show anymore </t>
  </si>
  <si>
    <t>p_kok</t>
  </si>
  <si>
    <t xml:space="preserve">I'm afraid it will not be Orlando, that does suck now that theyve killed the King </t>
  </si>
  <si>
    <t>katheflath</t>
  </si>
  <si>
    <t xml:space="preserve">Looks like she dug a hole to China </t>
  </si>
  <si>
    <t>TheMichelleJoh</t>
  </si>
  <si>
    <t>hint, hint. my birthdays pretty far away  but I make dinners and lunches, no occasion necessary!</t>
  </si>
  <si>
    <t xml:space="preserve">@kevinayP Well...it kinda works. But there's the spam problem. </t>
  </si>
  <si>
    <t>emerge</t>
  </si>
  <si>
    <t xml:space="preserve">Got the shop's air con on at 17degrees and i'm still dying of the heat </t>
  </si>
  <si>
    <t xml:space="preserve">My cellphone is broken-which sucks </t>
  </si>
  <si>
    <t xml:space="preserve">I wish I bought the London Overground mug when it was available! </t>
  </si>
  <si>
    <t>Tito_EOD</t>
  </si>
  <si>
    <t xml:space="preserve">I'm worried that my Xbox Elite passed on to Xbox heaven </t>
  </si>
  <si>
    <t xml:space="preserve">I have stomach pain	</t>
  </si>
  <si>
    <t>iwinatawesome</t>
  </si>
  <si>
    <t xml:space="preserve">finds following a few of her favorite commedians a little depressing. Especially when they rub in the fact that they have money now. </t>
  </si>
  <si>
    <t>_jessicalouise</t>
  </si>
  <si>
    <t xml:space="preserve">At work, inside, missing the lovely weather yet again </t>
  </si>
  <si>
    <t xml:space="preserve">today has been a shit filled day. i need to give sophie a hug </t>
  </si>
  <si>
    <t>YauMannn</t>
  </si>
  <si>
    <t>why doesn't anyone come out in this weather  !!!!</t>
  </si>
  <si>
    <t xml:space="preserve">eating pizza + potato wedges! mm yum -also my @twikini beta period ran out 2day so ive no twttr on the go </t>
  </si>
  <si>
    <t>Taybay2</t>
  </si>
  <si>
    <t xml:space="preserve">So sore from prom, my knees are so swollen </t>
  </si>
  <si>
    <t>catmet</t>
  </si>
  <si>
    <t xml:space="preserve">Revising for Maths... I have the exam tomorrow... </t>
  </si>
  <si>
    <t xml:space="preserve">how i wish tmr's the start of my term break!! </t>
  </si>
  <si>
    <t xml:space="preserve">is hungry but all we have are pop tarts. </t>
  </si>
  <si>
    <t>Gareth_Mc</t>
  </si>
  <si>
    <t xml:space="preserve">In work on a day like today, I bet next weekend it will be raining </t>
  </si>
  <si>
    <t>xcheckminus</t>
  </si>
  <si>
    <t>help, thinking what domain to buy for a new blog  http://plurk.com/p/xec6h</t>
  </si>
  <si>
    <t>lindsey_mills</t>
  </si>
  <si>
    <t xml:space="preserve">So at the airport way early. Didn't know when we could get off the ship so booked our flight for the afternoon. long day. </t>
  </si>
  <si>
    <t>kimashton</t>
  </si>
  <si>
    <t xml:space="preserve">@shickfan It's sunday which means I have to go to work tomorrow. </t>
  </si>
  <si>
    <t xml:space="preserve">@Ainse About ten minutes ago.  </t>
  </si>
  <si>
    <t>@BamaBlockhead I saw the shower comment and by the time I saw it u were gone. Poor u.  Gma is a pistol, huh?</t>
  </si>
  <si>
    <t>@jonasbrothers I can't believe that you guys r not going to do a concert in Bcn..We were waiting for you, all your fans  We're so sad :/</t>
  </si>
  <si>
    <t>medusashead</t>
  </si>
  <si>
    <t xml:space="preserve">i wish i had a mary poppins bag </t>
  </si>
  <si>
    <t>the_sikness</t>
  </si>
  <si>
    <t xml:space="preserve">Wanted to get something productive done tonight, but have been too buggered from the weekend </t>
  </si>
  <si>
    <t>Sheeeeena</t>
  </si>
  <si>
    <t xml:space="preserve">@ttintin aww sorry bout that! Now I feel bad. </t>
  </si>
  <si>
    <t>HOGSTA</t>
  </si>
  <si>
    <t>wishes he could change his twitter background  but how?!</t>
  </si>
  <si>
    <t>WaspsAndCakes</t>
  </si>
  <si>
    <t xml:space="preserve">It's so gay...I have to revise...but I want to be outside...not revising... </t>
  </si>
  <si>
    <t>emilysiddique</t>
  </si>
  <si>
    <t>working   but happy that McCafe has come to Po-town at last!</t>
  </si>
  <si>
    <t>MissCara85</t>
  </si>
  <si>
    <t xml:space="preserve">Thanking the Lord for waking me up but not wanting to be bothered I think the phone will be on off mode today </t>
  </si>
  <si>
    <t>mimipie</t>
  </si>
  <si>
    <t xml:space="preserve">is up finally waiting for Paul to come collect my unwanteds. My face is super round today! </t>
  </si>
  <si>
    <t>katiefryhester</t>
  </si>
  <si>
    <t xml:space="preserve">Trying to pick out green baby bottles... too bad Born Free doesn't have a milk pump adapter for its GLASS bottles.... </t>
  </si>
  <si>
    <t xml:space="preserve">@keeto My app's using OAuth and my user's posts are ALSO showing &amp;quot;via web&amp;quot;, too. </t>
  </si>
  <si>
    <t>jaxtastic</t>
  </si>
  <si>
    <t xml:space="preserve">Should not drink on a sore throat </t>
  </si>
  <si>
    <t>dementiaheart</t>
  </si>
  <si>
    <t xml:space="preserve">is forced to study maths </t>
  </si>
  <si>
    <t>benwerd</t>
  </si>
  <si>
    <t xml:space="preserve">My friend @sarahdal has taken to posting a bird fact every day. A duck's quack does echo; byebye potential military stealth duck army. </t>
  </si>
  <si>
    <t xml:space="preserve">@tracy_loo_who doubtful since it's only 30 min not an hour </t>
  </si>
  <si>
    <t>@maddysen ahhhhhhhhhhhhh maddy  u poor thing  hope u get better soon! holly xx</t>
  </si>
  <si>
    <t xml:space="preserve"> i want more chips, they dont last very long.</t>
  </si>
  <si>
    <t>noacat7</t>
  </si>
  <si>
    <t xml:space="preserve">too upset to work </t>
  </si>
  <si>
    <t xml:space="preserve">@jtr226 hahahaha yeah but still this day and age wit technology we shouldnt have to deal with it!!! </t>
  </si>
  <si>
    <t xml:space="preserve">@gulpanag sundays without the business calls is always fun... but sadly we get only few sundays like that </t>
  </si>
  <si>
    <t xml:space="preserve">@naiza thx hon;it makes me mad bcoz now they want to give him a chemo he refused a year ago...maybe could have avoided all this suffering </t>
  </si>
  <si>
    <t>KKYAS</t>
  </si>
  <si>
    <t xml:space="preserve">I STILL haven't gotten anything done!  </t>
  </si>
  <si>
    <t xml:space="preserve">@willwont Awwwwwwwwww </t>
  </si>
  <si>
    <t>Alexhobbs_x</t>
  </si>
  <si>
    <t xml:space="preserve">i have a rele big scratch on my arm and it rele hurts and no one cares </t>
  </si>
  <si>
    <t>@GameFocusdotca The podcast feed is broken for me though  iTunes says its invalid.</t>
  </si>
  <si>
    <t>@DJMrE  next time</t>
  </si>
  <si>
    <t xml:space="preserve">@Jenniewrenbird on a sunday? oh dear </t>
  </si>
  <si>
    <t>bitslaw</t>
  </si>
  <si>
    <t>@leighmichele i believe so  maybe another time then?</t>
  </si>
  <si>
    <t>oke deh hari ini adalah hari terakhir gue untuk online  bye Twitteeeeeeeeeeeeer ((</t>
  </si>
  <si>
    <t xml:space="preserve">the most beautiful day that I've seen in months..and yet I'm stuck indoors doing housework  today </t>
  </si>
  <si>
    <t xml:space="preserve">Ill Make Those Skins L8r My Photoshop Keeps Crashing </t>
  </si>
  <si>
    <t>vacant_stare</t>
  </si>
  <si>
    <t>@rosalindphyllis Really sorry to hear about that  Sending you good karma</t>
  </si>
  <si>
    <t>omg doing my health thing! and cant remember a bloody thing  grrrrrrrrr ! help shan???</t>
  </si>
  <si>
    <t xml:space="preserve"> Have sooo much to revbise I don't even get to go church. Boo to exams</t>
  </si>
  <si>
    <t>@sokpoprocks ohh! lol: my mom pretty live, she's only 46, but she is not near me  I can meet her only once in 1-2 years and... thanx!</t>
  </si>
  <si>
    <t>Feel like am getting sick  i need Noni as soon as possible</t>
  </si>
  <si>
    <t>lewamewa</t>
  </si>
  <si>
    <t xml:space="preserve">How does one go about packing up ones life? Moving out of my flat - bye bye Manchester </t>
  </si>
  <si>
    <t xml:space="preserve">I am an awful person to be around this morning. </t>
  </si>
  <si>
    <t>i didn't watch aaron stone yet.  is it good?</t>
  </si>
  <si>
    <t>madison__jade</t>
  </si>
  <si>
    <t xml:space="preserve">driving to jersey ughhh too rainy and cold </t>
  </si>
  <si>
    <t>Sunrise was early. Now it's glaring through my bedroom window &amp;amp; I can't get back to sleep.  Think I have to move to the other room.</t>
  </si>
  <si>
    <t xml:space="preserve">Getting packed for my flight home this morning. I miss seeing all my church peeps today. </t>
  </si>
  <si>
    <t>EricaAKBG</t>
  </si>
  <si>
    <t xml:space="preserve">Poor Breki has a headache </t>
  </si>
  <si>
    <t>Caitlindevi</t>
  </si>
  <si>
    <t xml:space="preserve">@spookyamd There was a whole bunch of talks about the movie and the toy line and stuff and they cancelled animated </t>
  </si>
  <si>
    <t>@Kaylakeane Awh sorry  You going Dun Laoighre today?</t>
  </si>
  <si>
    <t>VAMPIR3QU33N</t>
  </si>
  <si>
    <t xml:space="preserve">so effing sick!!! i have a headcold.. </t>
  </si>
  <si>
    <t>smallstakes</t>
  </si>
  <si>
    <t>@jodesmac that's awful  what did he have?</t>
  </si>
  <si>
    <t>It was like 90 degrees and all i did was run, seriously i got to the end and my hair had gone all curly  i looked a right state but its -</t>
  </si>
  <si>
    <t>cherellels</t>
  </si>
  <si>
    <t>Celebrating my 3 year anniversary, wish he was local  damn military...</t>
  </si>
  <si>
    <t>WSIRK</t>
  </si>
  <si>
    <t xml:space="preserve">@Lexus73 inlaws were to b here last night for Disney trip. Tire fell off dolly pulling van so they were in Indy at 5:00 yesterday eve. </t>
  </si>
  <si>
    <t>Heatherx2</t>
  </si>
  <si>
    <t xml:space="preserve">weekend is almost done and back to work I go tomorrow </t>
  </si>
  <si>
    <t>nickohh</t>
  </si>
  <si>
    <t xml:space="preserve">Susan Boyle did not win </t>
  </si>
  <si>
    <t>hyousetsu</t>
  </si>
  <si>
    <t>No internets  just have to depend on phone for now... Can't help watching my downloads go down the drain...</t>
  </si>
  <si>
    <t xml:space="preserve">@BoSoxCutie19 - G'morning - hope that dog will hunt today, looked good at end of HH. I think they changed front sway bar \ I work til 3pm </t>
  </si>
  <si>
    <t>Kenerz</t>
  </si>
  <si>
    <t xml:space="preserve">HSBC main server is down, customers therefore can't get money out of the ATM or pay for anything by card, as I found out at the checkout! </t>
  </si>
  <si>
    <t>tagiraldo</t>
  </si>
  <si>
    <t xml:space="preserve">@aiden182 i disappoint myself </t>
  </si>
  <si>
    <t>stomp_rasta</t>
  </si>
  <si>
    <t xml:space="preserve">@sophistifunk People say it's a great movie. I'll have to wait until the DVD. </t>
  </si>
  <si>
    <t>I'm still super worried about him.....  I will definitely go to the hospital tomorrow.. I'll just get off work early....</t>
  </si>
  <si>
    <t>jacmmkay</t>
  </si>
  <si>
    <t xml:space="preserve">the surprise stuffy nose and sore throat combo from yesterday didnt go away overnight like i'd wanted </t>
  </si>
  <si>
    <t>@CrypticFragment Aw  *HUGS*</t>
  </si>
  <si>
    <t>safe travels lady !! hope its not too freezing for you.. like .. seriously  @MissPhoenixxx Hope your flight goes well.. love you a ton Xx</t>
  </si>
  <si>
    <t>so i did no homework this weekend, im so fucked  and i have an early tommorow. hello 7:50 class :'(</t>
  </si>
  <si>
    <t xml:space="preserve">@DougWare No F9? Not fun. </t>
  </si>
  <si>
    <t>MissNickiT</t>
  </si>
  <si>
    <t xml:space="preserve">is wondering why the microwave just stopped working...bummer </t>
  </si>
  <si>
    <t>rjstein</t>
  </si>
  <si>
    <t xml:space="preserve">On the ground in Houston on my way to Portland for an MCN board meeting... Woke up at 3:30am for the flight </t>
  </si>
  <si>
    <t xml:space="preserve">got home at 11AM, from a party that started at 9am! partying &amp;amp; drinking for 26h straight. OMG im so tired, and hungover. im getting old </t>
  </si>
  <si>
    <t xml:space="preserve">@nessie_111 are you already playing?  I'll see if I can invite you, not sure I have any invites though </t>
  </si>
  <si>
    <t xml:space="preserve">Brushing my teeth was a challenge. Ouchhh. </t>
  </si>
  <si>
    <t>ZomBieKween</t>
  </si>
  <si>
    <t xml:space="preserve">I seriously need help im so sorry l'aurance i hope u still luu me </t>
  </si>
  <si>
    <t>_Spurcell_</t>
  </si>
  <si>
    <t xml:space="preserve">my fingers r sore from playin too much guitar </t>
  </si>
  <si>
    <t>MollyWilson25</t>
  </si>
  <si>
    <t>Just had lunch, I now feel ill. Had too much to eat  Stupid ice cream</t>
  </si>
  <si>
    <t xml:space="preserve">Wondering if it's wrong I'm getting a lump in my throat reading @SpringWestEnd 's last tweets? </t>
  </si>
  <si>
    <t>kellywasi</t>
  </si>
  <si>
    <t>@naana61 me too  I will c u to moro!! x</t>
  </si>
  <si>
    <t>themandyhardy</t>
  </si>
  <si>
    <t xml:space="preserve">Sad my Mama is gone home </t>
  </si>
  <si>
    <t xml:space="preserve">my foreheads on fire. </t>
  </si>
  <si>
    <t>barbie11</t>
  </si>
  <si>
    <t xml:space="preserve">I don't feel well..please Jesus help me before I get on the first plane. I don't want to puke in a paper sack </t>
  </si>
  <si>
    <t xml:space="preserve">Just woke up. I REALLY hate waking up early. My body needs to learn that I'm not ready to start my day at 6:30 so let me sleep longer!!! </t>
  </si>
  <si>
    <t xml:space="preserve">@heyyitskate i bet its good, i wanna watch it too but i missed the Asia Premiere </t>
  </si>
  <si>
    <t>ashwinv</t>
  </si>
  <si>
    <t xml:space="preserve">Water problem at apartment in bangalore, eventhough its raining... Now tats wierd </t>
  </si>
  <si>
    <t>InsaneJester17</t>
  </si>
  <si>
    <t xml:space="preserve">I feel like Rock Band loves me. Taking back Sunday added last week, 2 songs from @coheed this week. AWESOME. to bad my drum pedal broke. </t>
  </si>
  <si>
    <t xml:space="preserve">Over 100 malls to spring up in India by end-2010 http://bit.ly/ruVx ï¿½ </t>
  </si>
  <si>
    <t>zacbelcher</t>
  </si>
  <si>
    <t xml:space="preserve">At workkk. Miss you </t>
  </si>
  <si>
    <t xml:space="preserve">@thetricktolife Damn, I won't be able to listen </t>
  </si>
  <si>
    <t>stephr22</t>
  </si>
  <si>
    <t xml:space="preserve">gonna read magazines &amp;amp;&amp;amp; ice my ankle todayy </t>
  </si>
  <si>
    <t>@limburger2001 haha surprisingly not. All mopped up in time but @tdm911 had to unplug everything and dry it all off!  big job!</t>
  </si>
  <si>
    <t>jweaks</t>
  </si>
  <si>
    <t>waiting at the gate at Magic Kingdom, again at front of line! Sam has a fever.   Boo.  http://bit.ly/hvWj8</t>
  </si>
  <si>
    <t xml:space="preserve">im soo insecure right now </t>
  </si>
  <si>
    <t>ErmaLis</t>
  </si>
  <si>
    <t xml:space="preserve">I sure could go for some coffee right now.  But I don't have a coffee maker and I don't want to go to Starbucks for $5 coffee.  Poor me.  </t>
  </si>
  <si>
    <t>ZoeSkindilias</t>
  </si>
  <si>
    <t>omg, today i woke up at 8:00 with a headache, freezing, and screaming children downstairs...i also couldn't fall back asleep  so mad</t>
  </si>
  <si>
    <t>Online Survey's Pay Apparently Just Got To Find Out Which Ones Arn't Scams  Hmmmm....</t>
  </si>
  <si>
    <t>OneBigSugarRush</t>
  </si>
  <si>
    <t xml:space="preserve">CRS, why are you still not working? </t>
  </si>
  <si>
    <t>kayewatson</t>
  </si>
  <si>
    <t xml:space="preserve">I have a stomacache </t>
  </si>
  <si>
    <t xml:space="preserve">OMG! What an awful dream. </t>
  </si>
  <si>
    <t>kjosef08</t>
  </si>
  <si>
    <t xml:space="preserve">my tooth aches </t>
  </si>
  <si>
    <t>After 7 yrs, Rossi hasn't won the Italian motogp...  at least he has got a podium finish!</t>
  </si>
  <si>
    <t xml:space="preserve">Hello to all my Aussie viewers... it's a pretty physical game but u guys r lucky as u be the first to see GOD in action...not us </t>
  </si>
  <si>
    <t>LizLizWard</t>
  </si>
  <si>
    <t xml:space="preserve">oh pffft. I hate revision! </t>
  </si>
  <si>
    <t>pinklea9</t>
  </si>
  <si>
    <t>@#susanboyle  i was hoping that she would won :|</t>
  </si>
  <si>
    <t>daniel_smith_</t>
  </si>
  <si>
    <t>@cathyuk - i just saw   have to go now but will try again when I get back...in meantime-</t>
  </si>
  <si>
    <t>michelleeed</t>
  </si>
  <si>
    <t>Gonnnnaa study all day  hopefully with @CECEmckayCOLE for some of the time!</t>
  </si>
  <si>
    <t>ILoveeYhuu</t>
  </si>
  <si>
    <t xml:space="preserve">Why Cant I FInd Ani A Me Frends Twitters.? Nah Fair. </t>
  </si>
  <si>
    <t>LiluYvett</t>
  </si>
  <si>
    <t xml:space="preserve">How can I talk with Demi? </t>
  </si>
  <si>
    <t xml:space="preserve">@MeganEdwards92  MATE I HAVE ONE but i cant eat it... bloody braces </t>
  </si>
  <si>
    <t>@ShawnaBeex3 haha you did?! that's cool! i didn't hear it though  my thing was freezing randomly sometimes.</t>
  </si>
  <si>
    <t>TaynaBernardes</t>
  </si>
  <si>
    <t xml:space="preserve">I go to the concert of McFly, but my mom didn't leave! </t>
  </si>
  <si>
    <t>LaurenWaggoner</t>
  </si>
  <si>
    <t xml:space="preserve">One beginning is another beginning's end...my last day at Parkway Baptist </t>
  </si>
  <si>
    <t xml:space="preserve">So I am still tired as all hell from last night. But I'll just have to survive. Working 10-close Sunday. Lots of tasking to get done too. </t>
  </si>
  <si>
    <t>madison_grace</t>
  </si>
  <si>
    <t xml:space="preserve">@elizabeth_rose i know i'm reading it now! but mum might take the computer away </t>
  </si>
  <si>
    <t>@cyberchick09 haha I'm good...I'm washing clothes  lol</t>
  </si>
  <si>
    <t xml:space="preserve">Just waking up! I wonder what my puppies are doing? My throat hurts </t>
  </si>
  <si>
    <t xml:space="preserve">Exams in the morning and I haven't studied </t>
  </si>
  <si>
    <t xml:space="preserve">@AliceAguera yep... i got excited cause @Pink will be on, but not in the studio...  </t>
  </si>
  <si>
    <t>Bugboi</t>
  </si>
  <si>
    <t xml:space="preserve">My video card has died a hard death, causing a shutdown that corrupted my Windows install on that box.  </t>
  </si>
  <si>
    <t xml:space="preserve">@thixotropic But I want true cake. </t>
  </si>
  <si>
    <t>suden</t>
  </si>
  <si>
    <t xml:space="preserve">@patsymoore I was probably eating a lean cuisine!  </t>
  </si>
  <si>
    <t>anishatiwary</t>
  </si>
  <si>
    <t xml:space="preserve">Phew ...i love Sundays !...................Law firms have crazy timings, no social life at all </t>
  </si>
  <si>
    <t xml:space="preserve">damnit no podium for Capirossi. shitcondamnit!!! He deserves it so much. Going balls out on the underdog bike. </t>
  </si>
  <si>
    <t>erwannn</t>
  </si>
  <si>
    <t xml:space="preserve">wish i had tomorrow off... cos i thought all weekend i did.. until i checked the roster again.. and it confirmed that i didnt. </t>
  </si>
  <si>
    <t>Ecnstar</t>
  </si>
  <si>
    <t>omg cant get over the georgeous weather! School tomorrow   I really cant be bothered...-sigh-</t>
  </si>
  <si>
    <t xml:space="preserve">I'm going for a nap. feeeeeel so sleepy and illl. </t>
  </si>
  <si>
    <t>Went to bed at 2:30 up @ 5 and on my way to work   what could be worth no sleep? @yourboykj @the roxy...AMAZING!!</t>
  </si>
  <si>
    <t>After 7 yrs, Rossi has let the Italian motogp to someone else...  at least he has got a podium finish!</t>
  </si>
  <si>
    <t xml:space="preserve">Now I have done my revision, time to tidy my room </t>
  </si>
  <si>
    <t>I'm sad now..  I've lost something that perhaps I will never have again.. What a jerk I am.</t>
  </si>
  <si>
    <t>JVan15</t>
  </si>
  <si>
    <t xml:space="preserve">I'm STOKED for E3! Disappointed in the new psp go though... no dual sticks is a poor choice </t>
  </si>
  <si>
    <t>Jellybabs</t>
  </si>
  <si>
    <t xml:space="preserve">hungover after a shit night out .... hate it !!! </t>
  </si>
  <si>
    <t>Rand_Raspberry</t>
  </si>
  <si>
    <t>am sick so is raych, its a hard knock life  lol</t>
  </si>
  <si>
    <t xml:space="preserve">I really want to see my section. NOW. Lol. I hope that thing they said about the sections isn't true... </t>
  </si>
  <si>
    <t xml:space="preserve">just had lunch in the sun. now for maths revision </t>
  </si>
  <si>
    <t xml:space="preserve">Just spilled my m&amp;amp;m's everywhere </t>
  </si>
  <si>
    <t>Ali_Star</t>
  </si>
  <si>
    <t xml:space="preserve">@nikkiwoods Absolutely - it's particularly noticeable in London b'coz we very rarely get nice weather so most of the time people are glum </t>
  </si>
  <si>
    <t>junkmailtome</t>
  </si>
  <si>
    <t xml:space="preserve">So am I </t>
  </si>
  <si>
    <t xml:space="preserve">@CharlesParry I think one of the Porn stars deleted me, harshness </t>
  </si>
  <si>
    <t xml:space="preserve">Just seen early teaser trailer for Toy Story 3  eeeeeee! Psyched! ....even if it isnt out for over a year </t>
  </si>
  <si>
    <t xml:space="preserve">@tnbasement Neither. Kind of...vegetably and...boring. I don't have any ingredients at home to make sauce! </t>
  </si>
  <si>
    <t xml:space="preserve">I Need Time......Alone </t>
  </si>
  <si>
    <t>luuluufoster</t>
  </si>
  <si>
    <t xml:space="preserve">*whispers* there is a fly in the room and it might attack me :S i dont wanna be attacked by a fly </t>
  </si>
  <si>
    <t>painted_duchess</t>
  </si>
  <si>
    <t xml:space="preserve">Gahhhhh... Slumped across the couch, watching Home Improvement... It's so tired in here. </t>
  </si>
  <si>
    <t>@jodipop Haha. Should I listen.. or have it be a surprise at the concert?!! You got my hopes up for 3OH!3  haaha.</t>
  </si>
  <si>
    <t>@andygriffwozere i have a maths exam tomorrow  i'm staying inside anyway it's too warm!!</t>
  </si>
  <si>
    <t xml:space="preserve">*NOTE liz and I are part of guys night... the guys should not bring their gf's tho.. they just bring the mood down </t>
  </si>
  <si>
    <t xml:space="preserve">work sucks. on the real. </t>
  </si>
  <si>
    <t xml:space="preserve">ugh. woke up w/ lovely headache this morning </t>
  </si>
  <si>
    <t xml:space="preserve">Isn't it enough I walked the two miles into town? Why do I have to walk another half a mile around stupid people? </t>
  </si>
  <si>
    <t xml:space="preserve">On the way back to Jakarta </t>
  </si>
  <si>
    <t>RevolutionBreez</t>
  </si>
  <si>
    <t xml:space="preserve">is sooo sick and tired of bein hurt by guys all the time.... </t>
  </si>
  <si>
    <t>rafisaid</t>
  </si>
  <si>
    <t>@tommcfly own Tom i wish i could meet you  you were amazing yesterday!</t>
  </si>
  <si>
    <t xml:space="preserve">oh screw this. im wayyyy to moody in the last 3 days </t>
  </si>
  <si>
    <t>Bad idea..eating MRE chili in the morning  it's not agreeing with me</t>
  </si>
  <si>
    <t>XlilmissdeppX</t>
  </si>
  <si>
    <t xml:space="preserve">at home alone doing media revision for exam 2morro </t>
  </si>
  <si>
    <t>iwouldbecallie</t>
  </si>
  <si>
    <t xml:space="preserve">@imightbedanni hi tweeter friend. I'm sorry we did not have the pleasure of hanging out  soon enough we'll b free...then SONSHINE!!!! </t>
  </si>
  <si>
    <t xml:space="preserve">Not having fun at work!! It's such a nice day and I'm stuck indoors </t>
  </si>
  <si>
    <t xml:space="preserve">Hate da English department of my Uni,,makes me waiting all day </t>
  </si>
  <si>
    <t>erinnnraeee</t>
  </si>
  <si>
    <t xml:space="preserve">Another asthma attack </t>
  </si>
  <si>
    <t>edwardcho</t>
  </si>
  <si>
    <t xml:space="preserve">Ack! @carlilah be more careful! </t>
  </si>
  <si>
    <t xml:space="preserve">@jimmysmithtrain wats d time der?? its morning?? lol its gonna be 6:30 pm here.. sundayz gonna b over </t>
  </si>
  <si>
    <t xml:space="preserve">@sabrinagabriela I have 2 go there, cos I have to renew my green card lol.  Btw pray for meee ninaaa </t>
  </si>
  <si>
    <t>AyuMaulida</t>
  </si>
  <si>
    <t xml:space="preserve">oh pedrosa..what happend? I've been waiting for two weeks for this race.. </t>
  </si>
  <si>
    <t>3sixty5days</t>
  </si>
  <si>
    <t>@jigitz my house is about an hour away  i could meet at about twenty past three? :]</t>
  </si>
  <si>
    <t xml:space="preserve">-- Arrrgh why'd I say I was going into work tomorrow? I'm frigging knackered </t>
  </si>
  <si>
    <t>I've a cold. I'm dying...  Good wishes are welcome!</t>
  </si>
  <si>
    <t xml:space="preserve">Sunday should be the day of rest, but noooo, instead I'm studying </t>
  </si>
  <si>
    <t>raencloud</t>
  </si>
  <si>
    <t xml:space="preserve">I miss my mom and sisters already. </t>
  </si>
  <si>
    <t xml:space="preserve">@paulabdulfan lol... I don't write saula stories. I just read them... I don't have time to write, cz of my classes &amp;amp; assignments... </t>
  </si>
  <si>
    <t xml:space="preserve">paypal conversion rate SUCKS! $1 is not Rp 9981.75!! more like Rp 10,200 </t>
  </si>
  <si>
    <t>@LRon_Jaii nothin planned, aint sittin in the sun don't feel like ja  wanna watch a movie jus duno which one. what you doin?</t>
  </si>
  <si>
    <t>smallemma</t>
  </si>
  <si>
    <t xml:space="preserve">argh revision </t>
  </si>
  <si>
    <t>aprilweatherilt</t>
  </si>
  <si>
    <t xml:space="preserve">I shouldn't be up this early! I sleep in on Sundays! </t>
  </si>
  <si>
    <t>clarksback</t>
  </si>
  <si>
    <t xml:space="preserve">Is there more to life than just pain </t>
  </si>
  <si>
    <t xml:space="preserve">#Rugby #Lions Just watched highlights of the Super 14 final, I am worried, very worried. The Bulls looked like men, the Lions like boys </t>
  </si>
  <si>
    <t xml:space="preserve">all fam ave gone to stourport for da day, im lonelyyy </t>
  </si>
  <si>
    <t>KBHgal</t>
  </si>
  <si>
    <t>@EMH0130 Quick trip 2 ur town to see a friend from MD. Didn't call b/c the sched was so tight.  Have you eaten at The Chicago Diner? Yum!</t>
  </si>
  <si>
    <t>@ryanwaynefarro jah kita slisiban doang  kalo ak ktmu llyod ak njerit yakin, eh td link ap sih? ak pk hp, gbs youtube-an</t>
  </si>
  <si>
    <t>Pishy__x</t>
  </si>
  <si>
    <t xml:space="preserve">someone come to the presets with me. . .so far im all alone </t>
  </si>
  <si>
    <t>Its 0551. Bagel shop #1 opens at 0800.  I hope #2 is open or there be a very unhappy Mark...</t>
  </si>
  <si>
    <t xml:space="preserve">@xSkylines I thought you were a vegetarian? Or am I two years behind? o__0 And they are tasty, indeed. It's not our faults at all. </t>
  </si>
  <si>
    <t>sirjamespaul</t>
  </si>
  <si>
    <t xml:space="preserve">@tommcfly you shouldnt leave rio today </t>
  </si>
  <si>
    <t>karter4</t>
  </si>
  <si>
    <t xml:space="preserve">Good morning twitterers. I was offline yesterday but, I lost 27 followers and stopped following 27 ppl. Hmm wasn't me. Something happen? </t>
  </si>
  <si>
    <t xml:space="preserve">@dingbatrk okay I'm changing. I'm gonna wear all black ya3ny I'm mourning. </t>
  </si>
  <si>
    <t>Kati_23</t>
  </si>
  <si>
    <t xml:space="preserve">Damn! Headache... </t>
  </si>
  <si>
    <t xml:space="preserve">@JonathanRKnight If I knew who you were talking about then I'd go beat them up for you! </t>
  </si>
  <si>
    <t xml:space="preserve">Optus Wireless is slow tonight. Not very fast </t>
  </si>
  <si>
    <t>hmm what to do   im randomly, really bored...</t>
  </si>
  <si>
    <t>zdayao</t>
  </si>
  <si>
    <t xml:space="preserve">No Saturday classes please </t>
  </si>
  <si>
    <t>tnbasement</t>
  </si>
  <si>
    <t>@traceylien That's a shame.  Yeah I love my pasta, so I'm pretty finicky with it. The easiest and most delicious pasta to make though is..</t>
  </si>
  <si>
    <t>keshav</t>
  </si>
  <si>
    <t xml:space="preserve">@sumitmenon Err...I think we need atleast $560.0K in our Swiss account and it's from THERE that we can transfer to Another account. FAIL </t>
  </si>
  <si>
    <t xml:space="preserve">I hope Dani will be ok </t>
  </si>
  <si>
    <t>@dottyfantasy haha  i feel so bad that i missed this videochat  well, ok we can do that but which shirt i have to put on ? xD all ?!</t>
  </si>
  <si>
    <t>nicoledufner</t>
  </si>
  <si>
    <t>about to head to san marcus... mom is driving the bus... i kinda wanted to go to church this morning too..  ..</t>
  </si>
  <si>
    <t xml:space="preserve">To bed I said ... I hate Monday mornings and that's what I'm facing in a few hours </t>
  </si>
  <si>
    <t>OkamiShiro</t>
  </si>
  <si>
    <t>@Glinner That's a shame  Have been stuck indoors myself up until now... Am now off up to the allotment to commune with nature...</t>
  </si>
  <si>
    <t>erinmcLemore</t>
  </si>
  <si>
    <t xml:space="preserve">I don't wanna work </t>
  </si>
  <si>
    <t>tinysuzy</t>
  </si>
  <si>
    <t xml:space="preserve">just finished colouring my hair i had to way to much grey popping up and i'm not even 30 yet </t>
  </si>
  <si>
    <t>ickyvickyyy</t>
  </si>
  <si>
    <t xml:space="preserve">My tweets keep posting late </t>
  </si>
  <si>
    <t>theelleb</t>
  </si>
  <si>
    <t xml:space="preserve">Ahhhh sinus pressure. I sucks being sick, cause I can't talk or sing... </t>
  </si>
  <si>
    <t>TalalR</t>
  </si>
  <si>
    <t xml:space="preserve">I'm going back to Jubail today.  </t>
  </si>
  <si>
    <t xml:space="preserve">@splatt_twloha whos atl ..u goin to anberlin ? i missed getaway plan </t>
  </si>
  <si>
    <t>Swarn3r</t>
  </si>
  <si>
    <t xml:space="preserve">@avclub your facebook is hiding from me! </t>
  </si>
  <si>
    <t>enriquez_chicka</t>
  </si>
  <si>
    <t>back from spain!  it was so much fun! we went 2 all the hot spots and went shopping in some very cool spots!!!!!!!!</t>
  </si>
  <si>
    <t>bryankannowski</t>
  </si>
  <si>
    <t>this is going to be the longest day ever  and it's my least favorite day of the week. fml.</t>
  </si>
  <si>
    <t>trojanswimmer</t>
  </si>
  <si>
    <t xml:space="preserve">The mac is gone </t>
  </si>
  <si>
    <t>Amber2686</t>
  </si>
  <si>
    <t>tomorrow at this time I'll already be on my way to school!  Why did they have to change the schedule?</t>
  </si>
  <si>
    <t>maripoynter</t>
  </si>
  <si>
    <t xml:space="preserve">@tommcfly tom, the show in brasilia, was amazing, was my birthday, and i love you sow much, why aren't you talking to me ? </t>
  </si>
  <si>
    <t>Violalovemclife</t>
  </si>
  <si>
    <t>@tommcfly &amp;quot;Dougie us still ill so I played bass.&amp;quot; means dougie didn't get on the stage??? om, how bad he is?  hope he recover soon!!!</t>
  </si>
  <si>
    <t xml:space="preserve">just got up and I already need a nap </t>
  </si>
  <si>
    <t>lost 3 followers.  )</t>
  </si>
  <si>
    <t xml:space="preserve">Trying to sleep between night shifts. Last one tonight. Have managed to wake up and now can't get back to sleep </t>
  </si>
  <si>
    <t>luke_man40</t>
  </si>
  <si>
    <t xml:space="preserve">#Revision </t>
  </si>
  <si>
    <t>@skybluedesigns2 Ah man, do I miss Trader Joes  I loved so many products from there, we have nothing like it.</t>
  </si>
  <si>
    <t>@Rosie61 I'm at Marwell zoo with Tracey! Don't want to go back home today  Enjoy shopping!</t>
  </si>
  <si>
    <t xml:space="preserve">It`s so sayang that Susan Boyle lost. </t>
  </si>
  <si>
    <t>Ollien33</t>
  </si>
  <si>
    <t>is going to have wet dreams about @carousella, because that seems to be his only way to see her these days  (and I need to blow a load)</t>
  </si>
  <si>
    <t xml:space="preserve">@skankyfish NO. A no-show???  </t>
  </si>
  <si>
    <t xml:space="preserve">i do NOT want to go back and work now </t>
  </si>
  <si>
    <t>hclem94</t>
  </si>
  <si>
    <t>Getting ready for church with dad   then eating with grandparents. another sad thing.</t>
  </si>
  <si>
    <t xml:space="preserve">@staceyBEAR yeah I didn't even sleep that well last night and the tablets aren't working </t>
  </si>
  <si>
    <t>duddette28</t>
  </si>
  <si>
    <t xml:space="preserve">Is so bored. Didnt get to go school shopping. </t>
  </si>
  <si>
    <t>last day of the weekend  2moro I hav 2 go 2 work an skool :'(</t>
  </si>
  <si>
    <t xml:space="preserve">think i will have to get some heat on my shoulder coz its cold and sore </t>
  </si>
  <si>
    <t xml:space="preserve">@Sceritz The earlier u go, the earlier u get out...thas how I used to look at it when I WAS goin on a regular.  I shoulda gone today </t>
  </si>
  <si>
    <t>Where did the sunshine go?  Boo.</t>
  </si>
  <si>
    <t>JadeMayLi</t>
  </si>
  <si>
    <t xml:space="preserve">Is considering getting in the paddling pool but the sun keeps going in and out </t>
  </si>
  <si>
    <t>harlemhoney145</t>
  </si>
  <si>
    <t xml:space="preserve">so up set that I just broke a nail.. UgH!!!! </t>
  </si>
  <si>
    <t>Neo44</t>
  </si>
  <si>
    <t xml:space="preserve">@johnnyjjohnson In the middle of Season 9... So I still have some episodes to go till I get there. I hear it's not that good anymore... </t>
  </si>
  <si>
    <t>joshviveros</t>
  </si>
  <si>
    <t>forgot about my tea therefore over-steeped my tea  .. now off to @btmcallen last Sundays on keys. it's been a good month.</t>
  </si>
  <si>
    <t>lowcel</t>
  </si>
  <si>
    <t xml:space="preserve">@Geanieinpink actually it was one of the frames I sold.  </t>
  </si>
  <si>
    <t>and i keep screaming every time a fly comes near me  bad times</t>
  </si>
  <si>
    <t>beautycraze29</t>
  </si>
  <si>
    <t xml:space="preserve">Wish I was Going to the MTV MOVIE AWARDS tonight! </t>
  </si>
  <si>
    <t xml:space="preserve">@lydkwan house chores. </t>
  </si>
  <si>
    <t>LogicallyLocked</t>
  </si>
  <si>
    <t xml:space="preserve">BUSY BUSY week next week! So, I have to establish an early bed time. </t>
  </si>
  <si>
    <t>@PassThePurple  u wanna tell me about it? =] -bats eye lashes- im a very good listener!</t>
  </si>
  <si>
    <t>AHHHh  where is the love? wtf? on about 3 channels at once aswell?</t>
  </si>
  <si>
    <t xml:space="preserve">Bored @ Work... What a long day </t>
  </si>
  <si>
    <t xml:space="preserve">eat some 'sate ayam'. Ohh come on,it doesn't work to be thin </t>
  </si>
  <si>
    <t>evangineer</t>
  </si>
  <si>
    <t xml:space="preserve">Hmm, summer really is here.  My hayfever is kicking in!  </t>
  </si>
  <si>
    <t>ErinCotham</t>
  </si>
  <si>
    <t xml:space="preserve">I need coffee! I don't really want to go to brunch today.. </t>
  </si>
  <si>
    <t>mnafile</t>
  </si>
  <si>
    <t xml:space="preserve">ok too melty to remember my telegraph blog address </t>
  </si>
  <si>
    <t xml:space="preserve">@LibbyMcfly 4 weeks ago today! </t>
  </si>
  <si>
    <t>@connoraa leave it alone  come hear and you can be slow too lol.</t>
  </si>
  <si>
    <t>ilikenicknacks</t>
  </si>
  <si>
    <t xml:space="preserve">damn i got a maths exam tomorrow and i can c my mates having a water fight outside </t>
  </si>
  <si>
    <t>vraa</t>
  </si>
  <si>
    <t xml:space="preserve">looks like my site is again down! sigh. </t>
  </si>
  <si>
    <t>joshuaachandler</t>
  </si>
  <si>
    <t xml:space="preserve">i woke up with koi in my head. aw. </t>
  </si>
  <si>
    <t>samanthayo</t>
  </si>
  <si>
    <t xml:space="preserve">woke up tooo early. </t>
  </si>
  <si>
    <t>RacheeRoo</t>
  </si>
  <si>
    <t>@XlilmissdeppX awww I know the feeling!! Revising for human bio and health and social  Good luck with it, you'll do awesome ;D</t>
  </si>
  <si>
    <t>DailyDestin</t>
  </si>
  <si>
    <t>So, too much sun yesterday isn't fun   BUT were headed out to E3 soon!!!</t>
  </si>
  <si>
    <t>morganjay</t>
  </si>
  <si>
    <t>theres this really annoying bird pecking at the side of my house right outside my room! it woke me up  and its a bit too early for me....</t>
  </si>
  <si>
    <t xml:space="preserve">@Naina i created a site for my sis. complete with domain name, blog, everything. just one post since 5 months </t>
  </si>
  <si>
    <t>@JadeLittish oh missed it  what was it?</t>
  </si>
  <si>
    <t>Faola</t>
  </si>
  <si>
    <t xml:space="preserve">Still tired from a great partynight... Doing stuff for university </t>
  </si>
  <si>
    <t xml:space="preserve">@iPhoneDocked Started seeing that a couple days ago. Seems like Apple is cutting down on OTA and cracking down on multiple downloads </t>
  </si>
  <si>
    <t>quinnytastic</t>
  </si>
  <si>
    <t xml:space="preserve">I have to wear my glasses today. </t>
  </si>
  <si>
    <t>bigbossmehn</t>
  </si>
  <si>
    <t xml:space="preserve">Unsportsmanlike consduct was shown by Lebron James. </t>
  </si>
  <si>
    <t>OkayTC</t>
  </si>
  <si>
    <t xml:space="preserve">Time for a break. Lunch, a cuppa and catch some rays. My brain's aching from sitting at PC for hours doing Uni work </t>
  </si>
  <si>
    <t>Parkesyy</t>
  </si>
  <si>
    <t xml:space="preserve">Nooo. I left my #codwaw at my friends house. Can't get it back until tomorrow </t>
  </si>
  <si>
    <t xml:space="preserve">@pdurham I'm being lazy too, but gotta study after dinner time, how miserable. </t>
  </si>
  <si>
    <t xml:space="preserve">I don't want to revise! </t>
  </si>
  <si>
    <t xml:space="preserve">@Matthew1820: Omg, tell Jen I'm so sorry about her precious iphone passing away. Maybe we could have a funeral for it. LOL </t>
  </si>
  <si>
    <t>Laura_Jane3129</t>
  </si>
  <si>
    <t xml:space="preserve">A sunny day but stuck in work, sad times </t>
  </si>
  <si>
    <t xml:space="preserve">I want to have a bear </t>
  </si>
  <si>
    <t xml:space="preserve">@DavidArchie: Have a great day, David :x Stay cool and take care :x Love ya :x P.s: Please come to Vietnam  I'm begging you </t>
  </si>
  <si>
    <t xml:space="preserve">I REALLY need to go shopping, but every time I go nothing fits right. </t>
  </si>
  <si>
    <t xml:space="preserve">I really can not stand up straight.My sun poison is real bad.How am I supposed to walk up the stairs at school?Or do gym class?This blows </t>
  </si>
  <si>
    <t xml:space="preserve">i dislike the weatherman. he sucks </t>
  </si>
  <si>
    <t>Luciepooh</t>
  </si>
  <si>
    <t xml:space="preserve">doesnt like her twitter name </t>
  </si>
  <si>
    <t>TheSydneyTarts</t>
  </si>
  <si>
    <t xml:space="preserve">@alexdoak Huh?!? Your Sarpaneva's bust?!? What happened? Love Sarpanevas, bummed to hear someone's is bust </t>
  </si>
  <si>
    <t>accabby</t>
  </si>
  <si>
    <t>@JackoBTC naw  all i could think when i saw your tweet was that akon song xD</t>
  </si>
  <si>
    <t>http://twitpic.com/6bw1t - My best buds in the whole world!! Claudias not there though  she is gone to cuba!! miss her :'(</t>
  </si>
  <si>
    <t>KillerDoggie</t>
  </si>
  <si>
    <t xml:space="preserve">is sick now </t>
  </si>
  <si>
    <t xml:space="preserve">last day in paris, everybody. i can't believe that </t>
  </si>
  <si>
    <t>I have work... LOTS of work... LOTS &amp;amp; LOTS of work...  I don't want to do it, school tomorrow... some save me!!! Please!!!</t>
  </si>
  <si>
    <t>briaquinlan</t>
  </si>
  <si>
    <t>um....still not packed...friends here to move me in 1 hour  uh-oh</t>
  </si>
  <si>
    <t xml:space="preserve">@MorgothsBalrog omggggg. I'm so jealous! Have funnnn! Tell @marcweil I said Hi and why isn't @heytakeiteasy there </t>
  </si>
  <si>
    <t xml:space="preserve">Is sad his girlfriend is moving in four days </t>
  </si>
  <si>
    <t>Jeroen_tje</t>
  </si>
  <si>
    <t xml:space="preserve">To work </t>
  </si>
  <si>
    <t xml:space="preserve">@amarita77 that is good and bad. If you busy then there are a lot of sick and hurt people </t>
  </si>
  <si>
    <t>@KoreanCelt I thought we already were.  I miss you, too. But you are a busy lady.</t>
  </si>
  <si>
    <t xml:space="preserve">Ipod on shuffle and up full blast, lying on a sun lounger and revising History  but i may read breaking dawn again soon </t>
  </si>
  <si>
    <t>CindyJones</t>
  </si>
  <si>
    <t xml:space="preserve">What am I doing up, awake, at this hour? I need to be sleeping IN!!!!!!! </t>
  </si>
  <si>
    <t xml:space="preserve">@Dojie trying to work that one out </t>
  </si>
  <si>
    <t>runtobeborn</t>
  </si>
  <si>
    <t>@jacinj  miss you too. Wish you coulda been here</t>
  </si>
  <si>
    <t>First twit frm perth. It got dark at 5.30pm. It's x yet 9pm but body feels like it 11.30pm  Sleeping with Adam tonight *wink*</t>
  </si>
  <si>
    <t xml:space="preserve">wants to enjoy the sun but is stuck in revising again! </t>
  </si>
  <si>
    <t xml:space="preserve">Had a rough night Emily's asthma was acting up </t>
  </si>
  <si>
    <t>ichaaichoo</t>
  </si>
  <si>
    <t xml:space="preserve">what's wrong with google ? i can't browse it </t>
  </si>
  <si>
    <t xml:space="preserve">@StuffByEd The track is &amp;quot;This Is Fake D.I.Y.&amp;quot; by Bis, who are awesome and came out of Scotland about 10 years ago. And now I feel old </t>
  </si>
  <si>
    <t xml:space="preserve">I really do not like study </t>
  </si>
  <si>
    <t>@RacheeRoo i hope so  stupid exams i hate them good luck with human bio and health and social. human bio exam 2morro isn't it ??</t>
  </si>
  <si>
    <t xml:space="preserve">Now I feel like quiting Youtube n twitter </t>
  </si>
  <si>
    <t>srhbtts</t>
  </si>
  <si>
    <t xml:space="preserve">Gotta go get ready... 10am. It's way too early </t>
  </si>
  <si>
    <t xml:space="preserve">Time to grade again </t>
  </si>
  <si>
    <t xml:space="preserve">@LapinLove404 It doesn't just sound, it actually is atrociously worst. </t>
  </si>
  <si>
    <t xml:space="preserve">@travisjr where got. MBS damn hard okay! I'm not super swahlala anymore </t>
  </si>
  <si>
    <t>i miss my honeeeeeeeeeeeey  i really hope you have a great time @klenchenx3  ! million kisses ?</t>
  </si>
  <si>
    <t>shutupmaddie</t>
  </si>
  <si>
    <t>woke up too early today  beach later</t>
  </si>
  <si>
    <t xml:space="preserve">@xSKYLINES Are you getting an error or anything with your databases at Bubble? </t>
  </si>
  <si>
    <t>misterjoeblack</t>
  </si>
  <si>
    <t xml:space="preserve">@vonbourbon im glad youre feeling clearer! btw, did you get my answer phone message yesterday? had no credit when you text cabaret sos </t>
  </si>
  <si>
    <t>BamTressann</t>
  </si>
  <si>
    <t>@Gracethomo I'm home too now  Spain was really good and dead funny! If I go again I will try go on some rides hahaa!</t>
  </si>
  <si>
    <t>Home from prom meetings..have to go in all week  boo.</t>
  </si>
  <si>
    <t xml:space="preserve">@yippyfish congratulations for tweeting hahaha and boo for short summers. </t>
  </si>
  <si>
    <t>ayeghie</t>
  </si>
  <si>
    <t xml:space="preserve">this day is boring, it's raining outside and i hate rains!! </t>
  </si>
  <si>
    <t>HollyIlling</t>
  </si>
  <si>
    <t>Hello it is very very warm in Preston my hands are sticking to the keyboard  can't move very well!</t>
  </si>
  <si>
    <t>erzibet</t>
  </si>
  <si>
    <t xml:space="preserve">@Grooveecar Oh no! I hope she is alright! What a thing to happen when she must already be feeling so weak! </t>
  </si>
  <si>
    <t xml:space="preserve">@aravindkumar what are you guys doing today then? I thought I missed all the fun </t>
  </si>
  <si>
    <t xml:space="preserve">i put suncream on my chest in the shape of a smiley face, it didn't work </t>
  </si>
  <si>
    <t>sinnybun</t>
  </si>
  <si>
    <t xml:space="preserve">but why does my back hurt like this? </t>
  </si>
  <si>
    <t>wesredman</t>
  </si>
  <si>
    <t xml:space="preserve">Packing the car to head back home. Sad to say that vacation is almost over. </t>
  </si>
  <si>
    <t>weaponswyred</t>
  </si>
  <si>
    <t xml:space="preserve">@ezabel Hey can you like give me that twitter account? </t>
  </si>
  <si>
    <t xml:space="preserve">off to find food. AND IT'S BOILING... I will cry if it's like this for my exams... I can't concentrate in the hot weather. </t>
  </si>
  <si>
    <t>rubychocolate</t>
  </si>
  <si>
    <t xml:space="preserve">@decidophobic I need to go shopping too. Need shoes and stuff. Not much time to go expo though. </t>
  </si>
  <si>
    <t>a_fuzzyduck</t>
  </si>
  <si>
    <t xml:space="preserve">the revolution is not being televised. instead, there's a repeat of britain's got talent </t>
  </si>
  <si>
    <t>katengirls</t>
  </si>
  <si>
    <t xml:space="preserve">I got too much sun and now I feel sick. Bleh. </t>
  </si>
  <si>
    <t xml:space="preserve">@nelsonmaud I wished I could have joined the fun a little more, but I was busy last night with work! </t>
  </si>
  <si>
    <t>somerie</t>
  </si>
  <si>
    <t>B just left for Las Vegas  - thinking of things to do while he's away.</t>
  </si>
  <si>
    <t xml:space="preserve">Nice nd sunny 2day but reli borin sadly in all day just listenin 2 avril wanna go out lol </t>
  </si>
  <si>
    <t>felissajwl</t>
  </si>
  <si>
    <t xml:space="preserve">well, that's how it rolls you bitch. Stop bullying me </t>
  </si>
  <si>
    <t>@matttposer im settling for a cup of tea and chicken noodles  lol</t>
  </si>
  <si>
    <t xml:space="preserve">On my way to get lunch. I miss my brother </t>
  </si>
  <si>
    <t xml:space="preserve">Accounts Revision .... done 3 hours so far ...... my fear is that it's not enough. </t>
  </si>
  <si>
    <t>iamchinky13</t>
  </si>
  <si>
    <t xml:space="preserve">I'm making coffee. Hah! My lungs hurt. </t>
  </si>
  <si>
    <t xml:space="preserve">Sun burnt already </t>
  </si>
  <si>
    <t>B26Marauder</t>
  </si>
  <si>
    <t xml:space="preserve">have troubles with win7 beta on my sun v.box </t>
  </si>
  <si>
    <t>iGomi</t>
  </si>
  <si>
    <t xml:space="preserve">Finding the right long sleeved shirt that fits well without looking like a suman or a hanger is a difficult quest </t>
  </si>
  <si>
    <t>Jillfoster</t>
  </si>
  <si>
    <t>@chiefhotmomma retired @ 55 story looks good but link is broken  thx 4 super post; I bolded some of your phrases as subheads-looks great</t>
  </si>
  <si>
    <t>Sky_Bluez</t>
  </si>
  <si>
    <t>@ssbohio Thanks for the well wishes - but they lost in the first round    It was too bad - they had second place record of 10 &amp;amp; 2</t>
  </si>
  <si>
    <t>@BeaWise  Boo. *gives you a bottle of feel-better*</t>
  </si>
  <si>
    <t>@comesaturday we're unlucky!  it's quite sunny here too!</t>
  </si>
  <si>
    <t xml:space="preserve">#ONTD and #ontd_startrek is taking over my life. I don't know if that's a good thing or a bad thing. </t>
  </si>
  <si>
    <t xml:space="preserve">Am ran out of energy...drowsy...and all that shites </t>
  </si>
  <si>
    <t>CurlySueLovesJB</t>
  </si>
  <si>
    <t xml:space="preserve">yesterday, i went to an end of the year beach party and it was amazing!...... now i have sunburn </t>
  </si>
  <si>
    <t xml:space="preserve">@koolkarthik I don't have one </t>
  </si>
  <si>
    <t>uncis_</t>
  </si>
  <si>
    <t xml:space="preserve">learning.... </t>
  </si>
  <si>
    <t>Zemljan</t>
  </si>
  <si>
    <t xml:space="preserve">jel tko za kavu, piwu or smtng? dosadio mi je The Killers weekend na MTV </t>
  </si>
  <si>
    <t>Feelin like shit this morn  and does not want to go to work!!! Blah blah</t>
  </si>
  <si>
    <t>@tommcfly Why is it so hard to get a reply from you?  Please, just give a shoutout for me and/or the Philippines. WE LOVE YOU HERE!</t>
  </si>
  <si>
    <t xml:space="preserve">@staceyBEAR </t>
  </si>
  <si>
    <t>scribesolutions</t>
  </si>
  <si>
    <t>@NanaBevM We were bleaching toys in an office with Kyle from the youth group. Sorry we missed you   Saw Janice and Dan.</t>
  </si>
  <si>
    <t>lushpunk</t>
  </si>
  <si>
    <t>I'm a ninja! A sniffly ninja with a cold  .... so my sneaking is not up to par at the moment.....</t>
  </si>
  <si>
    <t xml:space="preserve">i want more Glee   wtf  no more episodes </t>
  </si>
  <si>
    <t xml:space="preserve">Ugh. I am sick as a dog today. Allergies? Flu? </t>
  </si>
  <si>
    <t>rshake23</t>
  </si>
  <si>
    <t xml:space="preserve">cant belive we have 2 so skl 2moro </t>
  </si>
  <si>
    <t>heidiheartsyou</t>
  </si>
  <si>
    <t xml:space="preserve">Suuuuummer, hurry up! </t>
  </si>
  <si>
    <t>CarpeDiemInVita</t>
  </si>
  <si>
    <t xml:space="preserve"> just finished chatting with my best friend in italy ... i reeeeaaaalllllly miss her!!! </t>
  </si>
  <si>
    <t>yojibee</t>
  </si>
  <si>
    <t>@Al3x4nd3rR Eye not really better  Hope it won't get worse, don't have time to go to the doctor until Wednesday</t>
  </si>
  <si>
    <t>FunnyGirls</t>
  </si>
  <si>
    <t xml:space="preserve">Paris is livid! she has snapped her strap on her new high heels...more expensive </t>
  </si>
  <si>
    <t xml:space="preserve">Its cold freezing cold! And my husband is addicted to World of Warcraft. </t>
  </si>
  <si>
    <t>eolhclta</t>
  </si>
  <si>
    <t xml:space="preserve">On my own, moms gone untill tuesday. I have to get up on my own, keep the house clean, and make my own meals. Lifes rough. </t>
  </si>
  <si>
    <t>alowrey</t>
  </si>
  <si>
    <t>Missing another sunday @newspring  praying for God to do incredible things at every service, every campus! GET READY @NEWSPRING!</t>
  </si>
  <si>
    <t xml:space="preserve">I am up and leaving for work in 2 minutes after letting the dog back in from morning rounds! ugh... no sleep </t>
  </si>
  <si>
    <t>@teaganxoxo I no  it looks so good I think I'll cry a few times in it! Does it come out everywhere in nov? Or just aus?</t>
  </si>
  <si>
    <t>chatstation</t>
  </si>
  <si>
    <t>Diversity 1st???  I thought Flawless were better  www.chatstation.co.uk</t>
  </si>
  <si>
    <t xml:space="preserve">@bigrobsforreal yesterday, i went to an end of the year beach party and it was amazing!...... now i have sunburn </t>
  </si>
  <si>
    <t xml:space="preserve">damn black laptop in the sunshine can't touch the keyboard anymore its so hot!! I don't want to back into the dark to use my laptop  </t>
  </si>
  <si>
    <t xml:space="preserve">tired: - / go to the beach or visit Henrik? I have not seen Henrik for a long time </t>
  </si>
  <si>
    <t>@bndesign I don't really know how long I had her  Several years...And now poor Coach has no one to look after her (she has allergies)</t>
  </si>
  <si>
    <t>Jaclyncook</t>
  </si>
  <si>
    <t xml:space="preserve">Trying to wake up </t>
  </si>
  <si>
    <t xml:space="preserve">@que_day26 poor puppy </t>
  </si>
  <si>
    <t xml:space="preserve">wish i was tired...but im not </t>
  </si>
  <si>
    <t xml:space="preserve">everyone is busy today </t>
  </si>
  <si>
    <t>theINTELLECT</t>
  </si>
  <si>
    <t xml:space="preserve">Just dropped Kimmy off at train station &amp;amp; going back to sleep but I'm still sad to see her leave </t>
  </si>
  <si>
    <t xml:space="preserve">@JillianIRL Ohhh babe I was like that last week with the hot and cold. It's painful. </t>
  </si>
  <si>
    <t xml:space="preserve">@BlokesLib Sorry to hear about your mate </t>
  </si>
  <si>
    <t xml:space="preserve">So much to do today and so little time to do it!!! I STILL haven't read my new book &amp;quot;Getting Things Done&amp;quot;...I NEED TOO!! UGH!! </t>
  </si>
  <si>
    <t xml:space="preserve">Can't believe that mandy musgrave is only about 20 mins away from my house at the moment and I can't meet her </t>
  </si>
  <si>
    <t xml:space="preserve">im so gonna miss watching BGT </t>
  </si>
  <si>
    <t>donotrefreeze</t>
  </si>
  <si>
    <t xml:space="preserve">This Rimmel eyeshadow looked a lot better when I swatched it D: seems less pigmented on my eyelids than it did on the back of my hand </t>
  </si>
  <si>
    <t xml:space="preserve">I hate summer. I'm sneezing on plant cum </t>
  </si>
  <si>
    <t xml:space="preserve">@cyndigregorio I can't believe she lost either..I was so hoping she'd win </t>
  </si>
  <si>
    <t xml:space="preserve">@gabysslave I miss Barry Scott and he's not even a real person </t>
  </si>
  <si>
    <t xml:space="preserve">@Jennymac22 I was gonna go protected, but like the idea of peeps seeing my tweets? May have to resort to that though soon....  </t>
  </si>
  <si>
    <t>taloulas</t>
  </si>
  <si>
    <t xml:space="preserve">2 exams done ...still 3 to go tho </t>
  </si>
  <si>
    <t>SHRIMPTONCOUTUR</t>
  </si>
  <si>
    <t xml:space="preserve">http://twitpic.com/6bw8a - see the poor hem on this one? I have to try to re-attach it </t>
  </si>
  <si>
    <t>Audio: Missing Heart - Aï¿½ST1 I miss watching Boys Over Flowers.  http://tumblr.com/xka1wwl7n</t>
  </si>
  <si>
    <t xml:space="preserve">@rjakesdub I really hope, me, the wall and the Philips flat screen TV will survive this adventure! Yes, I'm a real handy man! wuhahaha... </t>
  </si>
  <si>
    <t>the cable's busted, can't watch anything  sigh... snorefest.</t>
  </si>
  <si>
    <t xml:space="preserve">Kinda glad I didn't go out today, this coursework won't do itself </t>
  </si>
  <si>
    <t xml:space="preserve">@architeuth1s I'm so upset </t>
  </si>
  <si>
    <t>hannahcoxon</t>
  </si>
  <si>
    <t xml:space="preserve">Revision on a day like this... I'm crayzeee </t>
  </si>
  <si>
    <t>chicken4chris</t>
  </si>
  <si>
    <t xml:space="preserve">@j4zzie do you want froot floops because if you do come down right now to come to think of it im bored </t>
  </si>
  <si>
    <t xml:space="preserve">@OBXwaves19 you didn't invite me? I'm saddened </t>
  </si>
  <si>
    <t xml:space="preserve">And great, now I have lost Marvin my blind cat. Mom didn't look what he was doing this morning and now he is nowhere to be found </t>
  </si>
  <si>
    <t>HopeDavis</t>
  </si>
  <si>
    <t xml:space="preserve">The fever is coming, I was warned about...yee-freakin'-haw! </t>
  </si>
  <si>
    <t>snowslider</t>
  </si>
  <si>
    <t xml:space="preserve">High and cold? More like inside and hot </t>
  </si>
  <si>
    <t>skjelett</t>
  </si>
  <si>
    <t>I have a headache and noone to share the sun with  Cardiologist tmrw - I don't want to go! &amp;gt;.&amp;lt;</t>
  </si>
  <si>
    <t xml:space="preserve">@Riy maybe next here, very limited resources &amp;amp; peeps in tech to help out </t>
  </si>
  <si>
    <t>lizathewriter</t>
  </si>
  <si>
    <t xml:space="preserve">@fayg29 I know what you mean. It can't be all the games, can it? </t>
  </si>
  <si>
    <t xml:space="preserve">Sunny day again wooo... which is going to be full of revision </t>
  </si>
  <si>
    <t>ghilliegirl815</t>
  </si>
  <si>
    <t xml:space="preserve">Woke up today and realized she's not a pirate anymore </t>
  </si>
  <si>
    <t>#fail at acquiring bagels.  #2 opens at 0700. Damn</t>
  </si>
  <si>
    <t>FeedYourConsole</t>
  </si>
  <si>
    <t xml:space="preserve">wishing I was headed to E3... There is always next year </t>
  </si>
  <si>
    <t>mattsaf</t>
  </si>
  <si>
    <t xml:space="preserve">New avatar. I know I'm following a trendï¿½ </t>
  </si>
  <si>
    <t xml:space="preserve">everytime i try to install the expansion packs for Sims 2, the game crashes!  </t>
  </si>
  <si>
    <t>@kiarapop  well count sheep bitch. haha im waiting to brush my teeth &amp;gt;_&amp;lt;</t>
  </si>
  <si>
    <t xml:space="preserve">Someone give me plans for tonight cuz im not seeing @grizzlyholman </t>
  </si>
  <si>
    <t>happy_sassy</t>
  </si>
  <si>
    <t xml:space="preserve">I finished SJ Full House!! \/ :&amp;quot;&amp;gt; Sad ending. </t>
  </si>
  <si>
    <t>luivolta</t>
  </si>
  <si>
    <t xml:space="preserve">@melissaceratti at home. you see thats what people do when they don't have money.... </t>
  </si>
  <si>
    <t xml:space="preserve">@alexsaywhaaaat you're so lucky you'll get to hang out with brandon and lauren </t>
  </si>
  <si>
    <t>laurapedro</t>
  </si>
  <si>
    <t xml:space="preserve">Up early. Sad about lebron </t>
  </si>
  <si>
    <t xml:space="preserve">@vene2ia Am back for a few days,maybe a week!Have posted some pics of flinders ranges as pretty amazing.Marree itself is not much </t>
  </si>
  <si>
    <t>@KatieHBJones Thorntons!? I feel outdone!  Is he compensating for the man points he lost losing to me at Twister despite #twisterinjuries?</t>
  </si>
  <si>
    <t>peiceluvnval</t>
  </si>
  <si>
    <t xml:space="preserve">Dance recital today. Woot woot!!! gonna miss the seniors </t>
  </si>
  <si>
    <t>greetings4u</t>
  </si>
  <si>
    <t xml:space="preserve">I am coming down with something-woke up exhausted, and have this burning sensation in my throat. </t>
  </si>
  <si>
    <t xml:space="preserve">Crazy weekend is finally over.Time to go on a detox and nurse a raging fever </t>
  </si>
  <si>
    <t>is males online facebook  http://plurk.com/p/xehe3</t>
  </si>
  <si>
    <t>@_juliette lol yeah, sorry  i don't really know how to explain it</t>
  </si>
  <si>
    <t>scruffology</t>
  </si>
  <si>
    <t xml:space="preserve">H8 drinking waking up and not remembering anything, AT ALL. all my texts are erased too haha </t>
  </si>
  <si>
    <t xml:space="preserve">It's far too goddamn warm. </t>
  </si>
  <si>
    <t>had to give up my seat for #momoams  Was really looking forward to this special edition, but other responsibilities simply won't allow it.</t>
  </si>
  <si>
    <t>In the garden doing some maths revision, oh the joys! But I have burnt shoulders, already  Dammit! ..</t>
  </si>
  <si>
    <t>roguebluejay</t>
  </si>
  <si>
    <t>@thatshot I won't  I will be in Australia. However there is a gathering on the 4th of July at midday by the london eye. (im hosting lol)</t>
  </si>
  <si>
    <t>mikedhogue</t>
  </si>
  <si>
    <t xml:space="preserve">I am not feeling well. Ugh </t>
  </si>
  <si>
    <t>@ElectriKateD mine wont either  it makes me sad</t>
  </si>
  <si>
    <t>cbeast81</t>
  </si>
  <si>
    <t xml:space="preserve">@ddlovato Omg changeling IS amazing! Angelina Jolie is such an amazing actress! It's even more sad though bc it's true </t>
  </si>
  <si>
    <t xml:space="preserve">@Frances_Vista Totally. it kills me! my dad's affected by it </t>
  </si>
  <si>
    <t xml:space="preserve">A nice sunny day but too windy to fly </t>
  </si>
  <si>
    <t>bbaskin</t>
  </si>
  <si>
    <t xml:space="preserve">Uninstalled TCGINA from laptop, screwed everything up. Profile is now in Windows folder.  All because I upgraded to TrueCrypt 6 </t>
  </si>
  <si>
    <t>EdBrooks17</t>
  </si>
  <si>
    <t xml:space="preserve">@rowent Mean! I'm stuck inside and my only buddies are the books and notes I'm going through! School sucks </t>
  </si>
  <si>
    <t>ubinam_rosarium</t>
  </si>
  <si>
    <t>Q: by @nprLianeHansen &amp;quot;Favorite childhood candy?  Skybar.  Yours?&amp;quot; &amp;lt;-- My A: Idaho Spud made in Pacific NW, but can't find in Texas.  #fb</t>
  </si>
  <si>
    <t>cchellez</t>
  </si>
  <si>
    <t xml:space="preserve">Hmm. What Heroics do I want to run today? VH... UP... I need so many emblems after buying http://www.wowhead.com/?item=40700 last night </t>
  </si>
  <si>
    <t xml:space="preserve">@c_rmen i'm also sticky but most of the time i was just doing nothing. weather panassss </t>
  </si>
  <si>
    <t>nevereveremma</t>
  </si>
  <si>
    <t xml:space="preserve">@muchloveanna oh man! why doesn't savers exist in sydney! </t>
  </si>
  <si>
    <t>Tammycomptonxo</t>
  </si>
  <si>
    <t>ooh, why do i leave everything to the last minute?! a LOT of coursework due in for tomorrow  - hmph.</t>
  </si>
  <si>
    <t>pandaivanov</t>
  </si>
  <si>
    <t xml:space="preserve">just listen music and feel my headache </t>
  </si>
  <si>
    <t>BridgettFlowers</t>
  </si>
  <si>
    <t xml:space="preserve">Can't sell plasma cuz my veins are too small </t>
  </si>
  <si>
    <t xml:space="preserve">iM Hungry as hell dayuumm </t>
  </si>
  <si>
    <t>jpear77</t>
  </si>
  <si>
    <t>having mentrual cramps  i hate to be a girl....at present.</t>
  </si>
  <si>
    <t xml:space="preserve">ehhh im up im up going home at 11   dont want to go home or go to school tomorrow </t>
  </si>
  <si>
    <t>studying biology is make me so weak  i hate it.</t>
  </si>
  <si>
    <t>Meg_Pie09</t>
  </si>
  <si>
    <t xml:space="preserve">What a cute little southern wedding that was! So happy for David and Rachael! Spending time with the fam today, cuz tomorrow we leave </t>
  </si>
  <si>
    <t>netsirK82</t>
  </si>
  <si>
    <t xml:space="preserve">Is up too early </t>
  </si>
  <si>
    <t>TheWidowPacman</t>
  </si>
  <si>
    <t>I was chuffed that Diversity won BGT last night, but my Dad was gutted about Stavros Flatley.  The little one reminded me of Chunk.</t>
  </si>
  <si>
    <t xml:space="preserve">It's too hot! </t>
  </si>
  <si>
    <t>elceetaylor</t>
  </si>
  <si>
    <t xml:space="preserve">@christyflynn i'm stuck inside doing work </t>
  </si>
  <si>
    <t xml:space="preserve">doo da doo... I have to study!! </t>
  </si>
  <si>
    <t>I can't sleep.  I haven't been sleeping good for 2 weeks now. I hate it</t>
  </si>
  <si>
    <t xml:space="preserve">finals are in two weeks tottaly not ready!! i really miss reading books </t>
  </si>
  <si>
    <t>Phyre25</t>
  </si>
  <si>
    <t xml:space="preserve">Am I the only person freaking out about the shortage of Aquafresh Whitening? Everywhere I go it's out of stock </t>
  </si>
  <si>
    <t xml:space="preserve">seing up with my friends. going home later </t>
  </si>
  <si>
    <t>RobstenRobsten</t>
  </si>
  <si>
    <t>@shedburn I know im going to miss it too  it will be 2am here in London when the awrds begin nd i have an exam so i cant stay up!</t>
  </si>
  <si>
    <t>TheMaskedFerret</t>
  </si>
  <si>
    <t xml:space="preserve">headed out to a water park in Pensacola, FL today. Last day of family vacation for me. </t>
  </si>
  <si>
    <t xml:space="preserve">@trevoryoung I'm just having prob with tweetdeck since 17.28hrs-haven;t been able 2 get any updates-haven;t been home-so no prob til now </t>
  </si>
  <si>
    <t>kattypillar</t>
  </si>
  <si>
    <t>@jesssieec meeee tooo  fakkk chem</t>
  </si>
  <si>
    <t>one week since a saw @jonasbrothers and @ddlovato  i hope they come back!</t>
  </si>
  <si>
    <t>harleygold</t>
  </si>
  <si>
    <t xml:space="preserve">wanted to go to Miracle Ride but no chance. It's such a beautiful day and I can't enjoy it they way I want. </t>
  </si>
  <si>
    <t>ashleygeraldine</t>
  </si>
  <si>
    <t xml:space="preserve">Omg that was only 4 hours ago.. So it was at 5 my friends were scaring the poor employees. Can't sleep too much alcohol </t>
  </si>
  <si>
    <t>CarlaaLOUISE</t>
  </si>
  <si>
    <t>ahh maths test tomoz  then hospo ... need some sleep !</t>
  </si>
  <si>
    <t>jonolock</t>
  </si>
  <si>
    <t xml:space="preserve">Have to keep out the sun now or I'll burn </t>
  </si>
  <si>
    <t>LouisMonaco</t>
  </si>
  <si>
    <t>Where u goin today?  I miss DE  I wanna go back to Berlin and never leave!</t>
  </si>
  <si>
    <t>I have a headache  hmmm</t>
  </si>
  <si>
    <t>belinda_natalie</t>
  </si>
  <si>
    <t xml:space="preserve">@helenismint they have also all just disappeared from my followers - obviously not liking our tweets - oh well </t>
  </si>
  <si>
    <t>@rawkstraxl i have some of those in my folder and i never knew who made em xD i can only draw stick people  xD #andyhurleyday</t>
  </si>
  <si>
    <t xml:space="preserve">I feel really sick </t>
  </si>
  <si>
    <t>chelseadalzell</t>
  </si>
  <si>
    <t>lasst dance show today   then off to waterloooooooooo</t>
  </si>
  <si>
    <t>@lauzmur noooooooo  amazondotcom sucks knob.</t>
  </si>
  <si>
    <t>Just been shopping and got nothing for me  going out for sunday dinner noww</t>
  </si>
  <si>
    <t xml:space="preserve">Ouch! I got sunburn ALL OVER my back! It hurts so bad </t>
  </si>
  <si>
    <t xml:space="preserve">Choles flight leaves in two hours. I have less than an hour to spend with him </t>
  </si>
  <si>
    <t>DuncanMathers</t>
  </si>
  <si>
    <t xml:space="preserve">Not a cloud in the sky, it's hotter than a cheerleader doing the splits here and I'm stuck in the house doing a paper for college </t>
  </si>
  <si>
    <t>jessmonkey11</t>
  </si>
  <si>
    <t xml:space="preserve">nothing like having breakfast in bed for the first time....then waking up.  </t>
  </si>
  <si>
    <t>sector3games</t>
  </si>
  <si>
    <t xml:space="preserve">going to be dreaming AI waypoint based pathfinding algorithms all night... </t>
  </si>
  <si>
    <t>haicreep935</t>
  </si>
  <si>
    <t xml:space="preserve">::sigh:: short staffed for the rest of the week. it's going to be hell. </t>
  </si>
  <si>
    <t>glade interface designer is PRIMITIVE!  its about time that sm1 makes a new one!</t>
  </si>
  <si>
    <t>No one is tweeting much today...suppose they're all at the beach  when I'm stuck inside revising ...bad times</t>
  </si>
  <si>
    <t>penaINC</t>
  </si>
  <si>
    <t xml:space="preserve">i had a horrible nightmare and feel sick to my stomach </t>
  </si>
  <si>
    <t>iamyourending_</t>
  </si>
  <si>
    <t xml:space="preserve">@Katie_2991 Oh gawd yeah! I miss all the shows </t>
  </si>
  <si>
    <t xml:space="preserve">Dreamed of Roi last night. Cried. Didn't seem real he was really gone until this tour </t>
  </si>
  <si>
    <t>sunildrajan</t>
  </si>
  <si>
    <t>Our batsmen smashd the targt with ease. Sad bit: i didnt get to bat  bt we won... Thus :-D</t>
  </si>
  <si>
    <t>joed</t>
  </si>
  <si>
    <t xml:space="preserve">non-stop raining... streets now flooded </t>
  </si>
  <si>
    <t>nikolasmason</t>
  </si>
  <si>
    <t xml:space="preserve">We're not crossing the Ohio river at Point Pleasant </t>
  </si>
  <si>
    <t>TheBluePages</t>
  </si>
  <si>
    <t>I'm sorry i got sick    -Daveee</t>
  </si>
  <si>
    <t xml:space="preserve">i just woke up from my nap. I HAVE HOMEWORK TO DOOOOOOOOOO. eeeeee. </t>
  </si>
  <si>
    <t>riccoles</t>
  </si>
  <si>
    <t xml:space="preserve">@PascaleDeBom NO clouds here , but no pool here </t>
  </si>
  <si>
    <t>ypragita</t>
  </si>
  <si>
    <t xml:space="preserve">just got back from the worshiping team. it's really hard for me to look happy on Church when two people i love passed away </t>
  </si>
  <si>
    <t>ellaprittstick</t>
  </si>
  <si>
    <t xml:space="preserve">@pattinsonrt http://twitpic.com/5i5oo - wow i can see why u love it here ! i wanna go </t>
  </si>
  <si>
    <t>Awesome_Dreamx3</t>
  </si>
  <si>
    <t xml:space="preserve">@FANPiRE__ Honey ? I'm great, you? | Ich glaub gerade bist du nicht on </t>
  </si>
  <si>
    <t>@skybluedesigns2 bummer   My only other thought is Ebay. But I don't know how soon you need them. Good Luck!</t>
  </si>
  <si>
    <t xml:space="preserve">pls set me free from this bad cough </t>
  </si>
  <si>
    <t xml:space="preserve">helping people once again </t>
  </si>
  <si>
    <t>@amyjessicab where are your seats?? i'm quite high up  oh well at least i'm going!!</t>
  </si>
  <si>
    <t>EmelyJv</t>
  </si>
  <si>
    <t>i like the hills, so mad that lauren stops...  I &amp;lt;'3 you Lauren!!</t>
  </si>
  <si>
    <t>Zachary825</t>
  </si>
  <si>
    <t xml:space="preserve">@shanedawson Yea I dont got a dad either; i was 15 when he died 7 months ago </t>
  </si>
  <si>
    <t>StrawberryTweet</t>
  </si>
  <si>
    <t xml:space="preserve">ohhh, no more raving to JB;; my sound has just turned off </t>
  </si>
  <si>
    <t>@I_AM_SWAGG I have school...i hate school grrrrr...mom said i can only use the laptop on weekends...  ))</t>
  </si>
  <si>
    <t xml:space="preserve">i wish all my exams were already over with </t>
  </si>
  <si>
    <t>thedazman</t>
  </si>
  <si>
    <t xml:space="preserve">of course, the last tweet screwed it all up  </t>
  </si>
  <si>
    <t>nakikee</t>
  </si>
  <si>
    <t xml:space="preserve">Trying to absorb &amp;quot;Factors that Impact Business Actitvities&amp;quot; facts for tomorrow test </t>
  </si>
  <si>
    <t>HiD_C</t>
  </si>
  <si>
    <t>@caitiebecker Awww I'm sorry that you are sick!!  That's no good! You know what else is no good? That I didn't see you today!</t>
  </si>
  <si>
    <t xml:space="preserve">This week is gonna be rough...the folks are going on a cruise for a week...what am I gonna do not being able to talk to my mom </t>
  </si>
  <si>
    <t>@MrsMcFlyGrimmy soak up the sun for me! i've had to stay inside as hayfever decided to plague me  it's shit!</t>
  </si>
  <si>
    <t>noodlr</t>
  </si>
  <si>
    <t xml:space="preserve">I don't understand why people steam vegetables </t>
  </si>
  <si>
    <t>Wollmuetze</t>
  </si>
  <si>
    <t>Woken at 8 * Played 5,5h Harvest Moon xD * Yesterday night was nice ^^ * Sorry 4 you, Lisa  * Later Brauhaus again</t>
  </si>
  <si>
    <t xml:space="preserve">Feeling better this am, getting ready to head back to C-bus </t>
  </si>
  <si>
    <t>DivineVocals</t>
  </si>
  <si>
    <t xml:space="preserve">Good morning Tweeps!! This is the day that the Lord has made let us rejoice and be glad in it! Pray 4 me I have a sinus infection </t>
  </si>
  <si>
    <t>samuellevi</t>
  </si>
  <si>
    <t xml:space="preserve">loves the sun but doesn't want to sit this exam tomorrow </t>
  </si>
  <si>
    <t>GarrettMadison</t>
  </si>
  <si>
    <t xml:space="preserve">slept really good, going to chruch with my gramps, one last time before he moves to arizona for good </t>
  </si>
  <si>
    <t>QueenAda</t>
  </si>
  <si>
    <t xml:space="preserve">3 pages done, still 13 to go ... yeaaaah! It's gonna be a long day and nite for me </t>
  </si>
  <si>
    <t>britt__b</t>
  </si>
  <si>
    <t>@LA_WHITE  I wish I could go to cali! Have fun, how long are you going down for?</t>
  </si>
  <si>
    <t>@L_du_Coudray i like the shower =? your other bbies are stupiiid  text message me plzzz?&amp;lt;3</t>
  </si>
  <si>
    <t>rcsinz</t>
  </si>
  <si>
    <t xml:space="preserve">Rotting at home </t>
  </si>
  <si>
    <t xml:space="preserve">June 1st was going to be the day I went back to gym exercise and cut back on the bad foods. I can't go to gym tomorrow now. Plan ruined </t>
  </si>
  <si>
    <t xml:space="preserve">i honestly almost forgot how much of a crackup zac hanson is. does that make me a bad fan? </t>
  </si>
  <si>
    <t>JayR93</t>
  </si>
  <si>
    <t xml:space="preserve">i want to get an apartment with julian we'd sleep til late eat wot we want watch oprah dr.phil and ellen party then repeat. if only </t>
  </si>
  <si>
    <t>MsMiss99</t>
  </si>
  <si>
    <t>finally a relaxing evening... PCD n Gaga rocked it last night, shame dj marky cancelled for the DnB event fri  the replacement was baddd</t>
  </si>
  <si>
    <t>Luvlyaiia</t>
  </si>
  <si>
    <t xml:space="preserve">so stress </t>
  </si>
  <si>
    <t xml:space="preserve">helping 3 different people, makes me sad </t>
  </si>
  <si>
    <t>tlhzz</t>
  </si>
  <si>
    <t xml:space="preserve">@_rriz they mus! it hasn't stopped in ages! 2 bad that we hate them </t>
  </si>
  <si>
    <t>arsyan</t>
  </si>
  <si>
    <t xml:space="preserve">ordering food is just not my day today. got charged really high for lunch &amp;amp; they forgot my order tonight and there was a bug in my drink </t>
  </si>
  <si>
    <t xml:space="preserve">Not feeeling toooo good atm </t>
  </si>
  <si>
    <t>LeHannah</t>
  </si>
  <si>
    <t xml:space="preserve">i cant believe im leaving. it makes me sad </t>
  </si>
  <si>
    <t>@MeshMeshEre  ikr  i dont wanna go school suckss 2 more weeks til wembley though woo x</t>
  </si>
  <si>
    <t xml:space="preserve">I just made a wrong decision </t>
  </si>
  <si>
    <t>@hartluck wish i was back in sydney  oh well, only 5 days til i am!go eat @ a place called eating world, tis awesome, if u like asian food</t>
  </si>
  <si>
    <t>tracyrenae85</t>
  </si>
  <si>
    <t xml:space="preserve">just left sol now a shower and then work </t>
  </si>
  <si>
    <t>AmburrrAgony</t>
  </si>
  <si>
    <t xml:space="preserve">I have nothing to do today   </t>
  </si>
  <si>
    <t xml:space="preserve">On my way to home.. So tired! </t>
  </si>
  <si>
    <t>TraverseTown</t>
  </si>
  <si>
    <t xml:space="preserve">Wayne Allwine recorded his part in the new Kingdom Hearts game just days before his death... </t>
  </si>
  <si>
    <t>hope that we will like eachother again and forget the beef...  like him still... (</t>
  </si>
  <si>
    <t>my mum is so brave she is flyin all the way to Oz on her own. not gonna c her for 2 weeks  i love her!</t>
  </si>
  <si>
    <t xml:space="preserve">im homesick but i never want to return to Sg ever again! </t>
  </si>
  <si>
    <t xml:space="preserve">I know I can still go, and I will, but tomorrow is a Monday AND June 1. It was awesome for the mild OCD I have. I'm just a little annoyed </t>
  </si>
  <si>
    <t xml:space="preserve">Watching the first two episodes of Tru Blood on Blu-ray! Would watch more but that is all Netflix sent me </t>
  </si>
  <si>
    <t xml:space="preserve">@samuhh Still can't believe you went to SATIR without meeee. </t>
  </si>
  <si>
    <t>Rodentrunway</t>
  </si>
  <si>
    <t xml:space="preserve">@thefriggintribe No more free ranging here.  We have a dog.  </t>
  </si>
  <si>
    <t>tlchalmerz</t>
  </si>
  <si>
    <t xml:space="preserve">Damn Damn Damn My funday/Sunday is all ova </t>
  </si>
  <si>
    <t>pinkaliciouz</t>
  </si>
  <si>
    <t xml:space="preserve">noooo!! i just found out susan boyle lost </t>
  </si>
  <si>
    <t>looby1</t>
  </si>
  <si>
    <t>has gotta do the garden  hate gardenin, Grrrrrrrrrrrrrrr</t>
  </si>
  <si>
    <t>oliyoutwit</t>
  </si>
  <si>
    <t xml:space="preserve">I want to be outside. </t>
  </si>
  <si>
    <t>RichardWall137</t>
  </si>
  <si>
    <t xml:space="preserve">one of those &amp;quot;it's really too nice outside to work&amp;quot; days ... the day before I have to report straight to the boss </t>
  </si>
  <si>
    <t>Dont want to write a stupid DEBATE  UGH!</t>
  </si>
  <si>
    <t xml:space="preserve">Haley would not eat breakfast this morning </t>
  </si>
  <si>
    <t xml:space="preserve">aw crap! why do i *always* forget about my work clothes until i'm getting ready for bed on a sunday night? </t>
  </si>
  <si>
    <t>was making hot milo until she realised there was NO MILK!!!  She ended up trying condensed milk but it was too sweet. Dx</t>
  </si>
  <si>
    <t>@djyoung716  Link is broken U DM'd Me  If U R considering a follow back Here's a bit bout how I tweet http://bit.ly/kdvHo - Peace</t>
  </si>
  <si>
    <t>JonathanMoon</t>
  </si>
  <si>
    <t xml:space="preserve">is finally headed home and didn't get to be in Dallas early enough to go to church </t>
  </si>
  <si>
    <t>emwheeler</t>
  </si>
  <si>
    <t>back hurts a little. might be burnt.  sucks going back home today from Hilton Head</t>
  </si>
  <si>
    <t>Mcrkidd</t>
  </si>
  <si>
    <t xml:space="preserve">need smoke, need smoke, need smoke. </t>
  </si>
  <si>
    <t>@joeag argh  what yr are you in? what subject you doing? i've got them next week too</t>
  </si>
  <si>
    <t xml:space="preserve">also, burnt her tongue taste testing haha. </t>
  </si>
  <si>
    <t>saraclifford</t>
  </si>
  <si>
    <t xml:space="preserve">is doing work sooooo not good </t>
  </si>
  <si>
    <t xml:space="preserve">@pppagdanes im waitinggggg :&amp;gt; @ilovemysister why what happened </t>
  </si>
  <si>
    <t xml:space="preserve">Maybe reading and some geography homework will keep my mind off Instant Star for cinq minutes. It's to early for mes devoirs though. </t>
  </si>
  <si>
    <t>proudmomofone</t>
  </si>
  <si>
    <t>locodoggy</t>
  </si>
  <si>
    <t xml:space="preserve">What a lovely morning. 74 degrees with 33% humidity. its like california. i know the humidity will be intolerable in the afternoon </t>
  </si>
  <si>
    <t>kripodian</t>
  </si>
  <si>
    <t xml:space="preserve">@avolita MU... they're coming soon to Indonesia, playing against Indonesian All-Stars squad. desired to watch, but pretty deep cost </t>
  </si>
  <si>
    <t>meagancollier</t>
  </si>
  <si>
    <t xml:space="preserve">I think I'm getting sick! </t>
  </si>
  <si>
    <t>crescenthio</t>
  </si>
  <si>
    <t>is planning on going to a plurk vacation pero...sayang...  http://plurk.com/p/xeje6</t>
  </si>
  <si>
    <t>CatAnneHarris</t>
  </si>
  <si>
    <t xml:space="preserve">Bye Via Girasol. It was a great 9 years. I learned a lot. </t>
  </si>
  <si>
    <t xml:space="preserve">susan boyle did a adam lambert.same song(mad world)(i dream a dream) and they both came 2nd </t>
  </si>
  <si>
    <t xml:space="preserve">dangit belts!  I didn't say you could stop fitting! AAARGH!!!  </t>
  </si>
  <si>
    <t>Feel really ill  Hoping that I get so ill I go to hospital and get out of exams.</t>
  </si>
  <si>
    <t xml:space="preserve">@ayudorama bakerzin is having 50% off their chocolate amer cakes for the month of may. i only found out on the last day (today) ... </t>
  </si>
  <si>
    <t xml:space="preserve">The biggest loser makes me cry </t>
  </si>
  <si>
    <t>madeinmoonlight</t>
  </si>
  <si>
    <t xml:space="preserve">@oloberr come back to brisbane </t>
  </si>
  <si>
    <t>fallingsummer</t>
  </si>
  <si>
    <t>dreading tomorrow  *is depressed*</t>
  </si>
  <si>
    <t xml:space="preserve">@sharilynj I've had... several months like that this year already. </t>
  </si>
  <si>
    <t>donwhite1943</t>
  </si>
  <si>
    <t>says Time to start thinking about fixing 2 Windo$e PCs that neighbours dropped off on Friday.  http://plurk.com/p/xejgk</t>
  </si>
  <si>
    <t>katieosully</t>
  </si>
  <si>
    <t xml:space="preserve">is in the worst mood ever. even night at the museum 2 couldn't cheer me up..and i love ben stiller!! </t>
  </si>
  <si>
    <t>@eiks I also bought bandit socks from the 500 yen store. So comfy, cool design-I lost one  boo!</t>
  </si>
  <si>
    <t>Def. Forgot my shades at home  I hate wen people on the train try to look in my eyes...</t>
  </si>
  <si>
    <t>Lost my 8GB jump drive  Hope there was nothing special on it. What do you do to keep from losing yours? Keychain?</t>
  </si>
  <si>
    <t>esqmom</t>
  </si>
  <si>
    <t xml:space="preserve">WHAT happened to Susan Boyle? At least, this way she's free to sign on under a more generous set of terms.. I was heartbroken last night. </t>
  </si>
  <si>
    <t>eh its the morning, its sunday, and I have work til 6  and I have 20 mins to eat dress leave :\</t>
  </si>
  <si>
    <t xml:space="preserve">Do I really have to work tomorrow </t>
  </si>
  <si>
    <t xml:space="preserve">@angryladybug hope your poor neck isn't superpainful today </t>
  </si>
  <si>
    <t>Has to narrow down about 350 songs to about 110 for her party and don't know which ones to cut  Any suggestions before i start cutting it?</t>
  </si>
  <si>
    <t>Smp78</t>
  </si>
  <si>
    <t xml:space="preserve">Time to return home .... </t>
  </si>
  <si>
    <t>@kazoojones hated to read there was rain at the track  don't think I can handle another race like last week lol</t>
  </si>
  <si>
    <t>stephanna49</t>
  </si>
  <si>
    <t xml:space="preserve">@this_gurl I saw you at your confirmation!! Looking good kylie! Poor qionton. </t>
  </si>
  <si>
    <t xml:space="preserve">oh my goosh!!! i hate scoooooool!!!! i want holiday </t>
  </si>
  <si>
    <t>Ah woke up toooo early  on the plus ide this dream was pretty awesome</t>
  </si>
  <si>
    <t>SelinaKok</t>
  </si>
  <si>
    <t xml:space="preserve">@KyanYap u enjoy yourself there ya!!! hav fun dear...miss u @ urbanattic last nite </t>
  </si>
  <si>
    <t>estevaosoares</t>
  </si>
  <si>
    <t>@kristarella Hi, thanks for your time ;) Here is the link, I already searched in the forum and find nothing  http://migre.me/1Gbk Thx!!</t>
  </si>
  <si>
    <t xml:space="preserve">Finished work =D now need to get another white top cos my badge marked the one i had over this. </t>
  </si>
  <si>
    <t>tigerNic</t>
  </si>
  <si>
    <t xml:space="preserve">just watched Marley + Me and had lots of tears rolling down her face at the end, it was sad </t>
  </si>
  <si>
    <t>flyfreewithme</t>
  </si>
  <si>
    <t xml:space="preserve">@tabithatay you should be online, because there's so much I want to tell you. </t>
  </si>
  <si>
    <t xml:space="preserve">really wish i had a &amp;quot;lets walk down the street without a top on cuz its sooo sunny&amp;quot; kinda body </t>
  </si>
  <si>
    <t>@MariahUKFan ya i no but we really have no choice  but YAY MWAH THANKS CHRISSY! Lol but ya once i get my drivers licence im gone!</t>
  </si>
  <si>
    <t xml:space="preserve">@maddysen I LOVE THAT MOVIE. i had an obsession to get a nemo fish. but i already had tropical fish and they dont mix with nemo ones </t>
  </si>
  <si>
    <t>disrespectful_b</t>
  </si>
  <si>
    <t>im really about to go to church  ftl</t>
  </si>
  <si>
    <t xml:space="preserve">@thegreeno Not my fault I like a bit of the old ultraviolence. </t>
  </si>
  <si>
    <t>disneygirl92</t>
  </si>
  <si>
    <t>I love That Im Scottish But i hate Me i just feel that sometimes Im worthless and i guess today is one of those days  Ugh</t>
  </si>
  <si>
    <t xml:space="preserve">muahahaa.! tweet tmrw then ? omg. my tweets from my txt are not here... gotta have it fixed. </t>
  </si>
  <si>
    <t xml:space="preserve">enjoyed it while it lasted </t>
  </si>
  <si>
    <t>uyuylala</t>
  </si>
  <si>
    <t xml:space="preserve">the tips don't seem to help though, #firefox's still hogging the CPU </t>
  </si>
  <si>
    <t>leahane</t>
  </si>
  <si>
    <t>need to find a home for my 3 year old female english bulldog  she's fixed and micro-chipped. also has AKA papers</t>
  </si>
  <si>
    <t xml:space="preserve">@maddysen i was heart broken </t>
  </si>
  <si>
    <t>emmarodriguez</t>
  </si>
  <si>
    <t>@debthebumblebee Oh ok, that suck  where do you live?</t>
  </si>
  <si>
    <t>samararama</t>
  </si>
  <si>
    <t xml:space="preserve">no more PG Tips on an empty stomach.  </t>
  </si>
  <si>
    <t>AshM97</t>
  </si>
  <si>
    <t xml:space="preserve">Everything </t>
  </si>
  <si>
    <t>My toast has gone cold and I don't want it anymore.  XD</t>
  </si>
  <si>
    <t>inathankress</t>
  </si>
  <si>
    <t xml:space="preserve">Miranda and Jennette have way more fans than me so they are better </t>
  </si>
  <si>
    <t>iyakinicki17</t>
  </si>
  <si>
    <t xml:space="preserve">venice is sick right now. </t>
  </si>
  <si>
    <t>maroo07</t>
  </si>
  <si>
    <t xml:space="preserve">aww .. still busy preparing for tomorrow's party .. i'm kinda tired already .. </t>
  </si>
  <si>
    <t>@leahreneemusic Your coming home to Toronto???? if you are i am soooo happy if you arent  cry cry</t>
  </si>
  <si>
    <t xml:space="preserve">Damn you BSNL. Net is down </t>
  </si>
  <si>
    <t>@dr_zu mama? u didn't get my tweeps last night?  sniff...anyways, wow, ur up early! nice pic</t>
  </si>
  <si>
    <t>@dinafragola ah... No I understand...   Hope you will find the other one soon btw!</t>
  </si>
  <si>
    <t>karenhizon</t>
  </si>
  <si>
    <t xml:space="preserve">@georsales Well then wall me now! Hahaha I know, our plan last friday didn't push through AGAIN. </t>
  </si>
  <si>
    <t>Dang going to church instead of sleeping!  oh no no fun...... Id rather go to back to bed but oh well....... Text me please!</t>
  </si>
  <si>
    <t xml:space="preserve">has come to the conclusion that she is so weird, but her private number keeps calling me! </t>
  </si>
  <si>
    <t>francyprincess</t>
  </si>
  <si>
    <t xml:space="preserve">it's raining .. </t>
  </si>
  <si>
    <t>druaislin</t>
  </si>
  <si>
    <t xml:space="preserve">Just ended up surfing the net for games and movies...couldn't find anything interesting </t>
  </si>
  <si>
    <t>Mijac</t>
  </si>
  <si>
    <t xml:space="preserve">I'm not feel so good </t>
  </si>
  <si>
    <t xml:space="preserve">http://twitpic.com/6bwoh - going to miss this </t>
  </si>
  <si>
    <t xml:space="preserve">@arjunghosh oops, sorry dude. Not a rule per se, but these guys do this from time to time </t>
  </si>
  <si>
    <t xml:space="preserve">@ddlovato Now I bring it everywere I go. Man Changeling is so sad!! I hate that stupid ditective or whatever!! She never found her son. </t>
  </si>
  <si>
    <t xml:space="preserve">I wish it was Friday night again. </t>
  </si>
  <si>
    <t xml:space="preserve">Buffalo bound </t>
  </si>
  <si>
    <t xml:space="preserve">Sorry I haven't been online for a while, been relaxing because I'm on vac! it's beautiful here. But I miss everyone </t>
  </si>
  <si>
    <t>WTF! im sick of everyone been soo jealous of Gee and Lyn-Z.  And Lyn-Z aint noo fucking whore. get over urselfs...GERARD LOVES HER! &amp;lt;3</t>
  </si>
  <si>
    <t>so effing sick!!! i have a headcold..  http://bit.ly/Cx8dg</t>
  </si>
  <si>
    <t xml:space="preserve">I want my own Cocoa Bar like the one in Brooklyn NY. </t>
  </si>
  <si>
    <t>what a night last night! woooo! okay now time to get ready to leave  booo</t>
  </si>
  <si>
    <t xml:space="preserve">Spending the day with my bff @tchapman85. She's leaving me next week and taking my baby with her </t>
  </si>
  <si>
    <t>Bozman</t>
  </si>
  <si>
    <t xml:space="preserve">In hopital after loosing right leg in an accident, I wasn't at faught. </t>
  </si>
  <si>
    <t>Meadowmorn</t>
  </si>
  <si>
    <t xml:space="preserve">@zeppelindog No! but I'm used to you talking to everybody but me </t>
  </si>
  <si>
    <t>@celiciavs looove you too! didn't see you today  xo.</t>
  </si>
  <si>
    <t xml:space="preserve">@aquapisces85 Hah! I'd do it, out of love, but then I've been procrastinating myself. </t>
  </si>
  <si>
    <t xml:space="preserve">Goal of day: Do homework!! </t>
  </si>
  <si>
    <t>lavidalibre</t>
  </si>
  <si>
    <t>Last day of vacation  driving to New York and flying home.</t>
  </si>
  <si>
    <t>thelordhears</t>
  </si>
  <si>
    <t>Natasha_W</t>
  </si>
  <si>
    <t xml:space="preserve">Was a gorgeous day until the cute lil squirrel committed suicide by running under the tires. </t>
  </si>
  <si>
    <t>chris_dangerous</t>
  </si>
  <si>
    <t xml:space="preserve">@melissaWOOF ahhhh i cant 2moro </t>
  </si>
  <si>
    <t xml:space="preserve">There's a video doing the rounds of a guy standing on the roof of a train and grabbing the live wire. Not pleasant </t>
  </si>
  <si>
    <t xml:space="preserve">@kazoojones @pink_chick If it rains, we are going to have stupid tire issues again. </t>
  </si>
  <si>
    <t>@UpYourBracket aahh I wish I could but I'm going to have a shower now and I think Callum's coming over in a while, then revision  gaaaay!</t>
  </si>
  <si>
    <t xml:space="preserve">Just dropped the mother-in-law off at the train station. Oxford hot and busy. A/C not working in the car </t>
  </si>
  <si>
    <t xml:space="preserve">Good Lord, I thought he was never gonna leave.  How do you tell someone you don't love them back when they'd kill for you? </t>
  </si>
  <si>
    <t xml:space="preserve">tweetdeck seems 2B working now-I shut down &amp;amp; restarted-had to log back in - but is working - also means I lost all tweets between 4-11pm </t>
  </si>
  <si>
    <t xml:space="preserve">Yeah, so in an uncomfortable and way too personal note for Twitter, Jen had a miscarriage a few weeks ago, so this isn't a baby problem </t>
  </si>
  <si>
    <t>novens</t>
  </si>
  <si>
    <t xml:space="preserve">@RPWillis would love to take my boarders, but have to have one adult per 3 children and CRB checked </t>
  </si>
  <si>
    <t xml:space="preserve">i've studyied for about four hours :O and there's more to come </t>
  </si>
  <si>
    <t xml:space="preserve">Another unproductive day has come and gone... I blame the salmon sashimi. Can't think now. </t>
  </si>
  <si>
    <t>flaavia_</t>
  </si>
  <si>
    <t>@tommcfly when you come to Porto Alegre? only tuesday? we wanted to have you here before, dude  pleeease</t>
  </si>
  <si>
    <t>spencermoreau</t>
  </si>
  <si>
    <t xml:space="preserve">Getting ready to leave for church... Last time at LCCC for about 6 weeks. </t>
  </si>
  <si>
    <t>Another exciting day at work  need to start working on my amcas application soon</t>
  </si>
  <si>
    <t>@imartynn  what did i do?</t>
  </si>
  <si>
    <t>yeahred</t>
  </si>
  <si>
    <t>feels sad tonight. SOMEONE STOLE MY PHONE!  http://plurk.com/p/xekj9</t>
  </si>
  <si>
    <t>Kaamusic</t>
  </si>
  <si>
    <t xml:space="preserve">Tell me why am I allergic to pollen. It's killing me </t>
  </si>
  <si>
    <t>HStevensK105FM</t>
  </si>
  <si>
    <t xml:space="preserve">Had a good time @ Dusty Armadillo...really need to shake this illness...probably time to see the Dr.! </t>
  </si>
  <si>
    <t>ecarg_15</t>
  </si>
  <si>
    <t xml:space="preserve">feels helpless right now.. my lola is in the hospital.. not doing good.. her children are making a big decision of their lives! </t>
  </si>
  <si>
    <t>fdungan98</t>
  </si>
  <si>
    <t xml:space="preserve">Waking up pretty sad 2day. What a way 2 go out....best team in the NBA sent home </t>
  </si>
  <si>
    <t xml:space="preserve">Weak pencil lead is weak </t>
  </si>
  <si>
    <t>threnodycreed</t>
  </si>
  <si>
    <t xml:space="preserve">Yawn. I feel like playing Gears 2 but I don't want to end up wanting to fling the controller out the window. It's been laggier lately. </t>
  </si>
  <si>
    <t>@AlexWilliamson haven't seen Closer yet...  must remedy situation!</t>
  </si>
  <si>
    <t>lovemusicgreat</t>
  </si>
  <si>
    <t xml:space="preserve">We all have to go back to school tomorrow.Today is the end of the four-day vacation.Feel a little bit disappointed. </t>
  </si>
  <si>
    <t>xkimBERlee</t>
  </si>
  <si>
    <t>ugh been awake since 6 and in the worst pain ever  cheer me up tweets</t>
  </si>
  <si>
    <t xml:space="preserve">season8 weny by so fast..i miss it. </t>
  </si>
  <si>
    <t>djzebasgf</t>
  </si>
  <si>
    <t>im gonna miss Ashlee &amp;amp; Kate the most  leaving meal 2nyt i think there will be tears!!</t>
  </si>
  <si>
    <t>Speaking of camp, I don't wanna go to camp tomorrow  I hate camps ugh, ugh, ugh!</t>
  </si>
  <si>
    <t>lfcdave3845</t>
  </si>
  <si>
    <t xml:space="preserve">the only bad thing is that I'm doing my programming assignment </t>
  </si>
  <si>
    <t>It's early, I'm sleepy, my heart is kind of pounding and I miss him terribly.  Poop</t>
  </si>
  <si>
    <t>heartangel11</t>
  </si>
  <si>
    <t>i am so bored!  i wanna go to school na pero i don't want to take lessons.. what?? labo!</t>
  </si>
  <si>
    <t>Lerinaa</t>
  </si>
  <si>
    <t>My last exam for tomorrow is history. So hard.. So gonna fail  but I'm trying.. Well,study hard!</t>
  </si>
  <si>
    <t>amandanoelle</t>
  </si>
  <si>
    <t xml:space="preserve">sitting on the couch. gonna work today. missing the beautiful weather </t>
  </si>
  <si>
    <t xml:space="preserve">@maryangel200 I noticed... I'm bored </t>
  </si>
  <si>
    <t xml:space="preserve">@MayLlynOng Hello, sorry for random message! Would any of those tickets still be spare? I'm a massive fan and got no tickets for any date </t>
  </si>
  <si>
    <t>sanziana_f</t>
  </si>
  <si>
    <t xml:space="preserve">back from greek holidays; wishing I were back in skiathos </t>
  </si>
  <si>
    <t>shirlgirl60</t>
  </si>
  <si>
    <t xml:space="preserve">Busy with schoolstuff.. trying to gratuade and not enjoying the good weather!! </t>
  </si>
  <si>
    <t>MLKY</t>
  </si>
  <si>
    <t xml:space="preserve">I'm desperately looking for a diamond 3D heart necklace from London's Topshop that was on sale like 2 months back. Can't find it now </t>
  </si>
  <si>
    <t>Astro_nit</t>
  </si>
  <si>
    <t>Just completed #bioshock  fucked off now, I can't go back and complete to 100% correct me if I'm wrong, which I hope I am</t>
  </si>
  <si>
    <t xml:space="preserve">I woke up ... angry </t>
  </si>
  <si>
    <t>tenorsupreme</t>
  </si>
  <si>
    <t>Its Sunday.  Walmart with Nick soon?</t>
  </si>
  <si>
    <t xml:space="preserve">@joanneadib what felt like forever </t>
  </si>
  <si>
    <t>ischedule</t>
  </si>
  <si>
    <t xml:space="preserve">slowly working through the list over the weekends </t>
  </si>
  <si>
    <t>annchsc04</t>
  </si>
  <si>
    <t>Back from NYC  Had a blast in all the crazyness!!!!</t>
  </si>
  <si>
    <t>jasonhayes</t>
  </si>
  <si>
    <t xml:space="preserve">praying for Hayden and Carrie who are in SC visiting family.  He is now sick and she's not sure if he can handle the long trip home </t>
  </si>
  <si>
    <t>MileyMandy4ever</t>
  </si>
  <si>
    <t xml:space="preserve">oh no...my best friend's grandad has died today...i will really miss him...he was so cool...  </t>
  </si>
  <si>
    <t>kungfukitty</t>
  </si>
  <si>
    <t>@whitesoxfan20  *hugs* take it easy!</t>
  </si>
  <si>
    <t>kazoojones</t>
  </si>
  <si>
    <t xml:space="preserve">@pink_chick I'll be gone and DVRing it.  </t>
  </si>
  <si>
    <t xml:space="preserve">i think i ate too many dumplings. tummy feels bleh now. </t>
  </si>
  <si>
    <t>dylanparrin</t>
  </si>
  <si>
    <t xml:space="preserve">Just got up... Damn Twitter down last night </t>
  </si>
  <si>
    <t>afgavinstan</t>
  </si>
  <si>
    <t xml:space="preserve">I'm giving up on the dream of sporting a beard, and having a shave.. *sniff* </t>
  </si>
  <si>
    <t>@wholesick I didn't go  majorly annoyed. It was my housemate's last night so I had to stick in Lincoln, met Bradley from S Club! Haha.</t>
  </si>
  <si>
    <t>luanadesouza</t>
  </si>
  <si>
    <t xml:space="preserve">is working on a sunny sunday. </t>
  </si>
  <si>
    <t>Iloveavampire</t>
  </si>
  <si>
    <t xml:space="preserve">I love to write supernatural fafictions and to roleplay. Supernatural is the bomb. Only 4 more eps of season 2 in nz </t>
  </si>
  <si>
    <t>@connieveronica  I'd never seen it before</t>
  </si>
  <si>
    <t>vijayalphonse</t>
  </si>
  <si>
    <t xml:space="preserve">http://twitpic.com/6bmj5 - false alarm.. they just moved on as fast as they showed up.. </t>
  </si>
  <si>
    <t>Prince_Cloud</t>
  </si>
  <si>
    <t xml:space="preserve">?Suddenly im falling on a cliff but my wings youve torn and now cant be fixed. Ive caught you numerous times, and now youve let me down? </t>
  </si>
  <si>
    <t>Neesy102</t>
  </si>
  <si>
    <t xml:space="preserve">have examz tomorow screw it nuh still gotta study </t>
  </si>
  <si>
    <t>Romeo take me somewhere we can be alone..  &amp;amp;REU&amp;lt;3</t>
  </si>
  <si>
    <t>Good morning. About to hit the road to head back to tallahassee. I never knew it would be so hard to say to goodbye to him  i dont wa ...</t>
  </si>
  <si>
    <t>Today my baby brother is 17 and doesn't want to be called by his nickname anymore  lol..and my besties bday is Friday....wooohoooo!</t>
  </si>
  <si>
    <t>Haha wowwww..... Lol i wish i couldve gone  but im in the finals in 45 min.!!!!</t>
  </si>
  <si>
    <t>sparky15</t>
  </si>
  <si>
    <t xml:space="preserve">Church, play, picnic, studying. Looks like no open houses for me today. </t>
  </si>
  <si>
    <t>eredsox</t>
  </si>
  <si>
    <t>@WETHEGiNA i wanted to go 2 that but i cant  i like the giant giraffe and the mousetrap thingy</t>
  </si>
  <si>
    <t>Lake_G</t>
  </si>
  <si>
    <t xml:space="preserve">I can't believe I've gotta work at 1 a.m! </t>
  </si>
  <si>
    <t xml:space="preserve">@bairdduvessa nah, that don't seem like a good idea at all. </t>
  </si>
  <si>
    <t>NeverBeTame</t>
  </si>
  <si>
    <t xml:space="preserve">Eh! Exams tomorrow! </t>
  </si>
  <si>
    <t xml:space="preserve">@rurouniyuudai85 I succumbed to sleep anyway </t>
  </si>
  <si>
    <t xml:space="preserve">biology: the reason why i hate science </t>
  </si>
  <si>
    <t>__SCREAMM</t>
  </si>
  <si>
    <t>urghh stuck inside doing my science ideas papers  boringg!!</t>
  </si>
  <si>
    <t>Jessiistarh</t>
  </si>
  <si>
    <t>@JLSOfficial Noppeee Darlingg , it didnt  if i wanna send you guys fan mail , where do i send it :S</t>
  </si>
  <si>
    <t xml:space="preserve">@sheszladii Have a good time girl! The church we usually attend burned down a few weeks ago </t>
  </si>
  <si>
    <t xml:space="preserve">@fabie720 ya I couldn't sleep </t>
  </si>
  <si>
    <t>JuliyetteC</t>
  </si>
  <si>
    <t xml:space="preserve">@Audreyyg i miss your voice .. </t>
  </si>
  <si>
    <t>mgroh</t>
  </si>
  <si>
    <t>up next: horserace in the city. Time to have more caffe and sprizz. (but the sun is gone  )</t>
  </si>
  <si>
    <t xml:space="preserve">@lulliecarole i dont know. and don't ask about it. i've been thinking all day! it's been 2  weeks i never use it again. i'm confused ulil </t>
  </si>
  <si>
    <t>#chesterday i dont like the fact the japenese shop has closed down  (it may have been that way for ages aint been there a while) :/</t>
  </si>
  <si>
    <t>retardedjanitor</t>
  </si>
  <si>
    <t xml:space="preserve">@MsCrochetS huh what? I'm lost. </t>
  </si>
  <si>
    <t>BlackBettyWho</t>
  </si>
  <si>
    <t>Can't believe it's Sunday night already  Putting off going to bed since it will be Monday morning when I wake up</t>
  </si>
  <si>
    <t>Back on Law but don't know where my Tort Law notes are  I'm a mess when it comes to this subject!</t>
  </si>
  <si>
    <t>hotterthanjuly</t>
  </si>
  <si>
    <t xml:space="preserve">@thesoulution I can't believe he went from Best Actor Oscar winner to that hot ass mess.  I wanted to save the nerd.  </t>
  </si>
  <si>
    <t>dohnkendall</t>
  </si>
  <si>
    <t xml:space="preserve">@kreatture there are a few in Halifax... Ex-nay on the Newfies though. </t>
  </si>
  <si>
    <t xml:space="preserve">can you explain to me, what has become of us.... </t>
  </si>
  <si>
    <t>Jess_Truesdale</t>
  </si>
  <si>
    <t xml:space="preserve">@NadiaPariss hey boo u feeling better I'm not.  </t>
  </si>
  <si>
    <t>MrSaints</t>
  </si>
  <si>
    <t xml:space="preserve">@smarty7 Lol this energy thing is annoying </t>
  </si>
  <si>
    <t>Jondavis3</t>
  </si>
  <si>
    <t xml:space="preserve">Revising English Poems </t>
  </si>
  <si>
    <t>lindthom</t>
  </si>
  <si>
    <t xml:space="preserve">@rachelmccarver i saw you from the other side of the gym...but i left right after the ceremony was over. i was a wreck. </t>
  </si>
  <si>
    <t xml:space="preserve">@jy286 ooh what sorta fic? i am just really scared that i'll completely blank and bomb the test and then ffail the subject </t>
  </si>
  <si>
    <t>@SusanWiseBauer That sucks  I'm spoiled now, can't fly anything other @JetBlue.  Btw, reading History of the Ancient World now, LOVE IT!</t>
  </si>
  <si>
    <t xml:space="preserve">Geez.. my boss got back.. I thought he will never came.. </t>
  </si>
  <si>
    <t xml:space="preserve">@Xpt_PK1 we need to hang out I miss my sister </t>
  </si>
  <si>
    <t xml:space="preserve">i really need to revise but i cant be bothered! fail for vickie </t>
  </si>
  <si>
    <t xml:space="preserve">was pretty crap but i thought i could salvage some parts of it </t>
  </si>
  <si>
    <t>DamnSmartie</t>
  </si>
  <si>
    <t xml:space="preserve">http://twitpic.com/6bwmc - Yeah, the picture is kinda dark. Sorry </t>
  </si>
  <si>
    <t xml:space="preserve">@sucka4love I'm here reading your tweets from last night and I must say they are rather entertaining....wish I was there live </t>
  </si>
  <si>
    <t>TheGrulkster</t>
  </si>
  <si>
    <t xml:space="preserve">Good Morning to you my lovely ladies. (via @SashaKane): only the ladies~~you're breaking my heart </t>
  </si>
  <si>
    <t>peacelove49</t>
  </si>
  <si>
    <t xml:space="preserve">I will give all the options a go and see if I get any result or response from facebook, it is important to me to get my access back. </t>
  </si>
  <si>
    <t>Val_Cata</t>
  </si>
  <si>
    <t>Is feeling down today   redundancy it's a horrible thing</t>
  </si>
  <si>
    <t>necktergalen</t>
  </si>
  <si>
    <t xml:space="preserve">All by myself </t>
  </si>
  <si>
    <t>@linkyyyyy i have maths on monday  lmao</t>
  </si>
  <si>
    <t>frontporchlife</t>
  </si>
  <si>
    <t>@Brrrrian  I'm so sorry Brian *hugs*</t>
  </si>
  <si>
    <t xml:space="preserve">waking up hangover to go watch demetri play soccer is so not fun ugh </t>
  </si>
  <si>
    <t>honeebrown</t>
  </si>
  <si>
    <t xml:space="preserve">no walking dead until june 10th. </t>
  </si>
  <si>
    <t>alexsoro</t>
  </si>
  <si>
    <t xml:space="preserve">Leaving the beach and back to reality today </t>
  </si>
  <si>
    <t>ScottishVixen</t>
  </si>
  <si>
    <t xml:space="preserve">Seems like the entire city of Glasgow had the same idea. It's packed! No room to throw a frisbee </t>
  </si>
  <si>
    <t>well blech my lovely walk went out the window, the hubby has ideas for me to help him inside instead  meanie</t>
  </si>
  <si>
    <t xml:space="preserve">http://twitpic.com/6bwrl - This one is dark too... Sorry again </t>
  </si>
  <si>
    <t>A wake hit my boat and now I'm going side to side  it's scaring me! But I'll be fine LOL</t>
  </si>
  <si>
    <t xml:space="preserve">elbow = bleeding = pain </t>
  </si>
  <si>
    <t>annadiaz</t>
  </si>
  <si>
    <t xml:space="preserve">awake @ 6am thanks to my neighbor's nympho ass. This happens every day/nite waking up to the sound of banging &amp;amp; cant go back to sleep! </t>
  </si>
  <si>
    <t>Ladybeetle</t>
  </si>
  <si>
    <t xml:space="preserve">@Mendelt I deleted my previous reply because it could be read very differently from what I mentioned. After reading it myself </t>
  </si>
  <si>
    <t>xAbbysarahx</t>
  </si>
  <si>
    <t xml:space="preserve">Ahh really dont want to go to skl tomorrow </t>
  </si>
  <si>
    <t>christinakern</t>
  </si>
  <si>
    <t>missing my boyfriend  love u honey &amp;lt;3</t>
  </si>
  <si>
    <t>thenicolefiles</t>
  </si>
  <si>
    <t xml:space="preserve">Uh oh, my camera is busted again </t>
  </si>
  <si>
    <t>itsaboutEmily</t>
  </si>
  <si>
    <t xml:space="preserve">lifes just doo da doo, shes so not right </t>
  </si>
  <si>
    <t xml:space="preserve">http://twitpic.com/6bwxc - I miss you so much Joe </t>
  </si>
  <si>
    <t>caracarissimo</t>
  </si>
  <si>
    <t>Just read a few articles about manohara. Poor mano  gosh, di kerajaan aja sadis, gimana rakyat biasa??</t>
  </si>
  <si>
    <t xml:space="preserve">wow, feel the heat of the PI. Grrrr, humid as fck </t>
  </si>
  <si>
    <t>laurengreen15</t>
  </si>
  <si>
    <t>@mattkavanagh fo shoooo you wish. im burning!  i don't normally burn in the sun...</t>
  </si>
  <si>
    <t>Joanne225</t>
  </si>
  <si>
    <t xml:space="preserve">i'm so full till i feel like throwing up. arrgh hate this feeling </t>
  </si>
  <si>
    <t>Vlrech</t>
  </si>
  <si>
    <t xml:space="preserve"> The season ends</t>
  </si>
  <si>
    <t>georgous93</t>
  </si>
  <si>
    <t>family juss left, and im up  im tired aand bored, HAleigh's goin home today i think but idk hope not, :|</t>
  </si>
  <si>
    <t>Back to work after an awesome 3 days off  Also I played the best game of pool in my life last night!</t>
  </si>
  <si>
    <t xml:space="preserve">love the new Harry Potter trailer. Wanna see the movie right now...have to wait 2 months </t>
  </si>
  <si>
    <t>xChelliPopzx</t>
  </si>
  <si>
    <t xml:space="preserve">@NeeseyTheNargle I want to swim in the pool </t>
  </si>
  <si>
    <t>travel_x_4</t>
  </si>
  <si>
    <t xml:space="preserve">wonders my my embedded twitter feeds disappeared from my CS profile...  </t>
  </si>
  <si>
    <t>FunnyGirlShane</t>
  </si>
  <si>
    <t xml:space="preserve">Everyone Is either in Ocean City or heading to Ocean City today...except me! so much for ruining my life 1st semester!!now summer classes </t>
  </si>
  <si>
    <t>yooooooooo. study day today .. again  im so happy if its wednesday! never ever back to that school! ;D</t>
  </si>
  <si>
    <t xml:space="preserve">@JustcallmeMac No I am sorry you had to experience noisy neighbours dont know if the arguing or the sex  is worst. You're poor ear drums </t>
  </si>
  <si>
    <t>inthe512</t>
  </si>
  <si>
    <t xml:space="preserve">Sitting here crying.. I don't cry.. because crying don't solve anything yo..      </t>
  </si>
  <si>
    <t>rhysmorgan</t>
  </si>
  <si>
    <t>I'm all surfed out now. Web is a bit dodgy here, even with 100% wifi signal. Oh well. Burger King is closed atm  Hungry...</t>
  </si>
  <si>
    <t>cllllloneliness</t>
  </si>
  <si>
    <t xml:space="preserve">wait..okay..it kind of hurts.. </t>
  </si>
  <si>
    <t>okay so its hella early im soo sick right now! i didnt get much sleep and i think i dont have lover anymore.  my life sucks lmfaoooo! j.k</t>
  </si>
  <si>
    <t xml:space="preserve">@CheMerf I KNOW!haha but this rain is sooooooooooo gRRRRRRRR&amp;gt;lol. i can't enter </t>
  </si>
  <si>
    <t xml:space="preserve">*their wankers tut tut </t>
  </si>
  <si>
    <t>Need thera-flu  ..... Zzzz....need more sleep http://twitpic.com/6bwye</t>
  </si>
  <si>
    <t xml:space="preserve">@sky14kemea but the cold makes my head cold. That's not good </t>
  </si>
  <si>
    <t>supermajestic</t>
  </si>
  <si>
    <t xml:space="preserve">The people upstairs are the noisiest people ever! With them upstairs and the noisy sex people next door it's lose-lose </t>
  </si>
  <si>
    <t>whitley20</t>
  </si>
  <si>
    <t xml:space="preserve">has got a bloody annoying fly in her room buzzing away. Grrrrr! Bugger off you little sod!!! I hate insects!!! </t>
  </si>
  <si>
    <t xml:space="preserve">We didn't find the treasure as it was too far for me to walk  Hoping to drive to the end tomorrow and find it.  Mother visit luming </t>
  </si>
  <si>
    <t>LAGurl</t>
  </si>
  <si>
    <t xml:space="preserve">on my way back to nyc today </t>
  </si>
  <si>
    <t>I don't want my 500th follower to be a horny kitty  lol</t>
  </si>
  <si>
    <t xml:space="preserve">@__Tricia__ thanks </t>
  </si>
  <si>
    <t xml:space="preserve">I do not want to go out </t>
  </si>
  <si>
    <t>charlotteex3_</t>
  </si>
  <si>
    <t>got sunstroke bad  good holidays thouu xD</t>
  </si>
  <si>
    <t xml:space="preserve">@maldenic I want to join you. </t>
  </si>
  <si>
    <t>well fixing the dishes :3 ^^ i got some rash fro my new pants  stupid korea ._.'</t>
  </si>
  <si>
    <t xml:space="preserve">forgot about my english coursework &amp;amp; my ipod is banjaxed; today is just not my day </t>
  </si>
  <si>
    <t>Trollyjd</t>
  </si>
  <si>
    <t xml:space="preserve">watching church online because I'd be half an hour late by the time I got there </t>
  </si>
  <si>
    <t>violative</t>
  </si>
  <si>
    <t xml:space="preserve">yes, i miss you,honey  </t>
  </si>
  <si>
    <t>Looks like rain on the 6th  no 40th BBQ 4 me ... have to go to plan B... but is there a plan B?</t>
  </si>
  <si>
    <t>@lauzmur 'cause i ordered books, and aye.. a wanna read them now  not wednesday ï¿½ï¿½</t>
  </si>
  <si>
    <t>aworriax</t>
  </si>
  <si>
    <t>ChristineDalphy</t>
  </si>
  <si>
    <t xml:space="preserve">After church, I can't wait to plant all the flowers I bought yesterday. First though I must cut the lawn    3 WW pts </t>
  </si>
  <si>
    <t xml:space="preserve">Hmm another library day... Ohhh the agony of studies </t>
  </si>
  <si>
    <t>i_stacey</t>
  </si>
  <si>
    <t>It's Sunday good morning everyone! I am at work  wishing to be still in bed!</t>
  </si>
  <si>
    <t>theBezierkid</t>
  </si>
  <si>
    <t xml:space="preserve">You couldnt imagine how much noise a measley flick of birds could make when I'm sat outsude revising. </t>
  </si>
  <si>
    <t>SimoneBJ</t>
  </si>
  <si>
    <t>god its warm outside!! xD  lmao, i was supposed to go to a tivoli but i couldnt  it doesent matter anyway</t>
  </si>
  <si>
    <t xml:space="preserve">there. every text deleted </t>
  </si>
  <si>
    <t>jedwardsdesigns</t>
  </si>
  <si>
    <t xml:space="preserve">@PaperCakes I want to go to the flea market! </t>
  </si>
  <si>
    <t>Miss_Aubrey_16</t>
  </si>
  <si>
    <t xml:space="preserve">on my way home from KY....boo! </t>
  </si>
  <si>
    <t>@reiant you think so?  yeah. i kinda freaked out when i saw her on youtube. it was weird! o_o</t>
  </si>
  <si>
    <t>Breakfast then Work  so tired really wanna go back to sleep</t>
  </si>
  <si>
    <t xml:space="preserve">Dammit. The old woman beat me into the laundry room. Now I'll never get my laundry done. </t>
  </si>
  <si>
    <t>I tripped and I fell on my trustworthy heels in front of people, while I shopped alone..  http://myloc.me/2bek</t>
  </si>
  <si>
    <t>jamesallenuk</t>
  </si>
  <si>
    <t xml:space="preserve">@dwallen1 Very nice.. Wud luv to enjoy the sun but it's shaded and chilly on our balcony. </t>
  </si>
  <si>
    <t xml:space="preserve">The hayfever pills don't seem to be working anymore </t>
  </si>
  <si>
    <t xml:space="preserve">@Ashmona12 good morning! I didn't sleep worth crap! Its Sunday already? Where did my weekend go? </t>
  </si>
  <si>
    <t xml:space="preserve">@Katie_2991 ive been trying to get the box sets...but cant </t>
  </si>
  <si>
    <t>little_finder</t>
  </si>
  <si>
    <t xml:space="preserve">wants to enjoy the sunshine but is feeling icky today, </t>
  </si>
  <si>
    <t>KatieCurl</t>
  </si>
  <si>
    <t>i have to go buy stuff for killyleagh today   its too nice outside to shop</t>
  </si>
  <si>
    <t>David_B2</t>
  </si>
  <si>
    <t xml:space="preserve">Chris is droped off and he made ole gerty cry. </t>
  </si>
  <si>
    <t>Good morning everyone! I am at work  wishing to be still in bed!</t>
  </si>
  <si>
    <t xml:space="preserve">Huge traffic mess on 45 North at Woodlands Pkwy. Motorcycle being loaded onto a flatbed. Never a good thing </t>
  </si>
  <si>
    <t>hlclovescah</t>
  </si>
  <si>
    <t xml:space="preserve">hates the way things are going.. </t>
  </si>
  <si>
    <t>CarlaYannoulis</t>
  </si>
  <si>
    <t xml:space="preserve">work tomorow? </t>
  </si>
  <si>
    <t xml:space="preserve">@DinosaurrsRawrr after half term?! im so jealous </t>
  </si>
  <si>
    <t xml:space="preserve">@burcuakyol it looks like google wave might replace Twitter. It looks very useful. But we have to wait awhile before it comes out </t>
  </si>
  <si>
    <t xml:space="preserve">http://twitpic.com/6bx2z - I loveee and misss my babyy </t>
  </si>
  <si>
    <t>blubrown21</t>
  </si>
  <si>
    <t xml:space="preserve">hates working on sundays....shouldnt have went out the night before.... </t>
  </si>
  <si>
    <t>EmilyLovesMAC</t>
  </si>
  <si>
    <t>Going out to enjoy the sun - after history essay that is  'Does Haig deserve the reputation as the butcher of the somme' GREAT :\</t>
  </si>
  <si>
    <t>ashm143</t>
  </si>
  <si>
    <t xml:space="preserve">I look like an alien today  </t>
  </si>
  <si>
    <t>sophia917</t>
  </si>
  <si>
    <t xml:space="preserve">I mis my childhood years... i mis my ates n kuyas... </t>
  </si>
  <si>
    <t>antjeh</t>
  </si>
  <si>
    <t xml:space="preserve">hitting rock bottom ... stress and sleep deprivation are starting to get the upper hand, despite liters of diet coke </t>
  </si>
  <si>
    <t>hazelwilson</t>
  </si>
  <si>
    <t xml:space="preserve">wants to go tae gleeeeeeesga the day, </t>
  </si>
  <si>
    <t xml:space="preserve">@dagolion Mornin' to you!!! I gave up on Twitter last night... Had to walk away &amp;amp; not let it make me angry...  </t>
  </si>
  <si>
    <t>thuybees</t>
  </si>
  <si>
    <t>@pbain88 Noo not yet, first one tomorrow! I finish on Friday  What about you?</t>
  </si>
  <si>
    <t>mattmccormick27</t>
  </si>
  <si>
    <t xml:space="preserve">doing my research paper all day long </t>
  </si>
  <si>
    <t>PrettyBrownBrwn</t>
  </si>
  <si>
    <t>good morning..i woke up to my boo leavin me  wat im i goin to do for like 4 days??? im miss you already</t>
  </si>
  <si>
    <t>cicaay</t>
  </si>
  <si>
    <t xml:space="preserve">beloved Nanaapple is sick </t>
  </si>
  <si>
    <t>megzierex</t>
  </si>
  <si>
    <t xml:space="preserve">thinks she may miss BGMT even more than BGT!! No more Stephen Mulherne </t>
  </si>
  <si>
    <t>edithzepeda</t>
  </si>
  <si>
    <t xml:space="preserve">Awake but can't drag my butt out of bed! I'm so tired from the wedding and yes I'm still crying because my beloved camera broke! Boo hoo! </t>
  </si>
  <si>
    <t>fonzyboarder</t>
  </si>
  <si>
    <t>@lacheese yaa he's really cool, ya know i haven't been written back by torr in awhile  so how is the lovly cate?</t>
  </si>
  <si>
    <t>nitishupreti</t>
  </si>
  <si>
    <t xml:space="preserve">Clueless about Open DNS! noooob me  </t>
  </si>
  <si>
    <t>LimJodi</t>
  </si>
  <si>
    <t xml:space="preserve">has a retarded fringe. </t>
  </si>
  <si>
    <t>EmmieBooo</t>
  </si>
  <si>
    <t xml:space="preserve">Got  two exams 2moz </t>
  </si>
  <si>
    <t>capricorner</t>
  </si>
  <si>
    <t>is really depressed...  http://plurk.com/p/xemta</t>
  </si>
  <si>
    <t>HyddenRiver</t>
  </si>
  <si>
    <t xml:space="preserve">Disappointed that i cant even search my own name </t>
  </si>
  <si>
    <t>orribull</t>
  </si>
  <si>
    <t xml:space="preserve">Just did a past paper only to find out you can't get the mark scheme for it any more </t>
  </si>
  <si>
    <t xml:space="preserve">@xxbeckeh and I missed it all, </t>
  </si>
  <si>
    <t xml:space="preserve">@DestinyHope92 lol Samee !! My stupid teacher told us all to make a book for kidss . I'm still on pagee 4 of 20 xD Eww HW&amp;lt;//3 </t>
  </si>
  <si>
    <t>NadiaGhannam</t>
  </si>
  <si>
    <t xml:space="preserve">i did not vote for diversity to win </t>
  </si>
  <si>
    <t>littlemonsterxo</t>
  </si>
  <si>
    <t xml:space="preserve">Wow, it's really hot, no breeze though o.O my dog's gone blind </t>
  </si>
  <si>
    <t>ToRFlatToppin</t>
  </si>
  <si>
    <t>I dont enjoy feeling sick  tryin to sleep it off.</t>
  </si>
  <si>
    <t>thesoulution</t>
  </si>
  <si>
    <t xml:space="preserve">@hotterthanjuly I know, I felt so bad for him </t>
  </si>
  <si>
    <t>@failureperiod  awwww.</t>
  </si>
  <si>
    <t>@jamieriddell yes!!!  12 miles in - 6 miles ish to go. It's killing us! Sooo HOT!</t>
  </si>
  <si>
    <t xml:space="preserve">@MyDetention you're mean </t>
  </si>
  <si>
    <t>KerriAnne78</t>
  </si>
  <si>
    <t>packing and saying my goodbyes. Off to the airport in an hour- time to go home already  Next adventure in 2 weeks - NKOTB Jones Beach</t>
  </si>
  <si>
    <t>tundyness</t>
  </si>
  <si>
    <t xml:space="preserve">wants to date lindsay lohan but cant find a way to contact her </t>
  </si>
  <si>
    <t xml:space="preserve">Just walked 5 mins to the shop and back, in order to top up electricity key. Think have managed to burn already </t>
  </si>
  <si>
    <t>@dizyodude: Alex!!! Why didnt you come  sad...Masaya outing haha Walang tulugan and videoke galore  Not much alcoholic drinks though :-/</t>
  </si>
  <si>
    <t>McoreD</t>
  </si>
  <si>
    <t xml:space="preserve">@thushanfernando awesome news about the speeds but Chrome is abusing MajorVersion </t>
  </si>
  <si>
    <t>autumneffect</t>
  </si>
  <si>
    <t>@annadiaz That really sucks!!!  Have you tried talking to him/her/them about it?</t>
  </si>
  <si>
    <t xml:space="preserve">@xKerplunkx I hate you! My last exam is on 24th June. </t>
  </si>
  <si>
    <t>iPICKUP</t>
  </si>
  <si>
    <t xml:space="preserve">@darafoster Wauu WELL DONE DARA!!!!!! Recorded the whole thing and my computer just crashed on me </t>
  </si>
  <si>
    <t>On the other hand, I can't go book shopping now  #fb</t>
  </si>
  <si>
    <t>chrisgoboom</t>
  </si>
  <si>
    <t>Driving to pick up @jonmelendez and family from KCI...  Lower back still in pain   Hurts to sit.</t>
  </si>
  <si>
    <t xml:space="preserve">@celinieee Sadly, no.  </t>
  </si>
  <si>
    <t>joyinstyle</t>
  </si>
  <si>
    <t xml:space="preserve">Doesn't look like beach weather outside </t>
  </si>
  <si>
    <t>shauna_tobin</t>
  </si>
  <si>
    <t>really don't want to work,  .</t>
  </si>
  <si>
    <t>teespeight</t>
  </si>
  <si>
    <t xml:space="preserve">just gettin up..tired as hell..and i feel like in finna throw up </t>
  </si>
  <si>
    <t>can you get dizzy aout eating too much oyster?  last nite in baliii .......</t>
  </si>
  <si>
    <t xml:space="preserve">Another sad lonely day  ... oh well, at least I have ice-cream! </t>
  </si>
  <si>
    <t>smokinoken1</t>
  </si>
  <si>
    <t>Good morning all! Eminem is at #1 on iTunes albums and hillsong is #8.   but, on the bright side, I am going to a Taylor swift concert!</t>
  </si>
  <si>
    <t xml:space="preserve">I have bugs in my room </t>
  </si>
  <si>
    <t>ForestFrolic</t>
  </si>
  <si>
    <t>just broke two of my favorite juice glasses all over my kitchen floor   Life goes on, tee hee...</t>
  </si>
  <si>
    <t>tinarosegriffin</t>
  </si>
  <si>
    <t xml:space="preserve">really.. needs to start marking faxes... but its so dull!! </t>
  </si>
  <si>
    <t xml:space="preserve">It's too hot, sunny is good but the heat is bad </t>
  </si>
  <si>
    <t xml:space="preserve">@smurfberry It's prob worth missing the one day to go but if not, I can send some info/email addresses to you. And aww, I'm not here then </t>
  </si>
  <si>
    <t>@IsaacHayes3  stay strong. You can turn things around! Trust me! You're creative, you'll come up with something. ;)</t>
  </si>
  <si>
    <t>adriangzz97</t>
  </si>
  <si>
    <t xml:space="preserve">Im doing homework </t>
  </si>
  <si>
    <t xml:space="preserve">@Alisha2009 i am actually falling asleep to! and i ahve bio exam tomoz...fail i think </t>
  </si>
  <si>
    <t>mer_ahsan</t>
  </si>
  <si>
    <t xml:space="preserve">my pen just ran out, now my notes will never smell like vanilla, ever again </t>
  </si>
  <si>
    <t>kirstyalcorn</t>
  </si>
  <si>
    <t xml:space="preserve">Being ill sucks </t>
  </si>
  <si>
    <t xml:space="preserve">@melissaeckhoff burger king! not a bobble head thoug  SO HUNGRY BUT DONT WANNA DRIVE </t>
  </si>
  <si>
    <t>coldv</t>
  </si>
  <si>
    <t xml:space="preserve">Boo it's gonna rain all week. Can't wash my clothes. </t>
  </si>
  <si>
    <t>jnyvjerezo</t>
  </si>
  <si>
    <t xml:space="preserve">still thinking about yesterday </t>
  </si>
  <si>
    <t xml:space="preserve">@lemongeneration same here. and not just cuz of swine flu either... haha. srsly, the government should delay school for a while... </t>
  </si>
  <si>
    <t>ajdixon</t>
  </si>
  <si>
    <t xml:space="preserve">have a horrible low feeling. feel like someone close has been lost. sorry, but not sociable until my serotonin levels are sorted.. </t>
  </si>
  <si>
    <t xml:space="preserve">I'm getting so anxious about tomorrow. Help? </t>
  </si>
  <si>
    <t>JarrydFerreira</t>
  </si>
  <si>
    <t xml:space="preserve">Is cravin that crazy awesome european portuguese summertime partytime vibe with good food! Not getn it in s.a. Tho </t>
  </si>
  <si>
    <t xml:space="preserve">oh god , i need 3million rupiah for buying that dress </t>
  </si>
  <si>
    <t>@MozRocks it's really cloudy here...  all the girls in bikinis in the park have given up and gone indoors</t>
  </si>
  <si>
    <t>@RobTyrie Too short notice, can't re-org my day...  Next Sunday for sure. Wish G my best for today. Strength, courage, success + luck!</t>
  </si>
  <si>
    <t>@Amygargan123 haha mark is always outside playing with muck thats why haha! you studying!? i cant  xox</t>
  </si>
  <si>
    <t>lauraajanee</t>
  </si>
  <si>
    <t>oh dear the football season has only just finished and i'm missing it already  i aint gunna manage a summer without football!!</t>
  </si>
  <si>
    <t>@jcymc46 well, I made the bf clean his room and after he did, he launched an attack on me using the vacuum cleaner  (much to his glee)</t>
  </si>
  <si>
    <t>happytowners</t>
  </si>
  <si>
    <t>omg i'm so tired  i need to stay awake for rove</t>
  </si>
  <si>
    <t>caylaHERE</t>
  </si>
  <si>
    <t xml:space="preserve">trying to avoid the heat ! ouch my necks burning ! </t>
  </si>
  <si>
    <t>Can you get dizzy out of eating too much oyster?  my last nite in bali....</t>
  </si>
  <si>
    <t>gojibear</t>
  </si>
  <si>
    <t>Panda check-in: KoKo ass-snacking behind meRL friend now on SL, haven't talked to Tal for eons cuz my phone is poop  ,gonna make cakerooms</t>
  </si>
  <si>
    <t xml:space="preserve">@cassiduncan whats sup? </t>
  </si>
  <si>
    <t>Char_Is_Me</t>
  </si>
  <si>
    <t>Man, i start summer school tomorrow  i guess this summer wont be much of a vacation for me. oh well..on the plus side my Neri Ame came in!</t>
  </si>
  <si>
    <t xml:space="preserve">I miss his &amp;quot; Good morning sunshine.&amp;quot; &amp;amp; &amp;quot; Bye-bye Darling.&amp;quot; Don't get it wrong people, i'm thinking of my baby cousin </t>
  </si>
  <si>
    <t xml:space="preserve">@waldoplodder the universe has a grudge against me...and i cant talk </t>
  </si>
  <si>
    <t>lucysilvers</t>
  </si>
  <si>
    <t xml:space="preserve">not feeling to good </t>
  </si>
  <si>
    <t>KillieBabe</t>
  </si>
  <si>
    <t xml:space="preserve">in my room, think ov reasons y i dnt yet have a boyf....... </t>
  </si>
  <si>
    <t>thebossnayz</t>
  </si>
  <si>
    <t xml:space="preserve">im sick i feel like crap ..but i sti have to go to work. ugh </t>
  </si>
  <si>
    <t>omfgsam</t>
  </si>
  <si>
    <t xml:space="preserve">@popatmyheart_x the papparatzi video? ohh the spelling </t>
  </si>
  <si>
    <t>Good Morning Tweeter Fam! I'm Sick Again  I hope I can feel better ina fews days</t>
  </si>
  <si>
    <t>hates working on sundays....shouldnt have went out the night before....  5 hour enery shot dont fail me now!!</t>
  </si>
  <si>
    <t>bcrosby07</t>
  </si>
  <si>
    <t xml:space="preserve">off to work... then i gots to pay all my bills tonight </t>
  </si>
  <si>
    <t>JoeByrne_</t>
  </si>
  <si>
    <t xml:space="preserve">listening to angels and airwaves, dont know what to do right now </t>
  </si>
  <si>
    <t>alittlelately</t>
  </si>
  <si>
    <t xml:space="preserve">@chexmix me! I miss chicago </t>
  </si>
  <si>
    <t>merder4ev</t>
  </si>
  <si>
    <t xml:space="preserve">@McDayDreamer ohh that's crappy </t>
  </si>
  <si>
    <t xml:space="preserve">@Jcp1234 it is... </t>
  </si>
  <si>
    <t xml:space="preserve">@iamtrefusis Motivationless for 1 hour 32 minutes &amp;amp; 38 seconds now. I see little chance of recovery </t>
  </si>
  <si>
    <t xml:space="preserve">@jadedownes whats sup? </t>
  </si>
  <si>
    <t xml:space="preserve">Curtain closing time again </t>
  </si>
  <si>
    <t>jesusenrique</t>
  </si>
  <si>
    <t xml:space="preserve">@matisyahu good luck in FL!!! I wish I could just get a plane and go to your concerts!! But we have restrictions in Venezuela </t>
  </si>
  <si>
    <t>KirstYbabeY</t>
  </si>
  <si>
    <t xml:space="preserve">going for a nap twitters, i have a bad hed </t>
  </si>
  <si>
    <t xml:space="preserve">@leahjbfan damnn! I mosses that!! What was it about?! </t>
  </si>
  <si>
    <t>deartia</t>
  </si>
  <si>
    <t xml:space="preserve">@JackAllTimeLow id be your cuddle buddy in perth. but waitt your not coming here </t>
  </si>
  <si>
    <t>@Rand_Raspberry  awww poor raych   dude its just a movie! that freaky ole lady wont try rape u dont worry haha</t>
  </si>
  <si>
    <t xml:space="preserve">@bryandobrandono aaw honey u know u dont have to ask..just wait till i get back.i miss u soo much brandon </t>
  </si>
  <si>
    <t>Nefnie</t>
  </si>
  <si>
    <t xml:space="preserve">missed dr who goodness .... </t>
  </si>
  <si>
    <t>fossilfoundry</t>
  </si>
  <si>
    <t>@maxvoltar I had to do a week offline with the wife for our anniversary. No email no nothing  inbox exploded</t>
  </si>
  <si>
    <t>thejoanator</t>
  </si>
  <si>
    <t xml:space="preserve">yeaaaa, I'll prolly study after the movie or tomorrow morning...somehow I know I'll still have to retake the paper at the end of the year </t>
  </si>
  <si>
    <t xml:space="preserve">when you grow older, you will become more aware of the things around you. and it isn't really a pretty sight. sad reality </t>
  </si>
  <si>
    <t>Really really really wishes she was in ibiza  xxx</t>
  </si>
  <si>
    <t>seoexpertbd</t>
  </si>
  <si>
    <t>My google toolbar thinks I am a Bot  I guess this is a bug in the new Beta Toolbar.</t>
  </si>
  <si>
    <t xml:space="preserve">so i has a cole sore, hwo i got this i  has no idea    and and and i need a cold shower when i wake up, wish i went to the rave,,, </t>
  </si>
  <si>
    <t xml:space="preserve">@rawrceline sorry lehhhh! your not dumb la  LOL! you are pro </t>
  </si>
  <si>
    <t>@xDevikax ahh i want to but its not out in poland.  i'll have to wait for the DVD.</t>
  </si>
  <si>
    <t xml:space="preserve">Leaving...I wanna cry.. </t>
  </si>
  <si>
    <t xml:space="preserve">I want bb Motta to play, stupid gialli </t>
  </si>
  <si>
    <t>ysrthgrathe</t>
  </si>
  <si>
    <t xml:space="preserve">Waiting in the queue for Park + Ride yet again. Diffrence this time: it's raining </t>
  </si>
  <si>
    <t>@CatSash saammee as, i hate exams  but i cant wait till summer hols when we can properly enjoyy the sunn! x</t>
  </si>
  <si>
    <t>kristinaxo44</t>
  </si>
  <si>
    <t xml:space="preserve">why am i up so early? </t>
  </si>
  <si>
    <t>Yumi7</t>
  </si>
  <si>
    <t xml:space="preserve">I want Halo 3, or my DS! None which I have here! </t>
  </si>
  <si>
    <t xml:space="preserve">Terribly disappointed that I am not at Garden Ridge this am-the Jackson's are there talking about China...and I am not </t>
  </si>
  <si>
    <t>leahnicolef</t>
  </si>
  <si>
    <t xml:space="preserve">gawsh, i hate my speakers! </t>
  </si>
  <si>
    <t xml:space="preserve">@leahjbfan damn, I missed that ! What was it about ? </t>
  </si>
  <si>
    <t>vpmedical</t>
  </si>
  <si>
    <t xml:space="preserve">@mjcostajr Missing church to visit out of state family. A little work before leaving. Have more on To Do list than will ever get done. </t>
  </si>
  <si>
    <t>@anagrams i wub woo. Make your phone twitter work  x</t>
  </si>
  <si>
    <t>stampinbuds</t>
  </si>
  <si>
    <t xml:space="preserve">@crmk77 I am so sorry to hear hear about your news this morning, crmk77.    What a tough Sunday.  </t>
  </si>
  <si>
    <t>AncianoUno</t>
  </si>
  <si>
    <t xml:space="preserve">Ano ba yan gumagalaw nga ang Ms Twitter World voting site pero hindi naman makaboto karamihang Chasters </t>
  </si>
  <si>
    <t xml:space="preserve">uuuggghhh no more grey goose for me ! </t>
  </si>
  <si>
    <t xml:space="preserve">I'm not ashamed to say I'm close to tears </t>
  </si>
  <si>
    <t>filmcriticbeta</t>
  </si>
  <si>
    <t xml:space="preserve">2nd race 2nd place again. Eliminated from heats </t>
  </si>
  <si>
    <t xml:space="preserve">booking into camp again tmr morning ... won't be out till the weekend ... </t>
  </si>
  <si>
    <t>trishepherd</t>
  </si>
  <si>
    <t>Come on summer!  Also ow. Ow ow ow.  Stupid sunburn.  PS: Little mp3 player, I miss you!</t>
  </si>
  <si>
    <t xml:space="preserve">Is it bad that I am still not over some of my favorite players leaving Arsenal last season? </t>
  </si>
  <si>
    <t>shelby_snapshot</t>
  </si>
  <si>
    <t xml:space="preserve">My boyfriend, owns... My best friends, own... My life, is pretty great... minus that research paper I still gotta write </t>
  </si>
  <si>
    <t>leroy77</t>
  </si>
  <si>
    <t>Went to buy &amp;quot;I Kill Giants&amp;quot; at Casablanca Comics yesterday and they were out.  Comic Book Girl is ordering me one!</t>
  </si>
  <si>
    <t>aphisha</t>
  </si>
  <si>
    <t xml:space="preserve">cleaning my bedroom.  so funny how it gets dirty when no one is sleeping over any more </t>
  </si>
  <si>
    <t xml:space="preserve">i guess sunday is a good day for a splitting headache </t>
  </si>
  <si>
    <t>donnie_s001</t>
  </si>
  <si>
    <t xml:space="preserve">Barely awake and at work </t>
  </si>
  <si>
    <t xml:space="preserve">@psalmist_one Okay I seriously didn't realise the bible held such amazing words, I used to be Christian but I kinda lost my faith </t>
  </si>
  <si>
    <t xml:space="preserve">@MarissaC_25 lol. sry they lost </t>
  </si>
  <si>
    <t>allanonmage</t>
  </si>
  <si>
    <t xml:space="preserve">Why does th war on bugs and poison ivey also equate t a war on my checking account?? </t>
  </si>
  <si>
    <t>failureperiod</t>
  </si>
  <si>
    <t xml:space="preserve">Ponjie's on his way to Cebu </t>
  </si>
  <si>
    <t>faotaheather</t>
  </si>
  <si>
    <t xml:space="preserve">My &amp;quot;break&amp;quot; is half over!!! </t>
  </si>
  <si>
    <t>hgshepherd</t>
  </si>
  <si>
    <t>@cecely21 good luck with that! I don't want to go back to schooool  x</t>
  </si>
  <si>
    <t xml:space="preserve">I've never spent a night alone in this apartment, now I have to spend three </t>
  </si>
  <si>
    <t>jockmac</t>
  </si>
  <si>
    <t xml:space="preserve">Wee man is away to Englandshire with Gran and Grandad. That'll be me lost for the rest of the week. </t>
  </si>
  <si>
    <t>RedBelizeanGyl</t>
  </si>
  <si>
    <t xml:space="preserve">At work..bored n hungry! </t>
  </si>
  <si>
    <t>genemorris207</t>
  </si>
  <si>
    <t xml:space="preserve">Oh no, Ricky has a fever.  He's resting after taking some Motrin, but there go our plans for today.  </t>
  </si>
  <si>
    <t>A slight breeze has picked up now  but still very bright &amp;amp; sunny!</t>
  </si>
  <si>
    <t>AylinGuevenir</t>
  </si>
  <si>
    <t>Ich will in die USA .....   Why dreams just canï¿½t come true?</t>
  </si>
  <si>
    <t xml:space="preserve">@IRLittlest THEY ARE SO SO SO COMFY. And people do not make comfy shoes any more </t>
  </si>
  <si>
    <t xml:space="preserve">@FlyNerd: LOL @ house party scenario. Like Kat Williams said ppl don't know how 2 have fun anymore. </t>
  </si>
  <si>
    <t>firepenthx</t>
  </si>
  <si>
    <t xml:space="preserve">@ Cluj... e pe baza de examene </t>
  </si>
  <si>
    <t>ciararose___</t>
  </si>
  <si>
    <t xml:space="preserve">arg noones on twitter </t>
  </si>
  <si>
    <t xml:space="preserve">@allconsoffun doncha hate when that happens. </t>
  </si>
  <si>
    <t>@McPamy random, i know. jinejerk mo ko  na-excite pa naman ako i-share.</t>
  </si>
  <si>
    <t>hippouburz</t>
  </si>
  <si>
    <t xml:space="preserve">just realized that i have nobody except him </t>
  </si>
  <si>
    <t>cupcakes5</t>
  </si>
  <si>
    <t xml:space="preserve">@JollyMom I love that yogurt-they used to sell it at our Sam's Club but stopped carrying it fa few months ago </t>
  </si>
  <si>
    <t xml:space="preserve">@steph_davies Very hard! But it's fun anyway. Hahaha. Why isn't he replying to meee. </t>
  </si>
  <si>
    <t xml:space="preserve">@DefinitelyAlex Ugh. I hate you! I want an all-you-can-eat breakfast.  </t>
  </si>
  <si>
    <t>buffveggies</t>
  </si>
  <si>
    <t xml:space="preserve">burned. </t>
  </si>
  <si>
    <t xml:space="preserve">@McDayDreamer awh that sucks alot </t>
  </si>
  <si>
    <t>liamoconghaile</t>
  </si>
  <si>
    <t xml:space="preserve">loving this weather! Def going to make the most of it today at the maritime festival, phoenix park  and the beach...back working tomorrow </t>
  </si>
  <si>
    <t>@peanutgnome he loves me very much. He just works too much.  I hope you have a great day, too</t>
  </si>
  <si>
    <t>AllyMaree</t>
  </si>
  <si>
    <t>@DavidArchie Styx is one of my favorite bands! unfortunately, i can't go to their concert.  my mom is though! lol</t>
  </si>
  <si>
    <t>tabi33</t>
  </si>
  <si>
    <t>k well im back from visotin and i had a little bit of fun and i had to go to the hospital last night from 630pm-11pm  no fun at all!!!!!</t>
  </si>
  <si>
    <t>nadineynuisance</t>
  </si>
  <si>
    <t xml:space="preserve">frick. just got home to discover someones broke the comp so it looks like im strictly mobile til it gets fixed </t>
  </si>
  <si>
    <t>amc16xoxo</t>
  </si>
  <si>
    <t xml:space="preserve">I have such a bad headacheee </t>
  </si>
  <si>
    <t>HabibaLOLA</t>
  </si>
  <si>
    <t xml:space="preserve">back from Exam , Eating lunch , getting ready to take ashower , missing friends and I wanna gooooo out </t>
  </si>
  <si>
    <t>My dog still don't have puppies.  I'm waking up! Today I gotta do my homeworks and go to the church.</t>
  </si>
  <si>
    <t>sirpeto</t>
  </si>
  <si>
    <t xml:space="preserve">@MarshaLyn oh I'm so sorry!! Wish you the best ... Hope you didn't lose important data </t>
  </si>
  <si>
    <t>Pharenhyt</t>
  </si>
  <si>
    <t>danielleatsfood</t>
  </si>
  <si>
    <t xml:space="preserve">groomer has it was SO intense last night. </t>
  </si>
  <si>
    <t>juliaxmarie</t>
  </si>
  <si>
    <t xml:space="preserve">Adam Lambert almost did &amp;quot;Starlight&amp;quot; and &amp;quot;Supermassive Black Hole&amp;quot; on American Idol. MY LIFE IS OVER. </t>
  </si>
  <si>
    <t>emmabooth89</t>
  </si>
  <si>
    <t>@Katie_Staff do not worry its actually 11, but the last one doesnt count cos we will have a partay! ill be sad to go  xx</t>
  </si>
  <si>
    <t>heksch</t>
  </si>
  <si>
    <t>By @marktruax #-fail at acquiring bagels.  #2 opens at 0700. Damn</t>
  </si>
  <si>
    <t xml:space="preserve">@ali1010101 Yes, the French exam we took last week was horrible. Just horrible </t>
  </si>
  <si>
    <t>ivoryfaith</t>
  </si>
  <si>
    <t xml:space="preserve">Revising for maths exam tomorrow, it's not sinking in </t>
  </si>
  <si>
    <t>tomofwight</t>
  </si>
  <si>
    <t xml:space="preserve">The hot weather has brought barechested chavs off the flowers estate. Make them go away </t>
  </si>
  <si>
    <t>fluffhog</t>
  </si>
  <si>
    <t>Chemistry on Wed and Computing on Thurs  Then... I finish school and never need 2 go back ... oh yeah!! ;)</t>
  </si>
  <si>
    <t xml:space="preserve">Whyyyyyyyyy do we have to leave at noon today for DC when we don't have anything scheduled until 9am tomorrow!!!! do not want </t>
  </si>
  <si>
    <t xml:space="preserve">FFS http://tinyurl.com/l8pcvj - makes me angry! </t>
  </si>
  <si>
    <t>@mickiep21 Its absolutely gorgeous! Apart from when the spiders come out to play  did you have a good birthday ? Hugs. Xxxx</t>
  </si>
  <si>
    <t>nnevin</t>
  </si>
  <si>
    <t xml:space="preserve">Still have problems with my backgroud </t>
  </si>
  <si>
    <t>@JBREEZealand awww luckyyy, no adventures here .. jst boring winter.  what u gnna study?</t>
  </si>
  <si>
    <t>GuyNGirlTravels</t>
  </si>
  <si>
    <t>We are sooooo late w/ our #FollowFriday!   So sorry!</t>
  </si>
  <si>
    <t>@sheszladii Lol @ and works!! Probably so girl it's terrible to see a church up in flames  A lot of churches are getting built lately.</t>
  </si>
  <si>
    <t xml:space="preserve">@ColdHearted19 yup! Now my only problem is with my coaches, both the Tae Kwan Do &amp;amp; Latin dance... </t>
  </si>
  <si>
    <t xml:space="preserve">heading to the lake today. Hoping weather cooperates! If not we'll be stuck in the house. </t>
  </si>
  <si>
    <t xml:space="preserve">This heat is killing me. Im too white for this </t>
  </si>
  <si>
    <t>stacey2011</t>
  </si>
  <si>
    <t xml:space="preserve">wishing that i can not get any worst getting sick! </t>
  </si>
  <si>
    <t xml:space="preserve">arrg!  Mr. Will Oldham, WHYYYYYYY don't you ever come down to Florida?!?  none of my favorites ever come to my forgotten state. </t>
  </si>
  <si>
    <t>wdjingga</t>
  </si>
  <si>
    <t xml:space="preserve">@FrederickSim LOL......Juggernaut...I miss those old  dotA days </t>
  </si>
  <si>
    <t>Maisieliketenis</t>
  </si>
  <si>
    <t xml:space="preserve">I am soo annoyed right now i cant watch nadal play and i have to watch stupid murray </t>
  </si>
  <si>
    <t>callmearjoy</t>
  </si>
  <si>
    <t xml:space="preserve">I just arrived at Arizona whew im tired </t>
  </si>
  <si>
    <t>LinsayB</t>
  </si>
  <si>
    <t>I had a great time at the Brickhouse last night!! Now it's back to work again today....   Good morning @jasondereksmith!!!!!</t>
  </si>
  <si>
    <t xml:space="preserve">@caiteshey why are you disturbed?! uh oh you saw my face didn't you </t>
  </si>
  <si>
    <t>Sarah7621</t>
  </si>
  <si>
    <t>Actually feel so shit.. Nothings changed why wont u change ur mind   And how have you got the power to make me cry?   Bad weekend.</t>
  </si>
  <si>
    <t xml:space="preserve">@mingyeow I accidentally didn't copy down your cell number on the &amp;quot;We're sorry we used to suck&amp;quot; popup, and I can't find it now </t>
  </si>
  <si>
    <t>@lyg I need a night out !  this shit is wack</t>
  </si>
  <si>
    <t>Amybean86</t>
  </si>
  <si>
    <t xml:space="preserve">Awww, Into The Wild....Excellent film! Very sad ending. </t>
  </si>
  <si>
    <t xml:space="preserve">@SaiyoukoSensei Italy, Greece and Scotland, I can't wait. I hope I get swine flu though. </t>
  </si>
  <si>
    <t>Melina_23</t>
  </si>
  <si>
    <t xml:space="preserve">Good morning so tired wish I could stay nd sleep on but got to work </t>
  </si>
  <si>
    <t>decharmedones</t>
  </si>
  <si>
    <t xml:space="preserve">studying for Finals while still sad about Prison Break - The Final Break </t>
  </si>
  <si>
    <t xml:space="preserve">ampung.udah muter2 di google gk nemu juga sound effect suling </t>
  </si>
  <si>
    <t xml:space="preserve">Playing with iTunes DJ between my nc10 &amp;amp; the Touch. Quite good fun, I had to install iTunes anyway after PC death </t>
  </si>
  <si>
    <t>jao_sonic</t>
  </si>
  <si>
    <t xml:space="preserve">So here I go still scratching around in the same old hole </t>
  </si>
  <si>
    <t>missmelanie22</t>
  </si>
  <si>
    <t xml:space="preserve">Oh man just when I thought my grandma was getting better, she had a stroke last night. </t>
  </si>
  <si>
    <t>ASB</t>
  </si>
  <si>
    <t xml:space="preserve">Fighting animals outside woke me way too early. </t>
  </si>
  <si>
    <t>michelleXmurder</t>
  </si>
  <si>
    <t xml:space="preserve">yaaaaaay just got back from the fuckin 23 hours long journey to endland.. iï¿½m fuckin tired i need to sleep.. </t>
  </si>
  <si>
    <t xml:space="preserve">@roldriot you're a freakishly fast man.  You did miss a man projectile vomitting though.  It wasn't me, but i hit the wall.  Hard. </t>
  </si>
  <si>
    <t xml:space="preserve">@donotrefreeze I am kinda sad..will have nothing to look forward to... also,no passionate debates... alas! bgt is over  </t>
  </si>
  <si>
    <t>meehan17</t>
  </si>
  <si>
    <t xml:space="preserve">don't want to work </t>
  </si>
  <si>
    <t>thomasmccallum</t>
  </si>
  <si>
    <t xml:space="preserve">@rbateson i am up at 930 am and have to work all day. i will not considermyself lucky. </t>
  </si>
  <si>
    <t xml:space="preserve">wish I didnt have to do work today </t>
  </si>
  <si>
    <t xml:space="preserve">just got a call from Raya, after i sent them my CV a year and half ago !!, and they asking if there is any updates in it !!! </t>
  </si>
  <si>
    <t>Leckermaulchen9</t>
  </si>
  <si>
    <t xml:space="preserve">One of those days I wish I was a Sphynx, this fur coat is too much, lying with mum's mum on her bed, coolest in the house, still too hot </t>
  </si>
  <si>
    <t xml:space="preserve">What's wrong with my heart?? </t>
  </si>
  <si>
    <t>@dawnieboi i miss you!  di kita naabutan online!</t>
  </si>
  <si>
    <t xml:space="preserve">think i'll stop with the revision... bloody headache. </t>
  </si>
  <si>
    <t>LMLois</t>
  </si>
  <si>
    <t>staying home from church when she doea not have a fever....  yet she cannot breathe, so.....  its almost been a week.</t>
  </si>
  <si>
    <t>KingCHA</t>
  </si>
  <si>
    <t xml:space="preserve">Is already up... Ughh work today! Which means I won't be able to make it to church.. Sad </t>
  </si>
  <si>
    <t xml:space="preserve">@sabbymcguire It's very hot uh! here at my house too! Very warm! </t>
  </si>
  <si>
    <t xml:space="preserve">@JoeGibbsRacing YUCK, it looks wet there </t>
  </si>
  <si>
    <t>_AnnieM</t>
  </si>
  <si>
    <t xml:space="preserve">@karriemy how do you update your facebook from twitter?!?!? i can't figure it out </t>
  </si>
  <si>
    <t xml:space="preserve">my moods just dropped </t>
  </si>
  <si>
    <t>mebesamio</t>
  </si>
  <si>
    <t>http://twitpic.com/6bxfp - Cody waters  and @jennettemccurdy. If I were Jennette I would cry at this.</t>
  </si>
  <si>
    <t>RachelRLange</t>
  </si>
  <si>
    <t xml:space="preserve">@LissetteMonzon Go where? No NKOTB show last night to go to. </t>
  </si>
  <si>
    <t>Mat_davis</t>
  </si>
  <si>
    <t xml:space="preserve">@sweetycbs that sucks </t>
  </si>
  <si>
    <t xml:space="preserve">Off to volunteer..then work later on today. Boo...just when i actually wanna study, i have NO time </t>
  </si>
  <si>
    <t>jomags</t>
  </si>
  <si>
    <t>i really hate rainy days  bring back the sun!</t>
  </si>
  <si>
    <t>metroMOLLY</t>
  </si>
  <si>
    <t xml:space="preserve">ooh, twitter is getting the better of me. as usual </t>
  </si>
  <si>
    <t>kat_science</t>
  </si>
  <si>
    <t>Miss 6th grade....      I know I'm weird....</t>
  </si>
  <si>
    <t>@Seraphina_L No dude. I won't be 21 by your birthday  I'm not turning 21 until September</t>
  </si>
  <si>
    <t>my mum came back with 3 stitches on her hand  @goodboygonebad @allyourmums</t>
  </si>
  <si>
    <t>@Alexhamil Wall Broken  If U R considering a Follow Back - a bit bout how I tweet http://bit.ly/kdvHo</t>
  </si>
  <si>
    <t xml:space="preserve">My sister is watching a James Bond movie whilst I semi-emo; she is more of a man than me </t>
  </si>
  <si>
    <t>LouiseInglis</t>
  </si>
  <si>
    <t xml:space="preserve">Thank god a dozen radios have been switched on all playing different tracks. Drowns out the pesky sounds if nature. </t>
  </si>
  <si>
    <t xml:space="preserve">Waiting for JS outside the theatre. Where did the sun go?!?!? </t>
  </si>
  <si>
    <t>alitheoctopus</t>
  </si>
  <si>
    <t xml:space="preserve">ouwchy, im cold. and wet </t>
  </si>
  <si>
    <t xml:space="preserve">@sarahbeth0587 ew. that sucks. </t>
  </si>
  <si>
    <t xml:space="preserve">i went to church and couldn't find the service? this sounds like a terrible metaphor, but it's true </t>
  </si>
  <si>
    <t xml:space="preserve">gosh. it's early pa. but g2g.  :| hmpph. bye guys :-h </t>
  </si>
  <si>
    <t>@melissaWOOF nope not that one i cant aswell  its the metro =D</t>
  </si>
  <si>
    <t>MJPatzwaldt</t>
  </si>
  <si>
    <t xml:space="preserve">@nbc17 playing basketball with no shoes </t>
  </si>
  <si>
    <t xml:space="preserve">@veepveep id be happy going to the Hamptons just once!  I miss my NY. </t>
  </si>
  <si>
    <t>rachelspringly</t>
  </si>
  <si>
    <t>On tge plane to visit mom &amp;amp; dad - 6:30 am departure  Not as painful as the email I got this morning...</t>
  </si>
  <si>
    <t>jacobbrwr</t>
  </si>
  <si>
    <t xml:space="preserve">I feel much better today. I'm still stressed out though; just because of yesterday. I'm so tense. I have to get ready for soccer. </t>
  </si>
  <si>
    <t>BabarJSH</t>
  </si>
  <si>
    <t>is sick as a dog on his birthday  not good</t>
  </si>
  <si>
    <t>rci</t>
  </si>
  <si>
    <t>Well, I don't have apendicitis, but I do have work related stress illness. My stomach has too much acid.  they're running more tests.</t>
  </si>
  <si>
    <t>Bee561</t>
  </si>
  <si>
    <t xml:space="preserve">Fighting AGAIN. This is becoming so over rated! </t>
  </si>
  <si>
    <t xml:space="preserve">At my lil sis graduation ....when is it my turn </t>
  </si>
  <si>
    <t xml:space="preserve">@Jiswhatweaimfor nooo  My photos still haven't 'processed' or something on the other site, but as soon as they are ill post a link </t>
  </si>
  <si>
    <t xml:space="preserve">@Lily_scandalous  haha I did,she gave me evils </t>
  </si>
  <si>
    <t xml:space="preserve">i'm all sandy </t>
  </si>
  <si>
    <t>restey11</t>
  </si>
  <si>
    <t xml:space="preserve">@Shay98 And last night, @ddubsbostongirl, @dsbabygirl and I were trying to figure out a way to get me to the Camden show. It's a no go.. </t>
  </si>
  <si>
    <t xml:space="preserve">I can't watch that 2 grand without getting all teary-eyed </t>
  </si>
  <si>
    <t xml:space="preserve">what a lovely day  http://twitpic.com/6bxg3  shame i am  inside </t>
  </si>
  <si>
    <t>innate_autumn</t>
  </si>
  <si>
    <t xml:space="preserve">Storm ;__;  bawww. I'm afraid </t>
  </si>
  <si>
    <t xml:space="preserve">No seems to be the answer to the question about the MacBook screen use, outside on a sunny day. I miss my matte screen </t>
  </si>
  <si>
    <t xml:space="preserve">Soaking up the sun in the garden.. Before cleaning out GPs (also out in garden) the beautiful sound of summer pervaded by hubby on mower! </t>
  </si>
  <si>
    <t>gumberries</t>
  </si>
  <si>
    <t xml:space="preserve">Exploitation, misleading, doubt, cheating and abuse is the secret and importance of the dark society today. </t>
  </si>
  <si>
    <t>keltie63</t>
  </si>
  <si>
    <t>afternoon wifi is brill..on the deck catching the sun...but I am working   mmm</t>
  </si>
  <si>
    <t>Sara_Rosee</t>
  </si>
  <si>
    <t xml:space="preserve">yay for diversity! even though i wanted shaheen to win ! </t>
  </si>
  <si>
    <t>hywynj</t>
  </si>
  <si>
    <t>Just woke up again   Caversham must hate me</t>
  </si>
  <si>
    <t xml:space="preserve">over. major. @ this point </t>
  </si>
  <si>
    <t>neelysphoto</t>
  </si>
  <si>
    <t xml:space="preserve"> i don't know, darlin. I'm so sorry. I wish i had what you need to make everything right.</t>
  </si>
  <si>
    <t>Rodigga</t>
  </si>
  <si>
    <t>back on the road leavin NY  had 2 much fun and miss home already.</t>
  </si>
  <si>
    <t>chatterbox1213</t>
  </si>
  <si>
    <t>@treemama  bad rain! We were just talking about the need for some &amp;quot;tent time&amp;quot; around here. Have a good sunday</t>
  </si>
  <si>
    <t xml:space="preserve">@StacyDerosby so so, Having an issue w/ my back, went to chiro on Fri and thought it was all good, going back tomorrow </t>
  </si>
  <si>
    <t>ToriLovesATL</t>
  </si>
  <si>
    <t>my sister woke me up at like 7  im tireddd. i hope today is fun...</t>
  </si>
  <si>
    <t>Rebekah_Anne</t>
  </si>
  <si>
    <t xml:space="preserve">@Mollyworld sounds amazing. How did the yard sale go? I wanted to come but I had to work. </t>
  </si>
  <si>
    <t>Krystalily</t>
  </si>
  <si>
    <t xml:space="preserve">ears are still clogged up and wisdom tooth is hurting again. My body hates me. </t>
  </si>
  <si>
    <t>@fadedmoon TRUE! they dont want to  i heard theyll cancel school if someone has it in the school. oh, they want us to die #andyhurleyday</t>
  </si>
  <si>
    <t xml:space="preserve">Correction: Another sad lonely and BORING day. </t>
  </si>
  <si>
    <t>davewhitney</t>
  </si>
  <si>
    <t>Back and refreshed from the countryside sunshine.  Great stuff.  But did have to say goodbye to a very dear little companion  #fb</t>
  </si>
  <si>
    <t xml:space="preserve">@annamarie1723 I am lost. Please help me find a good home. </t>
  </si>
  <si>
    <t>caiomahnic</t>
  </si>
  <si>
    <t xml:space="preserve">...that i'd better be anywhere but here without u </t>
  </si>
  <si>
    <t>JeenYi</t>
  </si>
  <si>
    <t>hols to me this year isn't going to be fun...  no total resting or relaxing at all! study study study! wth!</t>
  </si>
  <si>
    <t>@Juzzash I only have 1,470 songs  I don't get how people have such crazy huge libraries :| how many have a 0 playcount?</t>
  </si>
  <si>
    <t>heading home  miss you already, braintree.</t>
  </si>
  <si>
    <t>SMH,, i cnt change my twitpic  i want my cute pics from thursday when i had suppa swagg..</t>
  </si>
  <si>
    <t xml:space="preserve">@McDayDreamer Oh that's annoying </t>
  </si>
  <si>
    <t>kay94</t>
  </si>
  <si>
    <t xml:space="preserve">where is my strawberry cake? </t>
  </si>
  <si>
    <t>andolina77</t>
  </si>
  <si>
    <t xml:space="preserve">@ohanne Ew, not what you want to see when you're feeling unwell </t>
  </si>
  <si>
    <t>PatrickDean</t>
  </si>
  <si>
    <t xml:space="preserve">@yosoypitufina I can't wait to be back, babe. Not many good stories, though </t>
  </si>
  <si>
    <t xml:space="preserve">the only cook , fck whataburger got not havng peepo on the schedule . im tiredddd </t>
  </si>
  <si>
    <t xml:space="preserve">omg my rat is struggling to breathe again </t>
  </si>
  <si>
    <t>Seriously71</t>
  </si>
  <si>
    <t xml:space="preserve">Starting our 2nd full day @ hospital. Evan is having a little tummy trouble this am. </t>
  </si>
  <si>
    <t>TSuperChallenge</t>
  </si>
  <si>
    <t xml:space="preserve">up early! 6:30am WesCoas, need to get some aloe for my sun burn </t>
  </si>
  <si>
    <t>On the plane to visit mom &amp;amp; dad - 6:30 am departure  not nearly as painful as the email I got this morning...</t>
  </si>
  <si>
    <t xml:space="preserve">A want some choc Hobnobs </t>
  </si>
  <si>
    <t>JennaMoon824</t>
  </si>
  <si>
    <t xml:space="preserve">Roar! Definitely wanted to be at that party last night. So sad I wasn't </t>
  </si>
  <si>
    <t>SarahSmilz</t>
  </si>
  <si>
    <t xml:space="preserve">Now I have 101.8. This totally stinks! We have 2 youth going on missions Monday and today is their &amp;quot;going away&amp;quot; party at church! </t>
  </si>
  <si>
    <t>immortal7</t>
  </si>
  <si>
    <t xml:space="preserve">360's shutting down  I'm gonna miss the sight of my previous addiction </t>
  </si>
  <si>
    <t>aaroncahill</t>
  </si>
  <si>
    <t xml:space="preserve">is forever in the wrong place at the wrong time </t>
  </si>
  <si>
    <t xml:space="preserve">nooooooo tyrone are leadin </t>
  </si>
  <si>
    <t xml:space="preserve">i shouldn't eat the steamboat, it make me full </t>
  </si>
  <si>
    <t>puffinmuffin</t>
  </si>
  <si>
    <t>Our NPCC camp just ended today and i'm missing it so freaking badly.  On a side note, Courage the Cowardly dog is very entertaining.</t>
  </si>
  <si>
    <t>meiscaitlin</t>
  </si>
  <si>
    <t>No one is on msn    Im vairr bored..  What to watch, what to watch? .. *-)</t>
  </si>
  <si>
    <t xml:space="preserve">I want to do something new! </t>
  </si>
  <si>
    <t>@jonasbrothers I can't believe that you guys r not going to do a concert in Bcn..We were waitin' for you, all your fans  We're so sad :/</t>
  </si>
  <si>
    <t xml:space="preserve">@amber_benson friend lost a child this week. Maybe too soon for me. Scene where ellie discovers she has lost child and can't have more.. </t>
  </si>
  <si>
    <t>feels that he should sleep early tonight  http://plurk.com/p/xepyf</t>
  </si>
  <si>
    <t xml:space="preserve">excellent sun and park - sadly too far from pembroke or gower to enjoy today </t>
  </si>
  <si>
    <t>poshsash</t>
  </si>
  <si>
    <t xml:space="preserve">Still upset about my Cavs.... </t>
  </si>
  <si>
    <t>marmarzz</t>
  </si>
  <si>
    <t xml:space="preserve">yay Diversity won! poor Susan Boyle </t>
  </si>
  <si>
    <t>Crinklebum</t>
  </si>
  <si>
    <t>@vesula I know the feeling  *sigh*</t>
  </si>
  <si>
    <t>efefe</t>
  </si>
  <si>
    <t>justagirl86</t>
  </si>
  <si>
    <t xml:space="preserve">had a very intense drama filled night, i swear boys are more tempremental than girls some times!! spent tooo mcuh money though!!!! </t>
  </si>
  <si>
    <t>I just dropped from my 500  I must be saying something right lol</t>
  </si>
  <si>
    <t>Early morning and long day tomorrow  I'm getting depressed just thinking about it :'(</t>
  </si>
  <si>
    <t>brittyygracee</t>
  </si>
  <si>
    <t xml:space="preserve">just woke up with babeee! &amp;amp; i have streppppp </t>
  </si>
  <si>
    <t xml:space="preserve">I am really not ready for summer, i am not skinny enough and i do not have summer clothes, they are all for the winter </t>
  </si>
  <si>
    <t>KNMorris</t>
  </si>
  <si>
    <t>He's 7 Months Old And Ive Missed Him Sooooo Much!!! Its Gonna B Ah Long Way Back  Here's What Im Looking Forward To....</t>
  </si>
  <si>
    <t xml:space="preserve">&amp;quot;who knows this would be the last time you're gonna see him alive.&amp;quot;  </t>
  </si>
  <si>
    <t>Port3M5</t>
  </si>
  <si>
    <t>God I hate waiting around  #fb</t>
  </si>
  <si>
    <t>mollybethevans</t>
  </si>
  <si>
    <t xml:space="preserve">excited for mtv movieeeee awards ! v. tired from antics last night though </t>
  </si>
  <si>
    <t>lukitta</t>
  </si>
  <si>
    <t xml:space="preserve">sakit perut habis makan i fu mi </t>
  </si>
  <si>
    <t>VFCismylife</t>
  </si>
  <si>
    <t xml:space="preserve">oooh nooo Anthony probably killed Zeva's guy and now she is going to hate him forever </t>
  </si>
  <si>
    <t>AlexandraWarner</t>
  </si>
  <si>
    <t xml:space="preserve">is loving this weather.But cant believe were back in school tomorrow  So hope these 7 weeks go quick then another 6 weeks off thank god </t>
  </si>
  <si>
    <t>MelbBikeRoutes</t>
  </si>
  <si>
    <t xml:space="preserve">What the hell? The Burwood Highway Pedestrian Bridge was not put up like it was meant to </t>
  </si>
  <si>
    <t xml:space="preserve">I will mis my dormmates </t>
  </si>
  <si>
    <t xml:space="preserve">The sun is shining, and Vicki has nothing to do </t>
  </si>
  <si>
    <t>cabedababe</t>
  </si>
  <si>
    <t xml:space="preserve">Starcom this morning, laundry and relaxing later... It's so nice outside! Why did I choose to go into work today </t>
  </si>
  <si>
    <t xml:space="preserve">Just saw essa's recent twitpic. Friday, I miss you </t>
  </si>
  <si>
    <t xml:space="preserve">damn the kids and their school trips  just had to go and spend my nk cruise/concert fund </t>
  </si>
  <si>
    <t>@NeonBlueTornado  get well soon! in hong kong if ur sick and need to go to hospital, they make you do it there!</t>
  </si>
  <si>
    <t xml:space="preserve">I just woke up from a dream that I was surfing the internet.  </t>
  </si>
  <si>
    <t>JohnInGZ</t>
  </si>
  <si>
    <t>@sunprawn The touch screen is dying. Now I can't send text messages.  And this is the second screen I have put in the phone.</t>
  </si>
  <si>
    <t xml:space="preserve">revising about ecology + ecosystems bla bla bla, boring </t>
  </si>
  <si>
    <t xml:space="preserve">Slept all day today. If I had woken up earlier, I could've gone and helped @jiwooo with his production </t>
  </si>
  <si>
    <t>Nomez_Star</t>
  </si>
  <si>
    <t>tweet tweet...morningggggggg...work today  then i have to study smfh</t>
  </si>
  <si>
    <t>ohcaitielynn</t>
  </si>
  <si>
    <t xml:space="preserve">in nc waiting to board my flight... flordia was magical I'm sad to leave </t>
  </si>
  <si>
    <t>starmarjerine</t>
  </si>
  <si>
    <t>is not excited for tomorrow. 1st day of school. awww.  nakakatamad.</t>
  </si>
  <si>
    <t>katie price should not have treated him so badly. she's one tough bird. i dont ever want to be like her  x</t>
  </si>
  <si>
    <t xml:space="preserve">@BatHannahh LOL! but there so good, i wish i went on thursday  to see them, just so i can see them again! </t>
  </si>
  <si>
    <t xml:space="preserve">Guess its take myself to breakfast day...I blame this on the fact that I'm a big time early bird and all my friends are sleep </t>
  </si>
  <si>
    <t>Anavris</t>
  </si>
  <si>
    <t>Stuck inside whilst the blazing sun is outside  Not long untill our record is out tho woohoo!! Chris xx</t>
  </si>
  <si>
    <t>s0cke360</t>
  </si>
  <si>
    <t xml:space="preserve">Just sittin at home watchin tv -.-  so friggin boooooring </t>
  </si>
  <si>
    <t xml:space="preserve">me &amp;amp; ipod are not meant to be. </t>
  </si>
  <si>
    <t>trinja</t>
  </si>
  <si>
    <t xml:space="preserve">This is my last week of college, I feel I need another month to get all this work in </t>
  </si>
  <si>
    <t>i just spent half the day in my room doing nothing except for cuddling in to my teddy bear  this weekend is the worst weekend ever!.......</t>
  </si>
  <si>
    <t xml:space="preserve">I'm assuming hangovers have been dealt with and it's time for round two. . . May be time to venture into insipid indoors. </t>
  </si>
  <si>
    <t>tylerginter</t>
  </si>
  <si>
    <t xml:space="preserve">@BeetleCarDriver Cool!  Thx. Only thing I don't like so far is last release??  Really?  </t>
  </si>
  <si>
    <t xml:space="preserve">I need a sweet loving gf </t>
  </si>
  <si>
    <t>motherthinker</t>
  </si>
  <si>
    <t xml:space="preserve">Thank you @jonpratt. I'm going 2 check it out!  I've not identified my school district, &amp;amp; do believe public criticism may pose some risk </t>
  </si>
  <si>
    <t>emmalee587</t>
  </si>
  <si>
    <t xml:space="preserve">DENIED FROM THE DOUGHNUTS! </t>
  </si>
  <si>
    <t>maweis1981</t>
  </si>
  <si>
    <t xml:space="preserve">Teethache very very..... </t>
  </si>
  <si>
    <t>missebby22</t>
  </si>
  <si>
    <t>Didnt go to LMHR concert cause was ill  and my bruva met skepta, im jealous lol</t>
  </si>
  <si>
    <t>Natasha____</t>
  </si>
  <si>
    <t>Its such a nice day today! but i have no idea what to do    x</t>
  </si>
  <si>
    <t xml:space="preserve">@dianewah im back in NL </t>
  </si>
  <si>
    <t>@mikepwn hey michael!!  not niiiice.</t>
  </si>
  <si>
    <t>EMHx</t>
  </si>
  <si>
    <t>Revising for the history exams  did you know that 80% of Americans had no savings in the 1930s.. well now you do  PS. i LOVE the sun (#)</t>
  </si>
  <si>
    <t>THFPhotography</t>
  </si>
  <si>
    <t xml:space="preserve">: Listening to Bruce Springsteen's 'Working On A Dream' album...so far, not to impressed </t>
  </si>
  <si>
    <t>SEM2012</t>
  </si>
  <si>
    <t xml:space="preserve">Anyway, I'm really hoping that postives happen today since negatives were NONSTOP last night... </t>
  </si>
  <si>
    <t>Zenamydog</t>
  </si>
  <si>
    <t>@babybluesteel #Asylm I was supposed to go over in March 08, but the writer's strike hit.  So it's taken a while, but I am hooked.</t>
  </si>
  <si>
    <t xml:space="preserve">@hoppyh social studies , math and English </t>
  </si>
  <si>
    <t xml:space="preserve">The Veronicas - Popular. A song NOT about me. </t>
  </si>
  <si>
    <t>maths work  dreading tommorow</t>
  </si>
  <si>
    <t>too bad gail isnt after a relationship  dang. ah well, back to single-land. lol</t>
  </si>
  <si>
    <t>cpressland</t>
  </si>
  <si>
    <t xml:space="preserve">Just signed up for Facebook again, oh dear </t>
  </si>
  <si>
    <t>joedunn721</t>
  </si>
  <si>
    <t xml:space="preserve">@cosryan Oh no did I put the wrong name on it!? </t>
  </si>
  <si>
    <t>ersn</t>
  </si>
  <si>
    <t xml:space="preserve">no more facebook </t>
  </si>
  <si>
    <t xml:space="preserve">@WayneDaStar morning! Send one up for me..I'm not gonna make it to church today...still feel icky </t>
  </si>
  <si>
    <t>StacyDerosby</t>
  </si>
  <si>
    <t xml:space="preserve">@Holly_Baugh That sucks..esp when it is a weekend. </t>
  </si>
  <si>
    <t xml:space="preserve">been having a terrible headache </t>
  </si>
  <si>
    <t xml:space="preserve">@BamaBlockhead </t>
  </si>
  <si>
    <t>puputt</t>
  </si>
  <si>
    <t xml:space="preserve">thinking of him </t>
  </si>
  <si>
    <t>princesstwitta</t>
  </si>
  <si>
    <t xml:space="preserve">i lost 4 followers. now i am sad, and want my followers back. please come back 2 me! awww </t>
  </si>
  <si>
    <t>dpeterson100</t>
  </si>
  <si>
    <t>Not feeling so hot this morning. Jaw is killing me this morning.  Come on Tues. (Gets pulled.. Yaaay...)</t>
  </si>
  <si>
    <t xml:space="preserve">right now feels like i should be in RV in lot 2 at indy waiting for this weeks F1 race but no Bernie f***ed that up </t>
  </si>
  <si>
    <t>bodiinee</t>
  </si>
  <si>
    <t xml:space="preserve">can't find zoo tycoon 2 </t>
  </si>
  <si>
    <t>is this is bit weird....  http://plurk.com/p/xeqs3</t>
  </si>
  <si>
    <t xml:space="preserve">got a car charger for my ipod/iphone and then realised my cig lighter in my car doesnt work, never used it, 2 many drinks spilled i think </t>
  </si>
  <si>
    <t xml:space="preserve">@hisgirlmonday lucky duck, i'm stuck in the car for next 3 hours and they're still making me study </t>
  </si>
  <si>
    <t>johntolstad</t>
  </si>
  <si>
    <t xml:space="preserve">all i have to say... wtf. </t>
  </si>
  <si>
    <t>sirchtops</t>
  </si>
  <si>
    <t>is Going to bed now.. Mukhang di na darating ang text na inaantay ko  http://plurk.com/p/xeqsi</t>
  </si>
  <si>
    <t>DeadmanDRB</t>
  </si>
  <si>
    <t xml:space="preserve">@HannahMason93 yeah sorry, i didn't get anything from them </t>
  </si>
  <si>
    <t>Done studying for the night, studyy more tomorrow and say goodbye to my friend  eeks I am gonna miss my Aussie mates heapsss!!!</t>
  </si>
  <si>
    <t>Stephaniechoong</t>
  </si>
  <si>
    <t xml:space="preserve">@jasonphoon not everyone is as educated as u are </t>
  </si>
  <si>
    <t xml:space="preserve">supposed to wake up at 7, woke up at 9.30 instead! pfft! </t>
  </si>
  <si>
    <t>@drealynnxx i miss you  i hope to talk to you soon.</t>
  </si>
  <si>
    <t>Cramming Latin and Maths revision. Then taking Emma back to Waterloo station. I'm gonna miss her  I'll have no one to talk to now (</t>
  </si>
  <si>
    <t xml:space="preserve">@frogst untrusted, huh. Words have certain power. I can see. </t>
  </si>
  <si>
    <t xml:space="preserve">@bogwhoppit not a very nice follower </t>
  </si>
  <si>
    <t>shereengeetha</t>
  </si>
  <si>
    <t xml:space="preserve">Need the sleep. haven't had any sleep.. </t>
  </si>
  <si>
    <t xml:space="preserve">The red light on my BB keeps flashing like I have a message and its sad when I look and I don't.  </t>
  </si>
  <si>
    <t>nasakathy</t>
  </si>
  <si>
    <t>Good haul today. Buffalo and cukes and beets and breads. No mushrooms!    guess I can live for a week ;). Cappuccino @ City Dock Cafe now.</t>
  </si>
  <si>
    <t>@Ilkee lol well its raining cows and pigs here so i wasnt able to buy a cupcake for his bday  food was well kinda nice today xD</t>
  </si>
  <si>
    <t xml:space="preserve">@Tindell ha ha thank you, just can't be bothered when its so nice outside!! </t>
  </si>
  <si>
    <t xml:space="preserve">@UzimaCollective morning lovely! i didn't even see you posted a msg 2 me- sorry </t>
  </si>
  <si>
    <t>HelpDeskHell2</t>
  </si>
  <si>
    <t xml:space="preserve">First they delay the chat support then they have a new shift bid where my last shift was no longer an option </t>
  </si>
  <si>
    <t xml:space="preserve">Just watched the season 5 finale Grey's Anatomy andd..ohh godd..it's one of the saddest episodes </t>
  </si>
  <si>
    <t>TiffaniG213</t>
  </si>
  <si>
    <t xml:space="preserve">Zoo! Yippee! Well not really. But somethings gotta make me feel better than what I feel now. </t>
  </si>
  <si>
    <t>HHIJoyce</t>
  </si>
  <si>
    <t xml:space="preserve">We came home last night to Molly limping with her right front leg.  Don't know what happened.  She is still doing it this morning.  </t>
  </si>
  <si>
    <t>KarenRinehart</t>
  </si>
  <si>
    <t>Packing for a week in Chicago. Last min trip for a funeral  BUT get to see some wonderful relatives &amp;amp; honor a great man.</t>
  </si>
  <si>
    <t xml:space="preserve">OFF TO WORK </t>
  </si>
  <si>
    <t>chgowiz</t>
  </si>
  <si>
    <t xml:space="preserve">@dungeonraiders Thanks! I'm working on 2 column word doc right now - can't really put that into Google Docs tho </t>
  </si>
  <si>
    <t>andylangworthy</t>
  </si>
  <si>
    <t xml:space="preserve">Been kiting in portchester. It's very hot and I'm so very very unfit </t>
  </si>
  <si>
    <t>laurapadaleck</t>
  </si>
  <si>
    <t>@GreenDayNews good that you will launch the new album! I was tired of waiting  the new songs are in the head</t>
  </si>
  <si>
    <t>jennyfer77</t>
  </si>
  <si>
    <t xml:space="preserve">waiting for my baby to get home....I miss him </t>
  </si>
  <si>
    <t>sweetmrs</t>
  </si>
  <si>
    <t xml:space="preserve">Hubby just told me he dreamed that he taught our dog how to skate and she got a job at JLA fetching pucks for the Red Wings!  Fans booed </t>
  </si>
  <si>
    <t>WhatTheHell87</t>
  </si>
  <si>
    <t xml:space="preserve">Just in bed feeling all blah...I don't like it </t>
  </si>
  <si>
    <t>Antebar</t>
  </si>
  <si>
    <t xml:space="preserve">I have to study and go on studying until dinner time </t>
  </si>
  <si>
    <t>gturitto</t>
  </si>
  <si>
    <t xml:space="preserve">No time for coffee </t>
  </si>
  <si>
    <t xml:space="preserve">@dramacrat: oh god so i did fall asleep... oh i'm so sorry, i'm so fucking embarassed </t>
  </si>
  <si>
    <t>prashantcd</t>
  </si>
  <si>
    <t>Did not like &amp;quot;slider&amp;quot; feature in PSP Go  ..otherwise looks good. http://is.gd/KF9T</t>
  </si>
  <si>
    <t>frankjm</t>
  </si>
  <si>
    <t xml:space="preserve">@Spoonsie Yikes..is it food poisoning? I've had that before, no solid foods, in fact no food at all for a while. Hope it's not that! </t>
  </si>
  <si>
    <t>MeLovesPurple</t>
  </si>
  <si>
    <t>@stickertheme That's a pity  Are there at least some updates with which you can tease us? :d</t>
  </si>
  <si>
    <t>xxkarnxx</t>
  </si>
  <si>
    <t>@popartblair i dont like it  a dont get it lol!!!</t>
  </si>
  <si>
    <t>@tHeYCaLLmEdALes i couldnt...  i think im about to make some breakfast</t>
  </si>
  <si>
    <t>elifromzooyork</t>
  </si>
  <si>
    <t xml:space="preserve">@lilladyv08 if you cared u woulda know </t>
  </si>
  <si>
    <t>Pashkat</t>
  </si>
  <si>
    <t xml:space="preserve">i hate hotmail! </t>
  </si>
  <si>
    <t>@jewelsmyfav Phoenix where are you?  Good news: I got a BB...well, technically its in the mail so I don't have it yet! LOL</t>
  </si>
  <si>
    <t xml:space="preserve">well i guess were leaving now sooo ill be back later i guess   text or call the phone </t>
  </si>
  <si>
    <t>rushisaband</t>
  </si>
  <si>
    <t xml:space="preserve">mourning the Cavs loss.  </t>
  </si>
  <si>
    <t>I can't watch the MTV movie awards tonight because I gotta go to work tomorrow  the awards starts at like 3 or 4 AM here...</t>
  </si>
  <si>
    <t>studying the plantations!!!!  they're sooooooooo boring!!!!!</t>
  </si>
  <si>
    <t>lounah</t>
  </si>
  <si>
    <t xml:space="preserve">awts! my left thumb hurts....mmm... </t>
  </si>
  <si>
    <t xml:space="preserve">@misscole74 I wish.. I looked at flights last night.. too much $$. The bus or train doesn't work... and it's too far to drive!! </t>
  </si>
  <si>
    <t>klimlevene</t>
  </si>
  <si>
    <t>Susan Boyle lost?!  Popularity contests never do choose the the talented. Shame on BGT. The winning act was a 'yawn'.</t>
  </si>
  <si>
    <t>caseysa</t>
  </si>
  <si>
    <t xml:space="preserve">my last day off: may 23.  my next day off: june 8. fml. </t>
  </si>
  <si>
    <t>Trying hard not to fall asleep  zzz</t>
  </si>
  <si>
    <t xml:space="preserve">In bed. Coughing. Sneezing. Possibly sharing bacon flu with my kitteh. XD can't sleep, can't breath either. </t>
  </si>
  <si>
    <t xml:space="preserve">trying to put a pic on my profile but it wont let me omg!!!!!!!!!!!!!!!!!!!!!!!! </t>
  </si>
  <si>
    <t xml:space="preserve">He started refusing food yesterday     RE:RubyKelz: @SuperAnn43 I am so sorry Mom &amp;amp; Dad, April told me how bad he was this past week </t>
  </si>
  <si>
    <t>trucco905</t>
  </si>
  <si>
    <t xml:space="preserve">Buon Giorno All! Sunny+chilly 2day. Mom's visiting,she wants 2 'help' meaning wants 2 clean my house her way!What happ. 2 relaxing Sunday </t>
  </si>
  <si>
    <t>@BlokesLib Don't worry believe me we all make mistakes :0  I made one last week that was a bit silly  Fraser island would have been cool</t>
  </si>
  <si>
    <t>rkb09</t>
  </si>
  <si>
    <t xml:space="preserve">just realsied how fucking easy the treat of versailles is WOOP and still cant beeelev marv tweeted the day i say summert :L my head hurts </t>
  </si>
  <si>
    <t>Talania</t>
  </si>
  <si>
    <t>im still having a hard time.  this just sucks. guess everything wasnt as perfect as i thought.</t>
  </si>
  <si>
    <t>Guess there won't be another Sabbath reunion then  http://news.bbc.co.uk/1/hi/entertainment/8075397.stm</t>
  </si>
  <si>
    <t>Georgia_Johnson</t>
  </si>
  <si>
    <t xml:space="preserve">I have the most nastiest taste in my mouth and it won't go away. </t>
  </si>
  <si>
    <t>@JFoundation doh! Ill have listen another time. I cant get close to a 6music source now  mrjimbob is worth a follow on twitter</t>
  </si>
  <si>
    <t>@Holly_Baugh Hate to cut this short..I have to go to work  BOO!  I will catch up with you later this evening?</t>
  </si>
  <si>
    <t>sharon_chan</t>
  </si>
  <si>
    <t>is feeling fed up and bored  dam it! x</t>
  </si>
  <si>
    <t xml:space="preserve">Today is going to suck. I have a wedding to shoot and I'm most definitely sick </t>
  </si>
  <si>
    <t xml:space="preserve">Nintendo E3 2009 Press Conference - Wednesday @ 2am. This will be the first time I won't be watching it live in 3 years! </t>
  </si>
  <si>
    <t>caramp</t>
  </si>
  <si>
    <t xml:space="preserve">@dialsoap hahaha I will NEVER have that problem, even in heels </t>
  </si>
  <si>
    <t>jaimelrusso</t>
  </si>
  <si>
    <t>Just realized I didn't take any pictures...   #fb</t>
  </si>
  <si>
    <t>iliketoshake</t>
  </si>
  <si>
    <t xml:space="preserve">@roguebluejay noooo, don't be a nerimon and delete everything </t>
  </si>
  <si>
    <t>why would you agree to go to the beach in the first place if you knew you were going to a sleepover with aubrey?  i really wanted u to go</t>
  </si>
  <si>
    <t>gamcall</t>
  </si>
  <si>
    <t xml:space="preserve">&amp;amp; running #Apple Hardware Test on said install disc throws up an error! Great... </t>
  </si>
  <si>
    <t>RobbieLMAO</t>
  </si>
  <si>
    <t xml:space="preserve">@welshrob87 well done! i forgot to enter </t>
  </si>
  <si>
    <t xml:space="preserve">@Serendipi on Friday night </t>
  </si>
  <si>
    <t>i never get any @replies i feel so lonely   this tweet is pure boredom while the JB chat is loading lol :p</t>
  </si>
  <si>
    <t>sarahbackenstoe</t>
  </si>
  <si>
    <t xml:space="preserve">@nikkiheimberg no i didnt find my phone  which means im pretty sure it got stolen  </t>
  </si>
  <si>
    <t>SaraAshlee08</t>
  </si>
  <si>
    <t>my arms are killing me  and my throat is sore... hopefully it gets better soon because today is kinda busy!! Church, graduation, bonfire&amp;lt;3</t>
  </si>
  <si>
    <t>@pico just feel bad for them  even I've talked to them sometimes. I dont like their tweets. Howww? :O</t>
  </si>
  <si>
    <t xml:space="preserve">Belly seriously not playing fair today  I should have regulated the food and coke intake yesterday, me thinks.. bah! 2.5hrs left! </t>
  </si>
  <si>
    <t xml:space="preserve">@cloverdash Still annoyed at stuff yesterday, and having to spend most of the day at the in-laws. I want to be at home </t>
  </si>
  <si>
    <t xml:space="preserve">@Aussie_Kozy thankyou, it's just anxiety </t>
  </si>
  <si>
    <t xml:space="preserve">mmm my phone expired </t>
  </si>
  <si>
    <t>OH: my last day off: may 23. my next day off: june 8. fml.  http://tinyurl.com/n5mfzy</t>
  </si>
  <si>
    <t xml:space="preserve">My 5 day weekend has slowly come to an end </t>
  </si>
  <si>
    <t>stfuitsnichole</t>
  </si>
  <si>
    <t>I hate being sick  and i hate cough medicine.</t>
  </si>
  <si>
    <t xml:space="preserve">@jonasbrothers I can't believe that you guys r not going to do a concert in Bcn..We were waitin' for you, all your fans  We're so sad </t>
  </si>
  <si>
    <t xml:space="preserve">@sethclifford Not data, I'm guessing &amp;quot;piracy&amp;quot; control given the new multiple logins under 3.0 </t>
  </si>
  <si>
    <t xml:space="preserve">@mousecrazy55 It is very green here, but corrupt politics and high humidity! </t>
  </si>
  <si>
    <t xml:space="preserve">@DougWare Glad that helped! Too bad about the other shortcuts, though. </t>
  </si>
  <si>
    <t>says arggggggh facebook chat nya lama banget  http://plurk.com/p/xersb</t>
  </si>
  <si>
    <t xml:space="preserve">@DANIIELEE we're like heart broken by what @rihannadaily just said </t>
  </si>
  <si>
    <t>iamyourillusion</t>
  </si>
  <si>
    <t xml:space="preserve">it's sad to think that i don't have to go to dance practice after school anymore.. </t>
  </si>
  <si>
    <t xml:space="preserve">has finished the last page of the textbook. am i ready? not really because when ab tried on me and asked 1 question i answered it wrongly </t>
  </si>
  <si>
    <t>robynpayne1992</t>
  </si>
  <si>
    <t>is revising  But can't wait til her exams are all over! &amp;lt;3 Tom</t>
  </si>
  <si>
    <t>mitapuspitasari</t>
  </si>
  <si>
    <t xml:space="preserve">hmmm...what's wrong with me...why this migrain suddenly came again... uuh I hate this headache thing... </t>
  </si>
  <si>
    <t>GREAT!  @jeff_gluck Uh oh...Goodyear guy said that if track got any rain he'd be worried abt tire problems in #nascar cup race today.</t>
  </si>
  <si>
    <t xml:space="preserve">God bless Jer's dad. It is not his time yet, don't take him away so soon.. </t>
  </si>
  <si>
    <t>jblove101692</t>
  </si>
  <si>
    <t xml:space="preserve">sooooooo upset that i missed Mitchel Musso and Drew Seeley's concert at Darien last night. You don't even understand. </t>
  </si>
  <si>
    <t>jarminator</t>
  </si>
  <si>
    <t xml:space="preserve">busy packing </t>
  </si>
  <si>
    <t xml:space="preserve">sat in the boiling hot, revising like a dickhead. </t>
  </si>
  <si>
    <t>godivazmommy</t>
  </si>
  <si>
    <t xml:space="preserve">Gardened &amp;amp; watered.  Found a fourth nest in a fern on my porch... hosed the little guy right on out of his nest!  I put him back. </t>
  </si>
  <si>
    <t>@dannisaywhat rofl. mine just lashes out, it's like &amp;quot;yeah im happy&amp;quot; then starts hissing  is your's male or female?</t>
  </si>
  <si>
    <t xml:space="preserve">my son grandparents have officially left to live in north carolina..didn't think it would affect me like this. (sad </t>
  </si>
  <si>
    <t>Paulston</t>
  </si>
  <si>
    <t xml:space="preserve">@rachel_simmo Bad decision by Eurosport, had a quick scan of the net and can't find any working links to the game </t>
  </si>
  <si>
    <t>loki_rus</t>
  </si>
  <si>
    <t xml:space="preserve">Fuck!!! ???????? ?????????!!!   </t>
  </si>
  <si>
    <t>loudhannah</t>
  </si>
  <si>
    <t>my parents are leave in the morning  had a great weekend with them &amp;amp; have TONS of stuff to blog about now. P.S. LEAVING KOREA ON JUNE 22!!</t>
  </si>
  <si>
    <t>Weve just been txting off and on &amp;amp; he called me last night but i was asleep  haha</t>
  </si>
  <si>
    <t xml:space="preserve">@orca3174  well that'ss kinda why my dr Rx'd me something . bc OTC stuff wasn't working...and i have gone 3 days w/o sleeping before... </t>
  </si>
  <si>
    <t>I cant watch the MTV movie awards tonight b/c I have work tomorrow  the awards starts at 3 or 4 AM here. I wanna see the New Moon trailer!</t>
  </si>
  <si>
    <t>tangytom</t>
  </si>
  <si>
    <t xml:space="preserve">@Cboardkid That's happening to me as well! </t>
  </si>
  <si>
    <t>fletchy1</t>
  </si>
  <si>
    <t>have my godmother round with her family for the weekend! its really hot and sunny but there are now clouds  x</t>
  </si>
  <si>
    <t>Last year around this time, I'd be in the airplane flying to Hong Kong then to Germany. I wish I could go back  Siiigh</t>
  </si>
  <si>
    <t>@salandpepper Jealous! I wish I still had half of Sunday to go.. bed time soon for me   *throws little tantrum*</t>
  </si>
  <si>
    <t xml:space="preserve">soreeeeeeeeeeee. </t>
  </si>
  <si>
    <t>Miranda95Nicole</t>
  </si>
  <si>
    <t>just woke up...so tired.   nothing to do today................................ ta ta</t>
  </si>
  <si>
    <t>@dYWibisono, but unfortunately my house's area doesn't reach the signal of the first media  so ?...</t>
  </si>
  <si>
    <t>clindahl</t>
  </si>
  <si>
    <t xml:space="preserve">off to work on this beautiful day </t>
  </si>
  <si>
    <t xml:space="preserve">so it turns out im pretty broke just now.....OK im really broke, I really need to sort out this ridiculous spending habit of mine! </t>
  </si>
  <si>
    <t>sophz_x</t>
  </si>
  <si>
    <t xml:space="preserve">about to crack on with all the maths revision. craving the cab but they'll have to wait a couple of hours </t>
  </si>
  <si>
    <t>J_busch2002</t>
  </si>
  <si>
    <t xml:space="preserve">At the airport to see my daughter off. </t>
  </si>
  <si>
    <t>manomission</t>
  </si>
  <si>
    <t xml:space="preserve">@dance4hollywood i miss you princess! </t>
  </si>
  <si>
    <t>azuo1996</t>
  </si>
  <si>
    <t xml:space="preserve">It's weird when most of the people you're following are in LA. It's only 6 for them and nobody's awake! </t>
  </si>
  <si>
    <t xml:space="preserve">@iPhoneDocked I used it all the time just to manage apps. Don't need, delete. Need again, re-download. I'd never need multiple accounts </t>
  </si>
  <si>
    <t xml:space="preserve">I think I have a cold?! how the hell is that when its been hot?! and im stick inside doing revision </t>
  </si>
  <si>
    <t>Ugh... third cup of coffee and still not quite awake... Oh well, I got 13 more hours to wake up b4 my shift ends  Boo hoo, lol</t>
  </si>
  <si>
    <t xml:space="preserve">@MikkaDinah @Carmita_Guerra LOL!! Unfortunately yes! I've got to find some headphones with a mic, and finish the email! </t>
  </si>
  <si>
    <t>Feel like crying  my laptop has messed up and it wont let me sign in on msn,  my phone is f***ed aswell :@</t>
  </si>
  <si>
    <t>msklassy</t>
  </si>
  <si>
    <t xml:space="preserve">@ElderLife Lol........man I already need to go to rehab because Im a shopaholic </t>
  </si>
  <si>
    <t>callmecat9</t>
  </si>
  <si>
    <t>I just found out about @ItsRachelBilson  poor thing</t>
  </si>
  <si>
    <t>ReeseyRob</t>
  </si>
  <si>
    <t>@nicmenaj aww thats prob y we couldnt find u  we were lookin for u arnd 1245 n i seen @jmanthebest outside but she didnt hear me callin he</t>
  </si>
  <si>
    <t>kbriggywashere</t>
  </si>
  <si>
    <t xml:space="preserve">im really tired but i can't sleep </t>
  </si>
  <si>
    <t xml:space="preserve">my human is sad... that makes me sad </t>
  </si>
  <si>
    <t>MissCammie</t>
  </si>
  <si>
    <t xml:space="preserve">oooh man.. being ill sucks </t>
  </si>
  <si>
    <t>phillippafox</t>
  </si>
  <si>
    <t xml:space="preserve">@danchezxxx it hurts dan, it hurts real bad </t>
  </si>
  <si>
    <t xml:space="preserve">Packing up the trailer getting ready to leave florida. </t>
  </si>
  <si>
    <t>23sarah23</t>
  </si>
  <si>
    <t>succch a slob right now  super sweet 16 beats media revision any day. will fail tomorrow.</t>
  </si>
  <si>
    <t xml:space="preserve">@karalinagirl well you don't have to make all of us jealous </t>
  </si>
  <si>
    <t>danaedanaedanae</t>
  </si>
  <si>
    <t xml:space="preserve">im not going to move back, then. </t>
  </si>
  <si>
    <t>StrikerObi</t>
  </si>
  <si>
    <t>I an way more sunburned than expected.  #fb</t>
  </si>
  <si>
    <t>Jassielmah</t>
  </si>
  <si>
    <t xml:space="preserve">Damned eyeball pimple. </t>
  </si>
  <si>
    <t>JocelineYan</t>
  </si>
  <si>
    <t xml:space="preserve">I missed so many episodes of 'Gossip Girl'. Really REALLY not happy about it.          </t>
  </si>
  <si>
    <t>meganlovesdc</t>
  </si>
  <si>
    <t xml:space="preserve">Everyone else is in NC to see David and I cant go </t>
  </si>
  <si>
    <t>nathan_peterson</t>
  </si>
  <si>
    <t xml:space="preserve">@iambitty I wasn't able to stick my head out bcoz the window had a net over it. </t>
  </si>
  <si>
    <t>jenni_tc</t>
  </si>
  <si>
    <t xml:space="preserve">i am sooo disappointed! second city used to have a free church service on sunday mornings and they don't do it any more.   </t>
  </si>
  <si>
    <t>aaalli</t>
  </si>
  <si>
    <t xml:space="preserve">to do list: dye my hair, swim laps till I throw up, tan, get my hair cut, get the arabic/spanish/lsat book....try and do hw in the summer </t>
  </si>
  <si>
    <t>nhathatran_vn</t>
  </si>
  <si>
    <t xml:space="preserve">to day is so unlucky. I broke a chair </t>
  </si>
  <si>
    <t xml:space="preserve">Aaron left for Ohio... gone for 17 days.. completely sad and bummed out... I hate today </t>
  </si>
  <si>
    <t xml:space="preserve">Voice still sucking </t>
  </si>
  <si>
    <t>BoredPostdoc</t>
  </si>
  <si>
    <t xml:space="preserve">Damn this song is depressing: Theres a reason why people dont stay who they are, Cause baby sometimes love just aint enough </t>
  </si>
  <si>
    <t xml:space="preserve">@mkinyon Joe never learned to read... </t>
  </si>
  <si>
    <t>EleanorFord</t>
  </si>
  <si>
    <t xml:space="preserve">#unsuspendhisgoldeneyes I want my HGE tweets back </t>
  </si>
  <si>
    <t xml:space="preserve">Just woke up. Not feeling good at all. </t>
  </si>
  <si>
    <t>Decodified</t>
  </si>
  <si>
    <t xml:space="preserve">Too fricken Hot today. </t>
  </si>
  <si>
    <t>rajatpandit</t>
  </si>
  <si>
    <t>looking at their front-end code (cant help it  ), looks like that's pretty much they did, put SEO in their url #pcworld #fail</t>
  </si>
  <si>
    <t>sosspeedskater</t>
  </si>
  <si>
    <t xml:space="preserve">i want to rewind to yesterdayyyyyyyyyyy it was such a good day and now it's over </t>
  </si>
  <si>
    <t>cookiieeznmilk</t>
  </si>
  <si>
    <t xml:space="preserve">@SuggaKxxxx                                nope not feellin 2 gd       got a fckin heat rash on ma face   </t>
  </si>
  <si>
    <t>ashlee1969</t>
  </si>
  <si>
    <t xml:space="preserve">@MissJia Chile, I am done! Between you and @juiceegapeach ... My eyeballs are going to deteriorate because of these two videos!  </t>
  </si>
  <si>
    <t>josebeen</t>
  </si>
  <si>
    <t xml:space="preserve">Watching Tour of Belgium and then........#Giro. Cannot imagine Menchov will not pull it off. News of rain? Not good </t>
  </si>
  <si>
    <t>Pissdoffgiraffe</t>
  </si>
  <si>
    <t xml:space="preserve">I don't want to start work tomorrow </t>
  </si>
  <si>
    <t>KristyBMac</t>
  </si>
  <si>
    <t xml:space="preserve">doing some work @ home today....how lovely </t>
  </si>
  <si>
    <t>sammerano</t>
  </si>
  <si>
    <t xml:space="preserve">Armagh very poor at the moment </t>
  </si>
  <si>
    <t>mcklatch</t>
  </si>
  <si>
    <t>Busted  Mmm fried chicken. It's the sabbath again! Worship music in the werkplace FTW!!!4!! Back to werk now - rly rly hot out here...</t>
  </si>
  <si>
    <t xml:space="preserve">Pulled an all nighter. Ugh... sooooo tired </t>
  </si>
  <si>
    <t>elizabethfeyh</t>
  </si>
  <si>
    <t xml:space="preserve">@amymiddleton I hope Eli feels better. I'll call you later to set up a day for our last day at the pool </t>
  </si>
  <si>
    <t xml:space="preserve">@conoro outdoor gigs? You weren't here last year so? Or the year before? When it rained for the WHOLE weekend </t>
  </si>
  <si>
    <t xml:space="preserve">something bit my leg!!! it's itching </t>
  </si>
  <si>
    <t xml:space="preserve">I just woke up and I feel soooo tired </t>
  </si>
  <si>
    <t xml:space="preserve">My head is killing me and I feel like I'm going to throw up, but I can't be sick!!! I'm moving today and then I'm coming back to work! </t>
  </si>
  <si>
    <t>mandyy87</t>
  </si>
  <si>
    <t>@Jayde_Nicole Is it just the season finale or is the hills over ??  please get back to me</t>
  </si>
  <si>
    <t xml:space="preserve">Loving the weather. Gutted that were back to work tomorrow and moving house this week </t>
  </si>
  <si>
    <t>true_love_way</t>
  </si>
  <si>
    <t xml:space="preserve">@PlumCrazyy I FECKING LOVE THE MELONS. I LOVE YOU MONDO!  venturing outside, perhaps to just drink water, i have no energy! </t>
  </si>
  <si>
    <t xml:space="preserve">ugh..last week of freedom </t>
  </si>
  <si>
    <t>Rhian_Emilyx</t>
  </si>
  <si>
    <t xml:space="preserve">Soooo dosent want to go to school tommorow </t>
  </si>
  <si>
    <t>ddwl</t>
  </si>
  <si>
    <t xml:space="preserve">shes gonna be richer and i'm still the same </t>
  </si>
  <si>
    <t xml:space="preserve">@dafyddhumphreys That's my point, though. In order to get Becta to sign off on the ICT solution, seems need some external VLE provider. </t>
  </si>
  <si>
    <t>D__house</t>
  </si>
  <si>
    <t>@poshsash that was a bad beat last night  we'll get em' next year!</t>
  </si>
  <si>
    <t>Eldorkothegreat</t>
  </si>
  <si>
    <t xml:space="preserve">@sarls The details of how driveable it is, I'm not sure. But my parents don't plan on keeping it. Needa prepare to let it go </t>
  </si>
  <si>
    <t>rowenab</t>
  </si>
  <si>
    <t>Have whole day off today (monday) what 2 do?? Nothing on  heeelp pls</t>
  </si>
  <si>
    <t xml:space="preserve">@boysnoize Sorry man... </t>
  </si>
  <si>
    <t xml:space="preserve">That little niggle in my back is getting worse. Boo hoo </t>
  </si>
  <si>
    <t xml:space="preserve">@iamloz_JsPR tough nites blow </t>
  </si>
  <si>
    <t>my clutch broke.  it's all i've got for a purse! i'm going to be really classy now and use a rubber band. pisa tonight, florence tmrw!</t>
  </si>
  <si>
    <t xml:space="preserve">@thisgoeshere haha..i'm sorry </t>
  </si>
  <si>
    <t>Out of town ..I miss being home  sad ....</t>
  </si>
  <si>
    <t xml:space="preserve">oh herwo, stupid ymcam mtg today. </t>
  </si>
  <si>
    <t xml:space="preserve">@sambhav6 That's exactly how I felt last night  but I got a free DVD in the newspaper of BGT highlights </t>
  </si>
  <si>
    <t>@daphnemaia oh no what unfortunate circumstances  i actually want to rent a whole place and share instead of renting a room!</t>
  </si>
  <si>
    <t xml:space="preserve">Can't find my phone charger!!! </t>
  </si>
  <si>
    <t xml:space="preserve">@DHughesy Why only every second week. It just ain't the same without you and H&amp;amp;A </t>
  </si>
  <si>
    <t xml:space="preserve">nobody is here...lol the whole side of the buildin where im at is empty..im  all alone </t>
  </si>
  <si>
    <t xml:space="preserve">Sunday afternoon. Where did the day go? </t>
  </si>
  <si>
    <t xml:space="preserve">a slumber party where everyone goes to bed at 130 why do they wake up at 6 </t>
  </si>
  <si>
    <t>integralist</t>
  </si>
  <si>
    <t xml:space="preserve">Had been helping @richspa to varnish his dining chairs outside in the glorious sunshine  but have to go soon </t>
  </si>
  <si>
    <t>keysora</t>
  </si>
  <si>
    <t xml:space="preserve">I have fallen deep and hard into being a ball of dried sickness </t>
  </si>
  <si>
    <t>JFTLOVER101</t>
  </si>
  <si>
    <t xml:space="preserve">omg!!!!! im at my g-mas just woke up butt still tired </t>
  </si>
  <si>
    <t>trishalimgenco</t>
  </si>
  <si>
    <t xml:space="preserve">In VA to cheer for a volleyball tourney. I'd rather play.. but stupid knee.. </t>
  </si>
  <si>
    <t>DontStopTheRain</t>
  </si>
  <si>
    <t>starwoah</t>
  </si>
  <si>
    <t>Well, Susan Boyle was beaten... pretty pissed of that S.F didn't win  ohh well, lush day again ;o sun is shinning, I'm off to relax. x</t>
  </si>
  <si>
    <t xml:space="preserve">@EllabellCullen3 It was just a joke </t>
  </si>
  <si>
    <t>@bhaddad vacation drawing to a close?  Pics have been great...</t>
  </si>
  <si>
    <t>crhe513</t>
  </si>
  <si>
    <t xml:space="preserve">Giro TT on. Almost over </t>
  </si>
  <si>
    <t>@terryjohnsonjr yeah i have tmobile  and i am sooo pissed at them!@ i called them and my warrenty was UP yesterday!!!!!!</t>
  </si>
  <si>
    <t>cc2tu</t>
  </si>
  <si>
    <t xml:space="preserve">And my skin is kinda red now. I swear I used my sun lotion but it never helps </t>
  </si>
  <si>
    <t xml:space="preserve">@tromboneforhire I thought they already slimmed it down once? To me this just seemed like an attempt to come out with someone 'new' </t>
  </si>
  <si>
    <t xml:space="preserve">Hmmm, all quiet on the 38th parallel today, they must all be in church. Either that or the electricity has failed again </t>
  </si>
  <si>
    <t xml:space="preserve">Omg O level mother tongue exam tmr! And I feel Im not prepared! </t>
  </si>
  <si>
    <t xml:space="preserve">@pydanny hmm... I'm working on a project where the table names have been changed from their default (despite the Django ORM)... PIA </t>
  </si>
  <si>
    <t xml:space="preserve">Please if can visit me after 2:40 at work please come! I have no appointments after that </t>
  </si>
  <si>
    <t>fredsta125</t>
  </si>
  <si>
    <t xml:space="preserve">Well done Diversity, Haircut </t>
  </si>
  <si>
    <t>aabrinke</t>
  </si>
  <si>
    <t xml:space="preserve">Argh.  Fail at life </t>
  </si>
  <si>
    <t xml:space="preserve">It's amazing how one word from certain people can make you instantly feel great or instantly feel miserable </t>
  </si>
  <si>
    <t>Foxxy77</t>
  </si>
  <si>
    <t xml:space="preserve">@Isapersefone Maybe maybe.. I want ice cream.. </t>
  </si>
  <si>
    <t xml:space="preserve">@Shrimpdude stop laughing!! </t>
  </si>
  <si>
    <t>sophiacadiz</t>
  </si>
  <si>
    <t xml:space="preserve">I can't believe I missed an important session of Jzone  Didn't see Gary V. .. Didn't see Ate Margo's brotha. </t>
  </si>
  <si>
    <t>alex17ang</t>
  </si>
  <si>
    <t xml:space="preserve">Going back to Bacolod. Be there until June 5 </t>
  </si>
  <si>
    <t>DTHSCA_AshleyA</t>
  </si>
  <si>
    <t xml:space="preserve">Babysitting at six in the morningg. What a blast ! </t>
  </si>
  <si>
    <t>actually got to sleep in today! out of coffee tho  on my way to store to replenish. breakfast sandwiches might be involved.</t>
  </si>
  <si>
    <t xml:space="preserve">@teemwilliams Hope you have a great show tonight! I'm sure you will though!! Feels like I havent seen u perform live in aggess </t>
  </si>
  <si>
    <t>JcanB</t>
  </si>
  <si>
    <t xml:space="preserve">I miss internet and a functioning computer. I feel cut off. </t>
  </si>
  <si>
    <t>And back to revision  not fun!</t>
  </si>
  <si>
    <t xml:space="preserve">Hmmm, all quiet on the 38th parallel today, they must all be in church. Either that or the electricity has failed again   </t>
  </si>
  <si>
    <t>amadeus86</t>
  </si>
  <si>
    <t xml:space="preserve">I really don't wanna be at work today </t>
  </si>
  <si>
    <t xml:space="preserve">@NB82 Good! I know how you feel about the arguments though... </t>
  </si>
  <si>
    <t>amertl</t>
  </si>
  <si>
    <t xml:space="preserve">Considering options for this year's overseas trip, looking at resorts on the Red Sea since Greece is probably out of the picture </t>
  </si>
  <si>
    <t>mandlebars</t>
  </si>
  <si>
    <t xml:space="preserve">sorting out a place to stay tonight, stressing </t>
  </si>
  <si>
    <t>MEM79</t>
  </si>
  <si>
    <t>Soooo sad... My little Ashley had to leave today  Already took her to the airport.</t>
  </si>
  <si>
    <t>PhilGeissler</t>
  </si>
  <si>
    <t xml:space="preserve">is missing church due to a nasty cold </t>
  </si>
  <si>
    <t>mileyluver456</t>
  </si>
  <si>
    <t>I just woke up  im soooo annoyed cuz i only slept 9 hours and i need more then that</t>
  </si>
  <si>
    <t xml:space="preserve">going to church, and then taking my sister to the airport...I wont see her again till' august 3rd </t>
  </si>
  <si>
    <t xml:space="preserve">Awake and Sick. Really really sick </t>
  </si>
  <si>
    <t>jenafern</t>
  </si>
  <si>
    <t xml:space="preserve">@WyldDarkHeart I know, I'm jealous you met him.. I still like him.  I thought he'd be our next president. </t>
  </si>
  <si>
    <t>Can't belie Bath Gang Show is over for another year  Definitely an awesome show this year guys, love u all xxxxxx</t>
  </si>
  <si>
    <t xml:space="preserve">Hmmm, seems to be all quiet on the 38th parallel today, they must all be in church. Either that or the electricity has failed again </t>
  </si>
  <si>
    <t>eruntalo</t>
  </si>
  <si>
    <t xml:space="preserve">@metatronics well, it will depend on how well bradlee's team does on Monday. OKC is like 8 hours away from Memphis though </t>
  </si>
  <si>
    <t>penguinm</t>
  </si>
  <si>
    <t xml:space="preserve">@TrishMalkin Snow! Wow! Not good. </t>
  </si>
  <si>
    <t>@travisjr I wish! I don't know what to learn  you're so gross. Hairy balls?</t>
  </si>
  <si>
    <t>http://twitpic.com/6by39 - boyfriend is in my bed.  i'm sleeping on the couch tonight.  ouch for him  I'm worried being with him will  ...</t>
  </si>
  <si>
    <t xml:space="preserve">@aznumis Nope - I know she lives in Thembisa but I don't know where - I dont know any family or friends. I don't even know if she's legal </t>
  </si>
  <si>
    <t>ianhuang17</t>
  </si>
  <si>
    <t xml:space="preserve">Morning!!! I want the new @pocketgod update!!! </t>
  </si>
  <si>
    <t>seif_92</t>
  </si>
  <si>
    <t xml:space="preserve">is studying for his finals </t>
  </si>
  <si>
    <t>JLa83</t>
  </si>
  <si>
    <t xml:space="preserve">Work today. But not till 1. Uhh when is my next day off. </t>
  </si>
  <si>
    <t xml:space="preserve">Prefer calm Sunday bells &amp;amp; birds to the crude obnoxious rap &amp;quot;music&amp;quot; that woke me at 3:20 a.m.  </t>
  </si>
  <si>
    <t>alokzzzzz</t>
  </si>
  <si>
    <t>Watched 'Chocolate' in theatre today...ws thinking of other worse decisions, but clearly this was amongst the top!  imdb 2 be blamed too!!</t>
  </si>
  <si>
    <t>moskrin</t>
  </si>
  <si>
    <t xml:space="preserve">Last day of vaca.. </t>
  </si>
  <si>
    <t>Kimmi_McFly</t>
  </si>
  <si>
    <t>Hmmm, I smell sausages.... I didn't get any though  Hmpf ï¿½ï¿½</t>
  </si>
  <si>
    <t>Lawns cut, cars cleaned, bbq soon but now to pack my sons case as he goes to France tomorrow with the school  Going to miss him sooo much</t>
  </si>
  <si>
    <t>ChrissyD9</t>
  </si>
  <si>
    <t>@B_0891 nope we got beat 3-2  the captain scored an own goal in the last minute :|</t>
  </si>
  <si>
    <t>ac220</t>
  </si>
  <si>
    <t xml:space="preserve">@rodrigosantoro I'm jealous! I'm going to the beach today too...but no surfing </t>
  </si>
  <si>
    <t xml:space="preserve">What??! 10 hours gone by and noone I'm following tweeted! Is this the end of the world? </t>
  </si>
  <si>
    <t>loolooj</t>
  </si>
  <si>
    <t>@philmarsay At least you haven't got to survive 4 hours in a car  x</t>
  </si>
  <si>
    <t>@IzzyJ_Is_Here @roll_a_fatty  - Sundays seem to be those nights  ... I think I just need a good cry</t>
  </si>
  <si>
    <t xml:space="preserve">is going to church, seeing Star Trek with her parents, then back to Bloomington tonight </t>
  </si>
  <si>
    <t>jeffcrab</t>
  </si>
  <si>
    <t>So mad at my neighbor - told his wife to get out, he's moving his 'girlfriend' in, deporting her back to Mexico, keeping the kids  !</t>
  </si>
  <si>
    <t>ebbaG</t>
  </si>
  <si>
    <t xml:space="preserve">I've lost my dearest Ipod </t>
  </si>
  <si>
    <t>KatryceBernice</t>
  </si>
  <si>
    <t xml:space="preserve">I only slept for like 3 hours...I wish I didn't fall asleep while talking to my boo </t>
  </si>
  <si>
    <t>BeautyandStupid</t>
  </si>
  <si>
    <t xml:space="preserve">why is one of my dad's favorite songs the ONE song I hate? </t>
  </si>
  <si>
    <t>ianssohoples</t>
  </si>
  <si>
    <t xml:space="preserve">@WTCElise ah i need them to answer!!! </t>
  </si>
  <si>
    <t>Drinking Vitamin water ... even though it's horrible for you  oh well lol</t>
  </si>
  <si>
    <t>imrui</t>
  </si>
  <si>
    <t xml:space="preserve">need to reboot.. this is bad.. </t>
  </si>
  <si>
    <t xml:space="preserve">Last EIGHT days then off to reality. </t>
  </si>
  <si>
    <t>My foot is still sore and I'm still stuck inside revising  Just want to get out and do something. Girls just want to have fun!!</t>
  </si>
  <si>
    <t xml:space="preserve">@Adam1021 You're mean </t>
  </si>
  <si>
    <t>cakexploder</t>
  </si>
  <si>
    <t>Yard sale day #2 - last day! Come buy our stuff pls!  15 Holbrook St, Jamaica Plain.</t>
  </si>
  <si>
    <t>mikeyparker</t>
  </si>
  <si>
    <t>#btcc  vaulkhard pushing too hard down to 15th  something happened - i missed it</t>
  </si>
  <si>
    <t xml:space="preserve">@stephjc when are you baccckkk? something tells me we're not going to be watching LOST </t>
  </si>
  <si>
    <t>Just watched my dumbo rat die  saddest moment ever. I miss her already.</t>
  </si>
  <si>
    <t>claireakka</t>
  </si>
  <si>
    <t xml:space="preserve">is sad at the comments made to her last nite </t>
  </si>
  <si>
    <t>@roudy4561  i'm sorry. Lack of sleep.</t>
  </si>
  <si>
    <t>alexpl411</t>
  </si>
  <si>
    <t xml:space="preserve">Sorry fans but if this cold keeps up i might not be able to start the tour as early as i had planned </t>
  </si>
  <si>
    <t xml:space="preserve">@jeffcutler what URL? I tried signing in @ homepage but after authorizing twitter, I get Access Denied </t>
  </si>
  <si>
    <t>bebeandalice</t>
  </si>
  <si>
    <t xml:space="preserve">feeling jipped today...indescribably beautiful day here in Estes and I have to spend my day in the sewing room   </t>
  </si>
  <si>
    <t>tsinelas</t>
  </si>
  <si>
    <t>@aristeia oh   you can't directly apply as a descendant? sad. perhaps you can get a working holiday somewhere. do you guys have those?</t>
  </si>
  <si>
    <t>StephanieMarcus</t>
  </si>
  <si>
    <t>@EastBayPunk yes it is.  *sighs* youre right.maybe its a good thing i dont get the games on tv... lol ;)</t>
  </si>
  <si>
    <t>Tweetiebaby</t>
  </si>
  <si>
    <t xml:space="preserve">~~~X0X0~~~!!!X0X0!!!      I love you!!!  &amp;amp; I miss you!!! </t>
  </si>
  <si>
    <t>vhernandez</t>
  </si>
  <si>
    <t>@MsFitUniverse Hey Lisa! Sorry I missed you while u were in GA  - must do next time!</t>
  </si>
  <si>
    <t xml:space="preserve">@howard74 but I am afraid that this will not help or the elections  I think folks already forgot the 20 yrs of communism </t>
  </si>
  <si>
    <t xml:space="preserve">@TheRealJordin Who's smoking, Jordin?  YOU don't smoke, do you?  </t>
  </si>
  <si>
    <t>Good morning ... some gentle music for my honey's sore head.   ? http://blip.fm/~7dfjw</t>
  </si>
  <si>
    <t>everybody is asleep...  not fair, i'm goin through my no sleep stage again, it comes and goes. we'll see...</t>
  </si>
  <si>
    <t>Kat_Buchanan</t>
  </si>
  <si>
    <t xml:space="preserve">Well I survived the crazy w/e-it just keeps gettin colder and colder in Sydney-NOT HAPPY sharkies beat the Eels..DEVO! back 2 work 2moro </t>
  </si>
  <si>
    <t>liquela</t>
  </si>
  <si>
    <t xml:space="preserve">If anyone got a stream for Ana's match, feel free to share with me! Pretty please. </t>
  </si>
  <si>
    <t>jackie_a_massey</t>
  </si>
  <si>
    <t xml:space="preserve">I wish AMC would stop firing my friends </t>
  </si>
  <si>
    <t xml:space="preserve">been a boring weekend after a wonderful week! Such is life. </t>
  </si>
  <si>
    <t>Joachim65</t>
  </si>
  <si>
    <t xml:space="preserve">Regarding my last tweet - I don't think human race will civilize itself </t>
  </si>
  <si>
    <t>KellyRuthxo</t>
  </si>
  <si>
    <t xml:space="preserve">@jessierosexo hahahaha I need my sunday dinner but won't get that til half 5 </t>
  </si>
  <si>
    <t>Jules_79</t>
  </si>
  <si>
    <t xml:space="preserve">@kuyaz I need #timmies and lot's of water. Feeling the wrath of last nite </t>
  </si>
  <si>
    <t xml:space="preserve">Why cant I ever go to sleep when I want to? </t>
  </si>
  <si>
    <t>Fem_Fatale</t>
  </si>
  <si>
    <t xml:space="preserve">@cpnichol D: at work...my second job sucks more than my first! Also no mangos </t>
  </si>
  <si>
    <t xml:space="preserve">I am off to finish planting my garden....while my hubby is off playing at his mommy and daddy's....I love when I get so much help </t>
  </si>
  <si>
    <t>stephen_says</t>
  </si>
  <si>
    <t>coryk</t>
  </si>
  <si>
    <t xml:space="preserve">Autopsy done: they pulled off an electrolytic cap, resoldered it in the wrong place w/too much solder and covered other parts. Dead. </t>
  </si>
  <si>
    <t>AlluN33DisL0v3</t>
  </si>
  <si>
    <t xml:space="preserve">I miss you Roada </t>
  </si>
  <si>
    <t xml:space="preserve">For future reference im pretty sure that rudys breakfast tacos are cheaper than whataburgers. And much better. I just spent...alot. </t>
  </si>
  <si>
    <t xml:space="preserve">@dannisaywhat wait, no. sorry my mind was in somewhere else then! </t>
  </si>
  <si>
    <t>@thisgoeshere oh shit  i cant screencap! :O took a picture instead</t>
  </si>
  <si>
    <t xml:space="preserve">it's too sunny to revise </t>
  </si>
  <si>
    <t>TheManntastic</t>
  </si>
  <si>
    <t>my skin is no mach against the italians'  womp womp woooomp</t>
  </si>
  <si>
    <t>LeAnn_Purdy</t>
  </si>
  <si>
    <t xml:space="preserve">Thinking about taking Nathaniel to the clippers games today but I get really nervous about parking/driving down in arena district </t>
  </si>
  <si>
    <t xml:space="preserve">: tagging pictures surely takes time... </t>
  </si>
  <si>
    <t xml:space="preserve">my throat feels like the desert scratching me with razorblades. </t>
  </si>
  <si>
    <t xml:space="preserve">Keri I love sunny days too however I'm stuck working inside and don't get to enjoy it </t>
  </si>
  <si>
    <t xml:space="preserve">@Andyqsmith Yes. And before you say it, it's not cheating, it's using my initiative! I've run out of tea tabs for it though </t>
  </si>
  <si>
    <t>@ann_elizabeth She Stoops to Conquer (play) and The Wife of Bath's Prologue and Tale  I've been doing She Stoops revision so far</t>
  </si>
  <si>
    <t>@dajbelshaw old version? Im a  total MBP noob, Doug  heres the link to the listing http://bit.ly/b2HIV</t>
  </si>
  <si>
    <t>cstudabaker</t>
  </si>
  <si>
    <t xml:space="preserve">@AmyStudabaker I woke up with no cats on my head </t>
  </si>
  <si>
    <t>ladyfarias</t>
  </si>
  <si>
    <t xml:space="preserve">i feel like death walking </t>
  </si>
  <si>
    <t>alex_morrall</t>
  </si>
  <si>
    <t xml:space="preserve">wants to be in the sun, supping some wine chillin out...but isn't </t>
  </si>
  <si>
    <t xml:space="preserve">last night was gooood, french martini's and strawberrys cosmos= goood times  college work annoys the hell out of me </t>
  </si>
  <si>
    <t>geralgm</t>
  </si>
  <si>
    <t xml:space="preserve">@an_wandy Hey xunga! what r u doin? I miss you so much girl </t>
  </si>
  <si>
    <t xml:space="preserve">RS and history revision. Ahhhhhh!!! So much work so little time </t>
  </si>
  <si>
    <t xml:space="preserve">trying to figure out what to do today... lots of things on the to-do list, none sound appealing though </t>
  </si>
  <si>
    <t>rlarocque</t>
  </si>
  <si>
    <t xml:space="preserve">Dear Mother Nature: Last night?  That remark about freezing?  Was not a dare.  WTF with the SNOW?  Hugs, r. </t>
  </si>
  <si>
    <t>&amp;quot;let's go! Don't wait!&amp;quot; I heart blink 182 spewing another weekend us gone  I love music</t>
  </si>
  <si>
    <t>i2connect</t>
  </si>
  <si>
    <t>@hokeypokeyindia missed  the anniversary Bonus treats!!  When is the occasion coming in the near future for similar discounts?</t>
  </si>
  <si>
    <t>Cboardkid</t>
  </si>
  <si>
    <t>@tangytom  i havent been able to get on for ages</t>
  </si>
  <si>
    <t>Kasewene</t>
  </si>
  <si>
    <t>Cut my foot jumping in the river  Fraid might have the aids! :O</t>
  </si>
  <si>
    <t>barney1992</t>
  </si>
  <si>
    <t xml:space="preserve">going to play xbox even tho its a real nice day out side but yet again not doing anything </t>
  </si>
  <si>
    <t xml:space="preserve">UGH had the worst sleep ever i have a major hangover my body feels hella weak and i last ate 1  or 2 in the afternoon yesterday. FML </t>
  </si>
  <si>
    <t>my neighbors are singing AGAIN  help..</t>
  </si>
  <si>
    <t>turtlehater</t>
  </si>
  <si>
    <t xml:space="preserve">Sunday went too fast </t>
  </si>
  <si>
    <t>xlowes48x</t>
  </si>
  <si>
    <t xml:space="preserve">Working on a Sunday. </t>
  </si>
  <si>
    <t>bjgardner</t>
  </si>
  <si>
    <t xml:space="preserve">@headbanger24_7 http://twitpic.com/6boq3 - We are cryin ova here too! </t>
  </si>
  <si>
    <t xml:space="preserve">@Joanne84 you do realise we are actually on the same team? -You just nicked ï¿½24,680 from my singapore safehouse fund </t>
  </si>
  <si>
    <t>JohnR101</t>
  </si>
  <si>
    <t xml:space="preserve">Still not convinced I like this new job,  </t>
  </si>
  <si>
    <t xml:space="preserve">@shaf except for the &amp;quot;notifications&amp;quot; #spymaster is quite addictive... </t>
  </si>
  <si>
    <t>@danni_jones WEH? THEY DID?! o_O wish they'd come here, too.  mcfly's in brazil now.. :| but nowhere near asia.. it sucks. :|</t>
  </si>
  <si>
    <t>im back for a while. a little frustrated at dad for not letting me go out  urrghh. parents eh?</t>
  </si>
  <si>
    <t xml:space="preserve">i'd quite forgotten how much WAITING having a barbecue entails </t>
  </si>
  <si>
    <t>jessyxox</t>
  </si>
  <si>
    <t>economicsss project  its too early for this.</t>
  </si>
  <si>
    <t xml:space="preserve">Awake. Still not done with the apartment. Oh, will this move ever be over? </t>
  </si>
  <si>
    <t xml:space="preserve">Darn I have to go help my mum take home a window-box. I hate being a pack  animal. </t>
  </si>
  <si>
    <t>rocyxoxo</t>
  </si>
  <si>
    <t xml:space="preserve">just woke up!! if i was a movie star i would be getting ready for the mtv m.a... but i can only enjoy it by sitting infront of the tv </t>
  </si>
  <si>
    <t>_fran_</t>
  </si>
  <si>
    <t xml:space="preserve">Lost 4 followers while I was sleeping. I guess I snore too loudly </t>
  </si>
  <si>
    <t>NadinesFC</t>
  </si>
  <si>
    <t xml:space="preserve">maths revision </t>
  </si>
  <si>
    <t>romero2k</t>
  </si>
  <si>
    <t xml:space="preserve">@arios3 oh my gosh ana congrats on graduating lol.....man i can't sleep </t>
  </si>
  <si>
    <t>Dear Hogwarts, i'm just wondering where the hell is my letter. I've been waiting for 6 yrs now  p.s. owl me a.s.a.p</t>
  </si>
  <si>
    <t xml:space="preserve">waiting for patrick to arrive and my toe is aching </t>
  </si>
  <si>
    <t>michellehogue</t>
  </si>
  <si>
    <t>I am a out of controll drunk  boooooooooooo for dumb drunks and why do I turn into a parrot when I drink?</t>
  </si>
  <si>
    <t>tch23</t>
  </si>
  <si>
    <t xml:space="preserve">i have nothing to do today except study and homework. i thought i had a life but it is in question if that is my plans for the weekend. </t>
  </si>
  <si>
    <t xml:space="preserve">@JadeLittish oh i thought he said he wasnt interviewing them! ooh i missed it annoying </t>
  </si>
  <si>
    <t>ladonnaflynn</t>
  </si>
  <si>
    <t>@CrzyJes sorry I didn't come to the party last night - I got a wicked headache and stayed in bed  http://myloc.me/2bir</t>
  </si>
  <si>
    <t>Dophdie</t>
  </si>
  <si>
    <t xml:space="preserve">is SUPER DUPER worried about maths tomorrow! Failure is fast approaching! </t>
  </si>
  <si>
    <t>@justingimelstob Thx. That's what thght, since it isn't streaming either. Guess will know result before it airs  Looking frwd to Verdasco!</t>
  </si>
  <si>
    <t>Nora20cat</t>
  </si>
  <si>
    <t xml:space="preserve">is off on the bike to the river ! NOBODY should be stuck in on a day like this !!!!!!! especially me as once again i'm on my own !!!!! </t>
  </si>
  <si>
    <t>IndyMacHead</t>
  </si>
  <si>
    <t>@e2b2 sorry about the hives  Your turn in Scrabble. Let's finish this one and start another. I'm getting my butt kicked!</t>
  </si>
  <si>
    <t>CaseySG</t>
  </si>
  <si>
    <t xml:space="preserve">Just made a pot of coffee and found my highlighters... yay for a fun filled day of studying.... </t>
  </si>
  <si>
    <t>@DazzleMeThis I need a hug too  sometimes virtual ones just aren't enough</t>
  </si>
  <si>
    <t xml:space="preserve">Oh aye and ma fat ass broke the picnic bench </t>
  </si>
  <si>
    <t xml:space="preserve">@serinurshira Chinese 'A's! I'm feeling nervous! </t>
  </si>
  <si>
    <t>tatumdale</t>
  </si>
  <si>
    <t xml:space="preserve">Just enjoying the sun... shame i can't get a tan! not allowed out long enough </t>
  </si>
  <si>
    <t xml:space="preserve">@SwamiBaracus pollen sucksss!!!! I have allergiess !!!! </t>
  </si>
  <si>
    <t>PinkTowerLady</t>
  </si>
  <si>
    <t xml:space="preserve">@jkarkula No....don't leave us... How are supposed to know what you are doing @ camp? So very sad </t>
  </si>
  <si>
    <t>fusepro</t>
  </si>
  <si>
    <t xml:space="preserve">Wieviele Events kann man eigentlich mit #Google #Analytics per _trackEvent anlegen? #Possible #Showstopper </t>
  </si>
  <si>
    <t>@justamoochin whooohoo! Devon is the best! Chilling is ace. Although I can feel a cold coming on!  X</t>
  </si>
  <si>
    <t xml:space="preserve">I think I'm killing my peppers </t>
  </si>
  <si>
    <t xml:space="preserve">@adamabbate Mine's definitely not in my bag... Or in my house. </t>
  </si>
  <si>
    <t>Allieverwantedd</t>
  </si>
  <si>
    <t xml:space="preserve">It nearly rained...but it didn't. How depressing - there was lightning and everything! Just not rain.  </t>
  </si>
  <si>
    <t>arthurbruckler</t>
  </si>
  <si>
    <t>Couldn't sleep last night, I got about 3 hours total sleep.  I feel tired but can't sleep. Going 2 try working out. I hope i feel better.</t>
  </si>
  <si>
    <t xml:space="preserve">@Crossbow1 That's the one!! Bloody hell that took me a week and I still only got half. Gave up in the end. </t>
  </si>
  <si>
    <t xml:space="preserve">yay! SpongeBobs's on  and its also creaming soda hour join me Bradie? ;d, OMG i have a stalker and no its not Bradie Webb unfortunately </t>
  </si>
  <si>
    <t xml:space="preserve">@livnenna earlier today 10 &amp;amp; 'one' were showing exactly the same thing. FTL </t>
  </si>
  <si>
    <t>bwinter90</t>
  </si>
  <si>
    <t xml:space="preserve">feels like ive had the worst day ever and also feel like i'm overreacting... </t>
  </si>
  <si>
    <t>HauteChick</t>
  </si>
  <si>
    <t xml:space="preserve">@Eggyolked heck ya! Whatever hotdish you want. 10pm dinner was not good for my 'diet' </t>
  </si>
  <si>
    <t>@PinkLightning_  I read that we got it next year then that is it http://bit.ly/WJVyw</t>
  </si>
  <si>
    <t>SophanyTeav</t>
  </si>
  <si>
    <t xml:space="preserve">wtf, thanks for the 6am phonecall @sophana, you fooken wanker!  Can't get back to sleep </t>
  </si>
  <si>
    <t>Gutted that the Cock Inn at Mugginton is being demolished  Wonder what happened to their 7 sided pool table?</t>
  </si>
  <si>
    <t>@mtstanford wtf how you get @noreaga to respond to your bitch ass...bet he won't respond to mrs. nine  LoL</t>
  </si>
  <si>
    <t xml:space="preserve">@stryke303 I know. I barely made it to Space tbh. I feel terrible about not going Friday. Glad to hear it went well though. </t>
  </si>
  <si>
    <t>BitBitFan</t>
  </si>
  <si>
    <t xml:space="preserve">Anyone knows a good program to make high quality gifs? I've been searching all day and I can't find any! </t>
  </si>
  <si>
    <t>pollymatex</t>
  </si>
  <si>
    <t>wants to go out in the sunshine but has college work to do  x</t>
  </si>
  <si>
    <t>Funjabi</t>
  </si>
  <si>
    <t xml:space="preserve">I'm hot, tired and talked out! yes the latter bit is so true too. </t>
  </si>
  <si>
    <t xml:space="preserve">@nickcantoni worst part is i think i do get it, and am noticing things they left off.  i miss akron </t>
  </si>
  <si>
    <t xml:space="preserve">@MarielleBait I get is going to be a very hard test    </t>
  </si>
  <si>
    <t>oreonshadow</t>
  </si>
  <si>
    <t xml:space="preserve">@pinklipssstick Hahaha I feel the same way about my major especially with this economy, no jobs for me </t>
  </si>
  <si>
    <t xml:space="preserve">All these talk of bbq's... I want one </t>
  </si>
  <si>
    <t xml:space="preserve">@darklord1  Very quite here, got one goth/ebm club and a few alternatives one.. nothing as fun as London </t>
  </si>
  <si>
    <t>luminousado</t>
  </si>
  <si>
    <t xml:space="preserve">@metal51 Oh, sorry ong Vu,nhin vo Twitter toan chu la chu, hong de y ong nhan.Sorry:&amp;gt;.Hoc cung binh thuong thoi ah,hong muon noi la ngan </t>
  </si>
  <si>
    <t>sarahoots</t>
  </si>
  <si>
    <t>Stopped by my sister's 2visit before I leave &amp;amp; my beautiful 2yr old niece didn't want me 2leave  tore my heart up having her cry in my lap</t>
  </si>
  <si>
    <t xml:space="preserve">'bout to sleep... im dead tired and my head hurts!! </t>
  </si>
  <si>
    <t xml:space="preserve">dear allergies: you and i are NOT friends when i have to be outside all frigging afternoon! </t>
  </si>
  <si>
    <t>@thenoodleknight want to go for a walk right now?! ive lost your house number!  xx</t>
  </si>
  <si>
    <t xml:space="preserve">I'm about to die- been gardening in the blazing sun, and I need to get it finished today </t>
  </si>
  <si>
    <t xml:space="preserve">In glasgow, too damn hot </t>
  </si>
  <si>
    <t xml:space="preserve">With the help of my mom and uncle my garden is tilled, primed for planting. My whole Sunday is dedicated to the task. And it's raining. </t>
  </si>
  <si>
    <t xml:space="preserve">How I would love to go out and have a picnic..but the kids have extra classes </t>
  </si>
  <si>
    <t xml:space="preserve">@euripidean occasinally do the bar, mainly do Orlandos 4 brekkie, the Nook &amp;amp; Electriks 4 everything else, dulcimer won't let dogs in </t>
  </si>
  <si>
    <t xml:space="preserve">i've cheated on my diet so badly this weekend..  lots of chocolate and even had minimum chips from the fish &amp;amp; chip shop today for lunch! </t>
  </si>
  <si>
    <t xml:space="preserve">@WTCElise i know! </t>
  </si>
  <si>
    <t>cindabinda</t>
  </si>
  <si>
    <t xml:space="preserve">im tired! i dnt feel like work 2day! 6 days strait for a 17 yr old is long and tough!!! </t>
  </si>
  <si>
    <t>itsM0RGAN</t>
  </si>
  <si>
    <t xml:space="preserve">@SYDNEYx0 I know! And i'm still awake. lol </t>
  </si>
  <si>
    <t>@Alcibiades33 I didn't have enough characters for a true ellipses   Also, FLORIDA TEAMS ARE DREAM KILLERS and NO I WILL NEVER GET OVER IT</t>
  </si>
  <si>
    <t>bngates</t>
  </si>
  <si>
    <t>Going to work...    I have tooo much to do</t>
  </si>
  <si>
    <t>cab_unique</t>
  </si>
  <si>
    <t>my wrist hurts soo bad  I hate it, I'm not made for working I think... still admiring all those professional waiters</t>
  </si>
  <si>
    <t>mel_co</t>
  </si>
  <si>
    <t>@DerrickLight  there's no me around, that is what is wrong.</t>
  </si>
  <si>
    <t xml:space="preserve">Try to meet my Sweet heart, but it don't work </t>
  </si>
  <si>
    <t>hanniiee_</t>
  </si>
  <si>
    <t xml:space="preserve">hiding from the sun since i got burnt yesterday   ah well, norman cooks brimful of asha is enough to cheer anyone up </t>
  </si>
  <si>
    <t xml:space="preserve">@RosevilleRockLn i fcuked up and celebrated a little too much over the winter time so i need to cut back during OUR birthday month. </t>
  </si>
  <si>
    <t xml:space="preserve">@aristeia that sucks. i am now too old to avail of any of the working holiday visas valid for australians </t>
  </si>
  <si>
    <t>Princess_Jazzie</t>
  </si>
  <si>
    <t>@StephenMulhern Loved Watching Britains Got More Talent Every Night . . .  Im Gonna Miss It  x</t>
  </si>
  <si>
    <t>lizerrr</t>
  </si>
  <si>
    <t xml:space="preserve">sitting here tryin 2 keep my eyes open after a long night at newbury last night with my poor filly who really hurt herself </t>
  </si>
  <si>
    <t xml:space="preserve">Only problem is that TIFF files can't be larger than 4GB </t>
  </si>
  <si>
    <t>got to go for lunch now, oh joy! im feeling really lazy right now so i really really dont want to move but im going to have too  byeee!</t>
  </si>
  <si>
    <t>princessvintage</t>
  </si>
  <si>
    <t>My violin exploded today   Lucky I have two others! Haven't decided which one to use temporarily...electric or the one that's 110Yrs+</t>
  </si>
  <si>
    <t>OrangeLand</t>
  </si>
  <si>
    <t xml:space="preserve">Awwwww. Getting read for church. Then Occasionally Im going to clean my room VERY VERY good. Hah, Fun for me </t>
  </si>
  <si>
    <t xml:space="preserve">Not even an ice cold shower made me feel awake </t>
  </si>
  <si>
    <t xml:space="preserve">ARGH! Work is up the creek again, and even though I'm not on call you can bet it's all I'll be doing for the rest of today </t>
  </si>
  <si>
    <t xml:space="preserve">wow wave looks impressive...wish i used email a lot more </t>
  </si>
  <si>
    <t>@dannisaywhat rofl. im tired  i was reading it whilst typing too. seemed fine to me xD</t>
  </si>
  <si>
    <t>pissydan</t>
  </si>
  <si>
    <t xml:space="preserve">I wish I had strawberries for sunday pancakes. </t>
  </si>
  <si>
    <t>Sacha_Lolwut</t>
  </si>
  <si>
    <t xml:space="preserve">Haye kids, haye. What's happenin'?  I like, never use this thing. </t>
  </si>
  <si>
    <t xml:space="preserve">I need a freaking sign. Pag nag-play ang song namin.. alam na </t>
  </si>
  <si>
    <t xml:space="preserve">@BlokesLib oh...except when i have to refuel from drums...that sucks </t>
  </si>
  <si>
    <t>blckgirlfromdet</t>
  </si>
  <si>
    <t xml:space="preserve">is going to eat then try to sleep. Why do I have trouble sleeping so often? </t>
  </si>
  <si>
    <t>@Denkar1891 Weekend is over in 15mins...   Party last night, so chillaxed in an attempt to recover today.. lol</t>
  </si>
  <si>
    <t>msubud73</t>
  </si>
  <si>
    <t xml:space="preserve">today is my last day for dog sitting </t>
  </si>
  <si>
    <t xml:space="preserve">@AllanGoesDMB I'm sure someone will record it hun, it's hard seeing the guys and no Roi.  </t>
  </si>
  <si>
    <t>Punterjoe</t>
  </si>
  <si>
    <t xml:space="preserve">@fordo I'm sure if it hadn't predated the U.N. there'd have been no Geneva-convention. Humanity's not as evolved as we like to think. </t>
  </si>
  <si>
    <t>Leighkid</t>
  </si>
  <si>
    <t>@x_kcm87_x it was ok, she didnt really talk to me  i felt like i was just sitting in on a private convo between her&amp;amp;jason...oh well....</t>
  </si>
  <si>
    <t xml:space="preserve">@SamwiseBaggie everything was right about that except the dog bit </t>
  </si>
  <si>
    <t>stickytoffebrit</t>
  </si>
  <si>
    <t xml:space="preserve">So it is a sunday morning and i have to clean with my twin sister!! Oh and i have to study for a geography test!! </t>
  </si>
  <si>
    <t xml:space="preserve">@xomollydollyxo no </t>
  </si>
  <si>
    <t xml:space="preserve">Hurt my foot so no gym for me today </t>
  </si>
  <si>
    <t>@stereophonics http://twitpic.com/6714p - Missing you guys  xx</t>
  </si>
  <si>
    <t>dansmith88</t>
  </si>
  <si>
    <t xml:space="preserve">Packin up the contents of my flat, ready to move to cromwell st! - wanna go play in the sun tho!  but home on tuesday to see my family! </t>
  </si>
  <si>
    <t>there are better ones right  http://bit.ly/B8GBk</t>
  </si>
  <si>
    <t>mahr_</t>
  </si>
  <si>
    <t xml:space="preserve">@tommcfly SUSAN BOYLE LOST THE BRITAIN'S GOT TALENT. AAAAAAHHN </t>
  </si>
  <si>
    <t xml:space="preserve">why is my ipod jumping? </t>
  </si>
  <si>
    <t>robertLcollins</t>
  </si>
  <si>
    <t xml:space="preserve">The not-so-fun part of writing: sending checks to publishers for books sold; must get them done today. </t>
  </si>
  <si>
    <t>DJIISuite</t>
  </si>
  <si>
    <t xml:space="preserve">@Choklate still waiting for your CD to reach my postbox in the UK from Amazon.com! It's painful waiting for good music in the UK </t>
  </si>
  <si>
    <t>RomaDidukh</t>
  </si>
  <si>
    <t>?????????????????????????????........... :'(  *CRAZY* *IN LOVE* *IN LOVE* %) *CRAZY* :'(</t>
  </si>
  <si>
    <t>nicoler126</t>
  </si>
  <si>
    <t xml:space="preserve">Is it weird to say I miss nursing my baby?  I'm so sad and,quite frankly, feel a little rejected </t>
  </si>
  <si>
    <t>trose190</t>
  </si>
  <si>
    <t>OMG only 3 essays done  7 to go. BUTTTT only 1 week left of Gateway</t>
  </si>
  <si>
    <t>fvinsc</t>
  </si>
  <si>
    <t>Gramaboy1984</t>
  </si>
  <si>
    <t xml:space="preserve">Getting ready to go to work ugh i dont want to go.  It is sunny and nice out today.  Rain for the next 2 days </t>
  </si>
  <si>
    <t xml:space="preserve">@ohai_makayla I hate lowes. It's all boring and gray and depressing </t>
  </si>
  <si>
    <t xml:space="preserve">Re-downloading Tweetie, pictures jsut aren't coming up on it! </t>
  </si>
  <si>
    <t>Luoziwei</t>
  </si>
  <si>
    <t xml:space="preserve">wandering what went wrong - was practically summer till yesterday at 16:00 and it's all back to winter now...  </t>
  </si>
  <si>
    <t>http://twitpic.com/64th2 - Thanks guys but i am  this dress just covers it haha xx</t>
  </si>
  <si>
    <t>@monyepenny hahahah  it's winetr here in 1 hour (((((((</t>
  </si>
  <si>
    <t>@crazymadzy because...? haahha x) I WANT THE X-LARGE ONE WE SAW AT KINO  (and why aren't you on skype again?!)</t>
  </si>
  <si>
    <t xml:space="preserve">@slurredspeech ooo, i wanna see that movie, isn't some of the ones that were in skins in that movie? As for me...revising, bad times </t>
  </si>
  <si>
    <t>ChristinaBeans</t>
  </si>
  <si>
    <t xml:space="preserve">good morning tweeps! it's another beautiful day here in RI, but i'll be stuck inside for the foreseeable future working on a paper </t>
  </si>
  <si>
    <t xml:space="preserve">AWESOME!!! Bill &amp;amp; Teds Excellent Adventure is on TV :0).....oh.....ive gotta fix stuff </t>
  </si>
  <si>
    <t>OfficialSarah</t>
  </si>
  <si>
    <t xml:space="preserve">Not feeling good. The last beer was just bad </t>
  </si>
  <si>
    <t>gordon_tk8316</t>
  </si>
  <si>
    <t xml:space="preserve">Having hard time deciding whether to buy the discontinued Eureka Seven Nirvash toy from Evil-bay at twice it's original price from 2005. </t>
  </si>
  <si>
    <t xml:space="preserve">@MichaelManna So far they don't let filthy Canadians roll their own Kindle versions </t>
  </si>
  <si>
    <t>gordon1992</t>
  </si>
  <si>
    <t xml:space="preserve">today is going to slowly.... </t>
  </si>
  <si>
    <t>@IRLittlest I got pretty ones  Not the normal sort!</t>
  </si>
  <si>
    <t>_specialJ</t>
  </si>
  <si>
    <t xml:space="preserve">I pressed the snooze button at least 5 times before actually waking up...Time to go to work. </t>
  </si>
  <si>
    <t xml:space="preserve">sunbathed for an hour and then got bored... maisie is tired </t>
  </si>
  <si>
    <t xml:space="preserve">I have to go to a going away party tonight </t>
  </si>
  <si>
    <t xml:space="preserve">@BlokesLib Our other pilot forgot to put his fuel cap back on...things happen...we r all but human...and i nearly had an engine failure </t>
  </si>
  <si>
    <t xml:space="preserve">i hate me.  i ruined things because i didnt know what to do and now he hates me </t>
  </si>
  <si>
    <t xml:space="preserve">Oh man.. just realized what date it is, and have wasted RM200 in vouchers. </t>
  </si>
  <si>
    <t>I want to buy you flowers. It's such a shame you're a boy. But when you are not a girl. Nobody buys you flowers  ? http://blip.fm/~7dfsf</t>
  </si>
  <si>
    <t xml:space="preserve">@Bizarre57 I cant stand those trees </t>
  </si>
  <si>
    <t>ElysiaThomas</t>
  </si>
  <si>
    <t xml:space="preserve">not feeling very good today. i hope i feel much better for track and field tomorrow. </t>
  </si>
  <si>
    <t>DJDebbieMac</t>
  </si>
  <si>
    <t>its' sooooooooooooooooooooooooooooo sunny ...... through the studio window  Wonder if I can take all this stuff onto the roof??</t>
  </si>
  <si>
    <t xml:space="preserve">bored, any ideas on what i should do?? i swear nothing good happens in my life. its completely boring tbh </t>
  </si>
  <si>
    <t xml:space="preserve">LeBron// I really wanted to see LeBron &amp;amp; Kobe though.. </t>
  </si>
  <si>
    <t xml:space="preserve">@WeWereOnABreak i sent you a PM. but yeah, FC is down. </t>
  </si>
  <si>
    <t>the_reff</t>
  </si>
  <si>
    <t xml:space="preserve">hard to watch the last heroes vid! miss cheerleading </t>
  </si>
  <si>
    <t>gladysrules</t>
  </si>
  <si>
    <t xml:space="preserve">@skulls13 lol that sucks. ive pretty much been up all nite. would've been up for 6 o clock beer. </t>
  </si>
  <si>
    <t>laceyclaire</t>
  </si>
  <si>
    <t xml:space="preserve">@SaithJC I want to get tickets, but i dont know how! </t>
  </si>
  <si>
    <t>saintHAM</t>
  </si>
  <si>
    <t xml:space="preserve">let the summer work begin school and bakeside is my life </t>
  </si>
  <si>
    <t xml:space="preserve">sciatica has been giving me a bit more grief today </t>
  </si>
  <si>
    <t>Back in Scotland now  I miss Disneyland :/ I want to go to back to Paris, it's amazing :O</t>
  </si>
  <si>
    <t xml:space="preserve">@tsinelas How long does that visa last?  That sucks you aren't eligible any longer.  </t>
  </si>
  <si>
    <t>emilydrummer</t>
  </si>
  <si>
    <t xml:space="preserve">Well nothings happened yet. Is that because everyone else is out enjoying the sun?  I'm at home with a poorly boy covered in spots. </t>
  </si>
  <si>
    <t>FirstmateInwood</t>
  </si>
  <si>
    <t xml:space="preserve">how unfair that my mum is not letting me make banoffee pie today </t>
  </si>
  <si>
    <t>nerdgenius</t>
  </si>
  <si>
    <t xml:space="preserve">I'm off work now and I'm going to get some rest have to be back @ work to update servers for month end. Missing the lords word. Today </t>
  </si>
  <si>
    <t>icromaholic</t>
  </si>
  <si>
    <t xml:space="preserve">I had to leave work because I think I have a migraine. I always feel so guilty if I have to leave/call in. </t>
  </si>
  <si>
    <t>MRS_LANG</t>
  </si>
  <si>
    <t xml:space="preserve">well i wil stop cmplaing and make myself a coffee, and start oving a bit because this twiiter thing is taking up my laundry day.i know </t>
  </si>
  <si>
    <t xml:space="preserve">@thecandystriper don't go there zab, i am too broke  - i need a nice jacket and bag tho  db </t>
  </si>
  <si>
    <t>TheRefugee</t>
  </si>
  <si>
    <t>new album of Billy Talent is so boring...  1st is the best!!!!</t>
  </si>
  <si>
    <t>christaflint</t>
  </si>
  <si>
    <t xml:space="preserve">moving day!!! wont have internet for a while so sorry no updates </t>
  </si>
  <si>
    <t>@olerafa sorry  i wish i could stream this somehow</t>
  </si>
  <si>
    <t>@angelapanagacos you...but...but...   naaaaaaaaw. I guess at least you're the FIRST to leave Oz :]</t>
  </si>
  <si>
    <t xml:space="preserve">@astridcallista sorry to hear about your grannie ya astrid </t>
  </si>
  <si>
    <t xml:space="preserve">parents suck..  </t>
  </si>
  <si>
    <t>joe_oliver</t>
  </si>
  <si>
    <t xml:space="preserve">Another beautiful day. Pity that instead of spending it pottering around Devon like @Alicebouquet et al  I have to stay in and revise </t>
  </si>
  <si>
    <t>kasia101</t>
  </si>
  <si>
    <t xml:space="preserve">@unahealyfan Aww man! I have 2 exams tomorrow!! Theres no way ill get there in time I finish at 3.35!! </t>
  </si>
  <si>
    <t>MarkStokes</t>
  </si>
  <si>
    <t xml:space="preserve"> Stuck on a train missing all the glorious sunshine.</t>
  </si>
  <si>
    <t>@mimiandkarl ack  too bad  hope it wasn't a big setback for the couple though. Ganda ng acuatico from the pics at their website!</t>
  </si>
  <si>
    <t>albmira</t>
  </si>
  <si>
    <t>MissByrne</t>
  </si>
  <si>
    <t xml:space="preserve">Is very lonely already </t>
  </si>
  <si>
    <t xml:space="preserve"> grrr why does maths have to be SO frustratingly annoying and mind boggiling   </t>
  </si>
  <si>
    <t xml:space="preserve">@hayleycoll NOOO I ONLY HAVE FILM 4 IN MY LIVING ROOM AND I'M MEAN TO BE REVISING dang i love that film </t>
  </si>
  <si>
    <t>RyanEWolf</t>
  </si>
  <si>
    <t xml:space="preserve">Went out for awhile this am, but saw nothing to inspire </t>
  </si>
  <si>
    <t>jjuunnggllee</t>
  </si>
  <si>
    <t>@portugaltheman your website is down  i want people say so i can listen to it over and over</t>
  </si>
  <si>
    <t>yuukii_chan</t>
  </si>
  <si>
    <t xml:space="preserve">@murdeerxgiiiirl ohhh, i'm fine, but... why this you badly? </t>
  </si>
  <si>
    <t>xMirandyx</t>
  </si>
  <si>
    <t xml:space="preserve">Just woke up . Gettinq ready for Throggs neck try _ outs with anettys . Not feelinq too well </t>
  </si>
  <si>
    <t>Volfi</t>
  </si>
  <si>
    <t xml:space="preserve">Down with the flu....  </t>
  </si>
  <si>
    <t>jordanataji</t>
  </si>
  <si>
    <t>i lost my voice  idk where it went</t>
  </si>
  <si>
    <t>my arms are so sore   breakfast, then workout.</t>
  </si>
  <si>
    <t>aly369</t>
  </si>
  <si>
    <t xml:space="preserve">Going to have a BBQ in a min hmmmm i want kebab but i hurt my back on the trampoline </t>
  </si>
  <si>
    <t xml:space="preserve">@Lara82 aww Heath every time I hear a song from ten things I hate about you I think of how great he was.  It's so sad. </t>
  </si>
  <si>
    <t>George_Barker</t>
  </si>
  <si>
    <t xml:space="preserve">IT work  .... drag low brow boringness zzz school tomorow .. even worse !agghh </t>
  </si>
  <si>
    <t>murmurer</t>
  </si>
  <si>
    <t xml:space="preserve">flying back home in a few hours, im dreading it only because my ears can't stand the elevation </t>
  </si>
  <si>
    <t xml:space="preserve">Think I'm all outta allergy pills </t>
  </si>
  <si>
    <t xml:space="preserve">@tinyfragments yes it did... </t>
  </si>
  <si>
    <t>Well, looks like I'm going to be down for the month in poker. I'm -$172 in May.  Don't cry for me though. I'm still +$2706 for the year.</t>
  </si>
  <si>
    <t xml:space="preserve">Why is it always when I'm awake eveyone else is asleep?  need talkage, it's not even midnight yet. </t>
  </si>
  <si>
    <t>TANGELAS</t>
  </si>
  <si>
    <t>@THEREALBANNER --- hi , i want to be followed on here by you too. can you follow me? pretty please  with low dieting sugar, on top....</t>
  </si>
  <si>
    <t>IndieTashi</t>
  </si>
  <si>
    <t xml:space="preserve">@Dyana_ Sorry! It's Twitter who keeps changing their minds! </t>
  </si>
  <si>
    <t>why facebook doesn't work today?  my friends told me all about the macdonald's products but i still want to eat some!</t>
  </si>
  <si>
    <t>alisone75</t>
  </si>
  <si>
    <t>no more cruise ship, or Ayhan...  but we are checking into the hard rock hotel and this thing is a beast!</t>
  </si>
  <si>
    <t xml:space="preserve">Have been fined twice already.Seems to be the way to get around here </t>
  </si>
  <si>
    <t>Jaya091394</t>
  </si>
  <si>
    <t xml:space="preserve">Projects </t>
  </si>
  <si>
    <t xml:space="preserve">@SarahHoste I've been studying and...in about i hour it will be midnight. the start of winter </t>
  </si>
  <si>
    <t>Mr_Love_Monkey</t>
  </si>
  <si>
    <t xml:space="preserve">Holiday booked. And now I have 2 tickets for NIN that I can't do anything with. </t>
  </si>
  <si>
    <t>will probs not be able to return comments til tuesday  welll maybe before depends how the studying for history goes ï¿½ï¿½</t>
  </si>
  <si>
    <t xml:space="preserve">@MarkStokes Stuck in the office missing all the lovely sun </t>
  </si>
  <si>
    <t xml:space="preserve">@whoners not so nice here its raining </t>
  </si>
  <si>
    <t xml:space="preserve">Back on the road! Heading to delaware for the night. Today's david cook hangover day. Especially since last night was our last one. </t>
  </si>
  <si>
    <t>I have school tomorrow which means... NO TWITTER &amp;amp; BONES UNTIL I GET HOME    I am annoyed !</t>
  </si>
  <si>
    <t>striveforpeace</t>
  </si>
  <si>
    <t xml:space="preserve">about to go to church then work a double header...its gonna be a long day! i miss my wesley </t>
  </si>
  <si>
    <t>sormaus</t>
  </si>
  <si>
    <t xml:space="preserve">@amyd76 your tweet on the KCS administration made me giggle, oh so true </t>
  </si>
  <si>
    <t>Cspitz</t>
  </si>
  <si>
    <t xml:space="preserve">Why can't I sleeeeep any longer </t>
  </si>
  <si>
    <t>@CousinJustin Awww...  I know, that did not play out according to our plan!</t>
  </si>
  <si>
    <t>celinassssss</t>
  </si>
  <si>
    <t>Stuck at ballpark with no where to park  haha we should have been first in line but the creepy man beat us! HELP!</t>
  </si>
  <si>
    <t>Couture4</t>
  </si>
  <si>
    <t xml:space="preserve">@ashleyyakira where r u going? </t>
  </si>
  <si>
    <t>corkonian</t>
  </si>
  <si>
    <t>Still on plane even tho we've parked. Now waiting for the stairs to attach &amp;amp; then bus to terminal   #BAsucks  http://twitpic.com/6bymf</t>
  </si>
  <si>
    <t>becca_darling</t>
  </si>
  <si>
    <t xml:space="preserve">@cernest i was just thinking of you the other day when i walked past a huuuuuge field of clovers. i didnt see any 4-leaf ones </t>
  </si>
  <si>
    <t xml:space="preserve">I need me a new fancy cell phone like the hub's. Mine sucks </t>
  </si>
  <si>
    <t>NatalieAba</t>
  </si>
  <si>
    <t>is revising philosophy and ethics  boo!!  talk 2 me ?</t>
  </si>
  <si>
    <t xml:space="preserve">well really not long enough </t>
  </si>
  <si>
    <t>Jboyd18</t>
  </si>
  <si>
    <t xml:space="preserve">hates that i can't make it to church today. 3 kids and only two seats in the truck. </t>
  </si>
  <si>
    <t xml:space="preserve">@thesixthaxis Bu-but I thought MGS4 made Raiden cool again? </t>
  </si>
  <si>
    <t>TommyTemptation</t>
  </si>
  <si>
    <t xml:space="preserve">Holding my cousins rabbit last night he fell asleep on me and then he peed on me </t>
  </si>
  <si>
    <t xml:space="preserve">@ntoll That sucks. It proves that even good frameworks suffer from people who ignore best practices. </t>
  </si>
  <si>
    <t xml:space="preserve">Maxie has missed me today. The banging below is freaking her out a bit. You &amp;amp; me both </t>
  </si>
  <si>
    <t xml:space="preserve">R.I.P. Shane Fair </t>
  </si>
  <si>
    <t>It wouldn't be Sunday if I wasn't in a St Joes waiting room  Sick kid this AM</t>
  </si>
  <si>
    <t>I can't believe I have to cram so many things for just four days!  I don't want to leave home anymore.</t>
  </si>
  <si>
    <t>p3ngu1n</t>
  </si>
  <si>
    <t xml:space="preserve">is not looking forward to the #imaginecup Game Development Finalists announcement tonight </t>
  </si>
  <si>
    <t>@ImInLoveWithMJ Your picture isn't coming up on tweetie but it on twitter site. Annoys me!  lol</t>
  </si>
  <si>
    <t xml:space="preserve">@tinyfragments no wait.. I there`s a message sayin the video is not avalibe from my country... </t>
  </si>
  <si>
    <t>notrevelnnej</t>
  </si>
  <si>
    <t xml:space="preserve">basketball laterrrr; lets see if he yells todayyy. </t>
  </si>
  <si>
    <t>Kop1205</t>
  </si>
  <si>
    <t xml:space="preserve"> ill deff be going up early on Tuesday will you? What time at?</t>
  </si>
  <si>
    <t xml:space="preserve">@CoverGirl_76 OMG Amanda...I am sooo sorry!!!!! Please accept my condolences </t>
  </si>
  <si>
    <t>AaronJonesMagic</t>
  </si>
  <si>
    <t>@clairetanaka We sat right in front of that place but it was not open!!  It opened just as we left arggg with a huge line up of people.</t>
  </si>
  <si>
    <t>itsMISTERgreg</t>
  </si>
  <si>
    <t>Seriously, who wants to work on a Sunday anyways?  #fb</t>
  </si>
  <si>
    <t>thefrogbag</t>
  </si>
  <si>
    <t xml:space="preserve">@angelasfeathers Sounds great! But the link didn't work </t>
  </si>
  <si>
    <t>DinaYin</t>
  </si>
  <si>
    <t xml:space="preserve">@DinaYin only on my cell phone </t>
  </si>
  <si>
    <t xml:space="preserve">All I have in my fridge is tomatoes, chocolate eclairs and lurpak. How can I make a sustainable lunch out of this? </t>
  </si>
  <si>
    <t xml:space="preserve">@useinsidevoices yeah, that's right </t>
  </si>
  <si>
    <t>gowmonster</t>
  </si>
  <si>
    <t xml:space="preserve">I thought Japanese cars were meant to be reliable.....  MX5 is broke </t>
  </si>
  <si>
    <t>hashhley</t>
  </si>
  <si>
    <t>@Mikemo327 hahaha I look all bummed  !!! Only a few more days eho!! Then I show you the goods of newyork!</t>
  </si>
  <si>
    <t xml:space="preserve">@antonette07 correct.  wish all of you will still be my blockmate for the next sem </t>
  </si>
  <si>
    <t>arjshn89</t>
  </si>
  <si>
    <t xml:space="preserve">i miz textin </t>
  </si>
  <si>
    <t>lilponyrider456</t>
  </si>
  <si>
    <t xml:space="preserve">Saying goodbye to my cousins I'm gonna miss then </t>
  </si>
  <si>
    <t>BigDogRacing</t>
  </si>
  <si>
    <t xml:space="preserve">Listening to Meet the Press discuss the nominee for Supreme Court Justice.  Just what we need, another liberal judge </t>
  </si>
  <si>
    <t xml:space="preserve">@Malarkey yeah, I've stopped going to the beach cause Greenpeace started charging me a call-out fee  </t>
  </si>
  <si>
    <t>geegees</t>
  </si>
  <si>
    <t>@12kyle I know sad  my aunt same way its tough all we could do was stand by her and help her heal too complicated for &amp;lt;140</t>
  </si>
  <si>
    <t>angelapanagacos</t>
  </si>
  <si>
    <t xml:space="preserve">@SallytheShizzle well its not yet official... mum just mentioned it. u can still go with adge anyways. @officialAS oh u went to bed </t>
  </si>
  <si>
    <t>hellomylovely</t>
  </si>
  <si>
    <t xml:space="preserve">there is no food in the house. </t>
  </si>
  <si>
    <t>andymooseman</t>
  </si>
  <si>
    <t xml:space="preserve">@stylistbrighton That's a pity, as i liked the site. I went there to listen to music, not watch videos </t>
  </si>
  <si>
    <t>andiimae</t>
  </si>
  <si>
    <t xml:space="preserve">Leaving michigan </t>
  </si>
  <si>
    <t>AziXumi</t>
  </si>
  <si>
    <t xml:space="preserve">@kanaeta sorry that they suspended your acct. maybe they can lift the suspension </t>
  </si>
  <si>
    <t xml:space="preserve">its warm outside. im getting made to stay in and revise for this shitty biology tomorrow </t>
  </si>
  <si>
    <t>@jamescantbeseen Okay!  Wait.</t>
  </si>
  <si>
    <t xml:space="preserve">@Chipper_Monkey Me too. I wanted to sleep till noon though. </t>
  </si>
  <si>
    <t>@str8edgeracer if i lived in texas, i'd be at photo day to meet you =] but i'm in Michigan  next year hopefully i can see you in the D =\</t>
  </si>
  <si>
    <t>ABH4HOPE</t>
  </si>
  <si>
    <t xml:space="preserve">@misscole74 The petition link didn't work for me. </t>
  </si>
  <si>
    <t>ginipigfreakh</t>
  </si>
  <si>
    <t xml:space="preserve">has no friends on Twitter </t>
  </si>
  <si>
    <t>kieraroxanne</t>
  </si>
  <si>
    <t xml:space="preserve">I am mentally exhausted. Worried n exhausted. Im checking myself in to e mental hosp. Send fruits n namecard,so i rem who u r. </t>
  </si>
  <si>
    <t xml:space="preserve">Uh oh...maybe we shouldn't have booked a flight to Paris without seeing if hostels were available....ooops </t>
  </si>
  <si>
    <t>DarealHP</t>
  </si>
  <si>
    <t xml:space="preserve">R.I.P to lebron/kobe puppet commercials... </t>
  </si>
  <si>
    <t>juchristopher</t>
  </si>
  <si>
    <t xml:space="preserve">@tommcfly would you answer me? which was the best show in brazil? </t>
  </si>
  <si>
    <t>Joddiiee</t>
  </si>
  <si>
    <t>though the guinea pigs aren't coming for like another two weeks  it'll be messy again by that time.</t>
  </si>
  <si>
    <t>ahsalt</t>
  </si>
  <si>
    <t xml:space="preserve">I want to wear this dress tonight! Shame I didn't bring any appropriate shoes back with me and don't have an appropriate bra </t>
  </si>
  <si>
    <t>kilbourne28</t>
  </si>
  <si>
    <t xml:space="preserve">so much work to do today </t>
  </si>
  <si>
    <t xml:space="preserve">lost my debit card </t>
  </si>
  <si>
    <t>Doodlebug79</t>
  </si>
  <si>
    <t xml:space="preserve">@vulcanstev mine's only worth $10 </t>
  </si>
  <si>
    <t>NormansAngelPet</t>
  </si>
  <si>
    <t>sighs went to bed at 4am and its now almost 8am, not been able to get sleep  not feeling good either, sighs</t>
  </si>
  <si>
    <t>spid3rfly</t>
  </si>
  <si>
    <t xml:space="preserve">My schedule has been so messed up this weekend. </t>
  </si>
  <si>
    <t>@SharmineQuiamco  ok, then......</t>
  </si>
  <si>
    <t xml:space="preserve">man, it's raining hard here. </t>
  </si>
  <si>
    <t>davidmesquita</t>
  </si>
  <si>
    <t xml:space="preserve">woke up studied, went to hyde park, studied, played for frisbee and football. Now back home to guess what, yes more studying </t>
  </si>
  <si>
    <t xml:space="preserve">Hello? Why are people un-following me?? </t>
  </si>
  <si>
    <t>katiecrunk</t>
  </si>
  <si>
    <t xml:space="preserve">Goodmorning, today should be better. &amp;quot;yesterday is history, and history is miles away&amp;quot;. I wanna see bry </t>
  </si>
  <si>
    <t xml:space="preserve">I miss music-ing with @cristina_dr. </t>
  </si>
  <si>
    <t>closetnerd1805</t>
  </si>
  <si>
    <t xml:space="preserve">Matured decisions are the most difficult, I think </t>
  </si>
  <si>
    <t>virtus22</t>
  </si>
  <si>
    <t xml:space="preserve">@missxerica It's taking too long.. </t>
  </si>
  <si>
    <t>Had a horrible dream I was getting married last night, I woke up in a panic  Watched some French Open, WOO MURRAY! Now - sunbathing time!!</t>
  </si>
  <si>
    <t>Curtle84</t>
  </si>
  <si>
    <t xml:space="preserve">At work all day </t>
  </si>
  <si>
    <t>Funny_Juliet</t>
  </si>
  <si>
    <t xml:space="preserve"> ma plans have changed. and now i must stay at home... soooo sad</t>
  </si>
  <si>
    <t>itsabenzbaby</t>
  </si>
  <si>
    <t xml:space="preserve">Gorgeous day to lie around but too much to do - off to the dump next. </t>
  </si>
  <si>
    <t>lizebarvia</t>
  </si>
  <si>
    <t xml:space="preserve">experienced toothache d whole day </t>
  </si>
  <si>
    <t>allyssapahl</t>
  </si>
  <si>
    <t xml:space="preserve">@MVOhlman Owen's party is today. He'll miss you. </t>
  </si>
  <si>
    <t xml:space="preserve">been having the worst nightmares... </t>
  </si>
  <si>
    <t>Malaliberty</t>
  </si>
  <si>
    <t xml:space="preserve">i'm ready to have a big girl job where i dont have to work on the weekends!! blah...work all day </t>
  </si>
  <si>
    <t xml:space="preserve">@piginthepoke sorry to hear, hope things ease off soon for you </t>
  </si>
  <si>
    <t>x3alexx</t>
  </si>
  <si>
    <t xml:space="preserve">i miss my best friend @Catarinax3 </t>
  </si>
  <si>
    <t xml:space="preserve">atkins diet is going good haha its day one but still....although I fancy some ben and jerries ice cream but cant </t>
  </si>
  <si>
    <t xml:space="preserve">American Pie and cookie dough. There's nothing better! I miss my pumasoar! </t>
  </si>
  <si>
    <t>QueenAngeline</t>
  </si>
  <si>
    <t xml:space="preserve">Layla has a licking problem. The sound keeps me awake when I'm trying to sleep until noon. </t>
  </si>
  <si>
    <t xml:space="preserve">@RalphHardy it was shockingly hilarious, but I cant get the image out of my mind </t>
  </si>
  <si>
    <t>@KKMommy72 so sad about the goldfish  we had a tank...but Emmy fed the fish bread when I wasn't looking...they are in fishy-heaven now...</t>
  </si>
  <si>
    <t xml:space="preserve">@the_hit_man exactly the same here. I just went off it I spent 20 minutes on that 1 level </t>
  </si>
  <si>
    <t xml:space="preserve">Just watched a pretty amazing episode of C.S.I .. damnn.. back to life tomorrow </t>
  </si>
  <si>
    <t xml:space="preserve">Was looking for 'Just for fun' a biography on Linus Torvalds...  Downloaded some crap instead of d actual ebook! </t>
  </si>
  <si>
    <t>realitytvfan</t>
  </si>
  <si>
    <t>Looks like #officialbb have had my youtube account removed. Don't know why mine but they are leaving up other peoples  Been sharing the</t>
  </si>
  <si>
    <t>ktmrphy</t>
  </si>
  <si>
    <t>Can't wait for the MTVmovie awards! Won't see it till tomorow though.  Soo hope Twilight gets best kiss. Will be sooo funny!</t>
  </si>
  <si>
    <t>daaangniceice</t>
  </si>
  <si>
    <t>Can't decide if I like the morning shift or not. Time crawls by  Yuuuuck. But at least I'll be done a las tres.</t>
  </si>
  <si>
    <t>Not going on the day trip cause the bb bro is in the hospital.  he has pneumonia</t>
  </si>
  <si>
    <t xml:space="preserve">@PiercedPanda_x Know how you feel, am stuck in doing work and all I want to do is go for a drive and enjoy the sun </t>
  </si>
  <si>
    <t xml:space="preserve">@inadejesus OMG. Yes, I know  It's this Wednesday already ((((( And yours, next week! Hate youu! </t>
  </si>
  <si>
    <t xml:space="preserve">I'm completely home alone: The 'rents are in DC, brother left back to Miami. </t>
  </si>
  <si>
    <t>sethclifford</t>
  </si>
  <si>
    <t xml:space="preserve">@reneritchie Oh... Well, any way you slice it, it looks like something that punishes everyone for a problem they didn't all cause. </t>
  </si>
  <si>
    <t>Woke up early for nothing! Nadal match is being held for NBC this afternoon  Watched Murray for nothing, thinking they would switch. UGH!</t>
  </si>
  <si>
    <t xml:space="preserve">@Applecored off out in a bit for more sun a next week will be a long and tedious week </t>
  </si>
  <si>
    <t>etheri</t>
  </si>
  <si>
    <t xml:space="preserve">@K_I yes, faking is bad... </t>
  </si>
  <si>
    <t>creativemachine</t>
  </si>
  <si>
    <t>really really really want to go to bed... but have washing up to do  maybe if I convince my parents that i really am THAT tired...*thinks*</t>
  </si>
  <si>
    <t>Betcha</t>
  </si>
  <si>
    <t xml:space="preserve">@do_fan HEY!!!  I'm lazy.  I woke up earlier but feel back asleep. Trying to get things done I ran out on yesterday </t>
  </si>
  <si>
    <t xml:space="preserve">@abiiPMH haha I feel alone wah. T_T @f_nadzirah habis credit and @faidchong is in KB </t>
  </si>
  <si>
    <t>chariswong</t>
  </si>
  <si>
    <t xml:space="preserve">is shitscared by the prospect of having to pull through this week without falling sick </t>
  </si>
  <si>
    <t>plllleeeasseee vote for me for the mtv movie awards! omgosh i am a nervous wreck  ahhh i need mandyy jirouxx time</t>
  </si>
  <si>
    <t>nstrowbridge</t>
  </si>
  <si>
    <t xml:space="preserve">doesn't want to study. </t>
  </si>
  <si>
    <t>@howard74 LOL - but sad but true, as you said howard  even my cat is smilling to those promises! http://www.twitpic.com/3cjdv</t>
  </si>
  <si>
    <t>smiddy1993</t>
  </si>
  <si>
    <t xml:space="preserve">Studying for exams </t>
  </si>
  <si>
    <t>2preemies</t>
  </si>
  <si>
    <t>@musiqsoulchild - I know you are going to tear it up in St. Louis 2nite. I have never missed u when u hv been here until 2nite  They r ...</t>
  </si>
  <si>
    <t>sandy_pants</t>
  </si>
  <si>
    <t xml:space="preserve">you know what sounds good? a mother effin mimosa!  why can't they open a Fez here?  </t>
  </si>
  <si>
    <t>Should I sleep now? I don't want to yet. Super tamad to do on duty tomorrow. No Med Ward.  Wala namang nag-hihingalo sa Surgical Ward.</t>
  </si>
  <si>
    <t>@SongoftheOss  awwwh  hoping yer back later though ^^</t>
  </si>
  <si>
    <t xml:space="preserve">@Karrrin SUMPAH ME2...NOT GOINN TO STUDY ENGLSH I THINKK. MY HEAD'S  BOUT 2EXPLODE! sumpah gue jd pusng lg skrg pdhl td udh smpt gpp </t>
  </si>
  <si>
    <t>SkiTTlezNJuiz</t>
  </si>
  <si>
    <t xml:space="preserve">When comedians aren't funny at all and the audience is really quiet...I get embarassed and uncomfortable for them. Ur job isn't working. </t>
  </si>
  <si>
    <t>hanisalias</t>
  </si>
  <si>
    <t xml:space="preserve">im freezing my bum off in sydneys current weather </t>
  </si>
  <si>
    <t>FazlinaLoves</t>
  </si>
  <si>
    <t xml:space="preserve">We Rock! Camp Rock juz over! My musical weekend is over! Now back to real business </t>
  </si>
  <si>
    <t>varun686</t>
  </si>
  <si>
    <t xml:space="preserve">today's sunday....don wanna go eat in the mess...no other option... </t>
  </si>
  <si>
    <t>MissGaPrincess</t>
  </si>
  <si>
    <t xml:space="preserve">Has the worst headache from the stupid boat and trailor coming off the truck on the way home!! </t>
  </si>
  <si>
    <t xml:space="preserve">@secretplanet no problem, I am always in awe of people who can draw well - it eludes me </t>
  </si>
  <si>
    <t xml:space="preserve">At moses. About to pass out. Missing my baby  hope she has fun </t>
  </si>
  <si>
    <t xml:space="preserve">@DarrenXP I want to pat a horses face </t>
  </si>
  <si>
    <t>theprynce</t>
  </si>
  <si>
    <t xml:space="preserve">http://twitpic.com/6bywn - One of my first Morning Glory blossoms. It torn itself on the vine </t>
  </si>
  <si>
    <t>is ready to go! Feel good, new clothes on, make up has gone right and its hotttt outside! Unfortunatley back to the zooo  xo</t>
  </si>
  <si>
    <t xml:space="preserve">@MarleyTheLemur I'm actually not that sore.. my feet hurt from all the walking and jumping tho </t>
  </si>
  <si>
    <t>caribosa</t>
  </si>
  <si>
    <t>Husband has bronchitis, he sounds terrible. Mucinex isn't in Canada  Gotta find him something else!</t>
  </si>
  <si>
    <t>jesssmcbridee</t>
  </si>
  <si>
    <t xml:space="preserve">MARYLAND SUCKS!!! soo gonna miss this though; last day </t>
  </si>
  <si>
    <t>bhadrakali</t>
  </si>
  <si>
    <t xml:space="preserve">My pc would not start last night. I hope it will start today. If not then it has to be repaired. </t>
  </si>
  <si>
    <t>work never ends    though tommorrow i have a free day. to cook!!!!</t>
  </si>
  <si>
    <t>ffmartin</t>
  </si>
  <si>
    <t xml:space="preserve">ASHAMED. </t>
  </si>
  <si>
    <t>sara_elaine</t>
  </si>
  <si>
    <t xml:space="preserve">hates getting woken up at 5am with work, staying up to workers, and then not having the workers call me back...Had to give up two jobs... </t>
  </si>
  <si>
    <t>@Alyssa_Milano Awww. isn't he beautiful! It's very hard to leave them...  They are always so happy to see you when you come home tho...</t>
  </si>
  <si>
    <t>kzelnio</t>
  </si>
  <si>
    <t xml:space="preserve">@kejames @friendsofdarwin I played rhythm guitar in a gypsy jazz band in Penn. They were really good. Had to stop to finish my degree </t>
  </si>
  <si>
    <t xml:space="preserve">i cant wait for kelly's video! when love takes over! @kelly__Rowland I MISS YOU! </t>
  </si>
  <si>
    <t xml:space="preserve">Can't sleep, suppose u get that when u have a 2 hour afternoon nap!!! </t>
  </si>
  <si>
    <t xml:space="preserve">Tired of life... </t>
  </si>
  <si>
    <t>@OntarioDdubfan I know right? LOL!!! Awww, that sux girl!! Sorry   I'm actually thinkin I may go back to bed for a while....love ya!!!</t>
  </si>
  <si>
    <t>pipersmom74</t>
  </si>
  <si>
    <t xml:space="preserve">Thanks Max for the baby bunny in my dining room.  You are a terrier, but come on...that just broke my heart.  Poor bunny.  </t>
  </si>
  <si>
    <t>Charity_Diane</t>
  </si>
  <si>
    <t xml:space="preserve">I think its gonna be one of them days!!!! UGH! </t>
  </si>
  <si>
    <t>zelal3</t>
  </si>
  <si>
    <t xml:space="preserve">i have science homework, so stupid; i'm meant to be enjoying my holiday. </t>
  </si>
  <si>
    <t>Church went good today. I missed it.  I used to go every Sunday, but stopped for some reason. :l</t>
  </si>
  <si>
    <t>vijay_n</t>
  </si>
  <si>
    <t>Either the writer wasnt impressive or the service provider themselves weren't up to the mark. But their service charge is around 200  ...</t>
  </si>
  <si>
    <t>khanjal</t>
  </si>
  <si>
    <t xml:space="preserve">Headed to hotel to pick up Chez and his Fiance. They leave around 6pm today </t>
  </si>
  <si>
    <t>aydazzz</t>
  </si>
  <si>
    <t xml:space="preserve">and i miss my man... </t>
  </si>
  <si>
    <t>chicaintcheap</t>
  </si>
  <si>
    <t xml:space="preserve">But I think my boss hates me. She's making me work 7 hours on Saturday </t>
  </si>
  <si>
    <t>mraeknitter</t>
  </si>
  <si>
    <t>nirikina</t>
  </si>
  <si>
    <t xml:space="preserve">Drat! seems the festival was only on for 1 day this year so we missed it </t>
  </si>
  <si>
    <t>i swore i saved it. but it was gone  fml</t>
  </si>
  <si>
    <t>still feeling  ...i think im gonna have to go back to the pre-uni me!</t>
  </si>
  <si>
    <t xml:space="preserve">@davepumfrey Dave your blog (profile link) is giving an error message </t>
  </si>
  <si>
    <t xml:space="preserve">@Clubpenguinfan3 yea I don't c u in the chat room though </t>
  </si>
  <si>
    <t>@slimthugga ---hi , i want to be followed on here by you too. can you follow me? pretty please?  with a 4 course meal on top....</t>
  </si>
  <si>
    <t>BethAnnRussell</t>
  </si>
  <si>
    <t>thinks her dogs a turning &amp;quot;nocturnal&amp;quot;!  They aren't sleeping well at night anymore! http://plurk.com/p/xeyyy</t>
  </si>
  <si>
    <t xml:space="preserve">morning twitterers.  woke up w/ a hedache and I have orientation today </t>
  </si>
  <si>
    <t>Re-pinging @OhhMonica: At work again  --- I know what you mean. I've been off for 6 days but it's time to get back to work. ugh..</t>
  </si>
  <si>
    <t>SarahSong_BitcH</t>
  </si>
  <si>
    <t>soooo i decided to do breakfast on the beach! by myself!  better than bein w/someone thinkn bout someone else...</t>
  </si>
  <si>
    <t>barkerz</t>
  </si>
  <si>
    <t>Cannot believe we have school tomorrow  (N) xxx</t>
  </si>
  <si>
    <t xml:space="preserve">i feel like i'm still in 7th grade. i hate this leveling up thang. if only we can just fail schoool &amp;amp; stay 7thgrade forevahhhhh </t>
  </si>
  <si>
    <t>exclusivecosmos</t>
  </si>
  <si>
    <t xml:space="preserve">ugh no motivation for 2nd interim report </t>
  </si>
  <si>
    <t>ayessadelapena</t>
  </si>
  <si>
    <t xml:space="preserve">One month to go. Kakayanin pa. </t>
  </si>
  <si>
    <t>xokristinaxo</t>
  </si>
  <si>
    <t>@toyaplus1  Is he crying a lot? jay would give himself fevers just from crying so much. :/</t>
  </si>
  <si>
    <t>sadtreefriends</t>
  </si>
  <si>
    <t xml:space="preserve">SOOOO MANY JAPS R Round HErE!!!!! </t>
  </si>
  <si>
    <t xml:space="preserve">blah tweet to start the day: working today starting at 11am. I always burn myself on nacho cheese at the fairgrounds </t>
  </si>
  <si>
    <t xml:space="preserve">I need to work on this non existant tan of mine </t>
  </si>
  <si>
    <t>marlenecardona</t>
  </si>
  <si>
    <t xml:space="preserve">I'm just a sick pup today; my throat &amp;amp; ears are in crazy pain </t>
  </si>
  <si>
    <t>paku568</t>
  </si>
  <si>
    <t xml:space="preserve">all nighter. lyk majide. no kidding this time. needs more time. </t>
  </si>
  <si>
    <t>SarahAfterSix</t>
  </si>
  <si>
    <t xml:space="preserve">@slickbabey Sinead come back to twitter. I miss tweeting you </t>
  </si>
  <si>
    <t>sices</t>
  </si>
  <si>
    <t xml:space="preserve">can't open my facebook and multiply.. </t>
  </si>
  <si>
    <t>I Changed My Mission From 10 People To 5 Cuz Its So Hard. Even 5 People Dont Respond To Me Anymore  @silkyninja</t>
  </si>
  <si>
    <t>Welanie</t>
  </si>
  <si>
    <t xml:space="preserve">@gangtapes jealous!! I wanna go shopping </t>
  </si>
  <si>
    <t xml:space="preserve">I just scanned my face!!!  It was an epic fail though </t>
  </si>
  <si>
    <t xml:space="preserve">just got stung by a bee! </t>
  </si>
  <si>
    <t>lilac51</t>
  </si>
  <si>
    <t xml:space="preserve">@DarkPiano LOREN, emergency, this is lizrose. My account has been suspended- I dont know what to do! </t>
  </si>
  <si>
    <t>emeraldwytch</t>
  </si>
  <si>
    <t xml:space="preserve">first load of laundry is in... like 6 more to go. </t>
  </si>
  <si>
    <t xml:space="preserve">@RacheeRoo anyway you can cheer me up </t>
  </si>
  <si>
    <t xml:space="preserve">@iliv4hm im only on page 150, i've been busy </t>
  </si>
  <si>
    <t xml:space="preserve">@lollygloria lool gue baru buka twitter dari tadi, kok blm pulang lols </t>
  </si>
  <si>
    <t>beboredstiff</t>
  </si>
  <si>
    <t xml:space="preserve">am ejoying my weekend.but i'm sad to know that Indonesia wants to boycott Malaysia </t>
  </si>
  <si>
    <t xml:space="preserve">really don't want to go school tomorrow </t>
  </si>
  <si>
    <t>@HoodenersHorse getting better, was really swollen yesterday had it wrapped in ice for a few hours...  still a bit swollen and bruised!</t>
  </si>
  <si>
    <t>julsullan</t>
  </si>
  <si>
    <t xml:space="preserve">wala na.. nagexpire and naubos na ang wildcoins ng Rosecliff Island.. </t>
  </si>
  <si>
    <t>EmeraldFire772</t>
  </si>
  <si>
    <t xml:space="preserve">... weekend over already! </t>
  </si>
  <si>
    <t>riveraaj</t>
  </si>
  <si>
    <t>weekends are too short  headed back to H-Town</t>
  </si>
  <si>
    <t>3 mins till winter  I want summer back!</t>
  </si>
  <si>
    <t xml:space="preserve">@omgstephanie I think I am the only person in the world that doesn't like jamba </t>
  </si>
  <si>
    <t>ToasterXDard</t>
  </si>
  <si>
    <t xml:space="preserve">Wondering if john mayer is ok. I haven't received a tweet from him in a while. </t>
  </si>
  <si>
    <t>Rungalo</t>
  </si>
  <si>
    <t>Ugh, early morning work is terrible  who wants meat at 8am? Not real people -.-</t>
  </si>
  <si>
    <t xml:space="preserve">Physics Class in an hour! </t>
  </si>
  <si>
    <t>connster9700</t>
  </si>
  <si>
    <t>@lilychang YIKES!  Sorry to hear that, Lily. Hope your day goes better.</t>
  </si>
  <si>
    <t xml:space="preserve">@MrProlific lmao!!! srry yo mekhi rockin my wrld ths morning , I just want to lay dwn </t>
  </si>
  <si>
    <t>hates those stupid sleep demons who sat next to me at 8a service!  i'm off to get some  crack in a cup before 11a service!</t>
  </si>
  <si>
    <t>@aidanmacmahon yes...direct proportion  its bad stuff, i'm onto standard form now.</t>
  </si>
  <si>
    <t>Looks like @officialbb have had my youtube account removed. Don't know why mine but they are leaving up other peoples  Been sharing the</t>
  </si>
  <si>
    <t>KetchupJars</t>
  </si>
  <si>
    <t xml:space="preserve">First morning of fishing was beyond not successful </t>
  </si>
  <si>
    <t>madkatastic</t>
  </si>
  <si>
    <t>Afraid i got a bearing problem on the left steer  It has been screamin at me but all mechanics say noooo its fine</t>
  </si>
  <si>
    <t>Cashley2009</t>
  </si>
  <si>
    <t xml:space="preserve">Last day off before i return to my job tomorrow. Hoped that i would sleep in... didnt workout so well. </t>
  </si>
  <si>
    <t xml:space="preserve">thinks hmmm... </t>
  </si>
  <si>
    <t>my day is only half over.  sad.</t>
  </si>
  <si>
    <t>am watching into the blue on tv...its sometimes scary for me... maybe its not for me  xxx</t>
  </si>
  <si>
    <t>kreber</t>
  </si>
  <si>
    <t xml:space="preserve">Lots 2 do today. Clean the house, get stuff to protect the new floors from the furniture, get ready to go back to work tomorrow </t>
  </si>
  <si>
    <t>VickyTwinem</t>
  </si>
  <si>
    <t xml:space="preserve">Revising for my last exam on Tuesday!!! Not going to well though </t>
  </si>
  <si>
    <t>CaSandraM</t>
  </si>
  <si>
    <t>i'm up i have to go to graduation watch my friends leave me  not looking forward to it</t>
  </si>
  <si>
    <t xml:space="preserve">@kingfuckncarter thanks adrian, i refuse to believe its cafe habana or bond st. sushi!!! </t>
  </si>
  <si>
    <t>binksuk</t>
  </si>
  <si>
    <t xml:space="preserve">not a happy bunny, lens has died (or dying painfully judging by noise it's making), now I've got to figure out how to return to sigma </t>
  </si>
  <si>
    <t>_tia</t>
  </si>
  <si>
    <t xml:space="preserve">diversityyy. well want to go see BGT live tour; sold out! </t>
  </si>
  <si>
    <t>lamentphoenix</t>
  </si>
  <si>
    <t xml:space="preserve">this cough does not feel/sound good. </t>
  </si>
  <si>
    <t>brennarayne</t>
  </si>
  <si>
    <t>My mom just told me to move back to california... So I'm gonna...  I hate my life.</t>
  </si>
  <si>
    <t>Comfortinglie91</t>
  </si>
  <si>
    <t xml:space="preserve">thinks he should be exempt from going to church on graduation day. But no. He's not. </t>
  </si>
  <si>
    <t>samisfeisty</t>
  </si>
  <si>
    <t xml:space="preserve">The greatest difficulty of travel is that one is forced to take oneself along... At work as usual. </t>
  </si>
  <si>
    <t>@percussionpanda YEAH! i love them all. wish they'd come here though..  &amp;amp; yes, definitely the best band EVER! B) im carmela, bytheway. ;)</t>
  </si>
  <si>
    <t xml:space="preserve">@pink_chick Nascar Smarts is at 9:30 your time. During the second half of Nascar now on ESPN </t>
  </si>
  <si>
    <t>@dazzlemethis  I'm sorry</t>
  </si>
  <si>
    <t xml:space="preserve">-people are crazy. it's okay for certain attractive people tho. &amp;amp; they happen to be in australia right now </t>
  </si>
  <si>
    <t xml:space="preserve">should go out today but i feel ill </t>
  </si>
  <si>
    <t>Emilycharlottej</t>
  </si>
  <si>
    <t xml:space="preserve">bored. loss of appetite kis rendering me at around 1000 calories a day which I know is really bad for me. lammmmmme illness </t>
  </si>
  <si>
    <t>JomarHilario</t>
  </si>
  <si>
    <t>Didnt go to the TetraPak Milk event at High Street Due to rains.  huhu. Sorry friend!</t>
  </si>
  <si>
    <t>@lrpw1302 I got very ill last night still feeling dodgy  how long a train journey you got ahead of you?</t>
  </si>
  <si>
    <t xml:space="preserve">G: I would have liked to play Fallout 3, but it uses SecuROM.   </t>
  </si>
  <si>
    <t>princessmillyuk</t>
  </si>
  <si>
    <t>has gotta work in this weather  grr......</t>
  </si>
  <si>
    <t xml:space="preserve">So much stuff to do today! And it's my one day off this week. </t>
  </si>
  <si>
    <t>rapunzels_tears</t>
  </si>
  <si>
    <t>Grrr they don't have the awesome last track either  : &amp;quot;Finally, as That Blazing Sun Shone Down Upon Us, Did We Know That True Enemy Was...</t>
  </si>
  <si>
    <t>jacksonmartin</t>
  </si>
  <si>
    <t xml:space="preserve">@erikamiami what were you doing at Viceroy and why no call? </t>
  </si>
  <si>
    <t>[-O] @percussionpanda YEAH! i love them all. wish they'd come here though..  &amp;amp; yes, definitely the best ba.. http://tinyurl.com/klfflo</t>
  </si>
  <si>
    <t>KelseyLindstrom</t>
  </si>
  <si>
    <t>going back to Portland soon..goodbye Liverpool   but first...FRANCE! DUN DUN DUN.</t>
  </si>
  <si>
    <t>charleneortiz</t>
  </si>
  <si>
    <t xml:space="preserve">@sharonrocks96 but there are many issues goin' on abt them </t>
  </si>
  <si>
    <t>Hiya twitpeeps!!! Sorry I haven't been on in a while, I was grounded from many things that gave me joy  I'm back!! Watching Lars and th...</t>
  </si>
  <si>
    <t>504Rebel</t>
  </si>
  <si>
    <t xml:space="preserve">Yep........Still awake </t>
  </si>
  <si>
    <t xml:space="preserve">I want to take pictuuuures </t>
  </si>
  <si>
    <t>tyhra_renee</t>
  </si>
  <si>
    <t>Ok...I think I woke up too early  I wanna go back to sleep</t>
  </si>
  <si>
    <t>Feekatherine</t>
  </si>
  <si>
    <t>just ran ! food n im tirreddd but i gotta studyyy  say a prayer @mzdaniboo for me at church this morn!</t>
  </si>
  <si>
    <t>cecyofficial</t>
  </si>
  <si>
    <t>juliakorol</t>
  </si>
  <si>
    <t xml:space="preserve">@itsatimemachine I had 2 have a few drinks in me first 2 work up the courage </t>
  </si>
  <si>
    <t>Kikikaamos</t>
  </si>
  <si>
    <t xml:space="preserve">Just  woke up at debra's house. A cat got eaten. </t>
  </si>
  <si>
    <t>awmusic</t>
  </si>
  <si>
    <t xml:space="preserve">@lady_j51 I'm twittering from Alex's phone because I'm going through withdrawal. My iPhone is dead </t>
  </si>
  <si>
    <t>It's now 30 degrees in this room - way too hot to revise  Cooler in the lounge but no revision there due to housemate watching HSM</t>
  </si>
  <si>
    <t xml:space="preserve">@MellowValley I hope you're feeling better too!  I see you were pretty sick recently. </t>
  </si>
  <si>
    <t xml:space="preserve">@earthtoandrew i'm only home for tonight. i go away again in the morning. </t>
  </si>
  <si>
    <t>MsCreamy92</t>
  </si>
  <si>
    <t xml:space="preserve">Ok i did not get a sunburn but i still look spookily white </t>
  </si>
  <si>
    <t>jalbia87</t>
  </si>
  <si>
    <t xml:space="preserve">Doesn't wanna do month end tomoz... So sleepy n sick still... </t>
  </si>
  <si>
    <t>@PaoMiami PH just posted some Shit again  +vero is angry+</t>
  </si>
  <si>
    <t>kevinbear75</t>
  </si>
  <si>
    <t>Is sat in his garden all on his own  but enjoying the sun shine</t>
  </si>
  <si>
    <t>chloevincent</t>
  </si>
  <si>
    <t xml:space="preserve">@LegsVampiri i want to see them too! and this could be their last tour </t>
  </si>
  <si>
    <t xml:space="preserve">one of my best friend is going through mental disaster... can't find any word powerful enough to console him... feeling so hopeless... !! </t>
  </si>
  <si>
    <t xml:space="preserve">@Payaso_NTPXXX I'm still laying in bed LOL I thought it was Monday. I was anxiously waiting. Then I realized it's Sunday </t>
  </si>
  <si>
    <t>taylertdwp</t>
  </si>
  <si>
    <t xml:space="preserve">i misss my bedd </t>
  </si>
  <si>
    <t>oldlymie17</t>
  </si>
  <si>
    <t xml:space="preserve">Argh!!! I hate living across from a church!  They have been ringing bells for the past 10 minutes!!!  I WAS blissfully asleep! </t>
  </si>
  <si>
    <t>jasminecap</t>
  </si>
  <si>
    <t>sat class  last day, thank God.</t>
  </si>
  <si>
    <t xml:space="preserve">tired but dont want to sleep, not feeling very well at all </t>
  </si>
  <si>
    <t>stupidianne</t>
  </si>
  <si>
    <t xml:space="preserve">cousin just died </t>
  </si>
  <si>
    <t>trozzort</t>
  </si>
  <si>
    <t xml:space="preserve">is in Concord, sick at M&amp;amp;D's house while everyone else is at church. </t>
  </si>
  <si>
    <t>Elzrose</t>
  </si>
  <si>
    <t xml:space="preserve">Listening to Hannah montana songs ; Dream (atm)  its actually really cold in my house </t>
  </si>
  <si>
    <t>Tiajanell</t>
  </si>
  <si>
    <t>goood mornin. about to leave for the day. i cant wait till tuesday to get my new phone  ugh..killin me.</t>
  </si>
  <si>
    <t>; sundaay   . but at least its sunny out!</t>
  </si>
  <si>
    <t>@savioseb Missed u @ campies-nobody to take good pics of me!  hehe. i'm glad u found my very limited knowledge useful!</t>
  </si>
  <si>
    <t>tgm2306</t>
  </si>
  <si>
    <t xml:space="preserve">Working away on google appengine. trying to get it to talk to the calendar api. thought it might be easier but not </t>
  </si>
  <si>
    <t>rennymah</t>
  </si>
  <si>
    <t>yayyy yeah ill be back prolly july 5th! so that means no rtb's for me tho!  im tryna go to vegas to see jayz n drake! =S @elainerojano</t>
  </si>
  <si>
    <t xml:space="preserve">Well, there we go, five starred every song in GH:Metallica, playing plastic guitar isn't really challenging anymore </t>
  </si>
  <si>
    <t xml:space="preserve">@AmMarvellous I haven't been near it, but I think it's supposed to be ready to go up at Tuesday's rehearsal. But I won't be there </t>
  </si>
  <si>
    <t xml:space="preserve">I have to study all day. I have exams. </t>
  </si>
  <si>
    <t>Most distressing  http://bit.ly/1anJ08  55 whales die after mass beaching in South Africa</t>
  </si>
  <si>
    <t>@Ilkee my phone is doing that thing again  #andyhurleyday</t>
  </si>
  <si>
    <t>I feel really sick  tequila dont like me!</t>
  </si>
  <si>
    <t>taley</t>
  </si>
  <si>
    <t xml:space="preserve">@PikeCo I fully expect lynch mobs with some of these changes. </t>
  </si>
  <si>
    <t xml:space="preserve">Oh, crap. Exam on Weds for Chem, gonna sooo fail </t>
  </si>
  <si>
    <t xml:space="preserve">Driving around randomly... Why am so lost today? :/ THAT red flag is still held up trying to say something </t>
  </si>
  <si>
    <t>rosieegibson</t>
  </si>
  <si>
    <t xml:space="preserve">just watched a full hour of varsity fc videos, its wierd knowing that theres not going to be any with @thomasfiss again </t>
  </si>
  <si>
    <t>Char_Seal</t>
  </si>
  <si>
    <t xml:space="preserve">@Heatherrrr_ haha spazzz ;) and i know, i've only just got dressed!! omggg, but i feel better now, revision sucks sheep!! its so sunny </t>
  </si>
  <si>
    <t>@10TheDoctor10  Bye!</t>
  </si>
  <si>
    <t>fishe399</t>
  </si>
  <si>
    <t xml:space="preserve">Going to worky </t>
  </si>
  <si>
    <t xml:space="preserve">@strawbrykiwi Hope it works out for you. Sorry for your loss. </t>
  </si>
  <si>
    <t xml:space="preserve">Ugh, screw you addison. I'm so jealous </t>
  </si>
  <si>
    <t>feemarie14</t>
  </si>
  <si>
    <t xml:space="preserve">RIP Chad </t>
  </si>
  <si>
    <t xml:space="preserve">@therealjoelted awesome it lucky! Haha, their shows over 18 where I live </t>
  </si>
  <si>
    <t>@Go_Follow_Heli im so jealous. haha. i havent been to any of those places  i go to San Beda its here in the Philippines ;)</t>
  </si>
  <si>
    <t xml:space="preserve">FAIL! @jemmajenkins: Oh, crap. Exam on Weds for Chem, gonna sooo fail </t>
  </si>
  <si>
    <t>cranidge18</t>
  </si>
  <si>
    <t xml:space="preserve">Possum you didn't ask me to play </t>
  </si>
  <si>
    <t>_xsophx_</t>
  </si>
  <si>
    <t xml:space="preserve">Has has a picnick and was happy but realized it's maths tomorrow </t>
  </si>
  <si>
    <t xml:space="preserve">Well playing with the wall o_o  i miss my baybeeh amanda i wanna see her i wanna hug her i wanna kiss her </t>
  </si>
  <si>
    <t>JBlock76</t>
  </si>
  <si>
    <t>Has to work off of 3 hours of sleep today. What a night... And not in a good way.  http://myloc.me/2blq</t>
  </si>
  <si>
    <t xml:space="preserve">@roudy4561  Aww damn, I could hardly sleep either </t>
  </si>
  <si>
    <t xml:space="preserve">so the little patch of sunburn I got on memorial day has turned into an actual first degree burn. it hurts </t>
  </si>
  <si>
    <t>jeyded</t>
  </si>
  <si>
    <t xml:space="preserve">hates getting migraine attacks!  kills the good time! </t>
  </si>
  <si>
    <t>bingoandangel</t>
  </si>
  <si>
    <t xml:space="preserve">Its my bday 2day and my grandma didnt even say happy birthday!!!! </t>
  </si>
  <si>
    <t>coreyhalliwell</t>
  </si>
  <si>
    <t xml:space="preserve">The winner takes it all </t>
  </si>
  <si>
    <t xml:space="preserve">@nadalnews I'm so worried about nadal he's not doing very well </t>
  </si>
  <si>
    <t>ajipachoochie</t>
  </si>
  <si>
    <t xml:space="preserve">Ah, rain. Why are you making me feel depressed? </t>
  </si>
  <si>
    <t xml:space="preserve">going to dollywood with shayla adam and jordann..i love you coach adams and i will miss you soo much... </t>
  </si>
  <si>
    <t>jersiboy</t>
  </si>
  <si>
    <t>monday, monday monday blues...   and its not even monday</t>
  </si>
  <si>
    <t>See myself Falling Back into an old Bad Habit... He has some kind of Hold on Me!  My Heart is Screaming &amp;quot;Love&amp;quot; But my Head is Yelling &amp;quot;Run</t>
  </si>
  <si>
    <t>inezbelinda</t>
  </si>
  <si>
    <t xml:space="preserve">wow the bar moves sosososo slowly </t>
  </si>
  <si>
    <t>lheadapohl</t>
  </si>
  <si>
    <t xml:space="preserve">The bad cousin doesn't deserve a strawberry burrito..  </t>
  </si>
  <si>
    <t>J4nschi</t>
  </si>
  <si>
    <t>Help meï¿½ï¿½ PLS. Wanna go home. But it's 90km (56 mi) awayï¿½ï¿½  My position:  http://bit.ly/f3DyR</t>
  </si>
  <si>
    <t xml:space="preserve">Where is everybody?! The lights are on. Sucks to come back without house keys. </t>
  </si>
  <si>
    <t xml:space="preserve">Ah, back to normal now! Hapus iawn efo'r #urdd eleni - 35 drnd i chi weld popeth eto, ac eto! http://urdd.s4c.co.uk Hay fever back tho </t>
  </si>
  <si>
    <t>GracieDarling</t>
  </si>
  <si>
    <t xml:space="preserve">Argh got the train time wrong... Im well too early </t>
  </si>
  <si>
    <t>jaymezzz</t>
  </si>
  <si>
    <t xml:space="preserve">i want leeds fest and holiday in spain now </t>
  </si>
  <si>
    <t>Ras1214</t>
  </si>
  <si>
    <t>@EyEcAnDiiii @SidSync @tmm729   I've used all my cotton picking pto days.  but that sounds like a great time. U guys have fun  i'm sad</t>
  </si>
  <si>
    <t xml:space="preserve">Dinner was lovely. Back to revising soon tho </t>
  </si>
  <si>
    <t>spsweetsunshine</t>
  </si>
  <si>
    <t xml:space="preserve">@Pickering About the song I liked too, but I prefer him singing without U2 seems nicer for me.. </t>
  </si>
  <si>
    <t>rakelgerero</t>
  </si>
  <si>
    <t xml:space="preserve">is hella nervous for tuesday </t>
  </si>
  <si>
    <t xml:space="preserve">@thisgoeshere nooooooo!! </t>
  </si>
  <si>
    <t>lianya</t>
  </si>
  <si>
    <t xml:space="preserve">upset that gas prices are on the rise. AGAIN. </t>
  </si>
  <si>
    <t>twitter is screwing up  not cool</t>
  </si>
  <si>
    <t>goodnite twitter. im not feeling well. it's like im about to throw up  i just drank iced tea. dunno why (</t>
  </si>
  <si>
    <t>mikejames38</t>
  </si>
  <si>
    <t xml:space="preserve">I bought a coffee and breakfast sandwich @ DD, got it home and dropped the coffee before I got a sip  </t>
  </si>
  <si>
    <t xml:space="preserve">Ugh. wireless is sucky. I think I get to spend twenty bucks. </t>
  </si>
  <si>
    <t>killingbacteria</t>
  </si>
  <si>
    <t>@silentangst &amp;quot;a roller coaster stimulator&amp;quot; everyone laughed at me  i was supposed to say &amp;quot;SIMulator&amp;quot; ahahahaha</t>
  </si>
  <si>
    <t>teagi_weegi</t>
  </si>
  <si>
    <t>Too sleep or not to sleep? I want to bloody sleep but my mind ain't gonna let me!  dam it</t>
  </si>
  <si>
    <t>Just woke uppp.. and I'll be studying all day  on this beautiful sunny day ... *</t>
  </si>
  <si>
    <t xml:space="preserve">@16thstreetj Probably the terrorist since tix are $35/person. </t>
  </si>
  <si>
    <t xml:space="preserve">so good to see my family again. ive missed them all so much! </t>
  </si>
  <si>
    <t>rerinsays</t>
  </si>
  <si>
    <t>@nikkin00dle  Sad that you have to go so soon!  You'll have to stay longer next time!</t>
  </si>
  <si>
    <t>callumis1</t>
  </si>
  <si>
    <t>Haave To gO nOW  haha  byee dont miss me to much www.youtube.com/callumis1   #website soon wohooo!!!xx</t>
  </si>
  <si>
    <t>FollowRain</t>
  </si>
  <si>
    <t xml:space="preserve"> ....in a shirt and panties. celulite</t>
  </si>
  <si>
    <t xml:space="preserve">Note to self. Read tweets B4 posting. Missing words ruin the punch line </t>
  </si>
  <si>
    <t xml:space="preserve"> i need my study buddy! this isn't working out!</t>
  </si>
  <si>
    <t xml:space="preserve">@CheMerf bakit kaya? 1.7 million na ang crush kahit gold hindi certified yan </t>
  </si>
  <si>
    <t>happyseaurchin</t>
  </si>
  <si>
    <t>two fails  i wonder why it went from medium to high risk...? this game... has potential, but...</t>
  </si>
  <si>
    <t xml:space="preserve">@katiee_xo oo i can do trig but thats about all i can do, i hate simultaneous equations </t>
  </si>
  <si>
    <t>alisonw25</t>
  </si>
  <si>
    <t xml:space="preserve">road trips are great.... the boredom that comes along with it... not so great. </t>
  </si>
  <si>
    <t>Wiens111</t>
  </si>
  <si>
    <t xml:space="preserve">@_veritas you SHOULD have drunk tweeted. I would have enjoyed reading them! </t>
  </si>
  <si>
    <t>Wakefieldlady</t>
  </si>
  <si>
    <t xml:space="preserve">It's hard to plan a menu when you can't eat </t>
  </si>
  <si>
    <t>sws40203</t>
  </si>
  <si>
    <t xml:space="preserve">@jack728 I hope you made it to church. I didn't. I guess I'll watch one of the services on TV again </t>
  </si>
  <si>
    <t>mrsplayingdead</t>
  </si>
  <si>
    <t xml:space="preserve">we're finally off to Ox. to look for the blessed ring. couldn't face driving myself. bet it's not there </t>
  </si>
  <si>
    <t xml:space="preserve">I have to say bye to my daddy today </t>
  </si>
  <si>
    <t>ojhp</t>
  </si>
  <si>
    <t xml:space="preserve">It's too hot to revise. </t>
  </si>
  <si>
    <t>On my way to work.  it's too early for me. And I don't feel like dealing with peoples breakfast mods. Just get how it comes on the menu.</t>
  </si>
  <si>
    <t>nat_blayney</t>
  </si>
  <si>
    <t xml:space="preserve">@karolina_p Thank you! I need to make a trip out there...I keep putting it off. </t>
  </si>
  <si>
    <t xml:space="preserve">ohmy, I just heard on the news that one of the 2 traumas we got in the ER last night didn't make it </t>
  </si>
  <si>
    <t xml:space="preserve">@misskely Oh no! I hope you get better soon </t>
  </si>
  <si>
    <t>tara100993</t>
  </si>
  <si>
    <t xml:space="preserve">scared for exams next week </t>
  </si>
  <si>
    <t xml:space="preserve">taking DKs to puppet show and indoor playground today. Will try to get out to do some cleaning on the boat later. Cool and windy today </t>
  </si>
  <si>
    <t xml:space="preserve">@lewisking am week 1 i think, ive got maths exam tomorrow </t>
  </si>
  <si>
    <t>MattieBoy360</t>
  </si>
  <si>
    <t xml:space="preserve">been playing Call Of Duty: World at War. Kept me entertained longer than expected. work to be done soon though </t>
  </si>
  <si>
    <t>LadyDi77</t>
  </si>
  <si>
    <t xml:space="preserve">its sunny now but it just rained so all the bike trials are too muddy for me to ride </t>
  </si>
  <si>
    <t xml:space="preserve">Spymaster makes twitter feel facebookish. </t>
  </si>
  <si>
    <t xml:space="preserve">@trishreynolds WHAT?!!! </t>
  </si>
  <si>
    <t xml:space="preserve">@NashWoman I can't imagine what that feels like, but ouch! Sorry </t>
  </si>
  <si>
    <t>Chlmoe</t>
  </si>
  <si>
    <t xml:space="preserve">Damn, its getting hot in here. I need a man ! </t>
  </si>
  <si>
    <t xml:space="preserve">Bored and lonely at the station... </t>
  </si>
  <si>
    <t>Chiocci</t>
  </si>
  <si>
    <t xml:space="preserve">@Koffeeinschock yes, sorry  ok let's resurrect John too </t>
  </si>
  <si>
    <t>Summer go away  baq 2 sleep.</t>
  </si>
  <si>
    <t>Sunny sheff and i have to revise!  , stupid business test!</t>
  </si>
  <si>
    <t>crochetinghands</t>
  </si>
  <si>
    <t xml:space="preserve">@SugarPlumFerret She must have slipped past me out the door sometime late Friday night. I haven't seen her since. </t>
  </si>
  <si>
    <t xml:space="preserve">is starting to hate the summer all ready. too damn hot </t>
  </si>
  <si>
    <t>Amisdada</t>
  </si>
  <si>
    <t>@ADantsoho --Amisdada..lol.. I remain anonymous!!.. I admit, I dunno how to twit yet.   clicked on ur name n only just seeing ur comment..</t>
  </si>
  <si>
    <t>puchuupoet</t>
  </si>
  <si>
    <t xml:space="preserve">Stupid LJ character limits. Need a good name for a travel blog under 15 chars, as it's not taking 'brokenyellowline' </t>
  </si>
  <si>
    <t>aivyyong</t>
  </si>
  <si>
    <t xml:space="preserve">Just got back from Cameron Highlands.  Tripped and fell in Mossey forest, unlucky! </t>
  </si>
  <si>
    <t>MontezumaMudd</t>
  </si>
  <si>
    <t xml:space="preserve">Good Sunday morning!  It's a nice, sunny day here, but I have to spend it glazing </t>
  </si>
  <si>
    <t xml:space="preserve">@angelapanagacos but it wouldn't be the same </t>
  </si>
  <si>
    <t>EstellePotter</t>
  </si>
  <si>
    <t>its my ministers last day  i am going to miss herrrr.</t>
  </si>
  <si>
    <t>scriptedlife88</t>
  </si>
  <si>
    <t xml:space="preserve">i dont wanna work today. </t>
  </si>
  <si>
    <t xml:space="preserve">Morning all.....my night sucked </t>
  </si>
  <si>
    <t xml:space="preserve">@nkotbpinkangels don't you hate that!! I had one the other night about JoeMac &amp;amp; tried but...alas it didn't happpen! </t>
  </si>
  <si>
    <t>GemmaLHardy</t>
  </si>
  <si>
    <t xml:space="preserve">Back at my mums. Now doing Tech homework. </t>
  </si>
  <si>
    <t xml:space="preserve">@abtony My parents travelled from tvm to hybd via chennai &amp;amp; their chennai to hyb got cancelled. Same happening for their return travel </t>
  </si>
  <si>
    <t>lani11525</t>
  </si>
  <si>
    <t xml:space="preserve">vacation is over, back to work </t>
  </si>
  <si>
    <t>ces_1</t>
  </si>
  <si>
    <t xml:space="preserve">last day in my apartment - will miss it </t>
  </si>
  <si>
    <t>dannyprout</t>
  </si>
  <si>
    <t xml:space="preserve">At the opticians... Can't read a registration plate </t>
  </si>
  <si>
    <t xml:space="preserve">is tired...zzzzzzzzzzzzz i wanna be in the sun sooo much </t>
  </si>
  <si>
    <t>Adreanmarie</t>
  </si>
  <si>
    <t xml:space="preserve">getting ready for work. I hate working the weekends I always miss the fun </t>
  </si>
  <si>
    <t>xkelbearx</t>
  </si>
  <si>
    <t>i am listening to Mariah Carey - I stay in love with you getting depressed  because i am thinking bout Sam!</t>
  </si>
  <si>
    <t xml:space="preserve">I need to get back in camp mode... To many bugs, to many noises, and my eyes burn </t>
  </si>
  <si>
    <t>Faithmh</t>
  </si>
  <si>
    <t xml:space="preserve">@icheer24 yep! Thk u. Layin n bed so I don't have laptop on to chk times, speed channel is only n living room </t>
  </si>
  <si>
    <t>bluzgrrl</t>
  </si>
  <si>
    <t>Having breakfast by the pool...awesome weather. Sunny and a slight breeze. We will leave for home in about an hour  http://mypict.me/2blC</t>
  </si>
  <si>
    <t>adrianpesebre</t>
  </si>
  <si>
    <t>@mileyrayccyrus  pls add me in myspace !!  i wont sleep if you wont add me !! ill wait for it forever !  im a fan !!</t>
  </si>
  <si>
    <t>Bush died  (he's my dog!) So not my day today!</t>
  </si>
  <si>
    <t>amandagoulet</t>
  </si>
  <si>
    <t xml:space="preserve">Is internetless and has been since Friday... Stupid bell </t>
  </si>
  <si>
    <t>Told mama abt him. And all tht ever came out frm their mouth was negative.  - http://tweet.sg</t>
  </si>
  <si>
    <t>ChasyShinizzle</t>
  </si>
  <si>
    <t xml:space="preserve">@kleinmeli I'm so sorry for that. I am really. We only try to make sure that #chesterday is a trendy topic. </t>
  </si>
  <si>
    <t>bkwyman</t>
  </si>
  <si>
    <t>Remind me not to fly on sundays -- no beer until noon in charlotte   that and the smell in this airport have to violate the geneva con ...</t>
  </si>
  <si>
    <t>rokusasu_xiii</t>
  </si>
  <si>
    <t>i dont feel so good  blehhh</t>
  </si>
  <si>
    <t>franckwoiret</t>
  </si>
  <si>
    <t xml:space="preserve"> #digg.com:_Stories_/_Technology_/_Popular Newest Twitter Virus ï¿½Best Videoï¿½ Is Spreading http://tinyurl.com/l4vmu8</t>
  </si>
  <si>
    <t>hystericalbee</t>
  </si>
  <si>
    <t xml:space="preserve">@tommcfly tweet us all?? including me  ? hope so </t>
  </si>
  <si>
    <t xml:space="preserve">So yesterday was my lazy day, not today... but I'm paralyzed with an overwhelming desire to do nothing today, too.  </t>
  </si>
  <si>
    <t>LovePCD7</t>
  </si>
  <si>
    <t xml:space="preserve">waking up early </t>
  </si>
  <si>
    <t>#BGT I wanted Jungle book to win!  oh well</t>
  </si>
  <si>
    <t>VeganMum</t>
  </si>
  <si>
    <t xml:space="preserve">Awake! Doing a few things online before making food to bring to Drayton Valley. Healthy animal-friendly foods aren't very plentiful in DV </t>
  </si>
  <si>
    <t>uma_me</t>
  </si>
  <si>
    <t xml:space="preserve">Enjoying coffee and NYT! Missing my little niece </t>
  </si>
  <si>
    <t xml:space="preserve">Someone please help this tshirt and jeans person. Go dress shopping with me </t>
  </si>
  <si>
    <t>LilyEdis</t>
  </si>
  <si>
    <t xml:space="preserve">This time it really is snooze time. Sun loungers aren't all that comfy though </t>
  </si>
  <si>
    <t xml:space="preserve">probably isn't eligible for the Australian Skilled Professional immigration visa after all. </t>
  </si>
  <si>
    <t xml:space="preserve">iz packing the last things. Carpets and such.. For fuck sake! I never thought I had sooo manyyyy things! </t>
  </si>
  <si>
    <t>JuJuDollie</t>
  </si>
  <si>
    <t xml:space="preserve">Sun screen rubbed in as I get ready to venture into the sun again. Not looking forward to getting onto a hot bus 2 go into town </t>
  </si>
  <si>
    <t>stupidlambxx</t>
  </si>
  <si>
    <t>In a meeting.  I wanna go hoooooome</t>
  </si>
  <si>
    <t xml:space="preserve">tonight will be a sleepless night </t>
  </si>
  <si>
    <t xml:space="preserve">@DarkPiano I've been following at a normal rate, and I did file a trouble ticket- Twitter takes too long to respond to those requests. </t>
  </si>
  <si>
    <t>Ewwww!! My girl dog just farted really loud  smelly ass</t>
  </si>
  <si>
    <t>@thisgoeshere  being upset on #andyhurleyday .. that sucks!! sorry sweetie!!</t>
  </si>
  <si>
    <t>robrobot</t>
  </si>
  <si>
    <t xml:space="preserve">I'm getting hungry for minions... I mean followers. Everyone who follows me gets a free cupcake!! No, wait. I can't back that up. </t>
  </si>
  <si>
    <t xml:space="preserve">@jepsipepsi awww rain?  it's so hot and sunny here in Ipswich </t>
  </si>
  <si>
    <t xml:space="preserve">Would like the legs to tan or at least go red!!!! Buts its not happening!!! </t>
  </si>
  <si>
    <t>@bluefloor  It's cause I forgot it was Sunday and I have one channel to choose from.</t>
  </si>
  <si>
    <t>trinitystarr1</t>
  </si>
  <si>
    <t xml:space="preserve">@jennypotpie i canno find u on the space again </t>
  </si>
  <si>
    <t>It is SNOWING here now...I think I'm going to throw up  I hate snow...especially at the end of May.</t>
  </si>
  <si>
    <t>ghalya</t>
  </si>
  <si>
    <t xml:space="preserve">is NOT coming home,,, j/k... Last day of vaca </t>
  </si>
  <si>
    <t>AngCee</t>
  </si>
  <si>
    <t>Maldini's last game  so sad.  i'll miss you! xoxo</t>
  </si>
  <si>
    <t>Paddygt</t>
  </si>
  <si>
    <t>On as Paddygt.  Had a go today but failed as I didn't really know what I was doing  was a multi question one....</t>
  </si>
  <si>
    <t>bkbuttafly</t>
  </si>
  <si>
    <t>@DisaAmena I'm sooooo late on this reply  Hey Disa! I haven't 4got about u.</t>
  </si>
  <si>
    <t>sleepysamco</t>
  </si>
  <si>
    <t xml:space="preserve">@ToxicGiggle In the same boat, I've ended up writing an essay on masculinity in A View from a Bridge. </t>
  </si>
  <si>
    <t xml:space="preserve">OMG!!!!! i wanna talk to her, but dont have the guts to do it </t>
  </si>
  <si>
    <t>wolfsong12</t>
  </si>
  <si>
    <t xml:space="preserve">@stephenfry Bah! nevermind, I know the booby was wrong too, clearly not my day for guesswork </t>
  </si>
  <si>
    <t>Joshuahurley</t>
  </si>
  <si>
    <t xml:space="preserve">Leaving my house for the last time today </t>
  </si>
  <si>
    <t>thetalltree</t>
  </si>
  <si>
    <t xml:space="preserve">So far, I'm being very unproductive....I haven't even started </t>
  </si>
  <si>
    <t>SuzieWilliams</t>
  </si>
  <si>
    <t xml:space="preserve">Be home soon </t>
  </si>
  <si>
    <t xml:space="preserve">Better Go Do Some ICT Work </t>
  </si>
  <si>
    <t xml:space="preserve">@eleesha I can't relax laying in the sun.  Last time I did that I fell asleep and got a severe sunburn. </t>
  </si>
  <si>
    <t>danielaaa</t>
  </si>
  <si>
    <t xml:space="preserve">sonic youth con gripe no eran taaaaaaaan divertido </t>
  </si>
  <si>
    <t xml:space="preserve">playing werewolf at #bcleeds09 hoping I stand a chance of surviving a bit in the next game.. not had much luck as a villager recently.... </t>
  </si>
  <si>
    <t>MolliK</t>
  </si>
  <si>
    <t>I'm offically half-less  Heading home to tidy up the wonderful chaos, and drown my sorrows in junk food. So proud of you, @joallen17!</t>
  </si>
  <si>
    <t>rdkimberly</t>
  </si>
  <si>
    <t xml:space="preserve">multi-tasking fail=following twitter, reading porn and knitting *unpicks* </t>
  </si>
  <si>
    <t xml:space="preserve">A127 shut eastbound at Rayleigh Weir </t>
  </si>
  <si>
    <t>_alii</t>
  </si>
  <si>
    <t xml:space="preserve">okayyy, so this is when my computer starts being a dick-face and I can't finish watching season 1. :O </t>
  </si>
  <si>
    <t>thebrightcityl</t>
  </si>
  <si>
    <t xml:space="preserve">I just cant seem to speak chinese properly. I'm going to spend forever trying to record my speech for my holiday homework </t>
  </si>
  <si>
    <t>@HoptonHouseBnB As u don't allow kids in your lovely B&amp;amp;B  can you recomend a Shropshire B&amp;amp;B that does?</t>
  </si>
  <si>
    <t xml:space="preserve">I wish I was sleep right now </t>
  </si>
  <si>
    <t xml:space="preserve">FAIL! @eloryj: multi-tasking fail=following twitter, reading porn and knitting *unpicks* </t>
  </si>
  <si>
    <t xml:space="preserve">@nicealyssa cge cge.. you know, i was just there. but I can't seem to make a new topic... i can't find the link. </t>
  </si>
  <si>
    <t>louiswh</t>
  </si>
  <si>
    <t xml:space="preserve">not happy about the weather. Still not getting through more work though </t>
  </si>
  <si>
    <t xml:space="preserve">@elissako, OH YEAH!! hahaha it is I guess. I wish i got notified though </t>
  </si>
  <si>
    <t>syanita</t>
  </si>
  <si>
    <t xml:space="preserve">@pipingku no words couldn't describe my emotions mba ping </t>
  </si>
  <si>
    <t>Adzlfc</t>
  </si>
  <si>
    <t xml:space="preserve">3 more hours til 2 weeks off work...this is where it starts to drag </t>
  </si>
  <si>
    <t>@Love_JoBros_ ao what's with the  not x]?</t>
  </si>
  <si>
    <t>rose1971</t>
  </si>
  <si>
    <t xml:space="preserve">Is so sorry i missed my friends daughters grad, so sorry! </t>
  </si>
  <si>
    <t>Polly_Dolly243</t>
  </si>
  <si>
    <t>Last time to hang out with Kate  I miss her already</t>
  </si>
  <si>
    <t>bmwclubru</t>
  </si>
  <si>
    <t>???????? ...: ... ?????? ?????? !!!!!  :cry: http://is.gd/KGfj</t>
  </si>
  <si>
    <t>friggin slept in   no early morning digimon for me.  and i'm off!</t>
  </si>
  <si>
    <t>LegsVampiri</t>
  </si>
  <si>
    <t xml:space="preserve">@chloevincent they where in Perth at the start of the year but i was moving back 2 Adelaide n couldnt go </t>
  </si>
  <si>
    <t>jC0ffey</t>
  </si>
  <si>
    <t xml:space="preserve">Its a beautiful day in the neighborhood...and i'm stuck inside writing a paper </t>
  </si>
  <si>
    <t>mncroft</t>
  </si>
  <si>
    <t xml:space="preserve">i dont wanna go back to schoooool </t>
  </si>
  <si>
    <t>mrssjgallagher</t>
  </si>
  <si>
    <t xml:space="preserve">Car was sold, weekend involved buses and train trips.. Yay, enjoying the smell of people that doesn't seem to enjoy washing regularly.. </t>
  </si>
  <si>
    <t>Jen_Hagaman</t>
  </si>
  <si>
    <t>I smell like bonfire which I love minus the marshmellow melted on my boot  suggestions??</t>
  </si>
  <si>
    <t xml:space="preserve">Sunbathing in the yard wishing i wasn't alone </t>
  </si>
  <si>
    <t>rusvw</t>
  </si>
  <si>
    <t>@caramoulds got up at 6 to find it raining steadily...took forever to get the jeep top back on by myself  hey--check your email</t>
  </si>
  <si>
    <t>fairuzrizky</t>
  </si>
  <si>
    <t xml:space="preserve">@rannyify hahaha i think so but i dont have it </t>
  </si>
  <si>
    <t xml:space="preserve">well someone rained on my parade :| </t>
  </si>
  <si>
    <t>@2servingsofcute no, i can't  they're all sizes 5-6 1/2. i'm 7-7 1/2. i just bought to resell them for more $ so it's ok. i love ebay lol</t>
  </si>
  <si>
    <t>biofriendlyblog</t>
  </si>
  <si>
    <t>@thecarchik  LOL...that doesn't sound very good.    I think I'll stick with DTV.  Tks 4 the info!</t>
  </si>
  <si>
    <t xml:space="preserve">Will be going now. *sigh* </t>
  </si>
  <si>
    <t>shimron</t>
  </si>
  <si>
    <t xml:space="preserve">LAN last night was good, today contemplating what could've been. Oh and mowing the lawn </t>
  </si>
  <si>
    <t>michnick</t>
  </si>
  <si>
    <t xml:space="preserve">house insepction in the AM - and house not ready. sick bubba needs me more </t>
  </si>
  <si>
    <t>FlowerB</t>
  </si>
  <si>
    <t>Gardening done, took longer than expected but was worth it. Am covered in scratches and stings  Hope its still sunny next Sat for the BBQ!</t>
  </si>
  <si>
    <t xml:space="preserve">Off to the job </t>
  </si>
  <si>
    <t xml:space="preserve">working all day...then to gloucester tonight. i wish it was next saturday </t>
  </si>
  <si>
    <t>jcmusonda</t>
  </si>
  <si>
    <t xml:space="preserve">@kawilhelm thanks for responding to my messages </t>
  </si>
  <si>
    <t>JoshuaNagisa</t>
  </si>
  <si>
    <t>@wasabean ?????????  Go for it!</t>
  </si>
  <si>
    <t xml:space="preserve">I cant even chew grapes cut in 1/2. the only thing I can eat is yogurt &amp;amp; even that is a chore (not to mention insanely painful!)   </t>
  </si>
  <si>
    <t>Sherlss</t>
  </si>
  <si>
    <t xml:space="preserve">I miss you Mr. </t>
  </si>
  <si>
    <t xml:space="preserve">slipped &amp;amp; came crashin, rollin dwn 1 flight of stairs...ouch!...Jennifer-Lopez-Asset's hurtin badly </t>
  </si>
  <si>
    <t>Dwarfette</t>
  </si>
  <si>
    <t xml:space="preserve">just got up. had a decent sleep. sad that my daddy has to go away for 4 days </t>
  </si>
  <si>
    <t>@HAMMER32 @androidtomato Night Guys! Have a great Sunday... heading into Monday for me  SOOO Depressing! ewwww. Sweet Deans &amp;amp; Sexy Jensens</t>
  </si>
  <si>
    <t>SamanthaJFox</t>
  </si>
  <si>
    <t>@rezn or on the chipmunks.  they're my favorite.</t>
  </si>
  <si>
    <t>oxcrt</t>
  </si>
  <si>
    <t>@JBMusic20  aw  lolll</t>
  </si>
  <si>
    <t>joepa01</t>
  </si>
  <si>
    <t>wondering why calcio is on rai piu and not the Giro  wtf?!</t>
  </si>
  <si>
    <t>My cupcake http://bit.ly/ud5fS is gone.  (But it was yummy!)</t>
  </si>
  <si>
    <t>delainiemarin17</t>
  </si>
  <si>
    <t xml:space="preserve">Workin it til 6.... </t>
  </si>
  <si>
    <t>chynayogini</t>
  </si>
  <si>
    <t xml:space="preserve">@Huntorprey Guess I'm chopped liver to u people anymore... </t>
  </si>
  <si>
    <t xml:space="preserve">I want to have a haircut but where are the less decent places to cut hair in Tawau? </t>
  </si>
  <si>
    <t>SupermanShaun</t>
  </si>
  <si>
    <t xml:space="preserve">@chadgwright You'd be surprised how many young people come into the pharmacy wanting prune juice, and adult enemas. </t>
  </si>
  <si>
    <t xml:space="preserve">is saying good morning... and Thanks to asll my new followers... gotta go 2 work in an hour... wont b home til 9:30 tonite... </t>
  </si>
  <si>
    <t>TalTaloosh</t>
  </si>
  <si>
    <t>@dannyj42 rumour has it its gna rain  sorry! Good luck, see u in manc x</t>
  </si>
  <si>
    <t>mash_potato</t>
  </si>
  <si>
    <t xml:space="preserve">Diversity was pretty awesome. There was a beautiful rainbow in the sky yesterday, but no pot of gold </t>
  </si>
  <si>
    <t xml:space="preserve">@Andretti26 Good luck today!!! I wish I could come see you at Kings Dominion on Tuesday, but I gotta work </t>
  </si>
  <si>
    <t xml:space="preserve">I'm gettin ready 4 church n feelin upset that I'm missin tha 9am service smh I luv 1st service </t>
  </si>
  <si>
    <t xml:space="preserve">what happened with Jon after I went to bed? Who put him in a bad mood? </t>
  </si>
  <si>
    <t>soma09</t>
  </si>
  <si>
    <t xml:space="preserve">So disappointed right now. </t>
  </si>
  <si>
    <t xml:space="preserve">The light is off and on and off and on and off again now </t>
  </si>
  <si>
    <t>BrandiRD</t>
  </si>
  <si>
    <t xml:space="preserve">fighting with my mom before 9am is always a sign its going to be a fun day </t>
  </si>
  <si>
    <t xml:space="preserve">@carole29 its competitiveness (if that's a word)-me and my mam do it every year. I have no garden in G'head and she's now mahogany! </t>
  </si>
  <si>
    <t>Nosespray, &amp;amp; a last minute attempt at Zzzz's before it gets 2 sauna level in my ACless apartment  This class is really shortening my life!</t>
  </si>
  <si>
    <t>I've got too much work  But no school for me tomrrow hehe</t>
  </si>
  <si>
    <t xml:space="preserve">Can't stay up late tonight. I'm back home, and house rules are rushing to greet to me. Signing off now. *sigh* </t>
  </si>
  <si>
    <t xml:space="preserve">@LegsVampiri aw, i want to see them so much </t>
  </si>
  <si>
    <t>srinivas_gurana</t>
  </si>
  <si>
    <t>weekend is going to be completed.  2mrw onwards again bugs fixing.... more importantly  getting ready for battle with my test team...</t>
  </si>
  <si>
    <t xml:space="preserve">@doughmesstic If I would have know about this sooner, I definitely would have tried. I don't believe I'll have the chance today </t>
  </si>
  <si>
    <t>XxhollydahlinxX</t>
  </si>
  <si>
    <t>revising  wish me luck for my tests next week!!!</t>
  </si>
  <si>
    <t xml:space="preserve">@shermaineee Name of the book? Is the Mars &amp;amp; Venus one? I used to have the book but I don't know where it went! </t>
  </si>
  <si>
    <t xml:space="preserve">woke up way too early </t>
  </si>
  <si>
    <t>Stylistchik</t>
  </si>
  <si>
    <t xml:space="preserve">5 more days untill I turn 25  </t>
  </si>
  <si>
    <t xml:space="preserve">Hello @MaschaD @EmmaKate76 What r u gals up 2?Just saw what went down OMJ!Did he really tell people FU? Wow he must have been pissed. </t>
  </si>
  <si>
    <t>kellymarie587</t>
  </si>
  <si>
    <t xml:space="preserve">Not too happy &amp;amp; quite frustrated...Trying to turn things around to the positive.  Side note:  I'll be studying earth science.. all day.  </t>
  </si>
  <si>
    <t>So @Assante is with @lovedwoman &amp;amp; @indiashawn and I feel so left out.  But that good ole` @No_iDehea gonna get dat ass beat on dis train.</t>
  </si>
  <si>
    <t>teawith2sugars</t>
  </si>
  <si>
    <t xml:space="preserve">misses her auntie and uncle so much, i've literally never hurt so badly </t>
  </si>
  <si>
    <t>tuxtoti</t>
  </si>
  <si>
    <t xml:space="preserve">successfully completed the 10K marathon! now with a possible ligament tear on my left foot </t>
  </si>
  <si>
    <t xml:space="preserve">@Kaylakeane I'm not coming, my cold is terrible! I'm so lightheaded and coughy </t>
  </si>
  <si>
    <t>@daveyboy629 working  and after that prolly coming back and finishing this drink on my dresser that i keep lookin at lol</t>
  </si>
  <si>
    <t>Phocion</t>
  </si>
  <si>
    <t xml:space="preserve">Was excited to see &amp;quot;Biopharmaceutical&amp;quot; as trending topic, but sad to see it was just spam </t>
  </si>
  <si>
    <t>spyderkl</t>
  </si>
  <si>
    <t xml:space="preserve">Trying to wake up - it's been a long, long evening here again. </t>
  </si>
  <si>
    <t xml:space="preserve">@jamiesmart no I am sat on the couch moaning and J is colouring a massive picture of the Stannah Stairlift factory </t>
  </si>
  <si>
    <t xml:space="preserve">@zokathepuppy what happened? </t>
  </si>
  <si>
    <t xml:space="preserve">@sweetemmaxxx lol! nah, he wont beat nadal, and he'd blates meet him pretty early on and loose, which would suck  i love tennis! </t>
  </si>
  <si>
    <t>jasu4541</t>
  </si>
  <si>
    <t>Good Morning my tweeps....just woke up...still sleepy...hella 4got that my sis is gone    sad....the sun is actually shining today too</t>
  </si>
  <si>
    <t xml:space="preserve">Home sweet home in Oconee. Going back to Macon this afternoon </t>
  </si>
  <si>
    <t>theAMAZINGcp</t>
  </si>
  <si>
    <t xml:space="preserve">I'm at work while I have a lil hangover </t>
  </si>
  <si>
    <t>@BrittanyASnow  ur makin me feel bad lol. I tend to care too much about ppl's feelings sometimes</t>
  </si>
  <si>
    <t xml:space="preserve">wishing we had a garden instead of living in a rabbit hutch </t>
  </si>
  <si>
    <t xml:space="preserve">I have Shoulder Issues, And Babies Crying </t>
  </si>
  <si>
    <t>LitasTweetPage</t>
  </si>
  <si>
    <t xml:space="preserve">so not in the mood to wake up this early </t>
  </si>
  <si>
    <t>@superherojamie well screw you for having unlimited  oh and i finished my english woopeeee</t>
  </si>
  <si>
    <t>ohhkristine</t>
  </si>
  <si>
    <t xml:space="preserve">wanting to go back to bed  </t>
  </si>
  <si>
    <t xml:space="preserve">Just made an attempt to suck up the pain and make it to church anyway. Attempt failed miserably...I need to go lay back down. </t>
  </si>
  <si>
    <t xml:space="preserve">Cholo won't wag his tail anymore when I say his name. &amp;amp; Maui is behaving very somberly as well. He knows his best friend is about to go. </t>
  </si>
  <si>
    <t xml:space="preserve">gosh I'm going to miss Maldini soo much after this match </t>
  </si>
  <si>
    <t>staceyklj</t>
  </si>
  <si>
    <t>Break from kids today but my love will not be with me  as usual...</t>
  </si>
  <si>
    <t>Ow. Think ive sprained my ankle  lool Sucks.</t>
  </si>
  <si>
    <t>jordanwarnick7</t>
  </si>
  <si>
    <t xml:space="preserve">@shanedawson man i thought the shanaynay makeup video would be better </t>
  </si>
  <si>
    <t>maggatd</t>
  </si>
  <si>
    <t>just left the Farmers Market (Old Bay chedder!) and is now zooin' it! But no sloths  @ Maryland Zoo in Baltimore http://loopt.us/KDuN-w.t</t>
  </si>
  <si>
    <t>baileyrisberg</t>
  </si>
  <si>
    <t>@becca_young p.s. yes i made it just in time! haha i was gonna twat you yesterday but the server was busy  i had to resort to fb.</t>
  </si>
  <si>
    <t xml:space="preserve">getting ready for my journey to down to london... it might be a long one... there are works on the line </t>
  </si>
  <si>
    <t>wesouler</t>
  </si>
  <si>
    <t xml:space="preserve">Python is Easy to Learn! But hard to Use </t>
  </si>
  <si>
    <t>EirillHeit</t>
  </si>
  <si>
    <t>@o0kattiz0o saowy! My fault  hihi ..But we're gonna have lots and lots of movienights and days of chillin' in the park this summer, right?</t>
  </si>
  <si>
    <t xml:space="preserve">@kaelahbee oh darlin I wish there was something I could do </t>
  </si>
  <si>
    <t xml:space="preserve">Ireland, what happened to your gloomy weather </t>
  </si>
  <si>
    <t xml:space="preserve">last day of holidays </t>
  </si>
  <si>
    <t>Rsmith7426</t>
  </si>
  <si>
    <t xml:space="preserve">Trying to choose between getting either an Ibanez or ESP guitar next the choices are killing me </t>
  </si>
  <si>
    <t>Perfect morning outside! And again I miss mass  .  M. is mowing the lawn &amp;amp; the world smells like heaven...how can tomorrow be Monday??</t>
  </si>
  <si>
    <t>@ayudorama IKR  I'm looking forward to June's promo though :x haha.. Now that i know it's a monthly thing!</t>
  </si>
  <si>
    <t>jesselw</t>
  </si>
  <si>
    <t xml:space="preserve">I got into a fight with this guy Jack Daniels. Needless to say, Jack won. </t>
  </si>
  <si>
    <t xml:space="preserve">movie date with the kids: night at the museum 2. had an enjoyable time even if DD did not </t>
  </si>
  <si>
    <t xml:space="preserve">Overslept, but made a mad dash to get to church on time. Then realized i forgot my Bible &amp;amp; the check i wrote to tithe. #churchfail </t>
  </si>
  <si>
    <t xml:space="preserve">One thing i don't like about being fluffy is they don't make big enough things..like a really awesome tie-dye sweatshirt from Vermont. </t>
  </si>
  <si>
    <t xml:space="preserve">Church this morning. I'm so happy I got sick right before my recital!  Now I can sing like crap and have a good reason. except for...no. </t>
  </si>
  <si>
    <t xml:space="preserve">@tiaswagger I been busy as hell I got 2 jobs right now. And @ da new one I can't use my phn </t>
  </si>
  <si>
    <t>sumflavor321</t>
  </si>
  <si>
    <t xml:space="preserve">Ok going to my physics  final with out a calculater pray for me </t>
  </si>
  <si>
    <t xml:space="preserve">last day in London. Tomorrow Visby, Sweden where I am co-moderating the gotland game awards. Drop of 15ï¿½C outside Temp.Not enough London </t>
  </si>
  <si>
    <t>ferb05</t>
  </si>
  <si>
    <t xml:space="preserve">darn my cousin left me </t>
  </si>
  <si>
    <t>hastock</t>
  </si>
  <si>
    <t xml:space="preserve">Emergency debugging at the weekend ... Oh happy day ... </t>
  </si>
  <si>
    <t>caseylk</t>
  </si>
  <si>
    <t>missing church today  makes me sad</t>
  </si>
  <si>
    <t xml:space="preserve">@stuartma hope all is well! </t>
  </si>
  <si>
    <t xml:space="preserve">I am now being dragged along to church..fun. </t>
  </si>
  <si>
    <t>Jah_Jah_Gabor</t>
  </si>
  <si>
    <t xml:space="preserve">I was flying and now im crashing </t>
  </si>
  <si>
    <t>HannahNicolet</t>
  </si>
  <si>
    <t>Is wondering WHAT THE HECK is going on with her tummy  don't feel good.</t>
  </si>
  <si>
    <t>Grrrr, i wish they would show the MTV Movie Awards tonight instead of tomorrow, stupid Time Zones  xoxo</t>
  </si>
  <si>
    <t xml:space="preserve">@nellieloves my nose is stuffed up to all hell </t>
  </si>
  <si>
    <t xml:space="preserve">Hates this bloody revision </t>
  </si>
  <si>
    <t>pH4music</t>
  </si>
  <si>
    <t>now I'm sad  but &amp;quot;Body Lotion&amp;quot; makes me happy everytime I listen to it. Shah you're a genius!</t>
  </si>
  <si>
    <t>gabor</t>
  </si>
  <si>
    <t xml:space="preserve">@chef_cuisine Working on a new version right now, actually. Should be one or two weeks </t>
  </si>
  <si>
    <t>three11j77</t>
  </si>
  <si>
    <t xml:space="preserve">Gotta head into work today.... BOO </t>
  </si>
  <si>
    <t>sfee</t>
  </si>
  <si>
    <t xml:space="preserve">@chasegravity no more already. </t>
  </si>
  <si>
    <t xml:space="preserve">@southerndelite I suppose they don't believe they amount to enough as themselves which would be sad - or maybe they want to upset others? </t>
  </si>
  <si>
    <t>AyeletS</t>
  </si>
  <si>
    <t>Fishing didn't go well. It was almost 0 degrees on the water and super windy. Not fun  will retry next weekend.</t>
  </si>
  <si>
    <t>kristuhhhx3</t>
  </si>
  <si>
    <t xml:space="preserve">my sound isn't wooorking </t>
  </si>
  <si>
    <t xml:space="preserve">Grrr damn my hayfever getting bad so i have to retreat back inside </t>
  </si>
  <si>
    <t>@_jmac_ Unfortunately not  it's African drumming I think! The only Runrig I have is year of the flood, When the weather was not like this!</t>
  </si>
  <si>
    <t xml:space="preserve">; homee,and i'm so tired </t>
  </si>
  <si>
    <t>Talitatwoshoes</t>
  </si>
  <si>
    <t>Heading back to Dusseldorf airport. Missing UFO and Saxon  but heading back to good Ol' Blighty! USA next weekend!</t>
  </si>
  <si>
    <t>lcmelody</t>
  </si>
  <si>
    <t>waffles for breakfast, followed by cleaning.  At least I have McFly to listen to!!!  Yay!</t>
  </si>
  <si>
    <t>MereGeminiQueen</t>
  </si>
  <si>
    <t xml:space="preserve">I don't want to leave Jersey </t>
  </si>
  <si>
    <t>NastyGirl82</t>
  </si>
  <si>
    <t xml:space="preserve">Really sad right now </t>
  </si>
  <si>
    <t>laureneggleton</t>
  </si>
  <si>
    <t xml:space="preserve">hates hayfever!!! </t>
  </si>
  <si>
    <t>ash0123</t>
  </si>
  <si>
    <t>moving day.  bye bye home of 9 years</t>
  </si>
  <si>
    <t>IghieHollaback</t>
  </si>
  <si>
    <t xml:space="preserve">Hopeless </t>
  </si>
  <si>
    <t xml:space="preserve">my internet is so stupid. everyone's blogs are making it go crazy </t>
  </si>
  <si>
    <t xml:space="preserve">@gloxpolguard I'm afraid I haven't a clue where I am LOL I still find it hard to locate the others hehe Sorry </t>
  </si>
  <si>
    <t>@tommcfly sorry, i dont know......  maybe Eminem??? xxx</t>
  </si>
  <si>
    <t xml:space="preserve">CourseWork  Ohh well not long untill the summer holidays </t>
  </si>
  <si>
    <t>StephNicolaou</t>
  </si>
  <si>
    <t>Want to watch Kiki's Delivery Service!!  Damn revision. Like I care about the quantifying benefits of location management schemes.</t>
  </si>
  <si>
    <t xml:space="preserve">@gabanti i want food </t>
  </si>
  <si>
    <t>carolinelovesjp</t>
  </si>
  <si>
    <t xml:space="preserve">@joeypage i miss you aol?!....AGAIN! </t>
  </si>
  <si>
    <t>amriee</t>
  </si>
  <si>
    <t xml:space="preserve">the internet is so slow. </t>
  </si>
  <si>
    <t xml:space="preserve">Bored out of my head!! Ahhh, there's nothing to do. And to make it worse, it's still raining. Geez, life sucks </t>
  </si>
  <si>
    <t xml:space="preserve">Tried to wake hubby cause I'm bored...it was no use  </t>
  </si>
  <si>
    <t>@chevale no  I just got home and my bro conquer the tv again!  yea can't wait for the next eps!!</t>
  </si>
  <si>
    <t xml:space="preserve">this is the last weekend... so sad.. </t>
  </si>
  <si>
    <t>PunkyLife</t>
  </si>
  <si>
    <t xml:space="preserve">ma brithday was amazing ,but feel like shit </t>
  </si>
  <si>
    <t xml:space="preserve">@dannywood got my 3 miles in this morn! crazy how running outside is so much diff than the treadmill...it was brutal today </t>
  </si>
  <si>
    <t>jacinda1979</t>
  </si>
  <si>
    <t>we r being rebels 2day and we're skippin church.  we r goin 2 brevins for bfast. we hope 2 enjoy the rest of the day.</t>
  </si>
  <si>
    <t>LeafsGirlie</t>
  </si>
  <si>
    <t xml:space="preserve">So sad. They found Shane's body in the lake. May he rest in peace. </t>
  </si>
  <si>
    <t>deanna_ohanna</t>
  </si>
  <si>
    <t xml:space="preserve">why dont the people i follow show up on my little bar thing in those little boxes? </t>
  </si>
  <si>
    <t>Tree4TheNguyen</t>
  </si>
  <si>
    <t>@sammieepaige  you need some advil.</t>
  </si>
  <si>
    <t>queenkittie</t>
  </si>
  <si>
    <t>fucking hangover  Work at 5...I'll DIE.</t>
  </si>
  <si>
    <t>muezette</t>
  </si>
  <si>
    <t xml:space="preserve">sad cuz i dnt have proper mentors who hav my best interest n mind... </t>
  </si>
  <si>
    <t xml:space="preserve">Most depressing thing said to me yesterday? Whilst putting on suncream 'don't forget the receeding bits of your forehead' </t>
  </si>
  <si>
    <t xml:space="preserve">geography revision </t>
  </si>
  <si>
    <t>anonesque</t>
  </si>
  <si>
    <t xml:space="preserve">@failwatcher how do you not fail at assassinating, do you have to have more people in your ring or more energy or what?! i hate failing </t>
  </si>
  <si>
    <t xml:space="preserve">Oh my god I just noticed I Rendered only half of the tutorial </t>
  </si>
  <si>
    <t xml:space="preserve">Why does the Internet always fail on a Sunday afternoon ? Now I'll actually have to do something </t>
  </si>
  <si>
    <t>zh3ngx1</t>
  </si>
  <si>
    <t xml:space="preserve">I dun want to go to work tmr </t>
  </si>
  <si>
    <t>biancadarc</t>
  </si>
  <si>
    <t>Missed BEA completely this year because I'm still sick as a dawg.  Hope you're all having a good time!</t>
  </si>
  <si>
    <t xml:space="preserve">Laying in bed... Listening to gospel music on the radio since I missed church this morning </t>
  </si>
  <si>
    <t xml:space="preserve">@cinthyasahid ohh I see.. That's cool! Uh I want ipod touch but my mom won't let me since I just got bb </t>
  </si>
  <si>
    <t>nikkib918</t>
  </si>
  <si>
    <t xml:space="preserve">Very sad about coming home today! </t>
  </si>
  <si>
    <t xml:space="preserve">@xDevikax really?? i didn't get it. </t>
  </si>
  <si>
    <t>@jejenpek yup!! I'm excited and upset at the same time.nat &amp;amp;cha's going to malay  School's lame as usual -.-</t>
  </si>
  <si>
    <t>Audioprincess</t>
  </si>
  <si>
    <t>My boy and I had a fight and he drove away.  Now he doesn't answer the phone ...</t>
  </si>
  <si>
    <t>becca_skydives</t>
  </si>
  <si>
    <t xml:space="preserve">it's raining... i'm sick. booo </t>
  </si>
  <si>
    <t xml:space="preserve">@regins please get home to me </t>
  </si>
  <si>
    <t>gerryvanderwalt</t>
  </si>
  <si>
    <t xml:space="preserve">No lions... drove for over 5 hours and not a single lion to brand!! </t>
  </si>
  <si>
    <t xml:space="preserve">Oddly, the Bones characters aren't tweeting.  </t>
  </si>
  <si>
    <t>WivesWitches</t>
  </si>
  <si>
    <t xml:space="preserve">@mamarama321 going to visit mom &amp;amp; dad. Dan is staying home to work. </t>
  </si>
  <si>
    <t>rogstahman</t>
  </si>
  <si>
    <t xml:space="preserve">Getting ready for work, my vacation is over. </t>
  </si>
  <si>
    <t xml:space="preserve">@LOXX  Why not? </t>
  </si>
  <si>
    <t>C_Borgella_PR</t>
  </si>
  <si>
    <t>@Ms_Andrews @dafreshprincess and I had a train to catch   sorry but we had a blast</t>
  </si>
  <si>
    <t>@jeannebopp oh my god I'm so sorry girl  it isn't fair.</t>
  </si>
  <si>
    <t>MemorialAddress</t>
  </si>
  <si>
    <t xml:space="preserve">I didn't get to say goodbye to Cody </t>
  </si>
  <si>
    <t>Just got home  back to reality</t>
  </si>
  <si>
    <t>Ahanu92</t>
  </si>
  <si>
    <t xml:space="preserve">ugh!... we only got 3 more days til school is out... ima miss my friends </t>
  </si>
  <si>
    <t xml:space="preserve">Bloody Fun Day: 99518.  I was only 482 points away from getting more points on my Kongregate account </t>
  </si>
  <si>
    <t>@Kshattap dayaaa.  gusto ko na makita ang bus. ang bus lang. haha. joke.</t>
  </si>
  <si>
    <t xml:space="preserve">Just had lunch...have had a rubbish day today, i've been cleaning and tidying </t>
  </si>
  <si>
    <t xml:space="preserve">@sheralynn Why did you sell it? </t>
  </si>
  <si>
    <t>melliederrick</t>
  </si>
  <si>
    <t xml:space="preserve">Hanging out at home, nothing to do and broke </t>
  </si>
  <si>
    <t>Noeluu</t>
  </si>
  <si>
    <t xml:space="preserve">@ddlovato I know how it feel miss a friend..I cried for her 2 days ago </t>
  </si>
  <si>
    <t>kaedilynn</t>
  </si>
  <si>
    <t xml:space="preserve">packing up for the week.. work is work </t>
  </si>
  <si>
    <t>freckles08x</t>
  </si>
  <si>
    <t xml:space="preserve">is really missing LOST and Ugly Betty </t>
  </si>
  <si>
    <t>kinnaree</t>
  </si>
  <si>
    <t xml:space="preserve">After a late night nerdy sleep over/party, waking at 7am is bad. Everone else is passed out </t>
  </si>
  <si>
    <t>spellgirl</t>
  </si>
  <si>
    <t>would the real Sam Spellman please be nice. I didn't know...  haha</t>
  </si>
  <si>
    <t>twisted_panic</t>
  </si>
  <si>
    <t xml:space="preserve">@JonathanRKnight Whoooooa who are we talking about? I don't wanna follow someone if it makes you mad! </t>
  </si>
  <si>
    <t>jbrady87</t>
  </si>
  <si>
    <t xml:space="preserve">There are jellyfish here </t>
  </si>
  <si>
    <t>@Carlton75 Their is going to be  washed all the rubber off from yesterday.</t>
  </si>
  <si>
    <t xml:space="preserve">my coke is flat </t>
  </si>
  <si>
    <t>@Kellyox5 of course! im so excited! but its so sad that lauren wont be on anymore  and monday night Im a celeb get me out of here starts!</t>
  </si>
  <si>
    <t>josephinesstar</t>
  </si>
  <si>
    <t>@littlepaperswan Noo both of them dead and then eternal hiatus? I don't think I could take it.  #asylm</t>
  </si>
  <si>
    <t xml:space="preserve">@ShanteRowland aww! i havent been watching Fashion Show for weeks. havent gotten links nor torrents for avis. </t>
  </si>
  <si>
    <t>restine</t>
  </si>
  <si>
    <t xml:space="preserve">praying that jared's good ole monitor will work for a decade! cant wait to have my own PC back </t>
  </si>
  <si>
    <t>BobbieJane</t>
  </si>
  <si>
    <t xml:space="preserve">wants to be out in the sun but has to finish a composition about dreams and nightmares </t>
  </si>
  <si>
    <t>EktorOni</t>
  </si>
  <si>
    <t>@mmed11 Yay, Bodies (hopefully there won't be a long line  )</t>
  </si>
  <si>
    <t xml:space="preserve">@Teeravioli haha that didn't work either </t>
  </si>
  <si>
    <t>allisonlouisee</t>
  </si>
  <si>
    <t xml:space="preserve">Getting ready for church. Still coughing up my lungs for no reason. Looks like I won't be moving as soon as I'd hoped </t>
  </si>
  <si>
    <t>alessandracm</t>
  </si>
  <si>
    <t xml:space="preserve">@tommcfly Great gig in rio. We were waiting at the hotel just for a simple &amp;quot;hi&amp;quot;, we thought you guys would show up like everywhere else </t>
  </si>
  <si>
    <t>sharminameena</t>
  </si>
  <si>
    <t xml:space="preserve">Matt only loves me when she wants to be fed </t>
  </si>
  <si>
    <t xml:space="preserve">@stormyzcrochet They're closed today. </t>
  </si>
  <si>
    <t>Can't wait for the MTV Movie Awards tomorrow!!!...and also the class sections...bummer  hehe...</t>
  </si>
  <si>
    <t>72east</t>
  </si>
  <si>
    <t xml:space="preserve">Tweeting from church! Dave's last day - </t>
  </si>
  <si>
    <t xml:space="preserve">Feeling reallly knackered all of a sudden. Might have a lay down (ON MY OWN) for a bit </t>
  </si>
  <si>
    <t>Kaylor247</t>
  </si>
  <si>
    <t xml:space="preserve">Is starting to think maybe twitter isnt for me after all. </t>
  </si>
  <si>
    <t xml:space="preserve">pissed that i have to miss lizzy's party! </t>
  </si>
  <si>
    <t>I miss Lost.  Oh I know what you'll say. &amp;quot;Come on man you've been watching it too much.&amp;quot; I need to know what happens next!</t>
  </si>
  <si>
    <t xml:space="preserve">@Al_ice no I'll have to take him to the vet again </t>
  </si>
  <si>
    <t xml:space="preserve">Just woke up .. Had a scary dream :'(  @Jinsing  was in it. </t>
  </si>
  <si>
    <t>indefinabilties</t>
  </si>
  <si>
    <t>Im still so bummed Adam Lambert didn't win the title. BUMMER BUMMER BUMMER  Adam, adam, you're my american idol.</t>
  </si>
  <si>
    <t>girlwithin</t>
  </si>
  <si>
    <t xml:space="preserve">Almost won an iPhone today with 3 bux.. Damn that stupid bloxorz game I was on the last cube </t>
  </si>
  <si>
    <t xml:space="preserve">okay I need a new power cable for my game gear </t>
  </si>
  <si>
    <t xml:space="preserve">@Icy_Undead @outlandishcast  now im gonna have nightmares!!! </t>
  </si>
  <si>
    <t>e_bookpushers</t>
  </si>
  <si>
    <t xml:space="preserve">@Has_Bookpushers Sigh...up to almost 3 hours now </t>
  </si>
  <si>
    <t>adamtal</t>
  </si>
  <si>
    <t>Is it me or are people tweeting less today? [oh, right, Sunday... not for us..  ]</t>
  </si>
  <si>
    <t>DrSkully</t>
  </si>
  <si>
    <t>Unfortunately I didn't get a range level. Only got about 3k xp.  Ahh well, it's still something.</t>
  </si>
  <si>
    <t xml:space="preserve">@clairemasterson we thought about going to that midnight showing,but we came home instead </t>
  </si>
  <si>
    <t xml:space="preserve">@Sword5 Boo, we're sick together. I'm wishing for death too. </t>
  </si>
  <si>
    <t xml:space="preserve">packing up for the week... work is work </t>
  </si>
  <si>
    <t>alilavi</t>
  </si>
  <si>
    <t xml:space="preserve">delighted Diversity won... SuBo needs to get ther head together, and publicity coaching! In work, missing the beautiful sunshine </t>
  </si>
  <si>
    <t>musicluver777</t>
  </si>
  <si>
    <t xml:space="preserve">i have a fever  with a headache </t>
  </si>
  <si>
    <t>veryprettyjinqi</t>
  </si>
  <si>
    <t>@iamsuperclaire yeah  gonna be a busy week..claireeeee i just wana whine until i feel shuang lol.</t>
  </si>
  <si>
    <t>embrrace</t>
  </si>
  <si>
    <t xml:space="preserve">so unentertained .... </t>
  </si>
  <si>
    <t>Eric_Chiappetta</t>
  </si>
  <si>
    <t xml:space="preserve">Wishing KBCO would get the hint and start playing some Adele. </t>
  </si>
  <si>
    <t>Keymano</t>
  </si>
  <si>
    <t>It's damn hot! I don't like being hot  My air cooler is just not cutting it.</t>
  </si>
  <si>
    <t>dmoorepoetic</t>
  </si>
  <si>
    <t xml:space="preserve">@ashleynorelle aww sweetheart... </t>
  </si>
  <si>
    <t>@CathrineSchack  who's martina? x</t>
  </si>
  <si>
    <t xml:space="preserve">@CallumQuinn yh i no but they say tht were gunna have it really hot tomorrw, ive got college aswell </t>
  </si>
  <si>
    <t>tashabeee</t>
  </si>
  <si>
    <t xml:space="preserve">@mama_b_10 u so have neglected me wifey </t>
  </si>
  <si>
    <t>Carmel141</t>
  </si>
  <si>
    <t>Last 1/2 day in Cardiff &amp;amp; Wales  hav had a lovely time!</t>
  </si>
  <si>
    <t>rrodrigu3z</t>
  </si>
  <si>
    <t xml:space="preserve">@chadfowler, I bought a copy of The Passionate Programmer at Amazon, I'm excited!, but I've to wait 3 weeks to it arrive to Venezuela </t>
  </si>
  <si>
    <t xml:space="preserve">I do not mind very aggressive these days and my relative passivity not lead me anywhere. </t>
  </si>
  <si>
    <t xml:space="preserve">Itouch is gonna die soon...so if I don't tweet for ages...it's coz it died! </t>
  </si>
  <si>
    <t>Ashleylebron</t>
  </si>
  <si>
    <t xml:space="preserve">no more messaging me askin me wat happened to LeBron...yo no se  Its okay Cavs..theres always next year </t>
  </si>
  <si>
    <t>NotChristine</t>
  </si>
  <si>
    <t xml:space="preserve">@jordanknight Call your brother...he needs some love </t>
  </si>
  <si>
    <t xml:space="preserve">@JeannieRich it was too hot for me so I just had to sit in the shade </t>
  </si>
  <si>
    <t>meagantaylornyc</t>
  </si>
  <si>
    <t>Missing the doodles SO much already  but SO happy that @CarlyOwWing is here!!!!</t>
  </si>
  <si>
    <t xml:space="preserve">Whats hurts the most </t>
  </si>
  <si>
    <t>emptyframe</t>
  </si>
  <si>
    <t xml:space="preserve">@jahkeylee the same as my twitter id, but I don't have Gold account because my Internet at home is spotty at best. </t>
  </si>
  <si>
    <t>Marryy09</t>
  </si>
  <si>
    <t>Watching fran and brit in their cap and gown sinday church service. Very sad  lol</t>
  </si>
  <si>
    <t>hiccupbk</t>
  </si>
  <si>
    <t xml:space="preserve">Drinking my oatmeal bcse I put too much milk in it </t>
  </si>
  <si>
    <t>@Audreyyg i miss your voice ..  !!  _ I want to see you :$ . i Love you so very much =DD</t>
  </si>
  <si>
    <t>BrooklynnTaylor</t>
  </si>
  <si>
    <t>dummylips</t>
  </si>
  <si>
    <t xml:space="preserve">Ate too much yesterday. My tummy hurts! </t>
  </si>
  <si>
    <t>@what_tha Damn  *considers relocating to equatorial region*</t>
  </si>
  <si>
    <t xml:space="preserve">@xPurplexMuffinx haha x shame </t>
  </si>
  <si>
    <t>myheartwillgo0n</t>
  </si>
  <si>
    <t xml:space="preserve">i'm sick fever of 100.2 </t>
  </si>
  <si>
    <t>Fearless236</t>
  </si>
  <si>
    <t xml:space="preserve">Lauren Conrad's last hills episode is tonight OMG i'm gonna Cry </t>
  </si>
  <si>
    <t>@charleneortiz  wow. thats just messed up. they just surprised her.  i hate paparazzi.</t>
  </si>
  <si>
    <t>@toreo I'm sorry  i'll share my hash rounds with you????</t>
  </si>
  <si>
    <t xml:space="preserve">4 hrs of sleep is NOT enough to function on anymore... I must be getting old! </t>
  </si>
  <si>
    <t>akshaym</t>
  </si>
  <si>
    <t xml:space="preserve">ouch...really wanted soderling to win that set </t>
  </si>
  <si>
    <t>pastryhearts</t>
  </si>
  <si>
    <t>My cousins went home  Had a dinner with them at my uncleï¿½s house and zoom, hours past, they must be on that... http://tumblr.com/xth1wx0y3</t>
  </si>
  <si>
    <t>is back from an unusually lucky day, and its not just because the Cavs lost  http://plurk.com/p/xf4q0</t>
  </si>
  <si>
    <t>biancagolden</t>
  </si>
  <si>
    <t xml:space="preserve">Its offical I have the flu. Love is taking care of me and my girls are only a call away... I feel so bad I'm missing church </t>
  </si>
  <si>
    <t>chelclyne</t>
  </si>
  <si>
    <t xml:space="preserve">I should get used to dreading work..12-9P </t>
  </si>
  <si>
    <t>Genny_Poo</t>
  </si>
  <si>
    <t>upset about the cavs...  anyway.... GO LAKERS!</t>
  </si>
  <si>
    <t xml:space="preserve">ugh, my allergies are BAD today </t>
  </si>
  <si>
    <t>Rosii_2712</t>
  </si>
  <si>
    <t xml:space="preserve">ahh going back to school now! this sucks </t>
  </si>
  <si>
    <t>cstack84</t>
  </si>
  <si>
    <t xml:space="preserve">I hate when my dogs ruin my chances of sleeping in.  They may go back to sleep after going out, but I certainly don't.  </t>
  </si>
  <si>
    <t>glitterbeam</t>
  </si>
  <si>
    <t>Husband's parents had to leave after a week here waiting for baby.    Elijah? Care to join us?</t>
  </si>
  <si>
    <t>vickeh</t>
  </si>
  <si>
    <t xml:space="preserve">@EmmaFalconer I left my red shoes in Brighton! woe </t>
  </si>
  <si>
    <t>spruceyb</t>
  </si>
  <si>
    <t xml:space="preserve">Microsoft may be about to lose a customer. After spending last night saying 360 better than PS3s mine goes and RRoD's on me. </t>
  </si>
  <si>
    <t>lynzietron</t>
  </si>
  <si>
    <t>i woke up too late to work out  looks like i'm doubling up tomorrow!</t>
  </si>
  <si>
    <t>Tiredddd.  Went on a morning walk and !MAN! the sun just kills you! lol</t>
  </si>
  <si>
    <t xml:space="preserve">@young_cutty i hope all goes well today. i really wish i could be there with u. </t>
  </si>
  <si>
    <t>fozzyo</t>
  </si>
  <si>
    <t xml:space="preserve">Can't find the &amp;quot;Chubby And Proud&amp;quot; t-shirt in grown up sizes </t>
  </si>
  <si>
    <t xml:space="preserve">Whoa! #Firefox Trunk Nightly just shot up to 305MB from 260MB when I RELOADED the page with rather fewer JPEGs. ALL subset of first lot </t>
  </si>
  <si>
    <t>Nina_Pendavis</t>
  </si>
  <si>
    <t xml:space="preserve">Still sick?!?! SMH I really wanted to go to church today </t>
  </si>
  <si>
    <t>@Jen_Niffer Why is the track wet?    #nascar #clap</t>
  </si>
  <si>
    <t>ninaseim</t>
  </si>
  <si>
    <t xml:space="preserve">i thought I'm supposed to be able to sleep in on the weekends?! Ariana got me up at 6:30! Maybe take the kids to see UP today, no 3D here </t>
  </si>
  <si>
    <t xml:space="preserve">buuuuuurnt! I &amp;lt;3 thiis weather!! But not revision! </t>
  </si>
  <si>
    <t>righty_tighty</t>
  </si>
  <si>
    <t xml:space="preserve">@tristanervin  Ad and I were at Target, saw a large woman sporting camel toe's ugly sister...moose knuckle. Think about that.  </t>
  </si>
  <si>
    <t>jflores98</t>
  </si>
  <si>
    <t>Sorry ur feelin sik cuz  frotate alcohol y tapate!</t>
  </si>
  <si>
    <t>LaVieDeHeather</t>
  </si>
  <si>
    <t xml:space="preserve">Really not wanting to go to church this morning I fill like a grilled chicken marinated in Amber Bock!!! </t>
  </si>
  <si>
    <t>katty2007</t>
  </si>
  <si>
    <t xml:space="preserve">trying to work now after a yummy lunch....although all consuming craving for chocolate are taking over. must revise instead.... </t>
  </si>
  <si>
    <t xml:space="preserve">@Apez_  You and me both   </t>
  </si>
  <si>
    <t>zushoo</t>
  </si>
  <si>
    <t xml:space="preserve">@crazyjack24 i cant do my normal day shows because my stepdad lost his job and cant realyl do them while he is home </t>
  </si>
  <si>
    <t>GrrrlRomeo</t>
  </si>
  <si>
    <t xml:space="preserve">@wonderwillow Agreed...there's very little buzz about ENDA when I do a Google News search for it. </t>
  </si>
  <si>
    <t xml:space="preserve">Awful stomach ache </t>
  </si>
  <si>
    <t>sumtinsexy</t>
  </si>
  <si>
    <t xml:space="preserve">ugh! woke up 2 a flat tire </t>
  </si>
  <si>
    <t xml:space="preserve">beautiful DAY in the NYC... am im sitting here borad at work </t>
  </si>
  <si>
    <t>@arvislacis you may get it back though  should see a dentist for a check every 6 months anyway..</t>
  </si>
  <si>
    <t>edwardwilfred</t>
  </si>
  <si>
    <t xml:space="preserve">Today is a double whammy: church and work. </t>
  </si>
  <si>
    <t>Lucky7Steel</t>
  </si>
  <si>
    <t xml:space="preserve">At what once was huge camera show.Now like a photography graveyard </t>
  </si>
  <si>
    <t>Going to work  i still feel bad..</t>
  </si>
  <si>
    <t>just got up  and im already bored....</t>
  </si>
  <si>
    <t>D&amp;amp;G Light Blue Perfume is Available Here in Bacolod.  gusto ko nakawin.</t>
  </si>
  <si>
    <t xml:space="preserve">Now tired and annoyed at the bus. Going to be late for work </t>
  </si>
  <si>
    <t>Shack70</t>
  </si>
  <si>
    <t xml:space="preserve">Too nice out to be at work </t>
  </si>
  <si>
    <t>MdotFresco</t>
  </si>
  <si>
    <t>@dmarieee I'm good babe... you gonna watch pops ball in the senior citizens league?!? LMAO! I wish you came last night  call me l8r boo!!!</t>
  </si>
  <si>
    <t xml:space="preserve">damn my new glasses and my headphones hurt my head </t>
  </si>
  <si>
    <t xml:space="preserve">waiting for the day when i dont have to sacrifice my own happiness for everyone else's </t>
  </si>
  <si>
    <t>Bleh, I hate the country, I hate Streaky, I hate school! I just want to pack up and move away from it all.  #mentalbreakdown</t>
  </si>
  <si>
    <t>bockidx</t>
  </si>
  <si>
    <t xml:space="preserve">wish i could download @sillett 's new version of the excellent shortwave log. unfortunately, the download link seems invisible to me. </t>
  </si>
  <si>
    <t>KeepQuietAmanda</t>
  </si>
  <si>
    <t xml:space="preserve">Oh the joy of being yelled at by mother... </t>
  </si>
  <si>
    <t>komedalee</t>
  </si>
  <si>
    <t>@charlescolon I'm at JFK now.....  I will miss you colon, but we will be reunited soon and it will feel so goood!</t>
  </si>
  <si>
    <t>makopper</t>
  </si>
  <si>
    <t>@tommcfly I know that you're promoting the new album but if you play just one music will be a dream for all brazilian fans  ....</t>
  </si>
  <si>
    <t>LucyDeards</t>
  </si>
  <si>
    <t>School 2moro. NOOOOOOOOOOOOOOOOOOO.          7 weeks til summer holidays</t>
  </si>
  <si>
    <t>Demiioxo</t>
  </si>
  <si>
    <t>a little down because I'm back at school tomorrow  but cant wait to see all m mates.</t>
  </si>
  <si>
    <t>Sunday May 31st - Urghhh sooo warm today for studying! All motivation is lost in this weather  http://tinyurl.com/lr3hoo</t>
  </si>
  <si>
    <t>scottishrabbits</t>
  </si>
  <si>
    <t>feels like being trapped and i hate itttt.  http://plurk.com/p/xf5ac</t>
  </si>
  <si>
    <t>@MissGoonette09 Dayum I wish I could of stayed that long!  Cus now im pissed cus i got ready for wrk n they called n canceled. Sme BS! lol</t>
  </si>
  <si>
    <t xml:space="preserve">Morning all!! 1 hour bootcamp+3 hour carwash=O.U.C.H. It even hurts to tweet... </t>
  </si>
  <si>
    <t>shamrock247</t>
  </si>
  <si>
    <t xml:space="preserve">Housework ! and its beautiful outside.  Dogs are lying in the sun and I'm stuck inside </t>
  </si>
  <si>
    <t>GuiltTripper</t>
  </si>
  <si>
    <t xml:space="preserve">@laraduckytay Never heard that. </t>
  </si>
  <si>
    <t>tammiieeee</t>
  </si>
  <si>
    <t>Great Expectations  i dont no what to write.</t>
  </si>
  <si>
    <t xml:space="preserve">@padmajaC provided we know where u r on orkut </t>
  </si>
  <si>
    <t xml:space="preserve">My face is still unrecognizable. </t>
  </si>
  <si>
    <t>jelykah</t>
  </si>
  <si>
    <t>weather is pretty bad..  hmmm..</t>
  </si>
  <si>
    <t>Daisy is dead  http://apps.facebook.com/dogbook/profile/view/1296342</t>
  </si>
  <si>
    <t>nashg</t>
  </si>
  <si>
    <t xml:space="preserve">@jdsharman Yes, spoken to him a few times - he's playing it typically cool... Was supposed to visit last week, but our kids were ill </t>
  </si>
  <si>
    <t>tinmalonzo</t>
  </si>
  <si>
    <t xml:space="preserve">did you forget that i was even alive? did you forget everything we ever had? </t>
  </si>
  <si>
    <t xml:space="preserve">@ShibbyJinkies well I'd meant today (sunday) but that was when we'd planned on going to poughkeepsie.  Now everything's changed </t>
  </si>
  <si>
    <t>herrzmaedchen</t>
  </si>
  <si>
    <t xml:space="preserve">@redlemons where are you? </t>
  </si>
  <si>
    <t>sophay</t>
  </si>
  <si>
    <t>I dont want to go back  Nooo what was it ?! the weather &amp;lt;3 i have 4 gigs next week :O! x</t>
  </si>
  <si>
    <t>_Roxie</t>
  </si>
  <si>
    <t>@_nelsi @lageegee I'm gonna miss ya. Don't go for so long  of put a international plan on ur phones lol. Right haha! I wanna see ya btw</t>
  </si>
  <si>
    <t>JoshMacey</t>
  </si>
  <si>
    <t>is listening to we the kings &amp;amp; cash cash   omggg i love them &amp;lt;3 haha  i wanna see them live again  haha come back to portsmouth pleasee</t>
  </si>
  <si>
    <t>GreenTeen3</t>
  </si>
  <si>
    <t xml:space="preserve">So bored balloons just poped and scared the living daylights out of me </t>
  </si>
  <si>
    <t>mzkimmy18</t>
  </si>
  <si>
    <t xml:space="preserve">work all day today </t>
  </si>
  <si>
    <t>a little down because I'm back at school tomorrow  but cant wait to see all my mates</t>
  </si>
  <si>
    <t>Megan_Peterson1</t>
  </si>
  <si>
    <t>beautiful day to work 12 hours...not!!!   yey for magic winning last nite</t>
  </si>
  <si>
    <t xml:space="preserve">is going to miss @atwossybookclub and House season 5 tonight. It is *so* not fair </t>
  </si>
  <si>
    <t>KatPignatelli</t>
  </si>
  <si>
    <t xml:space="preserve">@MariahCarey &amp;quot;Whisper voice&amp;quot;, what a shame Mariah. Not many have a full voice like yours and you seldom use it.  </t>
  </si>
  <si>
    <t>Pmelks</t>
  </si>
  <si>
    <t xml:space="preserve">wishing summer would come faster </t>
  </si>
  <si>
    <t xml:space="preserve">@imjstsayin Thanks honey .. yeah I woke up worse this morning </t>
  </si>
  <si>
    <t>School 2moro. NOOOOOOOOOOOOOOOOOOO.        7 weeks til summer holidays</t>
  </si>
  <si>
    <t>@sharonrocks96 Ash was soo embarassed  I pity her. and I'm mad at Scott coz I think he mean it! He didn't drove the car right away!</t>
  </si>
  <si>
    <t>i have to do one task for tomorrows class... DAMN!!!  xxx</t>
  </si>
  <si>
    <t>llamaBOT</t>
  </si>
  <si>
    <t xml:space="preserve">@techno_G I know! I'm so bummed </t>
  </si>
  <si>
    <t>missemilyfleur</t>
  </si>
  <si>
    <t xml:space="preserve">Urgh, my shoulder hurts.  </t>
  </si>
  <si>
    <t>@bebfan thank u so much for the info!! I don't know if i can make it though, i have a thing i have to go to.  but i'll def try!</t>
  </si>
  <si>
    <t>PureApathy</t>
  </si>
  <si>
    <t xml:space="preserve">@fromtheold so tragic yet it was the only way, they kept returning to shore, following one another devotedly.. It can't be explained </t>
  </si>
  <si>
    <t>chewypurple</t>
  </si>
  <si>
    <t>why can't i play music on my multiply home page?  http://plurk.com/p/xf5mo</t>
  </si>
  <si>
    <t>@hollywearsprada ah welcome to my world  boo</t>
  </si>
  <si>
    <t>jnicolen</t>
  </si>
  <si>
    <t>Bye bye michigan  it was an amazing weekend!</t>
  </si>
  <si>
    <t>amneely219</t>
  </si>
  <si>
    <t xml:space="preserve">gaaahhhh! way way way too early! did it yesterday fine but 2 nights in a row and then work the next day! BAAAD IDEA </t>
  </si>
  <si>
    <t>YoItsTravie</t>
  </si>
  <si>
    <t xml:space="preserve">is awake... barely got any sleep... still depressed... fml </t>
  </si>
  <si>
    <t>DaveBinM</t>
  </si>
  <si>
    <t xml:space="preserve">@titanium_geek Mine's looking like that too </t>
  </si>
  <si>
    <t>Miniaturejohna</t>
  </si>
  <si>
    <t xml:space="preserve">just checked the weather forecast and i was right...raining by wednesday...just as well my ball got cancelled then... </t>
  </si>
  <si>
    <t>mitsuharu013</t>
  </si>
  <si>
    <t xml:space="preserve">@honeysnowflakes why naman? </t>
  </si>
  <si>
    <t xml:space="preserve">i have no hand at luck. i lost the jackpot. sad day </t>
  </si>
  <si>
    <t xml:space="preserve">@Dan1991 Haha well at least you get to sleep! I have to stay up for the rest of the day now lol </t>
  </si>
  <si>
    <t>midnightmoon196</t>
  </si>
  <si>
    <t xml:space="preserve">my turtle went missing in the middle of the night </t>
  </si>
  <si>
    <t xml:space="preserve">Before I burst into tears, I think I gotta close twitter and put on my iPod so I can get to sleep. &amp;lt;/rant&amp;gt; #mentalbreakdown Goodnight </t>
  </si>
  <si>
    <t>nico843</t>
  </si>
  <si>
    <t xml:space="preserve">Ugh, first day off with husband in 2 months, planned picnic in park, I wake up with sore throat </t>
  </si>
  <si>
    <t xml:space="preserve">Damn just realised i have more work to do before i can sleep </t>
  </si>
  <si>
    <t xml:space="preserve">Don't make me send him away </t>
  </si>
  <si>
    <t>toootsieroll</t>
  </si>
  <si>
    <t>HEAVY SIGH  http://plurk.com/p/xf5qg</t>
  </si>
  <si>
    <t>reeh_s</t>
  </si>
  <si>
    <t xml:space="preserve">pq ninguï¿½m quer ir no shopping hj ? </t>
  </si>
  <si>
    <t>Dayum. Work in the AM!?  o well....I actually enjoy this!</t>
  </si>
  <si>
    <t xml:space="preserve">@kmtirpitz dude? no tweet back? </t>
  </si>
  <si>
    <t xml:space="preserve">new livejournal!  watched finish camp rock! addicted to their songssssssssss!  i miss teenie </t>
  </si>
  <si>
    <t>shannondotcom</t>
  </si>
  <si>
    <t xml:space="preserve">Got the cd player open! Moving the tender plants outside today to fend for themselves! Baby foxes left the den with mom this morning. </t>
  </si>
  <si>
    <t>I had a dream he was here and everything was okay now I woke up and he's not  officially missin lamott</t>
  </si>
  <si>
    <t>@meganrae1211 we changed plans  so no p-town today.  but we'll make a chicken plan! haha maybe tomorrow? (mon)</t>
  </si>
  <si>
    <t>@shuuro seen too much of fit of rage stuff  I dont pity em</t>
  </si>
  <si>
    <t xml:space="preserve">@MehLizza me too, but I don't get the n. it sucks </t>
  </si>
  <si>
    <t xml:space="preserve">One of my fingernails is breaking.  My nails were becoming impressively long, too.  Time to snip! </t>
  </si>
  <si>
    <t>siddq</t>
  </si>
  <si>
    <t>is starting the week with unpleasant feeling..  http://plurk.com/p/xf5uo</t>
  </si>
  <si>
    <t>chaaao</t>
  </si>
  <si>
    <t xml:space="preserve">i am very tired </t>
  </si>
  <si>
    <t xml:space="preserve">@ann_elizabeth yeah i secretly enjoyed the Chaucer, much more than She Stoops. I have loads of past essay questions but i hate doing them </t>
  </si>
  <si>
    <t>i will miss the BANG! bye lizzy  RIP.</t>
  </si>
  <si>
    <t>rosefluo</t>
  </si>
  <si>
    <t>@lorangil you should have asked me too  to the beach, I mean</t>
  </si>
  <si>
    <t>UGH ... I am even MORE sick this morning, my throat hurts worse, and my head is pounding    Wish I had a bf to take care of me lol  #fb</t>
  </si>
  <si>
    <t>tfarides</t>
  </si>
  <si>
    <t xml:space="preserve">Good times last night, but i think they came with the flu. I'll be in bed.  </t>
  </si>
  <si>
    <t xml:space="preserve">Enjoying the last day of half term. Birthday on Tuesday -at Walton on the Naze with hordes of Year 9's. Joy  </t>
  </si>
  <si>
    <t>Mom2Ninjas</t>
  </si>
  <si>
    <t xml:space="preserve">@CozBoogie Pocketwit was very buggy to me. </t>
  </si>
  <si>
    <t>beccabutternutt</t>
  </si>
  <si>
    <t>I miss my boyfriend  I love you, Joshua Daniel Hawk.</t>
  </si>
  <si>
    <t>cheap_wednesday</t>
  </si>
  <si>
    <t xml:space="preserve">Renire have you met alanas mums girlfriend yet? she's really nice. see you tomorrow? </t>
  </si>
  <si>
    <t>@bernicejayne I don't own any skirts either  and i only have 2 shorts.i more fail than you! haha</t>
  </si>
  <si>
    <t>@omgcurry Very pissed, and bummed out  damn.</t>
  </si>
  <si>
    <t>CharlesParry</t>
  </si>
  <si>
    <t xml:space="preserve">@__Anthony I lost 7 in an evening </t>
  </si>
  <si>
    <t>@simonster just given both lots of drivers a try and it's not made a difference  sucky. cheers though. wish i could use the x86 drivers.</t>
  </si>
  <si>
    <t>tiiachristina</t>
  </si>
  <si>
    <t xml:space="preserve">Again. Whyyy? </t>
  </si>
  <si>
    <t xml:space="preserve">@simplyminda have fun biotch! sure you'll do a MUCH better job that moi </t>
  </si>
  <si>
    <t>samanthadee</t>
  </si>
  <si>
    <t xml:space="preserve">going to foley today to shop some more and then beach for the last day </t>
  </si>
  <si>
    <t>16ReggieBush16</t>
  </si>
  <si>
    <t>no cinnamon rolls at breakfast  haha</t>
  </si>
  <si>
    <t xml:space="preserve">Felt the urge to play NR2003. However keeps crashing to desktop upon clicking Drive. </t>
  </si>
  <si>
    <t>@WhoaKeeley ughh i wish i could watch worlds today  stupid workkkkk. and i wish i was gonna be there 6 days from not tooo.</t>
  </si>
  <si>
    <t xml:space="preserve">i miss coffee and real food </t>
  </si>
  <si>
    <t>MisfitxCupcake</t>
  </si>
  <si>
    <t xml:space="preserve">Just getting woke up. And sneezing </t>
  </si>
  <si>
    <t xml:space="preserve">I've bin hungry since last nite. I'm still hungry </t>
  </si>
  <si>
    <t>@Brandi88 Theres more? Damn wish they would have put them in too  Watch the deleted scene w/ commentary or the scene in the movie?</t>
  </si>
  <si>
    <t>@CheeseSwan I saw what happened on ML  I'm really sorry</t>
  </si>
  <si>
    <t xml:space="preserve">I am laying in the bed by my damn self. Wish I had someone on the visitors side </t>
  </si>
  <si>
    <t xml:space="preserve">The other Boleyn Girl @ HBO!! I wasn't able to watch it from the start </t>
  </si>
  <si>
    <t>beefcollins</t>
  </si>
  <si>
    <t>Change is good, change is good, change is good...  I'm not good with change.</t>
  </si>
  <si>
    <t>TonyBrabander</t>
  </si>
  <si>
    <t xml:space="preserve">I'm being punished for my naughty behaviour this year...the sun is burning me </t>
  </si>
  <si>
    <t>mizzie06</t>
  </si>
  <si>
    <t xml:space="preserve">just got back from the nicest restaurant in Okinawa ...but ate way too much and not feeling so great. </t>
  </si>
  <si>
    <t>MrktingFiend</t>
  </si>
  <si>
    <t>@wiseleo Haven't got the invite yet  should I wait until tomorrow? Will it be a tweet or an email?</t>
  </si>
  <si>
    <t xml:space="preserve">still at office... too bad </t>
  </si>
  <si>
    <t xml:space="preserve">I want to ring him.. Sooo much </t>
  </si>
  <si>
    <t>MattFarkas</t>
  </si>
  <si>
    <t xml:space="preserve">I'm angry- it rains already 3 days </t>
  </si>
  <si>
    <t>Watched Terminator today and I think it's such a downer compared to Angels and Demons  AH! Anxious for tomorrow :S *gulp*</t>
  </si>
  <si>
    <t xml:space="preserve">I officially hate facebook </t>
  </si>
  <si>
    <t>babi_lira</t>
  </si>
  <si>
    <t xml:space="preserve">is he playing any better now? my mother's internet is too slow for the live stream </t>
  </si>
  <si>
    <t>Ragius</t>
  </si>
  <si>
    <t xml:space="preserve">back from work had a long week but its great to come home and work some more </t>
  </si>
  <si>
    <t xml:space="preserve">@meeshymichy didn't get a short cut cause my stylist said it would take too much time to manage </t>
  </si>
  <si>
    <t>kaleih_wiater</t>
  </si>
  <si>
    <t xml:space="preserve">stomach hurts really bad </t>
  </si>
  <si>
    <t xml:space="preserve">stoked for the nothing personal presale on glamour kills. i think i need more money though </t>
  </si>
  <si>
    <t>@Boy_Kill_Boy  i know... I blame twitter.</t>
  </si>
  <si>
    <t>Silentsnight</t>
  </si>
  <si>
    <t xml:space="preserve">Shoot, now i'm a twitter virgin </t>
  </si>
  <si>
    <t>murmured08</t>
  </si>
  <si>
    <t>really,really badly!!!!!  http://plurk.com/p/xf6bp</t>
  </si>
  <si>
    <t>rls85</t>
  </si>
  <si>
    <t xml:space="preserve">@ElaineEllis wow, that's an intense sushi plate! I'm so sad I missed the dinner! </t>
  </si>
  <si>
    <t>RyanForever</t>
  </si>
  <si>
    <t>@moooris   i know i know..</t>
  </si>
  <si>
    <t>Hung over. Let the puking begin  fml</t>
  </si>
  <si>
    <t xml:space="preserve">@hblake13 I'm sorry... I didn't even watch the 2nd half.  Kind of knew at halftime it was pretty much done. </t>
  </si>
  <si>
    <t>matty86</t>
  </si>
  <si>
    <t>outlet shopping grabbing lunch then Ben is going home...  ... Hopefully I'll see him friday night tho</t>
  </si>
  <si>
    <t>hwf829</t>
  </si>
  <si>
    <t xml:space="preserve">it ruined the fiesta we had in our village this afternoon </t>
  </si>
  <si>
    <t xml:space="preserve">@emotionalpedant @cassieFX agreed, Ali looks like she keeps a claw hammer under the bed  </t>
  </si>
  <si>
    <t xml:space="preserve">Morning all. Feeling a bit under the weather. </t>
  </si>
  <si>
    <t>_Lisa_Marie</t>
  </si>
  <si>
    <t xml:space="preserve">is not feeling so good today </t>
  </si>
  <si>
    <t>carmenmanresa</t>
  </si>
  <si>
    <t>@cutehuman398 I'm getting sick too   I need to change my sheets</t>
  </si>
  <si>
    <t>JuicyCocoon</t>
  </si>
  <si>
    <t xml:space="preserve">it's 4.18 pm .. nothin to do.. </t>
  </si>
  <si>
    <t>GabishLight</t>
  </si>
  <si>
    <t xml:space="preserve">Oh so sad, finale of The Hills tonight... </t>
  </si>
  <si>
    <t>squidmissile</t>
  </si>
  <si>
    <t xml:space="preserve">Just got back from church. Getting ready for brunch. Wish @aftertedfingers could join us... </t>
  </si>
  <si>
    <t>sidv</t>
  </si>
  <si>
    <t xml:space="preserve">Went to the terrace to capture some brilliant lightning. And then it starting raining </t>
  </si>
  <si>
    <t xml:space="preserve">Feelin like shit </t>
  </si>
  <si>
    <t>aramance</t>
  </si>
  <si>
    <t>For all my Burgh friends not there...we missed the Berry Berry month of May   I miss Eat n Park.</t>
  </si>
  <si>
    <t>@sharonrocks96 nicee!! i've never been there  i live in the north west part (it's like scotland, everything is green LOL)</t>
  </si>
  <si>
    <t>Gottagoracing</t>
  </si>
  <si>
    <t xml:space="preserve">'Bout to leave the track. </t>
  </si>
  <si>
    <t>opendoor</t>
  </si>
  <si>
    <t xml:space="preserve">for @zoesalbahe &amp;amp; cholo &amp;amp; maui -- animal collective's doggy: http://tinyurl.com/mwov43 </t>
  </si>
  <si>
    <t>latina0118</t>
  </si>
  <si>
    <t xml:space="preserve">is not doing good today... </t>
  </si>
  <si>
    <t xml:space="preserve">Sat at monument. Wish i had my shorts on... wasn't allowed to wear them for work earlier </t>
  </si>
  <si>
    <t>@jeorgina On your &amp;quot;editing fanupdate entries without them dispearing&amp;quot;, I can't find the zip file.  Is there any other way I can download?</t>
  </si>
  <si>
    <t>notabird</t>
  </si>
  <si>
    <t xml:space="preserve">Just got my finger caught in a door, fell over a shoe rack, and got cut on my blinds opening the window </t>
  </si>
  <si>
    <t>franserraga</t>
  </si>
  <si>
    <t xml:space="preserve">take a shit where you sleep. .. im in chileey &amp;amp; tired &amp;amp; my tummy hurtssies </t>
  </si>
  <si>
    <t>xxjulia1207xx</t>
  </si>
  <si>
    <t xml:space="preserve">I could really go for a creamy sugary donut.  But I won't </t>
  </si>
  <si>
    <t>Coneee</t>
  </si>
  <si>
    <t xml:space="preserve">@AdamWestbrook first time I did that I got sat next to two drunk football louts... </t>
  </si>
  <si>
    <t>SultrySerenaSC2</t>
  </si>
  <si>
    <t xml:space="preserve">Gotta give my sunburn a chance to heal, so am gonna be stuck indoors today </t>
  </si>
  <si>
    <t xml:space="preserve">@carlytemple Yeah, I probably need to get a nice black dress. Tried it on with a mini black t-shirt dress &amp;amp; it looked a little tacky. </t>
  </si>
  <si>
    <t>@frannington  I really needed to take all my Pipettes bits and pieces down from my wall a long time ago.</t>
  </si>
  <si>
    <t xml:space="preserve">@dougiemcfly http://twitpic.com/3egm2 - were you saying - im better than you toooooom, stoooop jooooking mee </t>
  </si>
  <si>
    <t xml:space="preserve">theres either something wrong with you, or there's something wrong with me </t>
  </si>
  <si>
    <t xml:space="preserve">@fifidoodles I. KNOW. I. AM. SO. SORRY. </t>
  </si>
  <si>
    <t>@unmarketing bumming that I can't make the Vegas monster tweetup   Have a big speaking gig that I can't miss.</t>
  </si>
  <si>
    <t>annmariet08</t>
  </si>
  <si>
    <t xml:space="preserve">Doing stuff around the house and catching up on schoolwork! Missed way to much school last week </t>
  </si>
  <si>
    <t>strawberrybalu</t>
  </si>
  <si>
    <t>my baby brother is the sweetest boy alive! I almost cried yesterday when i had to leave him...  ...</t>
  </si>
  <si>
    <t>bmacwuzzhur5</t>
  </si>
  <si>
    <t xml:space="preserve">I have a damn headache! So much for getting my beauty sleep   princess </t>
  </si>
  <si>
    <t>gtez</t>
  </si>
  <si>
    <t xml:space="preserve">@britl Was anyone hurt?  I hope not </t>
  </si>
  <si>
    <t xml:space="preserve">@EricjTDF You're so mean to me yesterday  You didn't even say hi! </t>
  </si>
  <si>
    <t>Greenvestedgirl</t>
  </si>
  <si>
    <t xml:space="preserve">@MrsNewlywed Im sorry to hear you're still not feeling well. The side effects sound awful </t>
  </si>
  <si>
    <t>church for almost 2 hours  :@ eww.</t>
  </si>
  <si>
    <t>whoishoudini</t>
  </si>
  <si>
    <t xml:space="preserve">@Melishambles Yeah, but was just before I woke up. He didn't have a scottish accent </t>
  </si>
  <si>
    <t>afterxthexbeep</t>
  </si>
  <si>
    <t xml:space="preserve">Beach sounds kinda fun but it's gonna rain later.  </t>
  </si>
  <si>
    <t>xoCristinaa</t>
  </si>
  <si>
    <t xml:space="preserve">has to go to school today to play for the graduation ceremonyy </t>
  </si>
  <si>
    <t>Hmmm, this whole work on Sunday thing is throwing me off  I need some coffee bad!!!</t>
  </si>
  <si>
    <t xml:space="preserve">Tuesday and Thursday. Faster please </t>
  </si>
  <si>
    <t xml:space="preserve">going to go sit outside, my knees are hurting sat here </t>
  </si>
  <si>
    <t>lohodge</t>
  </si>
  <si>
    <t>I have a press release, 2 websites, a book intro and staff plan to finish before I sleep tonight.  And I need to wash clothes  Rough day!</t>
  </si>
  <si>
    <t>TJSeiler</t>
  </si>
  <si>
    <t xml:space="preserve">@laurenEco Philly will miss u </t>
  </si>
  <si>
    <t xml:space="preserve">So yeah my whole body is red and swollen and I'm in a lot of pain! Only 3 hours of sleep last night </t>
  </si>
  <si>
    <t xml:space="preserve">@Renire we should of done something today! </t>
  </si>
  <si>
    <t>NicoleMEckert</t>
  </si>
  <si>
    <t xml:space="preserve">@cranky_pants Good to see you yesterday! Hope you're not making buttercream frosting again all day </t>
  </si>
  <si>
    <t>twerdluvsllamas</t>
  </si>
  <si>
    <t>im mad i cant get a permanant streak cuz of the skl im goin 2  i was planning on doin this since march grrr</t>
  </si>
  <si>
    <t>@simplyminda c'mon man pls dnt outshine me in the only original thing i did  pinky promise!!!</t>
  </si>
  <si>
    <t>betsyjomaine</t>
  </si>
  <si>
    <t>@ZachMaine what happened? How did you manage that?  accidentally run it over? Sad banana.</t>
  </si>
  <si>
    <t xml:space="preserve">The Weather Channel needs to get their job application page together! I missed out on a job opp. because of their non-responding page! </t>
  </si>
  <si>
    <t>ridgeley</t>
  </si>
  <si>
    <t xml:space="preserve">I would say Happy Sunday, but this June gloom is too depressing. Another day of clouds and overcast. All week s'posed to be. </t>
  </si>
  <si>
    <t>savannahlewis</t>
  </si>
  <si>
    <t xml:space="preserve">going to my gmmamas  hahaha, i wish i could see kyle today instead though </t>
  </si>
  <si>
    <t>faithzhen</t>
  </si>
  <si>
    <t xml:space="preserve">; ouch. </t>
  </si>
  <si>
    <t>ryjumamil</t>
  </si>
  <si>
    <t xml:space="preserve">I don't even know anymore </t>
  </si>
  <si>
    <t>tripnmommy</t>
  </si>
  <si>
    <t xml:space="preserve">Really wish we could go to the Salute to Israel Parade today. But dh isn't up to it. </t>
  </si>
  <si>
    <t>@killshining belated response! We're leaving tomorrow  otherwise i would have suggested playing at disney for a day.</t>
  </si>
  <si>
    <t>tequiladepths</t>
  </si>
  <si>
    <t>no power  gone to nans to get something to eat!</t>
  </si>
  <si>
    <t>Yorkie7</t>
  </si>
  <si>
    <t xml:space="preserve">We lost our sweet Bridget mommy Yorkie @ 9:38am May 31. 16 yrs of unconditional love. My heart broken. Tks 2 all 4caring thoughts+prayers </t>
  </si>
  <si>
    <t>Gayy_Retro</t>
  </si>
  <si>
    <t>I wish next year i could do subjects which were mostly coursework  je n'aime pas les examens!</t>
  </si>
  <si>
    <t>arkstfan</t>
  </si>
  <si>
    <t xml:space="preserve">Managed to oversleep, so I didn't  make it into the office. Now I need to work Saturday. </t>
  </si>
  <si>
    <t>Fireheart3000</t>
  </si>
  <si>
    <t xml:space="preserve">got back from school gotta do crappy homework </t>
  </si>
  <si>
    <t>DigitalDJay</t>
  </si>
  <si>
    <t>I have aphids on my rosebush  http://en.wikipedia.org/wiki/Aphid</t>
  </si>
  <si>
    <t>@msibathadiva smh don't worry its goin hit me soon I hope not  http://myloc.me/2bpr</t>
  </si>
  <si>
    <t>stonefox</t>
  </si>
  <si>
    <t>@baleines  tell her ill ~*~supavyze~*~ (if im here then) (and if my franz arent here) (unless they can come)</t>
  </si>
  <si>
    <t>b1ng0bang0</t>
  </si>
  <si>
    <t xml:space="preserve">Wahoo! Finished building my flower beds. Now just got to build the legs for my stone bench </t>
  </si>
  <si>
    <t>Feeling a bit down this afternoon,  this is why i don't like Sundays!</t>
  </si>
  <si>
    <t>pez_gurl</t>
  </si>
  <si>
    <t xml:space="preserve">@lovexmonsters i wish i could but i have family stuff going on UGH. sorry, bb. </t>
  </si>
  <si>
    <t xml:space="preserve">god why cant i get my tweetdeck back agAIN :S </t>
  </si>
  <si>
    <t xml:space="preserve">@1txsage1957 your link to the kids and poverty is broken </t>
  </si>
  <si>
    <t xml:space="preserve">When will Trey and Stella learn to sleep in?  This bathroom business at 6:45 on Sunday is not ok with me </t>
  </si>
  <si>
    <t xml:space="preserve">@stratford83 No beer for me today! </t>
  </si>
  <si>
    <t>angie_reed</t>
  </si>
  <si>
    <t xml:space="preserve">Workin' a double today. Booooo </t>
  </si>
  <si>
    <t>chillwithtay</t>
  </si>
  <si>
    <t xml:space="preserve">still drunk from last night.... work at 12. I'm screwed. </t>
  </si>
  <si>
    <t>DharmaNurse</t>
  </si>
  <si>
    <t xml:space="preserve">@MeditationHelp re: animals killed for food: this is scienticslly valid; hormones of stress &amp;amp; fear plus drugs = no meat 4 me!  </t>
  </si>
  <si>
    <t>jeschkec</t>
  </si>
  <si>
    <t xml:space="preserve">back online with my new #Kubuntu system - but still now dual view </t>
  </si>
  <si>
    <t xml:space="preserve">damn i cant watch the mtv movie awards tonight cause i have school tomorrow </t>
  </si>
  <si>
    <t>MsTelesford</t>
  </si>
  <si>
    <t xml:space="preserve">really missing her princess... </t>
  </si>
  <si>
    <t>ewanz_angel</t>
  </si>
  <si>
    <t xml:space="preserve">mmmmm I don't know what to do </t>
  </si>
  <si>
    <t>areohessay</t>
  </si>
  <si>
    <t xml:space="preserve">lastnight wasnt too bad had to take a BLUENIGHT @ 8AM from jane, all the way back to pape because subways doesn't work till 9 on sundays </t>
  </si>
  <si>
    <t>OMG dozed off for a few sec earlier and I think I got whiplash in my neck now from my head falling back! Ouch!  I hate mornings!!!!</t>
  </si>
  <si>
    <t xml:space="preserve">@mulder8scully5 no guessing for today </t>
  </si>
  <si>
    <t>I'm tired of thinking. wondering. dreaming of you.  it's a constant nightmare.</t>
  </si>
  <si>
    <t xml:space="preserve">@Lint1 dude was just wondering what you've been up to! I'm not getting your updates </t>
  </si>
  <si>
    <t>shanaloren</t>
  </si>
  <si>
    <t>OMG!!!!! He didnt even call me  ......we r soooo thru, our friendship is definitely over!! lol</t>
  </si>
  <si>
    <t>malibuc21</t>
  </si>
  <si>
    <t xml:space="preserve">just about to run outta internet credit </t>
  </si>
  <si>
    <t>KonnaKurazaki</t>
  </si>
  <si>
    <t xml:space="preserve">i dont know what im doing i jus made this thing </t>
  </si>
  <si>
    <t>is going to finish up my chores n go to bed work in morning aahhh  so dont wanna go   ...</t>
  </si>
  <si>
    <t>loris_z</t>
  </si>
  <si>
    <t xml:space="preserve">Off to Martin's apt in about an hour, then off again, last day of the con starts. And then... Work </t>
  </si>
  <si>
    <t>ajkity</t>
  </si>
  <si>
    <t>@FreeFitCoach i was on week 3 of stage 1 but since i started working i hadnt had the time to finish  so i am starting over today!</t>
  </si>
  <si>
    <t xml:space="preserve">I have to start killing calves now </t>
  </si>
  <si>
    <t xml:space="preserve">For some odd reason my Blog and it's Google Analytics results are blank! </t>
  </si>
  <si>
    <t>@kevcooke wish you were away with me too  we should come down on the TRAIN! Love you x</t>
  </si>
  <si>
    <t>shelfisher</t>
  </si>
  <si>
    <t xml:space="preserve">Stomach ache  At work  </t>
  </si>
  <si>
    <t>@carlytemple Yeah, I probably need to get a nice black dress. Tried it on with a mini black t-shirt dress &amp;amp; it looked a little tacky.  xx</t>
  </si>
  <si>
    <t>@Zatannna Nice ! I made a t-shirt with my coat of arms on it , but the washing machine ruined it !  Hope you get to sell yours ! 8)</t>
  </si>
  <si>
    <t>thebettertwin</t>
  </si>
  <si>
    <t xml:space="preserve">bringing stephanie rose to orlando. she's leaving </t>
  </si>
  <si>
    <t>x0Stopthtx095</t>
  </si>
  <si>
    <t xml:space="preserve">gotta remind myself 2 vote for miley n also study for SS english+science. going to piano, didn't do my homework </t>
  </si>
  <si>
    <t>snakejaw</t>
  </si>
  <si>
    <t xml:space="preserve">i was too excited for my bday i slept 4 hours last night haha </t>
  </si>
  <si>
    <t>dgarrow</t>
  </si>
  <si>
    <t>Headed back home today...  but will be stoked to see my little puppy!! &amp;lt;3</t>
  </si>
  <si>
    <t xml:space="preserve">Exhausted only wish I could say I could have early night got lots to do when we get home work tomorrow </t>
  </si>
  <si>
    <t xml:space="preserve">Ouchy all this revision is making my neck hurt </t>
  </si>
  <si>
    <t>skye282</t>
  </si>
  <si>
    <t xml:space="preserve">Where is the sun and why doesn't it want to come out for us  </t>
  </si>
  <si>
    <t>Tia38</t>
  </si>
  <si>
    <t xml:space="preserve">ities &amp;amp; everyday people ! If u hear it , plz dont pass it on ! </t>
  </si>
  <si>
    <t>gaskarth</t>
  </si>
  <si>
    <t xml:space="preserve">i really need to start going to sleep earlier </t>
  </si>
  <si>
    <t xml:space="preserve">@dankarliner hmmmm that's weird. Don't know the answer </t>
  </si>
  <si>
    <t>staceyleeb</t>
  </si>
  <si>
    <t xml:space="preserve">@PartyPleaser i think u should reply me too cos u reply my sister @ShannynB and @corrinedevine no one EVER tweets me </t>
  </si>
  <si>
    <t>hannahaileen25</t>
  </si>
  <si>
    <t xml:space="preserve">http://twitpic.com/6c0f9 - worst day of my life </t>
  </si>
  <si>
    <t xml:space="preserve">just got in a fight with my mom </t>
  </si>
  <si>
    <t>paluka</t>
  </si>
  <si>
    <t>@dragonboysuede next time you do some shit in LA can I film it? please  &amp;lt;*)))))&amp;gt;&amp;lt;</t>
  </si>
  <si>
    <t>woah. time goes past really quickly when I'm writing a text. it's kinda annoying, missing out on information  #GoogleWave</t>
  </si>
  <si>
    <t>In The Garden Tanning, ListeningTo Music And Having A Barbeque Before I Go Back To Bordem Of Being In School  :'( (n)</t>
  </si>
  <si>
    <t>@hothusband_01 hahahahah really?thats too bad  next time u gonna relax and win LOL</t>
  </si>
  <si>
    <t>LibraryStuff</t>
  </si>
  <si>
    <t xml:space="preserve">Hallie will get her DS lite today - I already feel the life being sucked from her brain  </t>
  </si>
  <si>
    <t>@cincincintya ahh burn my thumb  painful</t>
  </si>
  <si>
    <t xml:space="preserve">@nilsipilsifan That sucks. Hmm. Wish I could help, but I don't know what's wrong. </t>
  </si>
  <si>
    <t>RocksMyFaceOff</t>
  </si>
  <si>
    <t>Tear in my eye  http://mypict.me/2bpF</t>
  </si>
  <si>
    <t>92_Maja</t>
  </si>
  <si>
    <t xml:space="preserve">the thing thats been on my mind for days now! wish i had the answer </t>
  </si>
  <si>
    <t>dhaleta</t>
  </si>
  <si>
    <t xml:space="preserve">could not attend the HP meet in delhi today because of unexpected work. </t>
  </si>
  <si>
    <t>omfgsarah</t>
  </si>
  <si>
    <t xml:space="preserve">work until 3:45 </t>
  </si>
  <si>
    <t xml:space="preserve">had an awesome day yesterday. shitloads of hwk to do now and this whole week </t>
  </si>
  <si>
    <t>kaanaakoo</t>
  </si>
  <si>
    <t>Ugh why do we have school tomorrow  I NEED , not want , NEED a sleeeeeep &amp;gt;&amp;lt; like for 15 hours!!!!!!</t>
  </si>
  <si>
    <t xml:space="preserve">My head </t>
  </si>
  <si>
    <t xml:space="preserve">@Zatannna I only have one left at the moment , but it is at my sisters house not here </t>
  </si>
  <si>
    <t>@bambycaulfield sweating=no fun  you don't have a fan or something?</t>
  </si>
  <si>
    <t>owst</t>
  </si>
  <si>
    <t xml:space="preserve">AI == massive fail at this rate </t>
  </si>
  <si>
    <t>indietrekkie</t>
  </si>
  <si>
    <t xml:space="preserve">might go out, but can't call anyone </t>
  </si>
  <si>
    <t>KSmusic15</t>
  </si>
  <si>
    <t xml:space="preserve">Had too much edinburgh rock </t>
  </si>
  <si>
    <t xml:space="preserve">I don't wanna do th dishes </t>
  </si>
  <si>
    <t>wish i wasnt going back to school tomorrow  i want to wear my new top :'( oh well i will just have to wait till the weekend.</t>
  </si>
  <si>
    <t xml:space="preserve">bought the book My Sister's Keeper and hopes to read it, but 2 of my girls have overtaken it!  </t>
  </si>
  <si>
    <t>dukachevtastica</t>
  </si>
  <si>
    <t>waiting for @barbs27 it wake the eff up so i can climb the washington monument. last day here in DC, then back to miami tonight  jeez....</t>
  </si>
  <si>
    <t>looreview</t>
  </si>
  <si>
    <t xml:space="preserve">(@PurpleKris) When will Trey and Stella learn to sleep in?  This bathroom business at 6:45 on Sunday is not ok with me </t>
  </si>
  <si>
    <t>ianwoollam</t>
  </si>
  <si>
    <t xml:space="preserve">Eeep carl breeze involved in a serious accident! Been strechered away </t>
  </si>
  <si>
    <t>@thisgoeshere   #andyhurleyday #andyhurleyday #andyhurleyday #andyhurleyday #andyhurleyday #andyhurleyday #andyhurleyday #andyhurleyday</t>
  </si>
  <si>
    <t>beckss91</t>
  </si>
  <si>
    <t xml:space="preserve">I don't feel well at all. Dizziness and vomit. No fun </t>
  </si>
  <si>
    <t>Some animal attacked the duck nest.  All the eggs were destroyed.  Sad.</t>
  </si>
  <si>
    <t>HillaryMess</t>
  </si>
  <si>
    <t xml:space="preserve">I was outside this morning and it smelled like camp... I was sad because I miss it </t>
  </si>
  <si>
    <t>JamesP777</t>
  </si>
  <si>
    <t xml:space="preserve">the toy story 3 trailer has made me really want to crack out the toy story DVDS </t>
  </si>
  <si>
    <t xml:space="preserve">@joycerox what time is mtv awards on and which channle, i cant find it </t>
  </si>
  <si>
    <t xml:space="preserve"> Maths Exam tomorrow </t>
  </si>
  <si>
    <t xml:space="preserve">couldn't sleep ..so tired!! Had to force myself out of bed cause I was that uncomfortable </t>
  </si>
  <si>
    <t xml:space="preserve">@SusieBaseball The Flushing Flash (email newsletter) had good deals all weekend too. </t>
  </si>
  <si>
    <t>maryapples</t>
  </si>
  <si>
    <t>I got up an hour early  Thanks, Bobby.</t>
  </si>
  <si>
    <t>karinasartika</t>
  </si>
  <si>
    <t xml:space="preserve">i miss your smile, </t>
  </si>
  <si>
    <t>just got home  tired</t>
  </si>
  <si>
    <t>@KimWood all of the above. Charge covers lunch and things we are paying for. No sponsors so far.  see twitterqueens.net 4 detail</t>
  </si>
  <si>
    <t>steflounder</t>
  </si>
  <si>
    <t xml:space="preserve">@cheungl aww. miss u too... </t>
  </si>
  <si>
    <t>JennananaPink</t>
  </si>
  <si>
    <t xml:space="preserve">Off to work number 1, mistakenly skimpy outfit is all I have to wear </t>
  </si>
  <si>
    <t xml:space="preserve">I wish I was with my momma at chopard the old car race </t>
  </si>
  <si>
    <t>Kristian_Dando</t>
  </si>
  <si>
    <t xml:space="preserve">Get well soon Dave Gahan out of Depeche Mode. </t>
  </si>
  <si>
    <t xml:space="preserve">omgg im bored butt sooo HYPER i didnt sleep all night OMGG !!! MTV AWARDS CANT WAIT !!! but i wish i could see it on tv but i cant </t>
  </si>
  <si>
    <t>handmadecards</t>
  </si>
  <si>
    <t xml:space="preserve">What did I do for such a long time? I could finish that work a month ago... but doing it right now. Must finish till tomorrow... </t>
  </si>
  <si>
    <t>massie_bear</t>
  </si>
  <si>
    <t xml:space="preserve">@KatelynRawwwr Bad. I think. </t>
  </si>
  <si>
    <t>citracitra</t>
  </si>
  <si>
    <t>is off to bed now.. hopefully ndak ngimpiin buby, pikko &amp;amp; deco  http://plurk.com/p/xf840</t>
  </si>
  <si>
    <t>bentsinister</t>
  </si>
  <si>
    <t xml:space="preserve">I have a sudden powerful craving for Ru San's. The sushi buffet is only on Saturdays and it'll be expensive otherwise. </t>
  </si>
  <si>
    <t xml:space="preserve">@Drydraluxalow is that project runaway? i feel like i miss out on stuff by not watching this </t>
  </si>
  <si>
    <t>dilzy</t>
  </si>
  <si>
    <t xml:space="preserve">End of BBQ Weekend. Back to reality. </t>
  </si>
  <si>
    <t xml:space="preserve">if it rains ONE more time on my day off </t>
  </si>
  <si>
    <t>plainbananas</t>
  </si>
  <si>
    <t>@indieicing Unfortunately not doing this full-time  But would be available regardless.</t>
  </si>
  <si>
    <t>im drinking a capri sun lol my teeth r kinda sore  cos of my retainer</t>
  </si>
  <si>
    <t>why didnt he treat me so nice ? like he treat her , i want you so badly  dont go!</t>
  </si>
  <si>
    <t>aakast</t>
  </si>
  <si>
    <t xml:space="preserve">@sammihope wooop woop its depressing me that we never hang out anymore </t>
  </si>
  <si>
    <t>beccalynn201</t>
  </si>
  <si>
    <t xml:space="preserve">I spent the last night in my house... getting some little things out and cleaning! We'll probably be here all day. Goodbye house!!! </t>
  </si>
  <si>
    <t>thirdrootprod</t>
  </si>
  <si>
    <t xml:space="preserve">@ckrawitz awwww the parkway. </t>
  </si>
  <si>
    <t xml:space="preserve">my feeet hurt </t>
  </si>
  <si>
    <t>TressTress</t>
  </si>
  <si>
    <t xml:space="preserve">isn't on her way to dc. </t>
  </si>
  <si>
    <t>joshuacooperx</t>
  </si>
  <si>
    <t xml:space="preserve">@RebFace no ï¿½_ï¿½ 2 maths ones on friday </t>
  </si>
  <si>
    <t xml:space="preserve">Just came from my lola`s house. All my male cousins were pulling my hair. </t>
  </si>
  <si>
    <t>sam1724</t>
  </si>
  <si>
    <t xml:space="preserve">..........and ohh i have to go back too studying soon </t>
  </si>
  <si>
    <t xml:space="preserve">ah, my phone is going to run out of battery soon </t>
  </si>
  <si>
    <t>on another note...im not excited at all to go to work 2morrow. plus i have my biannual physical! ugh... blood work  i hate the needle..</t>
  </si>
  <si>
    <t xml:space="preserve">Last nite was great!! I got home same time he did n kissed him n fell asleep! but woke up at 640!! now to work! </t>
  </si>
  <si>
    <t xml:space="preserve">@kiddnook ur not following me so i cnt respond... </t>
  </si>
  <si>
    <t>DemiLeighxN</t>
  </si>
  <si>
    <t>Im So Bored  My Fake Tans Goin Away, But Ive Still Got Sunburn I Feel Sick, I Think Ive Got Sunstroke</t>
  </si>
  <si>
    <t>cshall1983</t>
  </si>
  <si>
    <t xml:space="preserve">is getting to grips with Twitter. Have I turned my back on facebook?? </t>
  </si>
  <si>
    <t>zarahromero</t>
  </si>
  <si>
    <t xml:space="preserve">I'm transferring to SM Bacoor... I'm gonna miss Southmall </t>
  </si>
  <si>
    <t>laurangers211</t>
  </si>
  <si>
    <t>Watching Romeo Must Die...makes me miss Aaliyah  she was so beautiful</t>
  </si>
  <si>
    <t>kristimonster</t>
  </si>
  <si>
    <t xml:space="preserve">there's a really big scary spider in my bedroom  but it ran into my school stuff and now i have a really good exuse not to do my french </t>
  </si>
  <si>
    <t>benny left  but only 4 more days of classes and 4 more finals till summer!!!</t>
  </si>
  <si>
    <t>chelliebaby94</t>
  </si>
  <si>
    <t xml:space="preserve">I can't wake up any later than 8AM now, &amp;amp; i hate it when i wake up frm coughing </t>
  </si>
  <si>
    <t>chaucee</t>
  </si>
  <si>
    <t xml:space="preserve">My throat is killing me and I'm coughing up some nasty stuff </t>
  </si>
  <si>
    <t>omg!! noo  #andyhurleyday isn't a trending topic anymore  nooooooooo..going to cry !! forever #andyhurleyday</t>
  </si>
  <si>
    <t>deniztekin</t>
  </si>
  <si>
    <t>@karlskidmore   Wish you a happy new life.</t>
  </si>
  <si>
    <t>@MotoGPreport is there a place online where they stream the races been looking since opening day  no luck</t>
  </si>
  <si>
    <t>Monik07</t>
  </si>
  <si>
    <t xml:space="preserve">I could not sleep!! party to the front of my house and my cousin decided to sleep with me and she moved as tazmania for the bed </t>
  </si>
  <si>
    <t>thenameisjessie</t>
  </si>
  <si>
    <t>is  and not sure why</t>
  </si>
  <si>
    <t xml:space="preserve">args.  the weekend is more than half over </t>
  </si>
  <si>
    <t>cathole612</t>
  </si>
  <si>
    <t xml:space="preserve">Is sore from the lake!q  </t>
  </si>
  <si>
    <t>unparty</t>
  </si>
  <si>
    <t xml:space="preserve">taking a quick study break. Two hours down, two or three more to go depending </t>
  </si>
  <si>
    <t xml:space="preserve">@lucysavagex freak. i bet loads of people have kissed it. ew </t>
  </si>
  <si>
    <t>DarlingNic0tine</t>
  </si>
  <si>
    <t xml:space="preserve">It's a bummer this place doesn't have waffles. </t>
  </si>
  <si>
    <t>SusieBaseBall</t>
  </si>
  <si>
    <t>@isleschick Thanks for the info, but it looks like my day will be Mets-less   Oh well, next time!  Chat later.</t>
  </si>
  <si>
    <t xml:space="preserve">@kkaazz oh woo we're twins.. no not really haha yeah no more blonde streak guh </t>
  </si>
  <si>
    <t>birdock</t>
  </si>
  <si>
    <t xml:space="preserve">beautifully hot day today. perfect for sitting indoors with books studying for an exam </t>
  </si>
  <si>
    <t xml:space="preserve">Snap! I just remembered the movie awards are on tonight. I am not going to watch them because Twilight will be the only winner. </t>
  </si>
  <si>
    <t>'theres a simpsons ride at florida now' 'is there? we'll have to go soon then' -whey, my dad says i can go to florida, but whens 'soon'  ?</t>
  </si>
  <si>
    <t xml:space="preserve">@annachocy Bath races looks cool.What about a pic of a woman in a silly hat..?Hehe I want cream tea too! </t>
  </si>
  <si>
    <t xml:space="preserve">missing her already... </t>
  </si>
  <si>
    <t>amnerisuk</t>
  </si>
  <si>
    <t xml:space="preserve">I'm missing my weekly fix of Stirling Cooper </t>
  </si>
  <si>
    <t>Doesn't look like I'll make it 2 church 2day  to make up for it I'm gonna look 4 a sermon 2 watch while I get some work done. *sigh*</t>
  </si>
  <si>
    <t>@joannejacobs  Arrgghh Poor you  Sounds dreadful.</t>
  </si>
  <si>
    <t>heylookitskira</t>
  </si>
  <si>
    <t>Trying to refine my music tastes to something more presentable. Don't make fun of me, Jesie.  At least I like Cake.</t>
  </si>
  <si>
    <t>vertindigo</t>
  </si>
  <si>
    <t xml:space="preserve">tomato blight got my once admired plant. doesn't look like I'll save it </t>
  </si>
  <si>
    <t>djstevehayward</t>
  </si>
  <si>
    <t>@piyhda I miss you   Hope to hear from you soon...</t>
  </si>
  <si>
    <t>mzbellamelissa</t>
  </si>
  <si>
    <t xml:space="preserve">sooooo much more reading to do.. yet soooo little time left. </t>
  </si>
  <si>
    <t>kyledavis</t>
  </si>
  <si>
    <t xml:space="preserve">What a beautiful day for a ride to church *tear* bike won't be ready until Tuesday </t>
  </si>
  <si>
    <t>iam_lost</t>
  </si>
  <si>
    <t>@Tagliners Blockbusters is the worst with scratched DVDs, half the movies were unwatchable  plus I think LoveFilm has biggest selection.</t>
  </si>
  <si>
    <t>Hahahhaha @LeeChenJonas I'm heading to bed now.. And I hope we don't cry tomorrow for @natdcook  I hate this!</t>
  </si>
  <si>
    <t>@andygriffwozere that picture of the sun. It looks prettier that here  I don't know who to vote for...</t>
  </si>
  <si>
    <t>MellieMoon</t>
  </si>
  <si>
    <t xml:space="preserve">just got my laptop back from those evil tech guys who kept it for over a month </t>
  </si>
  <si>
    <t xml:space="preserve">Little man has a sour stomach! Hoping he can keep his drink down now. </t>
  </si>
  <si>
    <t>MusicAddictus</t>
  </si>
  <si>
    <t xml:space="preserve">It's gonna be Lakers and Magic in the champ I would be rooting for Magic this time them guys can play bad! All my fav teams got kO </t>
  </si>
  <si>
    <t xml:space="preserve">Writing code. Can't tear myself away. I have a semester exam tomorrow. AND I DONNO CRAP </t>
  </si>
  <si>
    <t>Lady_Saga</t>
  </si>
  <si>
    <t xml:space="preserve">Had to mow lawn yesterday with a push mower. I can finally feel my fingertips now. Didn't get a chance to play anything yesterday </t>
  </si>
  <si>
    <t>shelishellz</t>
  </si>
  <si>
    <t xml:space="preserve">Can't believe my dog, Riley is 1 year old... he's growing </t>
  </si>
  <si>
    <t>@bleujean82 highly allergic to cigarette smoke at my parents' house  other than that I guess I'm good? jetlagged as a mutha though</t>
  </si>
  <si>
    <t xml:space="preserve">@shanedawson shane u don't have a father??  thats sad i didn't know that im a lousy fan for not knowing that </t>
  </si>
  <si>
    <t>JstinaL</t>
  </si>
  <si>
    <t xml:space="preserve">@darrensoh @cherylberyls awwwwww. </t>
  </si>
  <si>
    <t xml:space="preserve">@xXxnicci95xXx haha its ok about last night i understand, but what where you doing??? and today has gone really fast </t>
  </si>
  <si>
    <t>sophiel381</t>
  </si>
  <si>
    <t xml:space="preserve">no britains got talent tonight </t>
  </si>
  <si>
    <t>UnderTheMoon12</t>
  </si>
  <si>
    <t>Today Is Intro Day. I will Be Uploading SOOO Much  UGh. I hate Rendering</t>
  </si>
  <si>
    <t xml:space="preserve">really hope that I'm better in four days.. If I'm not, that would suck! </t>
  </si>
  <si>
    <t>phoebewray</t>
  </si>
  <si>
    <t xml:space="preserve">have been printing reams of planning and assessment stuff for ages and am fed up. Would rather be outside in the sunshine </t>
  </si>
  <si>
    <t xml:space="preserve">I dont think i could live in the land of oz, this london weather is too much for me </t>
  </si>
  <si>
    <t>harrietrose</t>
  </si>
  <si>
    <t xml:space="preserve">Revision is BOOOORING! Would much rather be sitting out in the sun </t>
  </si>
  <si>
    <t>amandaooi49</t>
  </si>
  <si>
    <t>is missing the FireBrands team now  They are all friendly</t>
  </si>
  <si>
    <t xml:space="preserve">I'm not wearing pants to sleep tonight. it's hot in my bed </t>
  </si>
  <si>
    <t>Just waking up. Alone again  in Austin, TX http://loopt.us/YpYEXQ.t</t>
  </si>
  <si>
    <t xml:space="preserve">@alexalltimelow if u guys have nothing on this week come visit me at school. seing as I can't visit you </t>
  </si>
  <si>
    <t>has no energy and is so warm it isnt fair  I know people love the heat but it makes me feel ill</t>
  </si>
  <si>
    <t>hyperCc</t>
  </si>
  <si>
    <t>i am sun burned  i need to re-apply sun lotion !!!</t>
  </si>
  <si>
    <t>iAmShaddd</t>
  </si>
  <si>
    <t>I love this girl!! My first everything! But we ain together no more  http://mypict.me/2bqB</t>
  </si>
  <si>
    <t>dancer4life1091</t>
  </si>
  <si>
    <t>@teddy_dunn  i want it</t>
  </si>
  <si>
    <t xml:space="preserve">i want to go swimming RIGHT NOW </t>
  </si>
  <si>
    <t xml:space="preserve">@back2wonderland yes, it isn't </t>
  </si>
  <si>
    <t xml:space="preserve">God, I have sensitive teeth. </t>
  </si>
  <si>
    <t xml:space="preserve">@KoalaChris It's beautiful here, and I am finally feeling better. But now my wife and son are sick </t>
  </si>
  <si>
    <t xml:space="preserve">Stunned to see that all my tweets from Twitterific yesterday and Friday didn't come through.  Cor.kz didn't send my wine tweets either </t>
  </si>
  <si>
    <t>@nishiellet: aww doing baby sister hair.aww.and no i dont   i need janet jackson,d.s.control.rhythm nation.janet.and velvet rope</t>
  </si>
  <si>
    <t>nickknabe</t>
  </si>
  <si>
    <t xml:space="preserve">I have to work today... Gonna miss a great day at CT.. </t>
  </si>
  <si>
    <t xml:space="preserve">@airlanggatwerp bagi link nya dong nce huhu </t>
  </si>
  <si>
    <t>gwenniepenny</t>
  </si>
  <si>
    <t xml:space="preserve">saw the ad for the MTV Movie Awards, and thought maybe I'd watch it, but then remembered that I don't have cable. </t>
  </si>
  <si>
    <t>chartleyucf</t>
  </si>
  <si>
    <t xml:space="preserve">Magic make the finals. Woot! Too bad I missed the end of the game by falling asleep </t>
  </si>
  <si>
    <t xml:space="preserve">You have no idea how messy my room is. Haven't even made the bed in 4 days - and I have no idea where my shorts are </t>
  </si>
  <si>
    <t>georgemoss</t>
  </si>
  <si>
    <t xml:space="preserve">Just got a ticket for going 44 in a 30 on my way to church </t>
  </si>
  <si>
    <t>Noblick</t>
  </si>
  <si>
    <t xml:space="preserve">WAy tired =[ Needa start revisin...but its sucha pretty day </t>
  </si>
  <si>
    <t xml:space="preserve">@AmbitiousEnergy it's saying no post exists </t>
  </si>
  <si>
    <t xml:space="preserve">briefs and socks. and of course phoebe's hoodie by my side </t>
  </si>
  <si>
    <t>LesleyErica29</t>
  </si>
  <si>
    <t xml:space="preserve">I wonder if I'll see another Nascar race before I'm at Daytona?! It seems I'm always working when they're on </t>
  </si>
  <si>
    <t>unmarketing</t>
  </si>
  <si>
    <t xml:space="preserve">@SueFenwick no </t>
  </si>
  <si>
    <t xml:space="preserve">@artsychic5 thnx, I've worked on a nursing home almost 14 yrs, I know just how tough it can be </t>
  </si>
  <si>
    <t>mastercheif91</t>
  </si>
  <si>
    <t xml:space="preserve">Had a dream about a walk in fast food resturaunt that sold ice cream and guitar strings.They were sold out of 12gauge </t>
  </si>
  <si>
    <t>JoJoLeigh</t>
  </si>
  <si>
    <t>Just got water sprinkled on me. Grr, stupid sister. I was just dozing off too.  JB in 4 hours.</t>
  </si>
  <si>
    <t xml:space="preserve">looking for get back acoustic by demi lovato download link..pffftt i can't find 1 </t>
  </si>
  <si>
    <t>uncloudedxend</t>
  </si>
  <si>
    <t>wow, rough night.  but going to see angie later, then home. finally. i cant wait to see my baby.</t>
  </si>
  <si>
    <t xml:space="preserve">MY friend gave birth without me being there. Stupid game... </t>
  </si>
  <si>
    <t>Superkiz81</t>
  </si>
  <si>
    <t xml:space="preserve">Am now making 'Can You Guess the Sound?' idents. This is crap. I'd much rather be outside in the sun. </t>
  </si>
  <si>
    <t>jillzaa</t>
  </si>
  <si>
    <t>@Jasmine_Rey unfortunately he isn't here  her side of the family had him today</t>
  </si>
  <si>
    <t xml:space="preserve">Officially the worst day of my life. </t>
  </si>
  <si>
    <t xml:space="preserve">@Jetlagjen LOL - I'm getting ready for major house clean today!!  First it's coffee and pastry then toilet bowl scrubbing.  </t>
  </si>
  <si>
    <t>Another lovely summerday with +25'c, life aint too bad today! I just wish my cold could go away...  Shoooo be gone!!</t>
  </si>
  <si>
    <t>@JosephRanseth Ouch  Did you manage to get things sorted?</t>
  </si>
  <si>
    <t>@thisgoeshere haha!!  where's #andyhurleyday !!ï¿½!!NOOOO!!DISASTER STRIKES!!</t>
  </si>
  <si>
    <t>#Ferber Rohan slept easily, but woke at 2am again   We gave him milk right away, so he went quickly back to sleep. Works, but a bad trend</t>
  </si>
  <si>
    <t>Got up early today... regretting!   Oh well, off to get some McDonalds for breakfast.</t>
  </si>
  <si>
    <t>opieswifey</t>
  </si>
  <si>
    <t xml:space="preserve">@TheLadyMagic LOL Not really it was a box of clothes that she had here when she was staying here before she passed.  </t>
  </si>
  <si>
    <t>nathanfolkman</t>
  </si>
  <si>
    <t xml:space="preserve">@melyssa1968 That's a tough one. You generally want to avoid handling the bird as much as possible. Bad news about the mom. </t>
  </si>
  <si>
    <t xml:space="preserve">@heyybrittni well congrats! &amp;amp; hopefully it will go fast. waiting is a pain </t>
  </si>
  <si>
    <t>SunnyDeelight</t>
  </si>
  <si>
    <t>I'm going to hell ..accidently ran over a squirrel  ...</t>
  </si>
  <si>
    <t>thinks sunburn is the worst  !!!!!!!!!!!</t>
  </si>
  <si>
    <t>time to clean   these people don't clean up after themselves! tired of seeing toothpaste around the sink, the rug wet and just plain dirt!</t>
  </si>
  <si>
    <t xml:space="preserve">@EricaLeigh777 she said she isn't coming back... so i have no idea. I hope everything is ok with her &amp;amp; bart. it's really sad... </t>
  </si>
  <si>
    <t xml:space="preserve">@Elliethinks i know how you feel, i want summer to come nowww  </t>
  </si>
  <si>
    <t>mazzsn</t>
  </si>
  <si>
    <t xml:space="preserve">@lilgnome3 oh I was so proud as well </t>
  </si>
  <si>
    <t>@kokostasia now they steal your icons, too  http://bit.ly/14R4Zw  they steal mine and @kimjimbob 's as well. bah.</t>
  </si>
  <si>
    <t xml:space="preserve">Not in a study modd, it's such a beautiful day out! </t>
  </si>
  <si>
    <t>ririanindya</t>
  </si>
  <si>
    <t>@vidialdiano haah?udahan kak vidi?yaampun cepet amaaat  but nice performance,costume and hair style kak vidi..success for youu i like it!!</t>
  </si>
  <si>
    <t>Haven't gotten my mind round to the fact that season is over, and I won't have those boys for the next 3 months.  And that Guus is gone</t>
  </si>
  <si>
    <t>@shoeshine no  I haven't been to work.</t>
  </si>
  <si>
    <t>iPawdNano_x3</t>
  </si>
  <si>
    <t xml:space="preserve">Watching a special on Jon&amp;amp;Kate Gosselin. It's making me sad. </t>
  </si>
  <si>
    <t xml:space="preserve"> still sitting here. Flight got delayed .. Hopefully will b boarding soon</t>
  </si>
  <si>
    <t xml:space="preserve">i cant find anyone to go to the mall with... </t>
  </si>
  <si>
    <t>findingmickey</t>
  </si>
  <si>
    <t xml:space="preserve">@Tiana_Bench awww... hugsss </t>
  </si>
  <si>
    <t xml:space="preserve">misses her bff. why'd she have to go do something stupid, like get married!! </t>
  </si>
  <si>
    <t>Evoark</t>
  </si>
  <si>
    <t xml:space="preserve">@suzanneanderson they sure will!!! </t>
  </si>
  <si>
    <t>EJamalC</t>
  </si>
  <si>
    <t>If I don't really talk to anyone from my graduating class how will I find out about the reunion  I'm sure ill live lmao</t>
  </si>
  <si>
    <t>billmichell</t>
  </si>
  <si>
    <t xml:space="preserve">I've either caught the sun, or I drank too much last night </t>
  </si>
  <si>
    <t>meganneill8</t>
  </si>
  <si>
    <t xml:space="preserve">@anna_mcb me and sophie were trying to hunt you down yesterday in town but alas we couldnt find ye </t>
  </si>
  <si>
    <t>martin_j001</t>
  </si>
  <si>
    <t>Mornin' all!  Feeling almost normal again today....just in time to mow the lawn....   Supposed to be pretty damn hot later today....</t>
  </si>
  <si>
    <t>mikeyauger</t>
  </si>
  <si>
    <t>@maryannehobbs sore buttocks = bollocks       rest up!</t>
  </si>
  <si>
    <t>JamieeThomas</t>
  </si>
  <si>
    <t xml:space="preserve">Is dying with the flu &amp;amp; VERY angry that Detroit won last night </t>
  </si>
  <si>
    <t>smiles4blink</t>
  </si>
  <si>
    <t>@markhoppus That dream will soon become a reality. TOUR SOON! Stoked? I hope I get tickets   Please play LEMMINGS for me!</t>
  </si>
  <si>
    <t>jowellll</t>
  </si>
  <si>
    <t xml:space="preserve">Holidays= choirprac,choirprac,choirprac,choirprac,homework,homework,homework,homework! I'm breaking down! </t>
  </si>
  <si>
    <t xml:space="preserve">@krystyl Tried to say hi at Wordcamp but kept missing you!  </t>
  </si>
  <si>
    <t>@katieanncurtis yep  . i ahte calculator ones. I have NO idea what will be on it, probs trig and pythag.  a week full of exams. YAY</t>
  </si>
  <si>
    <t>HUCKLEBERRY25</t>
  </si>
  <si>
    <t xml:space="preserve">Good mornin ya'll...There ain't nothin like wakin up with a sinus infection. This is goin to be a fun day </t>
  </si>
  <si>
    <t>ThatDanKidd</t>
  </si>
  <si>
    <t xml:space="preserve">@shannyrpi xD Some guy shouted it REALLY loudly at slam dunk,i was upset </t>
  </si>
  <si>
    <t>i miss zack. i miss him.  can june 13th please come faster?</t>
  </si>
  <si>
    <t>mariel91</t>
  </si>
  <si>
    <t xml:space="preserve">11am time to do some homework </t>
  </si>
  <si>
    <t xml:space="preserve">I just watched John Locke get pushed out a window </t>
  </si>
  <si>
    <t>tanisharenee</t>
  </si>
  <si>
    <t xml:space="preserve">is mad! I can't find my sunglasses </t>
  </si>
  <si>
    <t xml:space="preserve">Good Mornin'...I leave my city today...Atlanta to Mississippi, not exactly a ideal situation but I'ma make it work! Ima miss ATL </t>
  </si>
  <si>
    <t>Starjazz</t>
  </si>
  <si>
    <t xml:space="preserve">I'm also tired and my microwave keeps acting like it's going to start a fire. It's as if I put metal in it. I didn't </t>
  </si>
  <si>
    <t xml:space="preserve">joining work tomorrow.. </t>
  </si>
  <si>
    <t xml:space="preserve">I defanitly wish a rocket to the moon and all time low were in chi town </t>
  </si>
  <si>
    <t>i want to txttttttt, but ain't got nobooodyyy. i mean i doooo, but he's worrrkingg.  xD</t>
  </si>
  <si>
    <t>Brad</t>
  </si>
  <si>
    <t xml:space="preserve">Yesterday I was all like, &amp;quot;Dang Zeno Clash sucks I'm glad I warezed it.&amp;quot; Then I looked at Steam and realized that I bought it on release. </t>
  </si>
  <si>
    <t>SaharOo21</t>
  </si>
  <si>
    <t xml:space="preserve">@coasterkim oh man...I don't know!! Try webmd.com or I'd say play it safe and stay home today and go to the doc tomorrow morning... </t>
  </si>
  <si>
    <t>nothing like waking up, still sick  with a cranky toddler...</t>
  </si>
  <si>
    <t xml:space="preserve">...but he was my brother's. D: that's really sad </t>
  </si>
  <si>
    <t xml:space="preserve">Derek is getting in the shower then waiting for his Dad to come pick him up. i'll miss him </t>
  </si>
  <si>
    <t>@ginapark  i wish haha , i have until the 24th til i get out of school</t>
  </si>
  <si>
    <t xml:space="preserve">@mariedancerr it gets worse girll . </t>
  </si>
  <si>
    <t>Jimmy_Lemon</t>
  </si>
  <si>
    <t>Tis too hot!  Wanna go out and take some photos, but feel like I am gonna melt after more than 5 mins out there! Bring back yesterday.</t>
  </si>
  <si>
    <t xml:space="preserve">@rafisaid I wanna cry. </t>
  </si>
  <si>
    <t>it's hard to be all happy and hyper when it's raining outside  i really don't like the weather</t>
  </si>
  <si>
    <t xml:space="preserve">mathsrevisionmathsrevisionmathsrevision. i'm dying here </t>
  </si>
  <si>
    <t xml:space="preserve">@jarobione that's too hot </t>
  </si>
  <si>
    <t>gemzthexenite</t>
  </si>
  <si>
    <t>2-10 tyrone 1-9 armagh  16 points to 12 points DAMNIT!! COME ON ARMAGH YOU CAN PULL IT BACK!!</t>
  </si>
  <si>
    <t>ndean18</t>
  </si>
  <si>
    <t xml:space="preserve">beautiful day today!!! but sat indoors as i think ive got a bit too much sunburn than i can handle </t>
  </si>
  <si>
    <t>Might go to Gower after the Arena next week. I have been recalled to present again  but it should be over at last. One way or the other !</t>
  </si>
  <si>
    <t>@tandcmitchell  Oh no! That sucks. She was awesome! I wonder how she hacked her? How do you even do that GAH sneaky f'n people!</t>
  </si>
  <si>
    <t>Shuffle attacked Mona. Stupid cat! My poor baby is so scared.  g2g.</t>
  </si>
  <si>
    <t>jaysingh</t>
  </si>
  <si>
    <t xml:space="preserve">@CherylFehlberg LOL  ...yes darlin but ur all the way in Melb, plus ur going hunting with the girls! </t>
  </si>
  <si>
    <t xml:space="preserve">@madebymoxie Hope you're feeling better! Wish I could be there </t>
  </si>
  <si>
    <t>@manicmai but you said. My daughter's a liar  David, look at her.</t>
  </si>
  <si>
    <t>great, freckles are starting to show everywhere now..  stupid sun.</t>
  </si>
  <si>
    <t>@MariaBriones oh I know  then get VIP tickets lol</t>
  </si>
  <si>
    <t>kkikster13</t>
  </si>
  <si>
    <t xml:space="preserve">boredd at homee </t>
  </si>
  <si>
    <t xml:space="preserve">@SheilaRuth what exactly is BEA? I've been watching the BEA mentions vacantly since they've started </t>
  </si>
  <si>
    <t>Julia_oliveros</t>
  </si>
  <si>
    <t xml:space="preserve">not yet sleepy. i haven't even thought about what course am i gonna take. gosh.. college is so scary. i feel shaky just thinking about it </t>
  </si>
  <si>
    <t xml:space="preserve">I need a new job and a new life </t>
  </si>
  <si>
    <t xml:space="preserve">@bunnybunnybun i was on meds to &amp;quot;promote weight lose&amp;quot; &amp;amp; it worked- i stopped eating from being sick all the time -sorry about your tummy </t>
  </si>
  <si>
    <t>cupidalaska</t>
  </si>
  <si>
    <t xml:space="preserve">@skellomingo what's been happening with you lately, I've seen a few melancholy facebook updates? is he being lame? </t>
  </si>
  <si>
    <t>@shanedawson just wondering how come u have no dad I thought i knew everything bout u Im a lousy fan  i thought i knew everything..</t>
  </si>
  <si>
    <t>mr_random</t>
  </si>
  <si>
    <t>@dineendawn Arrg! Bummer   Last summer I got nervous abt my phone contacts &amp;amp;did a &amp;quot;backup&amp;quot; by taking a photo of each contact screen(100+).</t>
  </si>
  <si>
    <t xml:space="preserve"> It seems when I'm single, I wake up promptly at 9am. Whereas when I'm not, I sleep terribly late. So odd. :\</t>
  </si>
  <si>
    <t xml:space="preserve">@Schofe yeha there were probs with twitter last night </t>
  </si>
  <si>
    <t xml:space="preserve">Totally in the mood for pancakes. Banana variety. Sadly- I don't have the time </t>
  </si>
  <si>
    <t>dherrel</t>
  </si>
  <si>
    <t xml:space="preserve">might have to take 2 exams. </t>
  </si>
  <si>
    <t>SteveWhitington</t>
  </si>
  <si>
    <t xml:space="preserve">off to the cemetery in a moment to sort Zacs grave out - miss my boy </t>
  </si>
  <si>
    <t>1ntan</t>
  </si>
  <si>
    <t xml:space="preserve">watching serie a last match, but im awesomely sleepy.. </t>
  </si>
  <si>
    <t>zyclone12</t>
  </si>
  <si>
    <t xml:space="preserve">gaining weight cos of pendnisolone. damn lupus sucks </t>
  </si>
  <si>
    <t xml:space="preserve">@sinfulsignorita covertly photographed one... and actually am having exams so i get just enough time to write things up and reply </t>
  </si>
  <si>
    <t>Neeve29</t>
  </si>
  <si>
    <t xml:space="preserve">@NoLoveInTheCity Morning Princess....I couldnt find your youtube..i was sad </t>
  </si>
  <si>
    <t xml:space="preserve">Wow. I have never been this fucking tired. I feel like I'm gonna pass out. Here's to 8 more hours at work. </t>
  </si>
  <si>
    <t>00YungSwagg</t>
  </si>
  <si>
    <t>I HATE MOVING AND PACKING!  HEELLPP MEEEE!</t>
  </si>
  <si>
    <t xml:space="preserve">How many cups of hot tea and honey until I finally could get rid of this awful sore throat? </t>
  </si>
  <si>
    <t>LalaJensen</t>
  </si>
  <si>
    <t>Mmmm tummy hurts  big day tomorrow! Need to get a good nights rest!</t>
  </si>
  <si>
    <t xml:space="preserve">@darksilvercat  i know the ppl who did AHBL are doing a group thing to ComicCon next year... so not sure if they'll be back or not </t>
  </si>
  <si>
    <t>geenalove</t>
  </si>
  <si>
    <t xml:space="preserve">watching mongol, with a heating pad, missing the heat drew throws off </t>
  </si>
  <si>
    <t xml:space="preserve">Just woken up...thought sleep was magic for a few minutes...now feel like death again </t>
  </si>
  <si>
    <t xml:space="preserve">@earthkid26 They can get syphillis up the ass and have their genitals rot off for all I care. Don't punish the rest of humanity! </t>
  </si>
  <si>
    <t>N3ph4lim</t>
  </si>
  <si>
    <t xml:space="preserve">Crashed out on bed kids social lives sorted and it is rather hot. Spare a thought 4  @N3ph4limsBabe Not been able to fin car keys all w/e </t>
  </si>
  <si>
    <t xml:space="preserve">its this damn room that gives me a headache </t>
  </si>
  <si>
    <t>AnnAnn08</t>
  </si>
  <si>
    <t xml:space="preserve">im signing out now. going to read some materials. </t>
  </si>
  <si>
    <t>ksal</t>
  </si>
  <si>
    <t xml:space="preserve">3 hours of sleep, have to say bye to ryan, today sucks </t>
  </si>
  <si>
    <t>rationalsupport</t>
  </si>
  <si>
    <t xml:space="preserve">Reminder: post your photos to the #rsc2009 photo pool.  http://ow.ly/aczA @kellypuffs' photos are blurry this morning,  </t>
  </si>
  <si>
    <t xml:space="preserve">@NaezusChrist UUUUGH IM HAVING A CRISIS AS TO WHAT TO EAT  HATE U  Imma cry. Yea Imma cry  I ate really good yesterday. Paying today. </t>
  </si>
  <si>
    <t xml:space="preserve">Everybody is too busy to talk to me </t>
  </si>
  <si>
    <t xml:space="preserve">@LleuGarnock people keep linking hulu... and I click and then get disappointed when it says &amp;quot;denied: you are not american&amp;quot; or whatever </t>
  </si>
  <si>
    <t xml:space="preserve">Because it was a dream </t>
  </si>
  <si>
    <t>niggiegaga</t>
  </si>
  <si>
    <t xml:space="preserve">sun shining and i'm too tired to enjoy </t>
  </si>
  <si>
    <t xml:space="preserve">@MsAngelicEyez Bout to watch Joel then grocery store and take Nae to this international talent search audition. Don't feel like it today </t>
  </si>
  <si>
    <t xml:space="preserve">@que_day26 awww I want a maltipoo! I can't havem at my apt! </t>
  </si>
  <si>
    <t>sunshine0418</t>
  </si>
  <si>
    <t xml:space="preserve">Is relaxing around the house..and may go to Walmart later..i feel like being lazy..im still sick.... </t>
  </si>
  <si>
    <t>I`m reinstalling windows, formatting and stuff. I miss Photoshop already  hurry, stupid laptop!</t>
  </si>
  <si>
    <t>xxbandgroupiexx</t>
  </si>
  <si>
    <t xml:space="preserve">My best friend is moving to montana.  </t>
  </si>
  <si>
    <t>steven_curtis</t>
  </si>
  <si>
    <t xml:space="preserve">i just want my internet to work properly. </t>
  </si>
  <si>
    <t>joneylim</t>
  </si>
  <si>
    <t>I'm gonna sleep... I've got no mood to work!  I realli need to work hard tomorrow!</t>
  </si>
  <si>
    <t>jasonmbader</t>
  </si>
  <si>
    <t xml:space="preserve">The Cleveland curse continues </t>
  </si>
  <si>
    <t xml:space="preserve">Ugh. My foot hurts </t>
  </si>
  <si>
    <t xml:space="preserve">@Valkyrieslife I am lost. Please help me find a good home. </t>
  </si>
  <si>
    <t>Grayson is in the hospital for pneumonia  http://apps.facebook.com/dogbook/profile/view/6829953</t>
  </si>
  <si>
    <t>inesgharsallah</t>
  </si>
  <si>
    <t xml:space="preserve">@stupeur a propos de la ressemblance thank u, this so flatterin' but she's way hotter than me </t>
  </si>
  <si>
    <t>amyrfc</t>
  </si>
  <si>
    <t xml:space="preserve">@LovemesomeDDub WOW!!!  I don't get to go to any </t>
  </si>
  <si>
    <t xml:space="preserve">@idWolf No mp info @ e3? not cool </t>
  </si>
  <si>
    <t xml:space="preserve">Lots of crashes in the Ginetta G50 race, nasty nasty crashes </t>
  </si>
  <si>
    <t xml:space="preserve">Shower then family party. Glad its still nice out! Oh and I miss Olive so much </t>
  </si>
  <si>
    <t>psara</t>
  </si>
  <si>
    <t xml:space="preserve">Man i wanted to get off early today </t>
  </si>
  <si>
    <t xml:space="preserve">Computer isnt working </t>
  </si>
  <si>
    <t>ashleycmeverett</t>
  </si>
  <si>
    <t xml:space="preserve">The count down begins...10 days left in Europe! </t>
  </si>
  <si>
    <t xml:space="preserve">i have 2 essays and a project due tomorrow that i haven't even started... all for one  class too </t>
  </si>
  <si>
    <t>xPromise</t>
  </si>
  <si>
    <t>I wanted Julian Smith to win BGT  But Diversity is still kickass. Glad Susan Boyle didn't win.</t>
  </si>
  <si>
    <t>The ones making the other tending topics are against us...  lmao JK ^^  #andyhurleyday #andyhurleyday #andyhurleyday #andyhurleyday</t>
  </si>
  <si>
    <t>MarisaMER</t>
  </si>
  <si>
    <t xml:space="preserve">Is happy to b home from girls camp but really sad also </t>
  </si>
  <si>
    <t>Nopes, it didn't  !olpc</t>
  </si>
  <si>
    <t>Dontcha wish your bug bite looked big like this? Dontchaaa?!?! Sad panda  http://twitpic.com/6c0xd</t>
  </si>
  <si>
    <t>mirandom03</t>
  </si>
  <si>
    <t xml:space="preserve">all packed up. A little shopping at Downtown Disney then headed to the airport </t>
  </si>
  <si>
    <t>Hangover  in Seattle, WA http://loopt.us/9lElyA.t</t>
  </si>
  <si>
    <t xml:space="preserve">10:30 I guess I shd get out of bed now </t>
  </si>
  <si>
    <t>@xxJONASaholicxx i know wha u mean there shud be!! h8 homework nd revision  weather is way too gud ;-)</t>
  </si>
  <si>
    <t xml:space="preserve">...eew. Id actually forgotten about the toast for like 10 minutes until I typed that, now I'm like YAY TOAST but now it's cold and gross. </t>
  </si>
  <si>
    <t>ouch! why is my head still pounding...  i ran out of tylonol... &amp;lt;- i think i spelled that wrong. haha ohh well...</t>
  </si>
  <si>
    <t>@gabbydario OHYEAH! You're pro-Federer! Awesomeness! I feel bad  He needs to get his groove back @-) But it's clay :o</t>
  </si>
  <si>
    <t>@thisgoeshere gotta go! i'm depressed right now..on #andyhurleyday  tweet ya..@ Laura's prob..xD haha</t>
  </si>
  <si>
    <t>Romek</t>
  </si>
  <si>
    <t xml:space="preserve">One last meeting this evening and then tomorrow packing for the trip back to Ottawa. Vacation almost over </t>
  </si>
  <si>
    <t>Tomorrow is another day. Another daaaay without him.  http://plurk.com/p/xfarb</t>
  </si>
  <si>
    <t xml:space="preserve">http://twitpic.com/6c0yw - i miss thoses days </t>
  </si>
  <si>
    <t xml:space="preserve">@jamiemcflyx aha. They're doing a 10 date uk tour. Why are they even bothering. :| i think McFly need to hurry home. </t>
  </si>
  <si>
    <t xml:space="preserve">@1stAngel I'll be in this evening. Will go on skype. Promise!!!  Missing @yvonneayoub, too. </t>
  </si>
  <si>
    <t>blackbarbie131</t>
  </si>
  <si>
    <t xml:space="preserve">Mornin everyone, kind of sad this morn my boobie got locked up </t>
  </si>
  <si>
    <t>shopping_girl</t>
  </si>
  <si>
    <t xml:space="preserve">Good Morning Twitterland! Heading off to the gym. Have 2 get my steps in for the Global Challenge &amp;amp; for my team. Not so great for 2 days </t>
  </si>
  <si>
    <t>jhenny1019</t>
  </si>
  <si>
    <t xml:space="preserve">why twiiter on cp isn't working on sun? </t>
  </si>
  <si>
    <t>madisonainsley</t>
  </si>
  <si>
    <t xml:space="preserve">I continue to take my strep medication and I am not getting any better </t>
  </si>
  <si>
    <t xml:space="preserve">Had the weirdest dream and just had the best breakfast. I wish I wasn't so indecisive about things </t>
  </si>
  <si>
    <t>@masqueradelife aww  I expected it to be better than it was. Like it wasn't as good as the HM 3D one</t>
  </si>
  <si>
    <t>rantspam</t>
  </si>
  <si>
    <t xml:space="preserve">Staycation's over, goes back to work tomorrow </t>
  </si>
  <si>
    <t xml:space="preserve">The flight was full, so now we have to wait till 1 o'clock before the next one!!! Boo!! </t>
  </si>
  <si>
    <t xml:space="preserve">damnit, fell back asleep... and now im 30 min late for church, and i havent even showered or anything </t>
  </si>
  <si>
    <t>kaymae15</t>
  </si>
  <si>
    <t xml:space="preserve">last day with the aunts.  </t>
  </si>
  <si>
    <t xml:space="preserve">Home again.. Great weather in Norway too. Tired </t>
  </si>
  <si>
    <t xml:space="preserve">@SilknPearls pretty much </t>
  </si>
  <si>
    <t>Salvizz</t>
  </si>
  <si>
    <t>@SatPlank Kauns atz?t, bet es p?d?j? laik? ar? gr?matas nelasu  Shame on me!</t>
  </si>
  <si>
    <t>tracyleigh</t>
  </si>
  <si>
    <t xml:space="preserve">@seanmchale you wont be able to see the show?!?! </t>
  </si>
  <si>
    <t>5StarNik</t>
  </si>
  <si>
    <t xml:space="preserve">Had an excellent Donnie dream...then woke up &amp;amp; thought he tweeted he was in orlando....but that was also part of the dream </t>
  </si>
  <si>
    <t>In the car, about to start my journey back home  Stay Tuned...</t>
  </si>
  <si>
    <t>This black widow needs to go away!   i have a fear of spiders, and bleh.</t>
  </si>
  <si>
    <t>xowhaleness10xo</t>
  </si>
  <si>
    <t xml:space="preserve">cavs game last night was utter failure </t>
  </si>
  <si>
    <t>@wildasaur baww that sucks bb  I know how you feel. &amp;lt;3</t>
  </si>
  <si>
    <t>TashaBateman</t>
  </si>
  <si>
    <t>doesnt no how to t to people yet  HELP!</t>
  </si>
  <si>
    <t>mrskaylajonas</t>
  </si>
  <si>
    <t>just got some new deodarant..i always feel so bad cause i have to ruin the cute little dove at the top  haha</t>
  </si>
  <si>
    <t xml:space="preserve">Mitchell Davis deleted his owl City video </t>
  </si>
  <si>
    <t xml:space="preserve">why why didn't they mention ghost would be airing at 10 instead of 1030... basically I missed the first half hour of it. </t>
  </si>
  <si>
    <t>need a job in toronto like nowish  hire me?</t>
  </si>
  <si>
    <t>nicolepeevy</t>
  </si>
  <si>
    <t>wants to be on the lake today  its GORGEOUS outside!</t>
  </si>
  <si>
    <t xml:space="preserve">@MaddieFoo HE IS. he kept talking to me and it was like PISS OFF GO TALK TO ONE OF THE GIRLS SCREAMING FOR YOU CAUSE IDC! </t>
  </si>
  <si>
    <t>AlySKA2</t>
  </si>
  <si>
    <t>You can not see my attemet at &amp;quot;sun tan&amp;quot; well you sorta can I am sooooooo burned on my back   but been fun hot... http://tinyurl.com/kvjs7b</t>
  </si>
  <si>
    <t xml:space="preserve">*sigh* That feels good, now off to enjoy my still crappy day @ work wit those previous listed that aint make n this run smooth </t>
  </si>
  <si>
    <t xml:space="preserve">Ooucchh sunflower seeds stuck in my braces  ahhhaaaa the pain </t>
  </si>
  <si>
    <t xml:space="preserve">@SHEz0so0FFiCiAL what tha hell yu had for dinner ? i had leftover panormous </t>
  </si>
  <si>
    <t xml:space="preserve">Why does the man in dunkin donuts have to be so mean? I just want my iced coffee </t>
  </si>
  <si>
    <t>BryanWolkin</t>
  </si>
  <si>
    <t xml:space="preserve">waking up at 4:50 am for work is not fun </t>
  </si>
  <si>
    <t>Todd_Anthes</t>
  </si>
  <si>
    <t xml:space="preserve">back in action on twitter . . . a little hacker action shut me down for awhile </t>
  </si>
  <si>
    <t>everysmile</t>
  </si>
  <si>
    <t xml:space="preserve">Hates waking up cause this stupid back is in so much pain </t>
  </si>
  <si>
    <t>At work again wish I was back home in my bed   day please go by quicklyï¿½</t>
  </si>
  <si>
    <t>Pain  oooooo it's like a desert out here !</t>
  </si>
  <si>
    <t xml:space="preserve">And obviously I can't type right now either. *meow* It's to early. </t>
  </si>
  <si>
    <t>verneho</t>
  </si>
  <si>
    <t xml:space="preserve">Totally slept funny and my shoulder/neck are killing me now (adding to the random pain from last week). Need a massage...! </t>
  </si>
  <si>
    <t>sheenasea</t>
  </si>
  <si>
    <t xml:space="preserve">@AlexAllTimeLow i need colors for you!!! </t>
  </si>
  <si>
    <t>ROTEMS</t>
  </si>
  <si>
    <t xml:space="preserve">my music player is sooo stupid!! i want an ipod </t>
  </si>
  <si>
    <t>JessGabrielle</t>
  </si>
  <si>
    <t xml:space="preserve">mama he made it!!! I'm gonna be a blubbery fool all day... :-D... </t>
  </si>
  <si>
    <t xml:space="preserve">@f2point4 Cool! Missing you both loads </t>
  </si>
  <si>
    <t>Jaydon_studios</t>
  </si>
  <si>
    <t>Is getting a new router next week, becase this is no good for business  http://www.JaydonStudios.Etsy.Com</t>
  </si>
  <si>
    <t xml:space="preserve">Wishing I was still in Canada </t>
  </si>
  <si>
    <t xml:space="preserve">@newO_nyboR Are they?! I hope they do Echo Arena! and I know I miss them </t>
  </si>
  <si>
    <t>marily2500</t>
  </si>
  <si>
    <t>I was dressed to go to church but no one came to pick me up  ... Maybe I'll go tonight...</t>
  </si>
  <si>
    <t>It's that shit time looking out the period pants  #shitday</t>
  </si>
  <si>
    <t>neevacarley</t>
  </si>
  <si>
    <t xml:space="preserve">Leonard Cohen at red rocks this week and I am not going. Sad  </t>
  </si>
  <si>
    <t>bonachi</t>
  </si>
  <si>
    <t xml:space="preserve">@hkFashionGeek  i want i want but the link doesn't work </t>
  </si>
  <si>
    <t xml:space="preserve">In retrospect to last tweet. Despite always being in the mood for banana pancakes I've never actually had any </t>
  </si>
  <si>
    <t>asswell</t>
  </si>
  <si>
    <t xml:space="preserve">last day of the weekend. </t>
  </si>
  <si>
    <t>don't have cable so I cant watch the MTV Movie Awards.  PISSED!</t>
  </si>
  <si>
    <t>SweetGirl16000</t>
  </si>
  <si>
    <t>my cousin is LEAVING!    and her little brother is having sports !</t>
  </si>
  <si>
    <t>i have only been up for around an hour and al ready this day has been so crap  i wana cry  xx</t>
  </si>
  <si>
    <t xml:space="preserve">@davidlebovitz count me out </t>
  </si>
  <si>
    <t>maggie0609</t>
  </si>
  <si>
    <t xml:space="preserve">@DarrensAngel you lucky one  my holiday's been cancelled although it was signed months ago and my boss said it's okay </t>
  </si>
  <si>
    <t>@heycassadee aww, that bruise on your leg must have hurt.  it shall heal pretty soon.</t>
  </si>
  <si>
    <t>mandapop</t>
  </si>
  <si>
    <t xml:space="preserve">How should I approach my hiccup problem? Anyone who's around me all the time knows I have one tiny hiccup maybe every 30min to 2hrs. </t>
  </si>
  <si>
    <t xml:space="preserve">@JacksonEdD I'm jealous </t>
  </si>
  <si>
    <t xml:space="preserve">Metallicaaaaa! Wish I didn't delete the CDs off my computer. </t>
  </si>
  <si>
    <t>msgdiscovery</t>
  </si>
  <si>
    <t xml:space="preserve">Website &amp;amp; Forums are down at the moment, will keep you update when its up and running. Sorry. </t>
  </si>
  <si>
    <t>ggizhot</t>
  </si>
  <si>
    <t>My skin hates me! I'm sunburned.  lakeee again today, then home.</t>
  </si>
  <si>
    <t>JCoxMusic</t>
  </si>
  <si>
    <t xml:space="preserve">SOMEBODY COME UNLOCK MY CAR!!!  </t>
  </si>
  <si>
    <t>syifachipuy</t>
  </si>
  <si>
    <t>@sasatothemax aaaaaaaaaaaa mau dong sa  huhuhu</t>
  </si>
  <si>
    <t xml:space="preserve">@britishcreamtea I got a 99 yesteday cost me 2 quid and didn't even have raspberry sauce </t>
  </si>
  <si>
    <t>lemuel_juice</t>
  </si>
  <si>
    <t xml:space="preserve">@lulintot24 I don't think I'll be watching that show. </t>
  </si>
  <si>
    <t>flirtbuttons</t>
  </si>
  <si>
    <t xml:space="preserve">@BeyondReason good luck, most relevant isn't working at all for me </t>
  </si>
  <si>
    <t>Peter_Ward</t>
  </si>
  <si>
    <t xml:space="preserve">Meanwhile, it's sunny outside and I'm inside checking my latest (3-week old) bank statement. That's how work gets in the way of real life </t>
  </si>
  <si>
    <t>AshMarksTM</t>
  </si>
  <si>
    <t>hates waking up to no emails  stupid boats.</t>
  </si>
  <si>
    <t>brunomfs</t>
  </si>
  <si>
    <t>Diversity won  Look, the were nice but...Susan Boyle is Susan Boyle...</t>
  </si>
  <si>
    <t>KittyKarnivore</t>
  </si>
  <si>
    <t xml:space="preserve">Cavs lost.  V disappointed. </t>
  </si>
  <si>
    <t>diana_cullen</t>
  </si>
  <si>
    <t xml:space="preserve">@Limbsxxx girrrrl! You're going to be seriously tired, poor thing </t>
  </si>
  <si>
    <t>Helenella</t>
  </si>
  <si>
    <t xml:space="preserve">Chris was @ t-mobile all night.....he's still not home </t>
  </si>
  <si>
    <t>Yurzz</t>
  </si>
  <si>
    <t xml:space="preserve">Come play w me and spanky in wicker park! I'll be all alone! </t>
  </si>
  <si>
    <t xml:space="preserve">Home from an awesome Southport Skate, loads of work to do now </t>
  </si>
  <si>
    <t>VanessaHudFan</t>
  </si>
  <si>
    <t xml:space="preserve">Answer: Thirteen, first correct NOBODY </t>
  </si>
  <si>
    <t>Minarox</t>
  </si>
  <si>
    <t xml:space="preserve">@nicoleswheeler   what sun? </t>
  </si>
  <si>
    <t>http://twitpic.com/6c14v - #andyhurleyday tending topics... for a while that is...  Get it back on the TT please? ^^</t>
  </si>
  <si>
    <t xml:space="preserve">@Moonflowerchild your little friend flew away??? </t>
  </si>
  <si>
    <t xml:space="preserve">I felt cheated in the last maths paper - a few things we could do - yet they asked slightly different things oh i cant explain - oh i was </t>
  </si>
  <si>
    <t>ebayed ! @2servingsofcute no, i can't  they're all sizes 5-6 1/2. i'm 7-7 1/2. i just bought to resell.. http://bit.ly/Yb3ej</t>
  </si>
  <si>
    <t>good bye twitter for a week  till i get my laptop back</t>
  </si>
  <si>
    <t xml:space="preserve">i miss my friends </t>
  </si>
  <si>
    <t>@JamesRPTX u r not taking your cat?!  so sad. great seeing u last night! wish there was more time to talk. have an AWESOME move to LA!</t>
  </si>
  <si>
    <t>syhnz</t>
  </si>
  <si>
    <t xml:space="preserve">WHATTT. Ghost started on 10pm?? </t>
  </si>
  <si>
    <t>lindsaymew</t>
  </si>
  <si>
    <t>@waitwaitwait i wish you were too  im glad you were with robby though.</t>
  </si>
  <si>
    <t>LynnRadford</t>
  </si>
  <si>
    <t>Not dealing well w/ the bad case of poison ivy I picked up.  It is painful!  Even folding laundry proved excruciating!</t>
  </si>
  <si>
    <t xml:space="preserve">i feel really blehhhh! </t>
  </si>
  <si>
    <t>@gradeness Yesss.Last night.Had a blast.Miss you in the parties.  Even though you're a butthole.</t>
  </si>
  <si>
    <t>Jonas_babe</t>
  </si>
  <si>
    <t xml:space="preserve"> sun burnt! Ouch!</t>
  </si>
  <si>
    <t>PaigeHamill</t>
  </si>
  <si>
    <t xml:space="preserve">@tommcfly awww that video you posted a link to earlier says its not available in england  what was it of? brazil sounds ace btw </t>
  </si>
  <si>
    <t xml:space="preserve">@Applecored ooh ice cream, a distant memory now I am *sigh* getting fit - must lose this tyre by christmas </t>
  </si>
  <si>
    <t>chloefernandezx</t>
  </si>
  <si>
    <t xml:space="preserve">History project. </t>
  </si>
  <si>
    <t xml:space="preserve">No one has texted me in 3 days </t>
  </si>
  <si>
    <t xml:space="preserve">I'm up.  I'm up but I still feel dead tired.  </t>
  </si>
  <si>
    <t>authorjjhebert</t>
  </si>
  <si>
    <t xml:space="preserve">@channon3, @jleigh82, and I possibly playing beach volleyball this evening. But I just checked the weather and it looks yucky for later. </t>
  </si>
  <si>
    <t xml:space="preserve">ughh feel horrible. want to go to the doctors! owwy bad head, owwy fat lip, owwy bruise on arm </t>
  </si>
  <si>
    <t>fvzam</t>
  </si>
  <si>
    <t xml:space="preserve">Basking in the sun in zurrieq...working tonite </t>
  </si>
  <si>
    <t>Oh no!!! I am just as sick... I have a sore throat that kills me...  ... x( ...</t>
  </si>
  <si>
    <t xml:space="preserve">@ I can't believe I missed the live web chat </t>
  </si>
  <si>
    <t>Platerpus</t>
  </si>
  <si>
    <t xml:space="preserve">Indoors - Sadly. Managed a run earlier, right calf cramped </t>
  </si>
  <si>
    <t>annebrugger</t>
  </si>
  <si>
    <t>WiFi not working.  Getting internet withdrawals.</t>
  </si>
  <si>
    <t>Helpspooky</t>
  </si>
  <si>
    <t xml:space="preserve">@ionaaaa omg i was just about to say the same thing! </t>
  </si>
  <si>
    <t>randelhambrick</t>
  </si>
  <si>
    <t xml:space="preserve">@nikkisalexander apparently didnt make it all the way??? sorry </t>
  </si>
  <si>
    <t xml:space="preserve">i can feel another cold coming along </t>
  </si>
  <si>
    <t>CCColleen</t>
  </si>
  <si>
    <t xml:space="preserve">@TheMauricio @DEEJAYNAM @VTNick7 Hey! are you guys going to hokie camp? my dad said i need to decide now </t>
  </si>
  <si>
    <t xml:space="preserve">I'm awake! Getting ready for Sunday at Ruehl. I'm listening to ATB... It's gray out there again </t>
  </si>
  <si>
    <t>cajonasx</t>
  </si>
  <si>
    <t xml:space="preserve">@omglolzx omg where are you </t>
  </si>
  <si>
    <t xml:space="preserve">@MickPuck I went diving with some Germans last week. Two of them sported entirely non-ironic rat-tail hair-don'ts </t>
  </si>
  <si>
    <t>emzzyluvmcfly</t>
  </si>
  <si>
    <t xml:space="preserve">Don't wot to do tryin to get in touch with shan, but dont know where she is. No ones answering the phone. i have no credit on my mobby! </t>
  </si>
  <si>
    <t xml:space="preserve">Why can't I get the machine to start! so I can cut the grass and get on to watching ROSWELL! I am not as strong as i thought I was </t>
  </si>
  <si>
    <t>allisonkim</t>
  </si>
  <si>
    <t xml:space="preserve">cerini tomorrow!!! psyched to see pop and erica... then won't see them ever again at cerini because of opposite shifts...wack </t>
  </si>
  <si>
    <t xml:space="preserve">I'm really down today. </t>
  </si>
  <si>
    <t>@ddlovato__ http://twitpic.com/5vqen - I went!! It was AMAZING~!!! But too bad i had to fly back to florida   brazil was so nice!!</t>
  </si>
  <si>
    <t>TrenutakHr</t>
  </si>
  <si>
    <t xml:space="preserve">@marcpsummers Hi Mark..  still waiting for your seo book ... </t>
  </si>
  <si>
    <t xml:space="preserve">Heading back to Boston today....sooo sad </t>
  </si>
  <si>
    <t>CaraaBrownie</t>
  </si>
  <si>
    <t>is sickly ill  BRING ME SOUP</t>
  </si>
  <si>
    <t>TridentCullen</t>
  </si>
  <si>
    <t xml:space="preserve">&amp;quot;But somewhere we went wrong, we were once so strong. Our love is like a song, you can't forget it&amp;quot; </t>
  </si>
  <si>
    <t>yazaraptor</t>
  </si>
  <si>
    <t xml:space="preserve">@Tarararara I know, they were sooooo good  Apparantly my trainers are in Reading, but no ones in so i cant get them. Major booooo </t>
  </si>
  <si>
    <t xml:space="preserve">@sucka4love I know I'm sad I missed it </t>
  </si>
  <si>
    <t>i want a dinner with mcfly too! unfair  hmm i could travel to brazil now.. and stalk mcfly muhaha. naah. i'm a good girl</t>
  </si>
  <si>
    <t>erikagudmundson</t>
  </si>
  <si>
    <t>@Mariama_A_E i have no idea  soon hopefully</t>
  </si>
  <si>
    <t xml:space="preserve">@danest you're probably right </t>
  </si>
  <si>
    <t>jbcdefg</t>
  </si>
  <si>
    <t xml:space="preserve">king lear, i love you, but why must i memorize you? </t>
  </si>
  <si>
    <t xml:space="preserve">wooh, way to early to be up and going..especially going to work </t>
  </si>
  <si>
    <t>Parkers233</t>
  </si>
  <si>
    <t xml:space="preserve">Getting ready for a BBQ, we have got steaks, burgers and everything else! then back to revising  </t>
  </si>
  <si>
    <t xml:space="preserve">@SpiffyBex Good luck. I know how scary that can be. </t>
  </si>
  <si>
    <t xml:space="preserve">Just proved mums around the world correct, by drinking out of the bottle and spilling it down his front </t>
  </si>
  <si>
    <t>Mausideluxe</t>
  </si>
  <si>
    <t xml:space="preserve">Think about a wonderful person&amp;lt;3 I miiss you </t>
  </si>
  <si>
    <t>Oh i ache all over  hopefully some stretches will help me out .. Getting ready for church</t>
  </si>
  <si>
    <t xml:space="preserve">@TashaWOO True Tasha but i dont want to be in a gym all day thinking about exams </t>
  </si>
  <si>
    <t>savannahsimsxo</t>
  </si>
  <si>
    <t xml:space="preserve">aristotle's theory of tradedy + romeo and juliet = not fun </t>
  </si>
  <si>
    <t>Aidabixo</t>
  </si>
  <si>
    <t>I'm looking a film: HANNAH MONTANA THE MOVIE. I DID LOOK IT IN THE CINEMA BUT NOW I'M LOOKING ONLINE sorry miley  but i have to see you</t>
  </si>
  <si>
    <t>yaelol</t>
  </si>
  <si>
    <t xml:space="preserve">it's all about #javaone. how many AIs do I have for today?  too many </t>
  </si>
  <si>
    <t>As soon as I get on Twitter, it's dies  oh well I guess.</t>
  </si>
  <si>
    <t xml:space="preserve">Getting me &amp;amp; kids ready for church all alone. Feeling kind of sad b/c JC woke up saying &amp;quot;Daddy's not here momma&amp;quot;.   </t>
  </si>
  <si>
    <t>Oh, NO! What have they done? The new design for Internet4Classrooms is ... I'm sorry ... TERRIBLE!  http://bit.ly/r2OSA</t>
  </si>
  <si>
    <t>araosan</t>
  </si>
  <si>
    <t xml:space="preserve">is floating on a boat on deployment... </t>
  </si>
  <si>
    <t xml:space="preserve">i feel lonely, left out, abandoned, thrown away like an empty memory. I realized I have no friends to lean on to </t>
  </si>
  <si>
    <t>Work tomorrow  it's just wrong having to work when the weather is like this!!</t>
  </si>
  <si>
    <t>ronnig44</t>
  </si>
  <si>
    <t xml:space="preserve">Wonders why smoke alarms always wait until the middle of the night to let me know the battery is low.  </t>
  </si>
  <si>
    <t>brittneypickup</t>
  </si>
  <si>
    <t xml:space="preserve">My user or pass will not work on getlifesmart and i need to finish for school tomorrow </t>
  </si>
  <si>
    <t xml:space="preserve"> is having spag bowl.. was going to have a BBQ but tesco had no rolls at all </t>
  </si>
  <si>
    <t>@flossa But it's just so nasty.  Eugh.</t>
  </si>
  <si>
    <t>adiskaa</t>
  </si>
  <si>
    <t xml:space="preserve">lonelyness is killing me I hate my life in here </t>
  </si>
  <si>
    <t xml:space="preserve">@xxJONASaholicxx ohh thats awesome =] joe doesnt hav his own so sad </t>
  </si>
  <si>
    <t>akorsegiap</t>
  </si>
  <si>
    <t xml:space="preserve">going to church without mom today....she's too sick. </t>
  </si>
  <si>
    <t xml:space="preserve">Just finished my morning ritual of oatmeal, coffee and paper reading.  It makes me sad that news papers are going bankrupt </t>
  </si>
  <si>
    <t>erinsummer</t>
  </si>
  <si>
    <t xml:space="preserve">@snowqueen297 Have fun with trouble....sent you a message you never got back. </t>
  </si>
  <si>
    <t>juddiey</t>
  </si>
  <si>
    <t>tom's video didn't work  not in this country anyway.</t>
  </si>
  <si>
    <t xml:space="preserve">@laurendestroyer I am lost. Please help me find a good home. </t>
  </si>
  <si>
    <t>more work  KMN</t>
  </si>
  <si>
    <t>pinkadelalala</t>
  </si>
  <si>
    <t xml:space="preserve">i really want to sleep in my own bed tonite </t>
  </si>
  <si>
    <t xml:space="preserve">@goldielocking I CANT GET THAT LINK TO WORK. </t>
  </si>
  <si>
    <t>lovelyrissa</t>
  </si>
  <si>
    <t xml:space="preserve">I need a pamper day... </t>
  </si>
  <si>
    <t>xXBaaXx</t>
  </si>
  <si>
    <t xml:space="preserve">working on a bank holiday </t>
  </si>
  <si>
    <t>irockhard777</t>
  </si>
  <si>
    <t xml:space="preserve">I have soooooo much honework to do! Do teacher really have to give homework over the weekend?!?! </t>
  </si>
  <si>
    <t>DaniLo13</t>
  </si>
  <si>
    <t xml:space="preserve">@qdawg33 I have no idea! they just couldn't do it i guess </t>
  </si>
  <si>
    <t>Glenbo90717</t>
  </si>
  <si>
    <t xml:space="preserve">I still don't know how to post a picture! </t>
  </si>
  <si>
    <t>madphotoworld</t>
  </si>
  <si>
    <t xml:space="preserve">Painted a part of the house. Shot 3845 pictures of that. Divided by 5 brackets gives 769 images to tonemap. Movie length: 3-4 min </t>
  </si>
  <si>
    <t>Francie2008</t>
  </si>
  <si>
    <t xml:space="preserve">@Mayfair1973 I almost never went to bed all night </t>
  </si>
  <si>
    <t xml:space="preserve">@AlexAllTimeLow dear, i think im going to cry. i want to see youh uys so bad, but i cant go to sydney coz of school. i regret moving here </t>
  </si>
  <si>
    <t xml:space="preserve">Doing colllege work and got an exam 2moz </t>
  </si>
  <si>
    <t>juliannarossi</t>
  </si>
  <si>
    <t xml:space="preserve">Lines, Vines and Trying Times, I need </t>
  </si>
  <si>
    <t>i need inspiration. i need a new layout for miss hudgens. i need help.  morning btw.</t>
  </si>
  <si>
    <t>wlvs</t>
  </si>
  <si>
    <t xml:space="preserve">Oh noes! Have not set BTCC On to record! Missed first 3 hours! </t>
  </si>
  <si>
    <t>LGonellDLC</t>
  </si>
  <si>
    <t>@que_day26 I cant c I'm on my fone  how many puppies she have?</t>
  </si>
  <si>
    <t>ooo man..i missed church today!  not cool..work till 7..ill be back my twitter lovies!</t>
  </si>
  <si>
    <t>chronos42</t>
  </si>
  <si>
    <t xml:space="preserve">At the cottage.   Hailing right now </t>
  </si>
  <si>
    <t>TabbyRed</t>
  </si>
  <si>
    <t xml:space="preserve">Awesome British Airways guy didn't charge me for my bag being 4kg over. Then security decided they had to swab EVERYTHING in my rucksack </t>
  </si>
  <si>
    <t>Red_Temptress</t>
  </si>
  <si>
    <t xml:space="preserve">Why am I always tired...? </t>
  </si>
  <si>
    <t xml:space="preserve">issssss bored!!!  god i need my friends!! i wanna go to the mall </t>
  </si>
  <si>
    <t xml:space="preserve">Not a very relaxing sunday.. </t>
  </si>
  <si>
    <t xml:space="preserve">everyones having a bbq </t>
  </si>
  <si>
    <t>peirocker</t>
  </si>
  <si>
    <t xml:space="preserve">I love how Lord and Church are trending topics today so nice for a change from all the pop culture...Missed Church this morning  work </t>
  </si>
  <si>
    <t xml:space="preserve">@mykale007 I'm doing pretty good, sorry you're eh </t>
  </si>
  <si>
    <t>sorry for the mean tweets, guys  It's my way of....letting things out.</t>
  </si>
  <si>
    <t>@jengroover I am going to B there later than I thought  They have me out on the road B4 coming back. Aug. 1st new ETA its killing me</t>
  </si>
  <si>
    <t xml:space="preserve">Waking up knowing I have to work with a lazy employee name Erin sucks. </t>
  </si>
  <si>
    <t>broadwyhereicum</t>
  </si>
  <si>
    <t xml:space="preserve">is going to be lonely..... considering my parentsare having a party and invited 100+ people who are over 21 !!! yay </t>
  </si>
  <si>
    <t xml:space="preserve">electrical stuff bumps me down </t>
  </si>
  <si>
    <t>@amazingphoebe nah, not on tweetdeck, internet is off  on Sykes while texting you D:</t>
  </si>
  <si>
    <t>I guess I've peeked and fizzled... now I know what the housing market felt like   http://tr.im/mXnr</t>
  </si>
  <si>
    <t xml:space="preserve">I've been attacked by ants </t>
  </si>
  <si>
    <t>shanalouise</t>
  </si>
  <si>
    <t xml:space="preserve">need Chipotle </t>
  </si>
  <si>
    <t xml:space="preserve">Takin my lil baby girl 2 da doctors </t>
  </si>
  <si>
    <t>cmlckies</t>
  </si>
  <si>
    <t xml:space="preserve">My allergies are definitely starting up. I was hoping they'd magically go away this year </t>
  </si>
  <si>
    <t xml:space="preserve">@disneyshawn Had hoped to catch the Fri. midnight screening but ran out of time </t>
  </si>
  <si>
    <t>yeahlexxi</t>
  </si>
  <si>
    <t xml:space="preserve">ugh, i lost 2 followers? </t>
  </si>
  <si>
    <t>laneybix</t>
  </si>
  <si>
    <t xml:space="preserve">Saying bye to my brother as he leaves for florida for two weeks </t>
  </si>
  <si>
    <t>anissaparamita</t>
  </si>
  <si>
    <t xml:space="preserve">urgh old mistakes haunts me back </t>
  </si>
  <si>
    <t>@RoyalBoi     sorry. if it makes you feel any better, i just got a paper cut. lol</t>
  </si>
  <si>
    <t>lottiedl</t>
  </si>
  <si>
    <t xml:space="preserve">Is a complete idiot who doesn't deserve you </t>
  </si>
  <si>
    <t xml:space="preserve">@WayneNameyo1 10am my time June 16th I think I might be at school. </t>
  </si>
  <si>
    <t>jguadagno</t>
  </si>
  <si>
    <t>@casademora Not sure if I will have time today.  BDay for me, my son and his friend are taking me golfing  . After that I do not know.</t>
  </si>
  <si>
    <t>RobsSilverstone</t>
  </si>
  <si>
    <t xml:space="preserve">Hmmm, seems this wknd has had a theme of death. Whales and family </t>
  </si>
  <si>
    <t xml:space="preserve">Mmm, Trix cereal, I miss when they used to be in fruit shapes AND in Canada. Now I have to go to the states to get them </t>
  </si>
  <si>
    <t xml:space="preserve">@SMG1994 LOL! Don't even think about killing me </t>
  </si>
  <si>
    <t>@TeamCyrus  that's bad... and why?</t>
  </si>
  <si>
    <t xml:space="preserve">Getting prepared for the beach...C Bear can't go, no pets allowed </t>
  </si>
  <si>
    <t>_Miss_Ashley_</t>
  </si>
  <si>
    <t xml:space="preserve"> I don't wanna be at work right now. I'm sooo tired and a smidge hungover</t>
  </si>
  <si>
    <t>lizamara</t>
  </si>
  <si>
    <t xml:space="preserve">one problem of sinal but i see that Pato enter in game now! ahhhh Beckham exit now too </t>
  </si>
  <si>
    <t>myrios</t>
  </si>
  <si>
    <t>@OscarTheCat so sorry to hear the news...     #rainbowridge</t>
  </si>
  <si>
    <t>iggyslime01</t>
  </si>
  <si>
    <t xml:space="preserve">bored. dad says i have to clean the bathroom AND do the dishes UGH </t>
  </si>
  <si>
    <t>RyanMaelhorn</t>
  </si>
  <si>
    <t xml:space="preserve">At hospital with wifey. Possible gall bladder problems. </t>
  </si>
  <si>
    <t>humfjnr</t>
  </si>
  <si>
    <t xml:space="preserve">http://yfrog.com/5fvft look pic of my foot it hurts alot </t>
  </si>
  <si>
    <t>PkGotThat</t>
  </si>
  <si>
    <t>Work... Realli sick  Hopefully they will send me home early! But of course not they will make me suffer.</t>
  </si>
  <si>
    <t xml:space="preserve">I cannot find anything for PW </t>
  </si>
  <si>
    <t>emander</t>
  </si>
  <si>
    <t xml:space="preserve">@Phee78 thanks phee interesting i am looking at some of the stuff about them i might give that show a look pity moonlight did not go on </t>
  </si>
  <si>
    <t>akaleikai</t>
  </si>
  <si>
    <t>I wish Chick Fil A were open today  I hate Sundays!</t>
  </si>
  <si>
    <t>lynbot</t>
  </si>
  <si>
    <t>@xx_maria bawwww. I'm travelling nearly 2 hours for this. lol  are you going to the actual gig?</t>
  </si>
  <si>
    <t xml:space="preserve">@the_apostate yes but it won't taste so good </t>
  </si>
  <si>
    <t>boonie17</t>
  </si>
  <si>
    <t xml:space="preserve">gosh its all IT gadgets except for the jacket.. haa.. and its all so expensive - feel so broke now. </t>
  </si>
  <si>
    <t>squidysid10</t>
  </si>
  <si>
    <t xml:space="preserve">IM SO PISSED, I MEANT TO SAY ONE TREE HILL IS NOTTTTT ON </t>
  </si>
  <si>
    <t>At work eating lunch I feel so tiered  never drinking again</t>
  </si>
  <si>
    <t>joeltotherescue</t>
  </si>
  <si>
    <t xml:space="preserve">I really miss my family </t>
  </si>
  <si>
    <t>ThoiaThoia</t>
  </si>
  <si>
    <t xml:space="preserve">it haven't hit me yet tht I'm gng 2 b alone in 9hrs </t>
  </si>
  <si>
    <t>Littleeindiann</t>
  </si>
  <si>
    <t xml:space="preserve">today is sunday, I woke up at 11:00 am, fourty minuts ago, and I still don't know what am I going to do... oh!, I'm bored tooo... </t>
  </si>
  <si>
    <t>KatiieBabiie20</t>
  </si>
  <si>
    <t>My aunt passed away about a week ago  gonna go visit the family soon.</t>
  </si>
  <si>
    <t>@dianemulholland I did  Not too sure what to make with the yarn. 2 pairs of socks, probably - but need good first pattern for my huge feet</t>
  </si>
  <si>
    <t xml:space="preserve">@KateSpaeder that sucks!! </t>
  </si>
  <si>
    <t>nickpepera</t>
  </si>
  <si>
    <t xml:space="preserve">Watching The Soup and getting ready to take wifey to the airport. </t>
  </si>
  <si>
    <t xml:space="preserve">@swgs I'm lokking forward to learning new thing not looking forward to being away from ally that late </t>
  </si>
  <si>
    <t>Missamilou</t>
  </si>
  <si>
    <t xml:space="preserve">Just found the Dell Mini 12 with the Muse in Orange colour on Dell Outlet!  It's such a bargain... I hate being poor! </t>
  </si>
  <si>
    <t>lovekelsey</t>
  </si>
  <si>
    <t>@sophiesayswhat I know! I want to win SO. BAD.     aha ok, I'll send you my stuuufff.</t>
  </si>
  <si>
    <t>wilm</t>
  </si>
  <si>
    <t xml:space="preserve">Bummer. Just realised I won't be able to vote on Thursday </t>
  </si>
  <si>
    <t xml:space="preserve">It's not smart to lay on your back and hold a phone above your face when you have REALLY soft hands. I almost dropped it on my face </t>
  </si>
  <si>
    <t>rocketgirl0607</t>
  </si>
  <si>
    <t xml:space="preserve">reading through the updates takes forever....thats what I am doing. Need to get off my computer and go to work </t>
  </si>
  <si>
    <t xml:space="preserve">@rhomany Nope STILL not working </t>
  </si>
  <si>
    <t>voguetrashed</t>
  </si>
  <si>
    <t xml:space="preserve">good morning, sunshine. nothing but study today. </t>
  </si>
  <si>
    <t xml:space="preserve">Still haven't found my cat Marvin </t>
  </si>
  <si>
    <t>thisisnadia</t>
  </si>
  <si>
    <t xml:space="preserve">Well, because my bedroom smells bad (idk y..) so i sleep in the guest room tonight. </t>
  </si>
  <si>
    <t xml:space="preserve">Dont know what to revise </t>
  </si>
  <si>
    <t>Hannah_banana9</t>
  </si>
  <si>
    <t xml:space="preserve">My friend cried alot during the cermony! </t>
  </si>
  <si>
    <t xml:space="preserve">@aceitonoequal why not aceybear ? </t>
  </si>
  <si>
    <t>Brittanykins</t>
  </si>
  <si>
    <t xml:space="preserve">Eating my last lemon cupcake </t>
  </si>
  <si>
    <t>@LordLike got HomeWorK to do  1,000 words to gO, otha than that happii to be alIve!</t>
  </si>
  <si>
    <t>afterthisone</t>
  </si>
  <si>
    <t xml:space="preserve">and now ive just had an argument with her, and it gave me a nosebleed, and now my laptop is givin me shocks, SOMEONE BUY ME BO PLAESEEEEE </t>
  </si>
  <si>
    <t>cloudsurfing42</t>
  </si>
  <si>
    <t xml:space="preserve">Lazy Sunday, books and sun in the park, fabulous. Pity it's got to be an early night - must be on a train at 7.30 tomorrow. Awesome </t>
  </si>
  <si>
    <t>sarawesomeh</t>
  </si>
  <si>
    <t xml:space="preserve">My mother has just informed me that I am not allowed to play Sims 3 until after exams. </t>
  </si>
  <si>
    <t>paula_sixtheden</t>
  </si>
  <si>
    <t xml:space="preserve">http://bit.ly/b1ryD  - @LingLingElloh &amp;amp; @josh_sixtheden PLEASE COVER THIS! PLEASE PLEASE PLEASE! I MISS ACCEPTANCE </t>
  </si>
  <si>
    <t xml:space="preserve">@dandormer 2D. Amanda has an astigmatism at 3D gives her headaches. </t>
  </si>
  <si>
    <t>SarahShipley</t>
  </si>
  <si>
    <t xml:space="preserve">@worldinthewhat i've only EVER gone to lectures for 1 class. only recently realised how much i have paid for lectures i haven't attended </t>
  </si>
  <si>
    <t xml:space="preserve">Stuck at Togias house cause Aaron can't find his keys </t>
  </si>
  <si>
    <t>spedteacher</t>
  </si>
  <si>
    <t>It is UGLY! via @kjarrett: Oh, NO! What have they done? The new design for Internet4Classrooms is TERRIBLE!  http://bit.ly/r2OSA</t>
  </si>
  <si>
    <t>pwetiiiCHULA</t>
  </si>
  <si>
    <t>it kinda boring when you have NO FOLLOWERS  don't worrie i'll qet some for suree. anyways HUNGRYY !</t>
  </si>
  <si>
    <t xml:space="preserve">Stupid cat just threw up something </t>
  </si>
  <si>
    <t xml:space="preserve">@Ashmrx Sadly..Yes </t>
  </si>
  <si>
    <t>lpfan93</t>
  </si>
  <si>
    <t xml:space="preserve">No! It's Sunday </t>
  </si>
  <si>
    <t>Cherriepei</t>
  </si>
  <si>
    <t xml:space="preserve">Miss my baby boy pretty much. Can't meet him for a span of time, cause he have to work in these two weeks of hols. IMISSYOU </t>
  </si>
  <si>
    <t xml:space="preserve">holyy shitt I woke up crying..... I had 3 differen't dreams today all about my family dying... and everyone blamin it on me </t>
  </si>
  <si>
    <t xml:space="preserve">My mom wakes me up when I don't want to be woken up </t>
  </si>
  <si>
    <t>kerbitroy</t>
  </si>
  <si>
    <t>@Wrathy oks  i'll just sit in the garden drinking my finest Tesco blackcurrant juice (chilled of course)</t>
  </si>
  <si>
    <t xml:space="preserve">i was literally like passed out&amp;amp;nobody got me up for church. i missed seeing bailey ann </t>
  </si>
  <si>
    <t xml:space="preserve">Why am I up? and theres wayyyy to much food in my house </t>
  </si>
  <si>
    <t>kraztr</t>
  </si>
  <si>
    <t>trying to figure out why I stayed up so late to watch the CAVS lose!!!!  .... again!!!</t>
  </si>
  <si>
    <t xml:space="preserve">Hubby and baby girl are taking a morning nap.  I have started laundry </t>
  </si>
  <si>
    <t>SpoilerDuck</t>
  </si>
  <si>
    <t>@Gijit you break my heart   see you on the other side.</t>
  </si>
  <si>
    <t xml:space="preserve">Sakae Sushi didn't deliver the Chuka Kurage Chinmi I ordered, so tmr they will send it along with a complimentary sushi set. </t>
  </si>
  <si>
    <t>sbethw</t>
  </si>
  <si>
    <t xml:space="preserve">Waking up to the soundsb of moving day! Hello hq bye jp </t>
  </si>
  <si>
    <t>BAdavid</t>
  </si>
  <si>
    <t xml:space="preserve">A BEAUTIFUL morning in Vancouver! Sleepy from late dinner with @djweir and @DougCoupland last night.  Lotsa laughs. An office day today </t>
  </si>
  <si>
    <t>LissTheTwitt</t>
  </si>
  <si>
    <t xml:space="preserve">@tristanrogers Keep the bubble tweets coming they are the best!!! GH was great when you were on .. what happened? </t>
  </si>
  <si>
    <t>rayjj87</t>
  </si>
  <si>
    <t xml:space="preserve">I'm getting ready for service @ Bethel Apostolic Temple.....I can't wait for God to show up and show out!!! I do kinda miss tally though </t>
  </si>
  <si>
    <t>xRachael09x</t>
  </si>
  <si>
    <t>really hates the fact that its hot and has to revise  x</t>
  </si>
  <si>
    <t>And crood my fones not lettin me abswer calls either, my bro just tried it  so if ne1 whos txtin or callin me, dis is a sorry &amp;lt;SuMm3rZ ...</t>
  </si>
  <si>
    <t>@NiaBassett  anything I can help with? Prob not but nice to ask LOL x</t>
  </si>
  <si>
    <t xml:space="preserve">no offesne to.....well everyone but TJ is really boring now! what happened?! it used to be so..well fun..now it's boring as hell! </t>
  </si>
  <si>
    <t xml:space="preserve">@trohman yes, Yes it is.... can't believe its not in the TT anymore... </t>
  </si>
  <si>
    <t>dizzybunny</t>
  </si>
  <si>
    <t xml:space="preserve">@toxicthrillcom I had to cancell mine  I wanna go aswell </t>
  </si>
  <si>
    <t>lexxirenee</t>
  </si>
  <si>
    <t xml:space="preserve">been busy busy busy busy &amp;amp; im the total oppossitteee of excited to go work this double </t>
  </si>
  <si>
    <t>iamcarriesoom</t>
  </si>
  <si>
    <t xml:space="preserve">Attempt #2...Can anyone help out me/Maggie with a ride to School of Rock tonight? Otherwise we'll take the train/bus, but it is not close </t>
  </si>
  <si>
    <t xml:space="preserve">Poor Torino :/ Definitely getting relegated </t>
  </si>
  <si>
    <t xml:space="preserve">oh god oil wasn't a good idea - i'm now burnt! </t>
  </si>
  <si>
    <t>cherielovee</t>
  </si>
  <si>
    <t>i hate being sick  i need to get better so i can focus on my final tomorrow.</t>
  </si>
  <si>
    <t>Loky_P</t>
  </si>
  <si>
    <t xml:space="preserve">i'm getting my revision on for this biology physiology and transport resit exam 2moro. </t>
  </si>
  <si>
    <t>malaja</t>
  </si>
  <si>
    <t xml:space="preserve">was prayin to get off early but my supervisor had a hangover and got off early so that's a negative for me </t>
  </si>
  <si>
    <t>_dropdeadkristi</t>
  </si>
  <si>
    <t xml:space="preserve">my dad is being very mean today </t>
  </si>
  <si>
    <t>alexandriadee</t>
  </si>
  <si>
    <t xml:space="preserve">is poor. Seriously seriously. </t>
  </si>
  <si>
    <t>@CrunchyK relax.it'll arrive. I work in a hotel and sometimes eveb they r short on staff  but i do understand that ur gettin abit annoyed</t>
  </si>
  <si>
    <t>kattrax15</t>
  </si>
  <si>
    <t xml:space="preserve">It's windy and I'm dizzy and sick </t>
  </si>
  <si>
    <t>@OscarTheCat so sorry to hear the news...     #rainbowbridge</t>
  </si>
  <si>
    <t>rachelhumphreys</t>
  </si>
  <si>
    <t xml:space="preserve">@TherealNihal work aaaaaaaaaaaaalllllllllllllllllllll summer </t>
  </si>
  <si>
    <t>nancynanney</t>
  </si>
  <si>
    <t xml:space="preserve">@brawls beach is not the same without my bff </t>
  </si>
  <si>
    <t>ScottTsukuru</t>
  </si>
  <si>
    <t>Can't see the sun from the computer room  but work needs to be done!</t>
  </si>
  <si>
    <t>kerrimaree</t>
  </si>
  <si>
    <t xml:space="preserve">i need to have my nails re-done, im having withdrawels. </t>
  </si>
  <si>
    <t>Bill and Ted, 4 cans of monster, all that's missing in my lady  Stupid fish place ;_;</t>
  </si>
  <si>
    <t>sannajonsson</t>
  </si>
  <si>
    <t>have to practise to our french test tomorrow  i haven't even look at it :S</t>
  </si>
  <si>
    <t>juanlh21</t>
  </si>
  <si>
    <t>@bevvy1910  hahaha i know and i went back to sleep!  i'm such a pig!</t>
  </si>
  <si>
    <t>CindyMalika</t>
  </si>
  <si>
    <t xml:space="preserve">@djdnice #favmoviequote I know I'm all late...was twitterless yesterday. </t>
  </si>
  <si>
    <t>DearKimmie</t>
  </si>
  <si>
    <t xml:space="preserve">never ending weekend and all I do is work </t>
  </si>
  <si>
    <t xml:space="preserve">@ITBlogger Hehe, I got a lot of my cash pinched last night too, tsch. </t>
  </si>
  <si>
    <t>Janaliciousx</t>
  </si>
  <si>
    <t>Totally hangover.  Sun is shining. Otaliaholics have a nice day.</t>
  </si>
  <si>
    <t>cgitzen013</t>
  </si>
  <si>
    <t>Back at home  eating something then taking a nap</t>
  </si>
  <si>
    <t>meilanizsmith</t>
  </si>
  <si>
    <t xml:space="preserve">creating cards after Connor goes to sleep at 7 (after household chores) eats away at my sleeping time....first day back at work tomorrow </t>
  </si>
  <si>
    <t>Laura412</t>
  </si>
  <si>
    <t xml:space="preserve">@CNsbtt Jealous. Wish I could have been there </t>
  </si>
  <si>
    <t>@jeremywright I wasn't aware there were dance moves to Wonderwall, which makes my bail even more difficult.  I will jam along in spirit!</t>
  </si>
  <si>
    <t xml:space="preserve">@courtneymalone Oh I see .... I have been at page 205 of the &amp;quot;Naked God&amp;quot; for 7 years now ... </t>
  </si>
  <si>
    <t>lizthall</t>
  </si>
  <si>
    <t xml:space="preserve">I want to sleep in, but the dog won't let me. </t>
  </si>
  <si>
    <t xml:space="preserve">@potentiate shit! I slept a ton yesterday bec of migraine. My meds flat knock me out for most of an entire day. </t>
  </si>
  <si>
    <t>giantpez</t>
  </si>
  <si>
    <t xml:space="preserve">Why in the hell did I wake up at 6am on a Sunday?  </t>
  </si>
  <si>
    <t xml:space="preserve">I'm feeling so powerless... Now I have to do some homework stuff. A nasty photoshop exercise </t>
  </si>
  <si>
    <t>jessicalouisexo</t>
  </si>
  <si>
    <t xml:space="preserve">@GEORGEISGOD whats it about </t>
  </si>
  <si>
    <t>JaneyyGold</t>
  </si>
  <si>
    <t xml:space="preserve">hamptons coming home todayy excited for mtv movie awardss.. finalss less than a weeek </t>
  </si>
  <si>
    <t xml:space="preserve">Man... last night was pretty intense! Rays game today. Gotta get out of bed soon </t>
  </si>
  <si>
    <t xml:space="preserve">i seem to get a lot of abuse from twitter users, am considering leaving because of it... strangers who dont know me seem to think they do </t>
  </si>
  <si>
    <t xml:space="preserve">@ilooovemusic well that is my fav. song and tv show </t>
  </si>
  <si>
    <t xml:space="preserve">The Killers were amazing on @Wossy I wish Brandon could have more than one wife </t>
  </si>
  <si>
    <t>DivingJoel</t>
  </si>
  <si>
    <t xml:space="preserve">In a very, I mean veeeerrryyy new environment at the moment... its hard to blend in.. </t>
  </si>
  <si>
    <t>slt23c</t>
  </si>
  <si>
    <t xml:space="preserve">@nateda LOL I'll keep ya posted but it also had the spanish but twitter only does 140 characters. </t>
  </si>
  <si>
    <t xml:space="preserve">No ice cream  stonehaven packed with twats today! Getting seriously too hot to be out anyway! Need to get groceries now... Boring! </t>
  </si>
  <si>
    <t>@Hadramie Subway?? SIn tak halal!  i ate subway yrs bac pat KLIA then no more! loves the sandwich.. value for monie!</t>
  </si>
  <si>
    <t xml:space="preserve">I don't want to go to work todaaaaaay </t>
  </si>
  <si>
    <t>mikecase</t>
  </si>
  <si>
    <t xml:space="preserve">Sunday already? The weekend goes by so fast </t>
  </si>
  <si>
    <t>@id10t2u: laundry stinks  sum guy got robbed up the street last time we were here.  Tip: Reply with 'leave id10t2u' to turn off update ...</t>
  </si>
  <si>
    <t>can't believe i'll be back in somerset tonight. worst nightmare.  3 fucking months and i'm out of there.    i miss nina already.</t>
  </si>
  <si>
    <t>gunna watch Badminton horse trials , i miss jasper  these summer days make me miss riding soo much i need to get back to the stables xx</t>
  </si>
  <si>
    <t>Freakin cold is getting worse by the minute  CRAP</t>
  </si>
  <si>
    <t>2011Bride</t>
  </si>
  <si>
    <t>It is not new nephew day  as of now he is scheduled for the 12 of June.</t>
  </si>
  <si>
    <t>SparkleNShine</t>
  </si>
  <si>
    <t xml:space="preserve">@dreadpiratemick but he's all the way in southern cali and i don't get to see him until august </t>
  </si>
  <si>
    <t>ClodVanTam</t>
  </si>
  <si>
    <t xml:space="preserve">I AM happy the Cavs went as far as they did. At least they got that far.  For a team named Magic, they play dirty like street thugs.  </t>
  </si>
  <si>
    <t xml:space="preserve">@galaxyhappyman @ben_simpson @lonelycoo @charleymarley Glad you're all having fun in the sun while I'm stuck at work all alone </t>
  </si>
  <si>
    <t>riweasel</t>
  </si>
  <si>
    <t xml:space="preserve">@Eggface you say u freeze your strawberries..how do u do it? wash first? freeze seperate them combine? mine got kind of squished together </t>
  </si>
  <si>
    <t>michelleknudsen</t>
  </si>
  <si>
    <t>@mediamacaroni Went great! I never made it to the HOP booth, though. Boo.  Did you have a good BEA day Friday?</t>
  </si>
  <si>
    <t>AllEyezOnHtown</t>
  </si>
  <si>
    <t>I didn't @HDkelz not really anyway  to much Liquor is stll in my body! went to sleep at 7am up at 9</t>
  </si>
  <si>
    <t>alishacall</t>
  </si>
  <si>
    <t>i woke up like 6 times in the middle of the night...this sucks...my mouth still hurts and im still swollen  when will this go away???</t>
  </si>
  <si>
    <t>ahcarroll</t>
  </si>
  <si>
    <t xml:space="preserve">My fiance got me sick </t>
  </si>
  <si>
    <t>luckythirteen05</t>
  </si>
  <si>
    <t>leaving galveston  hopefully we'll be back in june some time.</t>
  </si>
  <si>
    <t xml:space="preserve">@visualinventor your acct may be compromised if you played the spy master game </t>
  </si>
  <si>
    <t xml:space="preserve">@shellocalypse get on with your study fool!! or else you will regret it! Cramming is awful </t>
  </si>
  <si>
    <t xml:space="preserve">@pcdnicole your present 'cause your birthday is coming soon . but we didn't find a way </t>
  </si>
  <si>
    <t>@pink82 I miss the good old Disney cartoons, before everything became digital and politically correct  and I've dropped it before to lmao</t>
  </si>
  <si>
    <t>MISSDUKE89</t>
  </si>
  <si>
    <t>Drinking a 16 ounce of red bull and working an 8 hour shift at staples on only two hours and some odd mins of sleep  but last night wa ...</t>
  </si>
  <si>
    <t xml:space="preserve">crampy.  I shouldnt' be crampy for another week or so </t>
  </si>
  <si>
    <t xml:space="preserve">I don't like worrying  I don't want to go to sleep either, in case, well, y'know </t>
  </si>
  <si>
    <t>sharpcheddar</t>
  </si>
  <si>
    <t xml:space="preserve">@underdogtn Yeah, the hubby and I will be paying student loans off for a loooooong time </t>
  </si>
  <si>
    <t xml:space="preserve">how could i improve my nevios newsletter? is not my fault its not crap </t>
  </si>
  <si>
    <t xml:space="preserve">is in dire need of a nap </t>
  </si>
  <si>
    <t>jennbunnyxoxo</t>
  </si>
  <si>
    <t xml:space="preserve">@dtrain05 they woke us up </t>
  </si>
  <si>
    <t>SamanthaOrt</t>
  </si>
  <si>
    <t xml:space="preserve">I don't want to learn Italian anymore </t>
  </si>
  <si>
    <t xml:space="preserve">Would like to go fishing tonight, but it's so boring alone </t>
  </si>
  <si>
    <t xml:space="preserve">@lynbot really? wow! that's dedication. and unfortunately, I'm not going to the gig. blame uni </t>
  </si>
  <si>
    <t>I'm tiiiired  Cally park soon, yes?</t>
  </si>
  <si>
    <t>leahwright</t>
  </si>
  <si>
    <t>needs 8 more fans. I lost my 50 fan badge.  http://plurk.com/p/xfguo</t>
  </si>
  <si>
    <t>frankiedadams</t>
  </si>
  <si>
    <t>at work  ugh. I should be in church yall then .. The beach. What a sunday. But it wont stop my praise!</t>
  </si>
  <si>
    <t>poiyaine</t>
  </si>
  <si>
    <t>is searching for trust, love and understanding  http://plurk.com/p/xfgvq</t>
  </si>
  <si>
    <t>when is MTV movie Awards going to come? Let me know  #battleground. Please reply with #battleground</t>
  </si>
  <si>
    <t>rachelisking</t>
  </si>
  <si>
    <t xml:space="preserve">Oh great. I've lost my effing purse. I'm more bothered about the purse itself than the cards - it looked like a gameboy </t>
  </si>
  <si>
    <t>nikegirl920</t>
  </si>
  <si>
    <t>Doing homework  school sucks!</t>
  </si>
  <si>
    <t xml:space="preserve">Ah he'll no..... Thunderstorms forecast from Wednesday onwards </t>
  </si>
  <si>
    <t>DEWlicious1</t>
  </si>
  <si>
    <t xml:space="preserve">@jordanknight When are we finishing the guess-the-person game from last night? I have to go into the office today </t>
  </si>
  <si>
    <t>noizangel</t>
  </si>
  <si>
    <t xml:space="preserve">@Mernahuana I'm so so sorry about your cat. </t>
  </si>
  <si>
    <t>EvanMarie33</t>
  </si>
  <si>
    <t xml:space="preserve">It's 2.48a.m. and I'm sitting here watching the Tennis! Go Rafa Nadal! I need sleep and a life! </t>
  </si>
  <si>
    <t>karmun_sutra</t>
  </si>
  <si>
    <t xml:space="preserve">thomas and karmoon have died (and it probably had something to do with eli's poor pet-keeping), peace be upon their merry little souls. </t>
  </si>
  <si>
    <t>KellBells125</t>
  </si>
  <si>
    <t xml:space="preserve">work 12-6, then going to go say bye to the fam...im gunna miss them. </t>
  </si>
  <si>
    <t>FireLioness</t>
  </si>
  <si>
    <t xml:space="preserve">@wolfnymph I feel that way about my cat </t>
  </si>
  <si>
    <t>@JasonBradbury Urm... you still aren't following me  Did you ever get my Facebook mail?</t>
  </si>
  <si>
    <t>ChantelCoombe</t>
  </si>
  <si>
    <t xml:space="preserve">is bummed tomorrow is Monday </t>
  </si>
  <si>
    <t>ravoo</t>
  </si>
  <si>
    <t>@thebeatfreaks http://twitpic.com/6bh1k - aww...i guess u guys wont be at the mtv movie awards    but atleast ur havin fun in hawaii ...</t>
  </si>
  <si>
    <t xml:space="preserve">Is pissed forgot to set my alarm for church I really wanted to go this weekend too </t>
  </si>
  <si>
    <t>TerenceMan</t>
  </si>
  <si>
    <t xml:space="preserve">Another heavily intoxicated late saturday night = a really painful sunday morning @ work... looks like I STILL haven't learned my lesson </t>
  </si>
  <si>
    <t xml:space="preserve">my hair being a bitch to mee </t>
  </si>
  <si>
    <t>saras_budoyo</t>
  </si>
  <si>
    <t xml:space="preserve">yeah. old time plan. i don't even know why i agreed. </t>
  </si>
  <si>
    <t>zoeylectricitee</t>
  </si>
  <si>
    <t xml:space="preserve">bought two puppies, starting to regret one of them </t>
  </si>
  <si>
    <t>erikarbautista</t>
  </si>
  <si>
    <t xml:space="preserve">goooood morning. my eyes hurt. </t>
  </si>
  <si>
    <t>Jessmusiclover</t>
  </si>
  <si>
    <t xml:space="preserve">bored bored bored its a really nice day but once againg im stuck inside i hate being ill </t>
  </si>
  <si>
    <t>Sophhiieex</t>
  </si>
  <si>
    <t xml:space="preserve">just uploaded the Liverpool pics and is now doing homework </t>
  </si>
  <si>
    <t>sweetcarol</t>
  </si>
  <si>
    <t xml:space="preserve">where is my Ciao! ? i've asked a long ago and nothing till now... </t>
  </si>
  <si>
    <t>spanchaud</t>
  </si>
  <si>
    <t>stupid loner phones!  all my numbers are gone!!</t>
  </si>
  <si>
    <t>Reiitou</t>
  </si>
  <si>
    <t xml:space="preserve">@cornish_cookie I also hate FP2. It doesn't like giving me marks for my solutions even if I got the correct answer. </t>
  </si>
  <si>
    <t xml:space="preserve">@MarioAquino sorry man.. wasnt able to connect to twitter while in town last night. </t>
  </si>
  <si>
    <t>shortformblog</t>
  </si>
  <si>
    <t>Sorry your season went up in smoke, Lebron James.   http://bit.ly/1l0bzd #news #nba #hoops #cleveland</t>
  </si>
  <si>
    <t>SabrinaMarcell</t>
  </si>
  <si>
    <t xml:space="preserve">Don't want to be Awake or at Work this EARLY today!  </t>
  </si>
  <si>
    <t>celestislove</t>
  </si>
  <si>
    <t xml:space="preserve">The @cavs absolutely have to land a legit big man or a solid help for Lebron, before that poor guys goes running to the Big Apple. </t>
  </si>
  <si>
    <t xml:space="preserve">Theres such a long line for state inspection </t>
  </si>
  <si>
    <t>Kendarr</t>
  </si>
  <si>
    <t xml:space="preserve">So my boss just called me and we're not opening the pool today. I wish it wasn't so cold. </t>
  </si>
  <si>
    <t>@jakeofsight jakeeee, have a good show tonight. Gutted we ain't coming to the last one  thanks for making tour amazing xx</t>
  </si>
  <si>
    <t xml:space="preserve">@nitishupreti it's WPF based, so don't think it would be available for Linux. </t>
  </si>
  <si>
    <t>yesee</t>
  </si>
  <si>
    <t xml:space="preserve">@v1kthor </t>
  </si>
  <si>
    <t xml:space="preserve">Bah! Change of plans.... Tripping over myself getting things together </t>
  </si>
  <si>
    <t>missjkhan</t>
  </si>
  <si>
    <t xml:space="preserve">@syaz agree!! </t>
  </si>
  <si>
    <t xml:space="preserve">Watchin tv with Sadie. Found a dead baby skunk at the barn this mornin </t>
  </si>
  <si>
    <t xml:space="preserve">hurting after a week. She believes she might have broken a couple of toes </t>
  </si>
  <si>
    <t>@silentinfinite you can come over this week but my mum doesnt think itll be a good idea for u to stay over the night before  we'll be busy</t>
  </si>
  <si>
    <t>victorstelling</t>
  </si>
  <si>
    <t xml:space="preserve">I'm Wake. I wanna eat the cake of chocolate. </t>
  </si>
  <si>
    <t xml:space="preserve">Miss that time together </t>
  </si>
  <si>
    <t>lisette0125</t>
  </si>
  <si>
    <t xml:space="preserve">@GokeyFan hey there...i voted danny!! i voted a few times but they said i can't vote again for another 20 minutes!! </t>
  </si>
  <si>
    <t>@quinn_keshalyi she isn't but she lives not far from the venue on brisbane.  it's not meant to be. Unless I win d contest.</t>
  </si>
  <si>
    <t>@jazster no she hasnt  has she replied to u?</t>
  </si>
  <si>
    <t xml:space="preserve">I have stingy hayfever eyes and a runny nose. </t>
  </si>
  <si>
    <t>mchandradcliffe</t>
  </si>
  <si>
    <t xml:space="preserve">Can't do KASKUS today </t>
  </si>
  <si>
    <t>jgandrews77</t>
  </si>
  <si>
    <t xml:space="preserve">I need to go to the mall </t>
  </si>
  <si>
    <t>I am so hungryy..  I feel like I haven't ate in ages..</t>
  </si>
  <si>
    <t>earphoria</t>
  </si>
  <si>
    <t>@hermzo we don't get some public holidays at uni  altho we do get 4 week mid semester and 3 month end of year breaks so I shouldn't bitch.</t>
  </si>
  <si>
    <t>@TXon_fire09 Yep- she left a few ago.  We'll figure it out.</t>
  </si>
  <si>
    <t xml:space="preserve">just uploaded the Liverpool pics onto her computer and is now doing homework </t>
  </si>
  <si>
    <t>NinjaKS</t>
  </si>
  <si>
    <t xml:space="preserve">Hopefully, FINALLY, Hanging out with Cassi today...I really need my bestfriend. </t>
  </si>
  <si>
    <t xml:space="preserve">Yay its that time again MTV Movie Awards, looks like some great entrys ! Somone link me to more info on it, cant find much </t>
  </si>
  <si>
    <t xml:space="preserve">@Bobby61557 Everyone needs to find a comfortable medium! bet it may not ever happen </t>
  </si>
  <si>
    <t xml:space="preserve">i really don't think i can stay awake any longer </t>
  </si>
  <si>
    <t xml:space="preserve">@sophiesayswhat OH! I have to do the fourm, and I've only done my MSN dp so far.. I fail </t>
  </si>
  <si>
    <t>Science__Guy</t>
  </si>
  <si>
    <t xml:space="preserve">@sarahbob_x Hey, i wish i was there, i just couldnt make it up. Stop rubbing it in. </t>
  </si>
  <si>
    <t>xphilejunkie</t>
  </si>
  <si>
    <t>Damn, Chelsea won the cup  ....next year for the toffeemen!!!</t>
  </si>
  <si>
    <t>rlouttet</t>
  </si>
  <si>
    <t xml:space="preserve">Snowing in muskoka this morning = </t>
  </si>
  <si>
    <t>rob_newland09</t>
  </si>
  <si>
    <t xml:space="preserve">@lityerses man i envy you having a petrol mower, twice now i have run over the cable of our electric one cos it gets in the way </t>
  </si>
  <si>
    <t>tiffanykaup</t>
  </si>
  <si>
    <t xml:space="preserve">really wishes she could twitter on her cell </t>
  </si>
  <si>
    <t>averyswife</t>
  </si>
  <si>
    <t xml:space="preserve">@whitneyarcher Ugh, I have a feeling that'll be me next week. Kirk caught a cold, passed it to Shiphrah, and now I'm getting it. </t>
  </si>
  <si>
    <t>BellaFeFilms</t>
  </si>
  <si>
    <t xml:space="preserve">damn, if I'm lucky I'll have everything ready to score by this evening, that means no May 31st deadline film fests </t>
  </si>
  <si>
    <t xml:space="preserve">Argh I didn't even wake up this morning until 10:30am! Mike never got me up </t>
  </si>
  <si>
    <t>reubd</t>
  </si>
  <si>
    <t xml:space="preserve">Stuck in Elk City OK. </t>
  </si>
  <si>
    <t>maxinemilli</t>
  </si>
  <si>
    <t xml:space="preserve">my hamstring is either pulled or stiff either way its so sore!! </t>
  </si>
  <si>
    <t xml:space="preserve">@Lizloz I have a feeling I'll be seeing her again sooooooon </t>
  </si>
  <si>
    <t xml:space="preserve">I feel fat. and then unbangable </t>
  </si>
  <si>
    <t>micilo</t>
  </si>
  <si>
    <t>please stay near..  http://plurk.com/p/xfhft</t>
  </si>
  <si>
    <t xml:space="preserve">A little boy walking down the street just shot me using his baseball bat </t>
  </si>
  <si>
    <t xml:space="preserve">@NKOTBahamas2009 just ignore that P.I.G. the more ppl hit his page and comment the more his fire is lit! </t>
  </si>
  <si>
    <t>@sarlou81 sadly its started to go bac on  must get a grip!!</t>
  </si>
  <si>
    <t>JBDemiFan</t>
  </si>
  <si>
    <t xml:space="preserve">A boring old Sunday.... </t>
  </si>
  <si>
    <t>redthil</t>
  </si>
  <si>
    <t xml:space="preserve">Ana has lost first set... nd down with 0-3 in 2nd set.. </t>
  </si>
  <si>
    <t xml:space="preserve">Omw to work.... Feels like it's going 2 b a long day! </t>
  </si>
  <si>
    <t xml:space="preserve">@willmorgan haha sweet, they don't have any blue Jungle Music ones left on the shop </t>
  </si>
  <si>
    <t xml:space="preserve">sitting in the sunshine revising maths .... planning not to get any more burnt  ... but havin a BBQ </t>
  </si>
  <si>
    <t xml:space="preserve">@rockeye Unfortunately not for Aus </t>
  </si>
  <si>
    <t>im such a bor to day cause im tierd , crankey and upset  im sorry &amp;lt;/3 x</t>
  </si>
  <si>
    <t>meauu</t>
  </si>
  <si>
    <t>i'm tired of my depression.. and of all these sad things in my life  need a miracle</t>
  </si>
  <si>
    <t>SummerIsLove</t>
  </si>
  <si>
    <t xml:space="preserve">wants to go to BGT tour but there's no seats available </t>
  </si>
  <si>
    <t>twittatonic</t>
  </si>
  <si>
    <t xml:space="preserve">@Jason_Manford You look rather svelt in that pic! Not that you're not normally but you know.....I'm going to stop digging my hole now </t>
  </si>
  <si>
    <t>Michelenergy</t>
  </si>
  <si>
    <t xml:space="preserve">is getting ready to go to a wedding but it's not her wedding!  </t>
  </si>
  <si>
    <t>babypayge</t>
  </si>
  <si>
    <t xml:space="preserve">Just don't know what to do... </t>
  </si>
  <si>
    <t>rahooligan1</t>
  </si>
  <si>
    <t>Revising French  can you play my name is by emeinem it's a classic</t>
  </si>
  <si>
    <t>caligonmama</t>
  </si>
  <si>
    <t xml:space="preserve">back in seattle... vaycay is ovah... </t>
  </si>
  <si>
    <t>ChrisPotta</t>
  </si>
  <si>
    <t>@JessicaNTurner ugh! I think it's the weather I had one all last week  feel better friend!</t>
  </si>
  <si>
    <t>caracat06</t>
  </si>
  <si>
    <t xml:space="preserve">Watched Dead na si Lolo. So funny. But behind those laughs i felt really sad. Suddenly, I miss my tatay so much </t>
  </si>
  <si>
    <t>@sutherncrazygrl  What's happening girl ? Why are you like this today ?</t>
  </si>
  <si>
    <t>mstinafernandez</t>
  </si>
  <si>
    <t xml:space="preserve">After the massive amounts of alcohol consumed last night, its too early to be waking up and going jet skiing </t>
  </si>
  <si>
    <t xml:space="preserve">@hellcatvintage Awww... the lip balm stash for today is already gone. </t>
  </si>
  <si>
    <t>HWFacebook</t>
  </si>
  <si>
    <t>Sami Takahashi another day ..... sleepy  .. i love you baby! http://tinyurl.com/ln8t2y</t>
  </si>
  <si>
    <t>meghanbushell</t>
  </si>
  <si>
    <t xml:space="preserve">why is this blerry country sahoooeee behind? it sucks. </t>
  </si>
  <si>
    <t>mullalliban</t>
  </si>
  <si>
    <t>Lying on the hammock. So so cool. Just wanna lie here all day. Gotta work tonight.  Suppose it's money in da pocket.</t>
  </si>
  <si>
    <t xml:space="preserve">@nikon212 afternoon to you from London. How is NY today? It is lovely and sunny here but I'm at work </t>
  </si>
  <si>
    <t>ShannenLouYoung</t>
  </si>
  <si>
    <t>gotta goo.....   internet not working very well...    byee x</t>
  </si>
  <si>
    <t>Nick_Nightmare</t>
  </si>
  <si>
    <t xml:space="preserve">Last nights show was great, we rocked out, and as Brandon would say, &amp;quot;Made it Metal&amp;quot;. Trying to grow facial hair...as good as shannon </t>
  </si>
  <si>
    <t xml:space="preserve">Woah, just coughed a whole 5 minutes straight, hate my cold. </t>
  </si>
  <si>
    <t xml:space="preserve">yoouucchhhh an ant bit me!! </t>
  </si>
  <si>
    <t>Patroose</t>
  </si>
  <si>
    <t>My mom now knows how how to text  what is this world coming to??!!</t>
  </si>
  <si>
    <t xml:space="preserve">@applecored - oh why can I only give 3 props a day, no fair </t>
  </si>
  <si>
    <t>TheNose100</t>
  </si>
  <si>
    <t>@Kamigoroshi Looks interesting, but I don't have the time.  Try @pegwole...</t>
  </si>
  <si>
    <t xml:space="preserve">Is annoyed that its like 4 o'clock when it feels like its 12!!!! </t>
  </si>
  <si>
    <t>candiedotcandie</t>
  </si>
  <si>
    <t xml:space="preserve">why is it that i can't sleep in on the weekends?????  </t>
  </si>
  <si>
    <t>Valkerion</t>
  </si>
  <si>
    <t>wanna go to the gym but its closed  guess ill go to the track instead and work on my driving, w00 for burning gas.</t>
  </si>
  <si>
    <t>adityarao310</t>
  </si>
  <si>
    <t>@anurag_d If only they make a chrome addon for this. No greasemonkey in Chrome  And I dont wanna use bookmarklets</t>
  </si>
  <si>
    <t>tedi31</t>
  </si>
  <si>
    <t xml:space="preserve">Big Ben is thinking about retirement....man, now I feel bad that I said he lost a step a couple of days ago </t>
  </si>
  <si>
    <t>NicciReyes</t>
  </si>
  <si>
    <t xml:space="preserve">i suppose i should start packing at some point... im excited, but i'd rather it was eddie coming HERE for 5 days...  </t>
  </si>
  <si>
    <t xml:space="preserve">I don't wanna be working today!  I wanna stay home n watch chitty chitty bang bang!  </t>
  </si>
  <si>
    <t>@Avalonsee  sorry  i thought i was followng you bk  sorry my bad xx</t>
  </si>
  <si>
    <t>My friend added what she called pure caffieene to mu coffee thats not gonna help me sleep  lol</t>
  </si>
  <si>
    <t>reneee1</t>
  </si>
  <si>
    <t>@NicholleMonique. Blesss ya ..nah bt u got potential frm wat I cn see...an so mad at the moment tho....  http://myloc.me/2bwH</t>
  </si>
  <si>
    <t xml:space="preserve">Back Pain </t>
  </si>
  <si>
    <t>SkinnyMinnyMe</t>
  </si>
  <si>
    <t xml:space="preserve">Tryn take care of him.. Has a toothache </t>
  </si>
  <si>
    <t xml:space="preserve">Waiting, sitting and chatting when my mom talk too much with her family </t>
  </si>
  <si>
    <t xml:space="preserve">What is wrong with my left eye? </t>
  </si>
  <si>
    <t xml:space="preserve">@ben_gordon guess who fell asleep in the garden and who has sun burn AGAIN </t>
  </si>
  <si>
    <t xml:space="preserve">@zuppalizzle Yeah No line on the horizon was pretty bad...their Medium Rare and Remastered is even worse </t>
  </si>
  <si>
    <t>@ningningning im sorry i've sinned  but yeah it did. im still catching up on my shows haha!</t>
  </si>
  <si>
    <t xml:space="preserve">Jst got pulled over for speedin in Indiana </t>
  </si>
  <si>
    <t>carolinefrost1</t>
  </si>
  <si>
    <t xml:space="preserve">And so begins the crashing comedown. From frollicking, basking, clear blue skies and full englishes to neurology, rashes and pharmacology </t>
  </si>
  <si>
    <t>daffodilistic</t>
  </si>
  <si>
    <t xml:space="preserve">I miss the smell of mud in my secondary school. </t>
  </si>
  <si>
    <t>rebekahmorgan</t>
  </si>
  <si>
    <t xml:space="preserve">actually. no. I'm very unhappy. </t>
  </si>
  <si>
    <t>Having off on weekends ia completely useless 4 me  all my friends are working and I cant even go shopping :-/ Hoteltimes suck!!</t>
  </si>
  <si>
    <t>i love the sun (L) burnt my legs  x</t>
  </si>
  <si>
    <t>Bibs_xO</t>
  </si>
  <si>
    <t xml:space="preserve">@lee_collins HaHa yeahh ur right... but i cants </t>
  </si>
  <si>
    <t>aisforaquu</t>
  </si>
  <si>
    <t>@iambeelu poor Beelu  i hope that you pass this test!</t>
  </si>
  <si>
    <t>StatePolo18</t>
  </si>
  <si>
    <t xml:space="preserve">should not have drank last night.....even though it wasnt that much, i need to study for physics now </t>
  </si>
  <si>
    <t xml:space="preserve">My hand coordination damn bad. omg I'm gonna kill myself now </t>
  </si>
  <si>
    <t>devkorin</t>
  </si>
  <si>
    <t>last day of freedom  before school and work start back up</t>
  </si>
  <si>
    <t>rafe_cullen</t>
  </si>
  <si>
    <t xml:space="preserve">I'm on my way to the airport now. I can't wait to see my dog Dexter and my turtle Mike Jones!! Oh how I miss my little guys! </t>
  </si>
  <si>
    <t xml:space="preserve"> frenchies cheering sod. hurts my SOUL.</t>
  </si>
  <si>
    <t>patriciasian</t>
  </si>
  <si>
    <t xml:space="preserve">Ugly betty-sad </t>
  </si>
  <si>
    <t xml:space="preserve">@moragg OK. Thanks. I don't have a Blackberry. </t>
  </si>
  <si>
    <t xml:space="preserve">@msnasty0909 wats hood? @withmanytalents u missed my call </t>
  </si>
  <si>
    <t>Hayley_Vanessa</t>
  </si>
  <si>
    <t xml:space="preserve">Was sadly not here for follow friday </t>
  </si>
  <si>
    <t xml:space="preserve">Feeling down. </t>
  </si>
  <si>
    <t>3 yo went down for a nap @ 5 pm (yes, 5 PM!) &amp;amp; is still sleeping, minus the two times he woke up coughing.  But he sure needed that sleep!</t>
  </si>
  <si>
    <t xml:space="preserve">@black_list is getting ready to go to a wedding but it's not her wedding!  </t>
  </si>
  <si>
    <t xml:space="preserve">what a blood sucking leech!! backstabber.. should've known.. </t>
  </si>
  <si>
    <t xml:space="preserve">@Benjy1416 Exactly. </t>
  </si>
  <si>
    <t>EganJ</t>
  </si>
  <si>
    <t xml:space="preserve">I haven't seen &amp;quot;Up&amp;quot; or &amp;quot;Drag Me To Hell&amp;quot; yet. </t>
  </si>
  <si>
    <t>Talpal</t>
  </si>
  <si>
    <t xml:space="preserve">MSN is a fail, it's not flashing, so if you get blanked for about half an hour, now you know why! Sorry </t>
  </si>
  <si>
    <t>Stoddly</t>
  </si>
  <si>
    <t>just watched dreamcatcher, it's been a while. still makes me tear up!  poor duddits..</t>
  </si>
  <si>
    <t xml:space="preserve">needs privacy at all times... Certain informations are confidential and don't wish to let other people know... This makes me so upset. </t>
  </si>
  <si>
    <t>at ucr waving for my test to start....   it will be thirty min...</t>
  </si>
  <si>
    <t>tealperez</t>
  </si>
  <si>
    <t xml:space="preserve">@LaceeLynch uhh so sad- i freaking went to sleep! i think they are closed on sunday </t>
  </si>
  <si>
    <t>faceyourmanga.com á€€á€±á€€á€¬á€„á€¹á€¸á€˜á€°á€¸ á€”á€¬á€·á€•á€¶á€¯á€€á€</t>
  </si>
  <si>
    <t>I havent met rh not even once.  SIGH</t>
  </si>
  <si>
    <t>ganeshk254</t>
  </si>
  <si>
    <t xml:space="preserve">my vista won't boot whatever i do </t>
  </si>
  <si>
    <t>mysticmoons</t>
  </si>
  <si>
    <t xml:space="preserve">@USAwriter my mom passed away </t>
  </si>
  <si>
    <t>rdazzle78</t>
  </si>
  <si>
    <t xml:space="preserve">@bshindigo why can I never sleep!!!!!! </t>
  </si>
  <si>
    <t>Busch Gardens Tampa! Leaving my phone at home, no rollercoaster Tweets today  #fb</t>
  </si>
  <si>
    <t>JEZAAL</t>
  </si>
  <si>
    <t xml:space="preserve">@work and outta caffeine </t>
  </si>
  <si>
    <t xml:space="preserve">Accccck, homeworks! </t>
  </si>
  <si>
    <t>@terrymyers LOL Yes, sir I know. You don't now  RE:I lived in florida half my life</t>
  </si>
  <si>
    <t>roderek1</t>
  </si>
  <si>
    <t xml:space="preserve">leaving Kristin's today, sad </t>
  </si>
  <si>
    <t>superS_168</t>
  </si>
  <si>
    <t xml:space="preserve">@Buou å“¦å“Ÿ è‘›å‡ å¤±è¯¯ä¸€è¶Ÿ åŽŸæ?¥å?¶æ²¡æœ‰å?‘å–½ä½ å•Š Sä¼šä¸€è¾¹æ´—è¡£ä¸€è¾¹å??çœ?çš„ </t>
  </si>
  <si>
    <t>xEmeraldGreenx</t>
  </si>
  <si>
    <t xml:space="preserve">i have been with out a phone for a whole month </t>
  </si>
  <si>
    <t>2queenbee</t>
  </si>
  <si>
    <t xml:space="preserve">@jordanknight Morning! Where are you going? Leaving us sooo soon! </t>
  </si>
  <si>
    <t xml:space="preserve">#{todays_productivity} =&amp;gt; nill </t>
  </si>
  <si>
    <t>drebes</t>
  </si>
  <si>
    <t xml:space="preserve">Damn, my kanji flashcards are soaked after today's strong rain... </t>
  </si>
  <si>
    <t>RealTimeGabby</t>
  </si>
  <si>
    <t>I'm so tired  my throat still hurts a little I just want to be over this damn cold.</t>
  </si>
  <si>
    <t xml:space="preserve">Sigh. I wish my mom was still alive to annoy me with FB requests. </t>
  </si>
  <si>
    <t>OliviaJessica</t>
  </si>
  <si>
    <t>its too warm  , i feel sick , wish i had a swimming pool or was having a water fight :d , aahh!</t>
  </si>
  <si>
    <t>damn bored!!...  holiday just started over the weekend... wants to go back home badly.. assignments is still on going</t>
  </si>
  <si>
    <t xml:space="preserve">FUCK MY BROKE BACK. Woke up in pain this morning. 0 sick time. Sunday time &amp;amp; a half pay. Fuck this sucks!!! </t>
  </si>
  <si>
    <t>@nere13 yeah! i couldve gone to Puerto Rico with them but my grades  so that kinda sucks. i have to fix them or make them even better.</t>
  </si>
  <si>
    <t xml:space="preserve">@irohan Not sure, seems a bit challenging </t>
  </si>
  <si>
    <t xml:space="preserve">@1Ele Did u go out? And why r u unavailable on bbm??? </t>
  </si>
  <si>
    <t xml:space="preserve">WINTER is here - Cold time </t>
  </si>
  <si>
    <t>She sent me some text message AGAIN...She is really insensitive.   *sigh*</t>
  </si>
  <si>
    <t>bgreg618</t>
  </si>
  <si>
    <t>@gjhirsch i miss all you guysss  have a good time at banarooo!</t>
  </si>
  <si>
    <t>Vampyrebytes</t>
  </si>
  <si>
    <t>Last day of holiday  Ninja has decided to spend it asleep. to be fair, all her time is now spent asleep it seems, except at 4am :/</t>
  </si>
  <si>
    <t>aligonzalez23</t>
  </si>
  <si>
    <t xml:space="preserve">i need followers    </t>
  </si>
  <si>
    <t>stephfagan</t>
  </si>
  <si>
    <t xml:space="preserve">Sunny , too bad i have a french project to finish </t>
  </si>
  <si>
    <t>calling my dad, and then going to bed.  up in 6 hours to take another pill!</t>
  </si>
  <si>
    <t>SubVee</t>
  </si>
  <si>
    <t>Bloody hell, KMag (D&amp;amp;B Mag) has folded. Gutted  Yeah, I'm only about 9 days behind the bad news.</t>
  </si>
  <si>
    <t>kysluv</t>
  </si>
  <si>
    <t>fed my duckies, now sneaking off to work..ugh  since when was florida this hot?</t>
  </si>
  <si>
    <t>agonyofvictory</t>
  </si>
  <si>
    <t>@305Amanda    It's in the mail.  I can't believe it.  The NBA's own personal Black Swan event.</t>
  </si>
  <si>
    <t>LaurenRChannell</t>
  </si>
  <si>
    <t xml:space="preserve">off to Calv, then lunch with s and b!...not a huge fan of idaho right now </t>
  </si>
  <si>
    <t>jdjonas</t>
  </si>
  <si>
    <t>Summer festivals must scramble for survival. I'm sorry mom-in-law, no Rose Festival.  That is really sad.  http://viigo.im/K2P</t>
  </si>
  <si>
    <t xml:space="preserve">mmm, 30 min. late, can't find the place </t>
  </si>
  <si>
    <t>lauramoorcroft</t>
  </si>
  <si>
    <t>Tweets have been so revision centred of late  that shall all change at 4pm on the 2nd June whoop whoop</t>
  </si>
  <si>
    <t xml:space="preserve">@PrincePerilous wish you were here </t>
  </si>
  <si>
    <t xml:space="preserve">My back...my nose...my legs  But it was so freaking worth it </t>
  </si>
  <si>
    <t>BabyMellie</t>
  </si>
  <si>
    <t xml:space="preserve">Currently has hayfever </t>
  </si>
  <si>
    <t>IfYouSeekAlex</t>
  </si>
  <si>
    <t>Why the fuck do I only sleep for about seven minuets? Leaving Las Vegas today.  http://myloc.me/2bxp</t>
  </si>
  <si>
    <t xml:space="preserve">calc exam ... </t>
  </si>
  <si>
    <t xml:space="preserve">thats unfair </t>
  </si>
  <si>
    <t xml:space="preserve">WTF, still no face. </t>
  </si>
  <si>
    <t>oh_jay_93</t>
  </si>
  <si>
    <t xml:space="preserve">whats with greenfly like realy???      am still on the Math thing good vibesss. i wish we owned a BBQ </t>
  </si>
  <si>
    <t>im going to go off this for a while maby then i wil feel better  LoveYou All &amp;quot;Peaceeee&amp;quot; [; x   x</t>
  </si>
  <si>
    <t>oilcan</t>
  </si>
  <si>
    <t xml:space="preserve">@rennihammer I know! Em is saving one for me - but it doesn't solve the problem in the short term </t>
  </si>
  <si>
    <t>Mollzy</t>
  </si>
  <si>
    <t xml:space="preserve">-wants to go back to Tokyo- !!! </t>
  </si>
  <si>
    <t>4bddn</t>
  </si>
  <si>
    <t xml:space="preserve">Missouri vs illinois border wars hockey...missouri lost </t>
  </si>
  <si>
    <t xml:space="preserve">somebody help me with a story plot thennn </t>
  </si>
  <si>
    <t>yatinordin</t>
  </si>
  <si>
    <t xml:space="preserve">feels so sad at all the unwanted girls in india </t>
  </si>
  <si>
    <t>bklynnomad</t>
  </si>
  <si>
    <t xml:space="preserve">There's a dead bird in my back yard </t>
  </si>
  <si>
    <t>is going home now. so just 3-4 hours in a boiling hot car = not gud  cyaz laters!!</t>
  </si>
  <si>
    <t xml:space="preserve">My headphones are falling apart </t>
  </si>
  <si>
    <t>@aafreen  I can't tell you in words what Pain I am experiencing now! I did NOT know there were so many muscles in my body until today! ;(</t>
  </si>
  <si>
    <t>Kailee Potter is sad. Has very sore leg  http://apps.facebook.com/dogbook/profile/view/6824149</t>
  </si>
  <si>
    <t>crzydjm</t>
  </si>
  <si>
    <t>@zombiecommand no blackberry love?  http://myloc.me/2bxt</t>
  </si>
  <si>
    <t>paigelouise</t>
  </si>
  <si>
    <t>work on such a beautiful day like this! SUCKS  !!</t>
  </si>
  <si>
    <t>janaekrell</t>
  </si>
  <si>
    <t>Craigslisting all my baby girls baby things she doesnt use or wear anymore  shes a year on Friday!</t>
  </si>
  <si>
    <t>Morimore</t>
  </si>
  <si>
    <t xml:space="preserve">DIVERSITY!!!! U THINK THEY WERE THAT GOOD?? I NEED FALLOWERS </t>
  </si>
  <si>
    <t>SophieLovesFred</t>
  </si>
  <si>
    <t>@CharlieHewett i feel even worse, i feel sick and headachey and can hardly move  how was the tech run?</t>
  </si>
  <si>
    <t>cwliner</t>
  </si>
  <si>
    <t xml:space="preserve">Seeing the family off to Ohio, and getting ready to go to TX.  We will be 1200 miles apart. </t>
  </si>
  <si>
    <t xml:space="preserve">how come you just get in the swing of kids holidays as they end?? I want another week with my kids!!One week just wasnt enough </t>
  </si>
  <si>
    <t xml:space="preserve">Im at church in sunday school bored out of my freaking mind!  Kat Woman OUT </t>
  </si>
  <si>
    <t xml:space="preserve">Great, now i've got a headache and i've got school tomorrow </t>
  </si>
  <si>
    <t>SValleyDiva</t>
  </si>
  <si>
    <t xml:space="preserve">@italiancountry Believe me, REALLY wanted to like it.   Dishes just weren't that tasty, esp. the Chinese chicken salad </t>
  </si>
  <si>
    <t>crappefrappe</t>
  </si>
  <si>
    <t xml:space="preserve">its not working. i just made my dad waste $19.90  </t>
  </si>
  <si>
    <t>I'm not going to watch PCD  http://myloc.me/2bxx</t>
  </si>
  <si>
    <t xml:space="preserve">just took laura to the bus station. </t>
  </si>
  <si>
    <t>cutehonney007</t>
  </si>
  <si>
    <t xml:space="preserve">The Suns splitting the skies outside, yet i have to sit in and study for tests this week. Why could it not be sunny next week ? </t>
  </si>
  <si>
    <t>@gfalcone601 even if i reload the page straight away it tells me i have to wait 20mins to vote  i want you to win!!</t>
  </si>
  <si>
    <t>drainyourheart</t>
  </si>
  <si>
    <t xml:space="preserve">I feel like I'm going to puke everywhere. </t>
  </si>
  <si>
    <t>Finally on here! My twitter page has been broken   HOT day 2day!! Been to the beach and now sunbathing out back with Dewi. School 2moz !</t>
  </si>
  <si>
    <t>mweb1</t>
  </si>
  <si>
    <t xml:space="preserve">@gerrymoth I'm in the doghouse as i chucked OUR pool in to a skip when i cleared our garage out last year </t>
  </si>
  <si>
    <t xml:space="preserve">@missargument We're still in mourning over the loss of WaPo's Book World section. </t>
  </si>
  <si>
    <t>EllieSpence</t>
  </si>
  <si>
    <t xml:space="preserve">doesn't want to feel like this anymore, I thought i was over this </t>
  </si>
  <si>
    <t>jakiteo</t>
  </si>
  <si>
    <t xml:space="preserve">@Wolfgang_ yeah really nice, too many people though </t>
  </si>
  <si>
    <t xml:space="preserve">@BitchNotAPerson Cold potatoes are a hundred times better than warm potatoes. Don't like those too much either </t>
  </si>
  <si>
    <t xml:space="preserve">oh well wishing wont make any difference I'm off to iron uniforms for school tomorrow </t>
  </si>
  <si>
    <t>ainsxox</t>
  </si>
  <si>
    <t xml:space="preserve">Cleaning. ew. </t>
  </si>
  <si>
    <t xml:space="preserve">Getting sorta hungry... Probably going to stop at Taco Bell. Problem is, the closest one is half an hour away </t>
  </si>
  <si>
    <t>vickstahhh</t>
  </si>
  <si>
    <t xml:space="preserve">is awake at 11? i must be losing it. this is waaaaay to early for me. i could have made it another 2-3 hours </t>
  </si>
  <si>
    <t>@Geraldy  i know i missed damnit for not having internet</t>
  </si>
  <si>
    <t>@PrinceSammie im so mad i couldnt see u  mtl rocks, just like u !</t>
  </si>
  <si>
    <t>JodiSimpson</t>
  </si>
  <si>
    <t>I should have read this article before I planted my strawberries    http://bit.ly/BbRIQ</t>
  </si>
  <si>
    <t xml:space="preserve">@ladyofsalzburg Oooo.  As u might expect, I had to Google that.  Poor you.  </t>
  </si>
  <si>
    <t>neutronscott</t>
  </si>
  <si>
    <t xml:space="preserve">I need couple 12ft-ish ethernet cables. Someone hook me up free? in MD I'd just make my own. </t>
  </si>
  <si>
    <t>benlucier</t>
  </si>
  <si>
    <t>@hmorrison I know...  I'm sitting on my porch with a coffee and my laptop with the shivers. What should we do?</t>
  </si>
  <si>
    <t>NFLDEMILY</t>
  </si>
  <si>
    <t xml:space="preserve">meant to be revising but instead surfing the net </t>
  </si>
  <si>
    <t>@irrum *smishes*  Hee. DUDE. You HAVE to when you can, k? I want next season nooooow  lol</t>
  </si>
  <si>
    <t xml:space="preserve">4:30 is really far away </t>
  </si>
  <si>
    <t>rosemarysgirl</t>
  </si>
  <si>
    <t xml:space="preserve">Oh, it was just a parade. Not a cake stall in sight </t>
  </si>
  <si>
    <t>Catof3DecsCold</t>
  </si>
  <si>
    <t xml:space="preserve">My bezzie stole the drawing coz she loves them even though I forgot to scan it to the computer </t>
  </si>
  <si>
    <t xml:space="preserve">Tweeps, I miss my CRAZY Pretzel MAN! </t>
  </si>
  <si>
    <t xml:space="preserve">@SuzyJHooker pepto x 10 it's been going on for over a day </t>
  </si>
  <si>
    <t>skatsa</t>
  </si>
  <si>
    <t xml:space="preserve">Prison Break is over, wow, that was emotional. Sad to see it finish </t>
  </si>
  <si>
    <t>Unmature</t>
  </si>
  <si>
    <t xml:space="preserve">NOOOO I'm on the last season of The IT Crowd </t>
  </si>
  <si>
    <t xml:space="preserve">@henrytapia very shameful indeed! I heard about this on Triple J's Hack half hour about a week ago. </t>
  </si>
  <si>
    <t>I woke up really early and can't get back to sleep.  Sundays are supposed to be for sleeping in.</t>
  </si>
  <si>
    <t xml:space="preserve">@qt_sahra_917 my favorite is jacob and bella and yeah selena and taylor were going out but they broke up </t>
  </si>
  <si>
    <t xml:space="preserve">@_hayles i thinks i will has my mum had cervical cancer when she was having me and i really don't want the disease </t>
  </si>
  <si>
    <t xml:space="preserve">Surprisingly I am not hungover!! Still not looking forward to working today though </t>
  </si>
  <si>
    <t>thelongmile</t>
  </si>
  <si>
    <t xml:space="preserve">@SarahNicholas ...as for hay, I got stuck waiting for someone who didn't show up, sadly </t>
  </si>
  <si>
    <t>pablozaiden</t>
  </si>
  <si>
    <t xml:space="preserve">Sin ideas para TPs </t>
  </si>
  <si>
    <t xml:space="preserve">just found out about MayhemFest in KC next month... must find the $$ to go.. </t>
  </si>
  <si>
    <t>Aimees gone home  miss you already!!! ...omg addicted to D-http://dragtotop.com/diversity_youtube</t>
  </si>
  <si>
    <t>on my way to the game i'm so thirsty lol i need water  gm tweeters</t>
  </si>
  <si>
    <t>isabelann</t>
  </si>
  <si>
    <t xml:space="preserve">need to go back to sch for a wk during the sch hols..bummer </t>
  </si>
  <si>
    <t>KirsT_Ax</t>
  </si>
  <si>
    <t xml:space="preserve">i've missed the sun ... last time it was as warm as this i was minorca last year. it was so much warmer there!! i miss minorca!!! </t>
  </si>
  <si>
    <t xml:space="preserve">Dh in loan very good. Few crashes. Big one whilst writing this. </t>
  </si>
  <si>
    <t xml:space="preserve">@visualinventor hmmm, I thought I saw an article about it on mashable.com. Its not there when I searched. Scratch what I said. </t>
  </si>
  <si>
    <t xml:space="preserve">Beautiful day outside and I have a ton of work </t>
  </si>
  <si>
    <t>Olly_Bean</t>
  </si>
  <si>
    <t>Noooooo  I don't want to go home...but a wonderful month of photographing/interviewing bands/concerts starts tonight with Tamarama!</t>
  </si>
  <si>
    <t>RavenLunaChic</t>
  </si>
  <si>
    <t xml:space="preserve">doesn't know if she can skate today. Still dizzy and now hungover too. </t>
  </si>
  <si>
    <t xml:space="preserve">My butt hurts from riding my bike yesterday </t>
  </si>
  <si>
    <t>Jel88</t>
  </si>
  <si>
    <t xml:space="preserve">Rafa lost the third set </t>
  </si>
  <si>
    <t>torriev</t>
  </si>
  <si>
    <t xml:space="preserve">I was looking forward to the park today..not so much anymore, seeing the grey skies.  </t>
  </si>
  <si>
    <t>shanechowen</t>
  </si>
  <si>
    <t xml:space="preserve">is now officially car-less </t>
  </si>
  <si>
    <t>atrustaijitu</t>
  </si>
  <si>
    <t xml:space="preserve">@UlrikaE Hey sweetheart? Is LiveJournal being stupid, or did you remove me from your LJ friends? </t>
  </si>
  <si>
    <t>@wishthink  I hope the surgery goes well.</t>
  </si>
  <si>
    <t>chasekahn</t>
  </si>
  <si>
    <t xml:space="preserve">So he totally forgot my Bday </t>
  </si>
  <si>
    <t xml:space="preserve">  my camera broke !</t>
  </si>
  <si>
    <t>cassiebland</t>
  </si>
  <si>
    <t>Missing all my besties   I wish I could fast forward to august!</t>
  </si>
  <si>
    <t>phoebehsu</t>
  </si>
  <si>
    <t>is not ready for Science World 5k Fun Run  http://plurk.com/p/xfjre</t>
  </si>
  <si>
    <t>michellinha_</t>
  </si>
  <si>
    <t xml:space="preserve">nÎ±o curti Î± musicÎ± novÎ± dÎ± @fresnorock nÎ±o </t>
  </si>
  <si>
    <t xml:space="preserve">@HalfDeadPrince uhoh!! what's wrong </t>
  </si>
  <si>
    <t>brandie</t>
  </si>
  <si>
    <t xml:space="preserve">@ou_flyer </t>
  </si>
  <si>
    <t>66vivi66</t>
  </si>
  <si>
    <t>Ashley was so good at the awards  Next week in Berlin  Nobody comes to Hamburg, Zac or Vanessa or Miley or Ashley (( ((  So unhappy</t>
  </si>
  <si>
    <t>stephanieramsay</t>
  </si>
  <si>
    <t xml:space="preserve">my vacation is over and its back to reality </t>
  </si>
  <si>
    <t>ethernat</t>
  </si>
  <si>
    <t>flght delayed.  it would appear that time has no class.</t>
  </si>
  <si>
    <t>BenSmithIOW</t>
  </si>
  <si>
    <t xml:space="preserve">is wondering just how much of a twat he must have come off as today </t>
  </si>
  <si>
    <t>AlisaGreene</t>
  </si>
  <si>
    <t>Not gonna lie.... Totally watching Angels and Demons on my computer since no one will go see it with me  http://myloc.me/2byb</t>
  </si>
  <si>
    <t>Diiegoo</t>
  </si>
  <si>
    <t xml:space="preserve">Incomplete without my love </t>
  </si>
  <si>
    <t>FLucio</t>
  </si>
  <si>
    <t xml:space="preserve">One of the worst feelings is waking up 5 minutes before you're alarm is supposed to go off </t>
  </si>
  <si>
    <t>Jodiieee</t>
  </si>
  <si>
    <t xml:space="preserve">has swollen feet </t>
  </si>
  <si>
    <t xml:space="preserve">a spider crawled down my monitor. i have this thing where i scream when i c a spider. then i tried 2 kill i, missed, dnt knw whr it went </t>
  </si>
  <si>
    <t>kriv_1</t>
  </si>
  <si>
    <t xml:space="preserve">*sigh* Two weeks holiday gone in an instant. Back to work tomorrow </t>
  </si>
  <si>
    <t xml:space="preserve">hasnt even been outside in the sun </t>
  </si>
  <si>
    <t>cuteinstitute</t>
  </si>
  <si>
    <t xml:space="preserve">@hawaiikawaii ahh that's too bad! </t>
  </si>
  <si>
    <t xml:space="preserve">Well my dog alerted on a visitor today.  No finds, though </t>
  </si>
  <si>
    <t>aalaap</t>
  </si>
  <si>
    <t xml:space="preserve">@s4sukhdeep too many things changed </t>
  </si>
  <si>
    <t>rachel___jordan</t>
  </si>
  <si>
    <t xml:space="preserve">And now i'm alone </t>
  </si>
  <si>
    <t>TiffaniBear</t>
  </si>
  <si>
    <t xml:space="preserve">@pmerric Yes... I hiked Fossil Springs Arizona last week.  Beatiful hike but they removed the dam last year and ruined a great fun spot. </t>
  </si>
  <si>
    <t>m3gan_card</t>
  </si>
  <si>
    <t xml:space="preserve">i cant handle it anymore </t>
  </si>
  <si>
    <t xml:space="preserve">@Harasambato We all get too complacent at the last fence.  </t>
  </si>
  <si>
    <t>nshark</t>
  </si>
  <si>
    <t>Off to NYC for some lovely fashion and passion! My lovely Mac isn't traveling with me  Tweet ya'll later!</t>
  </si>
  <si>
    <t>EmilyBeezwax</t>
  </si>
  <si>
    <t>@7angela7 first news of the morning...one missing kid and another missing kid in Toronto found dead.    Someone send some sunshine.</t>
  </si>
  <si>
    <t xml:space="preserve">at work missin my brandi </t>
  </si>
  <si>
    <t xml:space="preserve">@swayts01 Yikes! What's up w Rafa? Ivanovic getting butt kicked. </t>
  </si>
  <si>
    <t>jennalp</t>
  </si>
  <si>
    <t>@SGates0 whyyyyy were you guys not in vegas last week when i was there?!  have a blast!</t>
  </si>
  <si>
    <t>tiefling</t>
  </si>
  <si>
    <t xml:space="preserve">Leaving o town </t>
  </si>
  <si>
    <t xml:space="preserve">then when i went to make some tea, a full box of toothpicks fell out of the cabinet and spilt all over the floor. </t>
  </si>
  <si>
    <t xml:space="preserve">Going to church with Emm's &amp;amp; Zully. Too bad, Cryt &amp;amp; 'Stasia can't go </t>
  </si>
  <si>
    <t>ejpm</t>
  </si>
  <si>
    <t>I got home... But i am sick...  Ineed to rest whole day tomorrow!!!! zzz.z.zZzzZzZZz.z....</t>
  </si>
  <si>
    <t>FatCatFreak</t>
  </si>
  <si>
    <t xml:space="preserve">i lost followers </t>
  </si>
  <si>
    <t xml:space="preserve">@moss1982 awww tell gemma and eryne i say hi and i miss them </t>
  </si>
  <si>
    <t>SylviaL89</t>
  </si>
  <si>
    <t xml:space="preserve">@gg2626 yes, unfortunately </t>
  </si>
  <si>
    <t>@murd22 @SGates0 whyyyyy were you guys not in vegas last week when i was there?!  have a blast!</t>
  </si>
  <si>
    <t>rbeaubrite</t>
  </si>
  <si>
    <t xml:space="preserve">Last day of vacation.  </t>
  </si>
  <si>
    <t xml:space="preserve">cant go out in the sun, in case im burnt again </t>
  </si>
  <si>
    <t>kizzybizziboo</t>
  </si>
  <si>
    <t>i really wanna go out tomorrow  hopefully angie magically comes across this and gets the hint! rawr</t>
  </si>
  <si>
    <t>reanatasha</t>
  </si>
  <si>
    <t xml:space="preserve">I just got a speeding ticket </t>
  </si>
  <si>
    <t xml:space="preserve">eww. jus had the worse dream ever </t>
  </si>
  <si>
    <t>She_Scribes</t>
  </si>
  <si>
    <t xml:space="preserve">@jeanettejoy Going to Costco, grocery store and laundry. Not fun... </t>
  </si>
  <si>
    <t>yadunand</t>
  </si>
  <si>
    <t xml:space="preserve">studying Humanities for the University exam and has to keep off the net till after 17th  </t>
  </si>
  <si>
    <t xml:space="preserve">Feeling bad for being so not grateful of some things.. or many things </t>
  </si>
  <si>
    <t>I want to be back in Wales despite the lack of internet  Never thought I'd say that.</t>
  </si>
  <si>
    <t xml:space="preserve">@soo59 I AM working if that's any consolation.. just struggling to achieve anything </t>
  </si>
  <si>
    <t>@doinit4thefame haha I apologise. It's bloody roasting here too and I have to sit and finish my work .....  not long left!!</t>
  </si>
  <si>
    <t>sweetmiseryxo</t>
  </si>
  <si>
    <t xml:space="preserve">Alrighty. Workin on a project then going off to work... aren't y'all jealous...x D  Awe, that was super illiterate </t>
  </si>
  <si>
    <t>ceruleansoldier</t>
  </si>
  <si>
    <t>I want to go back to sleep. It would be nice to have someone to bury myself into.  I hope I will have that again soon...</t>
  </si>
  <si>
    <t xml:space="preserve">2 followers. man i am a loser </t>
  </si>
  <si>
    <t>puppylove286</t>
  </si>
  <si>
    <t xml:space="preserve">waitin for jay to get here then gonna lounge in the sun...until work at 5:30 </t>
  </si>
  <si>
    <t>station219</t>
  </si>
  <si>
    <t xml:space="preserve">Kenpo Karate night. Woo hoo. Every workout is something new. One week down! And, still no pirates! </t>
  </si>
  <si>
    <t>karatography</t>
  </si>
  <si>
    <t xml:space="preserve">sick with a sore throat </t>
  </si>
  <si>
    <t>I totally miss my mohawk  http://tinyurl.com/lgd5uv</t>
  </si>
  <si>
    <t>Angiebearboo</t>
  </si>
  <si>
    <t xml:space="preserve">alright, alright...i give in...time for work </t>
  </si>
  <si>
    <t>CarolinaNakao</t>
  </si>
  <si>
    <t xml:space="preserve">i miss you too !   </t>
  </si>
  <si>
    <t>IamDory</t>
  </si>
  <si>
    <t xml:space="preserve">We changed vendors for our snack machines, and the new ones don't take debit! </t>
  </si>
  <si>
    <t>Need to re-new my passport but I'm so lazy to do so  but must do it by this week or else !</t>
  </si>
  <si>
    <t>Rossbrisco</t>
  </si>
  <si>
    <t xml:space="preserve">Zomg - has every one got a summer cold  where the nearest beach </t>
  </si>
  <si>
    <t xml:space="preserve">i need to find another way to get value out of books: i don't even remember the content of books i read two months ago... no long memory </t>
  </si>
  <si>
    <t>PPinia</t>
  </si>
  <si>
    <t xml:space="preserve">I hate sunday mornings </t>
  </si>
  <si>
    <t>chartreu</t>
  </si>
  <si>
    <t>i really miss my baby  does this distance thing ever get easier?</t>
  </si>
  <si>
    <t xml:space="preserve">note to self: please put toothpaste on burn/scalded skin once it is burned/scalded and not wait because it hurts now </t>
  </si>
  <si>
    <t>Camisadoes</t>
  </si>
  <si>
    <t>last ever life &amp;amp; cooking..  think Im gunna cry..</t>
  </si>
  <si>
    <t>TamsinxD</t>
  </si>
  <si>
    <t xml:space="preserve">has the worst headache. Ever. AND i'm going to fail Maths tomorrow. Downer </t>
  </si>
  <si>
    <t xml:space="preserve">@ImInLoveWithMJ If you have some mike's photos who are not too vague, can you send me them? Ive got only 30 pictures of mike in bedroom </t>
  </si>
  <si>
    <t xml:space="preserve">Shower. Visiting the Toccos. Relaxing. Back to work tonight </t>
  </si>
  <si>
    <t xml:space="preserve">Dear Shakespeare, i think i have a headache because i've spent this morning reading hamlet. AGAIN. grrrr </t>
  </si>
  <si>
    <t xml:space="preserve">(@bloomworthy) note to self: please put toothpaste on burn/scalded skin once it is burned/scalded and not wait because it hurts now </t>
  </si>
  <si>
    <t>@ITBlogger Hehe, I got a lot of my cash pinched last night too, tsch.  http://bit.ly/tzhZQ</t>
  </si>
  <si>
    <t xml:space="preserve">History hurts my head </t>
  </si>
  <si>
    <t>xoxo_iamj</t>
  </si>
  <si>
    <t xml:space="preserve">my head hurts.. </t>
  </si>
  <si>
    <t xml:space="preserve">Starting to remember parts of last night... ugh </t>
  </si>
  <si>
    <t>bob4ku</t>
  </si>
  <si>
    <t xml:space="preserve">Landed in KC... Thinkin about my Lil Man bc for the 1st time he's not here to kiss me when I get off the plane </t>
  </si>
  <si>
    <t>mhepp04</t>
  </si>
  <si>
    <t>doesn't want to start work tomorrow at a new store...   oh well! enjoying my last day of freedom by laying out and going to a grad par ...</t>
  </si>
  <si>
    <t>Evans90</t>
  </si>
  <si>
    <t xml:space="preserve">Just got destroyed by pack at pool </t>
  </si>
  <si>
    <t xml:space="preserve">@skuzemewoods yea </t>
  </si>
  <si>
    <t>ElleMatheson</t>
  </si>
  <si>
    <t xml:space="preserve">Decorating my house... In the sims! I must vacuum my room soon. </t>
  </si>
  <si>
    <t>HammyAJ</t>
  </si>
  <si>
    <t>my legs repel the sun    sad times</t>
  </si>
  <si>
    <t xml:space="preserve">What's the verdict on Terminator Salvation? Might go see it on Wed, but might save my money if it's deemed crap--12A certificate </t>
  </si>
  <si>
    <t>@MinaScope u aint request me  tear! http://myloc.me/2byH</t>
  </si>
  <si>
    <t xml:space="preserve">3hours of Zzz's makes me feel </t>
  </si>
  <si>
    <t xml:space="preserve">Ok i'll look again. I couldn't find it anywhere! </t>
  </si>
  <si>
    <t>Zac_SAVAGE</t>
  </si>
  <si>
    <t xml:space="preserve">im going swimming today niggs! im soo tired, im off today but i need money </t>
  </si>
  <si>
    <t>walsgiggle</t>
  </si>
  <si>
    <t xml:space="preserve">omggggggggggggggggggggggggggggggggggggggggggggggggggggggggggggggggggggggggggggggggggggggggggggggggggggggggggggg. im being negative again </t>
  </si>
  <si>
    <t>Kristin12ro</t>
  </si>
  <si>
    <t xml:space="preserve">@ NiraiHiFi did Emma try calling? I called back but I think her skype was off </t>
  </si>
  <si>
    <t>amandabounds</t>
  </si>
  <si>
    <t>hillllllllls finale tonight!!  so sadd.</t>
  </si>
  <si>
    <t>damn it. Twitter isn't counting my  #andyhurleyday tweets anymore  most of it that is...</t>
  </si>
  <si>
    <t xml:space="preserve">Again, this is going to take me two hours to do </t>
  </si>
  <si>
    <t>NLG13</t>
  </si>
  <si>
    <t xml:space="preserve">It's so nice out todayyy ! Too bad I'm working </t>
  </si>
  <si>
    <t>@grum can't remember the ratio  an eye surgeon told me once when I had the same prob</t>
  </si>
  <si>
    <t xml:space="preserve">i need @LelephantRose to teleport here for brunch. </t>
  </si>
  <si>
    <t>l_il_y</t>
  </si>
  <si>
    <t xml:space="preserve">@anni_does well well i'm multitalented xD but i'm scared they wont be afraid either .. </t>
  </si>
  <si>
    <t>MzEllieEllz</t>
  </si>
  <si>
    <t xml:space="preserve">cleaning and washing clothes! the hubby and the kids are sicky </t>
  </si>
  <si>
    <t>pocari123</t>
  </si>
  <si>
    <t xml:space="preserve">@xzoeee i tried to make it ambiguous. sorry i'm just a straightforward person </t>
  </si>
  <si>
    <t>tsp41184</t>
  </si>
  <si>
    <t xml:space="preserve">I'm not happy that 200+ of my pictures from the wedding last night errored and won't upload </t>
  </si>
  <si>
    <t>ninjapenguin981</t>
  </si>
  <si>
    <t>Revising geography  Exams suck</t>
  </si>
  <si>
    <t>xxHassyxx</t>
  </si>
  <si>
    <t xml:space="preserve">So happy for Diversity last nite!!!! But im in agony after the hike to the party in those heels </t>
  </si>
  <si>
    <t xml:space="preserve">I had a dream that @mdoolittle hated me </t>
  </si>
  <si>
    <t>liio</t>
  </si>
  <si>
    <t>Safari 4 is crashing quite often these days  I hope I won't have to switch back to Firefox :'(</t>
  </si>
  <si>
    <t xml:space="preserve">@tristinchanel well now canada has a rule where you have to present a passport or nys enhanced id in order to get into the country. </t>
  </si>
  <si>
    <t xml:space="preserve">i miss you honey ! like a lot ! </t>
  </si>
  <si>
    <t xml:space="preserve">@MaggieKattan it comes&amp;amp;goes. I think I'm doing better &amp;amp; then an area of my lower back gets stiff/sore. Today the right side feels pinched </t>
  </si>
  <si>
    <t>thaipaul</t>
  </si>
  <si>
    <t>I feel lil sick   I miss  my studio I wish I feel better song I can make some new song</t>
  </si>
  <si>
    <t>xiuyingyeoh</t>
  </si>
  <si>
    <t xml:space="preserve">just got back from penang and she misses penang already </t>
  </si>
  <si>
    <t xml:space="preserve">I had a dream that my dog died, and woke up crying and felt around my bed and she was there. </t>
  </si>
  <si>
    <t>saharawrangler</t>
  </si>
  <si>
    <t>Rockfest over few bruises. Hubby's coming home. My party is over  Ola</t>
  </si>
  <si>
    <t>SteeveyyT</t>
  </si>
  <si>
    <t>Up waaayy too early  what the hell?</t>
  </si>
  <si>
    <t>@jorcrazy i wish but i dont think that will happen  i miss dancing every1 is too hood or too serious there</t>
  </si>
  <si>
    <t>MsNicciRae</t>
  </si>
  <si>
    <t xml:space="preserve">@nicktalife lol...just haven't gone to bed yet! </t>
  </si>
  <si>
    <t xml:space="preserve">@sammonti What do we do?  U ok, bb?  We're hurting ourselves </t>
  </si>
  <si>
    <t>wendyrestauro</t>
  </si>
  <si>
    <t xml:space="preserve">@SoccerSklz I agreee...more than ever </t>
  </si>
  <si>
    <t>Nadreika</t>
  </si>
  <si>
    <t xml:space="preserve">@admum1 What!!! You are just now going thru Maryland, i thought u would be home when i woke up </t>
  </si>
  <si>
    <t xml:space="preserve">Tierd and it's school tomorrow  Last week atleast </t>
  </si>
  <si>
    <t xml:space="preserve">Hope kojima's teaser reveals a new metal gear solid, just hope it's not for PSP, or I'll have to buy one </t>
  </si>
  <si>
    <t>kingvsqueen</t>
  </si>
  <si>
    <t xml:space="preserve">wicked heartburn </t>
  </si>
  <si>
    <t>TimDowker</t>
  </si>
  <si>
    <t xml:space="preserve">Ripley hurt himself again. Hope it's only a bumped front leg... </t>
  </si>
  <si>
    <t>doesn't want to start work tomorrow at a new store  oh well! enjoying my last day of freedom by laying out and going to a grad party</t>
  </si>
  <si>
    <t>@gfalcone601 Reloading the page isn't working for me...  I'll go vote again on the other computers, though!!!! #GetGiBackInTheLead &amp;lt;3</t>
  </si>
  <si>
    <t>AlonnaInVa</t>
  </si>
  <si>
    <t>@ladycarter7 see I always miss out when I'm workin  I've been wantin some crabs and shrimp for the longest time now!!</t>
  </si>
  <si>
    <t xml:space="preserve">http://twitpic.com/6c2ss - The cullen bunnies are gone!! This is so upsetting </t>
  </si>
  <si>
    <t>Sitting down now. I just collapsed  from Mega Hot Flash attack!</t>
  </si>
  <si>
    <t>georg_may</t>
  </si>
  <si>
    <t xml:space="preserve">is also gulping! maths tomorrow and i have just found my revision session extremely challenging. i already did crap in the first one. AH. </t>
  </si>
  <si>
    <t>Angellynnn</t>
  </si>
  <si>
    <t xml:space="preserve">Applegate assignments due this week-cardiovascular-blood, ugh!! It's hard!!! </t>
  </si>
  <si>
    <t xml:space="preserve">@fabiancampos I didn't have tickets to go see him, I wish I did </t>
  </si>
  <si>
    <t>dustybrownphoto</t>
  </si>
  <si>
    <t>@InAnyEvent some of the best shots of my life! I cant show one!! Contract say NO!  Fab time, lots of work, 15 hour shooting days.</t>
  </si>
  <si>
    <t xml:space="preserve">@vagiunta OH NO! you should have taken her in and cared for her, made her domesticated. poor birdie </t>
  </si>
  <si>
    <t xml:space="preserve">@Markus_Serious well its Â£4000 worth of music equipment (that i could sell) in NME. nobody knows it! </t>
  </si>
  <si>
    <t>wtf, he's offline now  life isn't getting better today. all turns out like f*ck</t>
  </si>
  <si>
    <t>Why is it snowing today? It's going to be JUNE tomorrow, geez. I want my hot weather already.    #weather</t>
  </si>
  <si>
    <t>KristinaSynnove</t>
  </si>
  <si>
    <t xml:space="preserve">is back from antigua and had the most wonderful time ever there </t>
  </si>
  <si>
    <t>julia_q</t>
  </si>
  <si>
    <t xml:space="preserve">@FrankieTheSats Presley is ok? </t>
  </si>
  <si>
    <t>modbird</t>
  </si>
  <si>
    <t xml:space="preserve">  twitter wont let me send replies today - boo hoo</t>
  </si>
  <si>
    <t>TiffyTran</t>
  </si>
  <si>
    <t xml:space="preserve">Ugh, my body is all sore and whatnot this morning. </t>
  </si>
  <si>
    <t>ashlee42</t>
  </si>
  <si>
    <t>Last day in Boston  PHISH tonight!</t>
  </si>
  <si>
    <t>growing up so fast!!  AND Joey and I are going to see Green Day in Orland in August! Section 112 or something like that (my dad is a party</t>
  </si>
  <si>
    <t>amgypsytown</t>
  </si>
  <si>
    <t xml:space="preserve">@reganily Hi! I miss you and my horseys </t>
  </si>
  <si>
    <t xml:space="preserve">I don't even remember the last time I was this tired </t>
  </si>
  <si>
    <t>LDYPMP23</t>
  </si>
  <si>
    <t xml:space="preserve">thanks my sisters from making an appearance last night! xxooxx Too bad ASU lost. </t>
  </si>
  <si>
    <t>@dtrain05  awh shouldnt of drank so much teeheehe, next time were not waking up at 630</t>
  </si>
  <si>
    <t>Taking Kid Genius to the airport  I know I'll see him in 10 days but still sucks!</t>
  </si>
  <si>
    <t xml:space="preserve">@MissChriis I miss u to death too . But i'm going to my future house in like 10 minutes so we don't really have time to talk </t>
  </si>
  <si>
    <t>PT7</t>
  </si>
  <si>
    <t xml:space="preserve">nice morning inside- raining outside </t>
  </si>
  <si>
    <t xml:space="preserve">Had to come inside cos I'm burnt and red! </t>
  </si>
  <si>
    <t>KristenWilliams</t>
  </si>
  <si>
    <t xml:space="preserve">Headed home today </t>
  </si>
  <si>
    <t xml:space="preserve">still praying for the same old birthday wish. </t>
  </si>
  <si>
    <t>t_singh</t>
  </si>
  <si>
    <t xml:space="preserve">normal heart rate: __/\__/\__/\__/\__/\__ heart rate after results: _______________ </t>
  </si>
  <si>
    <t>@Lilydelphia we won't be able to join you on a walk. have brunch plans and then have to work  Uma is bummed!</t>
  </si>
  <si>
    <t xml:space="preserve">@AshleyLTMSYF http://twitpic.com/6bk9j - too bad Lady Gaga can't come with you guys here in jakarta </t>
  </si>
  <si>
    <t>FB_Media</t>
  </si>
  <si>
    <t>@babygirlparis ur so Cute and Sexy! IÂ´ve hope to see u in Monaco but u wasnt there  ^^</t>
  </si>
  <si>
    <t>kissyarie</t>
  </si>
  <si>
    <t xml:space="preserve">@jodielynne Oh, and no, it was a HORRIBLE sports night...The cavaliers lost and so did the indians </t>
  </si>
  <si>
    <t>yvonne_koo</t>
  </si>
  <si>
    <t>@_LilyLu why are you mad at me  I didn't lie to you!!!!! Better yet, HOW did I lie?</t>
  </si>
  <si>
    <t>ntwnangel</t>
  </si>
  <si>
    <t xml:space="preserve">I'm tired of being at home with nothing to do. </t>
  </si>
  <si>
    <t>sara_1234</t>
  </si>
  <si>
    <t xml:space="preserve">brothers birthday today!! lying in bed wishing i could still fall asleep but once I am up ...I can't </t>
  </si>
  <si>
    <t xml:space="preserve">thanks my sisters for making an appearance last night! xxooxx Too bad ASU lost. </t>
  </si>
  <si>
    <t>mad_zilla</t>
  </si>
  <si>
    <t xml:space="preserve">Living in the future isn't as fun as it sounds. </t>
  </si>
  <si>
    <t>@vickixashton nope, you never  lol. Unless you propper hid them somewhere :|</t>
  </si>
  <si>
    <t xml:space="preserve">i need the focus i had yesterday.. i keep getting distracted! french &amp;amp; bio finals tomorrowww </t>
  </si>
  <si>
    <t>tashkent_09_08</t>
  </si>
  <si>
    <t xml:space="preserve">Yoshi just started going clonk clonk clonk clonk clonk clonk clonk clonk clonk clonk clonk clonk clonk clonk </t>
  </si>
  <si>
    <t xml:space="preserve">@redeye I'm guessing it was the print version only that's not available after July, still a bloody shame </t>
  </si>
  <si>
    <t xml:space="preserve"> i miss my boys....</t>
  </si>
  <si>
    <t>3stanSantos</t>
  </si>
  <si>
    <t xml:space="preserve">@alexisxgame damn! didnt herad the mass..i feel so sinful </t>
  </si>
  <si>
    <t>Tomorrow I'll be a crybaby  WHYYYYYY @natdcook</t>
  </si>
  <si>
    <t>Steffisticated</t>
  </si>
  <si>
    <t>@kpnang Hahahaha super!! I will def. eat nonstop bec. I think I lost weight.  I miss you too! COME OVER TAFT!! Starbucks with Paula &amp;amp; Jay!</t>
  </si>
  <si>
    <t>stephanielynn92</t>
  </si>
  <si>
    <t xml:space="preserve">sometimes i feel like he's your girlfriend , and i'm your bestfriend . </t>
  </si>
  <si>
    <t>I feel sick to my stomach  *BeautifulyLost</t>
  </si>
  <si>
    <t>nguyenngocque</t>
  </si>
  <si>
    <t xml:space="preserve">Immersed in Work </t>
  </si>
  <si>
    <t xml:space="preserve">@admon09 LOL yea, it sucks but I'll get over it. But iPod is messing up now. </t>
  </si>
  <si>
    <t xml:space="preserve">@mmmstaley I made the mistake once of leaning a bass against a radiator. Ruined it - a warwick through-neck so it was fucked </t>
  </si>
  <si>
    <t>tejizlyke</t>
  </si>
  <si>
    <t>@DatWouldBeMe sorry  but who would usually keep her every weekend while they work ?</t>
  </si>
  <si>
    <t xml:space="preserve">@gfalcone601 That's not entirely true. I've tried. The msg still popped, saying we can only vote after 20mins </t>
  </si>
  <si>
    <t xml:space="preserve">I'm so excited for tonight! I just wish Demi was going. </t>
  </si>
  <si>
    <t xml:space="preserve">Going to visit my grandma. Not looking to good. </t>
  </si>
  <si>
    <t xml:space="preserve">Gonna turn off the laptop and revise  The hardest thing I will ever do   11 days left!!! </t>
  </si>
  <si>
    <t>littleknown</t>
  </si>
  <si>
    <t xml:space="preserve">It's frustrating seeing all of the messages about how beautiful the day is, while here in Warsaw we are having rain, rain, rain! </t>
  </si>
  <si>
    <t xml:space="preserve">@roughtradeshops I wish they would release it... downloading = bollocks.  I know about the book, but Â£40, ouch </t>
  </si>
  <si>
    <t>FUCK. . Work  texttt me</t>
  </si>
  <si>
    <t xml:space="preserve">mi+e rau cred ca am mancat prea mult </t>
  </si>
  <si>
    <t>baby_blue93</t>
  </si>
  <si>
    <t xml:space="preserve">FML can't go shopping cuz I have to pick rocks and my gido broke his arm </t>
  </si>
  <si>
    <t xml:space="preserve">Hello friends! what is everyone doing today? why is there no sun to tan with outside at all </t>
  </si>
  <si>
    <t>TriggerTX</t>
  </si>
  <si>
    <t>Not fun = waking up sick in a city 1100 miles from home.  Time to locate some meds.</t>
  </si>
  <si>
    <t>fivelittlefrogs</t>
  </si>
  <si>
    <t xml:space="preserve">Baby bluejays all around my house. Sooooo cute </t>
  </si>
  <si>
    <t>@gfalcone601 i loaded the page again and again, but i have to wait 20 mins, though...  xxx</t>
  </si>
  <si>
    <t xml:space="preserve">Holy crap! I slept till 11:00 this morning! Now having hella hard time waking up tho.....boo! </t>
  </si>
  <si>
    <t>I don't want the weekend to end!!!!  I think I hate where I work....</t>
  </si>
  <si>
    <t>xomollydollyxo</t>
  </si>
  <si>
    <t xml:space="preserve">Why did I have thirteen followers last night and now I only have 11 </t>
  </si>
  <si>
    <t>@ComeStalkNic :\ i have 1 maths, 2 geogrpaghy, 1 french, 1 R.E and 2 Science's  you?</t>
  </si>
  <si>
    <t>nickkidee</t>
  </si>
  <si>
    <t xml:space="preserve">@jordanknight tink for me @10 am too! When do u leave for the tour? Another beautiful day here in MA but I have 2 work @ bugaboo tonight! </t>
  </si>
  <si>
    <t xml:space="preserve">@MissPeyton i was on my balcony for 4 minutes yesterdat before being attacked by mosquitoes </t>
  </si>
  <si>
    <t>sweethart93</t>
  </si>
  <si>
    <t xml:space="preserve">heyy really sick from allergies so not fun </t>
  </si>
  <si>
    <t>what is with this headache  ouch.</t>
  </si>
  <si>
    <t>@MegaBreakfast Tell me about it .. I am SO ill  LoL!</t>
  </si>
  <si>
    <t>yeongmee</t>
  </si>
  <si>
    <t xml:space="preserve">Horrible, horrible dream. Glad my alarm woke me up before I discovered the bodies. </t>
  </si>
  <si>
    <t>TheRealAlexW</t>
  </si>
  <si>
    <t>@Lyssajennings heyyy lyss! ididn't know you were on here! how are you? imissedd yaa.  &amp;lt;3</t>
  </si>
  <si>
    <t xml:space="preserve">In bed and not happy about it at all </t>
  </si>
  <si>
    <t>cecycorrea</t>
  </si>
  <si>
    <t xml:space="preserve">@g33kguy @curiouslt both of you are working on a Sunday? That sucks </t>
  </si>
  <si>
    <t>MegaFrantastic</t>
  </si>
  <si>
    <t>is back after a busy weekend....back to work tomorrow....but without a car  Public transport it is!!</t>
  </si>
  <si>
    <t>bluebombardier</t>
  </si>
  <si>
    <t xml:space="preserve">@anamariecox IKR?!?! It's called being human. Unfortunately, Mitt is a robot. </t>
  </si>
  <si>
    <t>rollerpiggy</t>
  </si>
  <si>
    <t xml:space="preserve">i woke up late, 9.30AM wasn't planned </t>
  </si>
  <si>
    <t>englishlawyer</t>
  </si>
  <si>
    <t>just thinking of the idea makes me feel sick  i need to find 'hard faced bitch' evening classes...</t>
  </si>
  <si>
    <t xml:space="preserve">Passed Fremont. I miss youuu </t>
  </si>
  <si>
    <t xml:space="preserve">@latinbarbie hey babes. Navy is a no since the qualifying scores for med went up. Still in my future just not til I finish my bachelors </t>
  </si>
  <si>
    <t>@zsbcreations i actually do want to go back to bed  i'm lazzzzzzzzzzzy.</t>
  </si>
  <si>
    <t>jesspeee</t>
  </si>
  <si>
    <t xml:space="preserve">@lnear Bollocks!!!  It was closed.  </t>
  </si>
  <si>
    <t>banksieee</t>
  </si>
  <si>
    <t>it was easier when i just used to anhialate it with peroxide.  i miss those crazy bygone days.</t>
  </si>
  <si>
    <t xml:space="preserve">@hey_kimmy Prepared for? @-) :| :| And HD cos he doesn't really talk </t>
  </si>
  <si>
    <t>blowfish08</t>
  </si>
  <si>
    <t xml:space="preserve">@Blondie994 No they didn't make it. I suppose Howard was too big to let them even though I don't like his play at all </t>
  </si>
  <si>
    <t xml:space="preserve">We lost them </t>
  </si>
  <si>
    <t xml:space="preserve">@AtypicalPsyche oooh i see why sorry i was reading down on tweet deck not up </t>
  </si>
  <si>
    <t>SLIMNESS</t>
  </si>
  <si>
    <t>sitt&amp;amp; readind every away message on dee husband page  dis twitter ish is a dub!!!</t>
  </si>
  <si>
    <t>jerrah</t>
  </si>
  <si>
    <t xml:space="preserve">I think I've chipped a tooth. </t>
  </si>
  <si>
    <t>GamerGyrl</t>
  </si>
  <si>
    <t xml:space="preserve">I'm saying goodbye to my ribbon! I dindt play enough kz2. </t>
  </si>
  <si>
    <t>esdoughman</t>
  </si>
  <si>
    <t>Horse has a torn suspensory.  Three months of stall rest, and probably six to twelve months before he can get ridden again.</t>
  </si>
  <si>
    <t>leonfortej</t>
  </si>
  <si>
    <t xml:space="preserve">Gonna be another hot nasty day. Doing work in the yard today </t>
  </si>
  <si>
    <t xml:space="preserve">@jordanknight I just started to unpack after the Cruise...granted I did go on holidays after it, Just got back home this afternoon </t>
  </si>
  <si>
    <t>Kristen_Bison</t>
  </si>
  <si>
    <t xml:space="preserve">Brad is an asshole. </t>
  </si>
  <si>
    <t>Ive manage to actually really really hurt my knee  Its true, Im a walking Health and Safety risk!!</t>
  </si>
  <si>
    <t>Sirena1181</t>
  </si>
  <si>
    <t xml:space="preserve">Great relaxing weekend! Back to school next weekend </t>
  </si>
  <si>
    <t xml:space="preserve">Only bowling can make me happy now </t>
  </si>
  <si>
    <t xml:space="preserve">@JuuuiicyZ I miss my @JuuuiicyZ </t>
  </si>
  <si>
    <t xml:space="preserve">Of the biggest guest shots Shanks has done (BN and Eureka) he's played a major jerk in both. I realize Daniel was a sweetie, but come on. </t>
  </si>
  <si>
    <t>is hungry.  i want chinese!</t>
  </si>
  <si>
    <t xml:space="preserve">@aikku Me too  and wtf I'm in the basement, I shouldn't hear them like they're right over me </t>
  </si>
  <si>
    <t>AvinashJivan</t>
  </si>
  <si>
    <t xml:space="preserve">Am watching wrestling, and then got home work 2 do </t>
  </si>
  <si>
    <t>outrage_designs</t>
  </si>
  <si>
    <t xml:space="preserve">@gerdaduring  tis part of twitter and nowt we can do about it </t>
  </si>
  <si>
    <t xml:space="preserve">@AliciaWag Mine have been the last 2 - will be sad to see David leave </t>
  </si>
  <si>
    <t xml:space="preserve">woke up and my anger from last night turned to pure sadness. officially every aspect of my life is in the negative </t>
  </si>
  <si>
    <t>jojo_hill44</t>
  </si>
  <si>
    <t xml:space="preserve">Feeling as miserable as yesterday - I hate allergies.  I have to take my sister home today, so no doubt they are going to get worse. </t>
  </si>
  <si>
    <t>I almost cried again! When they started showing videos of all the 09 graduates  lol</t>
  </si>
  <si>
    <t>iHelpBryan</t>
  </si>
  <si>
    <t>Tore a tendont in my foot...limping everywhere I go  it's fucking brutal</t>
  </si>
  <si>
    <t>LWesemann</t>
  </si>
  <si>
    <t>Is going to be at the Theatre from 9am-9pm on Mon, Tues &amp;amp; Wed in rehearsals!  Opening night of 'Our Town' on Wed!! :O:O</t>
  </si>
  <si>
    <t>I want this book but I didn't have enough money to buy it.   http://twitpic.com/6c2ys</t>
  </si>
  <si>
    <t>ALMacLeod</t>
  </si>
  <si>
    <t xml:space="preserve">Dealing with pain today. </t>
  </si>
  <si>
    <t>cloudeeya</t>
  </si>
  <si>
    <t xml:space="preserve">@lainie yeah, residency. 6 months. </t>
  </si>
  <si>
    <t xml:space="preserve">I'm saying goodbye to my ribbon. I didn't play enough kz2. </t>
  </si>
  <si>
    <t>sitt&amp;amp; reading every away message on dee husband page  dis twitter ish is a dub!!!</t>
  </si>
  <si>
    <t>redkami</t>
  </si>
  <si>
    <t>Laptop has deleted itself from existence...bummer... couldn't take the move  have 2 search 4 one 2day b4 hockey sucks me in</t>
  </si>
  <si>
    <t>chrisclarkphoto</t>
  </si>
  <si>
    <t>@JThawley Madness drivers left is closed. Can't get there   Still looking around....  I didn't even get dairy queen for my 7th. Have fun!</t>
  </si>
  <si>
    <t>BlowhornOz</t>
  </si>
  <si>
    <t xml:space="preserve">@saharabloom I know. </t>
  </si>
  <si>
    <t xml:space="preserve">@Brightsky That sucks! </t>
  </si>
  <si>
    <t>Just_May</t>
  </si>
  <si>
    <t>@ItsBashy true something I am being deprived of since the Graduate Fashion Week started  so what's the Â£3 album showcase about??</t>
  </si>
  <si>
    <t xml:space="preserve">Looks like I'll be watching the wings from home... alone, again. </t>
  </si>
  <si>
    <t>rogue_soul</t>
  </si>
  <si>
    <t xml:space="preserve">...forgot+missed the #MotoGP because of it though. Gutted </t>
  </si>
  <si>
    <t>pyro707</t>
  </si>
  <si>
    <t xml:space="preserve">@Abii_BWS_PMG not too bad lol Beautiful Cali day.  We need to do something about the pmgarmy site. Not a whole lot of people anymore. </t>
  </si>
  <si>
    <t>Getting tired of waking up to these fabulous sunny beautiful days, and then going to work till the sunsets  Four more days till a day off</t>
  </si>
  <si>
    <t>rashidasimmons</t>
  </si>
  <si>
    <t xml:space="preserve">@clydedavisjr I think it was all blown in the outsiders (which I love!). in e.t. no one knew him and most wanted to forget soul man. sad </t>
  </si>
  <si>
    <t>JenHarris007</t>
  </si>
  <si>
    <t xml:space="preserve">@katecampbell007 are you studying yet?  I cant bring myself to start </t>
  </si>
  <si>
    <t>@IcAd0N I know  I might be there end of June..</t>
  </si>
  <si>
    <t>MushTM</t>
  </si>
  <si>
    <t xml:space="preserve">@Fearnecotton AHH! Still revising! Maths GCSE tomorrow..I'm bricking it.. </t>
  </si>
  <si>
    <t>@SongoftheOss   I hope yer back later *points finger*</t>
  </si>
  <si>
    <t>sexysleek</t>
  </si>
  <si>
    <t xml:space="preserve">@1Omarion london is my hometown! can't wait 2 see twitpics I miss it sooooooo much </t>
  </si>
  <si>
    <t>NicoleMarchell</t>
  </si>
  <si>
    <t xml:space="preserve">I woke up sounding like a man! Of to the CVS i go! </t>
  </si>
  <si>
    <t>MeRryBerrRy</t>
  </si>
  <si>
    <t xml:space="preserve">I miss the class of 2009 </t>
  </si>
  <si>
    <t xml:space="preserve">@fromthestars OMG That's awesomazing! Bacon, ur observation made me saad </t>
  </si>
  <si>
    <t xml:space="preserve">god, I'm so tired... might head to sleep nowww </t>
  </si>
  <si>
    <t>theorybullet</t>
  </si>
  <si>
    <t xml:space="preserve">I just saw the most perfect girl ever...in my dreams. </t>
  </si>
  <si>
    <t>AnaRC</t>
  </si>
  <si>
    <t xml:space="preserve">@NYCityMama Once a month!! How do you manage to make it last a whole month? No matter how much I buy, I still need to refurnish weekly </t>
  </si>
  <si>
    <t>eoinmadden</t>
  </si>
  <si>
    <t xml:space="preserve">Is in work, missing the craic of the Volvo Ocean Race </t>
  </si>
  <si>
    <t>@michellelsl LUCKY GALS.......  I wanna migrate to SG la...</t>
  </si>
  <si>
    <t xml:space="preserve">I can't focus... This Latin literature is a load of rubbish  I want to leave it, but I can't unless I want an f in Latin </t>
  </si>
  <si>
    <t>xxsabrina</t>
  </si>
  <si>
    <t xml:space="preserve">Freaking out..... Nd my dogs in surgery </t>
  </si>
  <si>
    <t>georgewebster23</t>
  </si>
  <si>
    <t>Missing church.    ill tell you why later.</t>
  </si>
  <si>
    <t>putrimgurnitha</t>
  </si>
  <si>
    <t xml:space="preserve">McD to the rescue.. Bubbye seafood hikss </t>
  </si>
  <si>
    <t>kaitlynmueller</t>
  </si>
  <si>
    <t>ngleadow</t>
  </si>
  <si>
    <t xml:space="preserve">@YorkshireTea I want a garden to sit in today </t>
  </si>
  <si>
    <t>@Katie_McFlyy haha aaaar god. i proper wanna go to america again though. i haven't been since like 2004  hahaha x</t>
  </si>
  <si>
    <t>im off now byee lol gotta get ready for school tomorrow (N) i dont wanna go back this week has been amazingg  x</t>
  </si>
  <si>
    <t xml:space="preserve">Wide awake - body thinks I'm going clubbing </t>
  </si>
  <si>
    <t>JessAnnTyler</t>
  </si>
  <si>
    <t>sickface  relaxing till volleyball</t>
  </si>
  <si>
    <t xml:space="preserve">@thisgoeshere I searched #andyhurleyday in twitter and I only see one of mine when I tweeted it like 5 or more times... </t>
  </si>
  <si>
    <t>sids</t>
  </si>
  <si>
    <t xml:space="preserve">@smanjunath I'm using Picasa 3 but can't find any interface for name-tagging. The facial recognition is there, but no name-tagging </t>
  </si>
  <si>
    <t xml:space="preserve">snow on may 31st - welcome to northern ontario... working all day </t>
  </si>
  <si>
    <t>@RIGGSTER Tesco don't seem to do it anymore  Had to settle for smartie ice cream, milky way ice cream and mango&amp;amp;b/currant sorbet</t>
  </si>
  <si>
    <t xml:space="preserve">Ugh... The internet connection here is terrible!!! (&amp;gt;w&amp;lt;) Wanna watch one You Tube vid takes about 15 mins for it to load!!! </t>
  </si>
  <si>
    <t>courtokinesis</t>
  </si>
  <si>
    <t xml:space="preserve">groceries. </t>
  </si>
  <si>
    <t>@dbj740 i am till 430  but away from x thank god!</t>
  </si>
  <si>
    <t>So much for my early night  I hope I get to sleep in again! Bet I don't. . . .LOL</t>
  </si>
  <si>
    <t xml:space="preserve">Oh no!!! Haven't twittered for 4 hours!!! Oh well &amp;gt; Going back to school soon </t>
  </si>
  <si>
    <t>_Gavia_</t>
  </si>
  <si>
    <t xml:space="preserve">I also live for post-race interviews.  No interviews makes me sad </t>
  </si>
  <si>
    <t>stealthpirate07</t>
  </si>
  <si>
    <t>On the road home, we had to say goodbye to Holiday World  but it was a fun weekend!</t>
  </si>
  <si>
    <t>came inside now, proper burning eeek  back to college work eh!</t>
  </si>
  <si>
    <t>@lorettamelayss I Miss  You,   YOu Fell Asleep on me. But if i was Barbie or VanessaMarkssss LMaooooo ahahaha</t>
  </si>
  <si>
    <t xml:space="preserve">@justingimelstob I hope so </t>
  </si>
  <si>
    <t>NessaBanks</t>
  </si>
  <si>
    <t>@livestrong07 That's a shame.    I like Bradley.</t>
  </si>
  <si>
    <t>freshlyborn</t>
  </si>
  <si>
    <t xml:space="preserve">Man, it was cold out there. forget that outdoors crap... i need a job... i need new stuff... </t>
  </si>
  <si>
    <t xml:space="preserve">im sitting in the most glorious sunshine - ive got my high factor sun lotion on! (i got badly burnt last weekend) </t>
  </si>
  <si>
    <t xml:space="preserve">@luckykarmz Fly back Friday night </t>
  </si>
  <si>
    <t>justineorific</t>
  </si>
  <si>
    <t xml:space="preserve">Well okay, first service for CM done! One to go... This could be the touchy service! </t>
  </si>
  <si>
    <t>juliepeach</t>
  </si>
  <si>
    <t xml:space="preserve">lazy sunday glamour bath before work. hoping i have time to make stuff today since i used my only free time last night to write a paper! </t>
  </si>
  <si>
    <t xml:space="preserve">@SusanneUre I wonder how many were rescued? It doesn't say. </t>
  </si>
  <si>
    <t>paperdollangel</t>
  </si>
  <si>
    <t xml:space="preserve">all i want is a pb n j sandwich and we aint got no pb </t>
  </si>
  <si>
    <t xml:space="preserve">Disappointed for Susan Boyle didn't win on Britain's Got Talent. </t>
  </si>
  <si>
    <t xml:space="preserve">I'm a little tired today. 6:30 was too early to get up (Ziggy) </t>
  </si>
  <si>
    <t>hd23408</t>
  </si>
  <si>
    <t xml:space="preserve">@nathanfolkman PS - Sorry about the Cavs. </t>
  </si>
  <si>
    <t>SoberJazz</t>
  </si>
  <si>
    <t xml:space="preserve">@SFX360_COM I don't know if is just me or some1 else are experiencing issues to load the page? i can't get into the forums </t>
  </si>
  <si>
    <t>royalmetal</t>
  </si>
  <si>
    <t xml:space="preserve">Donnie must be cold out there in the garage.... </t>
  </si>
  <si>
    <t>skaterjessie</t>
  </si>
  <si>
    <t xml:space="preserve">@Polkagirl919 Yeah </t>
  </si>
  <si>
    <t>thisisdeborah</t>
  </si>
  <si>
    <t xml:space="preserve">@katyperry You're in Amsterdam now? Noooo, I was there yesterday. </t>
  </si>
  <si>
    <t xml:space="preserve">A coworker invited me to her church today. I told her I was coming, had my clothes out and everything. Can't believe I overslept. </t>
  </si>
  <si>
    <t xml:space="preserve">Another gorgeous day in the A! Man I keep saying I'm gonna wash my clothes yet I keep walking past the W&amp;amp;D LOL. Someone gonna help me? </t>
  </si>
  <si>
    <t>bah, can't find either of my firewire cables  won't be transferring any video just yet!</t>
  </si>
  <si>
    <t>Kaitykat222</t>
  </si>
  <si>
    <t xml:space="preserve">i changed my desktop, in is now a butterfly on a flower. My previous one was a bunch of dark colors coming together in to a black hole!! </t>
  </si>
  <si>
    <t>laisbitencourt_</t>
  </si>
  <si>
    <t xml:space="preserve">@gfalcone601 awn, presley is so cute! my pug died </t>
  </si>
  <si>
    <t xml:space="preserve">@OMGitsJessieLee well i hope you find it </t>
  </si>
  <si>
    <t xml:space="preserve">wont be working at cineworld </t>
  </si>
  <si>
    <t xml:space="preserve">@dapsiua5 Good morning! I can't get the link to work - </t>
  </si>
  <si>
    <t xml:space="preserve">putting all 3,904 pictures on my flash drive. as well as 1024 songs. all going on my computer cause my laptop is getting old and broken </t>
  </si>
  <si>
    <t>stand_tall</t>
  </si>
  <si>
    <t xml:space="preserve">got her 300 dollar ipod touch stolen from her car. </t>
  </si>
  <si>
    <t xml:space="preserve">@hartluck cool i love motor GP, i missed it too </t>
  </si>
  <si>
    <t>cintamia</t>
  </si>
  <si>
    <t xml:space="preserve">What's the best remedy to cure the pain during period? It's been 2 days but seems foreverrrr </t>
  </si>
  <si>
    <t>withasound</t>
  </si>
  <si>
    <t xml:space="preserve">Do not want. </t>
  </si>
  <si>
    <t>1txdiamond</t>
  </si>
  <si>
    <t xml:space="preserve">just got up about 2make breakfast! da manz just left but xpectin 2c him lata so we can take sum pics! its his last day here </t>
  </si>
  <si>
    <t>KelserBee</t>
  </si>
  <si>
    <t>laurensbite</t>
  </si>
  <si>
    <t xml:space="preserve">I have a stalker...for real. I won't be allowing anonymous comments on my blog for a while... </t>
  </si>
  <si>
    <t>superdeina</t>
  </si>
  <si>
    <t xml:space="preserve">ooooooh i HATE monday! </t>
  </si>
  <si>
    <t xml:space="preserve">@dontforgetchaos eeeww abit of vomit came into my mouth at the very idea of that particular threesome - thanks for planting that thought </t>
  </si>
  <si>
    <t>My feet still hurts.  But I seriously miss walking the runway. I wanna do it again! :| ) Still have curly hair.</t>
  </si>
  <si>
    <t xml:space="preserve">@gfalcone601 aww the reloading thing didn't work for me </t>
  </si>
  <si>
    <t xml:space="preserve">Just took a pic for a family with the cutest kids. kinda wish i could keep the pic. </t>
  </si>
  <si>
    <t>tracyvierheller</t>
  </si>
  <si>
    <t>Too cold to get in the pool today.    But at least we can still go Jeepin!!!</t>
  </si>
  <si>
    <t>cleazenby</t>
  </si>
  <si>
    <t xml:space="preserve">@DaangMel your blogtv dates are always conflicting with my times </t>
  </si>
  <si>
    <t>ManualSearch</t>
  </si>
  <si>
    <t>I want to make a tweet announcing that I have 100 updates, but once I hit the update button, I will be at 101 updates.  The irony.</t>
  </si>
  <si>
    <t>kuminoguchi</t>
  </si>
  <si>
    <t xml:space="preserve">My parents bought a new car! That is PRIUS, TOYOTA. Now PRIUS is so popular. They can get a new car 6 month later </t>
  </si>
  <si>
    <t xml:space="preserve">ahh the boy in the striped pyjamas is so sad </t>
  </si>
  <si>
    <t xml:space="preserve">someone is lame </t>
  </si>
  <si>
    <t>@CheeseSwan sorry  I read it because I care about you</t>
  </si>
  <si>
    <t>cayleemcfly</t>
  </si>
  <si>
    <t xml:space="preserve">@tommcfly how can you tour in Brazil and not! come to the USA! </t>
  </si>
  <si>
    <t xml:space="preserve">@KtLeydon :O I want ice cream </t>
  </si>
  <si>
    <t>paayalbhakta</t>
  </si>
  <si>
    <t>@mjfetner you're right it does  Thanks though!</t>
  </si>
  <si>
    <t xml:space="preserve">@gfalcone601 awn, presley is so cute! my pug dead </t>
  </si>
  <si>
    <t>angelbec05</t>
  </si>
  <si>
    <t xml:space="preserve">wouldn't wish this sickness on anyone </t>
  </si>
  <si>
    <t>middlebloc2</t>
  </si>
  <si>
    <t xml:space="preserve">@nicktakis I miss you. A WHOLE LOT. I was listening to a voicemail yesterday and I found the one I saved from you when I lost my phone. </t>
  </si>
  <si>
    <t>tfraymond</t>
  </si>
  <si>
    <t xml:space="preserve">Home with a sick daughter this morning </t>
  </si>
  <si>
    <t>kk_sharp08</t>
  </si>
  <si>
    <t>No wakeboarding for me  lame</t>
  </si>
  <si>
    <t>Naked toes :|  :S</t>
  </si>
  <si>
    <t>scslas</t>
  </si>
  <si>
    <t>sitting up super bored  its way to early.</t>
  </si>
  <si>
    <t xml:space="preserve">@sweetemmaxxx nah,im not going on hol,which is y i wantd 2 do a road trip, but i dont think its gonna happen.no the days stalkin in devon </t>
  </si>
  <si>
    <t>supermileycee</t>
  </si>
  <si>
    <t>JB movie premiere today!  also im on the shitty computer which is depressing, UGH.</t>
  </si>
  <si>
    <t xml:space="preserve">@LuciMahon It was an ok idea but hayfever kicking in so returning home now. Bit tired. Where did half term go. Back to work tomorrow. </t>
  </si>
  <si>
    <t xml:space="preserve">Mary Sarah - Invisible (8) and its exactly what i am </t>
  </si>
  <si>
    <t>KarissaMitha</t>
  </si>
  <si>
    <t xml:space="preserve">damn cold! Hope i'll get better next day </t>
  </si>
  <si>
    <t xml:space="preserve">@soul_on_ice Aw. Why would you want me to punch you in the face. I punch hard. </t>
  </si>
  <si>
    <t>supertwigg</t>
  </si>
  <si>
    <t xml:space="preserve">@cheztickle dude i don't remember the exact dialogue! aha. lol sounded like him haha. you should come over like right now </t>
  </si>
  <si>
    <t>lajessybelle</t>
  </si>
  <si>
    <t xml:space="preserve">i want a dogeared necklace so bad i might cry, i cantt affordd it, nooooottt faaaaaaaaaaaiiirrr </t>
  </si>
  <si>
    <t xml:space="preserve">Had no idea video to Mambo #5 was SO bad. 1st time I've seen strippers actually be a downpt. to something. Their stripper school sucked </t>
  </si>
  <si>
    <t>john_370</t>
  </si>
  <si>
    <t>@msawful i know, depressing  but at least you get to work with your climbing frame on top of a climbing frame!</t>
  </si>
  <si>
    <t xml:space="preserve">but it wont b out until 2010 thats to long to wait </t>
  </si>
  <si>
    <t>vivalavee</t>
  </si>
  <si>
    <t>@hideyourfires not yet!  but Starbucks at Coro = God has answered my prayers!</t>
  </si>
  <si>
    <t>daycamp</t>
  </si>
  <si>
    <t xml:space="preserve">Heading home from the shore </t>
  </si>
  <si>
    <t>I missed BGT monday night  I wanted to see Escala on there, I heard they were going on there with their new album?</t>
  </si>
  <si>
    <t>I gave to go get my Hair perm now..  brb</t>
  </si>
  <si>
    <t>gingermeader</t>
  </si>
  <si>
    <t xml:space="preserve">trying to get all this yucky crud out of my chest. damn it. </t>
  </si>
  <si>
    <t>ihackinjosh</t>
  </si>
  <si>
    <t xml:space="preserve">@denharsh Your Site takes too much time to open </t>
  </si>
  <si>
    <t xml:space="preserve">Whatever, from now on you can start our text convo's think I've started enough recently and today you cant be bothered to reply </t>
  </si>
  <si>
    <t>@vicicasas how sad! ang tagal pa pala!  and we missed you and @cokeycyn at dinner today! anda and nico have new tricks. haha.</t>
  </si>
  <si>
    <t>yaymarissa</t>
  </si>
  <si>
    <t xml:space="preserve">@mutton oh you're funnyy. asshole ! </t>
  </si>
  <si>
    <t>zoflox</t>
  </si>
  <si>
    <t>Catching the rays, before school tomorrow  x</t>
  </si>
  <si>
    <t xml:space="preserve">@talababes You're not moving to Manila? </t>
  </si>
  <si>
    <t>niiknacks</t>
  </si>
  <si>
    <t>@JniceB, you're alone too?  I'm alone until I have to get my mom at 2:30.</t>
  </si>
  <si>
    <t>bri_smith2011</t>
  </si>
  <si>
    <t xml:space="preserve">ugh , i just burned my arm on the iron </t>
  </si>
  <si>
    <t>heatherhaney</t>
  </si>
  <si>
    <t xml:space="preserve">Grrrrr marathon traffic cancelled my yoga class </t>
  </si>
  <si>
    <t xml:space="preserve">@TheRealJayRome nasty.. </t>
  </si>
  <si>
    <t>KamilSarkowicz</t>
  </si>
  <si>
    <t xml:space="preserve">@PatrickPatience I know! When the guy came out with the box and asked us to put them in I got pretty sad </t>
  </si>
  <si>
    <t>princesspinkla</t>
  </si>
  <si>
    <t xml:space="preserve">susan boyle should of won seresly i feel bad but how ever won i guess deservid it a little </t>
  </si>
  <si>
    <t xml:space="preserve">@revealnosecrets LOL! I don't get them, unfortunately </t>
  </si>
  <si>
    <t>vanivania</t>
  </si>
  <si>
    <t>feels so awry  and i'm crying for NOTHING!</t>
  </si>
  <si>
    <t>ollada</t>
  </si>
  <si>
    <t xml:space="preserve">Bummed I'm missing #TXTRCON. Damn reg fees!  </t>
  </si>
  <si>
    <t xml:space="preserve">@AliaAlFalah If you find a solution for that problem tell me, I gained a bit of weight and want to lose it but I love food so much </t>
  </si>
  <si>
    <t xml:space="preserve">This weekend was suppose to b good but really just turned into complete bullshit! </t>
  </si>
  <si>
    <t>Sohui</t>
  </si>
  <si>
    <t xml:space="preserve">Went to a thai naked ladies spa yesterday and got scrubbed to hell. Oh my god why is there NOTHING like that in the uk,,it's amazing </t>
  </si>
  <si>
    <t xml:space="preserve">@zouna I am lost. Please help me find a good home. </t>
  </si>
  <si>
    <t xml:space="preserve">Goin to wolly world today...if we can make it there. Apparently our cadilac converter is going out and it cost 350 to change it. </t>
  </si>
  <si>
    <t>nathfairy</t>
  </si>
  <si>
    <t>@dougiemcfly oh dougie you should prefer Rio.  LOL</t>
  </si>
  <si>
    <t>LeahWarder</t>
  </si>
  <si>
    <t xml:space="preserve">can't change her picture </t>
  </si>
  <si>
    <t>nkomninos</t>
  </si>
  <si>
    <t xml:space="preserve">I am down one pair of eyeglasses and one pair of sunglasses. </t>
  </si>
  <si>
    <t xml:space="preserve">wow i'm so over work. so readY to be home </t>
  </si>
  <si>
    <t>B_Daley</t>
  </si>
  <si>
    <t>peachesskalirai</t>
  </si>
  <si>
    <t xml:space="preserve">gaaah i have too much school work to be done </t>
  </si>
  <si>
    <t>x_heyfloor</t>
  </si>
  <si>
    <t>@officialnjonas hey nick! what's up? i just wanna know how can i buy a dog tag? cuz i'm from argentina  just that! love u!</t>
  </si>
  <si>
    <t>Olibot</t>
  </si>
  <si>
    <t xml:space="preserve">it really sucks how two of the most exciting annual events, Big Brother and E3, occur in exam season </t>
  </si>
  <si>
    <t xml:space="preserve">@sarah__rose I wish they weren't doing Use Somebody. Having seen the rehearsal I feel like I don't need to watch the show </t>
  </si>
  <si>
    <t xml:space="preserve">@yellowsmoke WHAT?? so whos yer boyfriend then? cant tell you how heartbroken i am! </t>
  </si>
  <si>
    <t>@brittanytastic  aww... the guy's 2 years younger? tough for the other guy she's dating :S</t>
  </si>
  <si>
    <t>xploradora</t>
  </si>
  <si>
    <t xml:space="preserve">having breakfast getting ready for work </t>
  </si>
  <si>
    <t>PurelyGreenFL</t>
  </si>
  <si>
    <t xml:space="preserve">Having a case of writer's block. BOO </t>
  </si>
  <si>
    <t xml:space="preserve">ah it hurts to move </t>
  </si>
  <si>
    <t>SavedSinful</t>
  </si>
  <si>
    <t>Happy late birthday! @dubbausa  You old man! I went and celebrated our birthdays last night, and am hungover on my bday  How r u feeling?</t>
  </si>
  <si>
    <t>faltarego</t>
  </si>
  <si>
    <t xml:space="preserve">@darkliquid @Asheyna Drat, I work most Saturdays. And you mean 7:30 GMT, right? That's 3:30 pm here. </t>
  </si>
  <si>
    <t xml:space="preserve">Yikes, I need to learn how to actually whisper when I mean to. How embarrassing. </t>
  </si>
  <si>
    <t xml:space="preserve">sore tummy + head </t>
  </si>
  <si>
    <t>ambisud</t>
  </si>
  <si>
    <t>LoveTBiscuit</t>
  </si>
  <si>
    <t xml:space="preserve">sickk with the flu </t>
  </si>
  <si>
    <t>supliiv</t>
  </si>
  <si>
    <t>graduation and what not. damn cav's, indians,  and nuggets  i hate this cleveland curse. haha.</t>
  </si>
  <si>
    <t xml:space="preserve">one of our fish died!! it was a blue cheeked sand sifting gobie - hes left a sad mate behind </t>
  </si>
  <si>
    <t>eatmybitch</t>
  </si>
  <si>
    <t xml:space="preserve">wishes i could go to bear paw and drink on innertubes </t>
  </si>
  <si>
    <t xml:space="preserve">@que_day26 ahhh were missn it </t>
  </si>
  <si>
    <t>PrinstonGirl89</t>
  </si>
  <si>
    <t xml:space="preserve">and I have to work </t>
  </si>
  <si>
    <t>ElectronicGirl</t>
  </si>
  <si>
    <t>@theywereangry Waiting for your call. I have to take Timmy for a walk alone.  Your fault!</t>
  </si>
  <si>
    <t xml:space="preserve">uuufff!! Prevert poem.... </t>
  </si>
  <si>
    <t>mahalmanzana</t>
  </si>
  <si>
    <t xml:space="preserve">Putting together my memory books for my students. Imma miss em! Due to economy I can't be there next year </t>
  </si>
  <si>
    <t>sutty7</t>
  </si>
  <si>
    <t xml:space="preserve">Rafa in trouble </t>
  </si>
  <si>
    <t xml:space="preserve">@SeorasF i'm not though  i'm cleaning i NEED to be in the sun and THEN i'd feel better </t>
  </si>
  <si>
    <t xml:space="preserve">@DeniseMcClain thought it was just me! Twitter fail  </t>
  </si>
  <si>
    <t>LuanaSkz</t>
  </si>
  <si>
    <t xml:space="preserve">@Jonasbrothers Hi boys!Live chat are amazing but impossible to see for ur italian fans!If is 4 pm there,is 7 am here!And we have school! </t>
  </si>
  <si>
    <t>cameroniscool</t>
  </si>
  <si>
    <t xml:space="preserve">I want to be in Dallas </t>
  </si>
  <si>
    <t>kaleighymusic</t>
  </si>
  <si>
    <t>@nkosmider i'm sorry  being nocturnal is not a really awesome lifestyle, i must say. And KP's nails were actually really cool.</t>
  </si>
  <si>
    <t>jayytariga</t>
  </si>
  <si>
    <t>my kristenboo is sick  which means ima probably get sick too......</t>
  </si>
  <si>
    <t>TwiCapucine</t>
  </si>
  <si>
    <t xml:space="preserve">@laurensbite I guess it's the bad side of the celebrity... ;) But it's a bit scary... </t>
  </si>
  <si>
    <t>@autologicality  nightmares suck!</t>
  </si>
  <si>
    <t>x3Maria</t>
  </si>
  <si>
    <t xml:space="preserve">offline. back again nxt week. </t>
  </si>
  <si>
    <t>megano16</t>
  </si>
  <si>
    <t>Gonna go do yard work what fun that should be  its hot outside</t>
  </si>
  <si>
    <t xml:space="preserve">no clouds in the sky, but less than 5 hours of sleep = no good </t>
  </si>
  <si>
    <t>berrytwit</t>
  </si>
  <si>
    <t xml:space="preserve">hating Cape Town </t>
  </si>
  <si>
    <t>goddommot</t>
  </si>
  <si>
    <t xml:space="preserve">OH AND ACTUALLY mods are deleting my other posts.. they're just disappearing </t>
  </si>
  <si>
    <t>My twitter app on my phone hasn't worked all weekend  back up now though, yaaaay! Tweet tweet!</t>
  </si>
  <si>
    <t>shirleylorraine</t>
  </si>
  <si>
    <t xml:space="preserve">has just finished studying accounting for tomorrow's exam, a bit worried about it. super scared! </t>
  </si>
  <si>
    <t>vanessax0x</t>
  </si>
  <si>
    <t xml:space="preserve">i cant believe i lost my cell phone once again </t>
  </si>
  <si>
    <t>jenniechris</t>
  </si>
  <si>
    <t xml:space="preserve">@acharmingmouse Fayetteville will miss you </t>
  </si>
  <si>
    <t>ErinRocks</t>
  </si>
  <si>
    <t xml:space="preserve">@stoner_stuff Heyyyy I made cupcakes last night! Unfortunately they weren't &amp;quot;specially baked&amp;quot; </t>
  </si>
  <si>
    <t>scientist_no_1</t>
  </si>
  <si>
    <t>@jayneale ed marathon was today yup - bad day for it! Got shopping done with K. On way home now  good weekend urself buddy?</t>
  </si>
  <si>
    <t>@OtaliaRocks I know  Ok me and you we hit all the diff team threads like we have our own - what you think????</t>
  </si>
  <si>
    <t xml:space="preserve">@gabysslave my boys got his maths exam tomorrow as well but he's really struggling to get into the revision zone! </t>
  </si>
  <si>
    <t xml:space="preserve">@bextastic I am too, so it'll be okay </t>
  </si>
  <si>
    <t>I'm broke as hell, stuck in Canada away from home  Why? Because I used all my $ to buy me &amp;amp; @rodmcnasty000 TNA floor seats for july!</t>
  </si>
  <si>
    <t xml:space="preserve">Listening to The Getaway Plan. Sigh </t>
  </si>
  <si>
    <t>sooutdoors</t>
  </si>
  <si>
    <t xml:space="preserve">This is the last day of the spring turkey season in Southern Ontario.; no bird in the oven for me this year </t>
  </si>
  <si>
    <t>It seems I am the only one from Statesboro going to Tybee  I don't know how to get to Tybee....</t>
  </si>
  <si>
    <t>DinahLady</t>
  </si>
  <si>
    <t xml:space="preserve">Had to come in because tummy rash </t>
  </si>
  <si>
    <t>abandoned by fave online dada... not gonna ask why...  sad...</t>
  </si>
  <si>
    <t>CarlaStabile</t>
  </si>
  <si>
    <t xml:space="preserve">Today I go back to SJM, that makes me sad... I wanna live here </t>
  </si>
  <si>
    <t xml:space="preserve">@dangerxriot haha yeah. My iPhone = my life. Crazy. I get annoyed of myself at times. Why'd you get your phone taken away? </t>
  </si>
  <si>
    <t>jkpirie</t>
  </si>
  <si>
    <t xml:space="preserve">It's brilliant weather here yes We're building a flatpack bed!! Hate that.  Your beer sounds lovely. Small anon french lager here  </t>
  </si>
  <si>
    <t>Dora55p</t>
  </si>
  <si>
    <t xml:space="preserve">i want to see the mtv movie awards tonight!!! </t>
  </si>
  <si>
    <t>@Lisa_Pout I'm bored too  and don't think if slept in 12 months, lol. Might go get a movie</t>
  </si>
  <si>
    <t>Adonael</t>
  </si>
  <si>
    <t xml:space="preserve">I have a killer head ache. </t>
  </si>
  <si>
    <t xml:space="preserve">@FrazJ My writing isn't that bad! </t>
  </si>
  <si>
    <t xml:space="preserve">been reading all morning. my eyes are hurting now </t>
  </si>
  <si>
    <t>Andriana_S</t>
  </si>
  <si>
    <t xml:space="preserve">gah! i love croatian weddings. but i have a real bad headache now </t>
  </si>
  <si>
    <t>hiimerik</t>
  </si>
  <si>
    <t xml:space="preserve">@eryx Not able to make baseball today </t>
  </si>
  <si>
    <t>Mina28</t>
  </si>
  <si>
    <t xml:space="preserve">@xochar_mar Aw sorry hun.  Blast Shirley's music and you'll be fine. </t>
  </si>
  <si>
    <t>ilove2swim2009</t>
  </si>
  <si>
    <t>Doing Laundry and Cleaning my room  Then gonna watch the Brew Crew Kick some Cincinatti Red Ass!</t>
  </si>
  <si>
    <t>preachingpeace</t>
  </si>
  <si>
    <t>Feels guilty, stupid, and pathetic.  Shame on me, shame on them.</t>
  </si>
  <si>
    <t xml:space="preserve">@gavhudson i hope you're not lying, this South Floridian can't handle the cold...the brochures lied!!! </t>
  </si>
  <si>
    <t xml:space="preserve">Its surreal to wake up and look out the window and see the street where my truck should be. </t>
  </si>
  <si>
    <t xml:space="preserve">@8bitjoystick Thanks for the heads up dude, I'll check it out. I love HDMI too, but my monitor for gaming doesn't have it </t>
  </si>
  <si>
    <t>Maiclau</t>
  </si>
  <si>
    <t xml:space="preserve">barbecue with neighbour hmm it's boring!  I will to England </t>
  </si>
  <si>
    <t>halfkorean85</t>
  </si>
  <si>
    <t xml:space="preserve">@Mahogany85 I would have but I feel asleep </t>
  </si>
  <si>
    <t>debbieelder</t>
  </si>
  <si>
    <t>is up and missing church today   Waiting for my Mom to arrive from FL, cleaning, packing and the pool is on the agenda for today!</t>
  </si>
  <si>
    <t>EliskaF</t>
  </si>
  <si>
    <t xml:space="preserve">had a lovely breakfast on  patio...  beautiful day today despite the historical significance in my life ... on 5/31/84 my dad died. </t>
  </si>
  <si>
    <t>pinkknitting</t>
  </si>
  <si>
    <t>Have to take hubby to the airport today.    He'll be gone for four days.</t>
  </si>
  <si>
    <t>rethinking my epic watermelon head smash idea   http://bit.ly/U0GJ6</t>
  </si>
  <si>
    <t>xprettyinpunkx</t>
  </si>
  <si>
    <t xml:space="preserve">Ugh! I'm having twitter picture problems! Rawr </t>
  </si>
  <si>
    <t>jayetoro</t>
  </si>
  <si>
    <t xml:space="preserve">corey knows like all the words to &amp;quot;all the small things&amp;quot;  Going job searching today (need to hired in the next few days) </t>
  </si>
  <si>
    <t xml:space="preserve">Today's Nat Geo India's workshop - Good workshop, badly organized </t>
  </si>
  <si>
    <t>theresa162</t>
  </si>
  <si>
    <t xml:space="preserve">@nataliewitcher Thank you so much.  It has been hard on the kids.  </t>
  </si>
  <si>
    <t xml:space="preserve">@Aprillian </t>
  </si>
  <si>
    <t xml:space="preserve">@kitchentiles they can't be back in October! I have my prom, I have the vestibular, I won't go </t>
  </si>
  <si>
    <t>thenmimisaysx3</t>
  </si>
  <si>
    <t xml:space="preserve">just got up from staying up till 3 last night, ughh not good. today better be a good day </t>
  </si>
  <si>
    <t>FuriousGamer</t>
  </si>
  <si>
    <t xml:space="preserve">Thx @JVB!  I know it won't be the same without ya </t>
  </si>
  <si>
    <t>sarabatch</t>
  </si>
  <si>
    <t>@ecas719 we missed him  sadness</t>
  </si>
  <si>
    <t>morbidpete</t>
  </si>
  <si>
    <t xml:space="preserve">I make a bad choice everyday. When i decide to get up </t>
  </si>
  <si>
    <t xml:space="preserve">@LisaBroad i think they all are struggling at the moment, don't think the weather is helping at all either </t>
  </si>
  <si>
    <t>0seatlegirl0</t>
  </si>
  <si>
    <t>crying  ..</t>
  </si>
  <si>
    <t>@Wolfgang_  fell short of my own target   http://tinyurl.com/mpf6e2</t>
  </si>
  <si>
    <t xml:space="preserve">I am a fail at making noodles </t>
  </si>
  <si>
    <t>jdancheta</t>
  </si>
  <si>
    <t xml:space="preserve">is off to work. Monday starts on sunday </t>
  </si>
  <si>
    <t>Glibbe</t>
  </si>
  <si>
    <t xml:space="preserve">done painting 6 of 12 windows and the shed - soon to paint the whole house 1 more time </t>
  </si>
  <si>
    <t>chrisjayuk</t>
  </si>
  <si>
    <t>Holiday being cancelled  I'm soooooooo upset n f**ked off!</t>
  </si>
  <si>
    <t>Jorleigh</t>
  </si>
  <si>
    <t xml:space="preserve">worikin 10 hours today...gunna suck </t>
  </si>
  <si>
    <t>zombietown</t>
  </si>
  <si>
    <t>@esoteric_vae Poor you  Am thinking of you, all cooped up! Do you want to thread or anything, for entertainment?</t>
  </si>
  <si>
    <t>x_LilJess_x</t>
  </si>
  <si>
    <t>@Erocc but I didn't catch the bouquet!   lmfao!</t>
  </si>
  <si>
    <t xml:space="preserve">@qwertyx7 yep, I have a bump there and it hurts </t>
  </si>
  <si>
    <t>angelayerxa</t>
  </si>
  <si>
    <t>@kittyberry when can I see you again? Can I like call you sometimes? Cavs ka pala  wahaha</t>
  </si>
  <si>
    <t>@novickancy yes  and I never cry in movies!</t>
  </si>
  <si>
    <t xml:space="preserve">Wake up time! I think I got a little too much sun yesterday, </t>
  </si>
  <si>
    <t>theartery</t>
  </si>
  <si>
    <t>wild nite at the fashion show, bike art is coming down 2day.  great show!! good job posse. if u didnt c it, shame on u! nxt year, b in it.</t>
  </si>
  <si>
    <t xml:space="preserve">is contemplating whether to continue study or finding a job.... decisions - decisions - decisions.... </t>
  </si>
  <si>
    <t>jeff318</t>
  </si>
  <si>
    <t xml:space="preserve">@rbsadie It's still Pleasure Island... it's just the CLUBS at PI that have closed.  </t>
  </si>
  <si>
    <t xml:space="preserve">@penaINC Awwww I'm sorry friend! I hope you feel better! I had a really really bad dream too... </t>
  </si>
  <si>
    <t>shayrenee23</t>
  </si>
  <si>
    <t>will be 24 in 24 days!!!!!!! yay me! btw, my sophie got bumped by a car  she hurtin...my poor baby.</t>
  </si>
  <si>
    <t>CoverGrl_YngMng</t>
  </si>
  <si>
    <t xml:space="preserve">@Dafinestdiva why u aint tell me u were goin to the cookout!!! Mad face </t>
  </si>
  <si>
    <t>Bre0900</t>
  </si>
  <si>
    <t xml:space="preserve">now, I really dont feel like starting my day </t>
  </si>
  <si>
    <t xml:space="preserve">Sleeping in is a sin. I always wake up with a headache. </t>
  </si>
  <si>
    <t xml:space="preserve">ack I've already got burnt shoulders </t>
  </si>
  <si>
    <t>RedSoxFanSC</t>
  </si>
  <si>
    <t xml:space="preserve">So busy I don't even have the time to tweet...   </t>
  </si>
  <si>
    <t>XoxoxJenn</t>
  </si>
  <si>
    <t>Got the cold  and sunburn eew! So excited for The Hills tonight. Last night is such a blur...</t>
  </si>
  <si>
    <t xml:space="preserve">Aaaand back to work. </t>
  </si>
  <si>
    <t xml:space="preserve">watched my bloody valentine, did our nails &amp;amp; more last night. im'ma miss my cousins. </t>
  </si>
  <si>
    <t xml:space="preserve">Security in sellick park are idiots haha, game was good, long walk back down London Road now </t>
  </si>
  <si>
    <t>Sara_Eiesland</t>
  </si>
  <si>
    <t xml:space="preserve">I really should write a blog post about this &amp;quot;Jon &amp;amp; Kate + 8&amp;quot; drama, but I just don't know what to say. All I feel is sad </t>
  </si>
  <si>
    <t xml:space="preserve">back to work I guess.....I hate working inside when the weather is so nice outside </t>
  </si>
  <si>
    <t xml:space="preserve">@tristinchanel it looks unlikely. </t>
  </si>
  <si>
    <t>Planning another trip already yay..... Can't wait because I miss my friends  I love vacas</t>
  </si>
  <si>
    <t xml:space="preserve">My throat is fuckin killing meeeeeeee </t>
  </si>
  <si>
    <t>discomonkeyy</t>
  </si>
  <si>
    <t xml:space="preserve">It's fuckin beautiful out and im working </t>
  </si>
  <si>
    <t xml:space="preserve">@vegasfrog wow sweetie, you got an awful lot of roosters in that bunch!!  </t>
  </si>
  <si>
    <t>easytoguess</t>
  </si>
  <si>
    <t>I really miss my perfect little orange wallet. Still have yet to find a suitable replacement  It was so small and handy... sigh...</t>
  </si>
  <si>
    <t xml:space="preserve">AAA keeps calling. Advising me of tow-truck location...kids ran the battery down outside the emergency room </t>
  </si>
  <si>
    <t xml:space="preserve">Had a redpants yesh moment with rob yesterday!!!he deff knos about the RP movement even though he didn't have them on </t>
  </si>
  <si>
    <t xml:space="preserve">Stroller walk with The Babe...I feel kinds weak </t>
  </si>
  <si>
    <t xml:space="preserve">@Boy_Kill_Boy dont tell me that </t>
  </si>
  <si>
    <t xml:space="preserve">@DawnRichard u guys r funny..dam I wish I was getn a pup 2, I really want 1 </t>
  </si>
  <si>
    <t>taruh_</t>
  </si>
  <si>
    <t>my tummy hurts  gunna watch tv -- feel free to txt me</t>
  </si>
  <si>
    <t>sherilynne</t>
  </si>
  <si>
    <t xml:space="preserve">Drinking coffee at Crow's Nest w @oneofthemisme. Ordered fav vegan brkfast burrito; tried the Strutt but no vegan options till 1:00 fail. </t>
  </si>
  <si>
    <t>i hope it not true.   Xabi.. please stay with us.  http://is.gd/KHGZ http://is.gd/KHGZ</t>
  </si>
  <si>
    <t xml:space="preserve">my stomach dsnt hurt tht bad anymore. bt it still hurts </t>
  </si>
  <si>
    <t>sweetbrandi</t>
  </si>
  <si>
    <t>@TasitaM0219 I know   and I hate the store</t>
  </si>
  <si>
    <t>allisonclare</t>
  </si>
  <si>
    <t xml:space="preserve">studying for tomorrow's exam. Only three more sleeps in Africa </t>
  </si>
  <si>
    <t xml:space="preserve">@yungfr3sh718 lol nah i dont </t>
  </si>
  <si>
    <t>facebook connect logout bug in PHP library  Finally I found the problem and fixed it!  http://bit.ly/yYMLM</t>
  </si>
  <si>
    <t>margaret2015</t>
  </si>
  <si>
    <t xml:space="preserve">At home spending the day listening to old love songs...im bored </t>
  </si>
  <si>
    <t>brunaiscool</t>
  </si>
  <si>
    <t xml:space="preserve">i feeeeeeeeel like complete shit </t>
  </si>
  <si>
    <t xml:space="preserve">is awake! texting my crush...sorry boyfriend </t>
  </si>
  <si>
    <t>My boy has to work an all nighter at work tonight.    Silver lining?  I get our queensize bed all to myself :-D</t>
  </si>
  <si>
    <t>scott_mcgurk</t>
  </si>
  <si>
    <t xml:space="preserve">OMG. well embarrased now! Feel dead bad for leaving now, need to leave other things here as well </t>
  </si>
  <si>
    <t>dumbblonde21286</t>
  </si>
  <si>
    <t>still havent got the puppy  didnt sleep well.. gonna go lay back down!</t>
  </si>
  <si>
    <t xml:space="preserve">@Jamie_127 DAMN! I missed you again </t>
  </si>
  <si>
    <t>its really sunny and im inside with chemistry books  how cool(h)</t>
  </si>
  <si>
    <t>erina12</t>
  </si>
  <si>
    <t>@paku568 omgg i have to tetsuya like every night man  hontoni i have to study. i think im gonna pass away</t>
  </si>
  <si>
    <t xml:space="preserve">Oh my, it's a bit sweaty out today. I also found out why I don't wear these shoes ever.. Ouuuch </t>
  </si>
  <si>
    <t xml:space="preserve">@Cpt_Oblivious sure they give you a link, but they're not polite enough to reply when you say hi to one </t>
  </si>
  <si>
    <t xml:space="preserve">short hair tips: don't fall asleep with slightly damp hair, and the toss and turn - you will resemble a troll. or a gremlin. </t>
  </si>
  <si>
    <t xml:space="preserve">Tiptop is closed. Fuck me </t>
  </si>
  <si>
    <t xml:space="preserve">@davehillman I couldn't go anyways! I was working </t>
  </si>
  <si>
    <t xml:space="preserve">Zomg Just for Laughs is on, i'm never gonna study </t>
  </si>
  <si>
    <t>omg still havent got the puppy  didnt sleep well.. gonna go lay back down!</t>
  </si>
  <si>
    <t>@avidbookreader no Cain  but many other well known author such as Holly Black, RL Stein, James Patterson. Missed Diana Gabaldon on Friday!</t>
  </si>
  <si>
    <t>UP EARLY BUT NO CHURCH  IM GOING 2 HAVE CHURCH N ME APT JUST AS SOON AS I GO BY @PLUSISAPLUS JOB B4 I CURSE HER OUT! LOL! SHE WOKE ME UP!</t>
  </si>
  <si>
    <t>gaskeymarie</t>
  </si>
  <si>
    <t>ugh..last day off  takin the pool back and gettin a slip n slide today</t>
  </si>
  <si>
    <t>TrulyFabulous</t>
  </si>
  <si>
    <t xml:space="preserve">I am doing revising </t>
  </si>
  <si>
    <t>kmass21</t>
  </si>
  <si>
    <t>@alzaxt i didnt want to you work either!!!  you shoulda joined us at tobaccooo</t>
  </si>
  <si>
    <t xml:space="preserve">I wonder what it's like to only have 1 good photo of yourself </t>
  </si>
  <si>
    <t>taxcollector30</t>
  </si>
  <si>
    <t xml:space="preserve">E3 banned the Kingdom Hearts Booth and other Japanese booths... </t>
  </si>
  <si>
    <t>AuntyMartin</t>
  </si>
  <si>
    <t xml:space="preserve">I want to go enjoy the nice weather but I'll burn again </t>
  </si>
  <si>
    <t>JohnnyChalk</t>
  </si>
  <si>
    <t>yer. been busy with school and homework. BORING  gonna update a lot more now.</t>
  </si>
  <si>
    <t>AugInBethany</t>
  </si>
  <si>
    <t>@wstmjonathan if you want to give me a ride   one day I will see you kids play!</t>
  </si>
  <si>
    <t>i hope it not true.   Xabi.. please stay with us.  http://is.gd/KHGZ</t>
  </si>
  <si>
    <t>Didn't get a ride on their boat  http://mypict.me/2bBW</t>
  </si>
  <si>
    <t>xSophieZ</t>
  </si>
  <si>
    <t>@katyperry I'd love to come to pinkpop but I can't  have fun! loveyou!</t>
  </si>
  <si>
    <t xml:space="preserve">still has a sore throat. </t>
  </si>
  <si>
    <t xml:space="preserve">@djmagenta I am lost. Please help me find a good home. </t>
  </si>
  <si>
    <t xml:space="preserve">@MikeReedSNS  dont weave me mikey </t>
  </si>
  <si>
    <t>StaceGots</t>
  </si>
  <si>
    <t xml:space="preserve">i want to cuddle with Jack but he wants no part of it </t>
  </si>
  <si>
    <t>demiselfan1369</t>
  </si>
  <si>
    <t xml:space="preserve">I made the last message on my phone but Twitter doesn't tell you if u did it by phone or on the computer anymore </t>
  </si>
  <si>
    <t>amberellla</t>
  </si>
  <si>
    <t>Slept in.. no overtime for me today  Leaving for the Jays game in 30 mins...All You Can Eat Section w/ my little bro.</t>
  </si>
  <si>
    <t>Stefza</t>
  </si>
  <si>
    <t>Is ANYONE on here!!!  ) :</t>
  </si>
  <si>
    <t>Katie841</t>
  </si>
  <si>
    <t xml:space="preserve">sat outside... where did the sun go?! </t>
  </si>
  <si>
    <t>grassstains</t>
  </si>
  <si>
    <t>outside kitty is missing  maybe he got a job.</t>
  </si>
  <si>
    <t xml:space="preserve">Slacker radio doesn't work. That's sucks. </t>
  </si>
  <si>
    <t xml:space="preserve">@gfalcone601 cheating most probs </t>
  </si>
  <si>
    <t xml:space="preserve">My thumb is still swollen. </t>
  </si>
  <si>
    <t>zero_himself</t>
  </si>
  <si>
    <t xml:space="preserve">upset. Car is dead. </t>
  </si>
  <si>
    <t>annaolson</t>
  </si>
  <si>
    <t>@Johnsbiggestfan wish you could have been there last night! Sorry you're sad  I'm sure he's missing you too. Let's get together soon!</t>
  </si>
  <si>
    <t xml:space="preserve">Massages R NOT what they R cracked up 2 B. My neck is still all swollen and bruised. I dont think massages R for me. </t>
  </si>
  <si>
    <t>KrazieKitty</t>
  </si>
  <si>
    <t>Six Flags was beast!! My camera doesnt work anymore though  Makes me sad. But it was fun anyway(:</t>
  </si>
  <si>
    <t xml:space="preserve">How do i tell this dog that i may never see him again? How do i pull out of this parking lot without him? </t>
  </si>
  <si>
    <t>finally have a min post race... half completed in 2:10:45 I THINK! nike crapped out on me.  more l8tr</t>
  </si>
  <si>
    <t>spankyenriquez</t>
  </si>
  <si>
    <t>dÃ©teste ANA IVANOVIC eliminated at the French Open  http://plurk.com/p/xfp50</t>
  </si>
  <si>
    <t>johnpieza</t>
  </si>
  <si>
    <t xml:space="preserve">going to prospect park for going away party </t>
  </si>
  <si>
    <t xml:space="preserve">I am really bored b/c I don't have the camera with me </t>
  </si>
  <si>
    <t xml:space="preserve">i have resorted to watching live scores. can't bear to watch the match anymore </t>
  </si>
  <si>
    <t xml:space="preserve">Ahhhh...sunday...have to go back to work tomorrow </t>
  </si>
  <si>
    <t>timmog</t>
  </si>
  <si>
    <t>Missed church and spent over almost 2 hours on the phone removing a virus from a kiosk computer.   (molodezh live &amp;gt; http://ustre.am/9FZ)</t>
  </si>
  <si>
    <t>AnonVitch</t>
  </si>
  <si>
    <t xml:space="preserve">SORRY ANA FANS, REALLY, SORRY </t>
  </si>
  <si>
    <t>Nap was unsuccessful! Everytime I lie down I start coughing  I've had a little chillax though</t>
  </si>
  <si>
    <t>tintinnya</t>
  </si>
  <si>
    <t>@astridaml iya nih. Kayaknya ketularan dari anakku.. She's already better than yesterday. N her father's nose still running  thx anyway..</t>
  </si>
  <si>
    <t>sbycgirl</t>
  </si>
  <si>
    <t>one titleholder out..  | nadal.. please win http://plurk.com/p/xfp8l</t>
  </si>
  <si>
    <t>simonhartmann</t>
  </si>
  <si>
    <t>woke up a bit ago and is watching a sick @angeliquebirky.  #fb</t>
  </si>
  <si>
    <t xml:space="preserve">@livvvyy why not? </t>
  </si>
  <si>
    <t xml:space="preserve">@brookeleeadams this is not San diego weather </t>
  </si>
  <si>
    <t>sam_shepherd</t>
  </si>
  <si>
    <t xml:space="preserve">@Jediyauk Not given your name and avatar, I'd say it's pretty normal. Unfortunately for me I thought aristocracy </t>
  </si>
  <si>
    <t>GiselleSwann</t>
  </si>
  <si>
    <t xml:space="preserve">My puppy is at the groomers for the first time. I am so miserable right now. </t>
  </si>
  <si>
    <t>Tabbaz</t>
  </si>
  <si>
    <t xml:space="preserve">Miss the English Premier League already </t>
  </si>
  <si>
    <t>guttermagazine</t>
  </si>
  <si>
    <t xml:space="preserve">@innernumb and us with no invite </t>
  </si>
  <si>
    <t xml:space="preserve">I went to bed at 9:30 and i am just now waking up </t>
  </si>
  <si>
    <t>Makanut</t>
  </si>
  <si>
    <t>my puppy hurt his foot! have to take him to the vet tomoro  hope he is ok</t>
  </si>
  <si>
    <t>Jill_Whitney</t>
  </si>
  <si>
    <t xml:space="preserve">@mileycyrus JUST TRIED TO VOTE FOR YOU AGAIN...APPARENTLY YOU CAN ONLY VOTE ONCE  BUT IM PRAYING FOR YOU TO WIN!!!! </t>
  </si>
  <si>
    <t>AMAUIBLOG</t>
  </si>
  <si>
    <t xml:space="preserve">cleaned up my &amp;quot;in-box email folder&amp;quot;  (finally!) Many of the e-mails were moved to pending folder though </t>
  </si>
  <si>
    <t>Nads06</t>
  </si>
  <si>
    <t xml:space="preserve">Man my face is getting fat </t>
  </si>
  <si>
    <t xml:space="preserve">@Amanda_Holden are you comitted to twitter like us or was this just as pr excise </t>
  </si>
  <si>
    <t xml:space="preserve">getting the final packing done for @fevered to move out today. Who's gonna hold me when I get back? </t>
  </si>
  <si>
    <t>@michelliebeans  I'm sorry about your nightmares.  I've been having them a lot too lately; probably from only sleeping 3 hours at a time.</t>
  </si>
  <si>
    <t>kaileidoscoop</t>
  </si>
  <si>
    <t xml:space="preserve">Up early once again, very low key weekend... excited about my hair &amp;amp; my face getting better! Not excited for a serious convo later </t>
  </si>
  <si>
    <t xml:space="preserve">@priscillaknarly neglects her best friend </t>
  </si>
  <si>
    <t>Katee1717</t>
  </si>
  <si>
    <t xml:space="preserve">Packing up and heading back to ABQ today. Im going to miss my family and San Diego </t>
  </si>
  <si>
    <t xml:space="preserve">Just lost a subscriber, I'm never going to reach 100 now. </t>
  </si>
  <si>
    <t>lisap_88</t>
  </si>
  <si>
    <t xml:space="preserve">they cancelled cbc news sunday? </t>
  </si>
  <si>
    <t>DoctaCosmic</t>
  </si>
  <si>
    <t xml:space="preserve">Is running mad late. Stage time +15 </t>
  </si>
  <si>
    <t xml:space="preserve">where are my followers in twitter?? now,just 9! </t>
  </si>
  <si>
    <t>pekav</t>
  </si>
  <si>
    <t xml:space="preserve">@smagee1 I wish I could swim in one of them </t>
  </si>
  <si>
    <t>JenBunny89</t>
  </si>
  <si>
    <t xml:space="preserve">i hate having leather seats in the summer time and wearing shorts </t>
  </si>
  <si>
    <t>SammFlan</t>
  </si>
  <si>
    <t xml:space="preserve">Bleh going to be a boring day after Alice leaves </t>
  </si>
  <si>
    <t>Chelliexx</t>
  </si>
  <si>
    <t xml:space="preserve">its so hot out, people shouldnt have exams in this weather </t>
  </si>
  <si>
    <t xml:space="preserve">@spydersvenom Oh nice, I unfortunately won't have time to be covering it along side you </t>
  </si>
  <si>
    <t>madcatz17</t>
  </si>
  <si>
    <t xml:space="preserve">Just woke up. Time for work </t>
  </si>
  <si>
    <t>@gfalcone601 i don't know why but when i load the page again i can't vote for you  i need to wait 20 min.</t>
  </si>
  <si>
    <t>Summer job money lost  ALL THE HARDWORK FOR NOTHING.</t>
  </si>
  <si>
    <t>chaz_6</t>
  </si>
  <si>
    <t>#Pidgin 2.5.6 + #GnuTLS 2.8.0 = #gtalk woes (TLS packet with unexpected length received)  #jabber #xmpp</t>
  </si>
  <si>
    <t>Jammed my thumb yesterday. It hurts  About to head out and do some violet work. Want to get at least 5 more started. . . .</t>
  </si>
  <si>
    <t xml:space="preserve">@gototennis i would come, but i;m too tense to make any sense. </t>
  </si>
  <si>
    <t>aameliawmm</t>
  </si>
  <si>
    <t xml:space="preserve">@katyperry oh it sounds awful katyy </t>
  </si>
  <si>
    <t>nicfinn73</t>
  </si>
  <si>
    <t xml:space="preserve">At Emily's game, 3-2, we are down for now </t>
  </si>
  <si>
    <t>Kayleighalix</t>
  </si>
  <si>
    <t>cathyjb321</t>
  </si>
  <si>
    <t xml:space="preserve">I'm gonna have lunch with my family and then.. physics project! YAY -.-' CAN SOMEBODY HELP MEEE? </t>
  </si>
  <si>
    <t xml:space="preserve">@latinbarbie now Nurse Nina, med is short for medical. Stop playn slow LOL.  That's tru tho but I wish it coulda happened now </t>
  </si>
  <si>
    <t xml:space="preserve">back home #istanbul. this dragging my suitcase on wheels through town, i hate it, and then my steep street + the stairs in my building </t>
  </si>
  <si>
    <t>aisha1908</t>
  </si>
  <si>
    <t>@streetztalk I'm jealous  I want pate too!!</t>
  </si>
  <si>
    <t>MeriDubs</t>
  </si>
  <si>
    <t xml:space="preserve">I just crashed my bike - messed up my hands, knee, foot. Also, camera.  </t>
  </si>
  <si>
    <t xml:space="preserve">Time to go to staples and get some stuff for school since school starts again tomorrow </t>
  </si>
  <si>
    <t xml:space="preserve">@oddballfreak Im after burning myself too!! </t>
  </si>
  <si>
    <t>Two hours have passed and I STILL haven't done diddly sqwat around this place!  what's wrong with me!!! Go! Go! Go!</t>
  </si>
  <si>
    <t>cassiebarry</t>
  </si>
  <si>
    <t xml:space="preserve">So strange...living in the new house....I should treat it like a vacation but well never go home </t>
  </si>
  <si>
    <t>duhhhniela</t>
  </si>
  <si>
    <t>@kitispurple no!  im so mad that I didn't :/</t>
  </si>
  <si>
    <t>DavidsPrincess1</t>
  </si>
  <si>
    <t xml:space="preserve">Plus i was soooo excited to get a funnel cake, and i couldn't belive how bad they sucked! Sooo disappointed. </t>
  </si>
  <si>
    <t>michelle_au</t>
  </si>
  <si>
    <t xml:space="preserve">why am i already awake??? </t>
  </si>
  <si>
    <t>themaggiekelly</t>
  </si>
  <si>
    <t xml:space="preserve">@mileycyrus it won't let me votee! i've tried for a week now! &amp;amp; a button doesn't show up for me to vote! </t>
  </si>
  <si>
    <t xml:space="preserve">i almost curse.wanting to curse.lots of anger in me i guess.gosh i feel bad </t>
  </si>
  <si>
    <t>khalifsultan</t>
  </si>
  <si>
    <t xml:space="preserve">Gotta Move a Queen size bed, a six chair dining room table set, fouton, tv, bike, &amp;amp; clean a condo - the end of staying in 112 1800 JPA </t>
  </si>
  <si>
    <t>Faithfaye</t>
  </si>
  <si>
    <t xml:space="preserve">Flying back to the bay... </t>
  </si>
  <si>
    <t>No dice  &amp;quot;Ivan&amp;quot; was not meant to be</t>
  </si>
  <si>
    <t>GinaWonka</t>
  </si>
  <si>
    <t xml:space="preserve">i will do some uni stuff now. </t>
  </si>
  <si>
    <t xml:space="preserve">On a huge the new cities withdrawal. I miss them. </t>
  </si>
  <si>
    <t xml:space="preserve">@Psymonkee I did that, problem is you have to stop eventually </t>
  </si>
  <si>
    <t xml:space="preserve">@bentriderro true - but Menchov is working on taking that away </t>
  </si>
  <si>
    <t>Hayley_mx</t>
  </si>
  <si>
    <t xml:space="preserve">@leonblair gahhh i know, im fangin for it </t>
  </si>
  <si>
    <t>I have sunburn on my nose  Oh dear, better stay indoors!</t>
  </si>
  <si>
    <t xml:space="preserve">@HalfDeadPrince awh i'm sorry!! </t>
  </si>
  <si>
    <t>redoz</t>
  </si>
  <si>
    <t xml:space="preserve">Laptop refuses to boot </t>
  </si>
  <si>
    <t>elminablo</t>
  </si>
  <si>
    <t>isabelamaria</t>
  </si>
  <si>
    <t xml:space="preserve">@amandaazevedo WHERE'D YOU GO???? I MISS YOU SO </t>
  </si>
  <si>
    <t>awwwwwwww i missed update 1234  how depressing.</t>
  </si>
  <si>
    <t>xjoeyslifex</t>
  </si>
  <si>
    <t xml:space="preserve">working 12-6:30. Gonna miss the Tigers game AND is getting sick </t>
  </si>
  <si>
    <t xml:space="preserve">Wow! It's already the last day of May. Time goes by so fast </t>
  </si>
  <si>
    <t xml:space="preserve">@navaja1cortes LOL I would need like 20 Aleve to step and stroll again. Pero I can't I'm traveling </t>
  </si>
  <si>
    <t xml:space="preserve">@SadClown jbg nemam </t>
  </si>
  <si>
    <t>I want to wait him but i think he will go online late.  what the heck. haha</t>
  </si>
  <si>
    <t>Lindsey_LC</t>
  </si>
  <si>
    <t xml:space="preserve">My dog is walking on three legs and i dont have the slightest idea why. </t>
  </si>
  <si>
    <t xml:space="preserve">WHOA, am I hungover or what?! I think I started a little too early yesterday. I have a headache. </t>
  </si>
  <si>
    <t>I am so sad  Why would a friend do that? She said that she knows i still like him and that would be the meanest thing if she said yes</t>
  </si>
  <si>
    <t xml:space="preserve">Plymouth bound </t>
  </si>
  <si>
    <t>antypanties</t>
  </si>
  <si>
    <t xml:space="preserve">is going to miss uni </t>
  </si>
  <si>
    <t>billybixby</t>
  </si>
  <si>
    <t xml:space="preserve">Poor the man with the poo filled leggings </t>
  </si>
  <si>
    <t>SungYanKam</t>
  </si>
  <si>
    <t xml:space="preserve">@bobobambano waaaaahhh!! xD you're thinking of her! how is she? miss ko na </t>
  </si>
  <si>
    <t xml:space="preserve">@rocksolidhair If I had another pint, I would! This is my last pint </t>
  </si>
  <si>
    <t>Baroquem</t>
  </si>
  <si>
    <t>My last night in Indonesia.   Taking it easy at my friend's parents' house in Jakarta. Tomorrow: leaving on a jet plane. Don't know w ...</t>
  </si>
  <si>
    <t xml:space="preserve">why does it have to be such a lovely sunny day and I'm all on my own with revision staring me in the face? </t>
  </si>
  <si>
    <t>@tranvinhnt  thÃ´i, rÃºt kinh nghiá»‡m cho láº§n thÆ°Æ¡ng Ä‘au nÃ y :|</t>
  </si>
  <si>
    <t>alopcaparas</t>
  </si>
  <si>
    <t>feels  for cavs!..i felt like lebron was the only one who really worked for the team..ay!..) http://plurk.com/p/xfpy5</t>
  </si>
  <si>
    <t xml:space="preserve">ok well i guess i'm awake now.... i guess ! </t>
  </si>
  <si>
    <t xml:space="preserve">McD to the rescue!! Bubbye seafood hiksss </t>
  </si>
  <si>
    <t>stubsy</t>
  </si>
  <si>
    <t xml:space="preserve">I feel like heather from Enders, This is not ideal </t>
  </si>
  <si>
    <t xml:space="preserve">@a_leach Well I've Never Really Gone To Dover. I've Been There Like Twice. I Usually Go To The Poconos Racee. But, Not This Year </t>
  </si>
  <si>
    <t>@sodamnquirky oh i forgot. too slow for logic. sorry.  &amp;amp;groups; i love tweetdeck. SO ORGANIZED &amp;amp; UNSPAMMY.</t>
  </si>
  <si>
    <t xml:space="preserve">@teddy_dunn Can i have him on loan while I'm sad just for a week? That's only as long as i'm ever allowed to be happy </t>
  </si>
  <si>
    <t>clover_channing</t>
  </si>
  <si>
    <t xml:space="preserve">tomorrow is June and a half of 2009 is gonna come </t>
  </si>
  <si>
    <t xml:space="preserve">I feel AWFUL. stupid bloody headache. And sooo dizzy. </t>
  </si>
  <si>
    <t>AtitaGomez</t>
  </si>
  <si>
    <t>wants lily kuning...  http://plurk.com/p/xfq07</t>
  </si>
  <si>
    <t xml:space="preserve">STILL CASING UP CDS </t>
  </si>
  <si>
    <t xml:space="preserve">So glad to be back!  I couldn't get in here at all last night </t>
  </si>
  <si>
    <t>t0mmyLam</t>
  </si>
  <si>
    <t xml:space="preserve">sighhh only a matter of time until u infect this site too </t>
  </si>
  <si>
    <t>KDC819</t>
  </si>
  <si>
    <t xml:space="preserve">Stupid throat- no Colonial for me today </t>
  </si>
  <si>
    <t xml:space="preserve">@tallcathy hey, you giving away those NKOTB tix again tomorrow?!?!?!?!  I was caller 8 last time </t>
  </si>
  <si>
    <t>iameliz</t>
  </si>
  <si>
    <t xml:space="preserve">Missing all of my closest friends and wishing we lived in the same city </t>
  </si>
  <si>
    <t>blakesmith87</t>
  </si>
  <si>
    <t xml:space="preserve">Back to work 2moro </t>
  </si>
  <si>
    <t>JessicaBDR</t>
  </si>
  <si>
    <t xml:space="preserve">woke up to crazy colombian music and arepas. my mom is so weird </t>
  </si>
  <si>
    <t xml:space="preserve">@ntheowl *wheezes at you* </t>
  </si>
  <si>
    <t xml:space="preserve">Owwwww! My knee just popped! </t>
  </si>
  <si>
    <t xml:space="preserve">puppies are lounging in the sun and i get to miss the last soccer game of the season </t>
  </si>
  <si>
    <t xml:space="preserve">@blackstarmedia It's amazing that the UK and Canada have both yet we have neither </t>
  </si>
  <si>
    <t>@MNightNoise lol you guys are the same age. and i thought the same thing until i saw the cuts  ouch and eww</t>
  </si>
  <si>
    <t xml:space="preserve">sooo regret to say this, but you're irreplaceable.. huhu </t>
  </si>
  <si>
    <t xml:space="preserve">@Bobby61557 Sounds good! Our water here is fithly </t>
  </si>
  <si>
    <t>JonathanDaLynn</t>
  </si>
  <si>
    <t xml:space="preserve">today is a sad lonely day for JDL </t>
  </si>
  <si>
    <t>FlitterbyG</t>
  </si>
  <si>
    <t xml:space="preserve">Have been unwell since after lunch. Great start to day before then too. </t>
  </si>
  <si>
    <t>janjalani</t>
  </si>
  <si>
    <t>@atomicjets where are you? you`re not answering your phone  IM me \/</t>
  </si>
  <si>
    <t>Rebel_Riley</t>
  </si>
  <si>
    <t>@Rence_aka_DC I cried myself 2 sleep  dammit now I gota cheer for doofus Howard cuz I h8 kobe</t>
  </si>
  <si>
    <t xml:space="preserve">@Rawrrgasmic no. It's also not part of the 12 steps </t>
  </si>
  <si>
    <t xml:space="preserve">@do0dlebugdebz oh no..i got a test tmr </t>
  </si>
  <si>
    <t>twilson</t>
  </si>
  <si>
    <t xml:space="preserve">@domster Mortgages are generally cheaper than renting </t>
  </si>
  <si>
    <t>mazmackey</t>
  </si>
  <si>
    <t xml:space="preserve">H all, not looking forward to going back to work 2morro </t>
  </si>
  <si>
    <t>missquicksilver</t>
  </si>
  <si>
    <t xml:space="preserve">Am attempting to clean off the wretched dining room table...again. I've filled 1/2 a garbage bag and still can't see the table top </t>
  </si>
  <si>
    <t xml:space="preserve">i would of had tickets the day they went on sale but me mum an dad will not let me go  I need to confince them </t>
  </si>
  <si>
    <t>cardiffclart</t>
  </si>
  <si>
    <t xml:space="preserve">Lovely afternoon in the 'diff, shame can't play golf due to hand injury </t>
  </si>
  <si>
    <t>@SapphireElia woop same! Haha but I've been using fake tan too! LOL how are you? Haven't tweeted u in agges haha  xx</t>
  </si>
  <si>
    <t>just found out about the ResPrep Homework...  http://plurk.com/p/xfq8a</t>
  </si>
  <si>
    <t>rainbowchase</t>
  </si>
  <si>
    <t>Everyone's leaving the country  Bobby's on the plane back to indo, sis is leaving for tw and miche is leaving for indo soon.</t>
  </si>
  <si>
    <t>emily200567</t>
  </si>
  <si>
    <t>@AmazingPhil go back into the room when u can  charlie is mean</t>
  </si>
  <si>
    <t xml:space="preserve">i fancy a BBQ and i fancy having something to do </t>
  </si>
  <si>
    <t>beePencil</t>
  </si>
  <si>
    <t xml:space="preserve">This is the kind of day I wish I was sitting in the beer garden at Daft Eddy's, or lying on the grass at Nendrum - but wifey is at work </t>
  </si>
  <si>
    <t>ramirukun</t>
  </si>
  <si>
    <t xml:space="preserve">Oh no, 518a and I'm still up! The birds are chirping already! </t>
  </si>
  <si>
    <t>shawnfrancis</t>
  </si>
  <si>
    <t>@gabrieldelahaye I'm going to have to counter with Aaliyah's &amp;quot;If Your Girl Only Knew,&amp;quot; which gets extra  points and still sounds fresh.</t>
  </si>
  <si>
    <t>hooley89</t>
  </si>
  <si>
    <t>has lost her driving licence = no ID  It sucks being grounded from the pub for up to 10 working days!</t>
  </si>
  <si>
    <t>RoryTahari</t>
  </si>
  <si>
    <t xml:space="preserve">Why did the sunny day have to turn cold and cloudy? So sad </t>
  </si>
  <si>
    <t>@vanessawhite awww, chill out and enjoy the sun, i am sure you have rehearsed like crazy, , i wish u came to belfast on the work tour    .</t>
  </si>
  <si>
    <t xml:space="preserve">Crap, I need to finish a report. I guess Ill get that over with..... </t>
  </si>
  <si>
    <t>KellyeBombshell</t>
  </si>
  <si>
    <t xml:space="preserve">http://twitpic.com/6c3vq - Kitty didn't like his bathtime </t>
  </si>
  <si>
    <t xml:space="preserve">@spoondoc Right before KC deployed I ate all the time too. Stress eating </t>
  </si>
  <si>
    <t xml:space="preserve">Ana out of RG...   </t>
  </si>
  <si>
    <t>dcmjlive</t>
  </si>
  <si>
    <t xml:space="preserve">@EWMichaelSlezak Where's Kris's Idolatry interview? </t>
  </si>
  <si>
    <t>jordanbradwell</t>
  </si>
  <si>
    <t>maths exam 2morrow  an the i got an english exam tuesday and thursday :'-(</t>
  </si>
  <si>
    <t>@galaxydazzle whenever i try, it says i vote for that other girl instead  boo</t>
  </si>
  <si>
    <t>emkafoury</t>
  </si>
  <si>
    <t xml:space="preserve">THE HILLS SEASON FNALE...tonight </t>
  </si>
  <si>
    <t xml:space="preserve">@melissa_ryder it is actually heaven outside. But i just know that studying&amp;amp;heaven just dont go together </t>
  </si>
  <si>
    <t>jenniyr</t>
  </si>
  <si>
    <t xml:space="preserve">is ready to go back home. </t>
  </si>
  <si>
    <t>i so wish school was already over  it's just so hard work! i hate that</t>
  </si>
  <si>
    <t xml:space="preserve">maybe a shower will make me not feel like im gonna die..... 2 shows again </t>
  </si>
  <si>
    <t xml:space="preserve">Any remedies for a hangover? I wanna die on my way to work </t>
  </si>
  <si>
    <t>@farfithriyaani me tooo! siuk aaah.  haha.</t>
  </si>
  <si>
    <t>cj3rd</t>
  </si>
  <si>
    <t xml:space="preserve">What a NBA playoff season!  I almost shed a tear when Ernie, Charles, and Kenny said goodbye last night.  40 games in 40 nights is over </t>
  </si>
  <si>
    <t xml:space="preserve">Jeffff wake up </t>
  </si>
  <si>
    <t>xxshruthixx</t>
  </si>
  <si>
    <t xml:space="preserve">I am so mad that neither Susan Boyle or Flawless won Britain's Got Talent 2009. </t>
  </si>
  <si>
    <t>@aerobic247 no they go brown  @stevee5 already is cause he works outside dave looks like casper but does tan I go brown heehee</t>
  </si>
  <si>
    <t xml:space="preserve">@LGD_X I miss you freaking much!!!!!!!!!! </t>
  </si>
  <si>
    <t>@gfalcone601 *coughcheetingcough* They probably using proxy things. :-/ Not fair. Have nice BBQ while I'm inside revising 4 exam 2moz  lol</t>
  </si>
  <si>
    <t>goforyourdream</t>
  </si>
  <si>
    <t xml:space="preserve">Can anyone tell me how to create a blip song... I have an account but cannot figure out HOW to make a blip to send out </t>
  </si>
  <si>
    <t xml:space="preserve">I'm totally fuckin MUTE today! Allergies....screwed up my throat and lost my voice! </t>
  </si>
  <si>
    <t>Mattyoak</t>
  </si>
  <si>
    <t>My head hurts   Revision isn't easy with a headache.</t>
  </si>
  <si>
    <t>tmg25</t>
  </si>
  <si>
    <t xml:space="preserve">@kristyn122 I'm tuckered out, that's for sure. and I'm afraid I might have caught a cold. </t>
  </si>
  <si>
    <t xml:space="preserve">nothing on the TV anymore. </t>
  </si>
  <si>
    <t>miss_w</t>
  </si>
  <si>
    <t xml:space="preserve">I have a cough </t>
  </si>
  <si>
    <t>Scanlon11</t>
  </si>
  <si>
    <t xml:space="preserve">y do ppl follow me on twitter but neva answer my msges. </t>
  </si>
  <si>
    <t xml:space="preserve">@chods70 whatchya doin?  get on xbox. come play with me.  I need some cheering up </t>
  </si>
  <si>
    <t>Jujjaloo</t>
  </si>
  <si>
    <t>Can't believe I fell asleep and missed the sun!  Catching up on Gossip Girl now x</t>
  </si>
  <si>
    <t>sisters in a mood o dea better sdtay away from her :S i ain't done anything  fuck this world fuck my life</t>
  </si>
  <si>
    <t>its too hot on the beach  imma go inside into the shade</t>
  </si>
  <si>
    <t>amandahh09</t>
  </si>
  <si>
    <t xml:space="preserve">Is not feeling to well and wants to go home </t>
  </si>
  <si>
    <t>wrboy1985</t>
  </si>
  <si>
    <t>im so tired i want wanna go to sleep so bad    i wanna be off work so i can sleep before  i move more stuff</t>
  </si>
  <si>
    <t>another succesful BBQ ... i got it right sussed now! Think i scorched my belly (again) standing to close to it  So nearly sussed xD</t>
  </si>
  <si>
    <t>shelbo20</t>
  </si>
  <si>
    <t xml:space="preserve">Shelby is not a happy camper this morning </t>
  </si>
  <si>
    <t>sferrazzaxo</t>
  </si>
  <si>
    <t xml:space="preserve">needs to make money fast. but how ? </t>
  </si>
  <si>
    <t>x3jonasloverxox</t>
  </si>
  <si>
    <t xml:space="preserve">sundays are suposed to be relaxing. cleaning the garage for our garage sale next weekend. theres a baby bird in there about to die </t>
  </si>
  <si>
    <t>awwww..... the talking perry the platypus toy is now unavailable on disney store online  perry's more popular than hayden kho's scandals..</t>
  </si>
  <si>
    <t>BubblexxGum</t>
  </si>
  <si>
    <t xml:space="preserve">ugh.. I came back from a trip to the mounties with my parents.. I am tired </t>
  </si>
  <si>
    <t>GrafittiMySoul</t>
  </si>
  <si>
    <t>Well screw that! Ana Ivanovic out of French Open  not surprised but still very disappointed</t>
  </si>
  <si>
    <t xml:space="preserve">soooo much to do.... wondering how im going to finish all my work  </t>
  </si>
  <si>
    <t>JenAdd</t>
  </si>
  <si>
    <t xml:space="preserve">@tracy_loo_who - but what about Raaaaaaaaaaaaaahm?! </t>
  </si>
  <si>
    <t>jamj0525</t>
  </si>
  <si>
    <t xml:space="preserve">Why can I not sleep past 11am....I am exhausted but cannot sleep </t>
  </si>
  <si>
    <t xml:space="preserve">i'm losing my good mood now.. </t>
  </si>
  <si>
    <t>cascada_music</t>
  </si>
  <si>
    <t xml:space="preserve">... my website goes on... http://www.cascada-music.de there was a problem </t>
  </si>
  <si>
    <t>tarabelits</t>
  </si>
  <si>
    <t>Work today  and then work for my class  no outside</t>
  </si>
  <si>
    <t xml:space="preserve">Going to study Geometeryyy </t>
  </si>
  <si>
    <t xml:space="preserve">@TheRealJordin lmao cancer stick! i agree! i hate the smell of smoke </t>
  </si>
  <si>
    <t>firefly_moon</t>
  </si>
  <si>
    <t xml:space="preserve">Curses foiled again! </t>
  </si>
  <si>
    <t>Prayatna</t>
  </si>
  <si>
    <t>is sick  CAN'T WAIT FOR NEW MOON TO COME OUT!!</t>
  </si>
  <si>
    <t>gabrielamessina</t>
  </si>
  <si>
    <t>no ligths here  praying for my notebook and cellphone dont turn off</t>
  </si>
  <si>
    <t xml:space="preserve">Oh! I forgot about book list item in my theme </t>
  </si>
  <si>
    <t>Cookiemurders</t>
  </si>
  <si>
    <t xml:space="preserve">Sunday, bored. </t>
  </si>
  <si>
    <t>Janna_</t>
  </si>
  <si>
    <t xml:space="preserve">had an awesome life, untill my mom said that it's my turn to walk with doggie. ghooow have to leave my bed </t>
  </si>
  <si>
    <t>is wearing a wee sundress and glads , but has to go change into stupid spar uniform &amp;amp; go to work  . beyonce tomorrow , hasn't hit me</t>
  </si>
  <si>
    <t>@NiaBassett  uch have a wee drink x</t>
  </si>
  <si>
    <t>sboedhit</t>
  </si>
  <si>
    <t xml:space="preserve">In my bed thinking how saturday went really fast.. </t>
  </si>
  <si>
    <t>@Boy_Kill_Boy  so was haunting in ct. That movie scared the shit outta me</t>
  </si>
  <si>
    <t>CrimsonMe</t>
  </si>
  <si>
    <t>man, nothing like good oj in the morning w/toast &amp;amp; eggs.  just missing some good coffee   need 2 go 2 store...</t>
  </si>
  <si>
    <t xml:space="preserve">@teeco71 nothing really exciting, just work </t>
  </si>
  <si>
    <t xml:space="preserve">Good morning Twitter! The bird outside my bedroom seems to be a fan of rock music lol it sounds so aggressive! Anyhoo, houseguest 2nite </t>
  </si>
  <si>
    <t xml:space="preserve">Ooooo too much fun last nite.......way sleepy! Getting ready for work </t>
  </si>
  <si>
    <t xml:space="preserve">@alicebates LOLO  Awwww thats so cute. I want a tortoise </t>
  </si>
  <si>
    <t xml:space="preserve">especially when it's so sunny outisde and have no-one to enjoy it with </t>
  </si>
  <si>
    <t xml:space="preserve">these tears won't stop on falling again .... </t>
  </si>
  <si>
    <t xml:space="preserve">Anyone fiddled with Lightbox Gone Wild for Rails? Got it working but loads page content twice </t>
  </si>
  <si>
    <t xml:space="preserve">hubby down with fever. </t>
  </si>
  <si>
    <t>mypresense</t>
  </si>
  <si>
    <t xml:space="preserve">tomorrow is Nepal Bandh .. so umm .. walking to office </t>
  </si>
  <si>
    <t>1sabeau</t>
  </si>
  <si>
    <t xml:space="preserve">So...I am stuck in Jacksonville, NC with car problems. Sorry we didn't make it to Smack and will not make it to Suspension tonight </t>
  </si>
  <si>
    <t>@TheRealJordin lmao cancer stick! i agree! i hate the smell of smoke  http://tinyurl.com/nxbh3u</t>
  </si>
  <si>
    <t>LCbabieee</t>
  </si>
  <si>
    <t xml:space="preserve">I am absolutely sick, I wanna go home </t>
  </si>
  <si>
    <t>Just stopped &amp;amp; bought a Magnum. 1 bite and all (and I mean ALL) the chocolate feel off  Not a happy bunny</t>
  </si>
  <si>
    <t>@shes_so_hott me too  I don't know why I'm not though</t>
  </si>
  <si>
    <t>HeatherDupree</t>
  </si>
  <si>
    <t xml:space="preserve">Sitting @ breakfast with my family. Not looking forward to the next two days </t>
  </si>
  <si>
    <t xml:space="preserve">@shmaylorz94 I know!!! D: I dun get it </t>
  </si>
  <si>
    <t>scheibe1</t>
  </si>
  <si>
    <t xml:space="preserve">I find it interesting that I send long, detailed emails and FB messages only to get a one-liner response. Ugh </t>
  </si>
  <si>
    <t xml:space="preserve">@daisy_star sorry to hear that bb.  Did you delete your LJ because of it?  </t>
  </si>
  <si>
    <t>lottielala9</t>
  </si>
  <si>
    <t xml:space="preserve">trying to figgure out this twitter lark </t>
  </si>
  <si>
    <t xml:space="preserve">@xlovelydearx Nothing to do, No-where to go, No-one to hang out with. I'll just get depressed again. It's lovely weather as-well. </t>
  </si>
  <si>
    <t xml:space="preserve">@buboxxpanda: no hun i need another job </t>
  </si>
  <si>
    <t>IzzyBarrett</t>
  </si>
  <si>
    <t xml:space="preserve">Just Sunbathed For Like 2 Hours And Aven't Tanned At All    </t>
  </si>
  <si>
    <t xml:space="preserve">#dealbreaker teeth that look like you've been chewing on rocks ur entire life. </t>
  </si>
  <si>
    <t>im_stef</t>
  </si>
  <si>
    <t xml:space="preserve">try to find it again and download. </t>
  </si>
  <si>
    <t>pinklucie</t>
  </si>
  <si>
    <t xml:space="preserve">tan.com/skincaner YES PLEASE! AAAAAAH I WANT MY HOLIDAY NOWWWW </t>
  </si>
  <si>
    <t xml:space="preserve">@SylFabulous i knowwwww...im turning </t>
  </si>
  <si>
    <t>@ArjayA ... but always hate slipping up on inidvidual brands without noticing  (though the nutella was resisted!)</t>
  </si>
  <si>
    <t>maandt</t>
  </si>
  <si>
    <t xml:space="preserve">Day 3 and my ateneo class #yahoogroup is still lost in outer space.  No reply from #yahoo tech support...........seething </t>
  </si>
  <si>
    <t>Good Morning!  Floor Calls this am at the ofc  then off to show property!  Full Day Hope your is fantastico!!</t>
  </si>
  <si>
    <t>Ellie_1807</t>
  </si>
  <si>
    <t xml:space="preserve">Ahh i forot how good the sun felt!! Even tho I have to go back to school tmro!! </t>
  </si>
  <si>
    <t>cutabovetheres</t>
  </si>
  <si>
    <t>i dont even know why im doing this for  http://bit.ly/JugcH</t>
  </si>
  <si>
    <t>LeezyW</t>
  </si>
  <si>
    <t xml:space="preserve">also, wish i had peach ice tea but nowhere sells it </t>
  </si>
  <si>
    <t>andreadelise</t>
  </si>
  <si>
    <t xml:space="preserve">work orientation &amp;amp; cpr classss ughh </t>
  </si>
  <si>
    <t>Cute_divya</t>
  </si>
  <si>
    <t xml:space="preserve">@imasoom Hey even i wanna watch angels and demons. I like tom hanks. But no time to watch. </t>
  </si>
  <si>
    <t>has his next exam tommorrow!   1 hour 45mins of maths! its okay tho i can use a calcualtor this time  x</t>
  </si>
  <si>
    <t>Steve_O_in_Jax</t>
  </si>
  <si>
    <t xml:space="preserve">its 11 AM and NOTHING is on t.v </t>
  </si>
  <si>
    <t>I have to get ready for work.  But good news is: i don't have to close!</t>
  </si>
  <si>
    <t>@ericbobo @HollyBrook @TherealRyu That's so cool you guys were together! Wish I could have been there to see u guys.  Hope u had gr8 time.</t>
  </si>
  <si>
    <t>Danca667</t>
  </si>
  <si>
    <t>jsheehan200</t>
  </si>
  <si>
    <t>On our way to PHL. Dora is flying back to Chicago.  - http://bkite.com/082aw</t>
  </si>
  <si>
    <t xml:space="preserve">Did not sleep well. Can't wait til B gets home. I miss him too much </t>
  </si>
  <si>
    <t>@myfabolouslife so my good smoking aunt stole my damn bag last nite, crept in while every1 was asleep  Thought about your ? Last wk. SMH</t>
  </si>
  <si>
    <t xml:space="preserve">getting over the worse bug I have ever had in all my life...still on dry toast and water only </t>
  </si>
  <si>
    <t xml:space="preserve">@rjpebs it's sooooo over   </t>
  </si>
  <si>
    <t>tepanie</t>
  </si>
  <si>
    <t xml:space="preserve">can't sleep. misses @jones_24 already. also drank large mcdo coffee </t>
  </si>
  <si>
    <t>wehttam_ogaj</t>
  </si>
  <si>
    <t xml:space="preserve">Triathlon over - what next - oh yeah another exam - crap </t>
  </si>
  <si>
    <t xml:space="preserve">Can't believe my sister and mum made me do that, The buyer won't be happy </t>
  </si>
  <si>
    <t>jacpfef</t>
  </si>
  <si>
    <t>wishing I could spend Jax's big day with him   Happy Birthday, Little Man!</t>
  </si>
  <si>
    <t>think5577</t>
  </si>
  <si>
    <t>@jtolj cool man. we're hitting up the outlets now  then off to vb.</t>
  </si>
  <si>
    <t xml:space="preserve">I sorta hate the last day of the month, b/c thats when I have to pay the car insurance </t>
  </si>
  <si>
    <t>KellyWV1981</t>
  </si>
  <si>
    <t xml:space="preserve">Makes 3 or 4 months since I have been to church. Feeling Low. Wish there was somewhere to go around here. </t>
  </si>
  <si>
    <t>emilykhicks</t>
  </si>
  <si>
    <t xml:space="preserve">Last few hrs with the team. Sad </t>
  </si>
  <si>
    <t xml:space="preserve">i fell in love with the wedges i saw earlier in Bandar today! i want it so bad! tapi... we were running late tadi. sighhhh </t>
  </si>
  <si>
    <t>CEOrisano</t>
  </si>
  <si>
    <t xml:space="preserve">waking up EARLY bc of a FAIL last night </t>
  </si>
  <si>
    <t>WonderWoman2008</t>
  </si>
  <si>
    <t>summer school starts tomorrow.  hope i can still find some time for vacationing</t>
  </si>
  <si>
    <t>cutebreezy16</t>
  </si>
  <si>
    <t xml:space="preserve">is doing nothing. </t>
  </si>
  <si>
    <t>blakea89</t>
  </si>
  <si>
    <t xml:space="preserve">about to board the plane leaving San Fran </t>
  </si>
  <si>
    <t>scariefaerie</t>
  </si>
  <si>
    <t xml:space="preserve">Damn having to work in this weather! </t>
  </si>
  <si>
    <t>Victoria_Miller</t>
  </si>
  <si>
    <t>I don't wanna work today! I have a book to edit  *sigh*</t>
  </si>
  <si>
    <t>djaudissey</t>
  </si>
  <si>
    <t>@marceazy i was bummed when yall left!! i was looking forward to you guys jumping on  next time i guess.</t>
  </si>
  <si>
    <t xml:space="preserve">@emotionalpedant oh. #fatjamiesmart doesn't like being tagged in your sordid propositions. he feels dirty and sticky </t>
  </si>
  <si>
    <t xml:space="preserve">@giannasmiley noooop i haven't </t>
  </si>
  <si>
    <t>AdamJCosburn</t>
  </si>
  <si>
    <t xml:space="preserve">@Brandi_Love Brandi, are u ever on yahoo chat anymore babes? its been so long since i've seen u on there....i miss u </t>
  </si>
  <si>
    <t>Stasia6503</t>
  </si>
  <si>
    <t xml:space="preserve">I have the worst headache </t>
  </si>
  <si>
    <t>Been to coventry today - rubbish for proper clothes shopping  now having a nice cuppa and reading a book</t>
  </si>
  <si>
    <t>frogblogger</t>
  </si>
  <si>
    <t>@snowslider still in Low Wycombe then? PS can u disengage managers@mss, new address sometime, maybe? About 10-20 spams a day now  ....</t>
  </si>
  <si>
    <t>TashHath</t>
  </si>
  <si>
    <t xml:space="preserve">@cotswolds Nor to be catching up on work at my desk either </t>
  </si>
  <si>
    <t>jtilley3</t>
  </si>
  <si>
    <t>I wish I could go running. Too bad @devintrooney's couch beat my foot the hell up  Nevertheless, this is a productive Sunday?!</t>
  </si>
  <si>
    <t>polyemtgirl</t>
  </si>
  <si>
    <t>Ugh. I Dont want to go home  I want to see Jess but its just SO nice down here...</t>
  </si>
  <si>
    <t xml:space="preserve">My mcdonalds sweet tea is gettin low </t>
  </si>
  <si>
    <t>evenerual</t>
  </si>
  <si>
    <t xml:space="preserve">It's pretty cold out </t>
  </si>
  <si>
    <t>sasjag</t>
  </si>
  <si>
    <t xml:space="preserve">absolutely cracking weather again, and I'm stuck in bed with food poisoning </t>
  </si>
  <si>
    <t xml:space="preserve">Something is wrong with my BB </t>
  </si>
  <si>
    <t>AbbyJOU</t>
  </si>
  <si>
    <t xml:space="preserve">doing homework !! I have a lot to doo </t>
  </si>
  <si>
    <t>Pheidiaz</t>
  </si>
  <si>
    <t xml:space="preserve">wants a beach day but feels like crap...again!! </t>
  </si>
  <si>
    <t>marcusorjames</t>
  </si>
  <si>
    <t xml:space="preserve">@mattshredmusic Damn you, it's been a while </t>
  </si>
  <si>
    <t>@roll_a_fatty - yes , yes , yes ...  group hug xxx</t>
  </si>
  <si>
    <t xml:space="preserve">@skycapCUTIE yuck! ooh r u bz sat the 6th?i have no1 2 accompany me 2 wengs babyshower. come with me &amp;amp; kids.nestos workin that day </t>
  </si>
  <si>
    <t xml:space="preserve">OMG, I'm still sleepy and don't want 2 wake up </t>
  </si>
  <si>
    <t xml:space="preserve">@Daphne38 Just after high schol my hair went past my should and stayed that way until last year. My sister cuts it now and won't allow it </t>
  </si>
  <si>
    <t xml:space="preserve">Feenin for a little debbie nutty bar.... We always want what we can't have </t>
  </si>
  <si>
    <t xml:space="preserve">@emmyrossum who kills u in mystic river it was on tv here in oz last night and i missed the last half </t>
  </si>
  <si>
    <t>StephRagland</t>
  </si>
  <si>
    <t xml:space="preserve">Just contacted AppleCare cuz my Mac apparently has Alzheimers and the memory is bad. But they were awesome...no Mac for 2 - 3 days </t>
  </si>
  <si>
    <t>GabyOldach</t>
  </si>
  <si>
    <t xml:space="preserve">booring.... nothing to do </t>
  </si>
  <si>
    <t xml:space="preserve">maggie baby got out, hit by a truck, but shes okay.. for now </t>
  </si>
  <si>
    <t xml:space="preserve">@magpienikki Haha yes his music is sooo good, but he came in 6th place </t>
  </si>
  <si>
    <t xml:space="preserve">@diehardtryhard was your reply abt my hair? haha! i just had it blow dried for the night. temporary lang </t>
  </si>
  <si>
    <t xml:space="preserve">Nothing exciting (to me) happened today </t>
  </si>
  <si>
    <t>cenderellaa</t>
  </si>
  <si>
    <t xml:space="preserve">can not listen the mtv tonight </t>
  </si>
  <si>
    <t>feeelizzz</t>
  </si>
  <si>
    <t xml:space="preserve">all day long, all day long </t>
  </si>
  <si>
    <t>bravedialogue</t>
  </si>
  <si>
    <t xml:space="preserve">@AlliewithanE i'm going to miss you too </t>
  </si>
  <si>
    <t xml:space="preserve">i'm still in shock with my friend jumping down </t>
  </si>
  <si>
    <t xml:space="preserve">I am going to fail my Maths A level tomorrow </t>
  </si>
  <si>
    <t>JetSetWilly</t>
  </si>
  <si>
    <t xml:space="preserve">@whitemonkey takozvana SESELJEVA taksa - welcome to '90-e </t>
  </si>
  <si>
    <t>nikkicole12</t>
  </si>
  <si>
    <t xml:space="preserve">Dooing chores before work. </t>
  </si>
  <si>
    <t xml:space="preserve">@kimberlyb27 I'm so sorry you got burnt! </t>
  </si>
  <si>
    <t>ChanelLuvinTwix</t>
  </si>
  <si>
    <t xml:space="preserve">I Wanna Go Back 2 Cedar Point </t>
  </si>
  <si>
    <t xml:space="preserve">@moodyje2 ty! the exam is tomorrow. </t>
  </si>
  <si>
    <t xml:space="preserve">Too early. &amp;lt;4hrs sleep last night. Living far from stuff can be so not fun </t>
  </si>
  <si>
    <t xml:space="preserve">@RickyWhittle where has Chris Fountain's Twitter page gone? </t>
  </si>
  <si>
    <t>BabyRomiieer</t>
  </si>
  <si>
    <t xml:space="preserve">@headstop plleasseee keep it!  have like none </t>
  </si>
  <si>
    <t>So bummed that i can only watch the mtv movie awards on the 7th june here in south africa  y are we sooo behind!?!?</t>
  </si>
  <si>
    <t>binka_boo</t>
  </si>
  <si>
    <t>unfortunately oliver platt took the night off  but the understudy was very good.</t>
  </si>
  <si>
    <t xml:space="preserve">@Daphne38 Just after high school my hair went past my shoulders stayed that way until last year. My sister cuts it now and won't allow it </t>
  </si>
  <si>
    <t>clearskies</t>
  </si>
  <si>
    <t xml:space="preserve">@Emperor_David i had my phone stolen in barcelona too? </t>
  </si>
  <si>
    <t>riannazeri</t>
  </si>
  <si>
    <t xml:space="preserve">ok.. It's been a long while.. I have fever now and really can't get out of bed.. </t>
  </si>
  <si>
    <t>michellericsson</t>
  </si>
  <si>
    <t>My ipod died half way thru my run!  Running with no music is like taking a shower with no water.</t>
  </si>
  <si>
    <t xml:space="preserve">Up sick since 4am </t>
  </si>
  <si>
    <t>@returntorural Feel better.  I hate spring/summer colds.    Especially in the nobe.</t>
  </si>
  <si>
    <t>Wilbursan</t>
  </si>
  <si>
    <t xml:space="preserve"> it maybe sunny but i'm not happy in the matter of 12 hours i've lost 4 followers</t>
  </si>
  <si>
    <t xml:space="preserve">Drunk, sunburnt, work tomorrow </t>
  </si>
  <si>
    <t>crazykrystle</t>
  </si>
  <si>
    <t xml:space="preserve">i feel sick. i dont want to get out of bed. </t>
  </si>
  <si>
    <t>kaaayssuth</t>
  </si>
  <si>
    <t>is missing out on graduation because she's at work  sorry elise... although i know you're going to be super pissed irregardless.</t>
  </si>
  <si>
    <t>designerm</t>
  </si>
  <si>
    <t xml:space="preserve">@katbron  Blackberry Storm: K and B said &amp;quot;did you tell her to wait for the new one that is coming out?&amp;quot; I said no, forgot. </t>
  </si>
  <si>
    <t xml:space="preserve">Is so very sad today </t>
  </si>
  <si>
    <t>h0ll3y</t>
  </si>
  <si>
    <t>Chase just left  hayleys about to come over then we are off for gatlinburg!!</t>
  </si>
  <si>
    <t>icesurfer</t>
  </si>
  <si>
    <t xml:space="preserve">listening to Buck-O-Nine while debugging. Changing the buffer logic did lead to a complete re-write of half of heyoka. Big SDLC FAIL </t>
  </si>
  <si>
    <t>TheKatieNelle</t>
  </si>
  <si>
    <t xml:space="preserve">Is watching the fashion show wishing it was sunny so i could go lay out but it looks more like a storm outside </t>
  </si>
  <si>
    <t xml:space="preserve">@ravylesley aww it's nice that u think like that hun. My littleuns off on a school trip for a week tomorrow </t>
  </si>
  <si>
    <t>dankregor</t>
  </si>
  <si>
    <t xml:space="preserve">Highly disappointed with the so called &amp;quot;Taste&amp;quot; of Spain festival. There was nothing to taste! Didn't get my paella </t>
  </si>
  <si>
    <t>nothing still don't know what to do with my hairs  Ahh I did the biggest mistake of my life! ahh homework to do! tomorrow hospital!</t>
  </si>
  <si>
    <t>Today's post secret is beautiful. - pleasecloseyoureyes: Oh, Joe  http://tumblr.com/xsp1wxjml</t>
  </si>
  <si>
    <t>allyctastrophy</t>
  </si>
  <si>
    <t xml:space="preserve">I'm mad because I can't have an ego waffle! Those things are so friggin' good! </t>
  </si>
  <si>
    <t>LandmarkEd</t>
  </si>
  <si>
    <t>Werner is my Daddee! http://tr.im/werner But he gave me up. He must not love me  #Landmark</t>
  </si>
  <si>
    <t>shadesofDallas</t>
  </si>
  <si>
    <t xml:space="preserve">W8ing 4 ID tech from the sherif dept 2 take fingerprints on my car. Punks tried a smash &amp;amp; grab in my drvway last nite. Good morning! </t>
  </si>
  <si>
    <t xml:space="preserve">@ayravillanueva yeah... but id still wished that i cud go to manila and meet with you guys </t>
  </si>
  <si>
    <t>tarnfeld</t>
  </si>
  <si>
    <t xml:space="preserve">Working on some javascript that won't work.. hhmm </t>
  </si>
  <si>
    <t xml:space="preserve">Going back to school at six, I think I can tweet from school but if I can't then I will have 3 use TXT so only occasional short tweets </t>
  </si>
  <si>
    <t xml:space="preserve">I can smell the sausages, its not fair, making me hungry and I need to go to the library </t>
  </si>
  <si>
    <t>amyabernathy</t>
  </si>
  <si>
    <t>So sick  mo work for me today.</t>
  </si>
  <si>
    <t>Dipsetttt</t>
  </si>
  <si>
    <t xml:space="preserve">Phanties is not near a big blue watery road </t>
  </si>
  <si>
    <t xml:space="preserve">Everyone seems be having a bbq apart from me </t>
  </si>
  <si>
    <t xml:space="preserve">@GEORGEISGOD i hope not tooooo </t>
  </si>
  <si>
    <t>323Talent</t>
  </si>
  <si>
    <t xml:space="preserve">something seems to be wrong w direct messages...can't get in </t>
  </si>
  <si>
    <t>tSai13</t>
  </si>
  <si>
    <t xml:space="preserve">it's so hard to look for a job.. </t>
  </si>
  <si>
    <t xml:space="preserve">@jason_manford http://twitpic.com/6c2c2 - Oh yum you have cheese on there too, makes my salad look a little less appetising now </t>
  </si>
  <si>
    <t>iHugoF</t>
  </si>
  <si>
    <t>My room at this moment...  http://pic.im/4mo The  face is because the humidity is too low...</t>
  </si>
  <si>
    <t xml:space="preserve">@NerdIndian any amount of bucks is right now big for me.. coz i'm no better than a bankrupt right now.. </t>
  </si>
  <si>
    <t>The_Blackout</t>
  </si>
  <si>
    <t>only a line check so i'm not needed.  bored</t>
  </si>
  <si>
    <t xml:space="preserve">@EstJesusNoWhere  hahah the dancers were so hilarious xD 4 weeks of school left </t>
  </si>
  <si>
    <t>lenag008</t>
  </si>
  <si>
    <t xml:space="preserve">no one will go get pancakes with me!!!!  </t>
  </si>
  <si>
    <t>Horny Kitty is not only promiscuous - she is also a liar! how can she be mine... and everyone else's  *cries*</t>
  </si>
  <si>
    <t>MurrComm</t>
  </si>
  <si>
    <t xml:space="preserve">Need help with a cat that will no longer use her litterbox. Any suggestions welcome. Getting very frustrated... </t>
  </si>
  <si>
    <t>PaleGreenThrees</t>
  </si>
  <si>
    <t xml:space="preserve">New digs! Now off to clean up the old ones </t>
  </si>
  <si>
    <t>krissymac80</t>
  </si>
  <si>
    <t xml:space="preserve">Need to go get some potting soil &amp;amp; more flowers! Nice day to plant. Still have a sore throat tho </t>
  </si>
  <si>
    <t>amyjade_</t>
  </si>
  <si>
    <t xml:space="preserve">been in the garden all day, my colds really come out now </t>
  </si>
  <si>
    <t xml:space="preserve">another sunny day. Slept realy well and have done shopping. Now to take other half to train station </t>
  </si>
  <si>
    <t>calykol</t>
  </si>
  <si>
    <t xml:space="preserve">concerned about her best friend </t>
  </si>
  <si>
    <t xml:space="preserve">@LeonnieFM well I usually don't drink ^^ most of them are gone, but the stomach is still not ready for any input, sad </t>
  </si>
  <si>
    <t>MaryMargaretJ</t>
  </si>
  <si>
    <t xml:space="preserve">Building my website.. I wish my doggie was home.. </t>
  </si>
  <si>
    <t>SoFloBoJo</t>
  </si>
  <si>
    <t xml:space="preserve">Ruh-roh. Can't find my blackberry. Still need to transfer those numbers. </t>
  </si>
  <si>
    <t xml:space="preserve">@JeepersMedia Haven't been able to get any audio on the last couple videos </t>
  </si>
  <si>
    <t xml:space="preserve">Another 3 hours of sorting and shredding. My OCD is nearly cured. Please can we return to just throwing things away </t>
  </si>
  <si>
    <t xml:space="preserve">I've been putting this off way too long... time for homework </t>
  </si>
  <si>
    <t xml:space="preserve">@Funbrunette Yes girlie! Thank you! They took the profile down. The only thing that is left is it still shows up in the search. </t>
  </si>
  <si>
    <t>@cathyrigby  You could always swing by Office Depot to see me... Lol</t>
  </si>
  <si>
    <t>ChelseaBee_xo</t>
  </si>
  <si>
    <t xml:space="preserve">Is wishing the best for Jon and Kate Gossling. I feel so bad for them </t>
  </si>
  <si>
    <t>@talababes HA! I KNEW IT!!!!! Ugh, he is such an infidel. I thought his only other baby was Texas.  Hahahahaha!!</t>
  </si>
  <si>
    <t xml:space="preserve">@Chloeprest Amazing flower gift: May 29-May 31 2009. He died in his sleep. Rest in peace. </t>
  </si>
  <si>
    <t>belovedreamer</t>
  </si>
  <si>
    <t>im tired of this. i need to watch some basketball. can't wait till the finals start next week!  grrr.</t>
  </si>
  <si>
    <t xml:space="preserve">Baked in the sun all day....now when I got in the bath...ouch it hurts </t>
  </si>
  <si>
    <t>SarahFleck3</t>
  </si>
  <si>
    <t xml:space="preserve">funn last night ;) sunday </t>
  </si>
  <si>
    <t>michaelfernando</t>
  </si>
  <si>
    <t>I cant believe it!!  Its been more than 22 days since I have gotten drunk..  Missing Vodka very much..</t>
  </si>
  <si>
    <t xml:space="preserve">Happy time over, next week is BSSC </t>
  </si>
  <si>
    <t xml:space="preserve">Morning Twicks! Household chores are finito, now time to do my take home final! </t>
  </si>
  <si>
    <t>rwalker77</t>
  </si>
  <si>
    <t xml:space="preserve">  My new car was stolen....by my mother who wanted to go pose at church.</t>
  </si>
  <si>
    <t>YourFav_Redhead</t>
  </si>
  <si>
    <t>@Tonya_Polk looked for my daily pic today  was none. Thats ok! Take Sunday off, but Monday it's back to work!! LOL ;)</t>
  </si>
  <si>
    <t>AmandaDale95</t>
  </si>
  <si>
    <t xml:space="preserve">It's time to have fun with @RE_DANGEr before she leaves to Cali on Monday! </t>
  </si>
  <si>
    <t>ShawnHosek</t>
  </si>
  <si>
    <t xml:space="preserve">Soccer game. Wish me luck. Bro's leaving in a month. </t>
  </si>
  <si>
    <t>appiarius</t>
  </si>
  <si>
    <t>@ShawnBrand  that's terrible!!!!</t>
  </si>
  <si>
    <t xml:space="preserve">@fhd86 I do like them both! But I wanted to steal that 1 while back! O when I wanted to u changed it </t>
  </si>
  <si>
    <t>eric1012226</t>
  </si>
  <si>
    <t xml:space="preserve">Pissed off that @twitter banned my @iTouchmaster101 </t>
  </si>
  <si>
    <t>lazymouth</t>
  </si>
  <si>
    <t>Ice cream van still audible but still elusive  Can you still buy feast lollies? They were class!</t>
  </si>
  <si>
    <t xml:space="preserve">Omg I'm using Twitter as another procrast tool. But it's so easy!!!!! </t>
  </si>
  <si>
    <t>vexinthecity</t>
  </si>
  <si>
    <t xml:space="preserve">@LouLou699 Seriously I have a clown's mouth!!! The skin's all dry around my mouth and my top lip is effed. Hope I can get appt for Tues </t>
  </si>
  <si>
    <t>Kiss_me_quick</t>
  </si>
  <si>
    <t xml:space="preserve">I can't escape without hurting the grammas feelings </t>
  </si>
  <si>
    <t xml:space="preserve">Twitterbreak is officially over! I can't stand not tweeting! Tired </t>
  </si>
  <si>
    <t>oso_peligroso</t>
  </si>
  <si>
    <t xml:space="preserve">I wish I were a father so someone would give me a new phone for father's day. okay not a good trade-off, but I broke my phone. </t>
  </si>
  <si>
    <t xml:space="preserve">I am trying to find a domain name for a new website, I am thinking of building but I am not having an luck finding anything decent. </t>
  </si>
  <si>
    <t xml:space="preserve">back garden is such a bloody mess and it will be that way until end of july, oh well moaning about it wont really help. </t>
  </si>
  <si>
    <t xml:space="preserve">Its far too hot </t>
  </si>
  <si>
    <t>ScruffyPanther</t>
  </si>
  <si>
    <t>@Jennymac22 ahhhh itv player's being a poop. It's not working  x</t>
  </si>
  <si>
    <t>mandyjohannob</t>
  </si>
  <si>
    <t xml:space="preserve">I'm stuck in work </t>
  </si>
  <si>
    <t>biela_rj</t>
  </si>
  <si>
    <t>I didn't make it to Rio yesterday. I got sick  I'm really sad, but life goes on, right?</t>
  </si>
  <si>
    <t>Italia_1</t>
  </si>
  <si>
    <t xml:space="preserve">@ItGirlSerena Aww ur so lucky!!!!!!. I wish i could go to all of those places to shop! </t>
  </si>
  <si>
    <t xml:space="preserve">but @RLfromNEXT RL,Love- no music was made! I am a die hard Next fan &amp;amp; I've been waiting for that single since the 8th grade! I'm 23 now </t>
  </si>
  <si>
    <t xml:space="preserve">i want a sweet night talk with him.. very much.. </t>
  </si>
  <si>
    <t xml:space="preserve">I wish I was 12 + had no exams + could listen to Jason mraz + play in the garden </t>
  </si>
  <si>
    <t>superpinky</t>
  </si>
  <si>
    <t xml:space="preserve">restart. </t>
  </si>
  <si>
    <t>Arynjoy</t>
  </si>
  <si>
    <t xml:space="preserve">slept 12 hours... still sleepy </t>
  </si>
  <si>
    <t>juliiiiii_</t>
  </si>
  <si>
    <t>skool tommorow. Only 4 days of school left?  i'll miss ALL my friends.</t>
  </si>
  <si>
    <t>familyjules</t>
  </si>
  <si>
    <t xml:space="preserve">I wanna play #guildwars but I'm too tired to </t>
  </si>
  <si>
    <t>AnaFragoso</t>
  </si>
  <si>
    <t xml:space="preserve">@jjaime  This one isn't being aired here. </t>
  </si>
  <si>
    <t>briixonicole</t>
  </si>
  <si>
    <t xml:space="preserve">going to my bestfriends housee to study for s.s </t>
  </si>
  <si>
    <t>mcdan40</t>
  </si>
  <si>
    <t xml:space="preserve">just went on a short bike ride with Meg to the gas station to get air in the tires. The air pump was out of order </t>
  </si>
  <si>
    <t xml:space="preserve">is feeling soooo irritated, when the skies had to open up just when my mom was abt to sit in da car, and we had to cancel going out </t>
  </si>
  <si>
    <t>KelMeen</t>
  </si>
  <si>
    <t xml:space="preserve">Tired of saying goodbye....Chicago stole my other half </t>
  </si>
  <si>
    <t xml:space="preserve">sigh I'm actually tearing.. he was such a nice persoN </t>
  </si>
  <si>
    <t>CoventryBot</t>
  </si>
  <si>
    <t>Been to coventry today - rubbish for proper clothes shopping  now having a nice cuppa and reading a book: Been.. http://tinyurl.com/lcop5t</t>
  </si>
  <si>
    <t xml:space="preserve"> One little boy with ants in his pants and his shirt and his hair - Angry Ants - Lots</t>
  </si>
  <si>
    <t>Nikki_tyler</t>
  </si>
  <si>
    <t>is leaving saras house today  but epic weekend</t>
  </si>
  <si>
    <t xml:space="preserve">http://twitpic.com/6c4d3 - Mathisons dream amp. Didnt play through it though </t>
  </si>
  <si>
    <t xml:space="preserve">is back home and charging his Iphone which went dead for the second time today </t>
  </si>
  <si>
    <t>katieskett</t>
  </si>
  <si>
    <t xml:space="preserve">I don't want to leave </t>
  </si>
  <si>
    <t xml:space="preserve">i need to get moving so i can get my walk in, have been slacking as of late </t>
  </si>
  <si>
    <t xml:space="preserve">Damn, why do I have to leave?! </t>
  </si>
  <si>
    <t xml:space="preserve">@TiffyNiffy is tiffys phone working? Chelsay needs to talk </t>
  </si>
  <si>
    <t xml:space="preserve">game at 9:30! blahh to early for this shit! :{ the work at 2 </t>
  </si>
  <si>
    <t>dkrobbins</t>
  </si>
  <si>
    <t xml:space="preserve">Well dang! Now his stay in Republic of Georgia has been extended to end of September. </t>
  </si>
  <si>
    <t>dzouhan</t>
  </si>
  <si>
    <t xml:space="preserve">was relaxing on the beach and goin to work slowly </t>
  </si>
  <si>
    <t xml:space="preserve">wow another freaky ass dream </t>
  </si>
  <si>
    <t>NeilThompson</t>
  </si>
  <si>
    <t xml:space="preserve">Got those Sunday afternoon blues </t>
  </si>
  <si>
    <t>OntarioDdubfan</t>
  </si>
  <si>
    <t>@meln4 what u talking about she's bugging u that much that u guys would get married in LA with no family or friends  sad</t>
  </si>
  <si>
    <t>kuehnemachine</t>
  </si>
  <si>
    <t>Up and starting the day.  No food for breakfast and batbat barked much of the night   Need snuggles @fezzi.</t>
  </si>
  <si>
    <t xml:space="preserve">@ricanpape I know babe. But he's talking about baptism and he just preached about that last week so everyone is squirming and bored </t>
  </si>
  <si>
    <t>tromboneforhire</t>
  </si>
  <si>
    <t xml:space="preserve">@CassandraBatson Awww, isn't it more fun to be romping through the store!? </t>
  </si>
  <si>
    <t>That exactly what I'm afraid will happen to me  via http://twib.es/399</t>
  </si>
  <si>
    <t>Torkid</t>
  </si>
  <si>
    <t xml:space="preserve">My hayfever be attacking naow </t>
  </si>
  <si>
    <t>AmberApparatus</t>
  </si>
  <si>
    <t>On my way to Austin,  I didn't get to say buy to you.</t>
  </si>
  <si>
    <t>ArkhamAsylumDoc</t>
  </si>
  <si>
    <t xml:space="preserve">@jodi_lyn So glad you guys liked ST! No news from my end on R2 </t>
  </si>
  <si>
    <t>bethikinsx</t>
  </si>
  <si>
    <t xml:space="preserve">hate parents &amp;gt; all they do is cause arguments :O there anoying me big time !!  on the bright side , its roasting today , all surnburnt </t>
  </si>
  <si>
    <t>JulissaPerdomo</t>
  </si>
  <si>
    <t xml:space="preserve">My sister just threw a remote at my face,i think i broke my nose. It hurts </t>
  </si>
  <si>
    <t xml:space="preserve">watched a movie and had awesome sushi with @itsmajin and @liy. i miss my silly guy </t>
  </si>
  <si>
    <t xml:space="preserve">I wanna be at the beachhhh not work! </t>
  </si>
  <si>
    <t>RonconiWoollard</t>
  </si>
  <si>
    <t>Ripping out the bathroom on hotest day yr! D'uh! And the job is bigger than we thought  D'uh!</t>
  </si>
  <si>
    <t>Bradinator</t>
  </si>
  <si>
    <t xml:space="preserve">Going for a bike ride to the coffee shop. All up hill on the way back </t>
  </si>
  <si>
    <t>lolamadone</t>
  </si>
  <si>
    <t xml:space="preserve">@denfab he can't lose ! that'll be too incredible !! i can't watch anymore too !! </t>
  </si>
  <si>
    <t xml:space="preserve">Somethings wrong with my Twinkleeeeee!! </t>
  </si>
  <si>
    <t xml:space="preserve">@kiryne I miss Kyrie too. </t>
  </si>
  <si>
    <t xml:space="preserve">Attention all dog owners do not let your dog eat a whole packet of nicorette chewing gum,nicotine=bad,xylitol=bad I hope we can save her </t>
  </si>
  <si>
    <t xml:space="preserve">now has sunburn </t>
  </si>
  <si>
    <t xml:space="preserve">They're gone again </t>
  </si>
  <si>
    <t>cinnyminny</t>
  </si>
  <si>
    <t>@JonathanRKnight JONATHAN! DON'T BE UPSEt  You look beautiful when u smile ...</t>
  </si>
  <si>
    <t>LiqhtskinNeesh</t>
  </si>
  <si>
    <t xml:space="preserve">sean ur sad .. smokinq mushrooms </t>
  </si>
  <si>
    <t>ydaside</t>
  </si>
  <si>
    <t xml:space="preserve">revising . dental anatomy </t>
  </si>
  <si>
    <t xml:space="preserve">I fell asleep with too much makeup on last night and my eyes are killing me. Ow </t>
  </si>
  <si>
    <t>kcroseamato</t>
  </si>
  <si>
    <t>it never stops raining here!  Gym, and homework. NY in 2, China in 9!</t>
  </si>
  <si>
    <t xml:space="preserve">@willie_day26 OMG ii was at the concert last nite and ii had brought yu the biggest bag m&amp;amp;ms(peanuts)&amp;amp;&amp;amp;ii couldnt even give them to yu </t>
  </si>
  <si>
    <t>x9ina</t>
  </si>
  <si>
    <t>Agh my throat  working 845-4 and I can't even talk</t>
  </si>
  <si>
    <t xml:space="preserve">@wilsoo no! stop making me fail. </t>
  </si>
  <si>
    <t>Baylen126</t>
  </si>
  <si>
    <t>sleeeeeeeeeeepy</t>
  </si>
  <si>
    <t xml:space="preserve">I love that there is only ONE day out of the week that I don't have to go to SIUE.  And that day was yesterday </t>
  </si>
  <si>
    <t>segnic13</t>
  </si>
  <si>
    <t xml:space="preserve">Kaki sakit again. I think I need to find a way to not get stitched again </t>
  </si>
  <si>
    <t>mongolito404</t>
  </si>
  <si>
    <t xml:space="preserve">Argh, my Gwibber was configured to post on Twitter instead of identi.ca </t>
  </si>
  <si>
    <t>Diamondnicole3</t>
  </si>
  <si>
    <t>@Egyptsaidso u were right about lastnites game  damn i still love Lebron!lol</t>
  </si>
  <si>
    <t xml:space="preserve">seeing paramore for the first time in over two years is gonna mindfuck me so hard </t>
  </si>
  <si>
    <t>pita80</t>
  </si>
  <si>
    <t>@JonathanRKnight  sorry   We  will never do it again. Forgive us!!! buaaa...</t>
  </si>
  <si>
    <t>nuppaluppagus</t>
  </si>
  <si>
    <t xml:space="preserve">While i was in the shower this morning, my parents decided to go on a long walk, leaving my bros with me... And they only had decaf here </t>
  </si>
  <si>
    <t>atlantadubstep</t>
  </si>
  <si>
    <t>got home too late for martyn last night  big day of cleaning today, back to work tomorrow.</t>
  </si>
  <si>
    <t>has heat rash and it's killing me, how can one feel so awful on a glorious day like this!!!!  x</t>
  </si>
  <si>
    <t>UGHHHH I FECKING HATE MENCHOV AND WAS GLAD THAT HE FELL... but sad he won  DILUCA IS STILL THE MAN!!!!!!</t>
  </si>
  <si>
    <t>poohbear0806</t>
  </si>
  <si>
    <t xml:space="preserve">Oh I forgot to say good morning first. See, my &amp;quot;swag&amp;quot; would have remembered to be polite. I need a hug. </t>
  </si>
  <si>
    <t xml:space="preserve">Comforting my grieving hubby. He's really missing his dad today. </t>
  </si>
  <si>
    <t xml:space="preserve">@bigred2381 Good Morning. Sorry for Cavs </t>
  </si>
  <si>
    <t>Went to the doctor's. Turns out I have a throat infection  Too bad, I'm STILL going to Nikita's party.</t>
  </si>
  <si>
    <t xml:space="preserve">@annariitta Sure thing! Still wondering why Twitter decided to make that less convenient for us.  </t>
  </si>
  <si>
    <t xml:space="preserve">i wanna vote for claire but the website isn't loading </t>
  </si>
  <si>
    <t xml:space="preserve">@SewFantastic Hi there! Why so irritated? </t>
  </si>
  <si>
    <t xml:space="preserve">@seifip Oh dear. I think it's broken again. I'll try to fix it. Can't wait to replace this theme </t>
  </si>
  <si>
    <t xml:space="preserve">@joehall No way! That is so freaking cool. So, do you have one? @1938media and &amp;amp;I just got 1 as a gift, but it's Brookstone, not Pawley's </t>
  </si>
  <si>
    <t xml:space="preserve">This is such a bad day for the animal kingdom it seems </t>
  </si>
  <si>
    <t>zachleat</t>
  </si>
  <si>
    <t xml:space="preserve">@netflix, the Silverlight player is choppy/unwatchable! 2.08GHz, 1.5GB RAM, 256MB GFX, 24&amp;quot; monitor at 1920x1200, WinXP. Old worked great </t>
  </si>
  <si>
    <t>Nathan_Patton</t>
  </si>
  <si>
    <t>sick and isnt goin to church  neither is mal or mom</t>
  </si>
  <si>
    <t>Orla95</t>
  </si>
  <si>
    <t>Puting up tent in garden... Its trickier than u think... Especially wen a certain little sister keeps stealing the instructions...  :-0</t>
  </si>
  <si>
    <t>artificialxlife</t>
  </si>
  <si>
    <t xml:space="preserve">I kinda still feel like shit... even though this should be fixed. </t>
  </si>
  <si>
    <t>zebrakb</t>
  </si>
  <si>
    <t>@AmMarvellous Sad to hear you are still sick in bed  What book are you reading currently for your book club?</t>
  </si>
  <si>
    <t>postolachee</t>
  </si>
  <si>
    <t xml:space="preserve">i loath Sundays, boring and its the day before school, and finals are coming up. junior year is ending </t>
  </si>
  <si>
    <t>himynameislize</t>
  </si>
  <si>
    <t>According to the Orange website, or at least what I can gather, my mobile won't work in Germany.  Going to miss baby so much.</t>
  </si>
  <si>
    <t>@rocksolidhair I am! Although it's warm.  Had to take it out the fridge so shopping would fit!</t>
  </si>
  <si>
    <t>Re-pinging @MsQueenn: Somethings wrong with my Twinkleeeeee!!  ha ha :p but I still love you tho</t>
  </si>
  <si>
    <t>@singergirl82 aww, don't be sad  we had fun</t>
  </si>
  <si>
    <t>brinleyvaughn</t>
  </si>
  <si>
    <t xml:space="preserve">I hate going to the suburbs. </t>
  </si>
  <si>
    <t>LorenAU</t>
  </si>
  <si>
    <t xml:space="preserve">Mi hermanita se va!!!  I think maybe we are going to let here in Juarez today, so it will be 4 hours of trip.. I miss here </t>
  </si>
  <si>
    <t>rubirdy</t>
  </si>
  <si>
    <t xml:space="preserve"> i see how it is</t>
  </si>
  <si>
    <t xml:space="preserve">@godfree You unfollowed me?! </t>
  </si>
  <si>
    <t>yogismom</t>
  </si>
  <si>
    <t xml:space="preserve">@ThisIsRobThomas  ain't that the truth </t>
  </si>
  <si>
    <t>jasonbebright</t>
  </si>
  <si>
    <t xml:space="preserve">not bad on yesterdays tri,,1:17:40,,last year would've got 3rd this year only 8th  </t>
  </si>
  <si>
    <t>tmana</t>
  </si>
  <si>
    <t xml:space="preserve">Never had chicken Laredo... spicy is good for me but The Other Half cringes at even the mildest chili </t>
  </si>
  <si>
    <t>has heat rash on my chest and neck and it's killing me, how can one feel so awful on a glorious day like this!!!!  x</t>
  </si>
  <si>
    <t>JamieGirl22</t>
  </si>
  <si>
    <t xml:space="preserve">gorgeous day, finally! spent doing laundry and cleaning most likely </t>
  </si>
  <si>
    <t xml:space="preserve">@flishflash i need one of those right now </t>
  </si>
  <si>
    <t>astonejackson</t>
  </si>
  <si>
    <t>@owleyesx of course I do! I have only heard 2 songs by them!  xoxox</t>
  </si>
  <si>
    <t xml:space="preserve">@wilgockid i already went to the grocery store. they're calling for thunderstorms today though </t>
  </si>
  <si>
    <t xml:space="preserve">oh great, working for 12 hours, smite me zeus </t>
  </si>
  <si>
    <t xml:space="preserve">I had to change out of my Pjs </t>
  </si>
  <si>
    <t>tangerinestars</t>
  </si>
  <si>
    <t xml:space="preserve">@sparkyourheels I cried a lot the last couple of days. I LOVE home, but jesus, it physically hurts to be away from scotland. </t>
  </si>
  <si>
    <t xml:space="preserve">Going hoommee.... Hnmmm I really want to stay here tho </t>
  </si>
  <si>
    <t>jessicannamaria</t>
  </si>
  <si>
    <t>@Emskydoodle Hope your stomac feels better!  happy to hear about the two chapters though ;)</t>
  </si>
  <si>
    <t>Whatever happened to my lazy sundays? oh right i am spending them falling a sleep at this desk  i want a nap now, thanks.</t>
  </si>
  <si>
    <t xml:space="preserve">im soooooo tired, so much that my head hurts, but i can't sleep! and i have to </t>
  </si>
  <si>
    <t xml:space="preserve">@andrea_r I can't image how bittersweet. </t>
  </si>
  <si>
    <t>nose2tailathome</t>
  </si>
  <si>
    <t xml:space="preserve">My website host is down.  So much for updating. </t>
  </si>
  <si>
    <t>ToriKelly</t>
  </si>
  <si>
    <t xml:space="preserve">@erica_richard I was supposed to sing at a church. My boyfriend came to pick me up, and I answered the door in my pj's!! </t>
  </si>
  <si>
    <t>Amberaye</t>
  </si>
  <si>
    <t xml:space="preserve">@exactlywrong uhhh, obviously. =P figures, alex agreed to going, but I didn't feel like driving back... </t>
  </si>
  <si>
    <t>aliflavor908</t>
  </si>
  <si>
    <t xml:space="preserve">Going to chicago to see the harry potter exhibit tomorrow then back to dtown to pack and start saying my good byes </t>
  </si>
  <si>
    <t>armyaims</t>
  </si>
  <si>
    <t xml:space="preserve">It's a beautiful beautiful Sunday! Cleaning alex's room... And I'm very very blah </t>
  </si>
  <si>
    <t>Maybe they'll give me a two-day prescription? Maybe? For emergency use? I can't go without my lisinopril.  I'll be in so much pain.</t>
  </si>
  <si>
    <t xml:space="preserve">Man those chips were really spicy. I bit my tongue. </t>
  </si>
  <si>
    <t xml:space="preserve">Going kayaking tomorow, im scared cuz my hair can get wet - and that means EURGH!! Frizzy ugly hair. </t>
  </si>
  <si>
    <t xml:space="preserve">Sweaty after running after a bus </t>
  </si>
  <si>
    <t xml:space="preserve">Dad's leaving for Lebanon today... </t>
  </si>
  <si>
    <t>adilladjd</t>
  </si>
  <si>
    <t xml:space="preserve">Lines, Vines and Trying Times! In stores June 15th. Not in Indonesia, to bad </t>
  </si>
  <si>
    <t>kmkz</t>
  </si>
  <si>
    <t xml:space="preserve">ham tasted weird, and cheese was still hard even after I melted it... FAIL </t>
  </si>
  <si>
    <t>missing the MTV Movies Awards &amp;amp; The Hills finale tonight  ..but its the best friends birthday today so whateverrr..were gettin' buckwild!!</t>
  </si>
  <si>
    <t>BethHerkes</t>
  </si>
  <si>
    <t xml:space="preserve">@xxamyrooxx My freckles are out </t>
  </si>
  <si>
    <t>bowiesarea</t>
  </si>
  <si>
    <t xml:space="preserve">No more TH H&amp;amp;M FAA shirts </t>
  </si>
  <si>
    <t xml:space="preserve">awwww belami is limpin  just noticed she has ripped da top skin of 1 of her pads on her frount paw </t>
  </si>
  <si>
    <t>sugarlipsgal</t>
  </si>
  <si>
    <t xml:space="preserve">working 10 hours today! </t>
  </si>
  <si>
    <t xml:space="preserve">Lounging in garden with Pimms and more BBQ. Eyes streaming with hayfever </t>
  </si>
  <si>
    <t>dredraea</t>
  </si>
  <si>
    <t xml:space="preserve">@althechamp I love you too!! So sad </t>
  </si>
  <si>
    <t>Everyone's gone  but it was lovely.</t>
  </si>
  <si>
    <t xml:space="preserve">my baby left me </t>
  </si>
  <si>
    <t>HardyandSDgirl</t>
  </si>
  <si>
    <t>the pic is of me in phily usa last october - going back nxt june  wish it was sooner</t>
  </si>
  <si>
    <t>eguirey4119</t>
  </si>
  <si>
    <t xml:space="preserve">ughh.. cousins baby shower then cousins birthday party, and erics grad party. i just wanna sleep </t>
  </si>
  <si>
    <t xml:space="preserve">@shanastarship  sim 3 download is not working correctly. hopefully when the game is released a better one will come out. too many bugs </t>
  </si>
  <si>
    <t>sashafazzy</t>
  </si>
  <si>
    <t>I'm waiting for my mom to get up.   What movie did u see?</t>
  </si>
  <si>
    <t>SynSity</t>
  </si>
  <si>
    <t xml:space="preserve">@TigeraC i cant move 4 2 years </t>
  </si>
  <si>
    <t>@giannasmiley homework  as always</t>
  </si>
  <si>
    <t>@velzz hahaha yes History  you done yours? Maths was impossible as well!</t>
  </si>
  <si>
    <t xml:space="preserve">@_Toki_ will you hold my hand? </t>
  </si>
  <si>
    <t>Tcbabe2008</t>
  </si>
  <si>
    <t xml:space="preserve">hoping things will get better! </t>
  </si>
  <si>
    <t xml:space="preserve">I've been out in the sun all day. I'm no lobster, but I'm still as pale as the stormtrooper helmet. Back to the Dove Summer Glow stuff </t>
  </si>
  <si>
    <t>karinsteph</t>
  </si>
  <si>
    <t xml:space="preserve">weather forecast for tomorrow does not indicate favourable conditions for concrete laying (cats may have to wait longer) </t>
  </si>
  <si>
    <t xml:space="preserve">I'm going to miss season 2 of True Blood </t>
  </si>
  <si>
    <t xml:space="preserve">I really wanna drop a tears when the game's over, everyone give their hug and show their respect to Paolo, its just hard seeing you leave </t>
  </si>
  <si>
    <t xml:space="preserve">have to get ready now </t>
  </si>
  <si>
    <t>Sis keeps poking me  it's getting hot in here, so take off all your clothes (8) I LOVE RADIO1! Haha. The tune relates to the weather ;)</t>
  </si>
  <si>
    <t>Kristahewitt</t>
  </si>
  <si>
    <t xml:space="preserve">is going to go eat breakfast with my dad and brothers and then my dad is going back to missouri </t>
  </si>
  <si>
    <t>@auburnjones want me to call your job? I'm sorry  I'm havin a rough one too our date got delayed and stuff.</t>
  </si>
  <si>
    <t>zaha_bishara</t>
  </si>
  <si>
    <t xml:space="preserve">doing geo summative... LAME!!!!!! </t>
  </si>
  <si>
    <t>Angel_208</t>
  </si>
  <si>
    <t>Counting the days ... Holidays in 46 days  .... http://www.zoopy.com/data/media/15243/original.jpg</t>
  </si>
  <si>
    <t xml:space="preserve">@androidandme chapter two is out?!  Wohoo Shame I have no free space </t>
  </si>
  <si>
    <t>stormynature</t>
  </si>
  <si>
    <t>Struggling with Chapter 51. Not fun.   Changed my username, though, and am currently trying to find people to follow...</t>
  </si>
  <si>
    <t xml:space="preserve">Damn - I can tell I'm about to catch a cold. Last thing I need right now... </t>
  </si>
  <si>
    <t>gltch486</t>
  </si>
  <si>
    <t xml:space="preserve">- The grocery store is my 3G dead zone. </t>
  </si>
  <si>
    <t>maths has gone alrighty.... depends which questions come in the exam tomorrow    i need atleast 60%!</t>
  </si>
  <si>
    <t xml:space="preserve">@richardcmcguire Sorry about that - winning  and Red Sox brings the dumbasses out. </t>
  </si>
  <si>
    <t>Sarahkambali</t>
  </si>
  <si>
    <t xml:space="preserve">Where did d weekend go? Can some1 please tell me.. </t>
  </si>
  <si>
    <t>dreealy07</t>
  </si>
  <si>
    <t>@xJaixJaix  food poisoning....=yuck....</t>
  </si>
  <si>
    <t>ednheaven</t>
  </si>
  <si>
    <t xml:space="preserve">@aaronspears boo! It's my last sunday playing with my brother for a loooong long time </t>
  </si>
  <si>
    <t>tchvinkle</t>
  </si>
  <si>
    <t xml:space="preserve">I sounded so brokenhearted that you'd probably never guessed that i was talking about my bestfriend </t>
  </si>
  <si>
    <t>hollie_144</t>
  </si>
  <si>
    <t xml:space="preserve">Is loving the weather 2day... Shame im inside revising for exams </t>
  </si>
  <si>
    <t>TheRyDogg</t>
  </si>
  <si>
    <t>No NBA playoffs for 5 days  what am I gonna do?!?</t>
  </si>
  <si>
    <t xml:space="preserve">pondering my trip to germany next week.. my knees still really bad. hard to move and painful, but if i dont go we loose some money.. </t>
  </si>
  <si>
    <t>ItsLiliahbaby</t>
  </si>
  <si>
    <t xml:space="preserve">got my lip pierced ..swollen  trying to get the swollen down ...start work training tomaore .. uhh with no car </t>
  </si>
  <si>
    <t>john_foley</t>
  </si>
  <si>
    <t xml:space="preserve">I have no voice </t>
  </si>
  <si>
    <t>angatc</t>
  </si>
  <si>
    <t xml:space="preserve">Sitting in the Q &amp;amp; A session makes me realize how bad my hearing loss is. </t>
  </si>
  <si>
    <t xml:space="preserve">Sun was gorgeous and warm today! but finally inside......had a great day....atempted to draw didnt work out well </t>
  </si>
  <si>
    <t xml:space="preserve">... I have a math class in 30 more minuts... </t>
  </si>
  <si>
    <t xml:space="preserve">@Lish95 he's NOT accepting/responding/anything! hence I couldn't add him to convo </t>
  </si>
  <si>
    <t xml:space="preserve">Bleh. I didn't sleep well in the slightest last night. </t>
  </si>
  <si>
    <t xml:space="preserve">wah. i give up. why does it never work? </t>
  </si>
  <si>
    <t xml:space="preserve">Cig butt out car window. Failed and it went onto back seat. Finger burnt now </t>
  </si>
  <si>
    <t xml:space="preserve">i wish we had more storage space in the kitchen </t>
  </si>
  <si>
    <t>@Jimee1987  fine! leave me with him and jc all nite :S :S lol here's hoping rk shows up!</t>
  </si>
  <si>
    <t xml:space="preserve">I reallllyyy want lady gagas new album. no money though </t>
  </si>
  <si>
    <t xml:space="preserve">@misshelen20 now I seem to have no pic at all </t>
  </si>
  <si>
    <t>fidelisflow</t>
  </si>
  <si>
    <t xml:space="preserve">got 2 do history projects   </t>
  </si>
  <si>
    <t>@rm1322 heartbreaker. dip in your lip. @jenniizzo i wish we hung last night  @akatzenbach .... ;-*</t>
  </si>
  <si>
    <t>madamerisette</t>
  </si>
  <si>
    <t>My mom just asked me if I can skip training tomorrow because it's flooded near our village.  I don't want to.</t>
  </si>
  <si>
    <t>Gabii_F</t>
  </si>
  <si>
    <t xml:space="preserve">not looking forward to going back to school tomorrow </t>
  </si>
  <si>
    <t>Annabelle Lee Anderson is sad that her Daddy moved to Atlanta  http://apps.facebook.com/dogbook/profile/view/6832767</t>
  </si>
  <si>
    <t>JenPolce</t>
  </si>
  <si>
    <t xml:space="preserve">is starting her blog this week.. GOOD.. then heading back to singapore in a couple days. BAD </t>
  </si>
  <si>
    <t>williamsjk</t>
  </si>
  <si>
    <t xml:space="preserve">@geezabird I know that feeling - trying to do my work expenses in the heat </t>
  </si>
  <si>
    <t xml:space="preserve">@jojojet apparently Susan Boyle didn't win. my heart is sad </t>
  </si>
  <si>
    <t>LittlexBritain</t>
  </si>
  <si>
    <t>@cupcakecat  that sucks darling.  I couldn't even imagine how pissed I would be if it was cold here</t>
  </si>
  <si>
    <t>miiigan</t>
  </si>
  <si>
    <t xml:space="preserve">i have to study for english and biology exams today. blahh i dont wanna </t>
  </si>
  <si>
    <t>slaverlock</t>
  </si>
  <si>
    <t xml:space="preserve">needs a pick me up </t>
  </si>
  <si>
    <t>francitexte</t>
  </si>
  <si>
    <t xml:space="preserve">Watch your new followers, sex spammers are back! </t>
  </si>
  <si>
    <t>jeanistarz</t>
  </si>
  <si>
    <t xml:space="preserve">has to study now... </t>
  </si>
  <si>
    <t>Snook09</t>
  </si>
  <si>
    <t xml:space="preserve">Wow I don't get shit and mines in 3 weeks </t>
  </si>
  <si>
    <t>BexyChexy14</t>
  </si>
  <si>
    <t xml:space="preserve">had her last recital show last night. </t>
  </si>
  <si>
    <t xml:space="preserve">Sundays are boring. </t>
  </si>
  <si>
    <t>Laura_Moss</t>
  </si>
  <si>
    <t xml:space="preserve">Soooo sore from roofing. Guess that means no Silver Comet ride today. </t>
  </si>
  <si>
    <t>realdramaqueen</t>
  </si>
  <si>
    <t xml:space="preserve">Hmmmph. In a slump with lack of Tommy and too much drama... party was crap. Don't want to do call back... throat is being a jerk. </t>
  </si>
  <si>
    <t>rocknrollmeliss</t>
  </si>
  <si>
    <t xml:space="preserve">I've come to realize it's always the same 20 or so people I'm following writing all the tweets Generally people I don't care about either </t>
  </si>
  <si>
    <t xml:space="preserve">damn im burnt and it hurts </t>
  </si>
  <si>
    <t>@hollyisanumber i'm not  i want one!! i feel like crying lol</t>
  </si>
  <si>
    <t>B2thaRed</t>
  </si>
  <si>
    <t xml:space="preserve">Dover traffic is fucked up already!!!! I'm just trying to get to walmart </t>
  </si>
  <si>
    <t xml:space="preserve">I think my left ankle is messed up </t>
  </si>
  <si>
    <t>greenthesound</t>
  </si>
  <si>
    <t xml:space="preserve">@piratesmiles yeah i totally ended up loving so notorious </t>
  </si>
  <si>
    <t>Kousani</t>
  </si>
  <si>
    <t xml:space="preserve">Hair style in vain! Have to keep it same in Ekhane Akash Neel, can't let loose! </t>
  </si>
  <si>
    <t>MovieViral</t>
  </si>
  <si>
    <t xml:space="preserve">So im not seeing Up OR Drag Me to Hell this weekend </t>
  </si>
  <si>
    <t>Felisha05</t>
  </si>
  <si>
    <t xml:space="preserve">IS taking Colin to the waterpark today. Then work at midnight </t>
  </si>
  <si>
    <t>jkls</t>
  </si>
  <si>
    <t>Studying for exams   and writing a paper....What a great day</t>
  </si>
  <si>
    <t>jamie_taylor</t>
  </si>
  <si>
    <t xml:space="preserve">Made some spivey mince stuff to eat. Mouth is now on fire </t>
  </si>
  <si>
    <t>AlexandraPap</t>
  </si>
  <si>
    <t xml:space="preserve">Studying Information Security. uncountable definitions, </t>
  </si>
  <si>
    <t>Se_King</t>
  </si>
  <si>
    <t xml:space="preserve">lying in bed with the flu </t>
  </si>
  <si>
    <t>cbabyxgerl</t>
  </si>
  <si>
    <t xml:space="preserve">just chillen on the computer, work 3-11 tonight </t>
  </si>
  <si>
    <t>rachaelouise</t>
  </si>
  <si>
    <t>let the hardcore revision commence..  http://twitpic.com/6c4pm</t>
  </si>
  <si>
    <t>Mrs_Lautner</t>
  </si>
  <si>
    <t>Sierra always eats pudding cups and juice boxes  none for me....</t>
  </si>
  <si>
    <t>cofo314</t>
  </si>
  <si>
    <t>@2lsquared I miss that!! No place like that where I am in staten island  did u c the @glamazonsblog tweet about u???? Sweet!!</t>
  </si>
  <si>
    <t xml:space="preserve">I'VE LOST MY HAIRDRYER </t>
  </si>
  <si>
    <t xml:space="preserve">@sadi_thomas Yeah, I was crap at it. It's too late to switch anyway. </t>
  </si>
  <si>
    <t>Help_My_Anxiety</t>
  </si>
  <si>
    <t xml:space="preserve">I can no longer drive and right now am trying to get up the courage to walk 50 feet next door,    I think I may be getting worse </t>
  </si>
  <si>
    <t>kpnang</t>
  </si>
  <si>
    <t xml:space="preserve">Cleavleand lost. Susan Boyle lost. OkAAAAY. </t>
  </si>
  <si>
    <t>CatRae13</t>
  </si>
  <si>
    <t>@erinherschleman and i aren't co-secretary for junior holy name anymore.  we never did our job anyways. Haha.</t>
  </si>
  <si>
    <t>Tasch88</t>
  </si>
  <si>
    <t xml:space="preserve">Feelin bad 4 evy hoping its allergies and not the start of a bad cold </t>
  </si>
  <si>
    <t>chermoon15</t>
  </si>
  <si>
    <t>@jimmyfallon i wish i would of known that   i would of loved to see the show.. i'm only 1 hr from wpb...</t>
  </si>
  <si>
    <t xml:space="preserve">sun is evil, it burrrnnns haha. i only wanted a bit of a tan not pink burns </t>
  </si>
  <si>
    <t>@Its_SiAN sameeeeee  grrrrrrrrrrrr i hate maths!</t>
  </si>
  <si>
    <t>khameed23</t>
  </si>
  <si>
    <t>Packed &amp;amp; ready for airport. V important stuff going on here but I gotta keep roti on table &amp;amp; can't be 2 places @ once  Warp .5 to Toronto!</t>
  </si>
  <si>
    <t>PaulGriffin</t>
  </si>
  <si>
    <t xml:space="preserve">My hookup for my Paramore/No Doubt Tickets may have fallen through...date = in jeopardy. </t>
  </si>
  <si>
    <t>andreyIM</t>
  </si>
  <si>
    <t>@lancearmstrong Menchov was able to get close... But  Heart just wanted to stop that moment...</t>
  </si>
  <si>
    <t>abbbyyyxo15</t>
  </si>
  <si>
    <t xml:space="preserve">Chixago tonighttt! Closing </t>
  </si>
  <si>
    <t>maddiejaybird</t>
  </si>
  <si>
    <t xml:space="preserve">Damnit, I hope I'm not getting sick. My throats all sore and I feel like crap. </t>
  </si>
  <si>
    <t xml:space="preserve">I really really don't wanna go to work today. I'd much rather go play paintball with my boyfriend </t>
  </si>
  <si>
    <t>@lyd_x  that sucks....</t>
  </si>
  <si>
    <t>It feels like i popped my shoulder out of its socket  this sucks.</t>
  </si>
  <si>
    <t>stylstmanifesto</t>
  </si>
  <si>
    <t xml:space="preserve">Ugh! I'm sick as a dog... </t>
  </si>
  <si>
    <t>amandanoviandhi</t>
  </si>
  <si>
    <t xml:space="preserve">just got home. terminator was awesome. i still want to watch night at the museum though </t>
  </si>
  <si>
    <t>uggh i really don't feel like going to work  anybody wanna go for me?? lol</t>
  </si>
  <si>
    <t xml:space="preserve">my pictures arent uploadinggggg, im sad </t>
  </si>
  <si>
    <t xml:space="preserve">silver&amp;amp;ethan, rosita&amp;amp;bruce, jack&amp;amp;kate, micheal&amp;amp;sarah, sryrli&amp;amp;who?(maybe genny)...i really wonder answer of this question </t>
  </si>
  <si>
    <t xml:space="preserve">@DjHolic i know i been graving this since yesterday </t>
  </si>
  <si>
    <t>MarkSneddon</t>
  </si>
  <si>
    <t xml:space="preserve">they say silence is golden. Well not if you're hoping someone will text you. </t>
  </si>
  <si>
    <t xml:space="preserve">@tcherryx i wish..i think ive tapped out asking for tix for this show....sorry </t>
  </si>
  <si>
    <t>ozbru</t>
  </si>
  <si>
    <t xml:space="preserve">Time to sleep now. Have to bury myself with formulae tomorrow. </t>
  </si>
  <si>
    <t>sheerolc</t>
  </si>
  <si>
    <t xml:space="preserve">i wanna have some fun.. and i really wanna watch (he's just not that into you) </t>
  </si>
  <si>
    <t xml:space="preserve">I need to finish those questions and revise my personal statement for the nth time today </t>
  </si>
  <si>
    <t>sanctidiaz</t>
  </si>
  <si>
    <t>i really want to go to school now!  http://plurk.com/p/xfulo</t>
  </si>
  <si>
    <t xml:space="preserve">@ernspsyc  ERNEST! I just remembered i forgot to tell you the thing! </t>
  </si>
  <si>
    <t>JennieRR</t>
  </si>
  <si>
    <t xml:space="preserve">Mmm. Geting woke up by Chloe is always fun. </t>
  </si>
  <si>
    <t>@criistina26 here it's winter Â¬Â¬ i miss the summer!! haha  where r u from?</t>
  </si>
  <si>
    <t xml:space="preserve">ouch. quite baldy sunburnt now </t>
  </si>
  <si>
    <t xml:space="preserve">Its raining here!!! you wanna know how I know that w/o leaving the room.. the power gets cut and the DTH stops working! </t>
  </si>
  <si>
    <t>sgallagh</t>
  </si>
  <si>
    <t xml:space="preserve">throat hurts </t>
  </si>
  <si>
    <t>@TopsAtWarChild Closed  http://bit.ly/zAcTB #bluejays</t>
  </si>
  <si>
    <t xml:space="preserve">@jedidja At least you can wear them when you find them. I have webbed toes. </t>
  </si>
  <si>
    <t>I miss Studying Math  Having just a little &amp;quot;Formal&amp;quot;-ity for the time being..</t>
  </si>
  <si>
    <t xml:space="preserve">@jamiesmart salty cake tits </t>
  </si>
  <si>
    <t xml:space="preserve">@nanna95 right now, I think I'd rather be 40 </t>
  </si>
  <si>
    <t xml:space="preserve">@Jsummerz HIIIIIIIEEEEEEEE! Aw you're fav white grl luvs ya right back! I roasted marshmellows last night and wished the crew was there </t>
  </si>
  <si>
    <t>Lucas_94</t>
  </si>
  <si>
    <t xml:space="preserve">I'll clean my room  </t>
  </si>
  <si>
    <t>BothersomePest</t>
  </si>
  <si>
    <t xml:space="preserve">@TFG1Podcast So ronery with everyone at Botcon... </t>
  </si>
  <si>
    <t>anewslang</t>
  </si>
  <si>
    <t>@Backstothewall Left my account open at work and they looked through it  you okay?</t>
  </si>
  <si>
    <t>therealjonas</t>
  </si>
  <si>
    <t>nothing good to watch on the TV right now..  sooo Bored!</t>
  </si>
  <si>
    <t>@2HotnNotBotherd hey omg ur online  i have news and i missed yu on msn,i have the pix,but i g2g now  x ly x</t>
  </si>
  <si>
    <t>TracyLamb</t>
  </si>
  <si>
    <t xml:space="preserve">staying home from church today....  </t>
  </si>
  <si>
    <t>freezymeezy</t>
  </si>
  <si>
    <t>about to get on the plane leaving for vegas said farewell to paul oh how sad   im so stoked!!!!</t>
  </si>
  <si>
    <t>RobertMMiller</t>
  </si>
  <si>
    <t xml:space="preserve">Thinks smoked-salmon flavored cream cheese w/ my Sunday morning bagel is good but cannot compare to real Lox (+ still stung by Cavs' loss </t>
  </si>
  <si>
    <t>juliamari</t>
  </si>
  <si>
    <t xml:space="preserve">I'm sad that Susan Boyle didn't win Britain's Got Talent. </t>
  </si>
  <si>
    <t>aefix</t>
  </si>
  <si>
    <t xml:space="preserve">@syutbai It was probably this: http://www.thestar.com/news/gta/article/643275 </t>
  </si>
  <si>
    <t xml:space="preserve">@xXxnicci95xXx cool well have fun with that ! so glad i don't have to do anything like that or coursework ever again! they were Bad Times </t>
  </si>
  <si>
    <t>IÂ´m not stupid, joana wrote the last post  she is the stupid one!</t>
  </si>
  <si>
    <t>@Willie_Day26 not me!!!!  I'm in church!!!!!!!!</t>
  </si>
  <si>
    <t>@gfalcone601 i tried reloading it so i could vote again and again but it doesnt work for me  but im doing my best  Xx</t>
  </si>
  <si>
    <t xml:space="preserve">@virginiayumyum do you mean your ex platonic straight best friend?? </t>
  </si>
  <si>
    <t xml:space="preserve">@thereren horror movie fact ep 2 released. download~ they haven't upload on youtube! </t>
  </si>
  <si>
    <t>OMG It's Sunday  That means school is over Thrusday  NOOOO</t>
  </si>
  <si>
    <t xml:space="preserve">@CraftyHope I hope that you can shake your hurt feelings off today as well...that is such a bad feeling </t>
  </si>
  <si>
    <t xml:space="preserve">@twitter My account continually says that I have one more follower than I actually do, even when the number actually changes. HELP! </t>
  </si>
  <si>
    <t>Steffibelle</t>
  </si>
  <si>
    <t xml:space="preserve">is thinking next time give them booze so they crash and burn at 2 not after 4 </t>
  </si>
  <si>
    <t>natahlee13</t>
  </si>
  <si>
    <t xml:space="preserve">I only have a few days left in Davao. </t>
  </si>
  <si>
    <t>eLeids</t>
  </si>
  <si>
    <t xml:space="preserve">@drnelk you're not marching with Heschel? </t>
  </si>
  <si>
    <t>piggy6666</t>
  </si>
  <si>
    <t xml:space="preserve">@MOmerG @Nursy chanceux vous autres! Nous yannonce des severe thunderstorms!!! </t>
  </si>
  <si>
    <t xml:space="preserve">Have i ever mentioned how much i hate shop rite? I don't wanna work, i wanna sleep! </t>
  </si>
  <si>
    <t>CatsCullen</t>
  </si>
  <si>
    <t xml:space="preserve">Birthday: heartbreaking. Today: not much better </t>
  </si>
  <si>
    <t>mechyncullen</t>
  </si>
  <si>
    <t xml:space="preserve">just here trying to save my voice with every fucking shit life's giving to me for her defense! </t>
  </si>
  <si>
    <t>novembersarah</t>
  </si>
  <si>
    <t xml:space="preserve">working on my ship... i have dog duty this weekend </t>
  </si>
  <si>
    <t>horrorpunk82</t>
  </si>
  <si>
    <t>Would like to be sitting at the lake but i'm at work  buh</t>
  </si>
  <si>
    <t xml:space="preserve">wtaching re French open , nadal is getting owned </t>
  </si>
  <si>
    <t>amyrburns</t>
  </si>
  <si>
    <t xml:space="preserve">- I want to stay in bed all day!  </t>
  </si>
  <si>
    <t xml:space="preserve">Went looking by car...still not found </t>
  </si>
  <si>
    <t xml:space="preserve">@ArcticSensation &amp;quot;get the fuck out to sleep&amp;quot; doesn't even make any sense </t>
  </si>
  <si>
    <t xml:space="preserve">@daisyrjordan almost black and big, my eyes are this way.I don't like </t>
  </si>
  <si>
    <t>KatieMcCullough</t>
  </si>
  <si>
    <t xml:space="preserve">@thelastressort Been tinkering away at shorts recently but being too ill to throw proper attention at it. Play's still cooking. At wrk </t>
  </si>
  <si>
    <t>NLS recert all day  wish me luck!</t>
  </si>
  <si>
    <t>ursamajor</t>
  </si>
  <si>
    <t xml:space="preserve">Eating cherries and a 2x-baked brioche from Lulu's. Don't wanna leave. When I come back, there won't be Joseph Schmidt's choccy anymore. </t>
  </si>
  <si>
    <t xml:space="preserve">Holy fuck I need to pay more attention to my fantasy baseball team...this is pathetic. I'm sorry, team! You're always the most neglected </t>
  </si>
  <si>
    <t>karenlay_</t>
  </si>
  <si>
    <t xml:space="preserve">is finally uncapped but all my shows are finished </t>
  </si>
  <si>
    <t>katiedidz14</t>
  </si>
  <si>
    <t>so mad. like lots of people cant come to my bday so im probably not gonna be able to have it  ugh</t>
  </si>
  <si>
    <t xml:space="preserve">@rafaqat Don't have it I'm afraid. Guy at work showed it to me. Not the kind of thing I like to watch if truth be told </t>
  </si>
  <si>
    <t>really hates Sunday mornings.  Sorry Maroon 5.</t>
  </si>
  <si>
    <t xml:space="preserve">If I had a nice calm fluffy loving animal I could cuddle with it, with I'm not so lucky to have one that fits all those categories. </t>
  </si>
  <si>
    <t>divefinatic</t>
  </si>
  <si>
    <t>Photos of the Whales beached in CT, SA  heartbreaking  http://bit.ly/16lrfx</t>
  </si>
  <si>
    <t>Rae801</t>
  </si>
  <si>
    <t xml:space="preserve">FML exams start tomorrow </t>
  </si>
  <si>
    <t xml:space="preserve">i'm losing followers </t>
  </si>
  <si>
    <t>andre_neo</t>
  </si>
  <si>
    <t>@popthemusicdrug @joshcheung si beh ons lor? Nite, nite all. Tomolo 1st day start new job liao. Can't play, play  ZZZZZzzzlullaby...</t>
  </si>
  <si>
    <t>@3inpink i am sure it sucks big time  &amp;lt;Stacey&amp;gt;</t>
  </si>
  <si>
    <t xml:space="preserve">im still in low spirits.. </t>
  </si>
  <si>
    <t>inferno_66</t>
  </si>
  <si>
    <t xml:space="preserve">i so want to go to america............shame i cant </t>
  </si>
  <si>
    <t xml:space="preserve">@alltimelove i miss my bestfrand </t>
  </si>
  <si>
    <t>CoUrTnEyY14</t>
  </si>
  <si>
    <t xml:space="preserve"> riding horses</t>
  </si>
  <si>
    <t>YowWray</t>
  </si>
  <si>
    <t xml:space="preserve">Post mortem </t>
  </si>
  <si>
    <t>jophster</t>
  </si>
  <si>
    <t xml:space="preserve">@erbins exclusive to vodafone </t>
  </si>
  <si>
    <t>@Zuzumoo i appreciate you!  *hugs*</t>
  </si>
  <si>
    <t>glaswegian_kiss</t>
  </si>
  <si>
    <t xml:space="preserve">conquering guitar hero is a job and a half! am now on medium.....but balk at the thought of EVER playing hard </t>
  </si>
  <si>
    <t xml:space="preserve">@amiraruzuar HAHA you @replies yourself, dumbass ! but yea, but not much anymore now </t>
  </si>
  <si>
    <t>My cousin is leavin today   I got my pics from my recital.... I look fantabulous! Then again when do I not look good.</t>
  </si>
  <si>
    <t>Amerika27</t>
  </si>
  <si>
    <t xml:space="preserve">Missing my babies </t>
  </si>
  <si>
    <t>yasxxx</t>
  </si>
  <si>
    <t xml:space="preserve">@kissofklimt no i'm on ocr :/ i know the last question is 18marks it used to be 12marks before </t>
  </si>
  <si>
    <t xml:space="preserve">Guys, does anyone know a place to fix iPhones in Al-Khobar or near? The power button is stuck inside since its fall yesterday. </t>
  </si>
  <si>
    <t xml:space="preserve">its may... but it feels like December in SoCal right now. the weather is fuglyy. </t>
  </si>
  <si>
    <t xml:space="preserve">@Johnboyy same, but my hopes are low </t>
  </si>
  <si>
    <t xml:space="preserve">@ZillaFitness I missed 2days of week 3 &amp;amp; most of recovery week </t>
  </si>
  <si>
    <t>KendraHebert</t>
  </si>
  <si>
    <t xml:space="preserve">so much to do! so little time! i leave in two weeks </t>
  </si>
  <si>
    <t xml:space="preserve">Wow, I've been awake 2 hours and haven't accomplished anything. </t>
  </si>
  <si>
    <t>ninepoems</t>
  </si>
  <si>
    <t>@allison0528 Oh my gosh, that is tragic    Thanks for passing that on Allison. I'm going over to FL now.</t>
  </si>
  <si>
    <t xml:space="preserve">For GODS SAKE. She won't leave me alone </t>
  </si>
  <si>
    <t>michalkaUK</t>
  </si>
  <si>
    <t xml:space="preserve">wants to be happy </t>
  </si>
  <si>
    <t>I have to work at 6... stupid Father's Day move  lol</t>
  </si>
  <si>
    <t>im sick and it aint no fun.    i couldnt go to church bcuz i was coughing too much!  my chest and thoat hurts super duper oober bad!!!!!!!</t>
  </si>
  <si>
    <t xml:space="preserve">@ilona_andrews Wishing more good vibes for you to get better, You are cursed this year </t>
  </si>
  <si>
    <t xml:space="preserve">@diogoshark Sacanagem. </t>
  </si>
  <si>
    <t>aliferelivedx</t>
  </si>
  <si>
    <t xml:space="preserve">Isabella doesn't feel good today </t>
  </si>
  <si>
    <t xml:space="preserve">I'M SO DEPRESSED.... I JUST NEED TO BREATH ... I JUST NEED PEACE .... </t>
  </si>
  <si>
    <t>rainey82</t>
  </si>
  <si>
    <t>I so wanted to go to the Supernatural Asylum3 convention   #iamageek Next year, yes?</t>
  </si>
  <si>
    <t xml:space="preserve">@_CorruptedAngel  ugh i hate how it fucking exceeds so easy </t>
  </si>
  <si>
    <t>MissMarista</t>
  </si>
  <si>
    <t>@janellewilson I'm jealous of the NECC goers too!  Looks like I can't afford it this year  maybe next year!</t>
  </si>
  <si>
    <t>Viki_T</t>
  </si>
  <si>
    <t xml:space="preserve">@TweetDeck My tweetdeck isn't even working. </t>
  </si>
  <si>
    <t xml:space="preserve">Off to work I go, no cooler than before </t>
  </si>
  <si>
    <t xml:space="preserve">@sydneetaylor I tried to DM u with my pin and it won't let me cause it says ur not following me . What did I do </t>
  </si>
  <si>
    <t>songsofreedom</t>
  </si>
  <si>
    <t>Where'd you go friend?  You looked so tired  you seemed so far away...</t>
  </si>
  <si>
    <t xml:space="preserve">@moefreeman im alright, i guess. ily too. ive been sick since wednesday. and i was up forever last night, cause my ear hurt so badly. </t>
  </si>
  <si>
    <t xml:space="preserve">Gorgeous outside today... But they're saying chance of rain </t>
  </si>
  <si>
    <t>Susie94</t>
  </si>
  <si>
    <t>sometimes it feels like your ipod is your only BFF  I really need to talk to someone... Monchix could be a great option!!</t>
  </si>
  <si>
    <t xml:space="preserve">@likethedisease 22  pages isn't a proposal, it's a solution </t>
  </si>
  <si>
    <t>xkisses_hearts</t>
  </si>
  <si>
    <t xml:space="preserve">waiting to get on computer ugh low battery </t>
  </si>
  <si>
    <t xml:space="preserve">@animealmanac I think the Japenes companies are overreacting a bit. I hope it all works out for @funimation though and they find the jerk </t>
  </si>
  <si>
    <t xml:space="preserve">Absolutely gutted I missed todays high drama giro stage </t>
  </si>
  <si>
    <t>MichelleJBowen</t>
  </si>
  <si>
    <t xml:space="preserve">Went to Maccas for a strawberry milkshake and they had none left </t>
  </si>
  <si>
    <t>alltimelove</t>
  </si>
  <si>
    <t>@aakast i miss you moreee  how much homework do you have today? we could hangg</t>
  </si>
  <si>
    <t>kjlx33</t>
  </si>
  <si>
    <t xml:space="preserve">cramps.. </t>
  </si>
  <si>
    <t>wethemainecab</t>
  </si>
  <si>
    <t xml:space="preserve">I'm wearing a dress. Someone please save me! Stupid sister is making me wear it for family pictures </t>
  </si>
  <si>
    <t xml:space="preserve">@Ben373 apparently not since I can't spell. Did not died. </t>
  </si>
  <si>
    <t>Argh, screw you Henderson.  My essay isn't enough about Aboriginal languages, so much as bilingual education ;_;</t>
  </si>
  <si>
    <t>shaunmenary</t>
  </si>
  <si>
    <t xml:space="preserve">@jayjames2105 yea, poor little guy just fell out of my bag and rolled across the parking lot. Apparently my bag wasn't closed all the way </t>
  </si>
  <si>
    <t xml:space="preserve">&amp;quot;We Belong Together&amp;quot; on www.92qjams.com I'ma cry. @mariahcarey @renesandy </t>
  </si>
  <si>
    <t>Fialor</t>
  </si>
  <si>
    <t xml:space="preserve">is not sure about her haircut </t>
  </si>
  <si>
    <t>ymarisatambien</t>
  </si>
  <si>
    <t>@DJ_BERN no xbox live  its not actually mine haha, all I have is my n64 and gamecube.. I know I need to move up lol</t>
  </si>
  <si>
    <t>sillywilee</t>
  </si>
  <si>
    <t xml:space="preserve">WHY CAN YOU ONLY PUT 140 THINGS D:! DRIVES ME CRAZY! i have huge stories and no space </t>
  </si>
  <si>
    <t>danielle_1811</t>
  </si>
  <si>
    <t>@ahj I'm gonna listen in to the surgery. Haven't tuned in for a while now  It's all this revision, pfft. Lol, anyway hope it's good -x</t>
  </si>
  <si>
    <t xml:space="preserve">@paopardz you were bored noh? hahaha. I MISS YOU! </t>
  </si>
  <si>
    <t>BOBB_IT</t>
  </si>
  <si>
    <t xml:space="preserve">No church on Sundays feels wierd. What is there to do? I wish I had someone to go to breakfast with </t>
  </si>
  <si>
    <t>b3itz</t>
  </si>
  <si>
    <t xml:space="preserve">Is at church for @garygibson last day as Fumc pastor </t>
  </si>
  <si>
    <t>raymondromero</t>
  </si>
  <si>
    <t xml:space="preserve">doesn't feel so hot &amp;lt;sad panda&amp;gt; </t>
  </si>
  <si>
    <t>stevieleeb</t>
  </si>
  <si>
    <t xml:space="preserve">i take that back.......has sun-burn!!! </t>
  </si>
  <si>
    <t xml:space="preserve">@fueledbymadison I wish I had Cobra Starship dreams too. </t>
  </si>
  <si>
    <t xml:space="preserve">Back from a mammoth shopping trip - now some packing to do </t>
  </si>
  <si>
    <t xml:space="preserve">@zalresheed I know I know I was late today oo didn't pay attention </t>
  </si>
  <si>
    <t>mela1908</t>
  </si>
  <si>
    <t xml:space="preserve">@kbmphs wht! Can't believe u forgot it! I'm still upset abt the loss! </t>
  </si>
  <si>
    <t>xlovelydearx</t>
  </si>
  <si>
    <t>@EwanB1988 I'd hang with you.    I'm sorry.  Don't be depressed.</t>
  </si>
  <si>
    <t xml:space="preserve">omg, kill me now- this is why I dont use macs... what a waste of my day. I hate my life right now </t>
  </si>
  <si>
    <t xml:space="preserve">i don't use qore b/c i'm in the UK and i dont have a credit card </t>
  </si>
  <si>
    <t>Trying to study &amp;amp; fighting a cold  not a good time!</t>
  </si>
  <si>
    <t>ModelPinkCandy</t>
  </si>
  <si>
    <t>Renie gave me her cold.  It was worth it. lmao Coffee is calling.</t>
  </si>
  <si>
    <t xml:space="preserve">On a metro north train heading to westchester for @jennacolman 's dance show. It's been an early sunday morning for me </t>
  </si>
  <si>
    <t>Underdown</t>
  </si>
  <si>
    <t xml:space="preserve">wish i woke up early enough to go cycling  too hot now </t>
  </si>
  <si>
    <t>Sami_Jane</t>
  </si>
  <si>
    <t>@CommonBlood Ellie i miss you  &amp;lt;333</t>
  </si>
  <si>
    <t>michoak</t>
  </si>
  <si>
    <t xml:space="preserve">at work, wishing i was at church and than at home </t>
  </si>
  <si>
    <t>kimnrowdy</t>
  </si>
  <si>
    <t xml:space="preserve">It's gonna be a long day. I'm not looking forward to it at all. I wish it was May 10th, again. </t>
  </si>
  <si>
    <t>sprsusie</t>
  </si>
  <si>
    <t xml:space="preserve">it's so nice outside...I wanna be out on the lake </t>
  </si>
  <si>
    <t>@_siankelly Hahah sounds like a good plan.. part from one problemo.. my predicted grade was an E...  lol</t>
  </si>
  <si>
    <t>SheelaJane</t>
  </si>
  <si>
    <t>@shiebabyy same here  i felt like crying.</t>
  </si>
  <si>
    <t xml:space="preserve">Working on my English.. I finished watching beverly hills 90210 season 2 and don't have season 3  what am I going to do </t>
  </si>
  <si>
    <t xml:space="preserve">I think my brother really really damaged my big toe... </t>
  </si>
  <si>
    <t xml:space="preserve">such a nice day and no one to spend it with </t>
  </si>
  <si>
    <t>Cutie_07</t>
  </si>
  <si>
    <t xml:space="preserve">////what else is there too it i wish i could know </t>
  </si>
  <si>
    <t>Karlworley</t>
  </si>
  <si>
    <t>No rustin  but hoping for Casa next week!</t>
  </si>
  <si>
    <t xml:space="preserve">@charlieskies aww ppl r so mean </t>
  </si>
  <si>
    <t xml:space="preserve">At church with Raleigh she was sad  poor baby she doesn't feel good </t>
  </si>
  <si>
    <t>hypnoshatesme</t>
  </si>
  <si>
    <t xml:space="preserve">Has fixed her printer, by sending someone else to argue to get a new one  but supposes this means there is no excuse not to write chp 5 </t>
  </si>
  <si>
    <t>Wish my student accommodation had a pretty garden like back home...  It is a sin to be stuck indoors on a gorgeous day like this!</t>
  </si>
  <si>
    <t>xasinzebra</t>
  </si>
  <si>
    <t>This is my mom's jam...I like it too.  This is a great song, unfortunatly the video doesn't do it justice  â™« http://blip.fm/~7dksa</t>
  </si>
  <si>
    <t xml:space="preserve">@danceswithcat We wont hear a thing about it </t>
  </si>
  <si>
    <t>Frozen_Pixel</t>
  </si>
  <si>
    <t xml:space="preserve">@cheinara Are you telling me I have to suffer through 4 seasons of crap to get to the good stuff?! </t>
  </si>
  <si>
    <t>Still got major allergies but I just wanna crawl back into my bed &amp;amp; go 2 sleep.  Someone come tuck me in!</t>
  </si>
  <si>
    <t>amazingchipmunk</t>
  </si>
  <si>
    <t>still sickish  ... but second city lessons today!!   (just hope i dont infect everyone...lol)</t>
  </si>
  <si>
    <t>janissgarza</t>
  </si>
  <si>
    <t>Quel dommage! The copy of &amp;quot;Mon Chat Est un hypocrite&amp;quot; is gone!  #BEA</t>
  </si>
  <si>
    <t>lzbth_814</t>
  </si>
  <si>
    <t xml:space="preserve">Hopin nadal can win but its frustrating not knowin the score </t>
  </si>
  <si>
    <t>Pelle_armstrong</t>
  </si>
  <si>
    <t xml:space="preserve">@LIVESTRONGCEO http://twitpic.com/6c4td - Oh nice! I would like to be there </t>
  </si>
  <si>
    <t>ughh woke up with a headache again  .. rain rain go away!</t>
  </si>
  <si>
    <t>liezlax516</t>
  </si>
  <si>
    <t>@LaurenConradNew i love you soooo much! you're the bestt. im so upset your leaving the hills  i want to be you!!</t>
  </si>
  <si>
    <t>fumblies</t>
  </si>
  <si>
    <t xml:space="preserve">thread got stuck in a knot in the front! i was doing so well... </t>
  </si>
  <si>
    <t>piplimoon</t>
  </si>
  <si>
    <t xml:space="preserve">wants to get back home, or atleast get over with the kgp ordeal. No fun anymore </t>
  </si>
  <si>
    <t xml:space="preserve">Morning twitts! Ugh another day of work </t>
  </si>
  <si>
    <t>Dgurl86</t>
  </si>
  <si>
    <t>wat a sucky weekend.. idk.. i think its time to get my own life.. alone..  this relly sucks.. i never thought i would think this way..</t>
  </si>
  <si>
    <t xml:space="preserve">Damn! Wondering why twitter has been so PG this weekend. Its cuz @wendi916 iz gone. Damn I miss her! </t>
  </si>
  <si>
    <t xml:space="preserve">I really should revise chemistry and history </t>
  </si>
  <si>
    <t>So I dont get to go parasailing  totally bummed.</t>
  </si>
  <si>
    <t>yveshache</t>
  </si>
  <si>
    <t xml:space="preserve">bon dimanche, bouffe apres fini le nettoyage youppiii.... </t>
  </si>
  <si>
    <t xml:space="preserve"> i hate him. </t>
  </si>
  <si>
    <t>LuckyGirl649</t>
  </si>
  <si>
    <t xml:space="preserve">I'm up not and I still feel blah. It's not a great feeling to have.  </t>
  </si>
  <si>
    <t>TheDogWalkerCA</t>
  </si>
  <si>
    <t xml:space="preserve">Stopping by to say Hi. Just finished sleeping w/Labradoodles. Bear looked so sad, his little face looking out from under the garage door </t>
  </si>
  <si>
    <t>ThisGrimLad</t>
  </si>
  <si>
    <t>Anyone have any leads for any potential bandmates for me   LI musicians suck &amp;amp; wanna play shitty music all the time</t>
  </si>
  <si>
    <t>How the hell can 2 people make SUCH A MESS between FRI nite and SUN AM?!?!?!   Cleaning.............</t>
  </si>
  <si>
    <t>@HomeRun314 ha ha I hope Orlando winssssssssss but how you  a lil upset with me thats not fair  lol</t>
  </si>
  <si>
    <t xml:space="preserve">@tommcfly injustice! of my tits, dougie didn't say anything </t>
  </si>
  <si>
    <t>rehpinej</t>
  </si>
  <si>
    <t>i cant fnd rob  he blogged he was here but i cant find him ...*wah*</t>
  </si>
  <si>
    <t>angelsallfire</t>
  </si>
  <si>
    <t>alliiieex0</t>
  </si>
  <si>
    <t xml:space="preserve">those damn cavs...dream season is over </t>
  </si>
  <si>
    <t xml:space="preserve">@JulyDiva @iamword yall shout 4 me </t>
  </si>
  <si>
    <t xml:space="preserve">@reganily If you hit Chase with a bat i'd laugh  dude I'm going to research how to not be eaten by ghosts. I'll cry if Faith eats us! </t>
  </si>
  <si>
    <t xml:space="preserve">@katyperry i wish i could be in amsterdam </t>
  </si>
  <si>
    <t xml:space="preserve">doesn't want this exam tomorrow </t>
  </si>
  <si>
    <t xml:space="preserve">Tired as balls. Got called into work. </t>
  </si>
  <si>
    <t>@LelephantRose  i will just have to go by myself. womp.</t>
  </si>
  <si>
    <t>Up and about finally, going to the gym yaaaay  lol</t>
  </si>
  <si>
    <t>@chevale u wanna sleep?  hahahah 'the fats' rock!!!! u know, today, a lil girl showed ugly face to me when we're at the traffic light WTH?</t>
  </si>
  <si>
    <t xml:space="preserve">ahhhh. angry now- i need to download a TON of music </t>
  </si>
  <si>
    <t xml:space="preserve">@MickyFin same as ever really, knuckling down to normality and dieting after recent holidays etc, plus i'm not a sun worshipper </t>
  </si>
  <si>
    <t>meekeke</t>
  </si>
  <si>
    <t xml:space="preserve">last episode with lauren on the hills tonight </t>
  </si>
  <si>
    <t>MorgannBrittany</t>
  </si>
  <si>
    <t xml:space="preserve">Why can't I find my friends on twitter? </t>
  </si>
  <si>
    <t>@ChristinaBurton yo i mean u dnt even tlk 2 me no more...  lol</t>
  </si>
  <si>
    <t xml:space="preserve">@lopzeelopz yeah  sad its gone now </t>
  </si>
  <si>
    <t xml:space="preserve">@thetricktolife ha...i'm listening now </t>
  </si>
  <si>
    <t>ploafmaster</t>
  </si>
  <si>
    <t xml:space="preserve">A ploafy Sunday is a good thing when you're coming down with a cold </t>
  </si>
  <si>
    <t>kaaatherinne</t>
  </si>
  <si>
    <t xml:space="preserve">refffing a soccer game at 12:45, then my four page paperrrr </t>
  </si>
  <si>
    <t>jkrugs</t>
  </si>
  <si>
    <t xml:space="preserve">Sat in the office revising for tomorrows exam and I am not sure it is going very well. </t>
  </si>
  <si>
    <t>heidififita</t>
  </si>
  <si>
    <t xml:space="preserve">Shower, church, pick out a new paint color (again)... I wanted to cry when I saw my house </t>
  </si>
  <si>
    <t xml:space="preserve">I am not happy. </t>
  </si>
  <si>
    <t xml:space="preserve">@Dame_Kelz Well, my brother pushed me into a wall today and I bashed my big toe on the wall and it really hurts </t>
  </si>
  <si>
    <t>ZombieCaptNHook</t>
  </si>
  <si>
    <t>Last day in CO!  damn. This week went by fast.</t>
  </si>
  <si>
    <t xml:space="preserve">@ejly Thanks, but I don't have a mac!   Are you saying my typography is bad or that I should buy you a book or..? </t>
  </si>
  <si>
    <t>immi12in4merz</t>
  </si>
  <si>
    <t>@Fearnecotton hey fern its so unfair the weather is so nice and i'm stuck indoors doing drama coursework your keeping me going  love immi</t>
  </si>
  <si>
    <t>CarisaRD</t>
  </si>
  <si>
    <t xml:space="preserve">@reubd I'm sorry babe, I wish I could just wiggle my nose and you be home </t>
  </si>
  <si>
    <t>radecor</t>
  </si>
  <si>
    <t xml:space="preserve">@Polichicks time for you to let comcast go...verizon...direct tv...anyone else. how many missed appointments do u need?! </t>
  </si>
  <si>
    <t>you_plus_me</t>
  </si>
  <si>
    <t xml:space="preserve">not sure what's going on with tweetdeck. have logged in and out a couple of times, but nothing still. said there, internal server error </t>
  </si>
  <si>
    <t>@Leslie_Star that's the best time to shoot film apparently.  but its fun tho!</t>
  </si>
  <si>
    <t>joshr</t>
  </si>
  <si>
    <t>@chrisbillett dude, now i feel bad for my last tweet  but still, yum..</t>
  </si>
  <si>
    <t xml:space="preserve">All I ever wanted was for u to love me the way I love you </t>
  </si>
  <si>
    <t>Lorri1980</t>
  </si>
  <si>
    <t>ARGH!!!!! Still can't upload a new photo on Twitter properly  Dunno what's wrong</t>
  </si>
  <si>
    <t>S4N4</t>
  </si>
  <si>
    <t xml:space="preserve">Smrk, no more home alone. </t>
  </si>
  <si>
    <t xml:space="preserve">i am tweetless. i guess the best thing to do right now is join a trending topic.. i miss you my dear dog </t>
  </si>
  <si>
    <t>NaviRelssie</t>
  </si>
  <si>
    <t xml:space="preserve">@devontebrown me too but i dont wanna be! </t>
  </si>
  <si>
    <t>MickNetko</t>
  </si>
  <si>
    <t xml:space="preserve">Bed-ridden...again. Fuck </t>
  </si>
  <si>
    <t>TobyFan4Evr</t>
  </si>
  <si>
    <t xml:space="preserve">Lucky you i get to go play at work </t>
  </si>
  <si>
    <t>Jos_in_the_sky</t>
  </si>
  <si>
    <t>Four weeks till it almost over  how depressing</t>
  </si>
  <si>
    <t>@msheaff she followed me like 20 times today  SPAM!</t>
  </si>
  <si>
    <t>KassiKrage</t>
  </si>
  <si>
    <t xml:space="preserve">I want to lay in bed, I am so hung over! Gotta go take care of the niece and nephew though! Wish I could have had pancakes @ Amber's </t>
  </si>
  <si>
    <t>@amandacolbert awww  and it's so nice out</t>
  </si>
  <si>
    <t>mcoquet</t>
  </si>
  <si>
    <t xml:space="preserve">@triptych not really </t>
  </si>
  <si>
    <t xml:space="preserve">@MCRsavedMilife is there something else besides your headache?? </t>
  </si>
  <si>
    <t xml:space="preserve">looking at videos of Expo from last Saturday (23rd May) and seeing if I'm in any of them! No luck so far </t>
  </si>
  <si>
    <t>midsummer21</t>
  </si>
  <si>
    <t>what a lazy day... just watching 90210. it seems even the sun is lazy...neither of us is outside  texxxxxt</t>
  </si>
  <si>
    <t>Laurawesley</t>
  </si>
  <si>
    <t xml:space="preserve">@mkatesumrall who's sick? </t>
  </si>
  <si>
    <t xml:space="preserve">Still sick, stupid flu, supposed to start work tomorrow, hopefully I'll be better! </t>
  </si>
  <si>
    <t xml:space="preserve">Never Fearne and Reggie on Radio 1, One or the other... </t>
  </si>
  <si>
    <t>Hurleyz20</t>
  </si>
  <si>
    <t xml:space="preserve">is loving the florida beach still... and sunburned </t>
  </si>
  <si>
    <t>mayaquinlan</t>
  </si>
  <si>
    <t xml:space="preserve">Had a wonderful weekend and is super sad its almost over </t>
  </si>
  <si>
    <t xml:space="preserve">@cocoprincess7 Well, my brother pushed me into a wall and I bashed my big toe when he pushed me and it really hurts </t>
  </si>
  <si>
    <t>Erica_Gama</t>
  </si>
  <si>
    <t xml:space="preserve">I need to get up and clean house!! </t>
  </si>
  <si>
    <t xml:space="preserve">@LittleLee HAVE NOT! </t>
  </si>
  <si>
    <t xml:space="preserve">going to try to stay away from the computer most of the day. pretty sure my grandpa let my cat out while i was sleeping </t>
  </si>
  <si>
    <t xml:space="preserve">Music project today... and it's sunny </t>
  </si>
  <si>
    <t>jo_kelsey</t>
  </si>
  <si>
    <t xml:space="preserve">finishing my leaf collection!!!! </t>
  </si>
  <si>
    <t>alessandrafusi</t>
  </si>
  <si>
    <t xml:space="preserve">No strawberry fair today...I have to wait until June 2nd... </t>
  </si>
  <si>
    <t>@roll_a_fatty - hmm thats no good  .... well you will get there soon</t>
  </si>
  <si>
    <t>adkinkr1</t>
  </si>
  <si>
    <t xml:space="preserve">Has a broken seat post - 9.6 miles in! </t>
  </si>
  <si>
    <t xml:space="preserve">@tysofly lol shut up. I miss BBSA </t>
  </si>
  <si>
    <t xml:space="preserve">@jenaardell The link to the blog isn't pulling up for me </t>
  </si>
  <si>
    <t xml:space="preserve">Woke up thanks to my spidey sense to find a fucking spider chilling on the wall right by my head. *shivers* Death was dealt swiftly. </t>
  </si>
  <si>
    <t>addaniel</t>
  </si>
  <si>
    <t xml:space="preserve">@SamsHabeby I was asleep when you called, sorry that I didn't answer the phone. </t>
  </si>
  <si>
    <t xml:space="preserve">Ugh, bye beach! </t>
  </si>
  <si>
    <t>KateMcxo</t>
  </si>
  <si>
    <t xml:space="preserve">@Hopexo whats wrong? </t>
  </si>
  <si>
    <t>@AndrewSheldon kept missing your calls.  so I wanted to twit you and tell you that I'm thinking of ya! I love you!</t>
  </si>
  <si>
    <t>@ironman_333333 I want your number  Can you @REPLIE it to me ???</t>
  </si>
  <si>
    <t>derekallen5713</t>
  </si>
  <si>
    <t xml:space="preserve">@NEFanClub no #stalkersunday love?  </t>
  </si>
  <si>
    <t xml:space="preserve">I MISS MY KAITLIN.  Two hours over breakfast was too short! Athena loved her, too. But now she's headed back to Wisconsin.    </t>
  </si>
  <si>
    <t xml:space="preserve">@erbins in the uk, Twitter SMS service currently only works if your on Vodafone </t>
  </si>
  <si>
    <t>anitaviranyi</t>
  </si>
  <si>
    <t xml:space="preserve">Now it's autumn again... 10Â°C and rain. </t>
  </si>
  <si>
    <t xml:space="preserve">is well pis#ed off. i have so much work to do, it's unbelieveble. ahhhhhhhhhhhhhhhhhhhhhhhhhhhhhhhhhhhhhhhhhhhhhhhhhhh </t>
  </si>
  <si>
    <t xml:space="preserve">Because of the strong rain and few public vehicles and I have to be in office tomorrow early AM, decided to sleep in the office tonight </t>
  </si>
  <si>
    <t>gloveloverspage</t>
  </si>
  <si>
    <t xml:space="preserve">http://bit.ly/Y99g5  WOW What a dress, what a pose, and great over all picture, think she's a little young to be on the GL'sP though. </t>
  </si>
  <si>
    <t>jkl_megan_opqr</t>
  </si>
  <si>
    <t xml:space="preserve">i need a job. </t>
  </si>
  <si>
    <t xml:space="preserve">@matildajones alright, chick. when you're ready, drop me a mail. @louise_hendy </t>
  </si>
  <si>
    <t>darlingdanish</t>
  </si>
  <si>
    <t xml:space="preserve">is a lonely bunny at Amante... </t>
  </si>
  <si>
    <t xml:space="preserve">ive lost over 2000 pictures of JLS:| my laptops so gay man:| urghhh:@ </t>
  </si>
  <si>
    <t>brittxojonas</t>
  </si>
  <si>
    <t>Im sick today  headache, sore throat , and nausa. I hope i feel better. Ill have to listen to @jonasbrothers today it mite help</t>
  </si>
  <si>
    <t xml:space="preserve">@_ashlE_  well isnt that lovely, I'm sorry you had a bad dream </t>
  </si>
  <si>
    <t xml:space="preserve">@big_diel I have Sirius, but never listen to NPR on it; the local station here is really good.  &amp;amp; I can only listen in my car.  </t>
  </si>
  <si>
    <t xml:space="preserve">@singanoel this means you need to come home! imy </t>
  </si>
  <si>
    <t>jcsalterego</t>
  </si>
  <si>
    <t xml:space="preserve">what happened to gitready.com?! </t>
  </si>
  <si>
    <t>my back hurts  note to self: camping blows</t>
  </si>
  <si>
    <t xml:space="preserve">loves lazy sundays...too bad this isn't one of them </t>
  </si>
  <si>
    <t>MissMayKye</t>
  </si>
  <si>
    <t xml:space="preserve">i'm missing your voice </t>
  </si>
  <si>
    <t>@whowatcheswho I'm in what hell on earth would be like lol I'm literally dripping of sweat  got the gaga on tho so not all is lost</t>
  </si>
  <si>
    <t>(@eeeepchristinaa) my back hurts  note to self: camping blows</t>
  </si>
  <si>
    <t xml:space="preserve">@raybansrule i gotta tlk to u 2mm...my weekend was helllllllllll </t>
  </si>
  <si>
    <t>@Wirecell  I'm not looking forward to it one bit!</t>
  </si>
  <si>
    <t>LeeAnnWilcox</t>
  </si>
  <si>
    <t xml:space="preserve">hoping I can get my voice back before work tomorrow...being a camp counselor without a voice is difficult...and painful </t>
  </si>
  <si>
    <t xml:space="preserve">Wow. The shoulders are a bit red from the run yesterday. And I put on my sunscreen! </t>
  </si>
  <si>
    <t>Signif</t>
  </si>
  <si>
    <t xml:space="preserve">today is the last full day with JuJu (my nephew) he goes home tomorrow </t>
  </si>
  <si>
    <t xml:space="preserve">if I didn't need the money so bad; I'd call out ina heartbeat. </t>
  </si>
  <si>
    <t>jleahaynes</t>
  </si>
  <si>
    <t xml:space="preserve">@anijade I would love brunch!! However we aren't in the same place </t>
  </si>
  <si>
    <t xml:space="preserve">doing homework i hope i finish before the day is over </t>
  </si>
  <si>
    <t>@kkoss the package never came this weekend  boo!! Thanks for the birthday wishes!!</t>
  </si>
  <si>
    <t xml:space="preserve">Ohh, the ice-cream truck didn't have licorice ice </t>
  </si>
  <si>
    <t>NessLafleur</t>
  </si>
  <si>
    <t xml:space="preserve">@seanmurphymusic haha, im no good at making things like that, and i wouldn't even know what to do. It's pretty depressing </t>
  </si>
  <si>
    <t xml:space="preserve">Why must the weekends go by so fast?? I just wanna enjoy summer. Not just work </t>
  </si>
  <si>
    <t>@Eri8321317  lol my tummys like turning and idk why</t>
  </si>
  <si>
    <t>basseyworld</t>
  </si>
  <si>
    <t>@LelephantRose @dianewah Love Essex...  I miss NYC so much.</t>
  </si>
  <si>
    <t>DontBeASkeptik</t>
  </si>
  <si>
    <t>@LovGloria wish that zune wasnt pink  i had a 30gb but i dropped in the toilet :-/ damn hoodie pockets!</t>
  </si>
  <si>
    <t>hancro</t>
  </si>
  <si>
    <t xml:space="preserve">Not wanting to go to school tomorrow and do Maths </t>
  </si>
  <si>
    <t>CandiceHolgate</t>
  </si>
  <si>
    <t>@JASPER_CT That story about China is awful! But surprising. Another violent culture.  &amp;lt;-- with nose is better</t>
  </si>
  <si>
    <t>CorrinaJo</t>
  </si>
  <si>
    <t xml:space="preserve">My poor little iMac. Seriously needs a check up. Like a new SuperDrive so I can use the OS DVD to actually reinstall the OS </t>
  </si>
  <si>
    <t>drama coursework  revision (n) school sucks</t>
  </si>
  <si>
    <t>Twitter is quiet  just celebs tweeting which is boring cos they never reply rude huh!</t>
  </si>
  <si>
    <t>@patasuncion I asked you why the hell you were throwing a party for Kim Chiu then you got mad!  HAHAHA Weird.</t>
  </si>
  <si>
    <t xml:space="preserve">@toastcommunism god I know D: it's incredibly inconvenient </t>
  </si>
  <si>
    <t xml:space="preserve">My eyes look awful.  </t>
  </si>
  <si>
    <t>Wants bed now. Tired after walking in 20+ temps! Wants to be home more  had an amazing week though.</t>
  </si>
  <si>
    <t>sarahxoxo</t>
  </si>
  <si>
    <t xml:space="preserve">Ugh just woke up. I feel like i got hit by a bus </t>
  </si>
  <si>
    <t>mcfly__mad</t>
  </si>
  <si>
    <t>@tommcfly http://twitpic.com/3pgwv - Tom! you popular guy! i wanna meet you so bad   xxx</t>
  </si>
  <si>
    <t>@bunnyhungry http://twitpic.com/6brlq - GORGEOUS!!!! Take good care of herrrr waaaaaay I love Barbie  She looks super hot! I'm in love ...</t>
  </si>
  <si>
    <t xml:space="preserve">Italieee </t>
  </si>
  <si>
    <t>shanebeckam</t>
  </si>
  <si>
    <t>@mileycyrus uhm voting polls closed 4 days ago retard ugh justins making you rele stupid  dipshit oh sorry for not kissing your ass!</t>
  </si>
  <si>
    <t>@Kimmi_McFly Aww  I need to tidy my room aswell, but Twitters too addictive ;P x</t>
  </si>
  <si>
    <t xml:space="preserve">RNY Maintenance sucks ass.....i feel like i am swimming upstream lately </t>
  </si>
  <si>
    <t xml:space="preserve">@Tittch I am sooo pissed with Twitter </t>
  </si>
  <si>
    <t>3bdulsalam</t>
  </si>
  <si>
    <t xml:space="preserve">@housamz: Ø£Ø®ÙŠ Ù†ÙŠØ§Ù„Ùƒ </t>
  </si>
  <si>
    <t>marymaygirl</t>
  </si>
  <si>
    <t xml:space="preserve">one of my wisdom teeth are coming through and the whole side of my face aches </t>
  </si>
  <si>
    <t>@ashleymgarcia I know, thats why here sticks.. we get charged for everything we use  do they meter your internet? lol</t>
  </si>
  <si>
    <t>KnoxCat11</t>
  </si>
  <si>
    <t xml:space="preserve">is SO HAPPY to have my Emmy back! I am completely in love with her and I'm SO GLAD that I got 2 talk 2 her a little. I miss her so much! </t>
  </si>
  <si>
    <t>Went to town today and brought some nice shoes (: i found some in house or fraiser but they were Â£49 so i couldnt get then  Bummer x</t>
  </si>
  <si>
    <t>Blaq_Majik</t>
  </si>
  <si>
    <t xml:space="preserve">I should've brought some oil stocks while it was @ $30. Fuck me for being behind the curve!  </t>
  </si>
  <si>
    <t>melaniebarsell</t>
  </si>
  <si>
    <t>@JulianneBelle i hate your homework!  but you will need a break at some point!!</t>
  </si>
  <si>
    <t>bluedimplett</t>
  </si>
  <si>
    <t xml:space="preserve">is awake. I feel SO rested, but my body is achy. </t>
  </si>
  <si>
    <t>ovidioLuisxo</t>
  </si>
  <si>
    <t xml:space="preserve">praying up+downn that i get my new phone today </t>
  </si>
  <si>
    <t>@sammieepaige it's scary!!!!  they have these little hairs on them...like mini afros on each of his toess. D( i'm scaredddd.</t>
  </si>
  <si>
    <t>PecceJonas</t>
  </si>
  <si>
    <t>oh my gosh, i hate orange flavored dissolvable vitamins!!!!!!!!!!  pukkeeee.</t>
  </si>
  <si>
    <t>sexxyindividual</t>
  </si>
  <si>
    <t xml:space="preserve">@Spite1977 Im good just tired....tryrin to go back to sleep but i cant </t>
  </si>
  <si>
    <t>duniyaniya</t>
  </si>
  <si>
    <t xml:space="preserve">My stomach looks so big </t>
  </si>
  <si>
    <t xml:space="preserve">would be more in love with her iPod touch if it just had a camera, sod the iPhone, I just need that image capturing device </t>
  </si>
  <si>
    <t>Beklad</t>
  </si>
  <si>
    <t xml:space="preserve">Just toke a break, and went in the sun. To bad you simply can't edit photo's in the sun </t>
  </si>
  <si>
    <t xml:space="preserve">is with phone again...charger broke tho </t>
  </si>
  <si>
    <t xml:space="preserve">i think i might actually possibly be falling asleep </t>
  </si>
  <si>
    <t>2labs</t>
  </si>
  <si>
    <t xml:space="preserve">I think we picked up Kennel Cough from being boarded @ the vet (Corinth Animal Hospital)last week.Humans are checking into it.  Not happy </t>
  </si>
  <si>
    <t>@filthycharm oh my, I didnt know it was that bad  a screw?! bless your heart.</t>
  </si>
  <si>
    <t xml:space="preserve">going to get ready for the day then i'm going to start homework </t>
  </si>
  <si>
    <t>@MissTonix awww man! i go on holiday the 18th!!! the day before  ohwell, gives me a exuse to download it now  haha</t>
  </si>
  <si>
    <t>supertrite</t>
  </si>
  <si>
    <t xml:space="preserve">@GrecianGoddess ugh, your neighbor is a dumbass. That sucks </t>
  </si>
  <si>
    <t>ayladakora</t>
  </si>
  <si>
    <t>@Tidusu I want to go to the zoo.  *cries*</t>
  </si>
  <si>
    <t>snowy1256</t>
  </si>
  <si>
    <t>@AceyBongos I couldnt get on with Fallout  i didnt download the dlc becuase i wanted to try the game out ill be taking it back to game</t>
  </si>
  <si>
    <t>Naraeda</t>
  </si>
  <si>
    <t>good nights sleep after a great day. now just procrastinating .. not such a good idea  BABY BIRDS how cute right outside the door aawww!</t>
  </si>
  <si>
    <t>@ScruffyPanther ah no  has she gone but psycho? X</t>
  </si>
  <si>
    <t xml:space="preserve">@rofljen uh huh. He had that before he was a grandpa </t>
  </si>
  <si>
    <t>LissaMarsWorld</t>
  </si>
  <si>
    <t xml:space="preserve">@MZ_KISS I sure hope so cause they might have to get a bed ready for me right next to her </t>
  </si>
  <si>
    <t>hahahippoo</t>
  </si>
  <si>
    <t xml:space="preserve">Whhhhhhy am I awake so early </t>
  </si>
  <si>
    <t>x_beki</t>
  </si>
  <si>
    <t xml:space="preserve">ahh, tomorrow is a bad day. 2 long exams in a hot hall with bout 150 other people </t>
  </si>
  <si>
    <t>thecadgeek</t>
  </si>
  <si>
    <t xml:space="preserve">@C3D_white Thanks.  I can only hope our gap in employment is short, but with this market it's hard to say </t>
  </si>
  <si>
    <t xml:space="preserve">My brother goes away for a week tomorrow </t>
  </si>
  <si>
    <t xml:space="preserve">The results video is uploading. Please try not to leave any horrible comments. </t>
  </si>
  <si>
    <t xml:space="preserve">@gatorayd ikr, he could have gotten through after a few tries. </t>
  </si>
  <si>
    <t>@pcdnicole glad to know! now I'm looking like mad for the festival tickets for your show. sold out everywhere  it's not good in tribune</t>
  </si>
  <si>
    <t>TammyOfsanik</t>
  </si>
  <si>
    <t xml:space="preserve">My brother and his fiance, who live in Missoula,MT are in MI now visiting grandparents,aunts,uncles,cousins,etc. Wish I were there!  </t>
  </si>
  <si>
    <t>justboogin</t>
  </si>
  <si>
    <t xml:space="preserve">trying to work out how to use this shit aye </t>
  </si>
  <si>
    <t xml:space="preserve">i dont want to go back to school tomorrow </t>
  </si>
  <si>
    <t>eatwellathome</t>
  </si>
  <si>
    <t xml:space="preserve">I think I already have enough photos of salmon with Pommery mustard to create a blog post -- sans camera </t>
  </si>
  <si>
    <t xml:space="preserve">I haz the sleepies. Oh and the hungers </t>
  </si>
  <si>
    <t>sdashh</t>
  </si>
  <si>
    <t xml:space="preserve">@leopedraza sorry I will be missing it </t>
  </si>
  <si>
    <t xml:space="preserve">Headed down to Denver to take Z to the airport in a few hrs. It will b nice to b in summer weather. I'll miss him though... 3 wks gone. </t>
  </si>
  <si>
    <t>gnateimaj</t>
  </si>
  <si>
    <t xml:space="preserve">So, my phone has been suspended for nonpayment... come on. </t>
  </si>
  <si>
    <t>is awake but is going back to sleep. Miss kelby  going to miss him so much next week  beach here i come</t>
  </si>
  <si>
    <t>critical_sass</t>
  </si>
  <si>
    <t xml:space="preserve">@nicolemessinger Ah I did that last week! Bc my pads are too big. Is your ankle okay? I didn't notice it if you had to sit out </t>
  </si>
  <si>
    <t>nptnmkiii</t>
  </si>
  <si>
    <t>JUST got done eating brkfast that @dollhse didn't come help me with  boooooo !!!</t>
  </si>
  <si>
    <t xml:space="preserve">@Dame_Kelz Yeah, it really does hurt and suck </t>
  </si>
  <si>
    <t>wigan182</t>
  </si>
  <si>
    <t xml:space="preserve"> i have no deo left what am i going to doo i stink!</t>
  </si>
  <si>
    <t>Helloween4545</t>
  </si>
  <si>
    <t xml:space="preserve">Holy shit its like 30 degrees c. That + work = Suffering </t>
  </si>
  <si>
    <t>Elmasworld</t>
  </si>
  <si>
    <t xml:space="preserve">buhu...my sisters are on their way back home... </t>
  </si>
  <si>
    <t>ima miss my APA mates...  i dont want it to end just YET...</t>
  </si>
  <si>
    <t xml:space="preserve">Morning world </t>
  </si>
  <si>
    <t xml:space="preserve">why is no one talking </t>
  </si>
  <si>
    <t>charchar1982</t>
  </si>
  <si>
    <t xml:space="preserve">was going to new york, but not now     </t>
  </si>
  <si>
    <t xml:space="preserve">Really frustrated with Time Machine. Yet again, we've got to wipe the whole thing &amp;amp; back everyone up from scratch. </t>
  </si>
  <si>
    <t>@oneofthosefaces Me too! I also love Sarahs crazy hair, although a lot of people hate that.  &amp;lt;3</t>
  </si>
  <si>
    <t>MetroSiren</t>
  </si>
  <si>
    <t xml:space="preserve">Thinking I should have taken the summer off from school. There are just too many sunny days spent inside </t>
  </si>
  <si>
    <t xml:space="preserve">Fly with your dream!(advertisement)    but I don't have wing, how can I fly? </t>
  </si>
  <si>
    <t>Go2_da_rebl</t>
  </si>
  <si>
    <t>JJacobowitz</t>
  </si>
  <si>
    <t>@Stefmara I was in those same seats behind mets dugout...I didn't see people getting shake shack getting brought to them  wait worth it!</t>
  </si>
  <si>
    <t xml:space="preserve">Ugh, this month has been horrific. RIP </t>
  </si>
  <si>
    <t xml:space="preserve">hahaha math exam was shit </t>
  </si>
  <si>
    <t xml:space="preserve">@Coleen_Skeabeck Elderly effects of being 25!?!?!?! lol. Im staying 29 forever.. don't want the elderly effect of 30. </t>
  </si>
  <si>
    <t>mapatriciaz</t>
  </si>
  <si>
    <t xml:space="preserve">is having problem with Internet connection. </t>
  </si>
  <si>
    <t xml:space="preserve">was disappointed that Ralph Lauren in Taipei 101 has closed down!!! </t>
  </si>
  <si>
    <t>cheekeymonkey3</t>
  </si>
  <si>
    <t>mrudhu</t>
  </si>
  <si>
    <t xml:space="preserve">The weekend already over </t>
  </si>
  <si>
    <t xml:space="preserve">@x3Vanessaaaaa that sucks, it happens to my friend too, she's a redhead that's why, it totally sucks </t>
  </si>
  <si>
    <t>jessicaemma33</t>
  </si>
  <si>
    <t>soooo much hmwk!!  but its all easy XD thank god!!</t>
  </si>
  <si>
    <t xml:space="preserve">is eating a bar of kit kat and is feeling a bit dull </t>
  </si>
  <si>
    <t>luvapuertorican</t>
  </si>
  <si>
    <t xml:space="preserve">Another day at the harbor...hopefully there won't be any more screw ups. </t>
  </si>
  <si>
    <t>careleigh1993</t>
  </si>
  <si>
    <t>At baseball game in dunkirk. Its so cold.  &amp;lt;3ilu*10.12.07*</t>
  </si>
  <si>
    <t>ayojef77</t>
  </si>
  <si>
    <t xml:space="preserve">restin at the crib!ing ome bullcrap homework </t>
  </si>
  <si>
    <t>@cassiduncan hope you're alright cassikill  think of me tipping my coffee down myself and not knowing my way around brum</t>
  </si>
  <si>
    <t>amy_russo</t>
  </si>
  <si>
    <t xml:space="preserve">Studying physics and world history. I hate finals </t>
  </si>
  <si>
    <t>deltagear14</t>
  </si>
  <si>
    <t xml:space="preserve">slow day at the binghamton country club </t>
  </si>
  <si>
    <t xml:space="preserve">fear of lost </t>
  </si>
  <si>
    <t xml:space="preserve">@bamkisser look like our only vacation gone be orientation hahaha </t>
  </si>
  <si>
    <t xml:space="preserve">need to look the surfers at the beach hahaha, really exciting! dammit, i need to get out of this boring routine </t>
  </si>
  <si>
    <t>joeyclavette</t>
  </si>
  <si>
    <t xml:space="preserve">So tierd of having nothing to do!! Plus the wife is leaving to Fredericton for the week!! Shitty!! </t>
  </si>
  <si>
    <t xml:space="preserve">i feel more tired </t>
  </si>
  <si>
    <t xml:space="preserve">I am shattered </t>
  </si>
  <si>
    <t>mufishchi</t>
  </si>
  <si>
    <t xml:space="preserve">my final month in taipei </t>
  </si>
  <si>
    <t xml:space="preserve">@Noufah get me something plz </t>
  </si>
  <si>
    <t>iDeallyst</t>
  </si>
  <si>
    <t>@shada  Why not?</t>
  </si>
  <si>
    <t xml:space="preserve">Is sat in a beer garden, can't drink tho, coz driving </t>
  </si>
  <si>
    <t>i cant sleep  awwww :'(... sun is on my window</t>
  </si>
  <si>
    <t>is going to revise for maths again my mum'll be flying to prague soon  i miss  herrr! stuck with brother+dad for a week.. oh joy. :| paha.</t>
  </si>
  <si>
    <t xml:space="preserve">pot roast now been in the oven for 5 hours, the smell has been driving me mental...another hour to go </t>
  </si>
  <si>
    <t xml:space="preserve">Woot work! It kinda sucks right now </t>
  </si>
  <si>
    <t xml:space="preserve">@tacticalchaos Unfortunately, it looks like I won't get to hit anything this summer. First time since 98 I won't be at Pittsburgh </t>
  </si>
  <si>
    <t>SunTrapped</t>
  </si>
  <si>
    <t xml:space="preserve">Damn. Been out for an hour and a half and no tan. </t>
  </si>
  <si>
    <t>emmeli_rl</t>
  </si>
  <si>
    <t xml:space="preserve">is getting sick? but it's hot like summer out. this sucks arse royally </t>
  </si>
  <si>
    <t>@Fearnecotton I know!! bad times indeed  i've got the worst headache too.. I thought I was just hungover.. but I'm blaming hayfever lol! x</t>
  </si>
  <si>
    <t xml:space="preserve">Kitty is head cold-y. Kitty is sads </t>
  </si>
  <si>
    <t>Gm I feel so bad I wanted to go to church today.    http://myloc.me/2bJw</t>
  </si>
  <si>
    <t>lifang</t>
  </si>
  <si>
    <t xml:space="preserve">hates Sunday! Bcos i got to work the following day </t>
  </si>
  <si>
    <t>@ms_vyvyan woah  *hugs*</t>
  </si>
  <si>
    <t>pceaudrey</t>
  </si>
  <si>
    <t xml:space="preserve">i want my maccccccccc now </t>
  </si>
  <si>
    <t xml:space="preserve">I'm hoping I don't get more of this - http://twitpic.com/6c5jp - this coming week </t>
  </si>
  <si>
    <t>bethanie15</t>
  </si>
  <si>
    <t>shame go back to school tomorrow after a week off at school i don't wanna go back  BGT YEAH DIVERSITY ha i knew they would win screw susan</t>
  </si>
  <si>
    <t>itsAmbiii</t>
  </si>
  <si>
    <t xml:space="preserve">my cousins are leaving </t>
  </si>
  <si>
    <t>steffBRADLEY</t>
  </si>
  <si>
    <t xml:space="preserve">Going to visit poor Austin </t>
  </si>
  <si>
    <t>@RenovationThrpy Please note though that we are monitoring all excessive emotion as expressed via !!!! but not  or ;o)</t>
  </si>
  <si>
    <t xml:space="preserve">Boo on the Internet. </t>
  </si>
  <si>
    <t xml:space="preserve">@sarahdparker same here.. only it hid a month ago </t>
  </si>
  <si>
    <t>Adam92binnie</t>
  </si>
  <si>
    <t xml:space="preserve">Studying on a day like this... aint fun </t>
  </si>
  <si>
    <t xml:space="preserve">@YEBies I gotta go to work soon though (for free) so I won't have time </t>
  </si>
  <si>
    <t>oceancrayon</t>
  </si>
  <si>
    <t xml:space="preserve">@TheWeightSaint I treated may like an abusive spouse, </t>
  </si>
  <si>
    <t>laurenbreslin</t>
  </si>
  <si>
    <t>really should go revise some maths :L . can't really seem to pick up the energy to do so tho  haha</t>
  </si>
  <si>
    <t xml:space="preserve">I dislike the fact it's so sunny outside and I have to stay inside to revise. </t>
  </si>
  <si>
    <t xml:space="preserve">recovering from my multiple vomiting episodes of last night </t>
  </si>
  <si>
    <t>ashleykohn</t>
  </si>
  <si>
    <t xml:space="preserve">@kellygirl3 What's wrong, chica? </t>
  </si>
  <si>
    <t>@sportstalkCLEVE Noo  I'm going to the game June 14th, Sizemore HAS to get better!!!!</t>
  </si>
  <si>
    <t>cinestress</t>
  </si>
  <si>
    <t xml:space="preserve">I can't finish my paper... I don't know what I'm trying to say anymore... </t>
  </si>
  <si>
    <t>alexzout</t>
  </si>
  <si>
    <t>Dance Tour is Full and we can't go in  now for diner and sun to Rotterdam @ Hotel New York</t>
  </si>
  <si>
    <t xml:space="preserve">is gonna miss Julia when she goes back to Switzerland in 4 weeks  </t>
  </si>
  <si>
    <t>ShanaStarship</t>
  </si>
  <si>
    <t>@Elye_wtf Ughh that sucks  It would be easier to buy it but then we would have to be honest</t>
  </si>
  <si>
    <t xml:space="preserve">@Lilmissweetlips thank you but i really feed so depressed... </t>
  </si>
  <si>
    <t>Kellikens</t>
  </si>
  <si>
    <t xml:space="preserve">Walked around the lake this morning really do not want to go to work it's so nice outside </t>
  </si>
  <si>
    <t>My brother hates me ugh  almost cried ESOTSM;</t>
  </si>
  <si>
    <t xml:space="preserve">@cookiemonster82 still a maybe? </t>
  </si>
  <si>
    <t xml:space="preserve">Bed! Tummy aches aren't good. </t>
  </si>
  <si>
    <t xml:space="preserve">I have a feeling I wont be able to go to the show June 12. </t>
  </si>
  <si>
    <t>Gemmaq</t>
  </si>
  <si>
    <t>Very bored  Just saw Lily's twitter that she's going away to shoot the video for he song 22 Great song woohoo can't wait!!! x</t>
  </si>
  <si>
    <t>jaxn</t>
  </si>
  <si>
    <t xml:space="preserve">My MacBook Pro battery is starting to wear down. </t>
  </si>
  <si>
    <t xml:space="preserve">@endofhistory I lied </t>
  </si>
  <si>
    <t>KatChilders</t>
  </si>
  <si>
    <t xml:space="preserve">Enjoying how slow Sundays are at work since I am here and not at church </t>
  </si>
  <si>
    <t>mayyan</t>
  </si>
  <si>
    <t xml:space="preserve">@nycjenny lack of sleep affects memory just about before everything else. </t>
  </si>
  <si>
    <t>JessWorrell</t>
  </si>
  <si>
    <t xml:space="preserve">Day 6. Plant...dead. </t>
  </si>
  <si>
    <t xml:space="preserve">@eightyocho glad you kept your cool. as for the cats from bmore, I think the rapper left the stage , stranded the dj and never came back </t>
  </si>
  <si>
    <t>phoenix91</t>
  </si>
  <si>
    <t xml:space="preserve">@sparkyourheels I'm fine, bit scary for a while though, a few touched down about 20 mins away from here. </t>
  </si>
  <si>
    <t xml:space="preserve">Taking the trolly to breakfast...then a shuttle to the airport </t>
  </si>
  <si>
    <t>siobhanellison</t>
  </si>
  <si>
    <t xml:space="preserve">nice one alistair brownlee!amazing stuff.he went to my old swimming club(s).didn't work out quite as well for me! </t>
  </si>
  <si>
    <t xml:space="preserve">looking at sweet trademe/ ebay deals with @foreverkid . it's a shame we can't have shopping dates irl </t>
  </si>
  <si>
    <t>DjStump</t>
  </si>
  <si>
    <t xml:space="preserve">needs to sweat out the alcohol </t>
  </si>
  <si>
    <t>Boo9687</t>
  </si>
  <si>
    <t xml:space="preserve">@markhoppus was excited to see the shoe in hershey.. $20 tickets sold out </t>
  </si>
  <si>
    <t>Charliemm</t>
  </si>
  <si>
    <t xml:space="preserve">has finished work for today, and is chillaxing at home before returning to a week of stress tonight </t>
  </si>
  <si>
    <t>@djones7774 i don't know  But i did (Y)</t>
  </si>
  <si>
    <t xml:space="preserve">@Shanastarship yeaa </t>
  </si>
  <si>
    <t>Randomstranger1</t>
  </si>
  <si>
    <t xml:space="preserve">And I haven't seen star trek yet </t>
  </si>
  <si>
    <t xml:space="preserve">Trying to motivate my self to clean hot tub put out garden furniture and clean up the house!!! Looks like someone broke in </t>
  </si>
  <si>
    <t>ageidner12</t>
  </si>
  <si>
    <t xml:space="preserve">My throat is swollen shut </t>
  </si>
  <si>
    <t>@DEWz_PingPong u missed perez hilton being an asshole to jon  I don't know if you saw that or not!</t>
  </si>
  <si>
    <t>binkhal</t>
  </si>
  <si>
    <t xml:space="preserve">bye konan, imissyousomuuuuuuch </t>
  </si>
  <si>
    <t>gooseuk7</t>
  </si>
  <si>
    <t xml:space="preserve">I sooooooo wish I didn't have to wait till tomorrow night to watch the MTV Movie Awards!!!!   Can't wait for New Moon trailer!! </t>
  </si>
  <si>
    <t xml:space="preserve">I am cuddling my SuperStar Care Bear...it wont cuddle back though </t>
  </si>
  <si>
    <t>NADAL  FUCKING OWN THIS BASTARD ! ! !</t>
  </si>
  <si>
    <t>@MrsMcflyGrimmy awh id love to go over but doubt me mam will let me  so you upto much #wang? Xx</t>
  </si>
  <si>
    <t>oh it looks like a nice day  fuck you newscaster for telling me it was going to rain &amp;amp; making me go out my way not to make plans for today</t>
  </si>
  <si>
    <t>agusaguero</t>
  </si>
  <si>
    <t>i am going to go to my boyfriend's house and then i am going to study .    the second part SUCKS!</t>
  </si>
  <si>
    <t>@stanandollie Awww, thats just not right  Maybe they will get back to you at some point...wouldn't hold yr breath though xx</t>
  </si>
  <si>
    <t>hrae</t>
  </si>
  <si>
    <t xml:space="preserve">@jdeuman http://twitpic.com/64qoz - sad...it rained when you went to Mackinac Island? </t>
  </si>
  <si>
    <t>masteroffashion</t>
  </si>
  <si>
    <t xml:space="preserve">@agingbackwards have a lovely Sunday. Enjoy this beautiful day as I am @ work.  </t>
  </si>
  <si>
    <t>izanfareeza</t>
  </si>
  <si>
    <t xml:space="preserve">damn! it's too hot to sleep! aiyayaiyayai.... </t>
  </si>
  <si>
    <t xml:space="preserve">Needs to get fags </t>
  </si>
  <si>
    <t>Just found out my uncle had a stroke   he's in the hospital now, they don't know if he'll be okey</t>
  </si>
  <si>
    <t>ralenth</t>
  </si>
  <si>
    <t xml:space="preserve">@wickedgoddess Happened to me too. Boo. No Blizzcon. </t>
  </si>
  <si>
    <t>LiveInLove10</t>
  </si>
  <si>
    <t>No swimming today  It's too chilly outside. Grr.</t>
  </si>
  <si>
    <t>@mspt47 I'm really SO GLAD you liked the show. That whole cast kills me. I'll legit cry when Bets &amp;amp; Victoria go too.  Yay last show tho!</t>
  </si>
  <si>
    <t>is at sun valley for the last time before moving  I'm gonna miss this amazing church!!!!</t>
  </si>
  <si>
    <t xml:space="preserve">@DawnRichard where did u find those Alexander McQueen shoes from, I can't find them online anywhere </t>
  </si>
  <si>
    <t>teleleu</t>
  </si>
  <si>
    <t xml:space="preserve">ce greu este sÄƒ scriu cu diacritice atunci cÃ¢nd sunt prea multe </t>
  </si>
  <si>
    <t xml:space="preserve">@Rosie21 haha no, i'm a right loser! i only just found out! </t>
  </si>
  <si>
    <t xml:space="preserve">what a mean boy </t>
  </si>
  <si>
    <t>ecocode</t>
  </si>
  <si>
    <t xml:space="preserve">upgrading linux on eeepc always brings wifi down </t>
  </si>
  <si>
    <t>artinmotionllc</t>
  </si>
  <si>
    <t xml:space="preserve">It's a beautiful day in Orlando.  No rain in the forecast. I want to ride to Lone Cabbage or something.  Must get paperwork done first </t>
  </si>
  <si>
    <t xml:space="preserve">Ps takes 2-3x more memory space than Ai </t>
  </si>
  <si>
    <t>on_reserve</t>
  </si>
  <si>
    <t xml:space="preserve">Not being able to find my flower-printed scarf = misery. WHERE IS IT?! THE ONE FROM MY DRESSER   </t>
  </si>
  <si>
    <t>@dzse i haven't heard that song yet  but i'm in love with his voice too  could u send a link about that song? *.*</t>
  </si>
  <si>
    <t xml:space="preserve">Curtos, Parker, are you guys OK? </t>
  </si>
  <si>
    <t>iloveromance</t>
  </si>
  <si>
    <t xml:space="preserve">been out sunbathing all day and haven't tanned </t>
  </si>
  <si>
    <t>js1398</t>
  </si>
  <si>
    <t>jenadear</t>
  </si>
  <si>
    <t xml:space="preserve">wishing i was on vacation already </t>
  </si>
  <si>
    <t xml:space="preserve">@masonpants You're probably right there. It looks delicious though. Haven't eaten today as @mrskennett isn't here to feed me </t>
  </si>
  <si>
    <t>And many tests to study for  didnt even start (of course.) lol</t>
  </si>
  <si>
    <t xml:space="preserve">In severe pain now. Chemo muscle spasms. </t>
  </si>
  <si>
    <t>ChelsSmiles</t>
  </si>
  <si>
    <t xml:space="preserve">No phone for a while </t>
  </si>
  <si>
    <t>@Demongrrrrl I'm w/ambug, so I'll need to check w/him. He's not feeling social, I fear.  Will call you when I chk w/him.</t>
  </si>
  <si>
    <t>neerajnsit</t>
  </si>
  <si>
    <t xml:space="preserve">getting bored.... now i have to mug up some pages from hajra choudhray if i wanaa save myself 4m getting scrwed in viva tomorrow </t>
  </si>
  <si>
    <t>MorganCrosby</t>
  </si>
  <si>
    <t>I really gotta study today!! I also have to write that paper and make the powerpoint  busy day</t>
  </si>
  <si>
    <t>@Guelsah im near giving up too  its like 11:30pm here and angry mom will be angry at me  #andyhurleyday</t>
  </si>
  <si>
    <t xml:space="preserve">@jhan028 I'm 16 years old, are you suprised? Yea, Education sys. differs, because in other countries at my age is High School! </t>
  </si>
  <si>
    <t>@AlexxEnglish he blamed something on me  ESOTSM;</t>
  </si>
  <si>
    <t>indiigosky</t>
  </si>
  <si>
    <t xml:space="preserve">finals this week. </t>
  </si>
  <si>
    <t>ce greu este sÄƒ scriu cu diacritice atunci cÃ¢nd sunt prea multe  sper sÄƒ mÄƒ obiÅŸnuiesc cÃ¢t mai repede</t>
  </si>
  <si>
    <t xml:space="preserve">@millionsbyname a friend is getting her extra auto refunded. </t>
  </si>
  <si>
    <t>blondie2015</t>
  </si>
  <si>
    <t>@assenavdew nope another night without twisted Ddub dreams  i need to start listen to their music too b4 bed! not happening though</t>
  </si>
  <si>
    <t>Cyn_TR</t>
  </si>
  <si>
    <t xml:space="preserve">Hmmmmmm smoothie!!! Off to work!! Can't wait for tonight! Gahhhhh!!!!!! New Moon trailer! Yaaaaay! Finally. About 6 months til the movie </t>
  </si>
  <si>
    <t>@HPaladino hahahaha yeah @godfree was too big time for me  but jokes aside my old partner was crazy!!</t>
  </si>
  <si>
    <t>@alf_fified aww! dont be  soccer was gd! we won the last game, damn nice play from D, down the left side and cross in! DAMN SHIOK!</t>
  </si>
  <si>
    <t xml:space="preserve">ew have to wake up after long nite.. </t>
  </si>
  <si>
    <t>xotheatergeek93</t>
  </si>
  <si>
    <t xml:space="preserve">and i dont feel good </t>
  </si>
  <si>
    <t xml:space="preserve">well now im bored again, and i have to wait for aaggeess until we are going to the cinema, so theres just more bordem heading my way </t>
  </si>
  <si>
    <t xml:space="preserve">tomorrow: josh goes away then maths exam then media revision class home for more revision. booo </t>
  </si>
  <si>
    <t>MissTrioxin245</t>
  </si>
  <si>
    <t>http://twitpic.com/6c5tm - Last day of hellcity  bye hotel room!</t>
  </si>
  <si>
    <t>yazziness</t>
  </si>
  <si>
    <t>2 weeksss  @snoopthesnoop better than 3 xxx</t>
  </si>
  <si>
    <t xml:space="preserve">I have no idea how I used the internet before 1Password. I wish they'd come out with a Windows client </t>
  </si>
  <si>
    <t>@BradtheGleek my body refuses to tan  but I've come to love my creamy white skin  AND I WANNA GO SWIMMING MAHN!</t>
  </si>
  <si>
    <t xml:space="preserve">I've been out in the sun WAAAy to much today..  But at least I got a tan! </t>
  </si>
  <si>
    <t>Maeny</t>
  </si>
  <si>
    <t xml:space="preserve">No swimming in the river today. It was definatly too cold.. </t>
  </si>
  <si>
    <t>well_duh</t>
  </si>
  <si>
    <t xml:space="preserve">@BritneyFever Season 3 only starts August 9th  </t>
  </si>
  <si>
    <t>albyoungmogul</t>
  </si>
  <si>
    <t>I have to pick up my heart off the ground  i just had a lil kid ask me 2 buy him cereal 4 him N his sister.Glad i had $! Feels good 2 help</t>
  </si>
  <si>
    <t xml:space="preserve">I neeeeeeeed home </t>
  </si>
  <si>
    <t xml:space="preserve">@NaezusChrist OOOOOOH NOOOO THIS FUCKING BITCH DID NOT TALK SHIT ABOUT MY CURSING!!! Like I aint tell u that first </t>
  </si>
  <si>
    <t xml:space="preserve">Is xatching the ending to Sunset Grill on the rocket. Damnit </t>
  </si>
  <si>
    <t>Passthepocky</t>
  </si>
  <si>
    <t xml:space="preserve">@kitchenwench Burn!!  I got nabbed as a spammer on your lovely blog when I left a comment.  </t>
  </si>
  <si>
    <t>@DEWz_PingPong Perez got under Jon's skin.  Check Jon's page &amp;amp; if u dare, check out PH's too. I can't stand PH!</t>
  </si>
  <si>
    <t>geekchica</t>
  </si>
  <si>
    <t xml:space="preserve">Bored at lax and missing my sister </t>
  </si>
  <si>
    <t xml:space="preserve">Last day of camping </t>
  </si>
  <si>
    <t xml:space="preserve">is about to cry!!...Come on Nada!!!!!!!!!!! </t>
  </si>
  <si>
    <t>florzuvilivia</t>
  </si>
  <si>
    <t xml:space="preserve">pepsi annd oreos...this is no a good breakfast!   </t>
  </si>
  <si>
    <t>MellyG14</t>
  </si>
  <si>
    <t xml:space="preserve">@laraclifford it does that to me too! </t>
  </si>
  <si>
    <t>koromone</t>
  </si>
  <si>
    <t>@Wale you never reply my tweets that makes me sad  lol</t>
  </si>
  <si>
    <t>teri2diefor</t>
  </si>
  <si>
    <t xml:space="preserve">Ive been soooo sick...better yesterday..took wrong meds last nite! Now u can just shoot me again! Ugggg! </t>
  </si>
  <si>
    <t xml:space="preserve">@FxHarry </t>
  </si>
  <si>
    <t>TechTalkWRLR</t>
  </si>
  <si>
    <t xml:space="preserve">Had my twitter account 'suspended' - i think for reporting on the worm and linking to a story about it w/ URL.  Excuse me for sharing! </t>
  </si>
  <si>
    <t>mcahogarth</t>
  </si>
  <si>
    <t xml:space="preserve">My... paint palette is in a bathroom in Barnes &amp;amp; Noble. And has been since Friday. I don't suppose it's there anymore. </t>
  </si>
  <si>
    <t>I don't feel well.  I am coughing up stuff that is yellow and red.   Quarantining myself at work.  Stay away!</t>
  </si>
  <si>
    <t xml:space="preserve">@BrumGPA I wouldn't mind (as much) if it wasn't like the most disgusting picture of me everr. Have no idea how they found it like. </t>
  </si>
  <si>
    <t xml:space="preserve">I love this weather.. aha tis immense :L.. my stomach is burnt tho </t>
  </si>
  <si>
    <t>mikehaydon</t>
  </si>
  <si>
    <t xml:space="preserve">@CoachFishman uncool to ask ppl to retweet an affiliate link </t>
  </si>
  <si>
    <t xml:space="preserve">Guys, i have to pack. What do i pack?! I hate packing. </t>
  </si>
  <si>
    <t>lskull86</t>
  </si>
  <si>
    <t xml:space="preserve">Should be helping the 4m move, 'stead I'm home sick </t>
  </si>
  <si>
    <t>olympusjack</t>
  </si>
  <si>
    <t>@Mongilsanz the curb  so sad. he's fine though</t>
  </si>
  <si>
    <t>Up before noon  but its ok cuz @nicolella510 is here!!! &amp;lt;3</t>
  </si>
  <si>
    <t xml:space="preserve">@zard going to be a tad longer then expected. Somebody just got into the shower. </t>
  </si>
  <si>
    <t xml:space="preserve">@therealhott i wish i could but i dont feel good </t>
  </si>
  <si>
    <t>@galaxydazzle I want to! if I book today I have a flight for 10 euros... but i need a creditcard for it!  and somebody to go with</t>
  </si>
  <si>
    <t>lostpenguin</t>
  </si>
  <si>
    <t xml:space="preserve">Is being productive in the coffee shop but sad about the lack of internet </t>
  </si>
  <si>
    <t xml:space="preserve">Mmm home! and Kix for breakfast! and listening to crazy Zelda remixes. :-D unfortunately i gotta go to work soon. </t>
  </si>
  <si>
    <t>haileyleight</t>
  </si>
  <si>
    <t>my pool is so cold  i really want to go swimmmming!</t>
  </si>
  <si>
    <t xml:space="preserve">@miss_tattoo I was interested! And its awesome ur giving it to bettywood foundation bc I lost family too </t>
  </si>
  <si>
    <t xml:space="preserve">My macbook needs a new battery </t>
  </si>
  <si>
    <t>undefinedluv</t>
  </si>
  <si>
    <t xml:space="preserve">i wanna watch fighting! when is it coming out </t>
  </si>
  <si>
    <t>@urbanexperiment assignments and projects  okok, lets settle this. hmm. you free on monday? caz i have tuition aft sch on weds and thurs.</t>
  </si>
  <si>
    <t xml:space="preserve">A mosquitie bit me on the ear.  </t>
  </si>
  <si>
    <t>OooSooThicK</t>
  </si>
  <si>
    <t xml:space="preserve">I think I'm gettin sick </t>
  </si>
  <si>
    <t>protiotype</t>
  </si>
  <si>
    <t>@Krushr Oh but it is! Alas, only in America.  http://xkcd.com/548/</t>
  </si>
  <si>
    <t>@mickyyoochun LMAO OH FFA. I WANT TO JOIN IN BUT I GOT WORK TO DO  waaaaah</t>
  </si>
  <si>
    <t>HeathaMurhie</t>
  </si>
  <si>
    <t>@Savfortomorrow yuhhhh, i know! I really wanna go see them too  ahhh, just woke upppp, uber tired.</t>
  </si>
  <si>
    <t>nikkidarrie</t>
  </si>
  <si>
    <t xml:space="preserve">@grahamcracker00 Breakfast? Why didn't you call me??? Hope you all had fun last night...I'm so pissed we missed it </t>
  </si>
  <si>
    <t>pluggedlove</t>
  </si>
  <si>
    <t xml:space="preserve">and every little thing reminds me of you. how now? </t>
  </si>
  <si>
    <t>FischerBJ</t>
  </si>
  <si>
    <t xml:space="preserve">Injuries are KILLING my AL fantasy team.  First Vlad and now Grady. </t>
  </si>
  <si>
    <t>thespeckledpear</t>
  </si>
  <si>
    <t xml:space="preserve">@mysticmoons I am so sorry to hear that </t>
  </si>
  <si>
    <t xml:space="preserve">finals for school are getting on my nerves im going to miss the phillies game today because i have to study </t>
  </si>
  <si>
    <t>Photo: i miss my class and the MATH book  http://tumblr.com/xsv1wxqkf</t>
  </si>
  <si>
    <t xml:space="preserve">@rairaiaday looking for something 2 dooo 2day  i think its gonna be a boring dayyy </t>
  </si>
  <si>
    <t>Everyone follow @In4merz and tell me when you've done so!!! =D (It's to help me with some JB thing...please please please  )</t>
  </si>
  <si>
    <t>The screen protector of my F480 is peeling off. Awwww  Khalel gave me a new one though I do not know how to stick it on Penelope</t>
  </si>
  <si>
    <t>@Gravija Haha! Cannot la. I was just kidding! TEEHEE! i have got something on  Sorry!</t>
  </si>
  <si>
    <t xml:space="preserve">i'm at the part now where sister dies </t>
  </si>
  <si>
    <t>@AlexxEnglish apparently i talked to someone and told them about a bike and i dont use the phone i'm to quiet  ESOTSM;</t>
  </si>
  <si>
    <t>@Akaasia I'd love to go to Rome  too poor for travel LOL never read the book though</t>
  </si>
  <si>
    <t xml:space="preserve">@meerasapra i love your comics!!! can you improve your blog's look/layout etc though? it's kinda crappy right now </t>
  </si>
  <si>
    <t>TeeNoelle</t>
  </si>
  <si>
    <t xml:space="preserve">why aren't my pictures on here working? </t>
  </si>
  <si>
    <t xml:space="preserve">@passiontea my dad got me tickets for my birthday i like cried i was so happy </t>
  </si>
  <si>
    <t>@jodikathleen No, I haven'tbought the album yet  I've been spending so much money on Christi's wedding</t>
  </si>
  <si>
    <t>bharath2charm</t>
  </si>
  <si>
    <t xml:space="preserve">I seriously hav a doubt whether im havin VP theory exam or VP practical exam..!! Pls help me ppl.. </t>
  </si>
  <si>
    <t>djWHEAT</t>
  </si>
  <si>
    <t>Booting to a blue screen this morning  worried about the shows today. Have about an hour to try to fix.</t>
  </si>
  <si>
    <t>peacelovekayla</t>
  </si>
  <si>
    <t xml:space="preserve">procrastinating sucks. can't write this essay. </t>
  </si>
  <si>
    <t>CarrieCornish</t>
  </si>
  <si>
    <t xml:space="preserve">I missed the #ontd epic fun last night </t>
  </si>
  <si>
    <t xml:space="preserve">Went home sick yesterday for the first time since i started working there. Today feeling better but still dizzy </t>
  </si>
  <si>
    <t>amyclarke_uk</t>
  </si>
  <si>
    <t xml:space="preserve">Facebook seems to be broke </t>
  </si>
  <si>
    <t>arfischer</t>
  </si>
  <si>
    <t xml:space="preserve">Suit shopping </t>
  </si>
  <si>
    <t>Agnes21</t>
  </si>
  <si>
    <t xml:space="preserve">I have extreme headache , what would you advise me to do with that ? </t>
  </si>
  <si>
    <t xml:space="preserve">@David_Laing Dammit, I can't believe Im going to miss another Gala day season </t>
  </si>
  <si>
    <t>CMajor</t>
  </si>
  <si>
    <t xml:space="preserve">Need to send my Kodak Zi6 Camera to Kodak for repairs or a replacement. Darn thing just hasn't worked correctly from day one. </t>
  </si>
  <si>
    <t xml:space="preserve">I want amanda and jamie to leave now so I can go eat </t>
  </si>
  <si>
    <t>HMBrien</t>
  </si>
  <si>
    <t>ahhh stop over  back on the road..</t>
  </si>
  <si>
    <t>JessicaK1994</t>
  </si>
  <si>
    <t xml:space="preserve">why wont facebook work </t>
  </si>
  <si>
    <t>gonnagetcraazy</t>
  </si>
  <si>
    <t xml:space="preserve">i have to study </t>
  </si>
  <si>
    <t>jerzkorn</t>
  </si>
  <si>
    <t xml:space="preserve">@LadyDurrty oh noes </t>
  </si>
  <si>
    <t>Chris2590</t>
  </si>
  <si>
    <t xml:space="preserve">only if this summer wasn't so damn boring </t>
  </si>
  <si>
    <t>EMMAKATE76</t>
  </si>
  <si>
    <t>@JRKNaughtyNurse @silver_tulip27 hey girls! How you doing? Enjoy NKOTB on @1045CHUMFM I'm not at a pc so can't listen  have a great day</t>
  </si>
  <si>
    <t>CarinaBianca</t>
  </si>
  <si>
    <t>Who decided it would be cold today...  it better warm up!</t>
  </si>
  <si>
    <t>kristyjohnson84</t>
  </si>
  <si>
    <t>@leah_lyman I don't know why I didn't get your tweet!  On Emily's ballet recital they spelled it 'bannana'. He said it's spelled right. ;)</t>
  </si>
  <si>
    <t>25xxx</t>
  </si>
  <si>
    <t xml:space="preserve">sleeping in moses lake didnt have sex </t>
  </si>
  <si>
    <t>kayleighanne</t>
  </si>
  <si>
    <t>@jeffreyfrench  i just read that tn reply and im jealous of you driving through. hope you enjoyed your beer.</t>
  </si>
  <si>
    <t xml:space="preserve">@drownyour_kiss  </t>
  </si>
  <si>
    <t xml:space="preserve"> *BeautifulyLost</t>
  </si>
  <si>
    <t>StephRoss_x</t>
  </si>
  <si>
    <t xml:space="preserve">Flopped my exams already </t>
  </si>
  <si>
    <t xml:space="preserve">&amp;quot;Change it to amy&amp;quot; -my mom she didn't like krazy </t>
  </si>
  <si>
    <t xml:space="preserve">i've gotten sunburnt yet again today, 3 times the pain </t>
  </si>
  <si>
    <t>@belinda_z I hate when I fall asleep on my hand! lmao! dude, i lost my wallet that night!!!  do u remember i had it in the car @ JITB?</t>
  </si>
  <si>
    <t>I miss my darling   Two weeks are a lot!</t>
  </si>
  <si>
    <t>OUCH - Very sun burnt, topping it up was a silly idea can't believe it was mine  I look liek a lobster - ouch!</t>
  </si>
  <si>
    <t xml:space="preserve">@jeanettewang o no....  u gotta be kidding about terminator salvation... </t>
  </si>
  <si>
    <t>@Raven_Elle it's sad that it'll never happen  gotta role with the punches I guess!</t>
  </si>
  <si>
    <t>XclusiveLadii</t>
  </si>
  <si>
    <t xml:space="preserve">Just wakin up feelin crappy didnt even have a full drink last nite but feelin sick to my tummy.... </t>
  </si>
  <si>
    <t>BabyTalkUSA</t>
  </si>
  <si>
    <t xml:space="preserve">is frustrated... cant get my picture to work! </t>
  </si>
  <si>
    <t xml:space="preserve">@Jesslina thank u sister friend! Ill go check Mr.Sweaty Hot Dirtiness page now! Aw our babe </t>
  </si>
  <si>
    <t>maramor</t>
  </si>
  <si>
    <t>i'm wanting to find this kid from my childhood. needle. haystack.  he was my thomas j (ya know...from that movie my girl)</t>
  </si>
  <si>
    <t>SinniaBrown21</t>
  </si>
  <si>
    <t>@ trevorhoen  Yo hun! Im doing good. Im glad you got your SHOW! My classes r over now!  But my next show is June 6. Big event many artist!</t>
  </si>
  <si>
    <t>They r making fun of people again lol My battery is lol  ( nosel ) that's what they call it</t>
  </si>
  <si>
    <t xml:space="preserve">@alf_fified nahhh assist niaa! Eh one day we play soccer lah..oh btw tue i cant go trng! got work in the evening </t>
  </si>
  <si>
    <t>insanelybeing</t>
  </si>
  <si>
    <t xml:space="preserve">can't wait to see my family next month  </t>
  </si>
  <si>
    <t xml:space="preserve">Absolutely sick of being in this car. It's just rubbish now and all I can do is listen to music or sleep. </t>
  </si>
  <si>
    <t>j_ruston</t>
  </si>
  <si>
    <t>@BhavTV I have my exam tomorrow too  Good luck!</t>
  </si>
  <si>
    <t xml:space="preserve">Not looking good for Nadal </t>
  </si>
  <si>
    <t>AlyssaJadePerez</t>
  </si>
  <si>
    <t xml:space="preserve">Not ready to start school tommorw </t>
  </si>
  <si>
    <t xml:space="preserve">@dolcevita10 yeah me to </t>
  </si>
  <si>
    <t>easyee</t>
  </si>
  <si>
    <t xml:space="preserve">mad hangover! patron to the head aint good </t>
  </si>
  <si>
    <t>veroicone</t>
  </si>
  <si>
    <t>Must work on my london bridge project at some point today for my 3d class  *plays more WoW* ... I said SOME POINT today ;)</t>
  </si>
  <si>
    <t>@AlexxEnglish i know  ESOTSM;</t>
  </si>
  <si>
    <t>Zamxkay</t>
  </si>
  <si>
    <t xml:space="preserve">i hafta do my amstuds hw later.... </t>
  </si>
  <si>
    <t>terriechappell</t>
  </si>
  <si>
    <t xml:space="preserve">Ready to teach my 4th gr girls Sunday school class. This will be my last time to teach these group of girls, they are promoting next week </t>
  </si>
  <si>
    <t>raven_brandy</t>
  </si>
  <si>
    <t xml:space="preserve">My lower back is burnt. My thighs hurt like a mofo </t>
  </si>
  <si>
    <t>atomicblue</t>
  </si>
  <si>
    <t xml:space="preserve">cabelodealgodÃ£odoceisthenewblack -not </t>
  </si>
  <si>
    <t>ckam1107</t>
  </si>
  <si>
    <t xml:space="preserve">@pcdnicole but the fellas aren't comin' to asia with the dolls? is it true? </t>
  </si>
  <si>
    <t>MissRiot0721</t>
  </si>
  <si>
    <t xml:space="preserve">This sucks I got a brand new ps3 games but no ps3 and I really want to play little big planet too </t>
  </si>
  <si>
    <t>@mileycyrus I have voted a lot for you in mtv movie but now your categories have closed      Really hope you'll win</t>
  </si>
  <si>
    <t>Headin to church. I'm gonna be a few minutes late. Opps.  But i miss those guys lol</t>
  </si>
  <si>
    <t>it's June 1st tomorrow! I need to go get my passport done soon cuz how am I supposed to get into the States?   Want to go to NY soon</t>
  </si>
  <si>
    <t>Flamingsage</t>
  </si>
  <si>
    <t xml:space="preserve">There was about 10 too many people trying to sleep in my apartment last night, so many that Sarah and I lost our bed to people </t>
  </si>
  <si>
    <t>@marginatasnaily been soaking up the rays good&amp;amp;proper 2day!altho it was interrupted by family  tomo=uninterupted sunworshiping YAY  xx</t>
  </si>
  <si>
    <t>Saabsaab8</t>
  </si>
  <si>
    <t>@ewaniesciuszko EWAA YOU GOT IT ALREADY!!! WTFFF. aaawww  picctureee i wannaaa picture and i call being your background hahaha</t>
  </si>
  <si>
    <t>Just had a mad moment, decided I would go to San Diego Comic Con but discovered that it was sold out.  Next year Mabes, promise. #SArmy</t>
  </si>
  <si>
    <t>SNSpixie</t>
  </si>
  <si>
    <t xml:space="preserve">so confused about everything </t>
  </si>
  <si>
    <t>kateankers</t>
  </si>
  <si>
    <t xml:space="preserve">I want my old background back! - but it keeps uploading this stupid beach picture, why couldn't I leave it alone? Grrr </t>
  </si>
  <si>
    <t>gcggcimud</t>
  </si>
  <si>
    <t xml:space="preserve">hate that i love you </t>
  </si>
  <si>
    <t xml:space="preserve">@chevale too ugly til I can't describe omg! Her eyes, her mouth!! Omg! Hahaha! I was shocked! Sadly I couldn't show my ugly face to her </t>
  </si>
  <si>
    <t xml:space="preserve">@JacqulineAnn maybe we are going to get some food.  I have problems with my twitter right now </t>
  </si>
  <si>
    <t>sad that cory isnt going to the movie  greg tricked me! haha jk</t>
  </si>
  <si>
    <t>samfowler22</t>
  </si>
  <si>
    <t xml:space="preserve">ewww work starts this week </t>
  </si>
  <si>
    <t>@drew_miller  That sucks. Any similar alternatives? I have to order from the website now; nowhere else near here stocks them.</t>
  </si>
  <si>
    <t xml:space="preserve">just got back from a lecture by big brother </t>
  </si>
  <si>
    <t xml:space="preserve">@AndrewDearling haha, well they are a mjor part of my lifeâ™¥! i duno what im gonna do </t>
  </si>
  <si>
    <t>Mat_The_W</t>
  </si>
  <si>
    <t xml:space="preserve">This morning I woke up and wanted Chick-Fil-A then I realized it was Sunday. </t>
  </si>
  <si>
    <t>SloRunnerMom</t>
  </si>
  <si>
    <t xml:space="preserve">@gwennie good for you on your run - i've been off running for a week with a cold </t>
  </si>
  <si>
    <t>Shelly5787</t>
  </si>
  <si>
    <t>@XxDaShDiXiExX Awww  I hope whatever irritates you gets fixed! &amp;lt;3</t>
  </si>
  <si>
    <t>bretkuhns</t>
  </si>
  <si>
    <t>Got a punctured tire so I couldn't run my car today  but some brave CR owner is letting me use his car! Thanks again Rich!</t>
  </si>
  <si>
    <t xml:space="preserve">so sad.. PLEASE PLEASE PRAY FOR ANGELES. PLEASE </t>
  </si>
  <si>
    <t>MandyRodriguez</t>
  </si>
  <si>
    <t xml:space="preserve">laying in bed wanting chocolate and advil </t>
  </si>
  <si>
    <t xml:space="preserve">Supposed to be at world superbike but am taking care of my sick mother instead </t>
  </si>
  <si>
    <t>CatBlogosphere</t>
  </si>
  <si>
    <t>Our furriend @OscarTheCat went to the Bridge http://is.gd/KJms  We will miss him!</t>
  </si>
  <si>
    <t>DaNitraR</t>
  </si>
  <si>
    <t xml:space="preserve">NFL'er SANTANA MOSS is kinda cute to bad he's married!! </t>
  </si>
  <si>
    <t>omghisteph</t>
  </si>
  <si>
    <t xml:space="preserve">Gonna sit in the sun and do homework. I feel lost without my ipod, Need to go get it today. </t>
  </si>
  <si>
    <t>@I_am_CITY  anymore left?</t>
  </si>
  <si>
    <t>macgurly</t>
  </si>
  <si>
    <t>I broke the mixer.  guess momma needs to get a kitchen aid now!</t>
  </si>
  <si>
    <t>mama2one07</t>
  </si>
  <si>
    <t xml:space="preserve">pls pray for  my grandma she's in the ICU </t>
  </si>
  <si>
    <t xml:space="preserve">@MartianJuddy ahhh don't remind me that we're only have one week holidays left </t>
  </si>
  <si>
    <t>Chris_Thats_Me</t>
  </si>
  <si>
    <t>@artdork That would be awesome if I was still in Rochester.  I am in Jersey right now. Will be starting a lease probably in August. Thanks</t>
  </si>
  <si>
    <t>sandiebrownlee</t>
  </si>
  <si>
    <t xml:space="preserve">People Are Not Always Who They Say They Are or Claim To Be...I Found That Out The Hard Way..As I Always Do....&amp;quot;How Stupid Can I Be&amp;quot;?  </t>
  </si>
  <si>
    <t>TheChelseaStaub</t>
  </si>
  <si>
    <t>Oh that's no fun!  @StyelSpecialist</t>
  </si>
  <si>
    <t>KPelletier09</t>
  </si>
  <si>
    <t xml:space="preserve">I can NOT get sick for graduation. No way no how. This is NOT happening!!!! </t>
  </si>
  <si>
    <t>Lynzbug2988</t>
  </si>
  <si>
    <t xml:space="preserve">@lafred504 yes! It's very sad </t>
  </si>
  <si>
    <t xml:space="preserve">@karmachord very good ... i dont </t>
  </si>
  <si>
    <t xml:space="preserve">chocolate cake, choc-chip ice cream and cartoons; oh how I wish </t>
  </si>
  <si>
    <t>kathrynmcgaygon</t>
  </si>
  <si>
    <t xml:space="preserve">aahh can't think of any ideas for my english story </t>
  </si>
  <si>
    <t>indrea_a</t>
  </si>
  <si>
    <t xml:space="preserve">@juicystar007 why yesterdy you didn`t upload any vids? </t>
  </si>
  <si>
    <t>himmanx</t>
  </si>
  <si>
    <t xml:space="preserve">Should be in city now... </t>
  </si>
  <si>
    <t>C00H</t>
  </si>
  <si>
    <t xml:space="preserve">i haaaate this, i want my phone </t>
  </si>
  <si>
    <t xml:space="preserve">yay sun! Badd homework though. </t>
  </si>
  <si>
    <t xml:space="preserve">it's so hard resisting food </t>
  </si>
  <si>
    <t xml:space="preserve">@flishflash i want more than anything to jump up and say YES. but i cant because i have 5 exams next week </t>
  </si>
  <si>
    <t xml:space="preserve">@GeminiTwisted LMAO....I don't wanna kill you!!  </t>
  </si>
  <si>
    <t>Greek4Honeybee</t>
  </si>
  <si>
    <t xml:space="preserve">@karenhorns I need to look for an apartment. </t>
  </si>
  <si>
    <t>lisetterocks</t>
  </si>
  <si>
    <t xml:space="preserve">Brought my camera but forgot to bring my cable to upload pictures...crap </t>
  </si>
  <si>
    <t>@DubarryMcfly doubt it  what part of ireland r u from ? I'm gonna sned u a postcard from oxford haha then when were older we can meet up x</t>
  </si>
  <si>
    <t>CeliiinaC</t>
  </si>
  <si>
    <t>qwertyuiopasdfghjklzxcvbnMULTIPLY PLEASE COOPERATE WITH ME.  Just let me finish what I was doing.</t>
  </si>
  <si>
    <t xml:space="preserve">Eating an apple so slowly that its turning brown and I'm only half way done... </t>
  </si>
  <si>
    <t>Muralicious</t>
  </si>
  <si>
    <t>@Larkin ugh, sorry you're working!!!  treat yourself to something fun to make up for it! (caramel mocha latter, for instance?)</t>
  </si>
  <si>
    <t>callista</t>
  </si>
  <si>
    <t xml:space="preserve">I need something I can paint in on the computer. I need it. </t>
  </si>
  <si>
    <t>ashlee2cute</t>
  </si>
  <si>
    <t xml:space="preserve">bored as hell! got exams coming up </t>
  </si>
  <si>
    <t>cakeisgreat</t>
  </si>
  <si>
    <t xml:space="preserve">@HappyCrashFAIL I don't envy you at all working nights. It must be extra depressing when the sun is out. </t>
  </si>
  <si>
    <t>@amyjade_ i'm not allowed!  i'm gutted. i would dress up as the little boy and make someone else be the dad :L</t>
  </si>
  <si>
    <t>TeenieBadger</t>
  </si>
  <si>
    <t xml:space="preserve">I like the sun but it's giving me and headache and it's not helping to complete my photography books </t>
  </si>
  <si>
    <t>Have a sore foot today  It involves my toenail, a couch and a pair of open toe mules, won't bore you with details.... but It's agony!</t>
  </si>
  <si>
    <t>Nolicanoli</t>
  </si>
  <si>
    <t>@lacielanell no, I'm not eating pancakes  but pancake day = yum!</t>
  </si>
  <si>
    <t>Dilly_dream</t>
  </si>
  <si>
    <t>just walked all the way down to the shop in the blazin sun to get a cornetto and they were all gone  ragin!!</t>
  </si>
  <si>
    <t>AllisonGee</t>
  </si>
  <si>
    <t xml:space="preserve">Not stomach bug, migraine. </t>
  </si>
  <si>
    <t xml:space="preserve">I've been working all weekend. Exciting right? </t>
  </si>
  <si>
    <t>LucindaLunacy</t>
  </si>
  <si>
    <t>@DirtyGert Port Partum is not fun.   I've been there.  Hang in there daddio.</t>
  </si>
  <si>
    <t>StephDisco</t>
  </si>
  <si>
    <t xml:space="preserve">Ugh no one will see night at the museum with me.  </t>
  </si>
  <si>
    <t>New York City Bound  someone this flight forgot to shower ugh they funkin up the whole plane</t>
  </si>
  <si>
    <t>shenhayley</t>
  </si>
  <si>
    <t>Getting ready to go to my dads  I would love to stay home! Then Drivers Ed. tomorrow! Oh! Joy! NOT!</t>
  </si>
  <si>
    <t xml:space="preserve">I hope you are all enjoying the sun.  Been working here since 9.... </t>
  </si>
  <si>
    <t xml:space="preserve">SIGH. Its gonna be a long looong night... </t>
  </si>
  <si>
    <t>one point na lang..  http://plurk.com/p/xg0kt</t>
  </si>
  <si>
    <t>For whatever reason I keep floating back to that bummed out feeling in my mind  stupid high school</t>
  </si>
  <si>
    <t>@SArmyPureEvil That sucks  #SArmy</t>
  </si>
  <si>
    <t>SfArtNews</t>
  </si>
  <si>
    <t xml:space="preserve">@judynaomi Just back from VA &amp;amp; off to Napa w/ Priscilla &amp;amp; visitor.  Hopefully next year </t>
  </si>
  <si>
    <t xml:space="preserve">@FrownieGirl  Yeah its totally crazy. I have friends that are firefighters for Grand Blanc and Mundy. I hear lots of stuff. Real sad. </t>
  </si>
  <si>
    <t>RobynPY</t>
  </si>
  <si>
    <t>my poor little body  gym tomorrow.</t>
  </si>
  <si>
    <t>@fyifiah your true love is a cat?!?! at least its a living thing. i did that and all i saw was my malay notes  XP hah.</t>
  </si>
  <si>
    <t>heymiks</t>
  </si>
  <si>
    <t>@siaz hi mitzi! MTV movie awards won't be shown until june 14th here kainis  excited pa naman ako to see both KOL &amp;amp; the Best Kiss award!</t>
  </si>
  <si>
    <t xml:space="preserve">Just got dad to wash my car. Now iiii need to hoover it </t>
  </si>
  <si>
    <t>cassandraamarie</t>
  </si>
  <si>
    <t>Hey tweets no church for me  sea world for my baby brothers 4th bday for the first time in my life hope everyone going gets the word o ...</t>
  </si>
  <si>
    <t>Hofmannbd</t>
  </si>
  <si>
    <t>working till 6 then moving out of my apt.  goodbye 2 great years of hospitality!</t>
  </si>
  <si>
    <t>nicolexx12</t>
  </si>
  <si>
    <t>not okay - drew scott  support thomas</t>
  </si>
  <si>
    <t>has never needed a glue to stick stuff down as much as she does right now! FOR THE LOVE OF GAGA  I NEEEEEED ONE LOL</t>
  </si>
  <si>
    <t xml:space="preserve">Finished today's #geocaching! Only found 3 out of the planned 5 though! I reckon they're gone walkies </t>
  </si>
  <si>
    <t xml:space="preserve">Isn't having the best morning </t>
  </si>
  <si>
    <t>.@navets watching a baby getting part of his genitals cut off is no fun 2 me  circ is not necessary, 4 ur next son: http://bit.ly/2lnR9R</t>
  </si>
  <si>
    <t>Tony_Kahn</t>
  </si>
  <si>
    <t xml:space="preserve">I can't take my license test on tuesday. </t>
  </si>
  <si>
    <t xml:space="preserve">Just landed in providence </t>
  </si>
  <si>
    <t>@maniacreaderok Yay for you!  I'm so jealous.  I've been hampered the last couple of weeks by an injured foot   I'm losing muscle!</t>
  </si>
  <si>
    <t xml:space="preserve">@CarrieCornish you're not alone, i missed out too </t>
  </si>
  <si>
    <t>i'm up from my nap- now i got work to do  and get some dinner... what shall a sista eat?</t>
  </si>
  <si>
    <t>Took some excedrin, but it's not working yet.   My skin hurts.  Waaaaaah.</t>
  </si>
  <si>
    <t>alancostello</t>
  </si>
  <si>
    <t xml:space="preserve">Nooo, I think Theme Hospital just crashed, it's frozen, and I've just built all my rooms! </t>
  </si>
  <si>
    <t>holtong</t>
  </si>
  <si>
    <t>@tomwilliamsboat I know  so excited  xxx</t>
  </si>
  <si>
    <t xml:space="preserve">forcing myself to get things done. This is no fun </t>
  </si>
  <si>
    <t>JossOssim</t>
  </si>
  <si>
    <t xml:space="preserve">misses the north </t>
  </si>
  <si>
    <t>JasonSWrench</t>
  </si>
  <si>
    <t xml:space="preserve">#astd09 -- I think I'm the only one twittering from ASTD's Virtual Conference - I feel so alone!!! </t>
  </si>
  <si>
    <t xml:space="preserve">back to school tomorrow  can't find my iPod either </t>
  </si>
  <si>
    <t xml:space="preserve">@IndywoodFILMS i heard drag me to hell was terrible from a lotttttt of ppl now, guess its true </t>
  </si>
  <si>
    <t xml:space="preserve">@nicolechen oh my, thats awful </t>
  </si>
  <si>
    <t xml:space="preserve">It's the perfect morning for Los Cubanos.  I can't believe it closed down. </t>
  </si>
  <si>
    <t>ChalkOutline</t>
  </si>
  <si>
    <t>We are at the Nurburgring. The Nurburgring is closed 'cos of an accident.  I hope we get to go on...</t>
  </si>
  <si>
    <t>JordinSparks113</t>
  </si>
  <si>
    <t>can't stop blowing one's nose!!!!  i think i'm going to be sick too (@mandystevens)</t>
  </si>
  <si>
    <t xml:space="preserve">Reading in union square. God I'm a nerd </t>
  </si>
  <si>
    <t xml:space="preserve">@luciaward Haha, maths first though </t>
  </si>
  <si>
    <t xml:space="preserve">i have lay in the sun allll day and probs haven't even changed colour in the slightest! </t>
  </si>
  <si>
    <t>TinaS71</t>
  </si>
  <si>
    <t>@simplyshannon Morning Dear!  Hope that migraine goes away.   Did u  ever dm me your last name? If u did, it got lost in the sea of tw ...</t>
  </si>
  <si>
    <t>Darn it, my profile picture won't update.  Boo. Oh well. Off to do some dishes then going to my Gram's.</t>
  </si>
  <si>
    <t>Nadal out of french open  ...may be a new guy going to emerge this time..</t>
  </si>
  <si>
    <t xml:space="preserve">@amyjade_ i want to meet them! </t>
  </si>
  <si>
    <t xml:space="preserve">FUCK! Oh Rafa, both Nadal &amp;amp; Ivanovic are out at the French, no defending Champions </t>
  </si>
  <si>
    <t>carolien_</t>
  </si>
  <si>
    <t xml:space="preserve">and this pic doesn't work either.. </t>
  </si>
  <si>
    <t xml:space="preserve">has a sunburnt knee !!! </t>
  </si>
  <si>
    <t>jordangroves</t>
  </si>
  <si>
    <t xml:space="preserve">Not looking forward to school tomorrow! </t>
  </si>
  <si>
    <t xml:space="preserve">It peeves me that going to work from phong's takes 10-40 min...it fluctuates depending on traffic. I hate being early </t>
  </si>
  <si>
    <t xml:space="preserve">i can't believe it...Nadal lost </t>
  </si>
  <si>
    <t>mmartin19</t>
  </si>
  <si>
    <t>watching tv and doing hw cause we have school tomorrow  , brothers soccer tournament later, maybe</t>
  </si>
  <si>
    <t>Holy shit Nadal!!  this is the best chance Federer will ever have to win the French Open</t>
  </si>
  <si>
    <t xml:space="preserve">@x3Vanessaaaaa homework sucks </t>
  </si>
  <si>
    <t>Nadal lost  now it's all up to Fed!</t>
  </si>
  <si>
    <t>buddamarie</t>
  </si>
  <si>
    <t xml:space="preserve">do i believe??? i don't know. </t>
  </si>
  <si>
    <t xml:space="preserve">Worst sunday EVER - Nadal knocked out of Roland Garros </t>
  </si>
  <si>
    <t>CesyaSlaughter</t>
  </si>
  <si>
    <t xml:space="preserve">Work until 8:30, traci's after. No more tweets until i get home, my phone is dying </t>
  </si>
  <si>
    <t>eCostin</t>
  </si>
  <si>
    <t xml:space="preserve">@ngabyn probabil o sa-mi dea voie cand fac 1000 de followers </t>
  </si>
  <si>
    <t>rubenfonseca</t>
  </si>
  <si>
    <t>@braceta you mean RubyConf Europe? It was in May and unfortunately it was already sold out when I decided to go  yeah, they sold out!</t>
  </si>
  <si>
    <t>just woke up..definitely a little burnt  ugh. Eating then back on the beach until the seniors get here.</t>
  </si>
  <si>
    <t>EstJesusNoWhere</t>
  </si>
  <si>
    <t>@jakuba16 yeah  poor joey he only got the chicks xD and foose ball</t>
  </si>
  <si>
    <t xml:space="preserve">@etrangle k check ur hotmail! i cant rly help much now </t>
  </si>
  <si>
    <t>Up way to early for a sunday    Locale: Prospect St &amp;amp; Lasula Ct, Sarasota, FL</t>
  </si>
  <si>
    <t>has got really really and i mean really bad hayfever   :@</t>
  </si>
  <si>
    <t>@bobbyedner aww sorry  *hugs*</t>
  </si>
  <si>
    <t xml:space="preserve">Come on Nadal! Yikes he loses </t>
  </si>
  <si>
    <t>watcherwoman</t>
  </si>
  <si>
    <t xml:space="preserve">After 8 years with the same guy, I got dumped today. </t>
  </si>
  <si>
    <t xml:space="preserve">@crystalchain yeah. Totally. Like I said, livin vicariously &amp;amp; sucks for @vampyran and everybody else. But hope he's okay. </t>
  </si>
  <si>
    <t>Mizz_</t>
  </si>
  <si>
    <t xml:space="preserve">is so bored of revising criminology when the sun is shining outside and everyone else is sunbathing </t>
  </si>
  <si>
    <t>acinomonica</t>
  </si>
  <si>
    <t xml:space="preserve">Heartbroken  It's all yours Roger </t>
  </si>
  <si>
    <t>hollybeenc</t>
  </si>
  <si>
    <t xml:space="preserve">@Billydeelicious Siiiiimmmmsssss!!!  YAY!  Damn meeting getting in the way of Sims. </t>
  </si>
  <si>
    <t xml:space="preserve">It is rather hot for my liking!! </t>
  </si>
  <si>
    <t>@cassiduncan miss you too! It's been over a year  have to meet up soon, I thought of you the over day I had milkado which is like pocky</t>
  </si>
  <si>
    <t xml:space="preserve">Is a big idiot who left her phone in new orleans </t>
  </si>
  <si>
    <t>SeanceMascara</t>
  </si>
  <si>
    <t xml:space="preserve">Man my ears are hurting </t>
  </si>
  <si>
    <t>VegnComfortFood</t>
  </si>
  <si>
    <t>Decided to go #glutenfree but the recipe was a bust  glad I made some backup</t>
  </si>
  <si>
    <t>purplerobyn</t>
  </si>
  <si>
    <t xml:space="preserve">still have a tummy ache from last night </t>
  </si>
  <si>
    <t>@StormyDaniels damn my luck....i'm going to miss you in Brussels by a month.   waaaah!</t>
  </si>
  <si>
    <t>Bmilkers</t>
  </si>
  <si>
    <t xml:space="preserve">Going to hang out with my mammy..soo shreepy I misses my bf </t>
  </si>
  <si>
    <t xml:space="preserve">@ashbymh I must let you know.  I JUST watched the Grey's finale.  And I totally just bawled my eyes out. </t>
  </si>
  <si>
    <t xml:space="preserve">Just added a Geek Chart to the bottom of my blog http://monarchlibrarian.blogspot.com/ Can't believe I haven't blogged since Dec </t>
  </si>
  <si>
    <t xml:space="preserve">@zabbs running my mother around </t>
  </si>
  <si>
    <t>corndog071</t>
  </si>
  <si>
    <t xml:space="preserve">RC's phone is dead, he's disconnected </t>
  </si>
  <si>
    <t>taylorariel</t>
  </si>
  <si>
    <t xml:space="preserve">church by myself because my family doesn't love me </t>
  </si>
  <si>
    <t>L00pILaUzXxX</t>
  </si>
  <si>
    <t>19 days to the gig !! Listening to Beyonce - LIsten x   Lovve youh all guys x x x Miss you  :O its been like 1 week :S haha im so sad lol</t>
  </si>
  <si>
    <t>spacedout</t>
  </si>
  <si>
    <t>so long rafa...  what happened???!</t>
  </si>
  <si>
    <t>kamat</t>
  </si>
  <si>
    <t xml:space="preserve">Nadal suffers shock defeat at Roland Garros </t>
  </si>
  <si>
    <t>blovesu87</t>
  </si>
  <si>
    <t xml:space="preserve">@ delkey...u forgot to say you're going to the beach W/ blovesu87!! </t>
  </si>
  <si>
    <t xml:space="preserve">@MrEyekandy duno if I'd call myself a blogger. I forgot I had a blog - blogs even - until you said that. Paaah! I'm so pants </t>
  </si>
  <si>
    <t>taylor_l_chick</t>
  </si>
  <si>
    <t xml:space="preserve">Felling sick. Went to a crazy party last night with an awesome dj and all the crazy lights and music made me dizzy and got a headache!   </t>
  </si>
  <si>
    <t>sionedcatrin</t>
  </si>
  <si>
    <t xml:space="preserve">Nextdoor neighbours, plz play better music </t>
  </si>
  <si>
    <t>I even have some action shots from a temper tantrum! Oh boy she's gettin good.  YIKES!  Princess is done coloring &amp;amp; nappy time is near.</t>
  </si>
  <si>
    <t>P3ngwy3</t>
  </si>
  <si>
    <t>4 hours &amp;amp; 8 minutes left in this &amp;quot;job&amp;quot;  :-</t>
  </si>
  <si>
    <t>carloesperat</t>
  </si>
  <si>
    <t xml:space="preserve">I'm soo sad! Rafa is out. Soderling defeated Nadal </t>
  </si>
  <si>
    <t>redhimihai</t>
  </si>
  <si>
    <t xml:space="preserve">What? Soderling l-a batut pe Nadal in 4 seturi si l-a eliminat de la Rolland Garros... </t>
  </si>
  <si>
    <t xml:space="preserve">idk why i can't see my profile picture </t>
  </si>
  <si>
    <t xml:space="preserve">Celine Dion - I`m your angel http://bit.ly/BrzEB     booo ....  </t>
  </si>
  <si>
    <t>Gnomalist</t>
  </si>
  <si>
    <t xml:space="preserve">chipped my coffee mug </t>
  </si>
  <si>
    <t xml:space="preserve">WTF?! I woke up again and its just almost midnight here! Aaaghhh... I'll try to go back to sleep! </t>
  </si>
  <si>
    <t xml:space="preserve">I opened the door and a butterfly flew in my house. </t>
  </si>
  <si>
    <t xml:space="preserve">The Worlds Not Getting Smaller, There Are Just Less Things In It x </t>
  </si>
  <si>
    <t>laurindogarcia</t>
  </si>
  <si>
    <t xml:space="preserve">drains his cooking pot and channels Zhang Ziyi at her most philosophical... alas: &amp;quot;the soup is too salty.&amp;quot; </t>
  </si>
  <si>
    <t>MontanaOne</t>
  </si>
  <si>
    <t xml:space="preserve">@FlyAArmy oh yeah, I plan my peanut butter and mayo sandwich to chips ratio all the time, and am bummed when it's wrong.  </t>
  </si>
  <si>
    <t xml:space="preserve">Good Morning amazing day here in Toronto! Sun, blue sky &amp;amp; happy to be allive! Pearl's not here to make tea &amp;amp; still no twitter avitar </t>
  </si>
  <si>
    <t>vegas_ingenieur</t>
  </si>
  <si>
    <t xml:space="preserve">Good morning everybody! I'm breaking out! U can play connect the dots on my face </t>
  </si>
  <si>
    <t>PrinceEV</t>
  </si>
  <si>
    <t xml:space="preserve">The heat, the heat, the heat... </t>
  </si>
  <si>
    <t>martinedeluna</t>
  </si>
  <si>
    <t xml:space="preserve">not feeling too great: rhinitis is making it hard to get some sleep </t>
  </si>
  <si>
    <t>Peek_a_Bo0</t>
  </si>
  <si>
    <t xml:space="preserve">Ugh. Stuck in work in a black uniform while everyone comes in wearing dresses and flowery things. </t>
  </si>
  <si>
    <t xml:space="preserve">Watching the simpsoms, ugh the weathers to hot </t>
  </si>
  <si>
    <t>ericnupp</t>
  </si>
  <si>
    <t xml:space="preserve">@valkyrierisen at work, no way to get a hold of any caffeine.   </t>
  </si>
  <si>
    <t xml:space="preserve">Nadal just lost at the French Open for the first time in 4 years. </t>
  </si>
  <si>
    <t xml:space="preserve">My cat has moved off my bed and now I'm cold </t>
  </si>
  <si>
    <t>TheMattStronge</t>
  </si>
  <si>
    <t xml:space="preserve">@heartmisuse I was in Morrisons 2. It's huge, didn't expect it to be so big. At the airport now with a fairly large hangover </t>
  </si>
  <si>
    <t xml:space="preserve">this is 3days after my last exam is over, and you know what? i'm stuck, don't know what to do </t>
  </si>
  <si>
    <t>duckerd</t>
  </si>
  <si>
    <t xml:space="preserve">stuck in the office on this glorious day...and, for no pay!!!  </t>
  </si>
  <si>
    <t>Am in shock  whos watching the french open? :-O this is upsetting</t>
  </si>
  <si>
    <t>CupK8</t>
  </si>
  <si>
    <t xml:space="preserve">@gonzostar Ick - that makes no sense! Who would do that?  </t>
  </si>
  <si>
    <t>elysse16</t>
  </si>
  <si>
    <t xml:space="preserve">I really don't wanna get up... but I have to </t>
  </si>
  <si>
    <t>CactusInternet</t>
  </si>
  <si>
    <t xml:space="preserve">I can't believe it. Rafa nadal lost the match - he's not going to win the french open this year. </t>
  </si>
  <si>
    <t>i absolutely hate homework. when father outs on top gear it just distracts me from gravitational potential energy  i burnt my nose</t>
  </si>
  <si>
    <t>ttaaniiaa</t>
  </si>
  <si>
    <t xml:space="preserve">tAYLOR sWIFT-wHITE HORSE AWW THA SONG MAKE ME CRY </t>
  </si>
  <si>
    <t>@alf_fified sat game is it? ALSO CANNOT GO  work in the morning. Yah must work then can treat orphan friends eat gd food. HAHA</t>
  </si>
  <si>
    <t>mattheweckert</t>
  </si>
  <si>
    <t xml:space="preserve">- so much for the pool ... I get to wait for the maintenance man!...yay for me </t>
  </si>
  <si>
    <t xml:space="preserve">facebook is playing up </t>
  </si>
  <si>
    <t>NiDbAr</t>
  </si>
  <si>
    <t xml:space="preserve">What the fuck ! Goodbye Nadal </t>
  </si>
  <si>
    <t>dashdave</t>
  </si>
  <si>
    <t>@EUGENALEE apparently not my friends  Shopping sucks by yourself..That might be the result..</t>
  </si>
  <si>
    <t xml:space="preserve">got bak from my traveles to the states. New York was amazing sad to leave, met alot of great people that i will miss. </t>
  </si>
  <si>
    <t>dani6661</t>
  </si>
  <si>
    <t xml:space="preserve">I don't want work experence, nor do I want school. Can't I just stay in the garden for 2 weeks? </t>
  </si>
  <si>
    <t xml:space="preserve">@ashleymgarcia wait I mean RIAA lol not RSS lmao wtf was i thinking.. they can sue people who download stuff </t>
  </si>
  <si>
    <t xml:space="preserve">NADAL was defeated </t>
  </si>
  <si>
    <t>karinalovesyoux</t>
  </si>
  <si>
    <t xml:space="preserve">please pray for my uncle that he gets out of jail fine </t>
  </si>
  <si>
    <t xml:space="preserve">@planethealer I have been living with severe pain recently and undergoing tests, Life is hard, but I don't want the alternative. </t>
  </si>
  <si>
    <t>Raffa lost   Soderling was brilliant well deserved win * claps *</t>
  </si>
  <si>
    <t xml:space="preserve">@t_isfortammy Hard to get? Sounds more like tease to me! I have stuff to do tomorrow, I can't afford a late night out </t>
  </si>
  <si>
    <t>pinyee</t>
  </si>
  <si>
    <t>Just picked Emily up. She had a great time.Now she wants a camper so we can go camping   Told her maybe we would rent one for a weekend.</t>
  </si>
  <si>
    <t>loriellenew</t>
  </si>
  <si>
    <t>i had some  bad appetizers  last  night- ended up with  a bit of food poisening- not  soo  fun!      now  i  get  to  drive  back  to  LA</t>
  </si>
  <si>
    <t xml:space="preserve">I'm dooomed for tuesday's test. </t>
  </si>
  <si>
    <t>runpdx</t>
  </si>
  <si>
    <t xml:space="preserve">Dish Network stinks - no NBC Universal sports channel. Missed the entire Giro this year. </t>
  </si>
  <si>
    <t>nickmunchies</t>
  </si>
  <si>
    <t>asiandanny</t>
  </si>
  <si>
    <t xml:space="preserve">I know... I woke up late. </t>
  </si>
  <si>
    <t xml:space="preserve">waiting for my friend coming home </t>
  </si>
  <si>
    <t>minardiforever</t>
  </si>
  <si>
    <t xml:space="preserve">Slept in till 11.30 this morning, albeit migrane-inspired sleep </t>
  </si>
  <si>
    <t xml:space="preserve">@megelin is drawing pictures of the devil in church </t>
  </si>
  <si>
    <t>ArizonaSecrets</t>
  </si>
  <si>
    <t xml:space="preserve">Got a call to roll out of bed and play ball instead of continue sleeping. I like softball but not on blacktop </t>
  </si>
  <si>
    <t>janeporricelli</t>
  </si>
  <si>
    <t xml:space="preserve">@BaltimoreGal Noooo. I can't even bring myself  to click the link. </t>
  </si>
  <si>
    <t>ily_n</t>
  </si>
  <si>
    <t>@beethequeenbee me 2.. supper sick!  i have vicks on my chest and all.. ugh!</t>
  </si>
  <si>
    <t>dianekristel</t>
  </si>
  <si>
    <t xml:space="preserve">@astrid_sunrise Aw. I've been trying to convince my sister to sign up for Twitter for months now, but she always says no. </t>
  </si>
  <si>
    <t>FUK YOU RG! you broke my fukin heart  gin-tonic tonight</t>
  </si>
  <si>
    <t>@kpnang OO NGA!  whyyy lebron whyy. whyy susan whyyy.</t>
  </si>
  <si>
    <t>Daneeleya</t>
  </si>
  <si>
    <t>My net on the PC is now officially dead as my USB has broken..  sadness..</t>
  </si>
  <si>
    <t>optimuspoke</t>
  </si>
  <si>
    <t>@kaelahbee  i used to have permante tonsolitis and for 3 years i was on the emergency waiting list for a tonsolectmy. i feel your pain.</t>
  </si>
  <si>
    <t>dakar2000</t>
  </si>
  <si>
    <t>@shari I'm not sure she's into women, unfortunately  She's truely gorgeous ...</t>
  </si>
  <si>
    <t>kopano</t>
  </si>
  <si>
    <t>@mnazania u r right... Guess I'm hoping for a miracle to go with the effort I've put in. So sad.  thanx4takin d tym2check it out.</t>
  </si>
  <si>
    <t xml:space="preserve">@MontyRules yes. She just blocked me  could you ask her why/to unblock me please </t>
  </si>
  <si>
    <t>nabs749</t>
  </si>
  <si>
    <t xml:space="preserve">This sunny weather keeps catching me by surprise. No mirrored shades means no &amp;quot;sight-seeing&amp;quot; </t>
  </si>
  <si>
    <t>davidbelfast</t>
  </si>
  <si>
    <t xml:space="preserve">Wanted to have finished this wee app in 12 hours. Twitter was down for 2-3 of those, and wasted an hour chasing a nonexistent OAuth bug </t>
  </si>
  <si>
    <t>@McMousey yeah yeah i no i have stripy sunburn, shush!! lol x 19 days to the gig!! I dont think i can sleepover  DAD!! have any ideas? ily</t>
  </si>
  <si>
    <t>@jamiekrycek  That's the worst food reaction outside peanutbutter allergies and celiac disease! No garlic?!?</t>
  </si>
  <si>
    <t>Ndi_Baybay</t>
  </si>
  <si>
    <t>@Julian_Obubo I didnt know he was leaving  *tear!</t>
  </si>
  <si>
    <t>KikiDD</t>
  </si>
  <si>
    <t xml:space="preserve">@Divetracks http://twitpic.com/6c2h8 - WOW... that doesn't look good... </t>
  </si>
  <si>
    <t>tomcbrown</t>
  </si>
  <si>
    <t xml:space="preserve">Oh no! Rafa was expecting to sign the camera. He literally doesn't know what it is to lose at the French! No pens. No signing. </t>
  </si>
  <si>
    <t>TashConnors</t>
  </si>
  <si>
    <t xml:space="preserve">Pain.Lots of Pain.Stupid Throat </t>
  </si>
  <si>
    <t>rosiewear</t>
  </si>
  <si>
    <t>i have no coffee again  no filters damniit! wah!</t>
  </si>
  <si>
    <t>@Heidi_range Im jealous! I've just come back from work &amp;amp; I'm trying to catch sun but shade is progressively taking over my garden  lol.xx</t>
  </si>
  <si>
    <t>My arse hurts from slipping in Ashdown Forest  just thought youd all like to know</t>
  </si>
  <si>
    <t>j_kopina</t>
  </si>
  <si>
    <t xml:space="preserve">This sucks...I just got traded to the Pittsburgh Pirates </t>
  </si>
  <si>
    <t>OwnedByBella</t>
  </si>
  <si>
    <t xml:space="preserve">@nicprausa The newest episode won't download on my work computer </t>
  </si>
  <si>
    <t>i absolutely hate homework. when father puts on top gear it just distracts me from gravitational potential energy  i burnt my nose</t>
  </si>
  <si>
    <t xml:space="preserve">@yaboychizzy that's perfect bro..I'll be free after 7 or so 2morrow..and @starrahpenzhitz I wish we could snatch u up this time around </t>
  </si>
  <si>
    <t>MelissaGressick</t>
  </si>
  <si>
    <t xml:space="preserve">On our way back to cinci. Awesome weekend but bummed everything is moved out </t>
  </si>
  <si>
    <t xml:space="preserve">@dazzleme18 heyy i just put the final product together and it took like the last hour  lol i dunno if i can do it again </t>
  </si>
  <si>
    <t xml:space="preserve">headache I give in to you, you have won..  I am going for a nap </t>
  </si>
  <si>
    <t xml:space="preserve">@TYBANDIT mornin sunshyne </t>
  </si>
  <si>
    <t xml:space="preserve">doing homework while the video is exporting </t>
  </si>
  <si>
    <t>gary_newman</t>
  </si>
  <si>
    <t xml:space="preserve">Apologizes to the five people he just sent a curse to </t>
  </si>
  <si>
    <t xml:space="preserve">still no luck  I've scanned the background of a few videos (since I didn't get filmed or photographed lol) but I can't see us </t>
  </si>
  <si>
    <t>BaileyKoerner</t>
  </si>
  <si>
    <t>mariaboo200</t>
  </si>
  <si>
    <t xml:space="preserve">me n my bf hav 2 spend a lil time away from each other. </t>
  </si>
  <si>
    <t>tjfudge</t>
  </si>
  <si>
    <t xml:space="preserve">is incredibly tired, in need of lots of sleep </t>
  </si>
  <si>
    <t>Chris_Heinemann</t>
  </si>
  <si>
    <t>Sunday morning here in Napa Valley, and it's just not the same without football.   Counting the days to July 15.</t>
  </si>
  <si>
    <t>blondebird67</t>
  </si>
  <si>
    <t xml:space="preserve">Goin' for a detox run...this should be fun. </t>
  </si>
  <si>
    <t>john_aldinho</t>
  </si>
  <si>
    <t xml:space="preserve">Going back to bed till 8pm. No idea why the wife chooses night shifts to be plain horrible. Should of stayed in the pit today </t>
  </si>
  <si>
    <t xml:space="preserve">amazing how i can get sad in just a second. </t>
  </si>
  <si>
    <t xml:space="preserve">NADAL IS OUT OF FRENCH OPEN!!! WHY DID YOU DO THIS TO ME RAFA!!!  Guess i jump on the Rog Fed band wagon!! </t>
  </si>
  <si>
    <t>xcottoncandy</t>
  </si>
  <si>
    <t xml:space="preserve">lost all my work from grade 8 :'( i like to keep things </t>
  </si>
  <si>
    <t>little_epp</t>
  </si>
  <si>
    <t xml:space="preserve">off to work 10 to 5 not in the greatest of moods </t>
  </si>
  <si>
    <t xml:space="preserve">@blondie2015 can't sleep (well just a little) because of the tooth thing... </t>
  </si>
  <si>
    <t xml:space="preserve">@ssupstupid ughhhh I know! My entire foot swelled up and it looked like I had kankles hahaha but it hurts really bad </t>
  </si>
  <si>
    <t xml:space="preserve">and for sure a broke my finger, my foot is hurt </t>
  </si>
  <si>
    <t xml:space="preserve">another 8-5 and 5:30-10.  doesn't seem fair! </t>
  </si>
  <si>
    <t xml:space="preserve">its a knockout was alright,bought the toddla t album,look forward to listening,so tired </t>
  </si>
  <si>
    <t xml:space="preserve">@vanieq i work with marketing &amp;amp; it's surprisingly a lot of work. i get my orders from my dad &amp;amp; mom so they can get kinda overwhelming. </t>
  </si>
  <si>
    <t>why cant i make eveyone happy?dunno y even when i try my hardest,there r bound to be ppl unhappy with things i say or do  boo..</t>
  </si>
  <si>
    <t>sebhar</t>
  </si>
  <si>
    <t xml:space="preserve">@anmirko Yay! Me too. I was gonna ask if you wanted to hang but Mommy says I have work to do. </t>
  </si>
  <si>
    <t>ErinElspethe</t>
  </si>
  <si>
    <t>@johncmayer Shoot I'd love to be great once too. Just waiting for the opportunity  Not many way up here.</t>
  </si>
  <si>
    <t>CarlitosUCLA99</t>
  </si>
  <si>
    <t xml:space="preserve">@javier1280 now I know how @CelaMaria feels ALL the time when we r doing fun stuff and she is far away. Sucks ballz </t>
  </si>
  <si>
    <t>3littlemonkey</t>
  </si>
  <si>
    <t xml:space="preserve">I am back to sewing.. really want to b planting flowers outside but hubbie says it isn't in the budget </t>
  </si>
  <si>
    <t xml:space="preserve">Sun fun...oaklea passage...broke times though </t>
  </si>
  <si>
    <t>ciscosingh</t>
  </si>
  <si>
    <t xml:space="preserve">@mohitmahajan yeah the champsion loses. !  </t>
  </si>
  <si>
    <t>@gfalcone601 Ooooo Lovely (: Are You Enjoying The Sun?? Ive Been Working  xx</t>
  </si>
  <si>
    <t>Up early this morning. @Al_E_Oop &amp;amp; kids at orienteering w/the scouts. Wanted to go, but my back made me sit this one out.  sigh...</t>
  </si>
  <si>
    <t>thehappysalmon</t>
  </si>
  <si>
    <t>I'm stunned. Rafa's out of the French Open! Shocked and stunned.  hope it helps out Andy Murray tho.</t>
  </si>
  <si>
    <t xml:space="preserve">i'm in shock. </t>
  </si>
  <si>
    <t>Heading out to the CT shore for a bit...will miss the #redsox game again.  I will check in for updates! Have a great day al!</t>
  </si>
  <si>
    <t>JessWxxx</t>
  </si>
  <si>
    <t xml:space="preserve">haha! renegade  - that sucks   </t>
  </si>
  <si>
    <t xml:space="preserve">Sometimes I guess you perhaps need to face the fact that perhaps some people just don't need you as much as you perhaps need them </t>
  </si>
  <si>
    <t>Iveta_z</t>
  </si>
  <si>
    <t xml:space="preserve">bad day, Venus&amp;amp;Serena lost their doubles match 6-8 in the tieb.of the3rd set, RAFA lost also </t>
  </si>
  <si>
    <t>ihrtux2</t>
  </si>
  <si>
    <t xml:space="preserve">Wow I really don't feel well today </t>
  </si>
  <si>
    <t xml:space="preserve"> momma left to the flea market without me </t>
  </si>
  <si>
    <t xml:space="preserve">I don't like being caught when I'm doing something bad lol and </t>
  </si>
  <si>
    <t>ninnifur</t>
  </si>
  <si>
    <t xml:space="preserve">@ciarar24 umm so did i? weird. global warming?  global freezing?  blame it on the aaalcohol? hah. I'm starving too. </t>
  </si>
  <si>
    <t>morebikes</t>
  </si>
  <si>
    <t xml:space="preserve">He will be briefly in Barcelona, where there is swell bike-share program.  Don't think he &amp;amp; business pals will take advantage </t>
  </si>
  <si>
    <t xml:space="preserve">just woke up. tired. haha. my house has no cereal. </t>
  </si>
  <si>
    <t>@aliascourtney I just watched him drop that volley wide! ARG!!!!  so sad!</t>
  </si>
  <si>
    <t>shannon__nicole</t>
  </si>
  <si>
    <t xml:space="preserve">Such a gorgeous day and i have to work </t>
  </si>
  <si>
    <t xml:space="preserve">@Babresa YES! I guess its catching up to me bc I BEEN suppose to get it done </t>
  </si>
  <si>
    <t>Well, the BGT final was a stonker. And BGMT is good too. Shame it's over already.  What's next?</t>
  </si>
  <si>
    <t>519 words down....only 1,481 to go.  booo!</t>
  </si>
  <si>
    <t>AlexandraWB</t>
  </si>
  <si>
    <t>: uhhh, exams start tuesday.  , this year went by FASSSST!</t>
  </si>
  <si>
    <t>mattitude1616</t>
  </si>
  <si>
    <t xml:space="preserve">@lilyroseallen 22's the new single? awesome! I like that song, i hope u release it in the US - I loved Not Fair but that wasnt in the US </t>
  </si>
  <si>
    <t>hope i feel better by tonight!  D.H.</t>
  </si>
  <si>
    <t xml:space="preserve">@Browid I hope so too... i hate RG 09 </t>
  </si>
  <si>
    <t xml:space="preserve">@stephannn ahhh, why? </t>
  </si>
  <si>
    <t>luckylady445</t>
  </si>
  <si>
    <t xml:space="preserve">been trying to get a tan all weekend it anit working so far </t>
  </si>
  <si>
    <t>igortizz</t>
  </si>
  <si>
    <t xml:space="preserve">@majopradajb I had like 3 or 4 replies from her </t>
  </si>
  <si>
    <t>milkinac</t>
  </si>
  <si>
    <t>jim left.  *sigh*  oh, and i haven't been able to update twitter/twitpic since last week.  i tried resubmitting my number, but alas...</t>
  </si>
  <si>
    <t>Is having pizza for tea tonight  then revising maths for exam tommorrow</t>
  </si>
  <si>
    <t>savannDUH</t>
  </si>
  <si>
    <t xml:space="preserve">my throat hurts so bad everytime i sneeze i literally almost start crying </t>
  </si>
  <si>
    <t>MandySheldon08</t>
  </si>
  <si>
    <t xml:space="preserve">work tonight. too cold to be outside </t>
  </si>
  <si>
    <t>well, to get my brother and then come back. gahh! I want to see my aunt  but I don't like the idiot that lives across the street.</t>
  </si>
  <si>
    <t>kippersning</t>
  </si>
  <si>
    <t xml:space="preserve">@unclelauren lol you'll be staying late &amp;amp; doing a couple hrs each night then? yup, c u tomorrow- but have Jerry meeting so dont know when </t>
  </si>
  <si>
    <t>jesskasays</t>
  </si>
  <si>
    <t xml:space="preserve">@soundandvision awww! This suddenly makes me very sad! I agree </t>
  </si>
  <si>
    <t xml:space="preserve">750words done... 750words to go... </t>
  </si>
  <si>
    <t xml:space="preserve">@bberryspiffy i must go to sd this friday at 5am </t>
  </si>
  <si>
    <t>mynameisesther</t>
  </si>
  <si>
    <t xml:space="preserve">pffffffffffff Im so bored right now </t>
  </si>
  <si>
    <t>LizzElectric</t>
  </si>
  <si>
    <t>matthewdeere</t>
  </si>
  <si>
    <t>Yes  lol@hawkins_boi</t>
  </si>
  <si>
    <t>colourthestars</t>
  </si>
  <si>
    <t xml:space="preserve">i hate when i have realistic dreams, waking up and realizing they arent real is so dissapointing </t>
  </si>
  <si>
    <t>bloowriter</t>
  </si>
  <si>
    <t xml:space="preserve">Still in New York! Leaving today </t>
  </si>
  <si>
    <t xml:space="preserve">Oh no! he's out of the French tourney </t>
  </si>
  <si>
    <t>WingyPie</t>
  </si>
  <si>
    <t>WingyPie : Too HOT to put my House Coat and my Fluffy Slippers on!  Boo hoo! Ribena is the Devil! X</t>
  </si>
  <si>
    <t>jacinta_howard</t>
  </si>
  <si>
    <t xml:space="preserve">@SmallEyez dude, i have no bday arrangements </t>
  </si>
  <si>
    <t>Carly___xO</t>
  </si>
  <si>
    <t>2nd maths gcse exam tomorrow  im sh*tting myself cause the last 1 was hard, but hopefully this 1 will be easier cause i have a calculator</t>
  </si>
  <si>
    <t xml:space="preserve">just wernt by jesses </t>
  </si>
  <si>
    <t>technochick313</t>
  </si>
  <si>
    <t xml:space="preserve">Slept for most of the day yesterday.  I'm sick.  </t>
  </si>
  <si>
    <t>for them  Also, my phone's downstairs but I think I heard it vibrate 0_0 I should go see.</t>
  </si>
  <si>
    <t>rawr_becca</t>
  </si>
  <si>
    <t xml:space="preserve">still no sign of a suntan. this is unfair </t>
  </si>
  <si>
    <t>missjustyna</t>
  </si>
  <si>
    <t xml:space="preserve">believe it's actually over </t>
  </si>
  <si>
    <t>GeorgieGurl</t>
  </si>
  <si>
    <t xml:space="preserve">@equispa Nope...she got 2nd. Some dance troupe got first. </t>
  </si>
  <si>
    <t>mtryels</t>
  </si>
  <si>
    <t xml:space="preserve">Happy Sunday morning.  I 'm going to church with my brothers today.  Tried to get daddy to go but he's going to the salvage yard.  </t>
  </si>
  <si>
    <t xml:space="preserve">@lachraine you're fucking mean </t>
  </si>
  <si>
    <t>alisondineen36</t>
  </si>
  <si>
    <t xml:space="preserve">work from 1-11pm </t>
  </si>
  <si>
    <t>sdarlings</t>
  </si>
  <si>
    <t xml:space="preserve">twitter is epically dying on me  summer!!! </t>
  </si>
  <si>
    <t>JeffCutler</t>
  </si>
  <si>
    <t xml:space="preserve">@BrianReich That's crappy. Was it the worm that @buzzedition mentioned? Twitter folks will likely adjust - but not on the weekend. </t>
  </si>
  <si>
    <t xml:space="preserve">I have a mysterious 10th follower now. Why do these people always stalk me? </t>
  </si>
  <si>
    <t>kliu8</t>
  </si>
  <si>
    <t xml:space="preserve">...... fuck you soderling. fuck you. this has to be a nightmare </t>
  </si>
  <si>
    <t xml:space="preserve">@patpreezy damn, that really sucks </t>
  </si>
  <si>
    <t>SMPassmore</t>
  </si>
  <si>
    <t xml:space="preserve">At Sams buying a new battery for my suburban!  </t>
  </si>
  <si>
    <t xml:space="preserve">Just catching up with Gossip Girl. Poor Serena </t>
  </si>
  <si>
    <t xml:space="preserve">@MrsDDoubleU and even staying in the hotel by myself </t>
  </si>
  <si>
    <t xml:space="preserve">@Hamperlady thanks for invite Amanda, I am responsible for it daughter field a while now </t>
  </si>
  <si>
    <t>and im late for church  had to get my sister and nephew</t>
  </si>
  <si>
    <t>rohanshar</t>
  </si>
  <si>
    <t xml:space="preserve">Damn you soldering. Nadal loses </t>
  </si>
  <si>
    <t>Happymaewolf</t>
  </si>
  <si>
    <t>Cannot believe I am up at 9:30am on a Sunday  Stupid people and their need for phone numbers. Its called the phone book use it!</t>
  </si>
  <si>
    <t>loveformeghan</t>
  </si>
  <si>
    <t>@thenewcities  sucks i didn't get out there to see you! hope you had an amazing show. come to st.kitts again soon!</t>
  </si>
  <si>
    <t xml:space="preserve">I haven't felt this sick since I was eight. My head is pounding, but I can't take medicine until I eat, but I throw up everything. Wtf. </t>
  </si>
  <si>
    <t>CULLENmo</t>
  </si>
  <si>
    <t xml:space="preserve">that won't be too hard, but then i have to say bye to all my friends </t>
  </si>
  <si>
    <t>FashionLuva</t>
  </si>
  <si>
    <t>Excited to see the new Harry Potter and New Moon footage at the MTV Movie Awards, have to wait till Mon to watch show  wish I was in USA!</t>
  </si>
  <si>
    <t xml:space="preserve">@keithonstone I agree. The only problem is that many people who are going to UPA aren't registered on crowdvine yet. </t>
  </si>
  <si>
    <t>adamhaas</t>
  </si>
  <si>
    <t xml:space="preserve">My wife just said i'm lame for twittering </t>
  </si>
  <si>
    <t>tearrain</t>
  </si>
  <si>
    <t xml:space="preserve">I feel some sad and bad </t>
  </si>
  <si>
    <t xml:space="preserve">in oxford and just ate at jamie's kitchen.... but where the hell is jamie oliver </t>
  </si>
  <si>
    <t xml:space="preserve">thinks someone must have punched her last night. Ribs are well sore </t>
  </si>
  <si>
    <t>star_girl_09</t>
  </si>
  <si>
    <t xml:space="preserve">Loving the weather!!! Back to school tomorrow </t>
  </si>
  <si>
    <t>I've promised my bf not to be on Twitter as much... and YT  We are turning into room mates, and that's not good.</t>
  </si>
  <si>
    <t>smiley_bear</t>
  </si>
  <si>
    <t>LAST ONE TODAY PEOPLE..........THIS ONES FOR BELLA............BELLA ARE YOU MAD AT ME  ANSWER BACK PLEASE PEACE PEOPLE</t>
  </si>
  <si>
    <t>MatchesMalone</t>
  </si>
  <si>
    <t xml:space="preserve">@xoxoMarianna Oh darn, I missed you when you were in LA.... </t>
  </si>
  <si>
    <t>lukeboettger</t>
  </si>
  <si>
    <t xml:space="preserve">Seriously time for bed. All I can think about are the assessments that I'm going to be doing tomorrow. Hope they don't haunt my dreams </t>
  </si>
  <si>
    <t xml:space="preserve">Life is a sad state of affairs right now. I am so gonna FAIL science. And the Nadal news is hitting me hard.   </t>
  </si>
  <si>
    <t>@jordanknight  i just lose some one special in my life ... my daddy... what advise you should give me...   i really feel very depressed...</t>
  </si>
  <si>
    <t>@MARCUS_KENNY my double back has my ID so i can't get in the towers.  i lent it to her last nite. lemme see if i can find my wallet...</t>
  </si>
  <si>
    <t xml:space="preserve">@kirikitten you didn't get a ticket?  </t>
  </si>
  <si>
    <t>Omg. I can feel his heart breaking.  .......i am way too into this right now. Lol</t>
  </si>
  <si>
    <t>Dioxens</t>
  </si>
  <si>
    <t xml:space="preserve">A 16 year old boy farted on my pillow. </t>
  </si>
  <si>
    <t>huizeemadonna</t>
  </si>
  <si>
    <t>arrrhh.. duno can claim my MEDICAL FEE from company o not....   So worry ar.. if reli cant claim i sure ....------</t>
  </si>
  <si>
    <t>as I said... no weekend for me    Im working...</t>
  </si>
  <si>
    <t>luciaterrasa</t>
  </si>
  <si>
    <t xml:space="preserve">Just seen how Rafa Nadal lost the Roland Garros Paris. </t>
  </si>
  <si>
    <t>RAWRitsEboni</t>
  </si>
  <si>
    <t xml:space="preserve">Argh. I have runny nose. just ate some raisin bran. just blogged. and thomas is going to Florida. now i really wont see him 4 a while </t>
  </si>
  <si>
    <t>aryder317</t>
  </si>
  <si>
    <t xml:space="preserve">Lets Go Wings! Very sad that kristin is semi moving out today </t>
  </si>
  <si>
    <t>jessicalaylaaaa</t>
  </si>
  <si>
    <t xml:space="preserve">Cold morning. </t>
  </si>
  <si>
    <t>smarcucci</t>
  </si>
  <si>
    <t xml:space="preserve">i feel like shit. i have a sore throat and my head feels like a bowling ball. </t>
  </si>
  <si>
    <t>Ivanovic, Djokovic, and Dementieva is off the Garros title track already??? sad  Go Roddick and Safina! http://plurk.com/p/xg3ip</t>
  </si>
  <si>
    <t>Artinouch</t>
  </si>
  <si>
    <t xml:space="preserve">Nooooooooooooo ! Rafael Nadal just lost, i can't believe it... FIRST defeat in 5 years in Roland Garros... </t>
  </si>
  <si>
    <t>victorology</t>
  </si>
  <si>
    <t xml:space="preserve">whoa! nadal is out at the french! </t>
  </si>
  <si>
    <t>mizsledge</t>
  </si>
  <si>
    <t xml:space="preserve">i'm feelin a lil down today </t>
  </si>
  <si>
    <t>A_Hairy_Slug</t>
  </si>
  <si>
    <t>Needing more followers, i only have 9  can you all please try to help</t>
  </si>
  <si>
    <t>ctpham</t>
  </si>
  <si>
    <t>@mattygiardina  sorry to hear</t>
  </si>
  <si>
    <t xml:space="preserve">Boo!  I have no milk so I'm eating my cereal dry.  </t>
  </si>
  <si>
    <t>hstone04</t>
  </si>
  <si>
    <t xml:space="preserve">http://twitpic.com/6c6t7 - Bye Disney </t>
  </si>
  <si>
    <t>Oh, Rafa  I guess yay for @kels450 though?!</t>
  </si>
  <si>
    <t>KatyaOrtiz</t>
  </si>
  <si>
    <t xml:space="preserve">@sierrave http://twitpic.com/6c6ke - You are so lucky I've never been there </t>
  </si>
  <si>
    <t xml:space="preserve">I'm afraid that i have something new to trainwreck about. </t>
  </si>
  <si>
    <t>@aliasgirl18 i agree i dont know when we are getting the last few in the UK  must find out actually</t>
  </si>
  <si>
    <t xml:space="preserve">@TammyGlad Thanks!!  I haven't seen him yet because I'm too nervous about him getting sick.  </t>
  </si>
  <si>
    <t>@ErickaDanni sorry my dear I can't my folks said I still have to pay my bills in GA so if it ain't free. Count me put  uggghhh</t>
  </si>
  <si>
    <t xml:space="preserve">@wyclef damn yeah , I just figured out I had 20 extras hate free hours on my answer </t>
  </si>
  <si>
    <t>ralgrlnc</t>
  </si>
  <si>
    <t>I love looking out my bedroom window at the beautiful ocean, but on Sundays it's sad since I have to leave  At least there's next weekend</t>
  </si>
  <si>
    <t xml:space="preserve">Church was great drove all the way 2 NJ &amp;amp; realized my wallet is @ home.. </t>
  </si>
  <si>
    <t>Brandon_DP</t>
  </si>
  <si>
    <t xml:space="preserve">Ugh... I hate studying for exams it's so boring it makes me sad </t>
  </si>
  <si>
    <t>BetsyCarol</t>
  </si>
  <si>
    <t xml:space="preserve">Yesterday was THE.BEST.DAY. I went kayaking the Spring River with Dad and Jamie...today I have sunburnt shins </t>
  </si>
  <si>
    <t>i have had Sports Center on my TV for like a week str8, non stop even @ night..weird. I FEEL BAD FOR LeBron  Next yr the KING will RISE!</t>
  </si>
  <si>
    <t>TalulahSpams</t>
  </si>
  <si>
    <t xml:space="preserve">Oh shit </t>
  </si>
  <si>
    <t xml:space="preserve">Watching movies and being super lazy - supposed to hang out with my friend Cole but she's not answering </t>
  </si>
  <si>
    <t>anggoo</t>
  </si>
  <si>
    <t>hates oh just hates that beautiful soul shows its ugly side...  http://plurk.com/p/xg3q1</t>
  </si>
  <si>
    <t>gcbooker</t>
  </si>
  <si>
    <t xml:space="preserve">doin retarded yard work after finding out dat the Cavs lost </t>
  </si>
  <si>
    <t>I thnk i shuld go talk 2 ppl but im kinda shy. UHG. My stomache hurts.   *~CoRiEoGrApHy~*</t>
  </si>
  <si>
    <t xml:space="preserve">@lyneL It's usually not much on the final day.   But I wanted my interviews </t>
  </si>
  <si>
    <t xml:space="preserve">@redchinese19 damn you </t>
  </si>
  <si>
    <t>chantelliana</t>
  </si>
  <si>
    <t xml:space="preserve">Just dropped my laptop, still works though and still sad </t>
  </si>
  <si>
    <t>shereenwong</t>
  </si>
  <si>
    <t>@lazywei879 hey!! good to see u here!! i wish to tho.. got a lot of problems.  sigh sigh sigh. now focus on alevel 1st!! lol</t>
  </si>
  <si>
    <t>portsidetwd</t>
  </si>
  <si>
    <t>What happened? Massive cloud blotted out the sun  beginning of the end for our summer? Http://www.the-port.co.uk</t>
  </si>
  <si>
    <t xml:space="preserve">@SLotH13 Dood where is that? Its making me frickin' hungry </t>
  </si>
  <si>
    <t xml:space="preserve">off to bed now. goodnite! ps. monday morning's suck! </t>
  </si>
  <si>
    <t xml:space="preserve">The finalist video is up. http://bit.ly/HXd9K  Again. I'm so sorry to those that didn't make it. </t>
  </si>
  <si>
    <t>gabehcuod</t>
  </si>
  <si>
    <t>I wish my kitty could turn into a real woman. But then again, she's been de-sexed  Still fine for cuddling in bed though. *pets*</t>
  </si>
  <si>
    <t xml:space="preserve">I have read, but there are many pages... that boring </t>
  </si>
  <si>
    <t>cocoalover1</t>
  </si>
  <si>
    <t>i wonder wen iz wal-mart walk 4 miracles iz  iz it dis weeek coming? i wonder if i should skip skool muhahahahaha!!!!</t>
  </si>
  <si>
    <t xml:space="preserve">Have the mobility of a 90 year old after hardcore exercise session yesterday.  Muscles are killing me </t>
  </si>
  <si>
    <t xml:space="preserve">My sunburn is starting to hurt now </t>
  </si>
  <si>
    <t>Apparently going down to Columbia for some food and to &amp;quot;test&amp;quot; the new truck  sigh</t>
  </si>
  <si>
    <t>erynelizabeth</t>
  </si>
  <si>
    <t xml:space="preserve">oh i also need a new flat iron and makeup  looks like i'll be using cheap stuff for awhile. i miss my hello kitty MAC lipgloss </t>
  </si>
  <si>
    <t>DineandDish</t>
  </si>
  <si>
    <t xml:space="preserve">@RecipeGirl I really wish I was going to that! I would have totally signed up if I hadn't already signed up for BlogHer.  </t>
  </si>
  <si>
    <t xml:space="preserve">Headin to salty/ardrossan 4 a bbq..but its still too darn hot 2 eat! </t>
  </si>
  <si>
    <t xml:space="preserve">President Obama on Monday to announce the bankruptcy filing of General Motors, say two officials close to the talks. </t>
  </si>
  <si>
    <t>wtftahnieee</t>
  </si>
  <si>
    <t xml:space="preserve">i'm in trouble? </t>
  </si>
  <si>
    <t>JessylovesJB</t>
  </si>
  <si>
    <t xml:space="preserve">airport today, grandma leaves for Portugall </t>
  </si>
  <si>
    <t xml:space="preserve"> film not on till 7:45, will have to hold out for 2 hours, i'll fix some tea and then go to pops for an hour</t>
  </si>
  <si>
    <t xml:space="preserve">@blickbuster must be totally off his game </t>
  </si>
  <si>
    <t>JoeLabataille</t>
  </si>
  <si>
    <t>@chattykathy43  have to mow the lawn when i get home.</t>
  </si>
  <si>
    <t>CLegutko</t>
  </si>
  <si>
    <t xml:space="preserve">Eating fish n chips in Bar Harbor. Trying to ignore the fact that after this meal we're driving Larry to the airport. </t>
  </si>
  <si>
    <t>radcrast</t>
  </si>
  <si>
    <t xml:space="preserve">@sethshaw i'm glad pie day went over well! i was stuck at work until 7. no pie for me </t>
  </si>
  <si>
    <t xml:space="preserve">Missed the firemen again. </t>
  </si>
  <si>
    <t xml:space="preserve">Oops!!! I can't believe this, Nadal lost in French open.Its total waste of time watching the remaining matches without Rafa </t>
  </si>
  <si>
    <t>shawry77</t>
  </si>
  <si>
    <t xml:space="preserve">Has no friends on Twitter </t>
  </si>
  <si>
    <t>tsekai</t>
  </si>
  <si>
    <t xml:space="preserve">wiikend's too short  why does it have to end when ive finally.. ..oh well. ey net,  carlo.. where are you guys? ive got a surprise </t>
  </si>
  <si>
    <t>loverguy09</t>
  </si>
  <si>
    <t xml:space="preserve">boredddddddddddd!! shit bored </t>
  </si>
  <si>
    <t>lydzz92</t>
  </si>
  <si>
    <t xml:space="preserve">@jonoread has it started? I love big brother but don't tell anyone because it's one of them things u keep to yourself haha </t>
  </si>
  <si>
    <t>angelofmetal</t>
  </si>
  <si>
    <t>Its a nice day today, but has spent it in doors. College tomorrow - boo  Someone order me another week off please?</t>
  </si>
  <si>
    <t xml:space="preserve">WHY would anyone put vinegar in a water bottle and NOT LABEL IT? Poor Aaron did not like that. </t>
  </si>
  <si>
    <t>SandraTichy</t>
  </si>
  <si>
    <t xml:space="preserve">@stormierae shit me too. the past two nights i have been goin to bed around 4 and waking upat 7.30 and then going back to bed </t>
  </si>
  <si>
    <t xml:space="preserve">@TempyUK I played about 2-3 hours of the main quest last night, and now I'm almost done </t>
  </si>
  <si>
    <t xml:space="preserve">Ana Ivanovic and Rafael Nadal is out of French Open  </t>
  </si>
  <si>
    <t>amanduhbean</t>
  </si>
  <si>
    <t xml:space="preserve">Woke up early on a sunday for dance </t>
  </si>
  <si>
    <t xml:space="preserve">@jakuba16 I meant best not beat lol iPod sorry </t>
  </si>
  <si>
    <t xml:space="preserve">@MichaelGordoN haha i hope not! nahhh...it IS swimsuit season though </t>
  </si>
  <si>
    <t>imhassan</t>
  </si>
  <si>
    <t xml:space="preserve">@harisn i wnt to come to lahore and enjoy the rain </t>
  </si>
  <si>
    <t>KLMaher</t>
  </si>
  <si>
    <t>Still have to unpack  bummer</t>
  </si>
  <si>
    <t>bryan_kavanagh</t>
  </si>
  <si>
    <t xml:space="preserve">@JimmyVo DBs haven't got access to KBs in the gym I was training in  still good tho </t>
  </si>
  <si>
    <t>CajoleJuice</t>
  </si>
  <si>
    <t xml:space="preserve">@SpeedinUptoStop well, i appreciate you replying to that, no one else will </t>
  </si>
  <si>
    <t>Back to Amerika  boo #vacation is over, just customs and a flight to DCA left.</t>
  </si>
  <si>
    <t>@YoBeGotNex Tell me about it  It's boiling here, I'm burning up so bad</t>
  </si>
  <si>
    <t>rohit_pagariya</t>
  </si>
  <si>
    <t>stopandgo_</t>
  </si>
  <si>
    <t xml:space="preserve">@jeshopper i know i wish we could study for precalc together! </t>
  </si>
  <si>
    <t xml:space="preserve">@LeEyecandy Almost...they had an AMAZING pair, but not in my size </t>
  </si>
  <si>
    <t>obblina</t>
  </si>
  <si>
    <t xml:space="preserve">@LlNUS Bellathys please, please help this guy. http://bit.ly/TtJ6l  Scammed </t>
  </si>
  <si>
    <t>Mokey is in laundry, hopefully asleep by now.  http://apps.facebook.com/catbook/profile/view/6122447</t>
  </si>
  <si>
    <t xml:space="preserve">@dwpj1 I miss you a LOT!    </t>
  </si>
  <si>
    <t xml:space="preserve">Even though I left school before half term, I have to go in tomorrow for a revision session. First thing. Sucks to be me </t>
  </si>
  <si>
    <t xml:space="preserve">@MCRsavedMilife awh what's wrong!! </t>
  </si>
  <si>
    <t>clairecalavera</t>
  </si>
  <si>
    <t xml:space="preserve">is distracted from her English essay of doom by ants invading my living room. GTFO you crawly little sods!!! </t>
  </si>
  <si>
    <t xml:space="preserve">I can't believe this.  shit. Finals without nadal is hell.  fuuuuucccck. </t>
  </si>
  <si>
    <t>chatwithchuck</t>
  </si>
  <si>
    <t>Last day to smoke!   Gotta drug test; waiting for Obama to get the 420 laws right . Sick of my privacy being invaded. Enough of the BULL.</t>
  </si>
  <si>
    <t xml:space="preserve">@MotoGPreport oic tnx a bunch somethings is better then nothing </t>
  </si>
  <si>
    <t>summerrays</t>
  </si>
  <si>
    <t>i have just done the most stupid thing ever.... i bit of some of my tongue  off to the hospital i go hmmm</t>
  </si>
  <si>
    <t>seankingston</t>
  </si>
  <si>
    <t xml:space="preserve">Home Sweet Home!!!!!!.....Only 4 A Day Though </t>
  </si>
  <si>
    <t xml:space="preserve">@sigmapsi10 what about me!! </t>
  </si>
  <si>
    <t xml:space="preserve">Damn I losing maad Followers!! Wow.. </t>
  </si>
  <si>
    <t>crystalchain</t>
  </si>
  <si>
    <t xml:space="preserve">@anisalovesu I don't dislike Danneel if that's what you mean. I dunno, just thought you were *shrugs* you know I'm always so paranoid </t>
  </si>
  <si>
    <t>shwetabh</t>
  </si>
  <si>
    <t>@madhuwati oh crap   that too to a 23rd ranker. Maybe he has become too confident or that the Soderling was too good</t>
  </si>
  <si>
    <t>vespinito</t>
  </si>
  <si>
    <t xml:space="preserve">has almost recovered from ball but is stuck revising evil organic while the sun shines. </t>
  </si>
  <si>
    <t>Travispenner</t>
  </si>
  <si>
    <t xml:space="preserve">@LangeFamily a campfire and swap stories of their past that we can learn from.  The &amp;quot;generation gap&amp;quot; is such a lie </t>
  </si>
  <si>
    <t xml:space="preserve">@xxkristinexxx I only get sin burnt. </t>
  </si>
  <si>
    <t>@tunedtochords ugh.sucks u woke up so early  hahaha haven't filed dogs nails in uh, ever? I know Im a bad dog owner</t>
  </si>
  <si>
    <t xml:space="preserve">@Rutto_chan poor us </t>
  </si>
  <si>
    <t xml:space="preserve">is very sad for Anjaan Karim. </t>
  </si>
  <si>
    <t xml:space="preserve">@Mafesto Unfortunately, they're on the same side of the draw.... </t>
  </si>
  <si>
    <t xml:space="preserve">Sad that sissy leaves today </t>
  </si>
  <si>
    <t xml:space="preserve">and now i am hungover and paying for it...bck to bed.  no twit last nite b/c i was busy having fun but also phn no serv in there </t>
  </si>
  <si>
    <t xml:space="preserve">cháº¯c thá»©c cáº£ Ä‘Ãªm qua', giá»? má»›i Ä‘c 2 chá»¯ </t>
  </si>
  <si>
    <t xml:space="preserve">last show!!!! </t>
  </si>
  <si>
    <t>jbreezy514</t>
  </si>
  <si>
    <t xml:space="preserve">so i actually mite fuk wit tha movie awards tonight..who knows..new car search is on since mona is totaled </t>
  </si>
  <si>
    <t>bbninja21</t>
  </si>
  <si>
    <t>Time to go back home   but what a great trip!</t>
  </si>
  <si>
    <t>byronvisiado09</t>
  </si>
  <si>
    <t>bein sleepy at work....  workin all day</t>
  </si>
  <si>
    <t>SEHenkel</t>
  </si>
  <si>
    <t xml:space="preserve">trying to relax as much as I can today before 2 jobs + diet+ gym takes over for the next 5 days. </t>
  </si>
  <si>
    <t>kaylamayla</t>
  </si>
  <si>
    <t xml:space="preserve">Another night, another dream wasted on you </t>
  </si>
  <si>
    <t>MissNathVintage</t>
  </si>
  <si>
    <t>1 Samuel 14:29       Would like to add text yet verse is to long  fetch your bibles and look up the passage its great.</t>
  </si>
  <si>
    <t>heartachexpress</t>
  </si>
  <si>
    <t xml:space="preserve">just got out of the shower. I feel fresh. and I hate being late </t>
  </si>
  <si>
    <t>nosirimokay</t>
  </si>
  <si>
    <t xml:space="preserve">super tired. do not want to work at all </t>
  </si>
  <si>
    <t>NeonParafan</t>
  </si>
  <si>
    <t>@3nalicious and I'm sorry to hear about your cat  x</t>
  </si>
  <si>
    <t>ichasesquirrels</t>
  </si>
  <si>
    <t xml:space="preserve">Breaks and lunches suck here.  I miss my old Subway and break room </t>
  </si>
  <si>
    <t>dynamics</t>
  </si>
  <si>
    <t>Looks like I missed her  i'll have to catch her at the finish. This means she keeping her 4.5hr pace!</t>
  </si>
  <si>
    <t>AndyInNaples</t>
  </si>
  <si>
    <t xml:space="preserve">Fun-filled weekend with family and friends celebrating our son's high school graduation.  Now....a soon-to-be empty nester -    /  </t>
  </si>
  <si>
    <t>liloldchlo</t>
  </si>
  <si>
    <t>revising for maths exam tomorrow  good luck everyone who is taking it lol  xx</t>
  </si>
  <si>
    <t>sarahjane222</t>
  </si>
  <si>
    <t xml:space="preserve">feels unusually hungover today. </t>
  </si>
  <si>
    <t>Can't believe I layed here for 2+hrs wit my eyes close &amp;amp; couldnt sleep.  but, I must hit the stores on my quest 2 make miami love/hate me</t>
  </si>
  <si>
    <t>Heyy darcy! Thnx chica  i lost  thnx anyways tho!! &amp;lt;3 ily!</t>
  </si>
  <si>
    <t>LauraBez</t>
  </si>
  <si>
    <t xml:space="preserve">@tommcfly we cant access that vid here in england </t>
  </si>
  <si>
    <t>IrishAby</t>
  </si>
  <si>
    <t xml:space="preserve">@Jonasbrothers I Know i couldnt get tickets to go nd see the concert in Dublin cause it sold out so fast .. </t>
  </si>
  <si>
    <t>@livy_rose_y Haha yea. Stupid fancy chocolates  lol</t>
  </si>
  <si>
    <t>igura81</t>
  </si>
  <si>
    <t xml:space="preserve">exhasuted </t>
  </si>
  <si>
    <t>HelloNurse20</t>
  </si>
  <si>
    <t xml:space="preserve"> why am i tortured with these thoughts???</t>
  </si>
  <si>
    <t>kimdenrappen</t>
  </si>
  <si>
    <t>couldnt go to the beach today, cause i havent got a bikini yet...  so im in the city and the backyard</t>
  </si>
  <si>
    <t>maniacreaderok</t>
  </si>
  <si>
    <t>@RecipeGirl weight loss is good except when it is due to muscle loss  Hopefully the doc can fix you back to athlete status soon!</t>
  </si>
  <si>
    <t xml:space="preserve">@sue999 Legit? Since when is anything *I* do &amp;quot;legit&amp;quot;?! :p This sunburn is legit though </t>
  </si>
  <si>
    <t>mikebundy805</t>
  </si>
  <si>
    <t xml:space="preserve">Got to work on Sunday </t>
  </si>
  <si>
    <t xml:space="preserve">I like keeping Saltine's in my desk drawer... they are good for queasy bellies. </t>
  </si>
  <si>
    <t xml:space="preserve">oooooh no! i saw moose road kill! it was sooo big </t>
  </si>
  <si>
    <t>glamprivateye</t>
  </si>
  <si>
    <t xml:space="preserve">last night was great &amp;lt;3 im going to miss him when summer vacation comes  </t>
  </si>
  <si>
    <t>BKCHICK718</t>
  </si>
  <si>
    <t xml:space="preserve">@SparkzThaDon I didnt do a Damn thing last nite.. im dog sitting a pitbull so i come home EVERYNITE to walk him and feed him.. </t>
  </si>
  <si>
    <t>chrystalnicole</t>
  </si>
  <si>
    <t>@loveinvites I don't have HBO anymore  Can we hijack your TV for an hour??  LOL</t>
  </si>
  <si>
    <t>JoanMelody</t>
  </si>
  <si>
    <t>what can i do if i cant forget ya  oh god this feeling is crazy and it is hurt, pain just pain lovely</t>
  </si>
  <si>
    <t xml:space="preserve">@Mangowe ok will try to. You got a busy week this week? Back to school for me tomorrow </t>
  </si>
  <si>
    <t>Linc4Justice</t>
  </si>
  <si>
    <t xml:space="preserve">@MinorcanMaven Still not enough though, I was hoping I could someday quit my job and blog full time, but that's just a pipe dream now.  </t>
  </si>
  <si>
    <t>AdrienneNycole</t>
  </si>
  <si>
    <t xml:space="preserve">life is 100x more boring when there is no groceries in the house. ugh. my dad keeps forgetting i'm home for the summer </t>
  </si>
  <si>
    <t xml:space="preserve">@mrstrumpster Yuck! I HATE cleaning the oven </t>
  </si>
  <si>
    <t xml:space="preserve">Okay im gonnar go boredd. byeee/ exam tomorrow *dies* </t>
  </si>
  <si>
    <t>eonstorm</t>
  </si>
  <si>
    <t xml:space="preserve">LOL yay free cabinet? Somehow home depot gave us an extra. Even helped us load the extra in the truck...guess I have to take it back </t>
  </si>
  <si>
    <t>Alessaandraa</t>
  </si>
  <si>
    <t>@Samantha TRY LAST NIGHT WAS A PISS ..... adriano is crazy .. ooo btw how is victor  is he okay i felt so bad for him last night &amp;lt;3 U</t>
  </si>
  <si>
    <t xml:space="preserve">@Meteora20 the weather here's so bad at the moment it rains </t>
  </si>
  <si>
    <t xml:space="preserve">@Peruana_Mami you gotta work today to </t>
  </si>
  <si>
    <t>@vegasgeek  you and chris have a safe flight. I had a great time with you guys yesterday. See you soon!</t>
  </si>
  <si>
    <t xml:space="preserve">Dark chocolate mocha freddo is AMAZING. From Peet's Coffee. It probably has 30 grams of fat though </t>
  </si>
  <si>
    <t>APhoenixSun</t>
  </si>
  <si>
    <t xml:space="preserve">Lookin for Bow Wow, so I can follow. Where r u Homie?? </t>
  </si>
  <si>
    <t>hayley_smith</t>
  </si>
  <si>
    <t xml:space="preserve">Been in and around library for 6 hours... And still no where near done enough </t>
  </si>
  <si>
    <t>chrispowell</t>
  </si>
  <si>
    <t xml:space="preserve">Fell in love with a house yesterday.  Saw the price. Fell out of love. </t>
  </si>
  <si>
    <t>rochtrev</t>
  </si>
  <si>
    <t xml:space="preserve">@jasabout yesterday a little after noon. Fell off ledge at viewpoint. Its been on news this AM. It must be in seattle times. </t>
  </si>
  <si>
    <t>TorMi216</t>
  </si>
  <si>
    <t xml:space="preserve">OMG- this instructor has the HEAVIEST accent, this is plain boring, and he won't cheat the time- what a wasted Sunday </t>
  </si>
  <si>
    <t>caitlin_pinhey</t>
  </si>
  <si>
    <t xml:space="preserve">And...no one's home. Typing up coaching thing, sending it out, laying out by the pool. No work today. Wish Jeff was here </t>
  </si>
  <si>
    <t>dorkybarb</t>
  </si>
  <si>
    <t>@ErBear2200 sad face.   sure you can't wait?</t>
  </si>
  <si>
    <t>HayleyIB</t>
  </si>
  <si>
    <t>To atascadeo! Again for practice  text, tweet, myspace.</t>
  </si>
  <si>
    <t>0Solyce0</t>
  </si>
  <si>
    <t>Sorry, Liam. I have to take ya off my list. You're spammmmming me  Ah ha ha ha. You'll never know anyway!</t>
  </si>
  <si>
    <t>xxtomxx</t>
  </si>
  <si>
    <t xml:space="preserve">i'm waiting for my girl to get bk as she fly's to CA 2moz and i won't see her for 2 months! </t>
  </si>
  <si>
    <t xml:space="preserve">has little patience today...she'd rather be outside than working </t>
  </si>
  <si>
    <t>it's 12am n i'm leaving the office. too shitty a job for me  did i say i hate audit? even more so now. it's funny how i used to love it.</t>
  </si>
  <si>
    <t>@demurejen  I didn't know it was frigging doing it and feel bad enough as it is.  I think I fixed it so gimme a chance *waves knife*</t>
  </si>
  <si>
    <t xml:space="preserve">Watching @ENews Sunday &amp;amp; they misspelled NKOTB in one of their titles, it said &amp;quot;nkob insanity&amp;quot; </t>
  </si>
  <si>
    <t xml:space="preserve">I dropped one of my rings in the subway </t>
  </si>
  <si>
    <t>heyitstanya</t>
  </si>
  <si>
    <t xml:space="preserve">i wanna see @loveandreverie in virginia beach </t>
  </si>
  <si>
    <t xml:space="preserve">@MISSNBPASSION Ding, ding,ding...didn't receive any fax or documentation stating departure or arrival dates...this Twit Marriage is OVER </t>
  </si>
  <si>
    <t>d_townsend</t>
  </si>
  <si>
    <t xml:space="preserve">@tinacramer im jealous... i wish i could see all you ladies' pretty faces.. </t>
  </si>
  <si>
    <t xml:space="preserve">Only has 5 GB of space left on his iPod. </t>
  </si>
  <si>
    <t>@Mabetini  *hugs* You know how to get in touch if you want someone to talk to. Any time, 24/7</t>
  </si>
  <si>
    <t xml:space="preserve">@crazytwism am so sorry! left the desk and went to pick up a frnd.. my bad.. </t>
  </si>
  <si>
    <t>amaliaaaa</t>
  </si>
  <si>
    <t xml:space="preserve">@akmalharis @lioorock i just woke up haribooooo oliiiii i misss you two so muchhh            i want home  </t>
  </si>
  <si>
    <t>yella623</t>
  </si>
  <si>
    <t xml:space="preserve">In my new place. Now what? I guess its time to do some homework. </t>
  </si>
  <si>
    <t>AngelaRed</t>
  </si>
  <si>
    <t xml:space="preserve">Busy weekend!!  Trying to get a few house projects done...big yard sale yesterday...yeah for decluttering..still a long way to go! </t>
  </si>
  <si>
    <t xml:space="preserve">working on my essay. ugh. </t>
  </si>
  <si>
    <t xml:space="preserve">@Street3 That sucks ass </t>
  </si>
  <si>
    <t xml:space="preserve">today has been good so far, got a new dvd player, treats for papi, and lightbulbs. haha solid. now writing a 3 to 4 page paper </t>
  </si>
  <si>
    <t xml:space="preserve">Ugh I don't want to fly home today </t>
  </si>
  <si>
    <t>ohHEYkim</t>
  </si>
  <si>
    <t xml:space="preserve">@piratesrock7134 Wow me too </t>
  </si>
  <si>
    <t xml:space="preserve">I uploaded a chapter of Haunted, and no one's commenting </t>
  </si>
  <si>
    <t>Cassidywoahh</t>
  </si>
  <si>
    <t xml:space="preserve">Semi grounded. Phone and computer taken away </t>
  </si>
  <si>
    <t xml:space="preserve">@Penguin4life LOL!!! No, it was my family that played.  My dad won. </t>
  </si>
  <si>
    <t xml:space="preserve">While putting away the dishes, I dropped a fork, tines side down on my middle toe!  Yes, they pierced the skin and I bled </t>
  </si>
  <si>
    <t xml:space="preserve">Well Roger better win this French Open now ....  *sigh* Rafa </t>
  </si>
  <si>
    <t>shubhamchopra</t>
  </si>
  <si>
    <t xml:space="preserve">@elizaebuzz Yep... can't believe it. Rafa ko laga lafa </t>
  </si>
  <si>
    <t>sassisweet</t>
  </si>
  <si>
    <t xml:space="preserve">my tummy hurts  </t>
  </si>
  <si>
    <t xml:space="preserve">I'm going to miss my apartment </t>
  </si>
  <si>
    <t>MarcRutten</t>
  </si>
  <si>
    <t xml:space="preserve">Working on some car reviews.... phone reviews tomorrow! Just too little time today </t>
  </si>
  <si>
    <t xml:space="preserve">Just introduced myself to one of the organizers &amp;amp; said blah blah blah. Im pretty sure thats how it sounded #fail </t>
  </si>
  <si>
    <t>katinaluvspgns</t>
  </si>
  <si>
    <t xml:space="preserve">I miss my boyfriend. </t>
  </si>
  <si>
    <t>dannydutch</t>
  </si>
  <si>
    <t xml:space="preserve">@jenxstudios ahead of schedule! Doesn't that mean more time at home, or do you have a connecting flight to hang around for </t>
  </si>
  <si>
    <t xml:space="preserve">coldplaying isnt working </t>
  </si>
  <si>
    <t xml:space="preserve">Just finished sisterhood of traveling pants 2, and feeling sad. I miss TFS </t>
  </si>
  <si>
    <t>purgelove</t>
  </si>
  <si>
    <t>i've got to slp now and i can't continue watching Iljimae!  - http://tweet.sg</t>
  </si>
  <si>
    <t>i'm officially sick again  ahhh off to sleep now. mtv movie awards later so excited! (:</t>
  </si>
  <si>
    <t>@jhummrich I want to eat that *sigh* Just having a bowl of cereal. It's certainly not the same!   lol</t>
  </si>
  <si>
    <t>TyraJane</t>
  </si>
  <si>
    <t xml:space="preserve">Ugh.. Another long drive later 2day </t>
  </si>
  <si>
    <t xml:space="preserve">Hmm, clearing cache and cookies fixed it.  Bizarre.  My cookies </t>
  </si>
  <si>
    <t>Minicuci</t>
  </si>
  <si>
    <t xml:space="preserve">@tashboard your updates constantly find a way to make me grin. thou i am sorry to hear about your dog </t>
  </si>
  <si>
    <t>@MCTooTall I was talking to a friend yesterday who said this is a particularly bad year for allergies, as well.  Boo, hiss.</t>
  </si>
  <si>
    <t xml:space="preserve">@DearYvette Bummer. Hydrogen peroxide has been recommended to me for the dog bite when my dogs bite each other. </t>
  </si>
  <si>
    <t>jorenthewise</t>
  </si>
  <si>
    <t>@mdnytsnk  poor you im in the toilet taking a shit lool</t>
  </si>
  <si>
    <t>KaitlinSmiles</t>
  </si>
  <si>
    <t xml:space="preserve">I just realized all the depressing twitters </t>
  </si>
  <si>
    <t>ahudoin</t>
  </si>
  <si>
    <t xml:space="preserve">@staciehays i'll catch u later if ur online...gotta start gettin ready 4 work </t>
  </si>
  <si>
    <t xml:space="preserve">i hate my posture </t>
  </si>
  <si>
    <t xml:space="preserve">my throat hurst A LOT </t>
  </si>
  <si>
    <t>Back to work what joy  can't enjoy the sun</t>
  </si>
  <si>
    <t>Weenieroaster</t>
  </si>
  <si>
    <t>i'm laying around because scott took the fishing poles to work today.     Maybe i'll go get em after i shower.</t>
  </si>
  <si>
    <t>child_heart</t>
  </si>
  <si>
    <t xml:space="preserve">Nadal's loss has rendered me speechless. I donâ€™t think even the baklava in the fridge is going to help me. </t>
  </si>
  <si>
    <t>can't find my wetsuit or kiteboard  when and where did I use last time? Koh Chang thailand... 4months ago</t>
  </si>
  <si>
    <t xml:space="preserve">@mulder8scully5 oh... sorry... im sad for you..   Request ka na lang TMH sa RX. </t>
  </si>
  <si>
    <t>thechkrato</t>
  </si>
  <si>
    <t xml:space="preserve">@alovelikepi sorry i hadnt checked twitter. but you guys need to come back to tampa. i missed your show when you played a year or two ago </t>
  </si>
  <si>
    <t>eliseup</t>
  </si>
  <si>
    <t>@Tatynka cloverfield la vi en el cine and it was not cool, not at all!  jajaja</t>
  </si>
  <si>
    <t>jenniferlynn23</t>
  </si>
  <si>
    <t xml:space="preserve">Cleaning house...getting ready to head to Hotlanta tomorrow..... </t>
  </si>
  <si>
    <t>Whymsical</t>
  </si>
  <si>
    <t xml:space="preserve">has found a new distraction from revising </t>
  </si>
  <si>
    <t>Back to work tomorrow after a week off  looking forward to all the E3 news from everyone.  Halo 5? Fable 3? Gran Turismo? Mario (contâ€¦</t>
  </si>
  <si>
    <t>Ms_Do</t>
  </si>
  <si>
    <t xml:space="preserve">OHMYGOD. my plans are shattered </t>
  </si>
  <si>
    <t xml:space="preserve">Curse this weather!! Why is it so cold? It should be blazing hot right about now </t>
  </si>
  <si>
    <t xml:space="preserve">@x3Vanessaaaaa I do the sad dance for you... *sad dance*  </t>
  </si>
  <si>
    <t xml:space="preserve">Aw, Coffee Plantation closed last night on Mill. That's sad. I spent many nights there freshman year studying for Chemistry </t>
  </si>
  <si>
    <t>adstaylor</t>
  </si>
  <si>
    <t xml:space="preserve">feeling ill from the night out </t>
  </si>
  <si>
    <t>meredithdowney</t>
  </si>
  <si>
    <t xml:space="preserve">hung over as helllllll UGH </t>
  </si>
  <si>
    <t>spriceRN</t>
  </si>
  <si>
    <t xml:space="preserve">Just woke up ... And not feeling bueno at all </t>
  </si>
  <si>
    <t>anauza</t>
  </si>
  <si>
    <t xml:space="preserve">in Croatia.. missing home </t>
  </si>
  <si>
    <t>Loricough</t>
  </si>
  <si>
    <t xml:space="preserve">I don't know I just posted from my blackberry online and it came up yikes sorry everyone! I will only post from texts now for sure </t>
  </si>
  <si>
    <t xml:space="preserve">wants to frolic in the sun but is stuck in the library attempting to learn something for 2moro's exam </t>
  </si>
  <si>
    <t>gretchmama</t>
  </si>
  <si>
    <t xml:space="preserve">is spending the day cleaning... </t>
  </si>
  <si>
    <t>@Cohoons_World well, they are kinda bad right now!    Houston Astros.</t>
  </si>
  <si>
    <t>Sadly, Rafa Nadal was beaten in the fourth round of the French open.    I don't even watch #tennis and I'm sad.</t>
  </si>
  <si>
    <t xml:space="preserve">Added 39 items to basket on favourite fashion site! Total came to â‚¬23,306.21 ... oh well,dreams are free ~ it was fun now I'll hit cancel </t>
  </si>
  <si>
    <t>Somehow I scratched my Bolds bezel  why do these things happen to me</t>
  </si>
  <si>
    <t>Adamfoster20</t>
  </si>
  <si>
    <t xml:space="preserve">@liamyoung it deffo is, i wanted 2 go to the beach but no - one wanted to </t>
  </si>
  <si>
    <t>Williams Sisters lost thier Doubles match at the French Open.  What is happening to them? Smh. Serena plays singles later!</t>
  </si>
  <si>
    <t>robjcrowston</t>
  </si>
  <si>
    <t xml:space="preserve">@Fearnecotton loving the music!, sat at home revising for science GCSE's </t>
  </si>
  <si>
    <t>charisss</t>
  </si>
  <si>
    <t xml:space="preserve">Guess theres no more nice tennis to watch </t>
  </si>
  <si>
    <t>kd042015</t>
  </si>
  <si>
    <t xml:space="preserve">The day after my bday... at work </t>
  </si>
  <si>
    <t>@IamnotRayne Anne was beheaded  Cause she slept with her brother to get a son, cause her son with the king was miscarried :O</t>
  </si>
  <si>
    <t>@Virginia_5 me too!!!!  but not that big fan. haha im always for sharapova since then. haha</t>
  </si>
  <si>
    <t>pppamela</t>
  </si>
  <si>
    <t xml:space="preserve">has a sore throat and a major headache, thanks for getting me sick </t>
  </si>
  <si>
    <t xml:space="preserve">@enithhernandez I saw. I just don't understand </t>
  </si>
  <si>
    <t>Danwich187</t>
  </si>
  <si>
    <t xml:space="preserve">Is Sad That Matthew Is Moving To New York!!! </t>
  </si>
  <si>
    <t>adea14</t>
  </si>
  <si>
    <t xml:space="preserve">Getting the kids from their classes in church. I'm hoping we go out 2 eat, but I'm thnkn I'll prob hav 2 cook </t>
  </si>
  <si>
    <t>@Phenobarb  I'm so sorry for your loss - from that entry, it sounds as if she/he had a really good life with you. *hug*</t>
  </si>
  <si>
    <t>SiloGreen</t>
  </si>
  <si>
    <t xml:space="preserve">I have given up on my original account ( @ImJoeDaddyBitch ). Twitter has unexplainably locked me out. Hope it never happens to you...   </t>
  </si>
  <si>
    <t>Weirdest dream ever! Work today. Ugh i work on graduation  fuck my life dude.</t>
  </si>
  <si>
    <t>retrochique</t>
  </si>
  <si>
    <t>http://bit.ly/11hlgV  this bag has't gotten a home yet,  convo me with twitter and get 1/2 off!</t>
  </si>
  <si>
    <t>Sirdude</t>
  </si>
  <si>
    <t xml:space="preserve">No LeBron sightings after he bolted last night.. </t>
  </si>
  <si>
    <t>RepliesPetition</t>
  </si>
  <si>
    <t>Was hoping we'd have more followers by now  #Fixreplies</t>
  </si>
  <si>
    <t xml:space="preserve">Up..have to get ready to check out and head to the airport </t>
  </si>
  <si>
    <t>lilserena</t>
  </si>
  <si>
    <t xml:space="preserve">Watching him leave sucks big time. </t>
  </si>
  <si>
    <t>kokingsice</t>
  </si>
  <si>
    <t>okay so im officially workin for no reason again.....  and my boys are off and just chillen...lol</t>
  </si>
  <si>
    <t xml:space="preserve">Added 39 items to basket on favourite fashion site! Total came to â‚¬23,306.21 ... oh well, it was fun daydreaming ~ now I'll hit cancel </t>
  </si>
  <si>
    <t xml:space="preserve">Can't wait for The Hills season finale!!! I'm gonna miss LC! </t>
  </si>
  <si>
    <t xml:space="preserve">wow, time 2 wake up already? </t>
  </si>
  <si>
    <t>ClaireandHazel</t>
  </si>
  <si>
    <t xml:space="preserve">Hazel - revising german nationalism for history exam...... and its still sunny! why does it have to be so damn nice when I have to study </t>
  </si>
  <si>
    <t xml:space="preserve">my throat hurts A LOT </t>
  </si>
  <si>
    <t>greeneyes2286</t>
  </si>
  <si>
    <t>@gzago05 i'm so sad that we lost  i really really thought we were gonna do this.</t>
  </si>
  <si>
    <t>@psyfallen oh no! Keep me updated although Ill be away.  I would dance fo you at the hospital. *hugs*</t>
  </si>
  <si>
    <t>Hoootttt and cranky  got up wayy 2 early this mornin I'm gonna need an afternoon nap soon</t>
  </si>
  <si>
    <t>KellyFry</t>
  </si>
  <si>
    <t xml:space="preserve">is loving the sunshine, but wishing I didn't have to stay in and study </t>
  </si>
  <si>
    <t xml:space="preserve">all dressed up, my followers dissapeared? im depressed! </t>
  </si>
  <si>
    <t>emzzz321</t>
  </si>
  <si>
    <t xml:space="preserve">@elsieenchanted did you loose your phone at school or something ?! I'd hate to loose my phone </t>
  </si>
  <si>
    <t>theaterdreamer</t>
  </si>
  <si>
    <t>home ... cleaninq up &amp;amp;&amp;amp; stuff and doinq like mad homework ! esp. civics !  thanks hamid ! and my mom is here cleaninq up so with her too !</t>
  </si>
  <si>
    <t xml:space="preserve">FML  f***ing migraines back, wth wheres my migranol </t>
  </si>
  <si>
    <t>JadenNoah</t>
  </si>
  <si>
    <t xml:space="preserve">enormous headache </t>
  </si>
  <si>
    <t xml:space="preserve">@crazytwism Yes dude, he's out... </t>
  </si>
  <si>
    <t>courtastic331</t>
  </si>
  <si>
    <t>is so sad for Lebron....  DAMN THAT MAGIC! smh</t>
  </si>
  <si>
    <t>XDriver</t>
  </si>
  <si>
    <t xml:space="preserve">62 miles (legs cramping, arches cramping, strong head wind) I wanna cry... 13 more miles </t>
  </si>
  <si>
    <t>kayleehawkins</t>
  </si>
  <si>
    <t>@markdubya Such a bummer  On another note - beer selection made right? Anothernother note - HA! to the Albom tweet.. I thought the same!</t>
  </si>
  <si>
    <t>sherrikristen4</t>
  </si>
  <si>
    <t xml:space="preserve">Itrying to figure out how I'm gonna get through graduation without my daddy here?? </t>
  </si>
  <si>
    <t xml:space="preserve">head ache </t>
  </si>
  <si>
    <t>Rock4Justice</t>
  </si>
  <si>
    <t xml:space="preserve">@smithm Guest Chocolate Mix Skittles taste as bad as they sound </t>
  </si>
  <si>
    <t>Mr_OSO_bear</t>
  </si>
  <si>
    <t>Working 2 jobs doesn't give me enough time to spend my money  http://myloc.me/2bQ3</t>
  </si>
  <si>
    <t>juneflower_26</t>
  </si>
  <si>
    <t xml:space="preserve">is so bored of revision and annoyed Rafa Nadal lost! </t>
  </si>
  <si>
    <t>l_beeezie</t>
  </si>
  <si>
    <t xml:space="preserve">@Scrivvvers omgosh </t>
  </si>
  <si>
    <t>edequina</t>
  </si>
  <si>
    <t xml:space="preserve">At home sick.... Missed SS and church   </t>
  </si>
  <si>
    <t xml:space="preserve">Just said goodbye to a friend i will never ever see again. </t>
  </si>
  <si>
    <t>I hate waking up.  if i could, i would sleep forever. Lol</t>
  </si>
  <si>
    <t xml:space="preserve">Huhhhhh. Nadal AND ivanovic out?!! Kidding me. I'm still rly bummed about nadal. </t>
  </si>
  <si>
    <t>AlexRago</t>
  </si>
  <si>
    <t xml:space="preserve">Late start preceeded but a even later night...im sad no games on today </t>
  </si>
  <si>
    <t xml:space="preserve">@collateral I hope that the Xabi story on the Mail is not true. I will be devastated if  he leaves us. </t>
  </si>
  <si>
    <t xml:space="preserve">Where has my picture gone? </t>
  </si>
  <si>
    <t>wifeypooandmom</t>
  </si>
  <si>
    <t>Packing seeing my niece later will miss my fam  but glad to see dh + ds</t>
  </si>
  <si>
    <t>Iluv2dive</t>
  </si>
  <si>
    <t xml:space="preserve">had a great drive from Toronto to Tenn, weather was great, top was down, got a wicked sunburn </t>
  </si>
  <si>
    <t>neilsf</t>
  </si>
  <si>
    <t xml:space="preserve">@missrogue Straight2VM: All the time when I was on ATT, hence my switch back to VZW. As iPhone becomes more popular, it'll get worse </t>
  </si>
  <si>
    <t>ailsamorris</t>
  </si>
  <si>
    <t>away to do graph comm homework.  !!!</t>
  </si>
  <si>
    <t>silkyferarri</t>
  </si>
  <si>
    <t>can't sleep in anymore  but is going to have an amazing day with her favorites!!</t>
  </si>
  <si>
    <t>emmielou1387</t>
  </si>
  <si>
    <t xml:space="preserve">@Fearnecotton Just read about your gardening this morning.... I shortly got in from visiting my mum in Wales and mine is a state!!! </t>
  </si>
  <si>
    <t>fandom_infanity</t>
  </si>
  <si>
    <t>Got my new HD enclosure, but now husband has done something to our computer that I can't fix until later.  #fanfiction</t>
  </si>
  <si>
    <t xml:space="preserve">OMG NOOOOO! how can my SUSAN BOYLE not win and get like 2nd place losing to some stupid dancers! damn.... </t>
  </si>
  <si>
    <t>Ancatil</t>
  </si>
  <si>
    <t xml:space="preserve">Is oh fuck! Need twice as much as I thought in my medical physics exam!!! Woops!!!! </t>
  </si>
  <si>
    <t>MissCarini</t>
  </si>
  <si>
    <t xml:space="preserve">Damn Nadal Did Not Win </t>
  </si>
  <si>
    <t>beatrizkanamaro</t>
  </si>
  <si>
    <t>@carolsantini I wont watch this weekend  , I 'll go in the next .</t>
  </si>
  <si>
    <t>ItzYaGurlNello</t>
  </si>
  <si>
    <t xml:space="preserve">@MIRZZAAAA FOR THE RECORD: WERE NOT POPPIN RIGHT NOW! ITS NICE OUTSIDE! </t>
  </si>
  <si>
    <t>@MyInnerJules  your so lucky!</t>
  </si>
  <si>
    <t>misblugem17</t>
  </si>
  <si>
    <t xml:space="preserve">did not make it to church this morning </t>
  </si>
  <si>
    <t>deannadunham</t>
  </si>
  <si>
    <t xml:space="preserve">Realizing that as I continue juicing and eating raw foods, processed foods aren't fairing me well. </t>
  </si>
  <si>
    <t xml:space="preserve">ran a mile for the first time in a while :] now im dying bc im still sick. @vgarcia87 i have lots of hw too </t>
  </si>
  <si>
    <t>NCARCER8EM</t>
  </si>
  <si>
    <t xml:space="preserve">@CoDudette   That sounds like a frustrating experience </t>
  </si>
  <si>
    <t>Kayla_Janine</t>
  </si>
  <si>
    <t xml:space="preserve">Work sucks </t>
  </si>
  <si>
    <t>Mogleyxoxo</t>
  </si>
  <si>
    <t xml:space="preserve">Is watching Mightly boosh!! yay! ugh had the worste science exams ever! </t>
  </si>
  <si>
    <t>Kazzie15</t>
  </si>
  <si>
    <t>Geen White Lies of James Morrison?   - PP09</t>
  </si>
  <si>
    <t xml:space="preserve">i don't know what believe  </t>
  </si>
  <si>
    <t xml:space="preserve">This is not the day to b running late </t>
  </si>
  <si>
    <t>nkington</t>
  </si>
  <si>
    <t xml:space="preserve">Can't...feel...fingers...too many burns from the waffle iron </t>
  </si>
  <si>
    <t xml:space="preserve">@freemandaddy5 HAHAHAHAAHA.. Man now I really wish I would have been able to come </t>
  </si>
  <si>
    <t xml:space="preserve">is thinking whether phone calls are more impt or emails. bloody vodacom is working on gprs but not on gsm on my BB. </t>
  </si>
  <si>
    <t>idreamofdraco</t>
  </si>
  <si>
    <t>My stomach feels funny.  Hope I'm not dying or something. #unsuspendhisgoldeneyes</t>
  </si>
  <si>
    <t>Melodee81</t>
  </si>
  <si>
    <t xml:space="preserve">@sirwilliams8 HEEEYYYYY!  I NEED UR NUMBER...LOST MY PHONE! </t>
  </si>
  <si>
    <t>rock_on33</t>
  </si>
  <si>
    <t>@tokyohanna  what's wrong, love?</t>
  </si>
  <si>
    <t xml:space="preserve">Home at last. It's much too hot to be out driving in a car with broken AC </t>
  </si>
  <si>
    <t xml:space="preserve">throwing up at work and my boss won't let me go home </t>
  </si>
  <si>
    <t>LisaRenee0317</t>
  </si>
  <si>
    <t xml:space="preserve">GM Twitterville! I hate headaches </t>
  </si>
  <si>
    <t>cosmoqueen</t>
  </si>
  <si>
    <t>Rme exam tomorrow, gonna suck being stuck in a hall for 2 hours when i could be in the sun  better revise some more</t>
  </si>
  <si>
    <t>Meg24han</t>
  </si>
  <si>
    <t>really don't want to work till 10 tonight!  going to miss the movie awards haha</t>
  </si>
  <si>
    <t>tehkei</t>
  </si>
  <si>
    <t>I don't see One Piece videos on HULU anymore  looks like @funimation removed them from there too. I hope they catch those jerks.</t>
  </si>
  <si>
    <t>RogueTess</t>
  </si>
  <si>
    <t xml:space="preserve">Sipping coffee and watching the waves at Newport Pier. They are 0-1&amp;quot;. That's right- inch. </t>
  </si>
  <si>
    <t>jRosenb1</t>
  </si>
  <si>
    <t xml:space="preserve">Footloose on the pool!!! But that's all im allowed </t>
  </si>
  <si>
    <t>Sonia made me cry when she said nadal sucked. He does not suck k. And sonia's a fatso.   luv nadal.</t>
  </si>
  <si>
    <t>Sad to see Rafael Nadal out of the French Open...    but on the plus side, he's got more time to prepare for Wimbledon now</t>
  </si>
  <si>
    <t>@wahistorian yeah, I know the feeling.  Soon, hopefully!</t>
  </si>
  <si>
    <t xml:space="preserve">Its weird waking up in a new place and having no mom to make you breakfast </t>
  </si>
  <si>
    <t xml:space="preserve">i mean, it's not like 500 words is a lot, because it's sooo not. it's just that i don't  know where to start &amp;amp; i HATE CiTiNG SOURCES. </t>
  </si>
  <si>
    <t>langa</t>
  </si>
  <si>
    <t xml:space="preserve">Damn it... Anyone got a way to generate logarithmic distributed random numbers in java? Can't find an algorithm </t>
  </si>
  <si>
    <t>TiffanyandCo16</t>
  </si>
  <si>
    <t xml:space="preserve">is awake and still in pain! Yay! </t>
  </si>
  <si>
    <t>pianist_Louise</t>
  </si>
  <si>
    <t xml:space="preserve">work -10 hrs so far in 2 days i've been working, gonna be skint the week those wages go in </t>
  </si>
  <si>
    <t>FFFreddYYY</t>
  </si>
  <si>
    <t>wants a picture with taylor swift badly  one day ill get it!!</t>
  </si>
  <si>
    <t>xoxobree51</t>
  </si>
  <si>
    <t xml:space="preserve">studying for spanish exaaam </t>
  </si>
  <si>
    <t>Time has not been kind to Casey Kasem's voice, has it?  Dick Bartley sounds the same, but he is younger...</t>
  </si>
  <si>
    <t>mlie79</t>
  </si>
  <si>
    <t xml:space="preserve">missing @lise_93! she's eating dinner!! </t>
  </si>
  <si>
    <t>amarc</t>
  </si>
  <si>
    <t xml:space="preserve">bike pump is dead.. </t>
  </si>
  <si>
    <t>Oh my goodness.  changeling is sooooo horrible! A true story too. This world is so messed up :'(</t>
  </si>
  <si>
    <t>rcarlos18</t>
  </si>
  <si>
    <t>I'm boring  ... But, I think I'll go the supermarket!! :s</t>
  </si>
  <si>
    <t xml:space="preserve">Ouchie i burnt my finge! </t>
  </si>
  <si>
    <t>zimmbi</t>
  </si>
  <si>
    <t>why does safari crash so often  #apple #safari</t>
  </si>
  <si>
    <t xml:space="preserve">I don't know why it did that I am so sorry for any problems or dissapointment it may have caused </t>
  </si>
  <si>
    <t>Gooooday</t>
  </si>
  <si>
    <t xml:space="preserve">I really come from Bogota, Colombia! They dont believe me </t>
  </si>
  <si>
    <t>Sad to see Rafael Nadal out of the French Open.  but on the plus side, he's got more time to prepare for Wimbledon now</t>
  </si>
  <si>
    <t>ultimatecarwash</t>
  </si>
  <si>
    <t>I've heard they get hot when u sleep. Dense material doesn't allow air flow. Might cause sweaty dreams.  @AllisonNazarian</t>
  </si>
  <si>
    <t xml:space="preserve">idk what to do anymore!! life is soo complicated, and i just dont know what is right!! being grown up stinks </t>
  </si>
  <si>
    <t>pigslove</t>
  </si>
  <si>
    <t xml:space="preserve">internet's slow today... </t>
  </si>
  <si>
    <t xml:space="preserve">@x3Vanessaaaaa that sucks </t>
  </si>
  <si>
    <t>kathryn_turner</t>
  </si>
  <si>
    <t xml:space="preserve">such a fun weekend! missing my friends and bf aready </t>
  </si>
  <si>
    <t xml:space="preserve">Back from a nice walk to the station. Dan r gone back to Darlo. </t>
  </si>
  <si>
    <t xml:space="preserve">my sister 10yr dog has cancer, and ther is nothing we can do ... </t>
  </si>
  <si>
    <t>@gimboland eep! I forgot lmao. I wouldn't be able to anyway, got an exam tomorrow  also, don't you kinda need a dance partner? /is loner</t>
  </si>
  <si>
    <t>cinful321</t>
  </si>
  <si>
    <t xml:space="preserve">Last year's Softball World Series Champs, Arizona St, were eliminated last night by Alabama!   </t>
  </si>
  <si>
    <t>kkerstner</t>
  </si>
  <si>
    <t xml:space="preserve">Cleaning on this nice day. </t>
  </si>
  <si>
    <t>Kenny_Kenai</t>
  </si>
  <si>
    <t xml:space="preserve">@vickieasmith I dontknow.. </t>
  </si>
  <si>
    <t>rawrxxmonster</t>
  </si>
  <si>
    <t>sad  this day didnt start so well /: R.I.P Smokey D:</t>
  </si>
  <si>
    <t xml:space="preserve">@GinaATL Traveling from Nashville all the way back to NC. 12 hour trip... </t>
  </si>
  <si>
    <t xml:space="preserve">TORN BETWEEN THE TWO..THE LAKERS MY FAVORITE TEAM, BUT THE O IS WHAT i REP </t>
  </si>
  <si>
    <t xml:space="preserve">@breathein26 Oh Cindy.... </t>
  </si>
  <si>
    <t>scorpio1641</t>
  </si>
  <si>
    <t xml:space="preserve">@risha_ I can't even get into VB  Even the server monkeys are mourning   </t>
  </si>
  <si>
    <t>kayleigh13</t>
  </si>
  <si>
    <t xml:space="preserve">I pulled a thigh muscle somehow and now I'm off to work.... and missing Britt's somewhat graduation party.   </t>
  </si>
  <si>
    <t xml:space="preserve">@rauper Looks like everyone's having a great fucking time doesn't it?! </t>
  </si>
  <si>
    <t xml:space="preserve">That sun was lush. Shane I couldn't strip some clothes off whilst working </t>
  </si>
  <si>
    <t>solbeachdog</t>
  </si>
  <si>
    <t xml:space="preserve">@crunchytoasty Even the maximum possible - 2400 - elicits no fanfare on Wii Tennis. </t>
  </si>
  <si>
    <t>Hope_C</t>
  </si>
  <si>
    <t xml:space="preserve">trying to get sky player to load without much success ugh !! i wanna watch prison break now </t>
  </si>
  <si>
    <t>PixieGlitter</t>
  </si>
  <si>
    <t>Watching the pretty weather through the windows at work  I wanna play!!</t>
  </si>
  <si>
    <t>tubyy</t>
  </si>
  <si>
    <t xml:space="preserve">Finally raining here after the blistering moisture devouring heat!!! Would love to be home, curled playing bb!!! </t>
  </si>
  <si>
    <t>@StrikerObi Weird, @alissas has an astigmatism too and she's avoided getting headaches from 3D. Sry @superinternets!  2D will be great tho</t>
  </si>
  <si>
    <t xml:space="preserve">That sun was lush. Shame I couldn't strip some clothes off whilst working </t>
  </si>
  <si>
    <t>Molest_A_Fish</t>
  </si>
  <si>
    <t>I burnt myself  Mean Sun</t>
  </si>
  <si>
    <t xml:space="preserve">@Fantasy92 let's hope so! but i heard that the new European d8s r FAKE </t>
  </si>
  <si>
    <t xml:space="preserve">M sneezing again </t>
  </si>
  <si>
    <t>andyinmilan</t>
  </si>
  <si>
    <t xml:space="preserve">ely and most interesting. It will, possibly, be my last event </t>
  </si>
  <si>
    <t>@ladyloki Aching all over. Got a cold  bluergh</t>
  </si>
  <si>
    <t xml:space="preserve">@g33kgurrl he came home with scratches all over his arms Wednesday. That kid got a certificate, not J. Hate to see his disappointment </t>
  </si>
  <si>
    <t>@ckstrategies  after i fixed your site.. This is how you treat me. I dont share well.</t>
  </si>
  <si>
    <t>guptas08</t>
  </si>
  <si>
    <t xml:space="preserve">@gulpanag i missed </t>
  </si>
  <si>
    <t xml:space="preserve">g2g REPLY ME i will see it l8r </t>
  </si>
  <si>
    <t xml:space="preserve">@sexcyanip13 you got the g1 update?? howww! i didnt get mine </t>
  </si>
  <si>
    <t>tehmace</t>
  </si>
  <si>
    <t xml:space="preserve">8400gs pci-e x1 mod didn't work </t>
  </si>
  <si>
    <t>PIEandMILK</t>
  </si>
  <si>
    <t>@barreh wow well done, i was thinking of going today but mum didnt want to go with me  i should start this week tho</t>
  </si>
  <si>
    <t xml:space="preserve">Just sat down to do coursework stuff...but it's so sunny outside </t>
  </si>
  <si>
    <t>SPECiALOVEXKEi9</t>
  </si>
  <si>
    <t xml:space="preserve">i'm so cold. it's already morning here but i'm not yet sleeping. i'm just letting some thoughts out. i guess i'm going to sick. phew' </t>
  </si>
  <si>
    <t xml:space="preserve">@RagingBitch she watched Rafa, Caro and Nando practice yesterday, so I hope she won't jinx Nando too </t>
  </si>
  <si>
    <t>heimi</t>
  </si>
  <si>
    <t xml:space="preserve">Distraught now I have realised that the footy season is well and truly over.  Not even a Euros or World Cup to look forward to...   </t>
  </si>
  <si>
    <t>condition of greatgranddad is better, according to him  im still worried for him. sigh better slp if i wanna drag my butt at 5am to run.</t>
  </si>
  <si>
    <t>denisekok</t>
  </si>
  <si>
    <t>google chrome just got faster,but MAC users are kept waiting  http://bit.ly/159RgS</t>
  </si>
  <si>
    <t xml:space="preserve">@allopen yeah. </t>
  </si>
  <si>
    <t>Have to go to Roseville for a volleyball BBQ  Blahhh</t>
  </si>
  <si>
    <t>janaye16</t>
  </si>
  <si>
    <t>need to do my project but my Microsoft Word isnt workinn  uqhhh shower timee!!</t>
  </si>
  <si>
    <t>kronto</t>
  </si>
  <si>
    <t>@jpcheuk swedes really suck!  poor nadal</t>
  </si>
  <si>
    <t>magicmicky666</t>
  </si>
  <si>
    <t xml:space="preserve">is mourning the end of half term </t>
  </si>
  <si>
    <t>naaad</t>
  </si>
  <si>
    <t xml:space="preserve">lost her iPhone as well as everything inside </t>
  </si>
  <si>
    <t>lillian_wilson</t>
  </si>
  <si>
    <t xml:space="preserve">Yay school tomorrow!! grade 6 testing all day for a week .... greeeaaatt </t>
  </si>
  <si>
    <t>@SkylarkDawn I broke down and just ate an early lunch   Veggie Burger and Salt and Pepper chips .. I'm weak</t>
  </si>
  <si>
    <t>MeganHuckeba</t>
  </si>
  <si>
    <t xml:space="preserve">cant go to camp this comeing week </t>
  </si>
  <si>
    <t>taraburner</t>
  </si>
  <si>
    <t xml:space="preserve">hey, where'd my background go???? I uploaded new one and not visible now </t>
  </si>
  <si>
    <t xml:space="preserve">It's Transformers week at church! But I have to call my cousin back after church about my uncle... Probably not good news </t>
  </si>
  <si>
    <t>PixiePoison</t>
  </si>
  <si>
    <t xml:space="preserve">has spent 2 and a half hours on revision. I still need to do a whole topic, maths revision, exam tryouts and look through all my work. </t>
  </si>
  <si>
    <t>saurabhniks</t>
  </si>
  <si>
    <t xml:space="preserve">Mobile screen gone!!!!!! lost all my fone contacts </t>
  </si>
  <si>
    <t>lindsayWOMACKK</t>
  </si>
  <si>
    <t>today's gunna blow   someone come pick me up puhleeeaasse.</t>
  </si>
  <si>
    <t>TheG3RG</t>
  </si>
  <si>
    <t xml:space="preserve">got up too late </t>
  </si>
  <si>
    <t>@Backstothewall have to do an exhibition proposal yet  the sun must wait for me</t>
  </si>
  <si>
    <t>charlformd</t>
  </si>
  <si>
    <t xml:space="preserve">Rafa's out. That sux. </t>
  </si>
  <si>
    <t>feeblehuman</t>
  </si>
  <si>
    <t xml:space="preserve">Finished all the scones </t>
  </si>
  <si>
    <t>@Jooov aye..that be the list, but not the transcriptions..   thanks</t>
  </si>
  <si>
    <t>last day at home   moving to the apartment for the summer tomorrow</t>
  </si>
  <si>
    <t xml:space="preserve">@BRiTT__  dude i finished the whole thing and i feel like i haven't drank at all last night.. is there something wrong with me </t>
  </si>
  <si>
    <t>Getting up to go to the mall for &amp;quot;the right&amp;quot; black shirt  then off to SF to see my BH sisters! Cant wait! Someone bring a pink heart! LOL</t>
  </si>
  <si>
    <t>SabiiO</t>
  </si>
  <si>
    <t>i love you to bits... i just wish you loved me too  &amp;lt;3</t>
  </si>
  <si>
    <t xml:space="preserve">Amazing. A demo of a web API: Parse error: syntax error, unexpected T_OBJECT_OPERATOR in .... This day is getting better and better... </t>
  </si>
  <si>
    <t>MartinBisi</t>
  </si>
  <si>
    <t xml:space="preserve">@themusicslut No AP photos ? </t>
  </si>
  <si>
    <t>wow this sucks. Only 7 days to go  crap.</t>
  </si>
  <si>
    <t xml:space="preserve">SON OF A BITCH my headphones broke </t>
  </si>
  <si>
    <t>boneymaroney</t>
  </si>
  <si>
    <t xml:space="preserve">My baby done gone home, 5 hours away. </t>
  </si>
  <si>
    <t>pameetupaz</t>
  </si>
  <si>
    <t>can't log in on my facebook account!!! how come my friends can......waaa  stress!!!grrr</t>
  </si>
  <si>
    <t xml:space="preserve">@SazFOB are you gonna join in on getting #andyhurleyday back onto TT? It made it for a awhile but then it disappeared </t>
  </si>
  <si>
    <t>ctstan</t>
  </si>
  <si>
    <t>@greenpinkdaisy sorry u are still dealing with this....   Love you! Even if u are turning into a vampire!</t>
  </si>
  <si>
    <t xml:space="preserve">@granbajo  What happend is I have no hotel to stay in when I go see U2 </t>
  </si>
  <si>
    <t xml:space="preserve">How is it I got home @ 6 this mornin from the hospitial n yet I'm awake this is not cool </t>
  </si>
  <si>
    <t>heading away from beach now  And now stuck in traffic with everyone else trying to leave!</t>
  </si>
  <si>
    <t>meetapossum</t>
  </si>
  <si>
    <t xml:space="preserve">Today is exactly one year since I left England. Bummer </t>
  </si>
  <si>
    <t xml:space="preserve">@imreallygay </t>
  </si>
  <si>
    <t>@SarahInTheSkyy darn, I do have a good webcam  i might connect it in just for you. skype call now?</t>
  </si>
  <si>
    <t>MentalEKliptz</t>
  </si>
  <si>
    <t xml:space="preserve">Damn, I have ADD! I can't even finish this graphic for the site for being absorbed in my surroundings. </t>
  </si>
  <si>
    <t>EricaBeth</t>
  </si>
  <si>
    <t xml:space="preserve">Work 2 to cl...  </t>
  </si>
  <si>
    <t xml:space="preserve">Guess it's just not meant to be, tried visiting Damascus' Citadel in 2001, it was closed. Tried again today, closed again for renovations </t>
  </si>
  <si>
    <t>@inlovewitharmy I don't know if I can go out, b.  My dad blalalala. loving you!</t>
  </si>
  <si>
    <t>janicetertel</t>
  </si>
  <si>
    <t xml:space="preserve">back home, vacation over...reality setting in </t>
  </si>
  <si>
    <t>DozalBrothers</t>
  </si>
  <si>
    <t>Feels so bad I couldn't get a ride to westens show last night  trying to figure out my synth case color layout and design today:gold?</t>
  </si>
  <si>
    <t>rebeccz</t>
  </si>
  <si>
    <t>school tomorow  @EmsMcA you coming?</t>
  </si>
  <si>
    <t>The weather is SO nice out and I'm at the airport booooo  Had a great time in NY!! Gonna miss you all!!! And I miss him already ::cries::</t>
  </si>
  <si>
    <t>wildmagination</t>
  </si>
  <si>
    <t xml:space="preserve">my back kinda hurts </t>
  </si>
  <si>
    <t xml:space="preserve">@gulpanag Yea, I'm sure had it been the theater, he would've wanted to marry you </t>
  </si>
  <si>
    <t xml:space="preserve">@TeamUKskyvixen Its not there, hun? </t>
  </si>
  <si>
    <t>kcgbug2004</t>
  </si>
  <si>
    <t xml:space="preserve">Can't figure out how to upload her picture. </t>
  </si>
  <si>
    <t xml:space="preserve">@TTFrutti lucky youu! yeaa today is mtv ma! but its at 3am </t>
  </si>
  <si>
    <t xml:space="preserve">@SandySweetness Bad news, I'd send you some food over, but it'll be cold (and a bit soggy) after crossing the Atltantic </t>
  </si>
  <si>
    <t>steinern</t>
  </si>
  <si>
    <t>@mileycyrus hey, please follow me  I'm a brazillian boy, and I know you like your brazillian fan, and you have a perfect personality :]</t>
  </si>
  <si>
    <t xml:space="preserve">@tuxorhasboobs I know I need to work on that, ugh. My voice sounds even worse though when I project it. </t>
  </si>
  <si>
    <t>harsha_chitturi</t>
  </si>
  <si>
    <t xml:space="preserve">Nadal out of French Open </t>
  </si>
  <si>
    <t>imtheresuperman</t>
  </si>
  <si>
    <t xml:space="preserve">one more till monday </t>
  </si>
  <si>
    <t xml:space="preserve">@Its_SiAN yehh i no the equation and when to use it now. but i dont actually no how to if u get me lol </t>
  </si>
  <si>
    <t>not amused... i went into the garden for an hour put factor 15 on and cooked till done...thing is i overcooked so my arms got burnt  x</t>
  </si>
  <si>
    <t xml:space="preserve">@EmmaGriffiths86 Hey! im following David Mitchell off of Peep Show, he jst tweeted they are FILMING series 6 in July, longer 2 wait then </t>
  </si>
  <si>
    <t>wubbahed</t>
  </si>
  <si>
    <t xml:space="preserve">@fredericguarino - the Qik chat doesn't see to be working </t>
  </si>
  <si>
    <t>sonofanarsonist</t>
  </si>
  <si>
    <t xml:space="preserve">@crystalwho I'm at a bbq!  I'm sorry buddy </t>
  </si>
  <si>
    <t xml:space="preserve">@cdonnellan Animal cruelty! Whoever was behind that should die a similar fate! Poor doggie </t>
  </si>
  <si>
    <t>HeYCouTuRe</t>
  </si>
  <si>
    <t>Just got out of church yah pastor wasn't there today  sermon wasn't as good</t>
  </si>
  <si>
    <t>midnightsleeper</t>
  </si>
  <si>
    <t>Stone meets window in shattering drama  And a day of talking to glazers tomorrow to look forward to. Looks like I'm missing A day ;o)</t>
  </si>
  <si>
    <t>brandemonium214</t>
  </si>
  <si>
    <t xml:space="preserve">Ah my kitchen smells like Greece! </t>
  </si>
  <si>
    <t>hingydergan</t>
  </si>
  <si>
    <t xml:space="preserve">Headed off to church then the infamous P-Town for a concert! sorry Jarred that you can't make it </t>
  </si>
  <si>
    <t>ramanujaa</t>
  </si>
  <si>
    <t xml:space="preserve">bye bye nadal | ivanovic | now hopefully not sharapova </t>
  </si>
  <si>
    <t>ay_camille</t>
  </si>
  <si>
    <t>Just woke up...what to do?what to do?...oh yea  gotta go to work!!!!eh...</t>
  </si>
  <si>
    <t>The weather is SO nice out and I'm at the airport booooo  Had a great time in NY!! Gonna miss you all!!! But I shall see you VERY soon LOL</t>
  </si>
  <si>
    <t xml:space="preserve">ive sunburn on my face...its not very nice </t>
  </si>
  <si>
    <t>jskut</t>
  </si>
  <si>
    <t>@magicalsprite thanks, but we just lost  Still great to be out</t>
  </si>
  <si>
    <t>@Ames1103 Have fun!!! I hope your eyes get betta.  I blocked those peeps!! On my way to get ready. Have a great day!</t>
  </si>
  <si>
    <t>Cozmo_Cheez</t>
  </si>
  <si>
    <t>wishing i had me a perfect boy  (via @kerryelizabeth0)Whats a perfect boy?</t>
  </si>
  <si>
    <t>heidilala</t>
  </si>
  <si>
    <t xml:space="preserve">NADAL LOST!! That really sucks. </t>
  </si>
  <si>
    <t>DarkFarmOwl</t>
  </si>
  <si>
    <t xml:space="preserve">@AnnekaHansen Ramble was gr8 thnx. Lots of sunshine so getting lost (again) was actually a pleasant experience. Walked into a tree though </t>
  </si>
  <si>
    <t xml:space="preserve">twitter is very quiet with all you people enjoying the good weather....It's just started to rain here </t>
  </si>
  <si>
    <t>gnlsnu</t>
  </si>
  <si>
    <t>I can't believe Rafa is out  Well, then I'm done w/ RG. Not watching it till next year.</t>
  </si>
  <si>
    <t xml:space="preserve">Why don't people keep promises from three years ago? It doesn't matter how long ago it was. I was counting on it. </t>
  </si>
  <si>
    <t xml:space="preserve">@kathryn25t if i'm not careful I'll be back in double digits of followers </t>
  </si>
  <si>
    <t>Lavernagain</t>
  </si>
  <si>
    <t xml:space="preserve">going to work soon...will be there til 10:15 tonight...I get to miss the MTV movie awards...tear </t>
  </si>
  <si>
    <t>ChaoticBitch</t>
  </si>
  <si>
    <t xml:space="preserve">- What do you guys do when you can't sleep? </t>
  </si>
  <si>
    <t xml:space="preserve">I would do anything to be able to go back to sleep right now. Grr, work. </t>
  </si>
  <si>
    <t>jazmineth</t>
  </si>
  <si>
    <t xml:space="preserve">lost 14 bucks on Mahjong. </t>
  </si>
  <si>
    <t xml:space="preserve">@_micster That is not making me feel better </t>
  </si>
  <si>
    <t>arclight</t>
  </si>
  <si>
    <t xml:space="preserve">@zedshaw Call it demandsatisfaction.com - a core dump, a glove slap -- compilers at dawn! Wait, that's what we have now... </t>
  </si>
  <si>
    <t>sadravora</t>
  </si>
  <si>
    <t xml:space="preserve">i'm wrong again, please don't fight </t>
  </si>
  <si>
    <t xml:space="preserve">@schneddy lol my girlfriend just had a cookie too (the phone type) but all this talk of cookies makes me want a cookie (food type) </t>
  </si>
  <si>
    <t>richard_baker</t>
  </si>
  <si>
    <t xml:space="preserve">my head is in a financial spreadsheet when it should be in the sunshine </t>
  </si>
  <si>
    <t xml:space="preserve">@joygiovanni http://twitpic.com/6c7jc - darn i logged in on my wrong account </t>
  </si>
  <si>
    <t>butterfly31677</t>
  </si>
  <si>
    <t xml:space="preserve">good morning....going to make some breaqkfast for the kids.....wow its Sunday already </t>
  </si>
  <si>
    <t>TashaProctor</t>
  </si>
  <si>
    <t xml:space="preserve">@EmmaCJAdams the awards are being shown tomorrow </t>
  </si>
  <si>
    <t>iZaJonasStunner</t>
  </si>
  <si>
    <t xml:space="preserve">More CONFUSED that yesterday!!!  I donÂ´t know what to do... OnIy I know that IÂ´m the worst singer and that I donÂ´t have a guitar </t>
  </si>
  <si>
    <t>studmuffin456</t>
  </si>
  <si>
    <t xml:space="preserve">gonna take a walk soon and work on some musicccc. i miss kirby/marley already. </t>
  </si>
  <si>
    <t>janelleee_xoxo</t>
  </si>
  <si>
    <t xml:space="preserve">Ugh. I dont wanna get out of bed </t>
  </si>
  <si>
    <t>@KatherineLunt I am doing mine up too. posters are coming down  guna frame the tour ones! getting a DOUBLE BED! LOL xxxx</t>
  </si>
  <si>
    <t xml:space="preserve">@marisa004 I will, but I miss too much in the theater when there's no captioning.  </t>
  </si>
  <si>
    <t>tafrad</t>
  </si>
  <si>
    <t xml:space="preserve">Sitting at DIA and DON'T want to leave. </t>
  </si>
  <si>
    <t>aaaaaamy</t>
  </si>
  <si>
    <t xml:space="preserve">i thoroughly dislike how often i forget it is study leave and not the summer holidays </t>
  </si>
  <si>
    <t>signing off. #andyhurley day is over here  it's 12:06 xD way past bedtime. next stop, pete's birthday! http://muffinman888.multiply.com/</t>
  </si>
  <si>
    <t>choporo</t>
  </si>
  <si>
    <t>@am0s I hope you feel better babe  I love you so much!</t>
  </si>
  <si>
    <t xml:space="preserve">Needs to get ready. </t>
  </si>
  <si>
    <t xml:space="preserve">@windexcleansall ME TOO. </t>
  </si>
  <si>
    <t>andreamarie414</t>
  </si>
  <si>
    <t xml:space="preserve">@JackAllTimeLow i would be your cuddle buddy, except for the fact that i'm in chicago </t>
  </si>
  <si>
    <t xml:space="preserve">Don't you hate it when that one hair won't co-operate? I do.TWITTER is distracting! Time to go home to Mommy, I don't wanna go home yet </t>
  </si>
  <si>
    <t xml:space="preserve">@crystalchain me too </t>
  </si>
  <si>
    <t xml:space="preserve">More CONFUSED than yesterday!!!  I donÂ´t know what to do... OnIy I know that IÂ´m the worst singer and that I donÂ´t have a guitar </t>
  </si>
  <si>
    <t>haildestroyer</t>
  </si>
  <si>
    <t>Man i really need to get a new Gold Membership for Xbox Live  Also Internet Connection would also help that work better</t>
  </si>
  <si>
    <t xml:space="preserve">@joemcd Maths: Cumulative Frequency Graphs, Science: Physics Booklet. </t>
  </si>
  <si>
    <t>kkillahd</t>
  </si>
  <si>
    <t>i dont wanna go to work  at least i get to skip the wrath of my crazy mother on cleaning day.</t>
  </si>
  <si>
    <t>EmiweeHale</t>
  </si>
  <si>
    <t xml:space="preserve">HOLY COW! Nadal lost at the French Open  </t>
  </si>
  <si>
    <t>MelRoseBellRose</t>
  </si>
  <si>
    <t xml:space="preserve">it's too early for me to be up </t>
  </si>
  <si>
    <t>@marcusnelson oh no I'm missing it!  I'm going to be late #twtrcon</t>
  </si>
  <si>
    <t>miahannahxox</t>
  </si>
  <si>
    <t xml:space="preserve">Something is technically wrong.. damn. </t>
  </si>
  <si>
    <t>just woke up and think i feel worse then i did yesterday  boo.</t>
  </si>
  <si>
    <t xml:space="preserve">@Jbiss1889 yea, it just blends right into my skin, and i dont even have a glow </t>
  </si>
  <si>
    <t>Hak9</t>
  </si>
  <si>
    <t xml:space="preserve">@eonline The only drawback in this smooch-exercise is that it is short lived.. ;) the vamp jumps back immediately </t>
  </si>
  <si>
    <t>NEFanton</t>
  </si>
  <si>
    <t xml:space="preserve">has burnt shoulders </t>
  </si>
  <si>
    <t>was FORCED to stay awake ALL night?! yep. Julia. Me. MEEE. Cause of my sister and her dictatorship.  booo. well...this is the stupid part.</t>
  </si>
  <si>
    <t>qing_ling</t>
  </si>
  <si>
    <t xml:space="preserve">sorry people! didn't manage to write a review~ </t>
  </si>
  <si>
    <t>rooke1991</t>
  </si>
  <si>
    <t xml:space="preserve">Heading back to waterloo. Bye montreal </t>
  </si>
  <si>
    <t xml:space="preserve">Oh and now Sizemore is on the DL. My poor Cleveland sports teams </t>
  </si>
  <si>
    <t>neko</t>
  </si>
  <si>
    <t xml:space="preserve">@hdberk apparently the update released yesterday-ish fixed that </t>
  </si>
  <si>
    <t xml:space="preserve">@iyazialcita Your phone suuuucks. </t>
  </si>
  <si>
    <t xml:space="preserve">@NeonBlueTornado hi didnt talk to u today  anyways bye i g2g bed my moms screaming at me in chinese and a mosquitos eating me </t>
  </si>
  <si>
    <t xml:space="preserve">@Sara_VFC i cant find it </t>
  </si>
  <si>
    <t>babygurltl</t>
  </si>
  <si>
    <t xml:space="preserve">I'm feeling a little down, and I don't know why. </t>
  </si>
  <si>
    <t>is ironing  (what a good housewife!)</t>
  </si>
  <si>
    <t>Takoyaki_Stand</t>
  </si>
  <si>
    <t xml:space="preserve">arghh, i felt like being creative and i can't find my sketch book. laaame... i tried writing a story and couldn't get past the first line </t>
  </si>
  <si>
    <t>ChelseaArchibal</t>
  </si>
  <si>
    <t xml:space="preserve">@naomiwallace i still don't have one </t>
  </si>
  <si>
    <t xml:space="preserve">@NellyBelly333 and yet it's in all the stuff I am addicted to </t>
  </si>
  <si>
    <t>JbigzDaFuture</t>
  </si>
  <si>
    <t xml:space="preserve">Damn i miss my Blackberry i need it back on. </t>
  </si>
  <si>
    <t xml:space="preserve">Haha. Almost. He was just about to come over when his parents changed their minds. </t>
  </si>
  <si>
    <t xml:space="preserve">the sun is making me sleepy </t>
  </si>
  <si>
    <t xml:space="preserve">@Charlotteis @iMattR - I agree, but some people think its an improvement on the old one! </t>
  </si>
  <si>
    <t>FatulousBrenda</t>
  </si>
  <si>
    <t>I just woke up.  can't sleep in</t>
  </si>
  <si>
    <t xml:space="preserve">Just woke up.. got to get ready for work </t>
  </si>
  <si>
    <t xml:space="preserve">My boyfriend doesn't want to cuddle with me  so whats everyone else doing today? </t>
  </si>
  <si>
    <t xml:space="preserve">My dad is going to be leaving in one day..off to Turkey and then France..I'm sad he's not taking me with him this time. </t>
  </si>
  <si>
    <t>GRRR!! I will not be able to watch MTV MA live  MTV Philippines sucks!!</t>
  </si>
  <si>
    <t>PamONUTSS</t>
  </si>
  <si>
    <t xml:space="preserve">@hah247 countdown to CJF that will miss yet again </t>
  </si>
  <si>
    <t>alessdl</t>
  </si>
  <si>
    <t>Last Sunday morning @ 21st Ave.  just want to spend the morning in bed.</t>
  </si>
  <si>
    <t xml:space="preserve">is off to finish off cutting up those laminated things I didn't do the other night... bugger </t>
  </si>
  <si>
    <t xml:space="preserve">OMG DIS SHIT CRAZY.. I REALLY MISS MY DOG LIKE HE MY SON OR SOME SHIT.    </t>
  </si>
  <si>
    <t>@UrbanGypZ ya I was outbid at the very very last second on 2 of them on ebay last week, I did not get the bid in on time  split second ugg</t>
  </si>
  <si>
    <t>awww @shannonpaul I had a great time. Gonna miss you alot, kid  #grungaoke</t>
  </si>
  <si>
    <t>I don't wanna work today  I well.</t>
  </si>
  <si>
    <t xml:space="preserve">@postsecret True. </t>
  </si>
  <si>
    <t xml:space="preserve">This Is the first year in nine years that I'm not Playing Summer softball. I'm a little sad </t>
  </si>
  <si>
    <t xml:space="preserve">@YumiFujii I'm turning 35 years old this year... </t>
  </si>
  <si>
    <t>behindthebrand</t>
  </si>
  <si>
    <t>@BeautySweetSpot Oh nooo, I think I am filming out of the city that day for my NBC Beauty Buzz segment  - I'll find out for sure this week</t>
  </si>
  <si>
    <t>JanineQuell</t>
  </si>
  <si>
    <t xml:space="preserve">omg what should i do ? i love him so much but he dont love me </t>
  </si>
  <si>
    <t>Caramel_delite</t>
  </si>
  <si>
    <t xml:space="preserve">@ wrk! Sneakin my phn under the keyboard! 5 hrs &amp;amp; 45 mins to go... </t>
  </si>
  <si>
    <t>@parisxxx awe babe  does this have to do with the old guy or the new one you met?</t>
  </si>
  <si>
    <t>LesleyC86</t>
  </si>
  <si>
    <t xml:space="preserve">@EP1986 it wont lemme!!! </t>
  </si>
  <si>
    <t>Cayli_G</t>
  </si>
  <si>
    <t xml:space="preserve">@briana22 i'm with you. </t>
  </si>
  <si>
    <t xml:space="preserve">my friend @NaomiL413 just went home from my house </t>
  </si>
  <si>
    <t>BillBacarella</t>
  </si>
  <si>
    <t xml:space="preserve">Hates being woken up by sunshine and children laughing.,,I wanted to sleep in. </t>
  </si>
  <si>
    <t>Zweeal</t>
  </si>
  <si>
    <t>My sunburn itches  and I have cold feet</t>
  </si>
  <si>
    <t xml:space="preserve">@Much2enJOI whyyyy?! Yur making me sad </t>
  </si>
  <si>
    <t xml:space="preserve">@bimbler The man is more than evil </t>
  </si>
  <si>
    <t>alexbulsara</t>
  </si>
  <si>
    <t xml:space="preserve">I'm learning political sociology and being really terribly bored. </t>
  </si>
  <si>
    <t>Isikins</t>
  </si>
  <si>
    <t xml:space="preserve">At the Bucks of Stars. Fucking script sucks. </t>
  </si>
  <si>
    <t>sam_lowry</t>
  </si>
  <si>
    <t>still waiting for my desired twitter name to become available  i think i've locked myself out of it some time ago... fail.</t>
  </si>
  <si>
    <t>work   then two days off!</t>
  </si>
  <si>
    <t xml:space="preserve">@liamsp Bastarding physics, ruining my tea </t>
  </si>
  <si>
    <t>Danielleardman</t>
  </si>
  <si>
    <t xml:space="preserve">is doing college work  but has Busted on  full blast </t>
  </si>
  <si>
    <t xml:space="preserve">@preprefierce boo what happened to u...? </t>
  </si>
  <si>
    <t>Just thought of calling mom to...talk. But it's midnight and she's probably asleep  Darns.</t>
  </si>
  <si>
    <t>Monik483</t>
  </si>
  <si>
    <t xml:space="preserve">is so hot </t>
  </si>
  <si>
    <t>gururajb</t>
  </si>
  <si>
    <t xml:space="preserve">Why it often rains in the evening, why not during the day? </t>
  </si>
  <si>
    <t>Ttom925</t>
  </si>
  <si>
    <t xml:space="preserve">Q. What does it mean if your Christmas present is a vacuum cleaner &amp;amp; U spend your B-day alone ? A. You are more an employee than a friend </t>
  </si>
  <si>
    <t xml:space="preserve">@lizzieeeh i know !!  &amp;amp;its such a nice day too </t>
  </si>
  <si>
    <t xml:space="preserve">@tattoos1985 you shut up! </t>
  </si>
  <si>
    <t>BoffleSpoffle</t>
  </si>
  <si>
    <t xml:space="preserve">@rocking_robin You know, not everyone has finished the book and some might wish they hadn't read that comment. </t>
  </si>
  <si>
    <t>Meg24grl</t>
  </si>
  <si>
    <t xml:space="preserve">i wanted to go last night </t>
  </si>
  <si>
    <t>rhodders</t>
  </si>
  <si>
    <t xml:space="preserve">@geohowell Cheers George! I am very surprised to see you on twitter! Hope your half term is going ok, what with all the revision </t>
  </si>
  <si>
    <t xml:space="preserve">okay. breathe. Verdasco for the win now. </t>
  </si>
  <si>
    <t xml:space="preserve">wishing I could be at church to watch all the confirmands get confirmed but instead getting ready to put in a 9 hour shift </t>
  </si>
  <si>
    <t>josephpuyat</t>
  </si>
  <si>
    <t xml:space="preserve">I want new HyperDunkssss!  Still the best basketball shoe, ever. </t>
  </si>
  <si>
    <t>samemistakes</t>
  </si>
  <si>
    <t xml:space="preserve">I need to prepare for Kazakh class. </t>
  </si>
  <si>
    <t xml:space="preserve">Unless a miracle happens overnight, those bootleg @erolalkan / @rory_phillips / @batman t-shirts are not going to happen. </t>
  </si>
  <si>
    <t>liam_houghton</t>
  </si>
  <si>
    <t>2ndt bbq today lol,at my aunties though stayed at my bmfls last nyt was good so hot here its lyk la lol!! iam in love   wish u loved m2!</t>
  </si>
  <si>
    <t>swedewop</t>
  </si>
  <si>
    <t xml:space="preserve">a rare Sunday at home.... miss church family today </t>
  </si>
  <si>
    <t>John is gone  It's officially after noon...I'm having a beer.</t>
  </si>
  <si>
    <t>flashsourcecode</t>
  </si>
  <si>
    <t xml:space="preserve">GM goes bankrupt tomorrow. I wonder how many blue states in the midwest go red in the next election </t>
  </si>
  <si>
    <t>bonarongrong</t>
  </si>
  <si>
    <t xml:space="preserve">why my profile picture disappear...?! </t>
  </si>
  <si>
    <t xml:space="preserve">I have some serious killer swine flu sore throat right now. (Ok, I just have strep) It hurts like hell and I fell like I wanna die! </t>
  </si>
  <si>
    <t xml:space="preserve">@nilsipilsifan interesting. mah pretty sony ericsson is actin up wit my mp3/radio when I use headphones, might need new one. </t>
  </si>
  <si>
    <t>emmaknowsall</t>
  </si>
  <si>
    <t xml:space="preserve">thinks everyone should know Henry Lee Summer was our wedding singer! We had an amazing time yesterday! I can't believe its already over! </t>
  </si>
  <si>
    <t xml:space="preserve">I woke up this morning feeling real bad for Lebron.... </t>
  </si>
  <si>
    <t>AmandaJoB</t>
  </si>
  <si>
    <t>@HeadGamesBen  sorry to hear that.</t>
  </si>
  <si>
    <t xml:space="preserve">just in from a water fight ! totally soaked </t>
  </si>
  <si>
    <t>lyrically_me</t>
  </si>
  <si>
    <t xml:space="preserve">@7angela7 I know it's saying the same thing with me plus threadedtweets isn't too fast right now either </t>
  </si>
  <si>
    <t>allievalder13</t>
  </si>
  <si>
    <t>@katiegb_78  i'm sorry about your mom  I hope she gets well very soon. I will pray for her</t>
  </si>
  <si>
    <t>beckiliciooous</t>
  </si>
  <si>
    <t xml:space="preserve">I still feel terrible.. </t>
  </si>
  <si>
    <t>@benjy1416 sims 1 or sims 2  which do i buyyy</t>
  </si>
  <si>
    <t>Peachaan</t>
  </si>
  <si>
    <t>Brb gotta to feed the cats their dinner, they won't go away  /Throws kipper at cat</t>
  </si>
  <si>
    <t>BertaAshmore</t>
  </si>
  <si>
    <t xml:space="preserve">Been a complete wreck lately - no idea what I'll do when you leave us for a new home in the sky </t>
  </si>
  <si>
    <t>Leaving Cal for about 2 &amp;amp; a half months  ... Lets see how home goes!!</t>
  </si>
  <si>
    <t xml:space="preserve">@TissieTC  awwwwwwwwwwwww miss them too </t>
  </si>
  <si>
    <t>electrofame</t>
  </si>
  <si>
    <t xml:space="preserve">@erinkillsmile no i couldn't find any. </t>
  </si>
  <si>
    <t xml:space="preserve">@OoRACHoO That would make me a but upset. I loaned my sister one of my HP books once. Came back without covers and bindings. </t>
  </si>
  <si>
    <t>streborllirpa</t>
  </si>
  <si>
    <t>No one showed up for my class this morning.  But that means I get to save this lesson for next week and I don't have to prepare (contâ€¦</t>
  </si>
  <si>
    <t>clauds3589</t>
  </si>
  <si>
    <t xml:space="preserve">Dont wanna go back to lex, where only sadness and pain awaits me </t>
  </si>
  <si>
    <t>@fossiloflife Don't say that maan  . Hasn't he won enough??</t>
  </si>
  <si>
    <t xml:space="preserve">I'm being hounded by &amp;quot;Your Horny Kitty&amp;quot; twitter accounts. </t>
  </si>
  <si>
    <t>segersi</t>
  </si>
  <si>
    <t xml:space="preserve">@mrkrgnao yes... I have to pay for it </t>
  </si>
  <si>
    <t xml:space="preserve">@huma_rashid No new episodes of SNL either, so I'm stuck waiting for True Blood and watching the news (the only two things that are new). </t>
  </si>
  <si>
    <t>@besweeet ahhh....lol. should work fine though. im becoming a word press geek.  lol</t>
  </si>
  <si>
    <t xml:space="preserve">@jameswilding Nah its like 30 quid for a year. I had membership before but it ran out </t>
  </si>
  <si>
    <t xml:space="preserve">@allison0528 I still can't believe this news on little Sage. This is such a tragic loss. I am just stunned over this news. </t>
  </si>
  <si>
    <t>My catholic guilt is setting in cuz I didn't get up 2 goto church  -Bad christian!</t>
  </si>
  <si>
    <t xml:space="preserve">@ThomasGudgeon awww, so much revision </t>
  </si>
  <si>
    <t>diakosikara</t>
  </si>
  <si>
    <t>is going back to manila tomorrow!  hello again real world [phplurk.com] http://plurk.com/p/xg8ut</t>
  </si>
  <si>
    <t>whitbray</t>
  </si>
  <si>
    <t>My last day in Paris. Definitely not ready to leave Europe yet  fly out in AM. Will call when get to  ATL</t>
  </si>
  <si>
    <t xml:space="preserve">@vasbestkept oh yeah I don't need a new phone either, but I'm starting to want a BB too. </t>
  </si>
  <si>
    <t>SamVolz</t>
  </si>
  <si>
    <t xml:space="preserve">silly Sundays aren't silly when Monika's sad. </t>
  </si>
  <si>
    <t xml:space="preserve">@WILMATTLEE are they? im sure the fans will be disappointed </t>
  </si>
  <si>
    <t>j_b_f</t>
  </si>
  <si>
    <t xml:space="preserve">Had to bail on White Mountains hike due to hail </t>
  </si>
  <si>
    <t>i_am_the_grail</t>
  </si>
  <si>
    <t xml:space="preserve">i need to pack but i really cant be bothered. it means i'm leaving </t>
  </si>
  <si>
    <t>Work is so crap today,completely not in the mood and feet r playin up after bn out last night  not happy!</t>
  </si>
  <si>
    <t xml:space="preserve">@sasjag Ah so thats why you couldn't come today </t>
  </si>
  <si>
    <t>AliciaGold</t>
  </si>
  <si>
    <t xml:space="preserve">somebody feed me </t>
  </si>
  <si>
    <t>SASBMJ</t>
  </si>
  <si>
    <t xml:space="preserve">@SkyDigg4 it was straight... What u been up to I haven't heard from u in a minute! U don't f*** with me no more.. </t>
  </si>
  <si>
    <t>charlesboi</t>
  </si>
  <si>
    <t xml:space="preserve">Some models laying out in the sun on the rooftop across the street. Wishing I was outside </t>
  </si>
  <si>
    <t>changning</t>
  </si>
  <si>
    <t xml:space="preserve">Dreading extra physics lesson in 8 hours </t>
  </si>
  <si>
    <t>shimmy2one6</t>
  </si>
  <si>
    <t xml:space="preserve">@CEOSOSINCERE u r joking Right??? - U should be able to tell from that question. </t>
  </si>
  <si>
    <t>JulieMbarak</t>
  </si>
  <si>
    <t>Feel so sorry ...  R.I.P Widad C. We love you &amp;lt;3</t>
  </si>
  <si>
    <t>adamoxborrow</t>
  </si>
  <si>
    <t>is tired and irritable  bad words</t>
  </si>
  <si>
    <t>emeryann1</t>
  </si>
  <si>
    <t xml:space="preserve">Uh oh, feeling a touch of sickness coming on. Noooooooooo </t>
  </si>
  <si>
    <t>@memoriadei EWTN - bad signal over here so cannot watch  unless I try for a stream on the website but no guarantee.</t>
  </si>
  <si>
    <t>orlaaaaa91</t>
  </si>
  <si>
    <t xml:space="preserve">tink i ave sun cream in my eye </t>
  </si>
  <si>
    <t xml:space="preserve">can't sleep again. </t>
  </si>
  <si>
    <t>just got called into work tomorrow  sux i had big plans of hanging out in the sunshine, oh well im still goin to the lake today!!</t>
  </si>
  <si>
    <t>ChristinaCD</t>
  </si>
  <si>
    <t xml:space="preserve">dlstrickland40 neither am I really worried about Lee. He doesn.t have anyone in TX to help him </t>
  </si>
  <si>
    <t xml:space="preserve">http://twitpic.com/6c84h - I wish I could lounge around the computer like @thechkrato </t>
  </si>
  <si>
    <t>can't believe last dirty sexy money tonight.  gutted. no more nick george boo.</t>
  </si>
  <si>
    <t>Just Got Kicked From @Croppley 's BlogTV  She Said Hello To My Grandad Though</t>
  </si>
  <si>
    <t>@emmax__ aww  Im actually terrified lol mine start on wednesday xx</t>
  </si>
  <si>
    <t>xmorgzx81</t>
  </si>
  <si>
    <t xml:space="preserve">today is going to be tiring because we went to bed a 4 </t>
  </si>
  <si>
    <t xml:space="preserve">@gulpanag Yep it was original. Would have been no fun watching the pixellized, stretched and distorted audio version </t>
  </si>
  <si>
    <t>Mirasmits</t>
  </si>
  <si>
    <t xml:space="preserve"> I didn't get picked for any show!!! Boehoe!</t>
  </si>
  <si>
    <t xml:space="preserve">whats the connection with power n rains. i get irritated when power goes off when i am watching something i like </t>
  </si>
  <si>
    <t>sbdoll</t>
  </si>
  <si>
    <t xml:space="preserve">why is half-term so short? so not ready for this week coming. </t>
  </si>
  <si>
    <t>jdunbar</t>
  </si>
  <si>
    <t xml:space="preserve">internet moving so sloooowwww today. </t>
  </si>
  <si>
    <t>AllisonJaeger</t>
  </si>
  <si>
    <t xml:space="preserve">@RutgersTranscri did you ever receive the message I sent back about who designed our site? I can't DM you because you're not following me </t>
  </si>
  <si>
    <t xml:space="preserve">Haven't put on mascara or eyeliner in four days...there's no point </t>
  </si>
  <si>
    <t xml:space="preserve">@ievandarwin its just like how Adam Lambert lost to Kris Allen </t>
  </si>
  <si>
    <t>briansneddon</t>
  </si>
  <si>
    <t xml:space="preserve">@Mabetini Im sorry to hear that. </t>
  </si>
  <si>
    <t>@NahShonYoung  awe I wanted to so support you! btw I miss u talking to me while im IN class over AIM lol come back in my life!!</t>
  </si>
  <si>
    <t xml:space="preserve">@dreamsequins sorry I missed that one! </t>
  </si>
  <si>
    <t>SineadiganShow</t>
  </si>
  <si>
    <t>@PandasVintage i wish i could fit into that black sequin dress.  i will be checking back!</t>
  </si>
  <si>
    <t>diders</t>
  </si>
  <si>
    <t xml:space="preserve">suuuper bored right now </t>
  </si>
  <si>
    <t>jpalmr</t>
  </si>
  <si>
    <t>Sad to be leaving Sweden  lots of fun</t>
  </si>
  <si>
    <t xml:space="preserve">@rucha_334 I should travel 2000 miles across countries to do it. The reason being my college at Dubai. I'm in Chennai at the moment. </t>
  </si>
  <si>
    <t xml:space="preserve">@B0RR15  please try </t>
  </si>
  <si>
    <t>strictlynetwork</t>
  </si>
  <si>
    <t xml:space="preserve">@velmadaria ur random thoughts are funny &amp;amp; all.but shiat u can't take 5 minutes &amp;amp; listen &amp;amp; get inspired by some serious tracks?DAMN  </t>
  </si>
  <si>
    <t>kappasean</t>
  </si>
  <si>
    <t xml:space="preserve">Headed to Ga Tech track and stadium stairs this should be fun lol not! yeey fitness </t>
  </si>
  <si>
    <t>generalsillines</t>
  </si>
  <si>
    <t xml:space="preserve">@alankenny we are actually getting good weather here, so hah!!! It's' that horrible humid heat though so it's not actually that nice </t>
  </si>
  <si>
    <t>mcconnelljj</t>
  </si>
  <si>
    <t xml:space="preserve">Finished the half broken down. A cramp in my right calf almost knocked me out but I still finished with a 1:57 time (49 min @ split) </t>
  </si>
  <si>
    <t>tayvyn</t>
  </si>
  <si>
    <t>I'm having trouble uploading a picture  I can't get the right size, how does this work?-- having a sugary latter at atlas cafe</t>
  </si>
  <si>
    <t>rebeccaesager</t>
  </si>
  <si>
    <t xml:space="preserve">is anyone else having problems with Facebook?  For three days now it won't load!!!! </t>
  </si>
  <si>
    <t>Emmbby87</t>
  </si>
  <si>
    <t xml:space="preserve">Why are guys so ridiculous? </t>
  </si>
  <si>
    <t>gizmo was okay - he doing a lot of sleeping...more than usual???     shower.</t>
  </si>
  <si>
    <t xml:space="preserve">stressing over my internet connection. GIVE BACK MY LAST HOUSE MARATHON TIMEEE! fuck megavideo </t>
  </si>
  <si>
    <t xml:space="preserve">There is a book thief at bea </t>
  </si>
  <si>
    <t>@jayboy393 I miss you too.  happy birthday skanky mcskank!&amp;lt;3333</t>
  </si>
  <si>
    <t>akickbush</t>
  </si>
  <si>
    <t>still upset the cavs lost haa.  just around, watching andy samberg tonightt.</t>
  </si>
  <si>
    <t>@hoozilla awwww  have cake (or ice cream or both) to make it all better!</t>
  </si>
  <si>
    <t xml:space="preserve">@ShizumaTaka Depressed. Want to go out for a walk but don't wanna go on my own. </t>
  </si>
  <si>
    <t>dtfix</t>
  </si>
  <si>
    <t xml:space="preserve">Aaasaaaaaargh recital orientated stress. No more oboe please! </t>
  </si>
  <si>
    <t>ayronxx</t>
  </si>
  <si>
    <t xml:space="preserve">weekend's nearly over, back to school tomorrow </t>
  </si>
  <si>
    <t>ashleighm92</t>
  </si>
  <si>
    <t>Urgh. I'm so bored now. Stupid parents lie!  x</t>
  </si>
  <si>
    <t>@boyzone I cant find tickets   Saw you guys ages ago and would love to again...  any good websites???</t>
  </si>
  <si>
    <t>@DinahLady oh shame  I'll put you on my xmas list ;)</t>
  </si>
  <si>
    <t xml:space="preserve">Using TweetDeck and yet my tweets say they are via web. Wow.  Does anything on the internet work right? I still have no user picture. </t>
  </si>
  <si>
    <t>@nicfusion I hate ft for not hiring you for the summers  how wonderful would that be. htl &amp;amp; valenciaaa tonight bby&amp;lt;3</t>
  </si>
  <si>
    <t>anz_rocks19</t>
  </si>
  <si>
    <t>@Lesley_M @NiaBassett  nowt wrong with skippin hand in hand as long as its in the rain lol x x x  sunburn hurts   x x x x</t>
  </si>
  <si>
    <t>carrollburney</t>
  </si>
  <si>
    <t>Heading out for lunch with Rebecca before she heads back to Houston.  We had a great girl weekend - lots of shopping, food &amp;amp; laughs!</t>
  </si>
  <si>
    <t>@schend That sucks  Happy graduation day to Jordan!! http://myloc.me/2bT9</t>
  </si>
  <si>
    <t>volleyballkap</t>
  </si>
  <si>
    <t xml:space="preserve">My brother gave me rig burn </t>
  </si>
  <si>
    <t xml:space="preserve">@SandySweetness I hate when the cooks off duty!! </t>
  </si>
  <si>
    <t xml:space="preserve">Covered in freckles. The only bad thing about Summer </t>
  </si>
  <si>
    <t xml:space="preserve"> Something is wrong with my iphone. How will I survive?!?</t>
  </si>
  <si>
    <t>MacKensieG</t>
  </si>
  <si>
    <t xml:space="preserve">Beach me!! </t>
  </si>
  <si>
    <t xml:space="preserve">Well i'm off to church </t>
  </si>
  <si>
    <t>@anngetty That sucks.  When do you get another vacation? Hardly seems fair...</t>
  </si>
  <si>
    <t xml:space="preserve">DANG!! I missed my 800th tweet 8 tweets ago </t>
  </si>
  <si>
    <t>Gunna go clean...  but i need to get it done so i can watch the game</t>
  </si>
  <si>
    <t>missrogue</t>
  </si>
  <si>
    <t xml:space="preserve">I had a few disturbing conversations with outtatown attendees last night where they hoped to get 'how to grow numbers' as their takeaway. </t>
  </si>
  <si>
    <t>mgrovum123</t>
  </si>
  <si>
    <t xml:space="preserve">Going back to my least favorite place in the world </t>
  </si>
  <si>
    <t>veronicaguirre</t>
  </si>
  <si>
    <t xml:space="preserve">I have lost my new shirt. I think I may have left it in the bag, and then threw the bag out when i filled it up with garbage. </t>
  </si>
  <si>
    <t>@toddf i pulled my memory card out my computer and alllllll  the pictures are gone + i need them for college  &amp;lt;3</t>
  </si>
  <si>
    <t>insanemina</t>
  </si>
  <si>
    <t xml:space="preserve">i miss them. </t>
  </si>
  <si>
    <t xml:space="preserve">Sad to have to say goodbye to CBC News Sunday </t>
  </si>
  <si>
    <t>It's soooo nice outside but I just have no will to do anything  Damn hangover.</t>
  </si>
  <si>
    <t>ahhhhhmanda</t>
  </si>
  <si>
    <t xml:space="preserve">Shit, I just remembered The Hills &amp;amp; MTV Movie Awards are tonight... hmwrk time </t>
  </si>
  <si>
    <t>AHHHHHHHHH I can still do Math that I did a year ago, having a good memory rocks  (But having to go back and correct spelling doesn't  )</t>
  </si>
  <si>
    <t>seblhomme</t>
  </si>
  <si>
    <t xml:space="preserve">Finally arrived in Montreal, feels so good to be back...i already miss New Zealand a lot though </t>
  </si>
  <si>
    <t xml:space="preserve">@head4thestarz NO, the dirty tile!! </t>
  </si>
  <si>
    <t xml:space="preserve">Arrgh i intensely dislike coming home to no food </t>
  </si>
  <si>
    <t>finaille</t>
  </si>
  <si>
    <t xml:space="preserve">I thought he would at least miss me a little </t>
  </si>
  <si>
    <t>erinofosho</t>
  </si>
  <si>
    <t xml:space="preserve">My cable is going bye-bye today for the rest of the summer </t>
  </si>
  <si>
    <t>RescueSiren</t>
  </si>
  <si>
    <t xml:space="preserve">@jbranigan I planted my tomatoes in my container garden. I may have to get some flowers, my seeds don't seem to have sprouted </t>
  </si>
  <si>
    <t xml:space="preserve">@nilsipilsifan get one wit that. XD </t>
  </si>
  <si>
    <t xml:space="preserve">teatime! am sunburnt </t>
  </si>
  <si>
    <t>L20music</t>
  </si>
  <si>
    <t xml:space="preserve">Today kinda sucks cause my Auntie is going back home today </t>
  </si>
  <si>
    <t>@RealDMitchell  Thought it was airing this summer?</t>
  </si>
  <si>
    <t>Bugs on my flowers  bastards.</t>
  </si>
  <si>
    <t xml:space="preserve">jus looked in the mirror and realised i probs wont be needin blusher for a while bt will be requiring alot of concealer on my nose urgh </t>
  </si>
  <si>
    <t xml:space="preserve">@Zoeisacreature BTW can you help me out a momentooo? I can't work out how you make only one thing color and the rest black and white </t>
  </si>
  <si>
    <t>globalpatriot</t>
  </si>
  <si>
    <t xml:space="preserve">@legalninjaKris Check out - http://la.wordcamp.org/ - first LA WordCamp on September 12, though I'll be in London and will miss it </t>
  </si>
  <si>
    <t>Am growing a tomato plant (indoors) for the 1st time - any good tips? I always manage to kill houseplants  It's about 30cm tall now</t>
  </si>
  <si>
    <t xml:space="preserve">walking in the forest 2 wildgehege. of course too much children anf no silence in the forest. its pfingsten </t>
  </si>
  <si>
    <t>nczerniejewska</t>
  </si>
  <si>
    <t>i had to cancel  my trip to paris  too much work here in LA</t>
  </si>
  <si>
    <t>persnicket</t>
  </si>
  <si>
    <t xml:space="preserve">Cake fail! Two of them! Doubled the butter &amp;amp; baking soda in one, too many substitutions in the other. Neither seems to want to set up </t>
  </si>
  <si>
    <t xml:space="preserve">I'm not In 5ss. Oh well </t>
  </si>
  <si>
    <t>@BeckyKingston  The worst place.</t>
  </si>
  <si>
    <t>RYANWWILLIAMS</t>
  </si>
  <si>
    <t xml:space="preserve">The beach is soooo turqoise and wavvy right now I feel like I'm in hawaii. Too bad its so cold </t>
  </si>
  <si>
    <t>nueffl</t>
  </si>
  <si>
    <t xml:space="preserve">Mkay... notebook has a defective chip on its mainboard. Chip needs to be replaced. ~200 EUR. FTL </t>
  </si>
  <si>
    <t xml:space="preserve">hmmm....why did Twitpic post those pictures twice on @annabethblue and not on @SheltieWorld? </t>
  </si>
  <si>
    <t>RockurBandTV</t>
  </si>
  <si>
    <t xml:space="preserve">@markhoppus hey mark, are the vegas tickets sold out? any way to get VIP? i just purchased my flight ticket from guadalajara to vegas </t>
  </si>
  <si>
    <t xml:space="preserve">@bubblegumneko my moms mad that i didnt go shopping with her. And now i dont have nice summer clothes. </t>
  </si>
  <si>
    <t xml:space="preserve">OH GOD Lilac Fest started with a marching band. My poor head </t>
  </si>
  <si>
    <t xml:space="preserve">@beezaf oh man, that really sucks for you </t>
  </si>
  <si>
    <t>kelsiieauffs</t>
  </si>
  <si>
    <t xml:space="preserve">about to shower! and then endless about of homework </t>
  </si>
  <si>
    <t>sunstar5</t>
  </si>
  <si>
    <t xml:space="preserve">About to go swimming with my friends. I still can't belive DQ beat our team! </t>
  </si>
  <si>
    <t>racheleliz</t>
  </si>
  <si>
    <t xml:space="preserve">@BeckAW You did not know this?  Ahh, Prince John was my favorite character the last couple of episodes.  He's gone now, though.  </t>
  </si>
  <si>
    <t>DheeQueen</t>
  </si>
  <si>
    <t xml:space="preserve">Watching &amp;quot;Marley and Me&amp;quot;...too cute of a movie!!! Anywho, my lucky sprinkles have been retired since the CAVS lost....ohhhhh the pain </t>
  </si>
  <si>
    <t>jillflauto</t>
  </si>
  <si>
    <t xml:space="preserve">sooo many papers/projects/presentations </t>
  </si>
  <si>
    <t>Month of June = giant diet. Just went running, and I can't feel my body  haha</t>
  </si>
  <si>
    <t>Coach_Reggie</t>
  </si>
  <si>
    <t xml:space="preserve">@taleesec: your loss is in my thoughts and paryers </t>
  </si>
  <si>
    <t>guady23</t>
  </si>
  <si>
    <t xml:space="preserve">Feeling too bad....My stomach is killing me </t>
  </si>
  <si>
    <t>Loreax</t>
  </si>
  <si>
    <t xml:space="preserve">I don't wanna go to work. </t>
  </si>
  <si>
    <t>Lizz_Lizz</t>
  </si>
  <si>
    <t>My pool is no good.  went to set it up and a mouse had chewed it up! Need a pool now.</t>
  </si>
  <si>
    <t>tgosingtian</t>
  </si>
  <si>
    <t xml:space="preserve">@cerrure: Me too. </t>
  </si>
  <si>
    <t xml:space="preserve">@AnoopDoggDesai Enjoy your Sunday - Mine is almost over </t>
  </si>
  <si>
    <t xml:space="preserve">off to starbucks right now. last hours here ! </t>
  </si>
  <si>
    <t xml:space="preserve">@mars1086 thanks </t>
  </si>
  <si>
    <t>I'm lost at church  I don't know where my husband is. I'll stay in one spot like my momma taught me and eventually he'll find me.</t>
  </si>
  <si>
    <t>jffmiele</t>
  </si>
  <si>
    <t xml:space="preserve">just got back from a walk.. going to see Up! then for a Thai dinner and then home to do some class work... work tomorrow </t>
  </si>
  <si>
    <t>@Velvet_Whip  Look after yourself.</t>
  </si>
  <si>
    <t xml:space="preserve">@ZanTruluck It was just very off today. And I looooove church. I think there a stampede getting out. </t>
  </si>
  <si>
    <t xml:space="preserve">having a headache. </t>
  </si>
  <si>
    <t>KTEMPLIN</t>
  </si>
  <si>
    <t xml:space="preserve">still no Tank...very sad </t>
  </si>
  <si>
    <t>NickiNix</t>
  </si>
  <si>
    <t xml:space="preserve">@secretsvsrumors my computer doesn't want to open it on ABC.com and I don't see it listed on hulu </t>
  </si>
  <si>
    <t xml:space="preserve">not looking forward to school tomorow </t>
  </si>
  <si>
    <t>@AhcomeonnowTed Just got reception so thank you...but no win  He looked lovely though and enjoyed a day out with his new beetle friends</t>
  </si>
  <si>
    <t xml:space="preserve">just lost 2 mor followers  </t>
  </si>
  <si>
    <t xml:space="preserve">its sunday! that means tomorow i have school </t>
  </si>
  <si>
    <t xml:space="preserve">read Q&amp;amp;A by Vikram Swarup today..The movie isn't as good..Book is much better, tho ntn exceptional here either </t>
  </si>
  <si>
    <t>boyjola</t>
  </si>
  <si>
    <t xml:space="preserve">grrrrrrr.. missing the past... </t>
  </si>
  <si>
    <t>eoghanquiggxx</t>
  </si>
  <si>
    <t xml:space="preserve">@TraceCyrus hey trace,do u have bebo? cuz theres lots of fakes and idk whos real </t>
  </si>
  <si>
    <t xml:space="preserve">@kristianinicole ill be back tom. Night!!!!!!!!!!!!!!! Been gone for 5 years??? That's what it feels like </t>
  </si>
  <si>
    <t>GreenNinjaMan</t>
  </si>
  <si>
    <t>And wont have computer for some time because its broken  so yeah *sob*</t>
  </si>
  <si>
    <t>@nishitd  thanks. i hope nando, gael or rog win. and i hope whoever plays sod next, crushes him. it would make me so happy.</t>
  </si>
  <si>
    <t>@mrkrgnao yeah... I guess  maybe next time we could try AIM as well from their computer? oh well twitter works for texting... bye</t>
  </si>
  <si>
    <t>Nadal, defending champion for Roland Garros, just lost to Soderling! Undefeated for around 30+ matches in French Open  lost</t>
  </si>
  <si>
    <t>NatalieAmaya</t>
  </si>
  <si>
    <t>Wish my mom was here  I need a sushi date with her. I don't get to see her as often as I'd like anymore :/</t>
  </si>
  <si>
    <t xml:space="preserve">Is allergic to hay </t>
  </si>
  <si>
    <t>stefkin</t>
  </si>
  <si>
    <t xml:space="preserve">Mick and Skeeter went turkey hunting and got one each! Gross... Poor turkeys </t>
  </si>
  <si>
    <t>@Bournemouthecho is the website down? i can't access it   xx</t>
  </si>
  <si>
    <t>Ahh I have so much homewrk to do  just updated my livejournal username: itssbobbie</t>
  </si>
  <si>
    <t>flexiwheeler</t>
  </si>
  <si>
    <t>@FemaleTrubble oh no! did ur kitty pass away?    sorry   SO, DIDJA PLAY???????  DIDJA KICK ASS?  DIDJA?  HUH?  TELL ME!!!!!!!</t>
  </si>
  <si>
    <t xml:space="preserve">@paulpuddifoot yep </t>
  </si>
  <si>
    <t xml:space="preserve">@Danixoxo Dinosaurs aren't nice...at least spiders don't eat you. </t>
  </si>
  <si>
    <t xml:space="preserve">The shop had no alcopops, don't really feel like vodka. </t>
  </si>
  <si>
    <t>sydneykovacs</t>
  </si>
  <si>
    <t>and i just realized that there is no desperate housewives on tonight ..   and for the WHOLE summer</t>
  </si>
  <si>
    <t>@emberlight  Who bully you, darling?</t>
  </si>
  <si>
    <t>Ahtapon</t>
  </si>
  <si>
    <t xml:space="preserve">at the mall checking out girls everyone looks 16yrs old </t>
  </si>
  <si>
    <t xml:space="preserve">you know when you go to bed thinking 'shit i hope i don't dream about that' and then you do and it's x2821 worse! i hate it so much. fuck </t>
  </si>
  <si>
    <t xml:space="preserve">@lisarinna I went to my book store to buy your book yesterday and they were sold out now I have to wait for it. I'm not happy </t>
  </si>
  <si>
    <t>canunu</t>
  </si>
  <si>
    <t xml:space="preserve">I was so excited to be done babysitting after today only to find out I have to stay another day </t>
  </si>
  <si>
    <t>It's 2:30am and I can't sleep. I rolled over and woke up  stupid sleep disorder</t>
  </si>
  <si>
    <t xml:space="preserve">@gallowsofficial wish I could make it to the gig in the Netherlands </t>
  </si>
  <si>
    <t>@Ipswich772 I miss English cwk  it was amazing.</t>
  </si>
  <si>
    <t xml:space="preserve">@Metruis Hehehehe.  Stole the epic logo of epicness!  Also, too bad I missed the drawing, I was working </t>
  </si>
  <si>
    <t>JonasFiel</t>
  </si>
  <si>
    <t>Two songs that came to mind.  Good forgotten songs by me   The Church - Under the Milky Way â™« http://blip.fm/~7dn4y</t>
  </si>
  <si>
    <t>Couldn't be more upset about nadal. i'm gonna cry  time to pick someone new to go for...</t>
  </si>
  <si>
    <t>Nixie_GG</t>
  </si>
  <si>
    <t xml:space="preserve">My life is crumbly like a cookie, without the sweetness. </t>
  </si>
  <si>
    <t>Jingyiiiii</t>
  </si>
  <si>
    <t xml:space="preserve">killing my brain cells </t>
  </si>
  <si>
    <t>prixdekanun</t>
  </si>
  <si>
    <t xml:space="preserve">&amp;quot;All the lonely people / Where do they all come from?&amp;quot; - NÃ£o sei, mas eu sei que elas ficam trabalhando em casa no domingo! </t>
  </si>
  <si>
    <t>jaciebieber</t>
  </si>
  <si>
    <t xml:space="preserve">Arrived in Seattle. Sad the trip is over so soon. </t>
  </si>
  <si>
    <t>EnFotiFrysen</t>
  </si>
  <si>
    <t xml:space="preserve">I hate facebook for the moment </t>
  </si>
  <si>
    <t>lalalahana</t>
  </si>
  <si>
    <t>girlgetstrong</t>
  </si>
  <si>
    <t xml:space="preserve">@kdaly100  What's the terrain like to run in Ireland?  Love running when I visit new places, although no plans to visit Ireland yet </t>
  </si>
  <si>
    <t>outoneday</t>
  </si>
  <si>
    <t xml:space="preserve">@jimprz its intense tennis okay </t>
  </si>
  <si>
    <t>tring to learn my lines for shakespear ! isnt working lol   x</t>
  </si>
  <si>
    <t>taytay12321</t>
  </si>
  <si>
    <t xml:space="preserve">wants to be in the sun so badly </t>
  </si>
  <si>
    <t xml:space="preserve">allergies are so bad. im dying right now </t>
  </si>
  <si>
    <t>jwollin</t>
  </si>
  <si>
    <t xml:space="preserve">I am not aging gracefully.Too many health problems. </t>
  </si>
  <si>
    <t>Katandersen</t>
  </si>
  <si>
    <t xml:space="preserve">Is heading back to Beaufort to take Noah home </t>
  </si>
  <si>
    <t>jaimills</t>
  </si>
  <si>
    <t xml:space="preserve">Hellooooooooooo, thunder &amp;amp; lightning  [o shet] electricity gone/dippin...Good byeeeeee, thunder &amp;amp; lightning!! mudda skunt jed!! smt ugh </t>
  </si>
  <si>
    <t>Umstadter</t>
  </si>
  <si>
    <t xml:space="preserve">Back at it again - video work </t>
  </si>
  <si>
    <t>Kirztiix</t>
  </si>
  <si>
    <t>@heidimontag hope you have a good time in there.. gutted i wont be able to watch it  x</t>
  </si>
  <si>
    <t>saxsux</t>
  </si>
  <si>
    <t xml:space="preserve">@asdfasdfghjkl I thought Mikey Darling = teh secks. </t>
  </si>
  <si>
    <t>paperdollmia</t>
  </si>
  <si>
    <t xml:space="preserve">Someone come keep me company while I clean out the last of my shop pwwase! </t>
  </si>
  <si>
    <t>devilishdelish</t>
  </si>
  <si>
    <t xml:space="preserve">@wabbitoid let's hope so! The one of my right foot is the size of a quarter! </t>
  </si>
  <si>
    <t>jlgerred</t>
  </si>
  <si>
    <t>Very sad...just walked past the nussery @ CBC &amp;amp; my son's not n there  ...oh wait. It's cuz he's out of town...it's not like they lost him!</t>
  </si>
  <si>
    <t>@iphonefresh wanted to see it but my cable guy is not giving it  watching condemned again on star movies.</t>
  </si>
  <si>
    <t>jencusanelli</t>
  </si>
  <si>
    <t xml:space="preserve">I want chipotle </t>
  </si>
  <si>
    <t>g08j2428</t>
  </si>
  <si>
    <t xml:space="preserve">is studying for his examz </t>
  </si>
  <si>
    <t>GoBlueHannah</t>
  </si>
  <si>
    <t xml:space="preserve">Jason has all these great ideas of things to do in Tucson...and I can't because of the cancer attached to my hip! </t>
  </si>
  <si>
    <t xml:space="preserve">Beautiful day 2day!!! Wish I wasn't in the mall all day </t>
  </si>
  <si>
    <t>@MoreWillie that's it!!! I lost the battle with the clouds of darkness!!!  going back to sleep!</t>
  </si>
  <si>
    <t xml:space="preserve"> sweet,.yeah i'm at work. </t>
  </si>
  <si>
    <t>seedotlng</t>
  </si>
  <si>
    <t xml:space="preserve">Someone stole my ipod from my car </t>
  </si>
  <si>
    <t>jackiewaters</t>
  </si>
  <si>
    <t xml:space="preserve">the taste of maplewood was a joke </t>
  </si>
  <si>
    <t xml:space="preserve">was gonna have corn with the bbq today, but it went off in the heat! nooo! barbecued corn is the best like you have no idea. </t>
  </si>
  <si>
    <t>musicnerd19</t>
  </si>
  <si>
    <t xml:space="preserve">the epicness is now over now here comes the hangover... yay... </t>
  </si>
  <si>
    <t>texas_fan_12</t>
  </si>
  <si>
    <t xml:space="preserve">Eating lunch. Sad that we are leaving later. There are now people to miss in my life </t>
  </si>
  <si>
    <t>Canagossip</t>
  </si>
  <si>
    <t xml:space="preserve">Something is wrong with twitter, our backround is all messed up ! &amp;amp; we can only see 3 updates... grrr. </t>
  </si>
  <si>
    <t>woogapdx</t>
  </si>
  <si>
    <t>twtQpon</t>
  </si>
  <si>
    <t xml:space="preserve">Sorry for the downtime. We're talking to the support at @rackspace right now to see what's going on. Hopefully we'll be back up soon </t>
  </si>
  <si>
    <t>Issa1222</t>
  </si>
  <si>
    <t>I'm sucking up tears cuz I just found out Jennie is moving to Texas this year  AAAAAAAAAHHHHHHH!!!!</t>
  </si>
  <si>
    <t>__LIS</t>
  </si>
  <si>
    <t xml:space="preserve">@Ali__Elizabeth ah! I want to see up! so bad! I'm jealous </t>
  </si>
  <si>
    <t>locksmiff</t>
  </si>
  <si>
    <t>@MsShawnna awww i wa no help huh  lol</t>
  </si>
  <si>
    <t>LauraaJayne_</t>
  </si>
  <si>
    <t xml:space="preserve">is Bored Shitless </t>
  </si>
  <si>
    <t>baileyaleece</t>
  </si>
  <si>
    <t xml:space="preserve">@ddlovato Ugh me and my friend hate Nights in Rodanthe! We thought it would be good and then we saw it and left early! It's sad.. </t>
  </si>
  <si>
    <t>LuckyRivera</t>
  </si>
  <si>
    <t xml:space="preserve">@CamielCruz tried to DM you &amp;amp; twitter said u weren't following me </t>
  </si>
  <si>
    <t>On my way home  had such a fun wknd with the Cuzin &amp;amp; my Boyfriend</t>
  </si>
  <si>
    <t>gracia_indriani</t>
  </si>
  <si>
    <t xml:space="preserve">Got stomachache </t>
  </si>
  <si>
    <t xml:space="preserve">@collierchin sun &amp;amp; champagne, not a good combo. </t>
  </si>
  <si>
    <t xml:space="preserve">My love for you is BLIND. And I can't make you see it!!! I love you more than you could ever know... :*:*:*/ back to learning... </t>
  </si>
  <si>
    <t>MrDaddyJ</t>
  </si>
  <si>
    <t xml:space="preserve">making up for last night @ work. </t>
  </si>
  <si>
    <t>They are airing the final episodes of Pushing Daisies  can't be believed they cancelled it.</t>
  </si>
  <si>
    <t>LexDance9</t>
  </si>
  <si>
    <t xml:space="preserve">Great job last night every one i'm going to miss you all next year </t>
  </si>
  <si>
    <t>tstorme</t>
  </si>
  <si>
    <t>@danielwiley  you are lame. it's after 12 so get up!</t>
  </si>
  <si>
    <t xml:space="preserve">@raincitybaby totally know the feeling </t>
  </si>
  <si>
    <t>jestinepaul</t>
  </si>
  <si>
    <t xml:space="preserve">@everhostile you ordered Pizza without calling me? you jettisoned me this time also </t>
  </si>
  <si>
    <t>LyconyX</t>
  </si>
  <si>
    <t xml:space="preserve">i think i better sleep </t>
  </si>
  <si>
    <t>selenaGrace</t>
  </si>
  <si>
    <t xml:space="preserve">Just waking up. I wanna go to Blue Bayou. My legs hurt from dancing with the girls last night </t>
  </si>
  <si>
    <t>genissa</t>
  </si>
  <si>
    <t xml:space="preserve">Ugh I'm hungover </t>
  </si>
  <si>
    <t>partytrap</t>
  </si>
  <si>
    <t xml:space="preserve">Adam's moving to Manchester today! &amp;amp; Phil's going back to Germany so soon.. gah, I'm going to miss my housemates so much </t>
  </si>
  <si>
    <t>kendaljt</t>
  </si>
  <si>
    <t>We r leaving 2day  I don't want 2 go home!</t>
  </si>
  <si>
    <t>olivosartstudio</t>
  </si>
  <si>
    <t xml:space="preserve">hurt deer in our backyard this am. Animal control trying to catch-no luck. They will use dart gun or Police will have to kill her </t>
  </si>
  <si>
    <t>thisisjennilive</t>
  </si>
  <si>
    <t xml:space="preserve">the boy left  time to pack for brasil </t>
  </si>
  <si>
    <t>@argylefilmdiva I'm backkkkkkkkkkkkkkkkkkk  had a blast call whn u can</t>
  </si>
  <si>
    <t>twtbizcard</t>
  </si>
  <si>
    <t>daveholtwick</t>
  </si>
  <si>
    <t xml:space="preserve">ahhh ... lazy Sunday. Oh, wait ... scratch that ... dear wifey has other ideas involving actual work. </t>
  </si>
  <si>
    <t>BRAT</t>
  </si>
  <si>
    <t xml:space="preserve">lost her 2nd bluetooth headset last nite... </t>
  </si>
  <si>
    <t>tfulham</t>
  </si>
  <si>
    <t xml:space="preserve">Is totally under the weather today and missing out on the maiden voyage </t>
  </si>
  <si>
    <t>spanishrose11</t>
  </si>
  <si>
    <t xml:space="preserve">is so not looking forward to school tomorrow </t>
  </si>
  <si>
    <t>laurencruz</t>
  </si>
  <si>
    <t>Feeling a little sick. Ohhellnoooo.  I hope this is just migraine. :|</t>
  </si>
  <si>
    <t xml:space="preserve">So nice to get back from work, enjoy the last of the sun and do some revision... Oh yeah exam tomorrow </t>
  </si>
  <si>
    <t>jessamyne</t>
  </si>
  <si>
    <t xml:space="preserve">@sebbity @chelske OMG there is a peggle app!!! $6 but boo </t>
  </si>
  <si>
    <t>NoahWolfe</t>
  </si>
  <si>
    <t xml:space="preserve">@ericaholt don't about interviews. Brian Williams puts clips of Rush's show on the Nightly News and G.S. quoted Rush on ThisWeek this AM. </t>
  </si>
  <si>
    <t>i woke up to no voice like tom  mannnn. oh well, i'm off today and it's my tenents birthday. yay bbq!</t>
  </si>
  <si>
    <t>kellyo78</t>
  </si>
  <si>
    <t xml:space="preserve">My day is filling up quickly again - 2 bbq's!!  might be another no gym day again </t>
  </si>
  <si>
    <t xml:space="preserve">@mint910 That is terrible. Crap. Which ones? </t>
  </si>
  <si>
    <t>im missing somebody alot right now!  i need her. now.</t>
  </si>
  <si>
    <t>InsidePorn</t>
  </si>
  <si>
    <t xml:space="preserve">@Wally0726 ummmm.  I'm not a tease. you're the one with an appointment, yet I cant get it today?  </t>
  </si>
  <si>
    <t>@SportsProfit Yeah, they won't be strict at the beginning..but I'm probably going to NY in the winter though  when I can get more money.</t>
  </si>
  <si>
    <t xml:space="preserve">Woodbridge Mall and Bob's Furniture... Need a couch </t>
  </si>
  <si>
    <t xml:space="preserve">@khyrinthia I joined the chat late late late last night but you were already gone! </t>
  </si>
  <si>
    <t>StefShap</t>
  </si>
  <si>
    <t>Big Bad Bang it out BBQ at the Messing's tonight...summer is over for Steffy   http://twitpic.com/6c8m5</t>
  </si>
  <si>
    <t xml:space="preserve">I smoked that ciggarette wayy too fast and now I feel sick </t>
  </si>
  <si>
    <t>@buckhollywood YESYESYES! Why did you go back to 10? I was preferring 7  Better for the Brits. I can't stay up till 4am!</t>
  </si>
  <si>
    <t>marthahhh</t>
  </si>
  <si>
    <t xml:space="preserve">anarbor concert was yesterday </t>
  </si>
  <si>
    <t>bobapodaca</t>
  </si>
  <si>
    <t xml:space="preserve">Great show ! Rough trip </t>
  </si>
  <si>
    <t xml:space="preserve">@hereismyalias I freaking love when Jensen  (and Jared) speak. Can't even focus on Misha news because I'm worried about Jensen </t>
  </si>
  <si>
    <t xml:space="preserve">There was a pretty bird outside my window just now, singing, he didn't stick around long enough to take a pic though </t>
  </si>
  <si>
    <t>HardyGirl89</t>
  </si>
  <si>
    <t>damn my Bf left without goodbye..  i miss him and idk whats wrong.</t>
  </si>
  <si>
    <t xml:space="preserve">@Willie_Day26 i tried to hit u up on justin.tv but my ish is actin mad slow </t>
  </si>
  <si>
    <t>crazyshowjumper</t>
  </si>
  <si>
    <t xml:space="preserve">has to go wash the dishes </t>
  </si>
  <si>
    <t>teemoondy</t>
  </si>
  <si>
    <t xml:space="preserve">ugghh.. sick and finals, too </t>
  </si>
  <si>
    <t>TayylorRae</t>
  </si>
  <si>
    <t>@ddlovato I love the movie Nights in Rodanthe...  sad.. but good!!</t>
  </si>
  <si>
    <t>luladeebabe</t>
  </si>
  <si>
    <t>needs motivation to do her hair  history project killllllll me</t>
  </si>
  <si>
    <t>MongMan</t>
  </si>
  <si>
    <t>Today, I was defeated by a 'small' mountain  Need to stuff my face to restore my glycogen levels. Now, that shouldn't be a problem!</t>
  </si>
  <si>
    <t>xXHAZARDXx</t>
  </si>
  <si>
    <t xml:space="preserve">Wish I could go to E3 this year  </t>
  </si>
  <si>
    <t>TeresaEarnest</t>
  </si>
  <si>
    <t xml:space="preserve">Apparently its memoriesnmore day on tybee.  Hate I'm missing it! </t>
  </si>
  <si>
    <t xml:space="preserve">i gotta do a project but i dont wanna </t>
  </si>
  <si>
    <t>Bellman246</t>
  </si>
  <si>
    <t xml:space="preserve">Math exam tomorrow </t>
  </si>
  <si>
    <t>myproviderguide</t>
  </si>
  <si>
    <t>Good Morning.  A few of us are at the office updating the website and the office systems   So tired but the show must go on.</t>
  </si>
  <si>
    <t xml:space="preserve">@Donnette Thank You very much! I'll be ready to write and write, but now seems for nothing, I don't know how to distribute </t>
  </si>
  <si>
    <t>legohus</t>
  </si>
  <si>
    <t xml:space="preserve">Oh no it's school 2morrow </t>
  </si>
  <si>
    <t>MiniWRC</t>
  </si>
  <si>
    <t xml:space="preserve">Omg!! I cannot believe it !!! Rafael Nadal was knocked out by Swedenâ€™s Robin Soderling on Sunday!! </t>
  </si>
  <si>
    <t>matrixvampire</t>
  </si>
  <si>
    <t xml:space="preserve">tomorrow walk to office !!!!!!!!!!! </t>
  </si>
  <si>
    <t>CocoBrutha</t>
  </si>
  <si>
    <t xml:space="preserve">Played xbox360 until I got the red ring of death... R.I.P xbox360#8 </t>
  </si>
  <si>
    <t>mylisaeyes</t>
  </si>
  <si>
    <t>myma1313</t>
  </si>
  <si>
    <t>I don't want to be at work  #frommypov http://twitpic.com/6c8ni</t>
  </si>
  <si>
    <t>BOSSY209</t>
  </si>
  <si>
    <t xml:space="preserve">Work on a Sunday....Gotta do what u gotta do! </t>
  </si>
  <si>
    <t>polkydot</t>
  </si>
  <si>
    <t>...really really really don't want to go to work  ...but so desperate for money</t>
  </si>
  <si>
    <t>TheLust</t>
  </si>
  <si>
    <t xml:space="preserve">is back to work and college tomorrow </t>
  </si>
  <si>
    <t xml:space="preserve">I really need a paid account on LJ. too many icons so little space </t>
  </si>
  <si>
    <t>Quendiva26</t>
  </si>
  <si>
    <t xml:space="preserve">GRR!!! Looked at Cannon Cameras online for HOURS! They say it has my two worst cons ever; slow lag time and poor battery drainage. Help! </t>
  </si>
  <si>
    <t>face fat not almost gone  must have been a trick of the light... damn piggy</t>
  </si>
  <si>
    <t>@AshyLBowz so i checked ur page and thought this is some1 i should follow 2, never had nothin to say   sorry</t>
  </si>
  <si>
    <t xml:space="preserve">The collumbia is hoppin today! I wish we were out on our boat </t>
  </si>
  <si>
    <t>OH BB AARON you never knock on my door and its been 12years since ive been waiting for you  (2)</t>
  </si>
  <si>
    <t>ashw512</t>
  </si>
  <si>
    <t xml:space="preserve">Got mauled by ants in my sleep </t>
  </si>
  <si>
    <t>jessjessar</t>
  </si>
  <si>
    <t>Chair lifts closed  going horseback riding now &amp;lt;jess&amp;gt;</t>
  </si>
  <si>
    <t>Samiradance24</t>
  </si>
  <si>
    <t>i dont know why but im sad  listining to avril lavigne music...</t>
  </si>
  <si>
    <t xml:space="preserve">@belinda_z Yeah, he can't find it. </t>
  </si>
  <si>
    <t>@bubblegumneko i know.  but i want clothes. Oh well. As long as im not naked.</t>
  </si>
  <si>
    <t>@ofheartandcity I would if I wasn't at work.  just I'm my phone.</t>
  </si>
  <si>
    <t xml:space="preserve">@StonerNation I waited and waited for my doctor to show up and no one ever came </t>
  </si>
  <si>
    <t>mariekristin</t>
  </si>
  <si>
    <t xml:space="preserve">@jessie03dz lol I'm like wandering around trying to decide! I'm outside pot bellys right now but I want eggs and butts serves til 11 </t>
  </si>
  <si>
    <t>krizzzzu</t>
  </si>
  <si>
    <t xml:space="preserve">http://twitpic.com/6c8or - not able to draw his face tho </t>
  </si>
  <si>
    <t>Safyy</t>
  </si>
  <si>
    <t xml:space="preserve">my sister is going to die from sadness she is crying so hard cause nadal lost i am so sad for her </t>
  </si>
  <si>
    <t xml:space="preserve">My oh my..both Kelley &amp;amp; my dad are in the hospital. K has numbing in left shoulder, Dad woke vomiting blood. I've prayed for both. </t>
  </si>
  <si>
    <t xml:space="preserve">girls next to my fitting are complaining their boobs are too big for their clothes.. wow bitches, i WISH i had that problem </t>
  </si>
  <si>
    <t xml:space="preserve">it's also lunch time and i dont wanna eat left overs for the nTH time this week!! LOL but im lazy to cook </t>
  </si>
  <si>
    <t>BlaM4c</t>
  </si>
  <si>
    <t>@kovshenin Hotlinking is evil  -&amp;gt; Send them 8000x8000px pink images via .htaccess instead! That makes it fun  http://cli.gs/2Epj4v</t>
  </si>
  <si>
    <t>EricWeinhardt</t>
  </si>
  <si>
    <t xml:space="preserve">English research paper...so much harder than i thought... 3 pages down...3 to 5 more to go </t>
  </si>
  <si>
    <t>Aimezy</t>
  </si>
  <si>
    <t xml:space="preserve">doesnt think her boyfriend could be anymore boring atm </t>
  </si>
  <si>
    <t xml:space="preserve">@plaintruthiness This is disaster. I think the end of the world is here. </t>
  </si>
  <si>
    <t>MsJonez</t>
  </si>
  <si>
    <t xml:space="preserve">@mikejonez call me babe..I don't feel so well </t>
  </si>
  <si>
    <t>FoudreNoir</t>
  </si>
  <si>
    <t>me tink my hair is a little toooo short  agonyyyyyyyy should i do it all over or just rock it like this???</t>
  </si>
  <si>
    <t xml:space="preserve">Walking home from work, i told my boss how hot it was today, she said why didn't you put the fan on? I thought it was a heater... </t>
  </si>
  <si>
    <t>RokingLTD</t>
  </si>
  <si>
    <t xml:space="preserve">Unbelievable french open action. Sharapova on now - wishing hantucova was on instead. Pity about ivanovic </t>
  </si>
  <si>
    <t>shinelikeyou</t>
  </si>
  <si>
    <t xml:space="preserve">how do i change my name!? is so stupid </t>
  </si>
  <si>
    <t xml:space="preserve">@mardeck I never get invited to parties </t>
  </si>
  <si>
    <t>@CeliacFamily sorry, only one prize per participant per party   #CGFT</t>
  </si>
  <si>
    <t xml:space="preserve">@MrsMcFlyGrimmy  I can't babe!!  &amp;gt;_&amp;lt;  I'm with George again and the net situation is LAME  </t>
  </si>
  <si>
    <t>captDDay</t>
  </si>
  <si>
    <t xml:space="preserve">Should have run the marathon. </t>
  </si>
  <si>
    <t>@canook_65 Uverse also dug up my front yard  cant see link on this phone will look when home.</t>
  </si>
  <si>
    <t xml:space="preserve">My bmw has a flat tire </t>
  </si>
  <si>
    <t xml:space="preserve">I miss him too </t>
  </si>
  <si>
    <t xml:space="preserve">@ayliya I'm close to tears myself right now. Poor Rafa </t>
  </si>
  <si>
    <t>kyliew</t>
  </si>
  <si>
    <t xml:space="preserve">Heading to Bodean's, but I think I've eaten too many wesabi nuts to truly enjoy the meat feast that is to come </t>
  </si>
  <si>
    <t xml:space="preserve">I dont think anyone can truly comprehend just quite how boring the American Constitution is to read when its all sunny outside </t>
  </si>
  <si>
    <t>Seratic</t>
  </si>
  <si>
    <t>@dot_core Sry, aber Assassins Creed ist halt einfach interessanter als du..  x.DDD</t>
  </si>
  <si>
    <t xml:space="preserve">need something to hold on.. </t>
  </si>
  <si>
    <t>JamesUK2009</t>
  </si>
  <si>
    <t xml:space="preserve">Watching the prison break movie &amp;quot;final break&amp;quot; then it's all finished . Boooo </t>
  </si>
  <si>
    <t>Jbeatlegirl</t>
  </si>
  <si>
    <t xml:space="preserve">John Lennon: one the best musician in the history of music.. I wish he's still alive </t>
  </si>
  <si>
    <t>I'm up..n I've got to stop mobile following u. Oh, I had a dream where I died.  ima write a few songs...u got my bbm? Get @ me..</t>
  </si>
  <si>
    <t>whiteybrighty</t>
  </si>
  <si>
    <t xml:space="preserve">awefully sick </t>
  </si>
  <si>
    <t>burrrny</t>
  </si>
  <si>
    <t xml:space="preserve">Darn i really want to play tennis now, but its tooo late </t>
  </si>
  <si>
    <t>@kt_marie_roach I'm totally guilty of taking photos like that.  http://twitpic.com/6c8rr</t>
  </si>
  <si>
    <t>Jennielee1331</t>
  </si>
  <si>
    <t>Grrrr...... So gosh darn beautiful outside and i have to work..    *again*</t>
  </si>
  <si>
    <t xml:space="preserve">Car trouble always happens at the least convenient time </t>
  </si>
  <si>
    <t>NathanElizalde</t>
  </si>
  <si>
    <t xml:space="preserve">I hate everyone!!! 90s party sounded so dope from all the tweets... I'm so jealous I missed it. </t>
  </si>
  <si>
    <t>_xezzyx_</t>
  </si>
  <si>
    <t>Britain's got talent is finished omd  but i quess the best people won, wooow go perri .x.</t>
  </si>
  <si>
    <t xml:space="preserve">I dont want to go to work or do anything in general today. </t>
  </si>
  <si>
    <t>chellecao</t>
  </si>
  <si>
    <t>Omg scary dream!  Don't kiss me please!</t>
  </si>
  <si>
    <t>@Nikkers My bad.    What we need to talk about is you not watching the Cosby Show.  smh.</t>
  </si>
  <si>
    <t>You know it was a good night when you shutter @ your toothpaste. :-\ i need a keymaster while i drink. For my phone. AND my life.  ugh</t>
  </si>
  <si>
    <t>EloiseMayBattle</t>
  </si>
  <si>
    <t xml:space="preserve">Im At Home ... Very Very Bored </t>
  </si>
  <si>
    <t>E3E4</t>
  </si>
  <si>
    <t>Final episode of ãƒ?ãƒ?ã‚¯ãƒ</t>
  </si>
  <si>
    <t>dracosphynx</t>
  </si>
  <si>
    <t xml:space="preserve">@mcahogarth Ack!  </t>
  </si>
  <si>
    <t>nickel3956</t>
  </si>
  <si>
    <t xml:space="preserve">@goplayintraffic I wish. That would e really fun. But sadly, I left at 11 </t>
  </si>
  <si>
    <t>ericrbecker</t>
  </si>
  <si>
    <t xml:space="preserve">back home, a lot of homework to do </t>
  </si>
  <si>
    <t xml:space="preserve">argh im sick of having a poorly tummy. i finally get over the last one and now ive got another one </t>
  </si>
  <si>
    <t>scarlettlillian</t>
  </si>
  <si>
    <t xml:space="preserve">Getting ready to take Laura back to the airport. Poor thing got food poisoning on Friday night and was sick the whole time. </t>
  </si>
  <si>
    <t xml:space="preserve">@DessArtem aww thank you for the new life XDD but what's life good for if I can't draw porn? </t>
  </si>
  <si>
    <t xml:space="preserve">John Lennon: one the best musicians in the history of music.. I wish he's still alive </t>
  </si>
  <si>
    <t xml:space="preserve">Looking at cars online..was going to go test drive stuff for fun..but will hold off </t>
  </si>
  <si>
    <t>@cameo1172 i sent a request  who knows how long it will take for him to accept</t>
  </si>
  <si>
    <t>alliskank</t>
  </si>
  <si>
    <t xml:space="preserve">colds love me </t>
  </si>
  <si>
    <t>CorvetteQueen</t>
  </si>
  <si>
    <t xml:space="preserve">I need to get up &amp;amp; get my walk on!!!  No motivation today!!!!!  Sigh. </t>
  </si>
  <si>
    <t>JJandDL4EVER</t>
  </si>
  <si>
    <t xml:space="preserve">i dont feel pretty todayyy....my bangs arent cooperating with me. </t>
  </si>
  <si>
    <t xml:space="preserve">it makes me sad to see that no-ones twittering </t>
  </si>
  <si>
    <t>LizinNY</t>
  </si>
  <si>
    <t>@LeannaNelson Sums it up nicely.  http://bit.ly/atAkM</t>
  </si>
  <si>
    <t>Suddenly I'm not feelin' TinyTwitter anymore  back to Twitterberry I go  shame really because I really liked the UI on this one...</t>
  </si>
  <si>
    <t>1a2a3a4a</t>
  </si>
  <si>
    <t xml:space="preserve">Man my gothic cousin is coming over and she's forcing me to watch twilight that sucks </t>
  </si>
  <si>
    <t>youcreepo</t>
  </si>
  <si>
    <t xml:space="preserve">Ugh I hate my body! I need to go to the gym, too bad I'm stranded at home without a car </t>
  </si>
  <si>
    <t>marinigh</t>
  </si>
  <si>
    <t>not working today  ughhh</t>
  </si>
  <si>
    <t>ssummerloving</t>
  </si>
  <si>
    <t>@mileycyrus i heaaard about youu on the radio. and the twitter latest  x</t>
  </si>
  <si>
    <t>coolposs</t>
  </si>
  <si>
    <t xml:space="preserve">Watching house! Season 2 Episode 20 something! he shot house! </t>
  </si>
  <si>
    <t xml:space="preserve">@JackPierce  I have pale and sensitive skin so burn easily </t>
  </si>
  <si>
    <t xml:space="preserve">@JavatheJunkie ew did you tell her to suck it? I missed you last night. I fell asleep due to evil cramps </t>
  </si>
  <si>
    <t xml:space="preserve">I'm doing History because I really cant get motivated to do English thats bad aint it </t>
  </si>
  <si>
    <t>@LexitronAvenue Nm... recording Sober by Pink but it's really high so sounds really bad!  xx</t>
  </si>
  <si>
    <t xml:space="preserve">Twitters making my phone freeze so I can't check @'s </t>
  </si>
  <si>
    <t>selenaMgomez101</t>
  </si>
  <si>
    <t>@xNicaaBabyy ye lol but unfortunately theres skool tommorow  btw did u watch bgt last night?</t>
  </si>
  <si>
    <t xml:space="preserve">@mutiaar Hello. and I don't think we can watch it live here. </t>
  </si>
  <si>
    <t>misterlees</t>
  </si>
  <si>
    <t>@Joely_ oh  gonna be hard to sleep tonight</t>
  </si>
  <si>
    <t>Trumpette2</t>
  </si>
  <si>
    <t>Oh dear, off to the docs tomorrow- something seriously wierd happening with my eye  (or ;-( more appropriately)</t>
  </si>
  <si>
    <t xml:space="preserve">@MsChelle7 LOOL! But its true! </t>
  </si>
  <si>
    <t>sonu27</t>
  </si>
  <si>
    <t xml:space="preserve">No results for #doyourememberwhen yet it's the top trendiest topic. Twitter has way to many problems. </t>
  </si>
  <si>
    <t>AngelwithShoes</t>
  </si>
  <si>
    <t xml:space="preserve">Only after I said WP doesn't support Twitter application, I found it's in the widgets.  Now I added it in my blog. </t>
  </si>
  <si>
    <t xml:space="preserve">@TANEISHLESLIE i guess we are not invited. </t>
  </si>
  <si>
    <t>mriasunta</t>
  </si>
  <si>
    <t xml:space="preserve">slacked off yesterday. can't go out to play with my friends today. mom was right.  don't put off til tomorrow what you can do today </t>
  </si>
  <si>
    <t>athahar</t>
  </si>
  <si>
    <t xml:space="preserve">nadal is out.. in french open... </t>
  </si>
  <si>
    <t xml:space="preserve">I wish we didn't have to leave today. </t>
  </si>
  <si>
    <t>kimistillborn</t>
  </si>
  <si>
    <t xml:space="preserve">@codyxvx too bad we couldn't stay up for it </t>
  </si>
  <si>
    <t>vodkaholic</t>
  </si>
  <si>
    <t xml:space="preserve"> No one to have dinner with...</t>
  </si>
  <si>
    <t>in exams most the day tuesday, no exams wednesday, but i have thursday and friday!  cant wait for next weekend already</t>
  </si>
  <si>
    <t>jollyollyjeslyn</t>
  </si>
  <si>
    <t xml:space="preserve">jealous of justin,seeing as he hungout with JJ REDICK last night at BLISS.boo </t>
  </si>
  <si>
    <t>Thenks</t>
  </si>
  <si>
    <t xml:space="preserve">totally pissed off </t>
  </si>
  <si>
    <t xml:space="preserve">@mob61uk Sad to think that in some places in UK odd instructions to servants still exist </t>
  </si>
  <si>
    <t xml:space="preserve">Put too much chilli into lunch, am now drinking about a litre of water between mouthfuls. </t>
  </si>
  <si>
    <t>RehmaS</t>
  </si>
  <si>
    <t xml:space="preserve">MTV Movie Awards tonight eep can't watch ...have to study </t>
  </si>
  <si>
    <t>SimplyBLS</t>
  </si>
  <si>
    <t xml:space="preserve">stuck inside doing homework  </t>
  </si>
  <si>
    <t>natalinax</t>
  </si>
  <si>
    <t xml:space="preserve">@simbasaysroarr why is she making you? </t>
  </si>
  <si>
    <t xml:space="preserve">The weather is sooo stressful! :@ its so hot that theres misty rain evrywhere </t>
  </si>
  <si>
    <t>ShinReen</t>
  </si>
  <si>
    <t xml:space="preserve">I miss him already! </t>
  </si>
  <si>
    <t xml:space="preserve">@nilsipilsifan hard to explain. Just *sigh* everything right now is complicated and annoying and stuff. </t>
  </si>
  <si>
    <t>missgoosey</t>
  </si>
  <si>
    <t xml:space="preserve">omgoodness...the pool doesnt open till 12. im so bored. and 'm goin alone!  </t>
  </si>
  <si>
    <t xml:space="preserve">I want strawberry laces &amp;amp; rice krispie squares </t>
  </si>
  <si>
    <t>@silentangst oh i've seen that ad. i obviously didn't pay enough attention when my computer worked though  mum gave me that money btw -</t>
  </si>
  <si>
    <t>manp</t>
  </si>
  <si>
    <t xml:space="preserve">@MontanaOne don't remind me.... I threw out whole boxes of'em, SCSI too.... it pains me to have to go out and buy one </t>
  </si>
  <si>
    <t xml:space="preserve">@euanaaa such a nice day and im in work </t>
  </si>
  <si>
    <t>chi_rem</t>
  </si>
  <si>
    <t>Always Open fail in Wicker Park!   http://twitpic.com/6c8v7</t>
  </si>
  <si>
    <t>yetnadeht</t>
  </si>
  <si>
    <t xml:space="preserve">I miss goin 2 concerts. Concerts here are getting suckyyy. </t>
  </si>
  <si>
    <t>zenmasterlauren</t>
  </si>
  <si>
    <t xml:space="preserve">figured out facebook issue. have to go dry my hair.  graduation party today. took dog on walk. love the sun and warm.  allergies bad </t>
  </si>
  <si>
    <t>@Tindell awh ok. ive been working all day  then had to do revision when finished. so just in garden doing that on laptop.scrubs is good!</t>
  </si>
  <si>
    <t>BCTsuperstar</t>
  </si>
  <si>
    <t xml:space="preserve">Catching up on the tweeting.... Raining again </t>
  </si>
  <si>
    <t xml:space="preserve">@lesley_simpson I havent eaten anything since my starbucks this afternoon.. -_-&amp;quot; Now too sleepy n tired to eat..  I want ur pan-o </t>
  </si>
  <si>
    <t>@ChrisTr Russia&amp;amp;Germany Pre 1914? AQA? Least you know enough to make ammendments. I don't remember ANY of it  I will after exams, promise!</t>
  </si>
  <si>
    <t>aimadalloo3ah</t>
  </si>
  <si>
    <t xml:space="preserve">I was just told that I was a hostile person... Not sweet kind innocent Amy....NOoo </t>
  </si>
  <si>
    <t xml:space="preserve">@tinali89 It was my class song and me and my best friend cried the whole time to it </t>
  </si>
  <si>
    <t>infiniteee</t>
  </si>
  <si>
    <t xml:space="preserve">I wish all of my art didn't suck. I'm so passionate about it and meep </t>
  </si>
  <si>
    <t xml:space="preserve">@cdwebb well the J&amp;amp;K+8 thing has become a trainwreck. I feel sorry for the kids their mom seems to be a fame whore at this point. </t>
  </si>
  <si>
    <t xml:space="preserve">one of the unexpected disadvantages of parents separating - you spend a lot more time on your own. wish mum would come back from work </t>
  </si>
  <si>
    <t>@hiddenmyst oh i've seen that ad. i obviously didn't pay enough attention when my computer worked though  mum gave me that money btw -</t>
  </si>
  <si>
    <t>vegasgirl87</t>
  </si>
  <si>
    <t>hate the look of &amp;quot;why are you leaving me?&amp;quot; my babies give me when I drop them off at the groomer...  they will be getting new toys today!</t>
  </si>
  <si>
    <t>GINARHIA</t>
  </si>
  <si>
    <t xml:space="preserve">@starvemepretty Oh wow u work at curves....im embarassed 2 go back cuz i joined went 2x then stopped for a month! Im soooo out of shape! </t>
  </si>
  <si>
    <t>FaithDenae420</t>
  </si>
  <si>
    <t xml:space="preserve">uhh im so ready for this all to be over </t>
  </si>
  <si>
    <t>flipsideoftcoin</t>
  </si>
  <si>
    <t xml:space="preserve">@OtaliaRocks hey chick, i'm gonna be on with some campaign emailing etc in abit but i gotta do an hour on reports first </t>
  </si>
  <si>
    <t xml:space="preserve">WTF. All my sites were down at 4am and they're still down now, eight and a half hours later. </t>
  </si>
  <si>
    <t xml:space="preserve">@piratesswoop no, but fucking SODERLING is. </t>
  </si>
  <si>
    <t>_HollyBelle_</t>
  </si>
  <si>
    <t xml:space="preserve">Monica how long r u staying. Dont we hav school tom. </t>
  </si>
  <si>
    <t>Euannn</t>
  </si>
  <si>
    <t xml:space="preserve">Last full day... </t>
  </si>
  <si>
    <t>theleahsaur</t>
  </si>
  <si>
    <t xml:space="preserve">just transferred my entire savings account into my checking account to pay for rents and pet deposits and bills </t>
  </si>
  <si>
    <t xml:space="preserve">@yowneh No. We didn't </t>
  </si>
  <si>
    <t xml:space="preserve">wtf is wrong with my internet?? sorry @noufiez, msn refuses to log on </t>
  </si>
  <si>
    <t xml:space="preserve">@Badge24 that does suck </t>
  </si>
  <si>
    <t>domuneek</t>
  </si>
  <si>
    <t>Wtf Carrie Underwood.. save some gorgeous for the rest of us..  Haha.</t>
  </si>
  <si>
    <t xml:space="preserve">@girlwithfringe aaw haha hardly! but thanks! you should see the other eye! its all red and urgh .. i hatee hayfever! ruins my summer! </t>
  </si>
  <si>
    <t>WigglyNemo</t>
  </si>
  <si>
    <t>is guna try and revise things now  which is proving to be difficult seens as blackboard isn't working &amp;gt;=[</t>
  </si>
  <si>
    <t>VioletEve</t>
  </si>
  <si>
    <t xml:space="preserve">my dog is at the moment in an animal hospital.she needs a op because she is bleeding inside </t>
  </si>
  <si>
    <t>aghhhh..... exams in 3DAYS!!!!!help me!!!!  xxxxxxx</t>
  </si>
  <si>
    <t xml:space="preserve">Extra nap felt so good. Now time for work </t>
  </si>
  <si>
    <t>saurabhfun</t>
  </si>
  <si>
    <t xml:space="preserve">@Priyanka84 ...contd... I wanted to ask more but lack of space on twitter </t>
  </si>
  <si>
    <t>T_T666</t>
  </si>
  <si>
    <t>@semidean poor jensen  hope his eyes fine #asylm</t>
  </si>
  <si>
    <t>Magnolia08</t>
  </si>
  <si>
    <t xml:space="preserve">Wants to go golfing with greg n joey </t>
  </si>
  <si>
    <t xml:space="preserve">haven't seen anyone all w'end (no the nice man on the till in m&amp;amp;s foods doesn't count!) &amp;amp; starting to feel somewhat lonely now </t>
  </si>
  <si>
    <t>Sportyone205</t>
  </si>
  <si>
    <t xml:space="preserve">Homework all day then Yankee game then cav game then penguin game then studying some more for finals </t>
  </si>
  <si>
    <t xml:space="preserve">Someone come to the thing at the Sussex Library wiff me this afternoon </t>
  </si>
  <si>
    <t>atwossybookclub</t>
  </si>
  <si>
    <t xml:space="preserve">@SianGrace i must have missed them. Sorry </t>
  </si>
  <si>
    <t>meganlynn7</t>
  </si>
  <si>
    <t xml:space="preserve">had a great night, despite the massive hangover headache that i'm now experiencing...tommy's bacalaureate at 4 &amp;amp; back to work tomrrow </t>
  </si>
  <si>
    <t>RancesorusRex</t>
  </si>
  <si>
    <t xml:space="preserve">I lost my freakin red hat </t>
  </si>
  <si>
    <t xml:space="preserve">I think I'm done Wahlpapering CCP cuz my @DonnieWahlberg lovin' robotic arm is so sore now </t>
  </si>
  <si>
    <t xml:space="preserve">@lethalveracity lawl. I want kitties my kitty david Bowie just ran away. </t>
  </si>
  <si>
    <t>danigirl79</t>
  </si>
  <si>
    <t xml:space="preserve">Work, work, work... I am all work and no play and I am becoming very dull....  </t>
  </si>
  <si>
    <t xml:space="preserve">@Heymonday Come back soon </t>
  </si>
  <si>
    <t xml:space="preserve">@cameo1172 i think so </t>
  </si>
  <si>
    <t xml:space="preserve">all everyonee does is moan at me ;( most of the time i didnt do anything wrong and they still moan   my life sucks right now </t>
  </si>
  <si>
    <t>CreoleInDC</t>
  </si>
  <si>
    <t xml:space="preserve">@ButtaBaby Me miss you.  </t>
  </si>
  <si>
    <t>M0rethanAmazing</t>
  </si>
  <si>
    <t>I don't have anything 2 wear 2day &amp;amp; my hairs a mess.    I hope this isn't gonna be 1 of those days</t>
  </si>
  <si>
    <t xml:space="preserve">packing dort's suitcase for her first school trip away from home. packed in accordance with instructions, but can barely shut the thing </t>
  </si>
  <si>
    <t>electrickshake</t>
  </si>
  <si>
    <t xml:space="preserve">burned my shoulder with a curling iron </t>
  </si>
  <si>
    <t>still feel sick  am a bit hot, methinks xx</t>
  </si>
  <si>
    <t xml:space="preserve">My brother is in the hospital. Got to go and visit him. </t>
  </si>
  <si>
    <t xml:space="preserve">I have a really bad sunburn on my chest.  It is not fun.  </t>
  </si>
  <si>
    <t>SophiePeck</t>
  </si>
  <si>
    <t xml:space="preserve">is definitely not wanting to revise </t>
  </si>
  <si>
    <t xml:space="preserve">i'm freezing! </t>
  </si>
  <si>
    <t>sasmus</t>
  </si>
  <si>
    <t xml:space="preserve">Made beautiful spinach-chz egg white omelet this morning; was gross tho E assured it was good. Eggs suddenly back to tasting like butt. </t>
  </si>
  <si>
    <t>Ayden929</t>
  </si>
  <si>
    <t xml:space="preserve">lordy lordy!!! Some people in this world are so Flippin Ignorant! it makes me sad how much they are missing out in this beautiful world </t>
  </si>
  <si>
    <t>says nalulungkot ako.. every church needs discipleship..  http://plurk.com/p/xgc6v</t>
  </si>
  <si>
    <t>willliamrh</t>
  </si>
  <si>
    <t xml:space="preserve">Checking to see if Boxee has a Windows version.  Looks like I'll have to wait till the end of June.  </t>
  </si>
  <si>
    <t>SweetStevieLee</t>
  </si>
  <si>
    <t>@VasAnglin Wtf I want to do the Artshow too  tell abe he needs my talent TO THROW PAINT ON WALLS</t>
  </si>
  <si>
    <t>darkskin_delite</t>
  </si>
  <si>
    <t xml:space="preserve">great party last night(lots of bumpin &amp;amp; grinding ) lol now back to the reality of school &amp;amp; such </t>
  </si>
  <si>
    <t>BowleggedQueen</t>
  </si>
  <si>
    <t>but through all my fun i missing best gurls @sexy_drea and @LissaMarsWorld   ...Hold ya heads girlies, missin ya'll</t>
  </si>
  <si>
    <t>Karen143</t>
  </si>
  <si>
    <t xml:space="preserve">is getting back to report writing, soooooo tired </t>
  </si>
  <si>
    <t>jasper00711</t>
  </si>
  <si>
    <t xml:space="preserve">Just got back from paint-balling. Had a great time, have to do it again! Got into 2 agruments, but it's a part of the game. A little sore </t>
  </si>
  <si>
    <t>razzyfrazzy</t>
  </si>
  <si>
    <t xml:space="preserve">Working next to Zach. We miss Zoey </t>
  </si>
  <si>
    <t>C00L</t>
  </si>
  <si>
    <t>I have digg and reddit RSS feeds on my netvibes homepage, when i click on the headline it takes me to the comments page  not the webpage</t>
  </si>
  <si>
    <t xml:space="preserve">ok i'ma head to bed. have to be really early in the office tomorrow.  </t>
  </si>
  <si>
    <t>back inside!  stupid wind and then the sun coming baccck &amp;gt; grrrr</t>
  </si>
  <si>
    <t>_ashlE_</t>
  </si>
  <si>
    <t xml:space="preserve">@mtmol just wondering... You should have some way to still twitter me. </t>
  </si>
  <si>
    <t xml:space="preserve">reply me pleaseeeeeeeeeeee!!!!!!!!! </t>
  </si>
  <si>
    <t>@LexitronAvenue But you can tell I'm straining...  xx</t>
  </si>
  <si>
    <t>@Tsuki13 he didn't even get to do 1? poor thing, no wonder he's so upset.  and with all of us loving on misha... awww, poor thing!!</t>
  </si>
  <si>
    <t xml:space="preserve">had a great night, despite the massive hangover headache that i'm now experiencing...tommy's bacalaureate at 4 &amp;amp; back to work tomorrow </t>
  </si>
  <si>
    <t>i_am_samantha</t>
  </si>
  <si>
    <t xml:space="preserve">chapter 17 but not going to read gotta study for my geographie test tomorrow! lost my notes smeone help... </t>
  </si>
  <si>
    <t>jvancemartin</t>
  </si>
  <si>
    <t xml:space="preserve">is heading off to the desert museum http://www.desertmuseum.org/ Probably the last time before I leave </t>
  </si>
  <si>
    <t>HelenClaireRose</t>
  </si>
  <si>
    <t xml:space="preserve">is confussed to were her science homework is. I have finished it but were is it? </t>
  </si>
  <si>
    <t>kbear</t>
  </si>
  <si>
    <t xml:space="preserve">TO Women's half not as badly organized as thought it would be, but still not keen on necklace. </t>
  </si>
  <si>
    <t>darcilangel</t>
  </si>
  <si>
    <t xml:space="preserve">@annalisebandel aw why </t>
  </si>
  <si>
    <t xml:space="preserve">@JackPierce haha I usually stay out of the sun but was just playing and now burnt </t>
  </si>
  <si>
    <t>ok peeps.. i've gtg.. gahh.. holiday but still got school..  neway thurs..gosh.. i'm gonna be bisecting frog.. sorry froggie!</t>
  </si>
  <si>
    <t>Cameren</t>
  </si>
  <si>
    <t>@JREakin sounds magical  http://myloc.me/2bWt</t>
  </si>
  <si>
    <t>chelske</t>
  </si>
  <si>
    <t>@sebbity seeeeeb I still can't log on  p.s. I went to get some tomatoes and they were closed booooo</t>
  </si>
  <si>
    <t xml:space="preserve">work today and tomorrow...I guess that means no bike rides for me </t>
  </si>
  <si>
    <t>lilcoleybby</t>
  </si>
  <si>
    <t xml:space="preserve">Woke up with a sore throat and coughing, this sucks </t>
  </si>
  <si>
    <t>Rablenkov</t>
  </si>
  <si>
    <t>Travelling to Putney from Southend via Finsbury Park, confusingly. Thus, will miss the freakzone.  #zonechild</t>
  </si>
  <si>
    <t xml:space="preserve">@Angelkiss283 Its just a horrible pattern he's gotten himself into even from a couple years back and I just don't know how to help him </t>
  </si>
  <si>
    <t>mcbolina</t>
  </si>
  <si>
    <t>Okayyy. I'm off to ARCHUDREAMLAND now. Gotta go to bed early  I MISS @DavidArchie BIG TIME!! I'll just have him in my dreams though.lol</t>
  </si>
  <si>
    <t>@4RustedHorses Mine are sore also  DAMN THIS TIME OF THE MONTH!</t>
  </si>
  <si>
    <t>Kev_Kev</t>
  </si>
  <si>
    <t xml:space="preserve">@oneofthosefaces Alas no, empty drink cans and scraps of old clothes was about it. The magic had long since left that place... </t>
  </si>
  <si>
    <t>Cejaym</t>
  </si>
  <si>
    <t xml:space="preserve">I have a cold  so annoying, means a weeks worth of sounding terrible on the radio </t>
  </si>
  <si>
    <t>Klipscomb20</t>
  </si>
  <si>
    <t>@Ennellekay but you could of taken a minute to see me  laaaaaame lol</t>
  </si>
  <si>
    <t>macbuddydev</t>
  </si>
  <si>
    <t>Twitter won't approve TwitterFUn anymore  any one have any idea for another name?</t>
  </si>
  <si>
    <t xml:space="preserve">SOOOO cold outside </t>
  </si>
  <si>
    <t>morganbrown11</t>
  </si>
  <si>
    <t>just got home from dallas   i miss it already! im about 2 be like sandy on spongebob, &amp;quot;wish i was back in texas...&amp;quot;</t>
  </si>
  <si>
    <t>Mom3CuteBoys</t>
  </si>
  <si>
    <t>i posted the answer when you asked the question the first time, go look in twitter at the time.  I posted it in here.  #cgft</t>
  </si>
  <si>
    <t>srulyt</t>
  </si>
  <si>
    <t>I can't get office 2007 to work on my windows 7 machine. The entire computer freezes about 30 secs after I open Outlook  #Fail</t>
  </si>
  <si>
    <t>MorgannRosee</t>
  </si>
  <si>
    <t>had a sleep in the car and might have one now , got a long day tomorro  x</t>
  </si>
  <si>
    <t>We all have off-days  #tennis</t>
  </si>
  <si>
    <t>msimp18</t>
  </si>
  <si>
    <t xml:space="preserve">I dont wanna work </t>
  </si>
  <si>
    <t xml:space="preserve">I see a huuuge mass of cloud coming to block the sun </t>
  </si>
  <si>
    <t xml:space="preserve">MTV movie awards r on tonight!!! cant wait. studyin for math final right now. real pain... </t>
  </si>
  <si>
    <t xml:space="preserve">I have to remember my password at gmail.com </t>
  </si>
  <si>
    <t>teamjahaira</t>
  </si>
  <si>
    <t xml:space="preserve">@MzTRiSHx Lol I LOVE the Food Network...I always hope it'll teach me something since I can't cook </t>
  </si>
  <si>
    <t>Tylerprider</t>
  </si>
  <si>
    <t>@harrisonhudson No, Manhattan Beach is in LA.  I wish I would be seeing you so soon. Seriously organize a west coast show and come here!</t>
  </si>
  <si>
    <t>I want a luscious carbonara in a restaurant garden and Ive got no one to go with  poop!</t>
  </si>
  <si>
    <t>hanakopyon</t>
  </si>
  <si>
    <t xml:space="preserve">@Seishun WTF Why does he, or anyone else, need to be able to enter your room while you are sleeping. Sticky fingersss </t>
  </si>
  <si>
    <t>daniellexo</t>
  </si>
  <si>
    <t>AGH - Looking for inexpensive ecofriendly pillow inserts   I need a lot of 'em!! Any ideas tweets?</t>
  </si>
  <si>
    <t xml:space="preserve">Time to go to the grocery store </t>
  </si>
  <si>
    <t>elizabethmayna</t>
  </si>
  <si>
    <t xml:space="preserve">what happend to me </t>
  </si>
  <si>
    <t>swallowedeasy</t>
  </si>
  <si>
    <t xml:space="preserve">great, my youtube stopped working in the middle of the new WOWP episode </t>
  </si>
  <si>
    <t>sineadmarie</t>
  </si>
  <si>
    <t>I miss my garden  Gonna tidy my room again, and possibly start packing</t>
  </si>
  <si>
    <t>yelperalp</t>
  </si>
  <si>
    <t xml:space="preserve">@kevingc you just broke my twidroid </t>
  </si>
  <si>
    <t>nurseloopy</t>
  </si>
  <si>
    <t xml:space="preserve">@schend Sorry you had such a rough day </t>
  </si>
  <si>
    <t>Sooofff</t>
  </si>
  <si>
    <t xml:space="preserve">i'm so cold </t>
  </si>
  <si>
    <t>commandez_vous</t>
  </si>
  <si>
    <t xml:space="preserve">watching Fuse on Aubrey's sofa, haha. Mae and Aub are still sleeping </t>
  </si>
  <si>
    <t>Youffoniac</t>
  </si>
  <si>
    <t xml:space="preserve">Fever.  101.6.  Uggh...  </t>
  </si>
  <si>
    <t>quinsucks</t>
  </si>
  <si>
    <t xml:space="preserve"> my dog i wanted got adopted today,</t>
  </si>
  <si>
    <t>@youngsinick   couldnt even finish that vid lol</t>
  </si>
  <si>
    <t>tsisco</t>
  </si>
  <si>
    <t xml:space="preserve">MY A/C IS DEAD </t>
  </si>
  <si>
    <t>#doyourememberwhen Foxy Brown could hear, then she went deaf, then she went to jail.  Thats still my bitch though. BK!</t>
  </si>
  <si>
    <t>stephanie0415</t>
  </si>
  <si>
    <t xml:space="preserve">Lunch with the parents then work @ 4 </t>
  </si>
  <si>
    <t>Kayyrynx7</t>
  </si>
  <si>
    <t>@cheth I have digg &amp;amp; reddit RSS feeds on my netvibes homepage, when i click on the headline it takes me to comments page  not the webpage</t>
  </si>
  <si>
    <t>dctdavid</t>
  </si>
  <si>
    <t xml:space="preserve">readding a article on facebook .. My best friend Ian is going to move to Boston </t>
  </si>
  <si>
    <t xml:space="preserve">@nilsipilsifan yeh, tell me bout it. </t>
  </si>
  <si>
    <t>jothinksyouraqt</t>
  </si>
  <si>
    <t>has to eat, wants to eat, but can't.  f' braces.</t>
  </si>
  <si>
    <t>xberrychan</t>
  </si>
  <si>
    <t>oh my god! a friend had an accident with her scooter, she is in hospital now! i hope she's okay  the scooter runs still. i feel so sorry!</t>
  </si>
  <si>
    <t>chasingdreamz</t>
  </si>
  <si>
    <t xml:space="preserve">just not finding time to see a film.. </t>
  </si>
  <si>
    <t>@cameo1172  this sucks @jonathanrknight is my fav tweeter. He better add me soon</t>
  </si>
  <si>
    <t xml:space="preserve">Omggggi think ihave swine flu. Stuffy nose headache stomach upset sore throat </t>
  </si>
  <si>
    <t>alisay12</t>
  </si>
  <si>
    <t>i miss formal.  best night ever. &amp;lt;3</t>
  </si>
  <si>
    <t>hengja</t>
  </si>
  <si>
    <t xml:space="preserve">OMFG. I HAVE SO MUCH CLOTHES. SO MUCH THAT I'M TRAPPED IN A CIRCLE OF CLOTHES... </t>
  </si>
  <si>
    <t>Just found out that my friend Bobby that I worked with in Chicago and Tokyo in my nightclub days died last night. Sad.  RIP Bobby.</t>
  </si>
  <si>
    <t xml:space="preserve">homework madness time! </t>
  </si>
  <si>
    <t>haseldine_</t>
  </si>
  <si>
    <t xml:space="preserve">Missing BGT already </t>
  </si>
  <si>
    <t xml:space="preserve">@nicfusion it would have been a good place for it </t>
  </si>
  <si>
    <t>art2know</t>
  </si>
  <si>
    <t xml:space="preserve">Still at the doctor's. </t>
  </si>
  <si>
    <t>ojdotcom</t>
  </si>
  <si>
    <t xml:space="preserve">also wanna see Silversun Pickups @street_scene this year. too bad no @afghanraiders </t>
  </si>
  <si>
    <t>stenciledhearts</t>
  </si>
  <si>
    <t xml:space="preserve">shit shit, I just printed out 10 pages of single sided notes in colour. Im so sorry Earth </t>
  </si>
  <si>
    <t>pecanpies</t>
  </si>
  <si>
    <t xml:space="preserve">@sophcorfan Scary stuff indeed. The thought of them being anywhere near in power makes me sick to my stomach. </t>
  </si>
  <si>
    <t>quirkyjessi</t>
  </si>
  <si>
    <t xml:space="preserve">@kissmykitty Uh oh, that's not good! </t>
  </si>
  <si>
    <t>LaFlacaRamirez</t>
  </si>
  <si>
    <t xml:space="preserve">Stuying French, Exam Tomorrow  Missing Him &amp;amp; It's Only Been 23hr's, 22hr's More To Go :O </t>
  </si>
  <si>
    <t xml:space="preserve">Aw, my arms hurt. </t>
  </si>
  <si>
    <t>Enigma32</t>
  </si>
  <si>
    <t>@miss_moonie Thanks hun. Unfortunately I spent my day off sick.  I work today.</t>
  </si>
  <si>
    <t xml:space="preserve">World Domination shall have to wait for another day...found a tv for great price but they are out of stock. </t>
  </si>
  <si>
    <t>KyraAthena</t>
  </si>
  <si>
    <t xml:space="preserve">I work every single day of my life. One day i have off, I get called in. Whaaaaata bummer </t>
  </si>
  <si>
    <t>rav_miranda</t>
  </si>
  <si>
    <t xml:space="preserve">This is going to be a long day </t>
  </si>
  <si>
    <t>PrinceLateef</t>
  </si>
  <si>
    <t>Got dang they lost it  Guitar Hero that is Aww man Gonna listen to some Band people play.</t>
  </si>
  <si>
    <t>@LoriBartolozzi OUCH! LMAO! I am SO burned from Rob's games yesterday! I don't tan  I burn and peel!</t>
  </si>
  <si>
    <t>@sykery awww  get well soon, little doggy.</t>
  </si>
  <si>
    <t>babygyal247</t>
  </si>
  <si>
    <t xml:space="preserve">IM TRYIN 2 FIND OUT HOW 2 PUT A PICTURE IN DA SMALL BOX! </t>
  </si>
  <si>
    <t>PrettyFever</t>
  </si>
  <si>
    <t>i was also the last one to leave the school, even after John and Kristen....  i was exhausted..... now i'm sunburned</t>
  </si>
  <si>
    <t>maridelicious</t>
  </si>
  <si>
    <t xml:space="preserve">@AaronMShaffer I was actually really into a Cavs vs Lakers matchup. LEBRON </t>
  </si>
  <si>
    <t xml:space="preserve">@LoreleiKing yes, sadly Rafa has been felled by the Swede, Soderling </t>
  </si>
  <si>
    <t xml:space="preserve">@thekiosque shame i have an exam tomorrow </t>
  </si>
  <si>
    <t xml:space="preserve">@Jesso Lol wow age 20!!! Once it did that trick on me.. it said 20 and then it just jumped right up to 45 </t>
  </si>
  <si>
    <t>@cocoachanel u'll go back  u always do.</t>
  </si>
  <si>
    <t xml:space="preserve">@Cjzoom Yeah me too    </t>
  </si>
  <si>
    <t xml:space="preserve">Im too sleepy to work out and dance right now </t>
  </si>
  <si>
    <t>@Mom3CuteBoys I see it there now - I have no idea why it was not cooperating  I am following you now, maybe that will help? #CGFT</t>
  </si>
  <si>
    <t>AUJOEEvents</t>
  </si>
  <si>
    <t xml:space="preserve">Headed to church with the fam. Ashamed to say how long it's been. </t>
  </si>
  <si>
    <t xml:space="preserve">Doesn't understand why he has been so tense &amp;amp; quick to snap. </t>
  </si>
  <si>
    <t>@mini_manfa I tweeted him earlier and told him 2 get a life and grow up, I cldnt stop myself  xx</t>
  </si>
  <si>
    <t>moniakk</t>
  </si>
  <si>
    <t xml:space="preserve">hmmm another rainy Sunday..... </t>
  </si>
  <si>
    <t>tamburix</t>
  </si>
  <si>
    <t xml:space="preserve">spent 10 minutes on hold with m:ts support. seems my card blockage won't be solved today </t>
  </si>
  <si>
    <t>DanielGohJenGin</t>
  </si>
  <si>
    <t>2 C7 members going overseas on the same week  I don't like saying goodbyes</t>
  </si>
  <si>
    <t>HeatherNix</t>
  </si>
  <si>
    <t xml:space="preserve">@irishtexan Thanks Larry, we are doing okay.   The hubby is having a harder time than me.  The whole *I didn't protect my family*  thing </t>
  </si>
  <si>
    <t>slz21702</t>
  </si>
  <si>
    <t xml:space="preserve">waiting for Zack to finish playing his game, so we can get out of the house and do something...this might take a while </t>
  </si>
  <si>
    <t>Wanna read something sad - Andy's poop was so hard it left red imprints on his ass cheek!  Poor guy.</t>
  </si>
  <si>
    <t>KirstyPrescott</t>
  </si>
  <si>
    <t xml:space="preserve">My eyes itch so much I want to rip them out </t>
  </si>
  <si>
    <t>pinksnoopy</t>
  </si>
  <si>
    <t xml:space="preserve">no rat prob now.......just headache </t>
  </si>
  <si>
    <t xml:space="preserve">@LauraDimes i want crabcakes </t>
  </si>
  <si>
    <t xml:space="preserve">stupid panini machine at work, burnt arm </t>
  </si>
  <si>
    <t>Rico_japan</t>
  </si>
  <si>
    <t xml:space="preserve">But the baby is sick..................................... </t>
  </si>
  <si>
    <t>disouza</t>
  </si>
  <si>
    <t>@imogenheap i found out new member's stuff on flickr doesnt show up on groups nor on the list of tagged  some of us are missing the chance</t>
  </si>
  <si>
    <t>AshleyVeronica3</t>
  </si>
  <si>
    <t xml:space="preserve">@kbayybayy I miss you!!...u drank without me </t>
  </si>
  <si>
    <t xml:space="preserve">@allyheartsbb yeah, probably that is more necessary for you. but my parents have been all &amp;quot;college&amp;quot; on me recently </t>
  </si>
  <si>
    <t xml:space="preserve">Twitter is acting up. I'm not seeing all my responses </t>
  </si>
  <si>
    <t>xoJanelleyBean</t>
  </si>
  <si>
    <t xml:space="preserve">Sitting in the car trying to get onto Beck Rd. Graduation starts in a half hour and we are stuck in traffic. Rachel is freaking out </t>
  </si>
  <si>
    <t>katwiles</t>
  </si>
  <si>
    <t xml:space="preserve">Someone just outbid me on a portrait i have to have @ hoboken silent auction     </t>
  </si>
  <si>
    <t>CraigHwk</t>
  </si>
  <si>
    <t xml:space="preserve">thinks he needs to give up booze </t>
  </si>
  <si>
    <t>miss_vero_baby</t>
  </si>
  <si>
    <t xml:space="preserve">baby's dads suck, mine is the biggest POS on the planet!!!!! in the worst mood ever now..feeling really </t>
  </si>
  <si>
    <t>@Yosid But my fake kinda sucks...  Of course, it's hard to compete when I'm this fab, but I'm committed to &amp;quot;Keeping it Eal&amp;quot;</t>
  </si>
  <si>
    <t xml:space="preserve">@Cadistra Work on your last day of vacation? </t>
  </si>
  <si>
    <t xml:space="preserve">Realized that Pushing Daisies was on last night on ABC (Eastern channel only) and I can't seem to find the torrent for it </t>
  </si>
  <si>
    <t xml:space="preserve">expression of emotion represented by two little dots and one curve </t>
  </si>
  <si>
    <t xml:space="preserve">@DeannaBanana74 ok i wrote tht last night when my ma grounded me and i cant text remember? i m out for the month </t>
  </si>
  <si>
    <t>kevinarth</t>
  </si>
  <si>
    <t xml:space="preserve">@svartling only excuse for not using Chrome is if u r on Mac.  </t>
  </si>
  <si>
    <t>Bluesky4x4</t>
  </si>
  <si>
    <t xml:space="preserve">Cleaning gutters today </t>
  </si>
  <si>
    <t>rdunton</t>
  </si>
  <si>
    <t xml:space="preserve">Done some gardening and enjoyed the sun! Still no tan though! </t>
  </si>
  <si>
    <t>jessicadeacon</t>
  </si>
  <si>
    <t xml:space="preserve">i'm always the odd one out, it seems. </t>
  </si>
  <si>
    <t xml:space="preserve">Bout to go eat breakfast with the family! My tummy hurts though. </t>
  </si>
  <si>
    <t>AddiFusionshoes</t>
  </si>
  <si>
    <t xml:space="preserve">OWIEEEEEEEEEEEEEE! MY SHOULDERS AND FACE BURNT! </t>
  </si>
  <si>
    <t xml:space="preserve">@munkysuperstar was the show good? i heard it aint that up to standrads </t>
  </si>
  <si>
    <t xml:space="preserve">@aninharosas just called me. poor her, is in a barbecue listening to pagode, she's freaking out </t>
  </si>
  <si>
    <t xml:space="preserve">I'm not even supposed to be here today! </t>
  </si>
  <si>
    <t>kokristy69</t>
  </si>
  <si>
    <t xml:space="preserve">ugh icnt get my picture on here </t>
  </si>
  <si>
    <t>iDelaneyy</t>
  </si>
  <si>
    <t xml:space="preserve">250 updates! And only 19 followers </t>
  </si>
  <si>
    <t>carne</t>
  </si>
  <si>
    <t xml:space="preserve">Damn this cold - damn it back to the 9th plane of hell where it came from </t>
  </si>
  <si>
    <t>Miss_Anna_Boo</t>
  </si>
  <si>
    <t>AHHHHHHHHHHHHH too much work to do  i may fail everything</t>
  </si>
  <si>
    <t>XxLadyLushxX</t>
  </si>
  <si>
    <t xml:space="preserve">@Jenny_cakes gee thanks. </t>
  </si>
  <si>
    <t>Dncr1804</t>
  </si>
  <si>
    <t xml:space="preserve">When I eat spinach, it doesn't make me like popeye... it just gives me farts! </t>
  </si>
  <si>
    <t>ATL_SkillZ</t>
  </si>
  <si>
    <t>See, i need 2 apologiZ too  ..sorry u took it so badly...u cal it mistak but i got a part of responsability in this...Feelin bad insyd...</t>
  </si>
  <si>
    <t>@fabiolaribera LOL- &amp;quot;not mine, my brothers&amp;quot;. Aw Fabi  I hate changing nappies.</t>
  </si>
  <si>
    <t>@annalisebandel aw! Ya i should study too i work again tho  boo!</t>
  </si>
  <si>
    <t>Nevaeh Buchanan missing. 2 friends of her mother are sex offenders.  http://tinyurl.com/myhs88 Update??</t>
  </si>
  <si>
    <t>zezerocks</t>
  </si>
  <si>
    <t xml:space="preserve">i miss my cats </t>
  </si>
  <si>
    <t>@sebbity I have tried every combination possible  The order number, customer number, pin number, email :S</t>
  </si>
  <si>
    <t xml:space="preserve">@firefaunx That sux. You need a new vet </t>
  </si>
  <si>
    <t xml:space="preserve">@achillesmama same here..we had themes this past week and visited different countires, it was a blast~ Desserts were killer = xtra situps </t>
  </si>
  <si>
    <t xml:space="preserve">@poynterlubz me too. so bad. fucking mcfly. </t>
  </si>
  <si>
    <t>lindaecheverry</t>
  </si>
  <si>
    <t xml:space="preserve">Ohhhhh myyyy goddddd where are ena and my boyfrannn when I need them!? Laughing to myself just isn't fun </t>
  </si>
  <si>
    <t>Was at the vet at 6:30am bc my dog was vomiting blood.  the vet said he's okay for  now. Gave him some meds. I hope he feels better soon.</t>
  </si>
  <si>
    <t xml:space="preserve">*sniff sniff* can get on pillion seat, knee bends enough to reach foot pegs but leg isn't strong enough to cope with any leaning </t>
  </si>
  <si>
    <t>BettyBoopAlice</t>
  </si>
  <si>
    <t xml:space="preserve">@Fearnecotton all these people having BBQ's I'm so jealous, I'm stuck inside doing college work </t>
  </si>
  <si>
    <t xml:space="preserve">Help me if you can.. I'm feeling down </t>
  </si>
  <si>
    <t>@NBKorey @NBJoey @SierraVE I've never been to Disney world  One of you should take me some day so I won't be a loser anymore</t>
  </si>
  <si>
    <t>Abidilla15</t>
  </si>
  <si>
    <t>dddevG</t>
  </si>
  <si>
    <t>@alannnakalb i doontt ave brians e-mail  yess omgg were hanging outt eerrryyy day!</t>
  </si>
  <si>
    <t>suzanne_young</t>
  </si>
  <si>
    <t xml:space="preserve">Can I just add that chatting with the bloggers last night was...(wait for it) DOPE!! Thanks! _and sorry I missed you @BookChicClub </t>
  </si>
  <si>
    <t xml:space="preserve">feels super duper hungry, but there's no any food </t>
  </si>
  <si>
    <t xml:space="preserve">Ughh I have a fat headache and my tummy is growling but I ate all the good cereal so now there's nothing to eat </t>
  </si>
  <si>
    <t xml:space="preserve">@shellsibubs i remember the time i said i preferred shaving to waxing. then i went to shave, and i cut off a chunk of my ankle skin </t>
  </si>
  <si>
    <t xml:space="preserve">Had a dream that would have been wonderful a few day ago. But now is depressing. Why the dreams all of a sudden? Life sucks. </t>
  </si>
  <si>
    <t xml:space="preserve">how come everyone else can see my new avatar but it still shows admiral adama on mine? </t>
  </si>
  <si>
    <t>@mizsprieta They were hacked  #unsuspendhisgoldeneyes #unsuspendhisgoldeneyes #unsuspendhisgoldeneyes #unsuspendhisgoldeneyes</t>
  </si>
  <si>
    <t>kcklein1</t>
  </si>
  <si>
    <t xml:space="preserve">went for a walk ... Sammy did not nap. </t>
  </si>
  <si>
    <t>mmflippo</t>
  </si>
  <si>
    <t xml:space="preserve">Nevermind about getting to watch church </t>
  </si>
  <si>
    <t xml:space="preserve">Finished my book but I don't think I have another to start </t>
  </si>
  <si>
    <t xml:space="preserve">Sittin in church thinkin bout layin out wit natalie later... wishin i was with @AndyR3w more than anything </t>
  </si>
  <si>
    <t>@SuperChrisss  don't ruin it for me.</t>
  </si>
  <si>
    <t xml:space="preserve">@ashwinpande there is no milk </t>
  </si>
  <si>
    <t>matthew_parente</t>
  </si>
  <si>
    <t xml:space="preserve">@jonl beach ball was blown a good 100 yards or so. a kid at the pool did retrieve it. My 4 yo was scared! Wish i could've videoed it too </t>
  </si>
  <si>
    <t xml:space="preserve">@pinkwonabe i know </t>
  </si>
  <si>
    <t>Clairemckinney2</t>
  </si>
  <si>
    <t xml:space="preserve">The sun is shining....and i'm inside writing an essay! </t>
  </si>
  <si>
    <t>Bonny</t>
  </si>
  <si>
    <t xml:space="preserve">@JPhilipson Oh noes! Now you have to ride one-armed and get really buff only in one shoulder! Hope the pain digresses. </t>
  </si>
  <si>
    <t>stefanijane</t>
  </si>
  <si>
    <t xml:space="preserve">is no longer hungover, but really doesn't want to go back to school </t>
  </si>
  <si>
    <t>ClubSexyCool</t>
  </si>
  <si>
    <t>Getting ready to head to a soccer match!  Boring!! lol</t>
  </si>
  <si>
    <t xml:space="preserve">i had to sleep on the floor last night because my cats took over my bed, now my back hurts </t>
  </si>
  <si>
    <t>Riyanweb</t>
  </si>
  <si>
    <t xml:space="preserve">@blacksaul find yourself Nicole before U attack me </t>
  </si>
  <si>
    <t xml:space="preserve">I keep losing followers </t>
  </si>
  <si>
    <t>ctc170</t>
  </si>
  <si>
    <t>Working on a great Sunday     Oh well there will be others.  That's life; you deal with what you have and don't bitch (too much) . . .</t>
  </si>
  <si>
    <t>ohmyitsbriana</t>
  </si>
  <si>
    <t>At work  my mom's hungover like none other. That's what she gets for ditching me AGAIN! &amp;gt;.&amp;gt;</t>
  </si>
  <si>
    <t>YourQueenCayla</t>
  </si>
  <si>
    <t>what a beautiful day in vegas. but i must leave.  goodbye vegas! i'll be back!</t>
  </si>
  <si>
    <t>@Mom3CuteBoys I have no control over the technology  If it helps you feel any better, several ppl said they posted the answer #CGFT</t>
  </si>
  <si>
    <t>@MiszxAshleyy yea it does  b4 u kno it we gon be tellin our kids bout da 90s &amp;amp; they r gon look at us like YOU WERE BORN A CENTURY AGO! Lol</t>
  </si>
  <si>
    <t xml:space="preserve">@holly___x that's not fair </t>
  </si>
  <si>
    <t>stinababyyy</t>
  </si>
  <si>
    <t>@NiNJAHATE man I wish I could go back to school but they transferred me to elk grove s I have no time  back in stockton?? Bummer! Lol</t>
  </si>
  <si>
    <t>LIV_DYNAMITE</t>
  </si>
  <si>
    <t xml:space="preserve">@andtella my mom said I can't. i have tonz of homework that i need to get started on. Sorry </t>
  </si>
  <si>
    <t>keenonboys</t>
  </si>
  <si>
    <t xml:space="preserve">taking derrick to the airport  </t>
  </si>
  <si>
    <t>aquadementia</t>
  </si>
  <si>
    <t xml:space="preserve">@ketchupinacan Your news. It makes me sad </t>
  </si>
  <si>
    <t>jensenwilder</t>
  </si>
  <si>
    <t>rubbish glasses are chipped  (well, frames are)</t>
  </si>
  <si>
    <t>Boneddicted</t>
  </si>
  <si>
    <t xml:space="preserve">I'm crying. I'm crying. I'm crying. I'm crying. I'm crying. J'en peux plus... </t>
  </si>
  <si>
    <t xml:space="preserve">my Twitter profile pic is still not showing up. </t>
  </si>
  <si>
    <t xml:space="preserve">Getting ready to go to lunch in another 20 minutes. Woo! Hoo! I'm starving </t>
  </si>
  <si>
    <t>metalsoul</t>
  </si>
  <si>
    <t>@mhairiiii awww maz, i really want you to come  what have your mum and dad said?</t>
  </si>
  <si>
    <t>koyetay</t>
  </si>
  <si>
    <t xml:space="preserve">#cluckingblossom Thought Trade was probably the best band I saw there, but their set was too short and I failed to grab one of their CDs </t>
  </si>
  <si>
    <t>cyberbonn</t>
  </si>
  <si>
    <t xml:space="preserve">@Dansharon - chilling here, have to get back to chores </t>
  </si>
  <si>
    <t xml:space="preserve">feels like i ruined all my invites. </t>
  </si>
  <si>
    <t>Rafael Nadal lost the game!  i feel bad for him!</t>
  </si>
  <si>
    <t>Thehazzster</t>
  </si>
  <si>
    <t xml:space="preserve">@EdRoffe ok yes we were but only a little tiny weeny peeny zeeny beeny bit </t>
  </si>
  <si>
    <t xml:space="preserve">@TexasJackFlash Doing fine and you?  Have household chores to do today. Have to try to get kids to do theirs. </t>
  </si>
  <si>
    <t>jess_wolf</t>
  </si>
  <si>
    <t xml:space="preserve">Studying all day!! </t>
  </si>
  <si>
    <t>krissyistheXD</t>
  </si>
  <si>
    <t>awake &amp;amp; bored. can't fall back asleep  I keep getting angry &amp;amp; regretting it at the same time! muy muy frustrating</t>
  </si>
  <si>
    <t>vickinguyen</t>
  </si>
  <si>
    <t xml:space="preserve">It's so sad that my shoes don't fit because my ankle is swollen </t>
  </si>
  <si>
    <t xml:space="preserve">i think i got sun brune </t>
  </si>
  <si>
    <t xml:space="preserve">You know when you're bored, but you can't  be arsed to do anything?  I'm irritable, have no energy AND a sore throat. Yeah Im gettin ill </t>
  </si>
  <si>
    <t>Laauurreeennn</t>
  </si>
  <si>
    <t>wants another party, but would have nothing to wear  xxxxx</t>
  </si>
  <si>
    <t>rafa lost  almost cried but he will come bk at wimbledon n kick some ass  goin 2 get big G then head to gig  c yaz xxxxxxxxxxxxxxxxx</t>
  </si>
  <si>
    <t xml:space="preserve">Good Morning Everyone!! Has Lots To Do Today!! And  Is Alittle Frustrated Right Now </t>
  </si>
  <si>
    <t>Took a turn for the worse, feeling really horrible today. Coughing is bad, nose is bad, and now it moved to my right ear  i'm fallin apart</t>
  </si>
  <si>
    <t>xoxSabrinaxo</t>
  </si>
  <si>
    <t xml:space="preserve">i can't uploaded picture </t>
  </si>
  <si>
    <t>metalligimp</t>
  </si>
  <si>
    <t xml:space="preserve">Installing Vista SP2 IE8 at the same time.  Im scurred..mah puter gonna go meep meep boom boom? </t>
  </si>
  <si>
    <t>I hate sundays  i have hella school work i need to do..</t>
  </si>
  <si>
    <t>KEERS25</t>
  </si>
  <si>
    <t xml:space="preserve">But an exam on Tuesday first </t>
  </si>
  <si>
    <t>I remember exactly where I was watching.  http://bit.ly/9GXHH</t>
  </si>
  <si>
    <t>TrinaTheStrange</t>
  </si>
  <si>
    <t>feels Like there's something wrong with him.. (Unsure)  (doh) http://plurk.com/p/xgdl9</t>
  </si>
  <si>
    <t xml:space="preserve">sigh...went to check my email excitedly thinking MAYBE there was an email choosing me for a Cali show for Lets Get This Foundation. Nope </t>
  </si>
  <si>
    <t>brittanygeorge</t>
  </si>
  <si>
    <t xml:space="preserve">Is upset that her mom ate the brownies her special education class she taught made for her. </t>
  </si>
  <si>
    <t>blugoogirl</t>
  </si>
  <si>
    <t xml:space="preserve">at work whilst all my chums are at union t in the sun. ho hum </t>
  </si>
  <si>
    <t>Arabella_Shaw</t>
  </si>
  <si>
    <t xml:space="preserve">has a minging headache </t>
  </si>
  <si>
    <t>howando</t>
  </si>
  <si>
    <t xml:space="preserve">My Sony Erickson takes a full 8 seconds to change between DRM'd tracks and it drives me mad </t>
  </si>
  <si>
    <t xml:space="preserve">Oh well, this article on Zhang Yin isn't going to write itself. </t>
  </si>
  <si>
    <t>KristinBynum</t>
  </si>
  <si>
    <t xml:space="preserve">i plan on doing nothing but sitting in bed and watching dawsons creek today. i don't feel very good </t>
  </si>
  <si>
    <t>tiffanyscheffer</t>
  </si>
  <si>
    <t xml:space="preserve">Awake again- 6:30am - why?? Ek I guess I will yet again try and fall back asleep. Before I have to clean all day! </t>
  </si>
  <si>
    <t>cgines</t>
  </si>
  <si>
    <t xml:space="preserve">Upset over an upset </t>
  </si>
  <si>
    <t>woogyinthehouse</t>
  </si>
  <si>
    <t xml:space="preserve">Im in a weird, sad/tired kinda mood </t>
  </si>
  <si>
    <t xml:space="preserve">Im bored; anyone on server blizzard on cp? I am... abominable full </t>
  </si>
  <si>
    <t xml:space="preserve">Man I am tired </t>
  </si>
  <si>
    <t xml:space="preserve">`@tattyted831 whoa ,be sure to moisturize really well </t>
  </si>
  <si>
    <t>brandiwandi</t>
  </si>
  <si>
    <t xml:space="preserve">I have sleepy eyes today </t>
  </si>
  <si>
    <t>mirywhitehill</t>
  </si>
  <si>
    <t>@osherlana  I am not a happy camper</t>
  </si>
  <si>
    <t>munchybourbons</t>
  </si>
  <si>
    <t xml:space="preserve">@ijustine Happy Sunday to you too!  First sunny weekend in the UK and I'm stuck in bed with the sniffles. Boo! I wanna go play outside </t>
  </si>
  <si>
    <t>gregbanbury</t>
  </si>
  <si>
    <t>My dog died  very sad day</t>
  </si>
  <si>
    <t>g_morales</t>
  </si>
  <si>
    <t xml:space="preserve">it's just not the same with poopie not here </t>
  </si>
  <si>
    <t>@yassoma i know right  I was just tryin 2 see if I can assassinate anybody. too bad she didn't have any assets  :\</t>
  </si>
  <si>
    <t>danniguimaraes</t>
  </si>
  <si>
    <t xml:space="preserve">poxa ninguem no twitter? todo mundo vivendo </t>
  </si>
  <si>
    <t>fafanable</t>
  </si>
  <si>
    <t xml:space="preserve">i so fed up, i don't like sunburn </t>
  </si>
  <si>
    <t>oliviabarakat</t>
  </si>
  <si>
    <t xml:space="preserve"> - my picture with Kris Karmada is gone forever, its not in my comments, on my mysapce or on my... http://tumblr.com/xzg1wy4jj</t>
  </si>
  <si>
    <t>Whiteclef</t>
  </si>
  <si>
    <t xml:space="preserve">has 2 A Level exams in one day on Tuesday  Law and Theology!!!! </t>
  </si>
  <si>
    <t>venomforblood</t>
  </si>
  <si>
    <t>I really dont want to go to college tomorrow.  Im scared.</t>
  </si>
  <si>
    <t>deve</t>
  </si>
  <si>
    <t>The play is over. No more Hoggsmart.  That was so fun. I wish we could do it again.</t>
  </si>
  <si>
    <t>robertrippel</t>
  </si>
  <si>
    <t xml:space="preserve">Only one of my flipy flopys were in my mustang </t>
  </si>
  <si>
    <t>@Saskiafairy apparently just til wednesday!  but suppose that's still good - did u see my sunburn ?</t>
  </si>
  <si>
    <t>Allessaandra</t>
  </si>
  <si>
    <t xml:space="preserve">We dont get the MTV Movie Awards intill tomorrow </t>
  </si>
  <si>
    <t>delguiz</t>
  </si>
  <si>
    <t xml:space="preserve">Where did my half term go? </t>
  </si>
  <si>
    <t>framingDANI</t>
  </si>
  <si>
    <t xml:space="preserve">i was gonna say &amp;quot;i think i like babie more than ppl&amp;quot; but then he started crying an i couldnt hear the movie </t>
  </si>
  <si>
    <t>mollycullenn</t>
  </si>
  <si>
    <t>revision today  electrics- my worst enemy. who cares really!? FOUR EXAMS TOMORROW  opps i should have done art today!</t>
  </si>
  <si>
    <t>slapdashdebris</t>
  </si>
  <si>
    <t xml:space="preserve">hopefully hanging with Dave </t>
  </si>
  <si>
    <t>casagna</t>
  </si>
  <si>
    <t xml:space="preserve">@sylvi82 it's never been our habit.. but i think, it's always have been our destiny.. </t>
  </si>
  <si>
    <t>robinyellow</t>
  </si>
  <si>
    <t xml:space="preserve">too many people of my acquaintance have contemplated voting BNP, I am very very sad </t>
  </si>
  <si>
    <t xml:space="preserve">@Terrises @sgbandmom05 I know and I'm going to miss it </t>
  </si>
  <si>
    <t>ChibiKaiju</t>
  </si>
  <si>
    <t xml:space="preserve">@NRCX I'm so jealous! I've never been to a drive-in </t>
  </si>
  <si>
    <t>mybitofsky</t>
  </si>
  <si>
    <t xml:space="preserve">this http://tinyurl.com/kveeu7 is where i will be on wed. i also want to go to a gig in mono on thu but no pennies for that </t>
  </si>
  <si>
    <t>babekitty</t>
  </si>
  <si>
    <t xml:space="preserve">i wonder why people don't want to follow me </t>
  </si>
  <si>
    <t xml:space="preserve">Hubby forgot my dog out in the front yard! Thankfully, he just sat at the front door &amp;amp; waited for someone to let him in. Poor little guy. </t>
  </si>
  <si>
    <t xml:space="preserve">@Katie_McFlyy Â£32 on official ticket sites but loaaaaads on ebay </t>
  </si>
  <si>
    <t>@stereophonics wooohoooo, awesome guys, but AUTUMN? it's not even summer...  anyway. can't wait,love you, K.</t>
  </si>
  <si>
    <t>these bridal shows always make me sad... i wanna wedding  *note i said WEDDING, i can pretty much do w/out a husband</t>
  </si>
  <si>
    <t>crystalfontenot</t>
  </si>
  <si>
    <t xml:space="preserve">Waiting for the kids to get home!! I miss them </t>
  </si>
  <si>
    <t>attnwh0re83</t>
  </si>
  <si>
    <t xml:space="preserve">My family says my music is too depressing for the beach. Hahaha </t>
  </si>
  <si>
    <t xml:space="preserve">Nope. False alarm </t>
  </si>
  <si>
    <t xml:space="preserve">and it takes 7-9 days and the item is only on for 7 more days </t>
  </si>
  <si>
    <t>victoriadances</t>
  </si>
  <si>
    <t xml:space="preserve">bittersweet dance/lunch date with olivia </t>
  </si>
  <si>
    <t xml:space="preserve">My shouldah is really killin me so I'm out! I fell in my basement Tues BTW N I think I twisted N pulled muscles N bruise my butt N hip </t>
  </si>
  <si>
    <t xml:space="preserve">@nehabebo will get back to u in couple of min. if possible add me on gmal. my id is leifnisan@gmail.com tc n b safe. bye for now </t>
  </si>
  <si>
    <t>@cincincintya didn't realise the glass thing was going to be so hot so just touched it  there is a tiny blister now eeps</t>
  </si>
  <si>
    <t xml:space="preserve">@brightondoll twitter it trying to fuck with you </t>
  </si>
  <si>
    <t xml:space="preserve">hates her schedule so much! No QT for me and the bf. </t>
  </si>
  <si>
    <t>npollack23</t>
  </si>
  <si>
    <t xml:space="preserve">studying for the morning..it's taken over my life </t>
  </si>
  <si>
    <t>twittsted</t>
  </si>
  <si>
    <t xml:space="preserve">@Pippi43 jules your non picture is making me laugh....what happened!?! you're an 'x'  </t>
  </si>
  <si>
    <t xml:space="preserve">i wish i never spent my Â£30 on food </t>
  </si>
  <si>
    <t>B3rnieMac</t>
  </si>
  <si>
    <t xml:space="preserve">@Glenn_Wright tried to go for a run, no Vaseline between the legs </t>
  </si>
  <si>
    <t>NicolaRobertsUK</t>
  </si>
  <si>
    <t>@OfficialAkaye How much would I have to pay you for the OOC tour to do a few summer shows like last year? The tour is going so fast!  xoxo</t>
  </si>
  <si>
    <t xml:space="preserve">Well that was anticlimatic </t>
  </si>
  <si>
    <t xml:space="preserve">i was gonna say &amp;quot;i think i like babies more than ppl&amp;quot; but then he started crying and i couldnt hear the movie </t>
  </si>
  <si>
    <t xml:space="preserve">last night was the shitttt by the way, and all i needed was my baby to end the night well but he didnt make it </t>
  </si>
  <si>
    <t>sweeneykim</t>
  </si>
  <si>
    <t xml:space="preserve">I'm super tired and kim off till friday is no more </t>
  </si>
  <si>
    <t xml:space="preserve">@traci_nash dude, that movie scared the shit outta me </t>
  </si>
  <si>
    <t>smazattack</t>
  </si>
  <si>
    <t>sudden burst of creativity. no needles to be found though  depressing.</t>
  </si>
  <si>
    <t>sbremer84</t>
  </si>
  <si>
    <t xml:space="preserve">st. peter for cuz graduation.  boo </t>
  </si>
  <si>
    <t xml:space="preserve">it's raining cats and dogs! I hate the rain! </t>
  </si>
  <si>
    <t>Xomiv</t>
  </si>
  <si>
    <t xml:space="preserve">My nano fell on the floor and the screen got scratched </t>
  </si>
  <si>
    <t xml:space="preserve">@redchinese19 nope, i searched the app store! </t>
  </si>
  <si>
    <t>Donkey_Face</t>
  </si>
  <si>
    <t xml:space="preserve">Studying before work is so so crap </t>
  </si>
  <si>
    <t>ingridejames</t>
  </si>
  <si>
    <t xml:space="preserve">why do I expect kids to help </t>
  </si>
  <si>
    <t>@Incwell nop sorry  try peppermint.</t>
  </si>
  <si>
    <t>@FATKATINC lmaoooo! Not today!!  what fashion show is it for?</t>
  </si>
  <si>
    <t xml:space="preserve">someone take me to E3 please </t>
  </si>
  <si>
    <t>helloimgeorgina</t>
  </si>
  <si>
    <t xml:space="preserve">@stephlester gayest anniversary ever, i want alex, i hate doing maths. gr @ tomorrow </t>
  </si>
  <si>
    <t xml:space="preserve">@sallyslytherin rest those vocal cords  poor cuz. </t>
  </si>
  <si>
    <t xml:space="preserve">Going to see Doug cause I'm bored. Can't figure out this MIDI crap. </t>
  </si>
  <si>
    <t>thatpyrokid</t>
  </si>
  <si>
    <t xml:space="preserve">@Teh_Puma good god YES. Their voices break my ears </t>
  </si>
  <si>
    <t>CASHCASHBUNNY</t>
  </si>
  <si>
    <t xml:space="preserve">graduation  party soon </t>
  </si>
  <si>
    <t>PWhitehurst</t>
  </si>
  <si>
    <t xml:space="preserve">I did not see Mark at church but hopefully I am going over to his house later! </t>
  </si>
  <si>
    <t>Lotuxo</t>
  </si>
  <si>
    <t xml:space="preserve">@Brunimcastro Eh que sou Twitternoob </t>
  </si>
  <si>
    <t>brazilianbrown</t>
  </si>
  <si>
    <t xml:space="preserve">is shit scared for tomorrow !!!!!!!!!!!!!!!! math </t>
  </si>
  <si>
    <t>peacefulangel52</t>
  </si>
  <si>
    <t xml:space="preserve">Writing checks and cleaning off my desk </t>
  </si>
  <si>
    <t>sajib</t>
  </si>
  <si>
    <t xml:space="preserve">am so upset for Nadal.......he's out of French Open. Lost to a 23-seed guy </t>
  </si>
  <si>
    <t>Jared_M</t>
  </si>
  <si>
    <t xml:space="preserve">@Teanah Sucks! </t>
  </si>
  <si>
    <t xml:space="preserve">Friend on her way round again! FiancÃ© still being a prat.I thought he was being commitment phobe but it seems not </t>
  </si>
  <si>
    <t>ishalin</t>
  </si>
  <si>
    <t xml:space="preserve">Wnna see Angels and Demons,. these sems wont let me! </t>
  </si>
  <si>
    <t xml:space="preserve">ughh its so windy. </t>
  </si>
  <si>
    <t>MichaelShatz</t>
  </si>
  <si>
    <t xml:space="preserve">@rsylvester I am heading up to the church to see what I can see; will post the pictures if they let me any where near... </t>
  </si>
  <si>
    <t>The sunday bus service here sucks  only have the choice of 1 bus which comes every half hour...</t>
  </si>
  <si>
    <t>Going to Moe's soon with babe and @bumsrockgreen  eww lol</t>
  </si>
  <si>
    <t>BeautifulMind7</t>
  </si>
  <si>
    <t xml:space="preserve">A/C is busted and its been 85 Degrees in the Apartment for the past 4 days </t>
  </si>
  <si>
    <t>klarae13</t>
  </si>
  <si>
    <t xml:space="preserve">Just found out her cousin will be going to afghanistan. </t>
  </si>
  <si>
    <t xml:space="preserve">why is it soo cold?  remembering summerdays </t>
  </si>
  <si>
    <t>@SamBennington I pray for him too  WeÂ´ll give u a special #Dravensday</t>
  </si>
  <si>
    <t xml:space="preserve">once again my temper has gotten me into trouble </t>
  </si>
  <si>
    <t>charlesmj</t>
  </si>
  <si>
    <t>@donaldchung he plays guitar. There's three guitarists in the band  it's boring and unnecessary.</t>
  </si>
  <si>
    <t>carolina19uff</t>
  </si>
  <si>
    <t>ok so i have this very very important maths exam on tuesday... but i dont want to study  I WANT HOLIDAYS JEEEETZT ;)!</t>
  </si>
  <si>
    <t>thenewschick</t>
  </si>
  <si>
    <t xml:space="preserve">@BMW Yep, I'll be there Wed night. and @bikehugger I think this is the last PI goodbye </t>
  </si>
  <si>
    <t>kizadymundi</t>
  </si>
  <si>
    <t xml:space="preserve">@brighteyedlua with some bud, i think we've only got shitty kronenberg tho </t>
  </si>
  <si>
    <t>@devilgirl7734  even if I can't spell choir!!!!! lol</t>
  </si>
  <si>
    <t>lauridixon</t>
  </si>
  <si>
    <t xml:space="preserve">Dear Texas, I will leave you on thursday and I am soooooooo sad... </t>
  </si>
  <si>
    <t xml:space="preserve">Deleted Facebook off the phone, it was pissing me off way too much </t>
  </si>
  <si>
    <t>ansbeats</t>
  </si>
  <si>
    <t xml:space="preserve">the internet connection sucks  in this library </t>
  </si>
  <si>
    <t>bedstuyblog</t>
  </si>
  <si>
    <t>AGH - Looking for inexpensive ecofriendly pillow inserts   I need a lot of 'em!! Any ideas tweets? (via @daniellexo)</t>
  </si>
  <si>
    <t>@xraytid I only have 522..  I lost like 7 in an hour last night lol</t>
  </si>
  <si>
    <t>jessicakozak</t>
  </si>
  <si>
    <t>kim's gone and paul just came over to give me my belated birthday &amp;quot;present&amp;quot; but now he's gone too  has to work</t>
  </si>
  <si>
    <t xml:space="preserve">Ba.bye May ... I'll see you next year </t>
  </si>
  <si>
    <t>Bea97loveme</t>
  </si>
  <si>
    <t xml:space="preserve">quarrel with my mother for trivial things .. we were fighting just because I had to play the flute! </t>
  </si>
  <si>
    <t>SiniraF</t>
  </si>
  <si>
    <t>last day in MF'er  just having downtime with the fams...</t>
  </si>
  <si>
    <t>hypecat</t>
  </si>
  <si>
    <t xml:space="preserve">Hey twitters.  Lazy Sunday in NYC...gotta luv it. Glad the suns shinin, even if the Cavs didnt make it.  </t>
  </si>
  <si>
    <t>@timeforsanne You sick?  Get well soon! &amp;amp; the Brandon guy sang a duet with Bruce yesterday. They did Thunder Road, so cute</t>
  </si>
  <si>
    <t>@ericnupp  work sucks</t>
  </si>
  <si>
    <t xml:space="preserve">@slmar  Pulling my hair out trying to set up HRM!! Do you know where on webtrainer I should go to set it up? Can't find answers on site </t>
  </si>
  <si>
    <t>@flipsideoftcoin Oh Wow! You are some friend! I bow down to you! I used to help my ex with her marking and boy...  not fun!</t>
  </si>
  <si>
    <t>Lol. 4th hell is me being at STV and you being at MVHS.  Judy&amp;amp;MorganBFFS</t>
  </si>
  <si>
    <t xml:space="preserve">ugh... just opened my refrigerator to find out that my hand hurts too </t>
  </si>
  <si>
    <t>The freckles have come out  but the tan is slowly coming  dreading the exam on tuesday :@</t>
  </si>
  <si>
    <t>Petrovic23</t>
  </si>
  <si>
    <t xml:space="preserve">well i just woke up and this time its not nice out side </t>
  </si>
  <si>
    <t>hugmorehateless</t>
  </si>
  <si>
    <t>@ddlovato ahh that movie is soo sad. i cried my eyes out  but its still one of my favorites</t>
  </si>
  <si>
    <t xml:space="preserve">home from church...lots I'd like to get done today..not sure if I'll get any of it done though </t>
  </si>
  <si>
    <t>Onewithwings</t>
  </si>
  <si>
    <t xml:space="preserve">GIMP keeps shutting down on me. I need a new copy of photoshop. I hate being broke. </t>
  </si>
  <si>
    <t>stagevoluminous</t>
  </si>
  <si>
    <t xml:space="preserve">nevermind, i don't want to do school work. i'm going to go play guitar because its been dayssss </t>
  </si>
  <si>
    <t>carlrwebb</t>
  </si>
  <si>
    <t xml:space="preserve">Just cooked, roast chicken, gnocchi and cauliflower cheese... The gnocchi went unappreciated by some.. </t>
  </si>
  <si>
    <t>rivetbabydoll</t>
  </si>
  <si>
    <t xml:space="preserve">Omg I got so fucked up yesterday.  It was so good to see you babydoll!  Sorry I got sick.  </t>
  </si>
  <si>
    <t>abbensalacup</t>
  </si>
  <si>
    <t xml:space="preserve">@ayefrancia LOL I know! </t>
  </si>
  <si>
    <t xml:space="preserve">grrr! twitter is disallowing me from uploading a display picture! </t>
  </si>
  <si>
    <t>yasmeink</t>
  </si>
  <si>
    <t xml:space="preserve">@Sanya29 i want one noooooow </t>
  </si>
  <si>
    <t>LindzAF</t>
  </si>
  <si>
    <t xml:space="preserve">Moving out of astra and saying bye to Krog in the same day. So sad  </t>
  </si>
  <si>
    <t>ShozzyShozzy</t>
  </si>
  <si>
    <t>My color is starting to appear! :p (via @BengeeB)lollll no more pasty  don't you want the complexion of chalk? Aaah, reminds me of school.</t>
  </si>
  <si>
    <t>Great time last nite. Sucks had 2 miss Chicharones tho   http://twitpic.com/6c9up</t>
  </si>
  <si>
    <t>catymogo</t>
  </si>
  <si>
    <t xml:space="preserve">@mdsharpe85 </t>
  </si>
  <si>
    <t>Golieguy64</t>
  </si>
  <si>
    <t xml:space="preserve">Most depressing day ever. Moving out of college forever. </t>
  </si>
  <si>
    <t>@Jovi_Jonas obviously are ghetto queen haha you missed sam earlier  x</t>
  </si>
  <si>
    <t>clemsaj</t>
  </si>
  <si>
    <t xml:space="preserve">has returned from St. Matthews and is tired and doesn't wan't to go back to school tomorrow </t>
  </si>
  <si>
    <t>I'm out of nyquil.  I need sleep so hopefully I'll heal. What an inconvenient time to be sick. Finals start tomorrow &amp;amp; I have a job. FML.</t>
  </si>
  <si>
    <t xml:space="preserve">eatin a Happy Meal but it's not making me happy. Sad, I know </t>
  </si>
  <si>
    <t>rubycadillac</t>
  </si>
  <si>
    <t xml:space="preserve">i moved out of harrow 2 days ago and i miss everyone like crazy </t>
  </si>
  <si>
    <t>@ophelia_g yiipes  good luck with the search</t>
  </si>
  <si>
    <t>Wow..Sugar is a CRAP song..Where is JB in the charts   They should be in it</t>
  </si>
  <si>
    <t xml:space="preserve">@jakeperks  Did you know there was a vintage Jag show around the front of Hodnet Hall today? No neither did I </t>
  </si>
  <si>
    <t xml:space="preserve">Dear Texas, I will leave you on thursday and I am sooooo sad... </t>
  </si>
  <si>
    <t>Just left San fran  16 hour drive ahead of us until phx. Goodbye #stayawake tour loves&amp;lt;3</t>
  </si>
  <si>
    <t xml:space="preserve">@tatianasilveira eu nem te vi  eu li no twitter lÃ¡, mas nem te achei </t>
  </si>
  <si>
    <t>trytotri</t>
  </si>
  <si>
    <t>Bad weekend! recce of next weeks 20km bike race route but asthma attack after 4km and no inhaler. Bad brick today  not a happy bunny!</t>
  </si>
  <si>
    <t xml:space="preserve">@DerrickWayneJr because no one was on ! i was A L O N E ! </t>
  </si>
  <si>
    <t>mghrmn1</t>
  </si>
  <si>
    <t xml:space="preserve">@tomharmon - no. some of us have to work ! </t>
  </si>
  <si>
    <t>My whole family is going boating today  fml.</t>
  </si>
  <si>
    <t>saverioxxx</t>
  </si>
  <si>
    <t xml:space="preserve">morgans soccer game, beach, shooting last roll of velvia </t>
  </si>
  <si>
    <t xml:space="preserve">@sims3addicts so south africa is getting the game tommorow lucky, i'll be getting mine in like 7 days </t>
  </si>
  <si>
    <t>coreyrayy</t>
  </si>
  <si>
    <t>Allie's leaving  Going out for breakfast soon.</t>
  </si>
  <si>
    <t>Valerie682</t>
  </si>
  <si>
    <t xml:space="preserve">Ahhh fuck, I slept for pretty much the whole day </t>
  </si>
  <si>
    <t xml:space="preserve">i'm packing for ibiza and have no clue what to take. arggh! i need help </t>
  </si>
  <si>
    <t>Metz88</t>
  </si>
  <si>
    <t xml:space="preserve">Really wants Popeyes chicken... Why did you shut down here why??! </t>
  </si>
  <si>
    <t xml:space="preserve">Had to leave for a meeting at work just after discovering that my back garden is an awesome relaxation spot in the summertime. Fail. </t>
  </si>
  <si>
    <t>smiem</t>
  </si>
  <si>
    <t xml:space="preserve">i've got one good working eye today.  no fun at all, thanks to a nasty mosquito bite.  </t>
  </si>
  <si>
    <t>carlieikonen</t>
  </si>
  <si>
    <t xml:space="preserve">Up too early </t>
  </si>
  <si>
    <t>chelsie_lynn</t>
  </si>
  <si>
    <t xml:space="preserve">@thenoodleator I wish I could help you. </t>
  </si>
  <si>
    <t xml:space="preserve">i wonder why some people don't want to follow me </t>
  </si>
  <si>
    <t xml:space="preserve">Been up for a long time but been working on stuff for the house we want to sell.  </t>
  </si>
  <si>
    <t>@steve5424 noooooooooooo I just said to my mum I'd rather have a magnum  love them</t>
  </si>
  <si>
    <t>reighvin</t>
  </si>
  <si>
    <t xml:space="preserve">@ThrallMind Bad man. </t>
  </si>
  <si>
    <t xml:space="preserve">@MISLP Hey what happen to my Cavs </t>
  </si>
  <si>
    <t>michelleerin</t>
  </si>
  <si>
    <t xml:space="preserve">Hate it when I bring my reusable bags to the grocery store and the bagger insists on wrapping things in plastic before bagging them. </t>
  </si>
  <si>
    <t>eeen</t>
  </si>
  <si>
    <t xml:space="preserve">Forgot to update the release date of Bluebird yesterday </t>
  </si>
  <si>
    <t xml:space="preserve">been reading a significant chunk from that story. some ideas are good but it's still rather ccrap. wish i had the full thing still </t>
  </si>
  <si>
    <t>jennabenincasa</t>
  </si>
  <si>
    <t>@Lexilynne I missed a few episodes at the end of the last series  But am definitely going to watch.</t>
  </si>
  <si>
    <t>AgataPoison</t>
  </si>
  <si>
    <t xml:space="preserve">RAFA!!! I cannot believe this! </t>
  </si>
  <si>
    <t>rainy cloudy day back in the 305  french open and movie awards tonite-unpacking! hate coming back to reality!</t>
  </si>
  <si>
    <t xml:space="preserve">Managed to forget a couple things at the grocery store. Debating going back out. If I were back in EW it'd just be a 10 min walk </t>
  </si>
  <si>
    <t>baker200</t>
  </si>
  <si>
    <t xml:space="preserve">Note to self. Don't apply sun tan to my back myself </t>
  </si>
  <si>
    <t>keithsmith</t>
  </si>
  <si>
    <t xml:space="preserve">Drinking my last Ale-8 and I won't be back in Ky until July. </t>
  </si>
  <si>
    <t xml:space="preserve">(@baker200) Note to self. Don't apply sun tan to my back myself </t>
  </si>
  <si>
    <t>missJASSiEbabyy</t>
  </si>
  <si>
    <t>my damn laptop wont let me listen to it ! only heard the 1st 20 seconds ;; !  dont really like it ! i qot listen to some more to see</t>
  </si>
  <si>
    <t>MODELCHICK</t>
  </si>
  <si>
    <t xml:space="preserve">@maqriche yes I was in #CaboSanLucas from April 22-May2nd. It was so much fun! I wanted to go back for Mem. Day Wknd but couldn't </t>
  </si>
  <si>
    <t>imcudi</t>
  </si>
  <si>
    <t>wut up, wut it beeeeee. daps and pound to all.  not headin to LA  got work to do. finishin my treatment for sky might fall</t>
  </si>
  <si>
    <t>nadinec992</t>
  </si>
  <si>
    <t xml:space="preserve">spent the day stuck in the house cleaning and its sooo warm outside </t>
  </si>
  <si>
    <t>i sooo wanted to go the club last night  this week might just be party hard work later? scratchin my head @lybraluv11</t>
  </si>
  <si>
    <t xml:space="preserve">@K_night4me Although I am sure his @ replies are full of PH's name by now so its not in my power to stop it </t>
  </si>
  <si>
    <t xml:space="preserve">@simontay78 YUP! why are our dreams real....so weird.&amp;gt;&amp;gt;!!!! he died on my birthday... </t>
  </si>
  <si>
    <t xml:space="preserve">@kimmyblair it's the US number! I cant call from here! Suicide it is </t>
  </si>
  <si>
    <t>Frenchballerina</t>
  </si>
  <si>
    <t>okay - so i checked out my internship location...very sketchy! so I have to look for another one  sunnavabitch</t>
  </si>
  <si>
    <t>Nickie2026</t>
  </si>
  <si>
    <t>the sun hates me  more aftersun for me...</t>
  </si>
  <si>
    <t>lavika</t>
  </si>
  <si>
    <t xml:space="preserve">@barkway So sorry you've lost your friend </t>
  </si>
  <si>
    <t xml:space="preserve">@EstherSausages They don't hang around too long do they </t>
  </si>
  <si>
    <t>hanneesweedie</t>
  </si>
  <si>
    <t>toooth ache  =/ lol nice and sunny though</t>
  </si>
  <si>
    <t>belindamccarthy</t>
  </si>
  <si>
    <t xml:space="preserve">@eleanorc  No Twitpic? </t>
  </si>
  <si>
    <t>mindyanncochran</t>
  </si>
  <si>
    <t>moving junk around in the garge  my dad is making me!</t>
  </si>
  <si>
    <t xml:space="preserve">Black people don't get sun burnt.  Wish i was black </t>
  </si>
  <si>
    <t>emiliocavazos</t>
  </si>
  <si>
    <t xml:space="preserve">March 18th was the last time I opened my sketch book. Pathetic </t>
  </si>
  <si>
    <t>heyitsbea</t>
  </si>
  <si>
    <t xml:space="preserve">Freakin school starts next week. @-| goodbye, sleepless yet great summer nights. </t>
  </si>
  <si>
    <t xml:space="preserve">@autismfamily  Yeah, research that, I don't know of many things he has done to help us so far as of yet.  </t>
  </si>
  <si>
    <t xml:space="preserve">Off to work inside all day despite the SUN and it's beckoning calls to come lay in the pool letting it dance on my skin.  </t>
  </si>
  <si>
    <t>Shearcrimson</t>
  </si>
  <si>
    <t>Feelin much better... But I think I'm gettin a cold  going to work now...</t>
  </si>
  <si>
    <t>woke up with a swollen throat...awesome.   spending the day in my basement with movies.</t>
  </si>
  <si>
    <t>TheCliquelover</t>
  </si>
  <si>
    <t>im so sunburned from yesterday its not even funny!!  Well today im just chillin in my room with my guitar! @Jonasbrothers 16 more days!</t>
  </si>
  <si>
    <t>kristenbatko</t>
  </si>
  <si>
    <t>@drallefungjr  well its about a college graduate who goes to like in alaskan wild &amp;amp; dies</t>
  </si>
  <si>
    <t>olgactivist</t>
  </si>
  <si>
    <t xml:space="preserve"> I WILL MISS U...</t>
  </si>
  <si>
    <t>typhoontigers</t>
  </si>
  <si>
    <t xml:space="preserve">Unforgettable day... Brilliant weather, came last (4th) in the major plate with a lot to learn. Achieved an even slower time of 2.11.33 </t>
  </si>
  <si>
    <t xml:space="preserve">sun burn is really itchy </t>
  </si>
  <si>
    <t>MissMikkiMouse</t>
  </si>
  <si>
    <t xml:space="preserve">I SO want to be a vegetarian. I hate picturing animals before I devour my meal </t>
  </si>
  <si>
    <t xml:space="preserve">every player i've been tweeting is losing </t>
  </si>
  <si>
    <t>Linn_Jensen</t>
  </si>
  <si>
    <t xml:space="preserve">I really wanted 2 go to the New Moon set, but i diddn't get in </t>
  </si>
  <si>
    <t xml:space="preserve">Good Mornin'. Unfortunately, I can't go to QLC tonight </t>
  </si>
  <si>
    <t xml:space="preserve">ahhh its to flipping hot! door open stilll boiling. im like baked </t>
  </si>
  <si>
    <t xml:space="preserve">has hayfever. It completely and utterly sucks. Hate hate hate it. </t>
  </si>
  <si>
    <t xml:space="preserve">amazing day. gonna be depressed tomorrow though </t>
  </si>
  <si>
    <t>andjusticeforel</t>
  </si>
  <si>
    <t>@andreolifelipe aaahhh, achei que fosse o baixista do Angra  SAHKUSAHKSAUHE brinks</t>
  </si>
  <si>
    <t>sophicals_</t>
  </si>
  <si>
    <t xml:space="preserve">so warm today  shoulders are burnt though </t>
  </si>
  <si>
    <t>rangerwife60</t>
  </si>
  <si>
    <t xml:space="preserve">can't find a small enough photo!! ahhh!! </t>
  </si>
  <si>
    <t xml:space="preserve">Moth attack part II: we know where you work and now your brain is ours!!!... Save me </t>
  </si>
  <si>
    <t>@SoftSurrender no it's not, thanks god. i'm just afraid someone could do one  that would be BAAAD</t>
  </si>
  <si>
    <t>skeletonxcrew</t>
  </si>
  <si>
    <t xml:space="preserve">@Dcln clearly, yes. </t>
  </si>
  <si>
    <t>DoraCalisa</t>
  </si>
  <si>
    <t xml:space="preserve">i miss how things were 6 months ago i really do. </t>
  </si>
  <si>
    <t xml:space="preserve">out for a little while then work @ 4 </t>
  </si>
  <si>
    <t xml:space="preserve">@AlexLeyton aw. Tht sucks. </t>
  </si>
  <si>
    <t xml:space="preserve">Mr.Sandman bring me a Dreemzzzzzzz... @hismajestyandre have fun wiv MD tour am sick as HELL! Fuck!!! Cant see ya tomorro in Padova </t>
  </si>
  <si>
    <t>Allison_Harvard</t>
  </si>
  <si>
    <t xml:space="preserve">Can someone tell me how to fix my picture!!?? </t>
  </si>
  <si>
    <t>mayMAYchanel</t>
  </si>
  <si>
    <t xml:space="preserve">@reneeniz madd effin beat! &amp;amp;yes@the Y. Ive been@work since 830 nd im here till 6.. Boo boo isnt that good </t>
  </si>
  <si>
    <t>mmsolomon</t>
  </si>
  <si>
    <t xml:space="preserve">being hungover sucks! </t>
  </si>
  <si>
    <t>LelyRetnoW</t>
  </si>
  <si>
    <t xml:space="preserve">Dyin to find him </t>
  </si>
  <si>
    <t>MarcMillan</t>
  </si>
  <si>
    <t xml:space="preserve">Another well executed morning at Hallandale Beach, I thank God for these days. Looks like more rain on the way...  </t>
  </si>
  <si>
    <t>@Matthewmartini  come back</t>
  </si>
  <si>
    <t xml:space="preserve">I really disappointed with Milan's ultras, its not ok to not having a respect for your captain, in his farewell </t>
  </si>
  <si>
    <t>Dobermans4ever</t>
  </si>
  <si>
    <t xml:space="preserve">my dog is in the hospital! I hope she survives the surgery.   </t>
  </si>
  <si>
    <t>maryfmt</t>
  </si>
  <si>
    <t xml:space="preserve">i cant see my picture!! </t>
  </si>
  <si>
    <t xml:space="preserve">@torylane 79: CanÂ´t find you anymore </t>
  </si>
  <si>
    <t>cdat</t>
  </si>
  <si>
    <t xml:space="preserve">@alisonhaislip grrrrrrrr, what's so good about it </t>
  </si>
  <si>
    <t>Shilaj</t>
  </si>
  <si>
    <t xml:space="preserve">I don't need school ! but ehmm i need my Boyfriend i don't see him wehn it's not in the school  3 DAYS NO SCHOOL  and 3 Days no Boyfriend </t>
  </si>
  <si>
    <t>ijami</t>
  </si>
  <si>
    <t xml:space="preserve">@NOTGsarah  you will when you come back ! </t>
  </si>
  <si>
    <t>gzero69</t>
  </si>
  <si>
    <t>Golfing- I just beaned a rabbit with a low and fast drive   Not happy about it. Now 15 holes with that hanging over my head.</t>
  </si>
  <si>
    <t xml:space="preserve">Gutted - scratched the hell out of my touch pro 2... fell out of by bag getting out of a taxi </t>
  </si>
  <si>
    <t xml:space="preserve">wake up alarm set. bed also set. what do i do now. sleep? i don't want to it'll become monday </t>
  </si>
  <si>
    <t>Mcflyaddict</t>
  </si>
  <si>
    <t>Just sat on my hair brush  'Twas bloody sore! Xx</t>
  </si>
  <si>
    <t>@nadiachen dang gurl  well... think about it.. it's only june.  my fingers and my toes are crossed for you ;)</t>
  </si>
  <si>
    <t>spanielheart</t>
  </si>
  <si>
    <t xml:space="preserve">BBQ was nice but I'm now feeling burnt, puffy and have sumcream in my eye </t>
  </si>
  <si>
    <t>kerryberrykix</t>
  </si>
  <si>
    <t xml:space="preserve">can't believe this weekend passed by so fast </t>
  </si>
  <si>
    <t>LindsayCOliver</t>
  </si>
  <si>
    <t xml:space="preserve">Lost all my numbers in my phone </t>
  </si>
  <si>
    <t xml:space="preserve">time for schoolwork. back to reality </t>
  </si>
  <si>
    <t>ryguy1264</t>
  </si>
  <si>
    <t xml:space="preserve">cant find anyone to come over </t>
  </si>
  <si>
    <t>sfwordnerd</t>
  </si>
  <si>
    <t xml:space="preserve">@timoni I know just what you mean </t>
  </si>
  <si>
    <t>ahh my legs are rather sunburnt  ouch</t>
  </si>
  <si>
    <t>platinumdick</t>
  </si>
  <si>
    <t xml:space="preserve">back to beijing tmrw </t>
  </si>
  <si>
    <t xml:space="preserve">Just got back from Shelsley Hillclimb where some guy in a Ferrari nearly ran over my bike-what an idiot. </t>
  </si>
  <si>
    <t>Zeinobia</t>
  </si>
  <si>
    <t xml:space="preserve">We have a Polo team , I think from the Police and the army </t>
  </si>
  <si>
    <t>LaineTanya</t>
  </si>
  <si>
    <t xml:space="preserve">There's literally no food in my house. Ok not literally. But I'm craving eggs and as don't have any </t>
  </si>
  <si>
    <t>_chums_</t>
  </si>
  <si>
    <t xml:space="preserve">is fed u with work </t>
  </si>
  <si>
    <t xml:space="preserve">i cant move for the next hour lol. as my laptop battery if fully flat and the connection is loose!! </t>
  </si>
  <si>
    <t>MiSzLeon</t>
  </si>
  <si>
    <t xml:space="preserve">@leezy23 JJ fractured his ARM </t>
  </si>
  <si>
    <t>@LorenYxox Haha im straightening my hair ryt this second (: haha. Owh id hate 2 have colege 2morow!  haha. and Im going to malibu tonight</t>
  </si>
  <si>
    <t>jbernal90</t>
  </si>
  <si>
    <t>@lilbit1991  ok whatever</t>
  </si>
  <si>
    <t xml:space="preserve">has an important exam tomorrow morning </t>
  </si>
  <si>
    <t>HAHA MY SUNBURN MARKS. i never get sunburn &amp;amp; i got some today  cant wait for it to go brown !</t>
  </si>
  <si>
    <t xml:space="preserve">GoodMorning... Argg too early for me </t>
  </si>
  <si>
    <t>@drakerock do you adhere to that thing that excludes a European guy from coming to make a moivie for you? what a shame  I wanna</t>
  </si>
  <si>
    <t>Spiderman0816</t>
  </si>
  <si>
    <t xml:space="preserve">I think I forgot not sure but IDK if I told you but my msn messenger won't let me sign in anymore </t>
  </si>
  <si>
    <t xml:space="preserve">Too bad there's no TiVo here in Indo. </t>
  </si>
  <si>
    <t>jparnellphoto</t>
  </si>
  <si>
    <t xml:space="preserve">i cant believe i havent done anything photo related in over a year, except for college work </t>
  </si>
  <si>
    <t xml:space="preserve">I think Im gonna lay out in the sun a bit then go workout then homework time. </t>
  </si>
  <si>
    <t>marcchen</t>
  </si>
  <si>
    <t xml:space="preserve">Got his feelings hurt </t>
  </si>
  <si>
    <t xml:space="preserve">@ginaster committed an assassination plot on your spy ring. You were wounded in action. You lost assets totaling Â£18.10K - 15 minutes ago </t>
  </si>
  <si>
    <t xml:space="preserve">@Krisbaskett Ow, that sounds painful! </t>
  </si>
  <si>
    <t>saynerd01</t>
  </si>
  <si>
    <t xml:space="preserve">i realllllly don't wanna work today </t>
  </si>
  <si>
    <t xml:space="preserve">Apple Now Charging to Re-Download Apps on the iPhone? http://bit.ly/rwa5x (via @iphonefanatics) this makes a sence to me anyway!! </t>
  </si>
  <si>
    <t>DeAnnaPappas</t>
  </si>
  <si>
    <t>Final day to the weekend, all the fam has headed back home.  My cousins wedding was beautiful!! Bring on Thanksgiving!!</t>
  </si>
  <si>
    <t xml:space="preserve">change of plan i not going </t>
  </si>
  <si>
    <t xml:space="preserve">@regengirl Glad to hear you're home safe. Big WOOT (&amp;amp; an equally sympathetic face) to @siwhitehouse. Sorry, but I drank all the milkshake </t>
  </si>
  <si>
    <t>o0srah0o</t>
  </si>
  <si>
    <t xml:space="preserve">uuuhhggggg work </t>
  </si>
  <si>
    <t>miixeddmamii</t>
  </si>
  <si>
    <t xml:space="preserve">@HeroesLegacy @missGEEvious ahhh! phil told me ... its what they do to clothesss and nails! I WANT ONE </t>
  </si>
  <si>
    <t xml:space="preserve">The increase in gas prices hurts my wallet </t>
  </si>
  <si>
    <t>boppinbex</t>
  </si>
  <si>
    <t xml:space="preserve">too nice to be in work tomorrow </t>
  </si>
  <si>
    <t>@BlackHeartWhore katie that is soo not nice  lol ob :L</t>
  </si>
  <si>
    <t>wuzupbecky</t>
  </si>
  <si>
    <t>@chadsmith  why is that?</t>
  </si>
  <si>
    <t>Rikke_Olafson</t>
  </si>
  <si>
    <t xml:space="preserve">just turned down the opportunity to get a delicious free meal, because I have/need to work on my dissertation... </t>
  </si>
  <si>
    <t>mjbucky</t>
  </si>
  <si>
    <t xml:space="preserve">I'm still super tired and def don't want to go to work in like 30 mins </t>
  </si>
  <si>
    <t>nikkiv85</t>
  </si>
  <si>
    <t>@christheknight i started taking pics before the beach and then my battery died  i forgot to charge it,lol but the summer just begun,  ...</t>
  </si>
  <si>
    <t>blueblooded</t>
  </si>
  <si>
    <t xml:space="preserve">@tin2car Some finance exam. :-| It's next Sunday. </t>
  </si>
  <si>
    <t>BrenCitlalli</t>
  </si>
  <si>
    <t xml:space="preserve">My confirmation, and of course, my dad won't be there. Don't know why even expect him to be there, he never is. </t>
  </si>
  <si>
    <t xml:space="preserve">@bittersweetpoet hi miss. im so sad we didn't spend a lot of time together. </t>
  </si>
  <si>
    <t>KELIXOXO</t>
  </si>
  <si>
    <t>@MsRichBrokE  why are u sad?</t>
  </si>
  <si>
    <t xml:space="preserve">Having a lovely day ! Shame I'm here &amp;amp; not where I should be </t>
  </si>
  <si>
    <t>sorry007</t>
  </si>
  <si>
    <t>I miss samah my cousin.....   She is like my sis and I miss her((( Hopefully she'll visit me soon Sniff</t>
  </si>
  <si>
    <t>kauf_kauf</t>
  </si>
  <si>
    <t>@MoriEinsidler looks like i can't come to your show anymore  many apologies.</t>
  </si>
  <si>
    <t>Hattie1595</t>
  </si>
  <si>
    <t xml:space="preserve">Back to school... </t>
  </si>
  <si>
    <t xml:space="preserve">i don't understand it, people follow and then turn around and unfollow a couple of weeks later? am i that boring??? </t>
  </si>
  <si>
    <t xml:space="preserve">wants to be at the bbq at home... thanks for the invite ! </t>
  </si>
  <si>
    <t>Another loser: Rafael Nadal lost the game!  i feel bad for him! http://tinyurl.com/lteyro</t>
  </si>
  <si>
    <t>marielenh</t>
  </si>
  <si>
    <t>Ohhh Sunday  That means one of my most favourite weeks of my life is coming to an end.</t>
  </si>
  <si>
    <t xml:space="preserve">@ChrisGBaillie A lucrative business model perhaps! Would love an allotment but waiting lists are 2-5 years round here </t>
  </si>
  <si>
    <t>l0ttie</t>
  </si>
  <si>
    <t>@merysjones Nope  I was wearing factor 30 sun cream too!</t>
  </si>
  <si>
    <t>loveanda45</t>
  </si>
  <si>
    <t>was feeling pretty good-but not now  On a plus side, I have rescued my beloved lawn chair from my landlord, who decided it was garbage.</t>
  </si>
  <si>
    <t xml:space="preserve">is feeling a bit jack of all trades, master of  none. </t>
  </si>
  <si>
    <t>lyndalethal</t>
  </si>
  <si>
    <t xml:space="preserve">I just saw the appointments for today and I want to cry </t>
  </si>
  <si>
    <t xml:space="preserve">Christ! I'm so knackered! I'm having trouble staying awake </t>
  </si>
  <si>
    <t>servas_gschaeft</t>
  </si>
  <si>
    <t xml:space="preserve">i'm done with scrubs, wanna watch the last 2 eps of twin peaks, but i don't think i can take 2 series finales in one day. </t>
  </si>
  <si>
    <t xml:space="preserve">off to the doctors i go to get japped with needles </t>
  </si>
  <si>
    <t xml:space="preserve">@RichJava No and I'm not likely to be able to. Unfortunately, I've got worse things to spend money on right now. My lawyer will though. </t>
  </si>
  <si>
    <t>NinaThompson</t>
  </si>
  <si>
    <t xml:space="preserve">awake. I work at 5. I have so much to do around the house </t>
  </si>
  <si>
    <t xml:space="preserve">azhar's back in singapore! i miss him badly still </t>
  </si>
  <si>
    <t>MrsLatty412</t>
  </si>
  <si>
    <t>@Tarnoff17 THE HANGOVER was great! I bet you can't wait to see it! lol! I didn't do anything special for the game.  what about you?</t>
  </si>
  <si>
    <t xml:space="preserve">it's too hot </t>
  </si>
  <si>
    <t>emmichaels</t>
  </si>
  <si>
    <t xml:space="preserve">Last day at the lake </t>
  </si>
  <si>
    <t>dianameemash</t>
  </si>
  <si>
    <t>AND I saw Findi the designer he was doing a photoshoot. i only took a pic of him. the rest i didn't  AND i didn't see Prince Harry  boo!</t>
  </si>
  <si>
    <t>AtlantaLadyJ</t>
  </si>
  <si>
    <t xml:space="preserve">@LanceGross I'm praying really hard right now that thez pics are really good Adobe Photoshop </t>
  </si>
  <si>
    <t xml:space="preserve">@eatnoevil How u expdct me to guve u ur rice crispys when u diss me like that </t>
  </si>
  <si>
    <t xml:space="preserve">Last day of may </t>
  </si>
  <si>
    <t>Jehlee</t>
  </si>
  <si>
    <t xml:space="preserve">*sigh* this is the last day i get to have my phone until friday after school </t>
  </si>
  <si>
    <t>lexie2998</t>
  </si>
  <si>
    <t xml:space="preserve">Bored... making copies, watering plants, pulled weeds, found a LIVE BEE. SCARY... hiding in my room. </t>
  </si>
  <si>
    <t>tendsafire</t>
  </si>
  <si>
    <t xml:space="preserve">Already back in an airport. Sad.   </t>
  </si>
  <si>
    <t xml:space="preserve">oh man... tummy craps </t>
  </si>
  <si>
    <t xml:space="preserve">;-( phone is dying time to charge ;/) I only sleep 3 hours </t>
  </si>
  <si>
    <t xml:space="preserve">@rinibean But I have to pay for Up! </t>
  </si>
  <si>
    <t xml:space="preserve">@primehex I wanna see Up </t>
  </si>
  <si>
    <t xml:space="preserve">It's in Nigeria, for those who didn't know, and it's far far away. The twins will be only 9 months old at that time. I'm so sad about it </t>
  </si>
  <si>
    <t xml:space="preserve">@Hatz94 no myspace. sorry. </t>
  </si>
  <si>
    <t>bastiancontrari</t>
  </si>
  <si>
    <t xml:space="preserve">@randytho Your dog watching or trying to catch a fish  I'm back to Nice and you know what it's going to rain,I brought it fr Chicago </t>
  </si>
  <si>
    <t>ChloeRudd_X</t>
  </si>
  <si>
    <t xml:space="preserve">Omg! my greenhouse just got blown over so now all my plants are ruined </t>
  </si>
  <si>
    <t>alanainatizzy</t>
  </si>
  <si>
    <t>OH GOSH SCHOOL TOMORROW. Going to be on my own in most classes  lol</t>
  </si>
  <si>
    <t xml:space="preserve">omgoodness, my computer won't come on all the way.  so I can only access the net from my phone </t>
  </si>
  <si>
    <t xml:space="preserve">my dad likes the show numb3rs so i always made sure to find out when its on when im home and its on now in enlgnad, making me homesick </t>
  </si>
  <si>
    <t>123wizard50</t>
  </si>
  <si>
    <t xml:space="preserve">in the mall getting ready to take pictures in a mall </t>
  </si>
  <si>
    <t xml:space="preserve">@KathrynAnderson yeah at some point but appretnley they're having problems with their computer so I won't get it for a while </t>
  </si>
  <si>
    <t>jbradford</t>
  </si>
  <si>
    <t xml:space="preserve">just saw the most amazing outfit in line for the Metro. Was unable to take a pic w/out being obvious </t>
  </si>
  <si>
    <t xml:space="preserve">@MitaliandMe hey i just woke up and our alarms failed yet agian. Everyone is sleeping so im going back to bed. </t>
  </si>
  <si>
    <t>Rose_Matthews</t>
  </si>
  <si>
    <t xml:space="preserve">Keeping things sweet with the neighbours. Lodgers do like to make it a challenge for me though </t>
  </si>
  <si>
    <t>stellasknits</t>
  </si>
  <si>
    <t>bummer...just missed out on an air compressor my hubby wanted for father's day at target.   sold out already.</t>
  </si>
  <si>
    <t>mzarra</t>
  </si>
  <si>
    <t xml:space="preserve">Being sick + Unibody MBP = lots of screen cleaner being used today </t>
  </si>
  <si>
    <t>Dani_Crisstine</t>
  </si>
  <si>
    <t xml:space="preserve">@ElegantBella oh ok...wats for dinner..lol? and idk if the boy is coming </t>
  </si>
  <si>
    <t xml:space="preserve">@TheAdly true   ...... just get over it e7na still wa5din eldawry </t>
  </si>
  <si>
    <t>xoxolenagomez</t>
  </si>
  <si>
    <t xml:space="preserve">@Kimberly_Mosher Haha! I could I? We were rockin that song! Ugh. . . I miss you soo much! Come back to LA </t>
  </si>
  <si>
    <t>twtpoll</t>
  </si>
  <si>
    <t>have no sound for some reason    no whave to unpack all of my clothes.  How does three double wardrobes of clothing fit into two . . .</t>
  </si>
  <si>
    <t>@ZanMac Awww  Maybe I'll invent a bunch of spam accounts instead for you to reject!</t>
  </si>
  <si>
    <t>augafaerie</t>
  </si>
  <si>
    <t>it's josh's last day of vacation and then i'll be alone again.   I need a job or something, i guess.</t>
  </si>
  <si>
    <t>MISSENS</t>
  </si>
  <si>
    <t>hello. I'm not feeling so well, got a cold.  just wanted to say hi to everyone. Bye now.</t>
  </si>
  <si>
    <t>fhewitson</t>
  </si>
  <si>
    <t xml:space="preserve">@GoDanica7 unfortunately its a normal Firestone one, i'm not sure @mariomoraesindy would be too keen on the Princess Fiona one </t>
  </si>
  <si>
    <t>ruffffinnnn</t>
  </si>
  <si>
    <t xml:space="preserve">missed nearly all of the sunshine </t>
  </si>
  <si>
    <t>rebeccabo36</t>
  </si>
  <si>
    <t>I have lots of errands to run today and it's the very last &amp;quot;The Hills&amp;quot; with Lauren!   So sad!</t>
  </si>
  <si>
    <t>eb2412</t>
  </si>
  <si>
    <t xml:space="preserve">on vacation with a sick little girl </t>
  </si>
  <si>
    <t>Anyone around? Is my profile pic showing? If so has it changed? If not how do I get this effin' thing to do so?  Please</t>
  </si>
  <si>
    <t xml:space="preserve">Have a bad head Not from sun or alcohol unfortunately </t>
  </si>
  <si>
    <t>MelissaDubss</t>
  </si>
  <si>
    <t xml:space="preserve">http://twitpic.com/6cad2 - i can't put it as my profile picture </t>
  </si>
  <si>
    <t xml:space="preserve">@DRMamiDallas78 That sounds like the perfect combination!  I love the golden girls!  I almost cried when I found out about Dorothy </t>
  </si>
  <si>
    <t>MileyCampos</t>
  </si>
  <si>
    <t xml:space="preserve">I really miss my 'pinguim' </t>
  </si>
  <si>
    <t>teamtrout</t>
  </si>
  <si>
    <t>everybodys fish'n  we are sad . they have  big fish here...like walleye...they got some big teeth! they taste really good though...pike ..</t>
  </si>
  <si>
    <t>Nsoliner</t>
  </si>
  <si>
    <t xml:space="preserve">I need some hardcore meditation classes </t>
  </si>
  <si>
    <t xml:space="preserve">I love sun but i hate sunburn... can never win </t>
  </si>
  <si>
    <t xml:space="preserve">@thelovebug hehe you would have been more then welcome, play mates for Caleb! But the sun has gone now </t>
  </si>
  <si>
    <t>itsmeRachie</t>
  </si>
  <si>
    <t>I don't feeeel gooood. Ugh  I'm about to watch some @AfricanoBOi YouTube videos to make me laugh. HE IS FUNNYYYYY</t>
  </si>
  <si>
    <t>dont_start_evil</t>
  </si>
  <si>
    <t xml:space="preserve">Sad that I had to come home early, even sadder that it was under these circumstances! </t>
  </si>
  <si>
    <t>drewdown</t>
  </si>
  <si>
    <t xml:space="preserve">Idk if that was a good dream or bad dream. Either way it makes me miss the good old days </t>
  </si>
  <si>
    <t>Emily_Mazoch</t>
  </si>
  <si>
    <t xml:space="preserve">Getting better... but still not back to my normal self... </t>
  </si>
  <si>
    <t>becca_sanderson</t>
  </si>
  <si>
    <t xml:space="preserve">im trying to do coursework, but am seriously not coping lol </t>
  </si>
  <si>
    <t>waltertortal</t>
  </si>
  <si>
    <t xml:space="preserve">It must also be a sin to work on a sunday </t>
  </si>
  <si>
    <t>espyem</t>
  </si>
  <si>
    <t>Sorry to miss Signal playing Trance. Stuck in traffic ceossing the Hudson.  #bangonacan</t>
  </si>
  <si>
    <t xml:space="preserve">@majornelson Yeah, but I don't think I can read the Live Blog with my phone while I'm stuck at work </t>
  </si>
  <si>
    <t>MariWright</t>
  </si>
  <si>
    <t xml:space="preserve">i haz babysitting job today. </t>
  </si>
  <si>
    <t xml:space="preserve">faint - linkin park. (this ish get's me every time!) </t>
  </si>
  <si>
    <t>babygirlndallas</t>
  </si>
  <si>
    <t xml:space="preserve">dayquil,nyquil,desifriol, n now tylenol cold... something better work cuz i cant take another day of being sick </t>
  </si>
  <si>
    <t>scaperanya</t>
  </si>
  <si>
    <t>@mizzkaykay Aww, gumby did too.    Ruby (formerly Zoey) likes milk, meat juice, and fingers. :}</t>
  </si>
  <si>
    <t xml:space="preserve">@DeannaBanana74 lol ok my ma is taking me 2 see night at the museum later i want u 2 cone but i no she wont let me </t>
  </si>
  <si>
    <t xml:space="preserve">is packing up for 2 weeks of house sitting </t>
  </si>
  <si>
    <t xml:space="preserve">i dont want to go back to school tomorrow! </t>
  </si>
  <si>
    <t>sara_face</t>
  </si>
  <si>
    <t xml:space="preserve">Seirosuly 2 hours to go to a mall is a littttle intense buut its the closest mall to my mom house </t>
  </si>
  <si>
    <t xml:space="preserve">@daysleeper  #wish27 I'm not seeing it... </t>
  </si>
  <si>
    <t>homeofpie</t>
  </si>
  <si>
    <t xml:space="preserve">@theurchiness Sorry to hear that dear!  I hate those nights!  Try not to let it completely ruin the day </t>
  </si>
  <si>
    <t xml:space="preserve">I have a huge headache that doesnt let me sleep. I feel kinda better though. Iam never going to drink ever again </t>
  </si>
  <si>
    <t>awesomeeby</t>
  </si>
  <si>
    <t xml:space="preserve">Monday blues.. I dont wanna go office tomorrow </t>
  </si>
  <si>
    <t xml:space="preserve">@chrissswag went to work and im bored </t>
  </si>
  <si>
    <t xml:space="preserve">John Lennon: one the best musicians in the history of music..  I wish he's still alive </t>
  </si>
  <si>
    <t>@vaporofnuance  hope he's alright.</t>
  </si>
  <si>
    <t>@teeman2110 thanks !!! Its not looking good  I I think I have to exchange it in the apple program. Kind of mad at myself.LOL</t>
  </si>
  <si>
    <t xml:space="preserve">@slmar  Yes its #NEWO Finally found the spot to change to HRM but now its refusing to update my info </t>
  </si>
  <si>
    <t>abbiiix</t>
  </si>
  <si>
    <t xml:space="preserve">Ahh no one is on msn </t>
  </si>
  <si>
    <t>zachmorrison</t>
  </si>
  <si>
    <t>ohhhh what a morning.  sooo tired!  had to take the massaging gel inserts outta my shoes   they were making my shoes too cramped!</t>
  </si>
  <si>
    <t>Soaked up as much sun as possible, and I still look dead. School tomorrow,  Fuuuuuuuuuuuuuuuuuuuuuuuuuuuuuuuck.</t>
  </si>
  <si>
    <t xml:space="preserve">@PaoMiami OH NO!!!  that majorly sucks </t>
  </si>
  <si>
    <t>@Roller_ lol I don't know anymore lol...I'm scared and cold....hold me  lol...stupid snow!!!</t>
  </si>
  <si>
    <t xml:space="preserve">@barbiegirl4445 I can't, I have to wait another 24hrs </t>
  </si>
  <si>
    <t xml:space="preserve">recovering from Edinburgh marathon. Oh the pain. So hot, shredded feet. 1:35 for 1st half, 1:53 for 2nd, 3:28 overall. Not a PB </t>
  </si>
  <si>
    <t xml:space="preserve">Blach!!! I hate writing resumes. Especially ones that have me jumping fields </t>
  </si>
  <si>
    <t xml:space="preserve">studying odyssey by Homer </t>
  </si>
  <si>
    <t xml:space="preserve">@jenxstudios no chilling out for you then </t>
  </si>
  <si>
    <t xml:space="preserve">last day of half term   back to school tomorrow </t>
  </si>
  <si>
    <t>Chiron7936</t>
  </si>
  <si>
    <t>@thefrankensteph Wha-oh.  What happened lass?</t>
  </si>
  <si>
    <t>breastlovesbabe</t>
  </si>
  <si>
    <t>@casssidyblog I remember   I hope your day goes well, we all love ya!</t>
  </si>
  <si>
    <t xml:space="preserve">@JoiseyDani probably not. i have to run around and get everything set for the next 2 weeks i'm gone. </t>
  </si>
  <si>
    <t>Feeding Anderson again.  Got up three times last night.  This is not fun  I am exhausted......</t>
  </si>
  <si>
    <t>christielove76</t>
  </si>
  <si>
    <t xml:space="preserve">I'm not feeling ESPN's bootleg coverage of the French Open. I'm still in NYC. My aunt doesn't have Tennis Channel </t>
  </si>
  <si>
    <t>elizabetherick</t>
  </si>
  <si>
    <t xml:space="preserve">@xo_melody why'd they screw it up!!!! </t>
  </si>
  <si>
    <t>heathercorinna</t>
  </si>
  <si>
    <t xml:space="preserve">@thecurvature I had missed that.  I just don't even have words. I'm so glad they have a license plate #, but that doesn't bring him back. </t>
  </si>
  <si>
    <t>MAMcKinlay</t>
  </si>
  <si>
    <t xml:space="preserve">NADAL IS OUT!! ahhh, this is sooo weird. heading home in a few hours </t>
  </si>
  <si>
    <t>dangainor</t>
  </si>
  <si>
    <t xml:space="preserve">@RWSparkle sorry i missed you. </t>
  </si>
  <si>
    <t>Maxzalicious_01</t>
  </si>
  <si>
    <t xml:space="preserve">Wants to see Beyonce's concert again! </t>
  </si>
  <si>
    <t xml:space="preserve">why do indian airhostess aunties have to boss around ppl like they are everyones nanny? wtf is their problem in life? damn it. i miss SQ </t>
  </si>
  <si>
    <t xml:space="preserve">@Applecored hmmm, have I chosen wisely....don't like this collar much </t>
  </si>
  <si>
    <t xml:space="preserve">@krystaa_ ugh, i need a board. </t>
  </si>
  <si>
    <t xml:space="preserve">Flight was delayed. Finally on the plane. The weekend is officially over </t>
  </si>
  <si>
    <t xml:space="preserve">Back at my apartment for the last time ever! So sad! Move is complete </t>
  </si>
  <si>
    <t>adriaanp</t>
  </si>
  <si>
    <t xml:space="preserve">but it is going  very slowly, still about 3km to go </t>
  </si>
  <si>
    <t>Charity_Lynn</t>
  </si>
  <si>
    <t xml:space="preserve">God has healed my phone! But man my shoulder is KILLING me. </t>
  </si>
  <si>
    <t>rgallegos3</t>
  </si>
  <si>
    <t xml:space="preserve">gettin ready to take mandy to the airport </t>
  </si>
  <si>
    <t xml:space="preserve">Is very sad today </t>
  </si>
  <si>
    <t xml:space="preserve">@maryjanewatson I'm passing kidney stones </t>
  </si>
  <si>
    <t>JellyBear7</t>
  </si>
  <si>
    <t>Lost one follower!  Oh well!! Did you ppl hear about the Smosh Food Battle 2009 on Youtube? Well there is a poll. Vote for Burrito!!! Yay!</t>
  </si>
  <si>
    <t>crazykd316</t>
  </si>
  <si>
    <t xml:space="preserve">Is sad cause my fish died cause one of my little siblings killed it. </t>
  </si>
  <si>
    <t>squidie</t>
  </si>
  <si>
    <t xml:space="preserve">damn! out tea! guess that i need to go and make some more. </t>
  </si>
  <si>
    <t>Pool party on Friday- Don't kno wat I'ma do- I haven't been in the gym  What's a girl 2 do?! *SCREAMING*</t>
  </si>
  <si>
    <t xml:space="preserve">@shebeingbrand DONT MAKE IT SOUND LIKE HE DIED! </t>
  </si>
  <si>
    <t>supermansGF</t>
  </si>
  <si>
    <t xml:space="preserve">is having a bbq with fam, however is annoyed with the fact they think that quorn and veggie food is worse for me than normal meat, urgh. </t>
  </si>
  <si>
    <t xml:space="preserve">@kimlevin76 That sounds like heaven.  I had sweet tea in Texas once- they don't have it in Cali </t>
  </si>
  <si>
    <t>When I was a child and I went somewhere exciting I had a feeling in my stomach when I had to leave. I have it now. Back to Reality!  SIGH</t>
  </si>
  <si>
    <t>Rosey_McFly</t>
  </si>
  <si>
    <t xml:space="preserve">- don't ignore the smell of sizzling skin when you're sitting in the sun! </t>
  </si>
  <si>
    <t>fliightlessbird</t>
  </si>
  <si>
    <t xml:space="preserve">awwww today was sad </t>
  </si>
  <si>
    <t xml:space="preserve">...I think I just broke my toe...with a frozen pizza </t>
  </si>
  <si>
    <t>Hitina14</t>
  </si>
  <si>
    <t xml:space="preserve">just got back from my vacation </t>
  </si>
  <si>
    <t>Yeah, I gotta work tonight   I'll try to catch some of it, but I am DVR'ing it so I'll be able to see it after I get off work.  GO PENS!!</t>
  </si>
  <si>
    <t>TyRant001</t>
  </si>
  <si>
    <t xml:space="preserve">working on the last work booklet for psychology, which has NOTHING to do with psychology </t>
  </si>
  <si>
    <t xml:space="preserve">My throat hurts so badly. </t>
  </si>
  <si>
    <t>@nickybyrneoffic  a Year!i Really Wanted To Be There  Whens the next gig there then ? even tho it would take me ages i will still go xxx</t>
  </si>
  <si>
    <t xml:space="preserve">@krizaaa I might not be able to see you guys tom! </t>
  </si>
  <si>
    <t xml:space="preserve">@smidsy1 It sounds great but I'm terrified of heights Gaz </t>
  </si>
  <si>
    <t xml:space="preserve">@SwissTwist Honestly - right now I am not sure I am handling it too well! He had another outburst today - he is so angry  </t>
  </si>
  <si>
    <t xml:space="preserve">@xlovelydearx No rebound? </t>
  </si>
  <si>
    <t>@snarfffable  go back to bed and keep dreaming!</t>
  </si>
  <si>
    <t xml:space="preserve">@skiokko here it has been rainy and stormy for the past 3 weeks </t>
  </si>
  <si>
    <t>sealdi</t>
  </si>
  <si>
    <t xml:space="preserve">TWITTER! AYMISYU! I can't twit via my mobile anymore. </t>
  </si>
  <si>
    <t xml:space="preserve">I almost had a turkey on the last frame. All but one pin fell down. </t>
  </si>
  <si>
    <t>jleighdesignz</t>
  </si>
  <si>
    <t xml:space="preserve">is sick of empty promises .... </t>
  </si>
  <si>
    <t>Deirdre623</t>
  </si>
  <si>
    <t>@topshelfcuzo just showing u some love on twitter! Awww u abt to leave NO so bittersweet  u headed back to Houston?</t>
  </si>
  <si>
    <t>bente_09</t>
  </si>
  <si>
    <t xml:space="preserve">@sajib I agree about Nadal </t>
  </si>
  <si>
    <t>vikky_lisi</t>
  </si>
  <si>
    <t xml:space="preserve">just got in from the gym...TIREEED. watching ocean's eleven, hmrw time </t>
  </si>
  <si>
    <t>@Mimidncr96 hahaha you always makin me happy! And i left it at home  im at de sportsplex! Ugh i might not play :,(</t>
  </si>
  <si>
    <t>ohrizzajane</t>
  </si>
  <si>
    <t>Working so early in the morning  i'm so tired and believe i'm getting sick.. Ugh..</t>
  </si>
  <si>
    <t xml:space="preserve">is in the park all loved up and drunk on wine. this weekend has been amazing. boo @ impending reality </t>
  </si>
  <si>
    <t>oh_my_golly</t>
  </si>
  <si>
    <t xml:space="preserve">Even though it didn't happen to me, I'm still upset over the break in </t>
  </si>
  <si>
    <t>Davydenko-Verdasco 6-2 6-2, Li-Sharapova 4-4. Nadal seems very very sad, I'm hearing his interview  #tennis #frenchopen #rolandgarros</t>
  </si>
  <si>
    <t xml:space="preserve">Silver lining of my sick day. Saturday Rock the Deuce was All Time Low. And I have it recorded. @JackAllTimeLow cheerin' me up. Night. </t>
  </si>
  <si>
    <t xml:space="preserve">@Songo72 I hope it's a good race and not a crashfest </t>
  </si>
  <si>
    <t>esantiago7292</t>
  </si>
  <si>
    <t xml:space="preserve">Off to birthday party </t>
  </si>
  <si>
    <t>llvllagic</t>
  </si>
  <si>
    <t xml:space="preserve">I hope I will be able to watch MTV Movie Awards! I hope it willhave some live stream somewhere. They are not showing it in my country </t>
  </si>
  <si>
    <t>emily_cockram</t>
  </si>
  <si>
    <t xml:space="preserve">doesn't want to go back to work tomorrow </t>
  </si>
  <si>
    <t>OLJC143</t>
  </si>
  <si>
    <t xml:space="preserve">finishing breaking dawn... wish friggin new moon would not wait so friggin long to come out!! I MISS MY BEST FRIEND!!! </t>
  </si>
  <si>
    <t xml:space="preserve">i finish my bilogy homewrok  but i vave much to do </t>
  </si>
  <si>
    <t>@josiecat85 I miss u  has @mileycyrus tweeted u again?</t>
  </si>
  <si>
    <t>lissiemae8</t>
  </si>
  <si>
    <t xml:space="preserve">getting mad at twitter because my profile pic won't stay up </t>
  </si>
  <si>
    <t xml:space="preserve">@saybye627 You wait for last night, ill keep waiting for Wednesday's show </t>
  </si>
  <si>
    <t>@danni_jones i know. I WANT THEM.  im seriously thinking of buying one online. except...it might be in portuguese... :|</t>
  </si>
  <si>
    <t xml:space="preserve">@asiansfly No, as a waiter </t>
  </si>
  <si>
    <t>Going to miss my girlfriend of 16 months who moves Thursday  College making us  go our separate ways. I love her.</t>
  </si>
  <si>
    <t>Kariann08</t>
  </si>
  <si>
    <t xml:space="preserve">Almost to my parents house in Tn. When i get there i have to do school work! </t>
  </si>
  <si>
    <t>PhotographyMind</t>
  </si>
  <si>
    <t xml:space="preserve">@mmitchelldaviss Please dont take your video comments off, you keep changing too much on youtube - new videos,video names/descruiption </t>
  </si>
  <si>
    <t>kendall_price</t>
  </si>
  <si>
    <t xml:space="preserve">Alcohol gives me nightmares </t>
  </si>
  <si>
    <t>VidaleUnderRoos</t>
  </si>
  <si>
    <t xml:space="preserve">Great sunny day.  Too bad I have to give up this convertible so so soon.  And I mean like today </t>
  </si>
  <si>
    <t>mitten79</t>
  </si>
  <si>
    <t>@ironmanj rather badly  Mitten + heat = disaster! 4.38. Hey-ho. But the thought of doing it after an IM..........</t>
  </si>
  <si>
    <t>badnaam</t>
  </si>
  <si>
    <t xml:space="preserve">i'm very sad... </t>
  </si>
  <si>
    <t>tigerchen</t>
  </si>
  <si>
    <t xml:space="preserve">@piggyish I thgt ur in sj?  I'm here till 3pm... </t>
  </si>
  <si>
    <t xml:space="preserve">Far to nice a day to be inside...unfortunatly it's work, work, work in the Hall-Jeffreys house! Need to start my essay </t>
  </si>
  <si>
    <t xml:space="preserve">@Dmcnul91 your theory holds true. unfortunately </t>
  </si>
  <si>
    <t>Damn im zo mad i missed Day 26 last nite.had 2 wrk  @que_day26</t>
  </si>
  <si>
    <t>jomanlk</t>
  </si>
  <si>
    <t xml:space="preserve">Retracting my earlier &amp;quot;EUREKA&amp;quot;, false positive. </t>
  </si>
  <si>
    <t>chrissretarded</t>
  </si>
  <si>
    <t xml:space="preserve">@mwtsnx I'm missing you on twitter!!! </t>
  </si>
  <si>
    <t>dreamlondon</t>
  </si>
  <si>
    <t xml:space="preserve">I dont wanna study. Rita is sad and pouting </t>
  </si>
  <si>
    <t xml:space="preserve">Can't believe I left high school a year ago.. miss it </t>
  </si>
  <si>
    <t xml:space="preserve">She is driving... Im scared for my life </t>
  </si>
  <si>
    <t>xxxashley1fanxx</t>
  </si>
  <si>
    <t xml:space="preserve">suspened from twitter on x3Emmaax33 </t>
  </si>
  <si>
    <t xml:space="preserve">I'm angry, distressed and restless. Suggest something. </t>
  </si>
  <si>
    <t>leoz7</t>
  </si>
  <si>
    <t>Awake, I can't walk.  I'll play in photoshop. new video up: http://bit.ly/eBWQb  (my english horrible) :Â§</t>
  </si>
  <si>
    <t>EceSen</t>
  </si>
  <si>
    <t xml:space="preserve">I can't upload a picture </t>
  </si>
  <si>
    <t>Austinmiller12</t>
  </si>
  <si>
    <t>I forgot to show you all. I got my hair cut AND shaved the beard. I'm sad about the beard.   http://twitpic.com/6cane</t>
  </si>
  <si>
    <t>koele</t>
  </si>
  <si>
    <t xml:space="preserve">chick chick chick chick chicken lay a little egg for me. Why don't i have a farm ? </t>
  </si>
  <si>
    <t>imeldaj</t>
  </si>
  <si>
    <t xml:space="preserve">@GoldenGatePark link for the County Fair doesn't work </t>
  </si>
  <si>
    <t>Jackerson14</t>
  </si>
  <si>
    <t>Having difficulty breathing, didn't get too much sleep because of it.  very tired!</t>
  </si>
  <si>
    <t>zebrabox</t>
  </si>
  <si>
    <t xml:space="preserve">@MvdMbladiebla I'll need to learn Java first though </t>
  </si>
  <si>
    <t>oh no thats foul!!!!!!!!!!!! no AMENS!!!!!!! yall sum foul ass kids    i thought i was beautiful....guess not....</t>
  </si>
  <si>
    <t>GracieMinasian</t>
  </si>
  <si>
    <t xml:space="preserve">going to garden store with mother. she wont let me wear my bikini </t>
  </si>
  <si>
    <t>ginaboebeena</t>
  </si>
  <si>
    <t xml:space="preserve">The Twitter Hackers are out today- Let's all Pray for them! They obviously have NO life and must be lacking any social skills! Poor thugs </t>
  </si>
  <si>
    <t xml:space="preserve">@Figmom The biggest problem with fun parties like that is the clean up the next day </t>
  </si>
  <si>
    <t>jenniferstuart</t>
  </si>
  <si>
    <t>i think i over-watered my thyme  it's not looking too good. but my jalapeno plant is going strong. still waiting on lavender to sprout.</t>
  </si>
  <si>
    <t>maryxstillwell</t>
  </si>
  <si>
    <t xml:space="preserve">Aha. just woke up. leaving tomorrow morninggg </t>
  </si>
  <si>
    <t>CA_Real_Estate</t>
  </si>
  <si>
    <t xml:space="preserve">Couldn't get into the Cow. 1 of my boys forgot his ID. Partied next door at Wish while he slept in the car </t>
  </si>
  <si>
    <t xml:space="preserve">aggggghhhhhh! i cant get a nice pic that works for my twitter! </t>
  </si>
  <si>
    <t>x_Pamela_x</t>
  </si>
  <si>
    <t xml:space="preserve">oh life can be lonely after a relationship ends </t>
  </si>
  <si>
    <t>masaleh</t>
  </si>
  <si>
    <t xml:space="preserve">This is ridiculous, all 24/7 computer labs are closed in edward right building except one, and it full of students,,, where to go </t>
  </si>
  <si>
    <t>Tori_Silman</t>
  </si>
  <si>
    <t xml:space="preserve">awe! i'm going to miss the wales boys! </t>
  </si>
  <si>
    <t>captbrilliant</t>
  </si>
  <si>
    <t>@seekelseytweet Oh wow I'm so sorry to hear that  Drunk driver involved or....?</t>
  </si>
  <si>
    <t>@Amanda_Holden Glad you're back - L-o-v-e-d your dress last night!! A rose between thorns! Sorry Stavros didn't win though  Enjoy NY x</t>
  </si>
  <si>
    <t>caitlynbryant</t>
  </si>
  <si>
    <t xml:space="preserve">Just woke up with Amanda. I have to babysit from 11:30-4:00 today </t>
  </si>
  <si>
    <t>virvla</t>
  </si>
  <si>
    <t xml:space="preserve">I need my telly back </t>
  </si>
  <si>
    <t xml:space="preserve">Why, every time! when i fancy a crumpet drenched in butter, I only own the butter </t>
  </si>
  <si>
    <t xml:space="preserve">Halo Wiki article and Kotaku =   </t>
  </si>
  <si>
    <t>Arghh! I don't know if I can use the vocals that @Cianmm did for me, they're better than mine and are making me sound rubbish!  :p</t>
  </si>
  <si>
    <t xml:space="preserve">@NOTGsarah I love youuu </t>
  </si>
  <si>
    <t>sovanyio</t>
  </si>
  <si>
    <t xml:space="preserve">omfg, just broke my DS </t>
  </si>
  <si>
    <t>krick75</t>
  </si>
  <si>
    <t>@JZMobprincess  SORRY!!!!!!!!!!!!! stupid real life getting in the way of my coffee time with you   i will make it up to you!</t>
  </si>
  <si>
    <t>seosylph</t>
  </si>
  <si>
    <t xml:space="preserve">I'm home for ONE DAY and @huckb has a session in Boston. Rats.  phooey </t>
  </si>
  <si>
    <t>JulesJoyce</t>
  </si>
  <si>
    <t xml:space="preserve">Don't throw it away </t>
  </si>
  <si>
    <t>LilBug425</t>
  </si>
  <si>
    <t xml:space="preserve">aww! so sad my pastor's leaving  </t>
  </si>
  <si>
    <t>pwofford1978</t>
  </si>
  <si>
    <t xml:space="preserve">back to work tomorrow </t>
  </si>
  <si>
    <t>josiecat85</t>
  </si>
  <si>
    <t xml:space="preserve">@jesstar619208 i miss u 2! No she hasnt </t>
  </si>
  <si>
    <t>SuperTrav3000</t>
  </si>
  <si>
    <t xml:space="preserve">darn do i miss that girlfriend of mine </t>
  </si>
  <si>
    <t>floor_pies</t>
  </si>
  <si>
    <t>No BBQ today  Well I might do a veggie burger on it anyway  On the plus side,we're having quiche!</t>
  </si>
  <si>
    <t>sprigglebot</t>
  </si>
  <si>
    <t>My lil monster has a small cold  i might take her to the park depending on if she sounds better. Shes been coughing</t>
  </si>
  <si>
    <t>LaurParker</t>
  </si>
  <si>
    <t>Doing Assignments  on a nice day like this</t>
  </si>
  <si>
    <t>@Hadramie yeah man, my sched is tight-ass! argh. tue is another hell date  standby for an early 9am mamak brekkie thu or fri? TTDI ok 4 u?</t>
  </si>
  <si>
    <t>@Dat_Kid_Capo good. because I have that free movies thing, yet no flashplayer  AND I have family guy/south park shit as wellll. &amp;lt;3</t>
  </si>
  <si>
    <t>Salamber</t>
  </si>
  <si>
    <t>my new haircut makes me look like a man.  drag me to hell was the worst movie ever!!!</t>
  </si>
  <si>
    <t>mctello</t>
  </si>
  <si>
    <t xml:space="preserve">@krussohzg I know...but El Tiempo is so close...and new to them. I think I'm out voted </t>
  </si>
  <si>
    <t>jpine88</t>
  </si>
  <si>
    <t xml:space="preserve">ugh mom always gets the shit end of luck </t>
  </si>
  <si>
    <t>johntr</t>
  </si>
  <si>
    <t xml:space="preserve">Driving to west chester... Why can't teleporters be invented yet </t>
  </si>
  <si>
    <t>stephenseattle</t>
  </si>
  <si>
    <t>I still feel even with my heart on the floor. I dont want to keep on going  fml</t>
  </si>
  <si>
    <t xml:space="preserve">Yellow and white doesn't quite go with Emily's purple and white room... Blehblehbleh... When's Emmy coming home? </t>
  </si>
  <si>
    <t xml:space="preserve">sunburn seems to be getting worse, i cannot move my arms </t>
  </si>
  <si>
    <t xml:space="preserve">getting ready for band practice i take lots of stuff </t>
  </si>
  <si>
    <t xml:space="preserve">@Little_Lin lol thanks - didnt work though </t>
  </si>
  <si>
    <t>KireiMakeup</t>
  </si>
  <si>
    <t xml:space="preserve">what the heck happened to nadal??? noooooo!!!! </t>
  </si>
  <si>
    <t>rspegamoose</t>
  </si>
  <si>
    <t xml:space="preserve">alright im outta bed and back on runescape, what now punks!! im gonna get 70 fm from 67 in one sitting 108 combat ftw, i wish i was lvl 3 </t>
  </si>
  <si>
    <t>shoelovah</t>
  </si>
  <si>
    <t xml:space="preserve">Who is that girl singin on Rick Ross Valley of Death? She sound like old Mary </t>
  </si>
  <si>
    <t>DebbieHillsays</t>
  </si>
  <si>
    <t>Good day at the races. Didn't win though  I suppose it's the taking part that counts.</t>
  </si>
  <si>
    <t>@benofsight didnt get to say goodbye to you last night  thanks for making the tour amazing! was awesome hanging out with you &amp;lt;3</t>
  </si>
  <si>
    <t>Hawgs38</t>
  </si>
  <si>
    <t>@gorskic sorry G!! I have to admit I never realized how lucky I am not to have severe allergies  my blue jeep is a yellowish green too!</t>
  </si>
  <si>
    <t>@Amanda_Holden will you send us a  twitter post card? I wish I was in new York  wave to times square for me and give regards to broadway!</t>
  </si>
  <si>
    <t xml:space="preserve">@beebees27 I bet it went through &amp;amp; I just know it was great! I think there was a glitch with that mass email. </t>
  </si>
  <si>
    <t>My computer is making loud funny noises. (Remind you of anyone?)  I think the fan needs to be replaced.   I'm on my netbook now. :/</t>
  </si>
  <si>
    <t>Last night I failed in my secret mission (IRL not #Spymaster) assigned to me by @pistachio   Now operation PNM starts in earnest</t>
  </si>
  <si>
    <t xml:space="preserve">Twitpic just don't work for me </t>
  </si>
  <si>
    <t>we_like_her</t>
  </si>
  <si>
    <t xml:space="preserve">@Nameless_DES but you went to see UP w/o me! </t>
  </si>
  <si>
    <t>yourrotten</t>
  </si>
  <si>
    <t xml:space="preserve">The joy! Upcoming exams, course work deadlines and just general hard work! Looking forward to it </t>
  </si>
  <si>
    <t>ShannonR just left, have to clean my room  lol kicking people's asses on facebook!! LOL XD XP</t>
  </si>
  <si>
    <t>Jamesmasterson</t>
  </si>
  <si>
    <t xml:space="preserve">I think my espresso addiction is coming back. </t>
  </si>
  <si>
    <t xml:space="preserve">@IreneKoehler but darnnit we didn't get to connect yesterday Irene!!! </t>
  </si>
  <si>
    <t xml:space="preserve">Goddamn my computer is shit sometimes, it's been starting up for 20 minutes now, it's running like shit </t>
  </si>
  <si>
    <t xml:space="preserve">I get a feeling I am gonna be camping out here in Denver for quite a while </t>
  </si>
  <si>
    <t xml:space="preserve">@kopigao that's upsetting! He's so young! </t>
  </si>
  <si>
    <t>carmankwan</t>
  </si>
  <si>
    <t xml:space="preserve">@natalietran oh man, that's a treat, huh? And nat, PLEASE make your videos iPod supported </t>
  </si>
  <si>
    <t>chillidawg</t>
  </si>
  <si>
    <t xml:space="preserve">Spent almost 1hr. on NYT Sunday X-word puzzle &amp;amp; only finished 3/4s of it. </t>
  </si>
  <si>
    <t>Tier1London</t>
  </si>
  <si>
    <t xml:space="preserve">Taste of Spain in Regent's Street bit of a let down b/c paella wasn't ready yet when I was there </t>
  </si>
  <si>
    <t xml:space="preserve">Just drank a coke against my healthy personality's wishes but my couch potato personality won out in the end </t>
  </si>
  <si>
    <t>1978wolfie</t>
  </si>
  <si>
    <t xml:space="preserve">iTunes and external hard drives don't like each other grrrrrrrrr!!!!!! Big time spend a whole day converting ,swaping and changing stuff </t>
  </si>
  <si>
    <t>ALH30</t>
  </si>
  <si>
    <t xml:space="preserve">@SamBennington bless you all you will be in my thoughts and prayers today may god comfort &amp;amp; give the strength to heal and find peace </t>
  </si>
  <si>
    <t xml:space="preserve">@heathertcb why did u cut me out of the pic for the lets get this girl pic </t>
  </si>
  <si>
    <t xml:space="preserve">Driving test tomorrow. Very nervous!! </t>
  </si>
  <si>
    <t>SC911</t>
  </si>
  <si>
    <t>Sounds like B lost in 2ots this am.   he added a couple of in traffic dunks the w/e</t>
  </si>
  <si>
    <t xml:space="preserve">this is the hardest day of study ever. everyones out in the sun &amp;amp; neighbours are blaring KOL in their garden! &amp;amp; my room is like a sauna. </t>
  </si>
  <si>
    <t xml:space="preserve">Getting my last meal in LA </t>
  </si>
  <si>
    <t>i want to listen to the chart show when mcfly co hosted it but i cant find any good quality versions  Xx</t>
  </si>
  <si>
    <t xml:space="preserve">just tried to recreate a breakfast dish I had once at a restaurant that I loved...didn't turn out so well </t>
  </si>
  <si>
    <t>AnnaMazzz</t>
  </si>
  <si>
    <t>Dim sum, facial, fried chicken and waffles...nice Sunday before  Monday, Monday!</t>
  </si>
  <si>
    <t>sweet_avenue</t>
  </si>
  <si>
    <t xml:space="preserve">@raakje We wish you and Ber were coming to Cupcakefest! </t>
  </si>
  <si>
    <t xml:space="preserve">@keza34 if it rains it'll get more muggy </t>
  </si>
  <si>
    <t xml:space="preserve">As always I had so much fun shooting with Dani yesterday, but it looks like today my sucky cold has returned </t>
  </si>
  <si>
    <t>I'm on the plane right now on my way to Paris , I'm on my Pajamas haha funny ha ?? I'm so tired  have't sleept so much lat night</t>
  </si>
  <si>
    <t>Debbz_x</t>
  </si>
  <si>
    <t>sat chilling, got really badly sunburnt friday whilst on holiday   Lets hope im better for college 2morrow</t>
  </si>
  <si>
    <t xml:space="preserve">oh look.....i have 45 days until my next @NKOTB concert.........it was supposed to be last night </t>
  </si>
  <si>
    <t xml:space="preserve">Watchin Cam'ron-I Get It In Ohio video.... My son says &amp;quot;that looks like my daddy&amp;quot; SMDH </t>
  </si>
  <si>
    <t>stephKalpakis</t>
  </si>
  <si>
    <t xml:space="preserve">awwww last episode of the Hills with Lauren in it!!! </t>
  </si>
  <si>
    <t>tortugasl</t>
  </si>
  <si>
    <t xml:space="preserve">Lovely weather again in W12... but today stuck inside bogged down in NPV &amp;amp; IRR calculations &amp;amp; working capital ratios for MFR revision </t>
  </si>
  <si>
    <t>Lomash</t>
  </si>
  <si>
    <t>someone gimme sum work!  i'm an educated unemployed youth!</t>
  </si>
  <si>
    <t>xeniaschiptsova</t>
  </si>
  <si>
    <t>I want to fell in love  I was in love so long ago and just once.. I'm going to feel like a snow white queen</t>
  </si>
  <si>
    <t>WILLDAY26_LOVER</t>
  </si>
  <si>
    <t>@SongzGirl lol i went out fri and got so waisted lol i had fun tho n turned aroung n wtached5 bad ass kids sat wit a hangover  lol</t>
  </si>
  <si>
    <t>Lil_Miss_Issy</t>
  </si>
  <si>
    <t>im hungri  &amp;amp;&amp;amp; we have NO food</t>
  </si>
  <si>
    <t>notmyforte</t>
  </si>
  <si>
    <t xml:space="preserve">@Motoko_K Laser traps would turn me into mush </t>
  </si>
  <si>
    <t>DanimalMorris</t>
  </si>
  <si>
    <t xml:space="preserve">0 for 5 on the treasure hunt. </t>
  </si>
  <si>
    <t>ChloeDocherty</t>
  </si>
  <si>
    <t>damn i wish i could go see blink this summer  instead im going back to scotland hardly a comparison...still better than staying here.</t>
  </si>
  <si>
    <t xml:space="preserve">good morning XOXO, still not feel very well </t>
  </si>
  <si>
    <t>blackmamba773</t>
  </si>
  <si>
    <t xml:space="preserve">About to get my nail done finally.......then its off to wrk YUCK </t>
  </si>
  <si>
    <t>YRoy</t>
  </si>
  <si>
    <t xml:space="preserve">Le planetarium de montreal: le show est nul et le prÃƒÂ©sentateur aussi </t>
  </si>
  <si>
    <t>rkirkie</t>
  </si>
  <si>
    <t xml:space="preserve">working on my paper for my holocaust class - so depressing </t>
  </si>
  <si>
    <t>NangcyP</t>
  </si>
  <si>
    <t xml:space="preserve">Not feelin being back.. took 45 mins to drive through Brixton, hayfever is killing me and I have to go back to work tommorrow. </t>
  </si>
  <si>
    <t>Fredwlover77</t>
  </si>
  <si>
    <t xml:space="preserve">@James_Phelps ya well, im sick today so its not very fun. </t>
  </si>
  <si>
    <t>bradbusse</t>
  </si>
  <si>
    <t>Woke up not feeling so well today. I hope I'm not getting sick.  need to grab some vitamins!</t>
  </si>
  <si>
    <t xml:space="preserve">@asDANIfghjkl that so frakkin sucks for him. </t>
  </si>
  <si>
    <t xml:space="preserve">Havnt had a &amp;quot;great/good day&amp;quot; in a long time!...  .   I use to have great days all the time! Where they go!??  </t>
  </si>
  <si>
    <t>KatieKost143</t>
  </si>
  <si>
    <t xml:space="preserve">@Mandacae it is so boring again today it sucks that it is not you as the mid today </t>
  </si>
  <si>
    <t>alliefly</t>
  </si>
  <si>
    <t>@jamiegilderuk These links don't work in my twitter  Poor me</t>
  </si>
  <si>
    <t>0summerbreeze0</t>
  </si>
  <si>
    <t>@mykey2027 actually dont go anymore cuz im a little sick today  ill hit u up some time this week when im better</t>
  </si>
  <si>
    <t>VictoriaMonro</t>
  </si>
  <si>
    <t xml:space="preserve">@TaylaMcCloud why is my pic messed up? </t>
  </si>
  <si>
    <t>maipooky</t>
  </si>
  <si>
    <t>@hanizo welcome back. im sorry to hear that you still have å?£å†…ç‚Ž  maybe you had too much good food ;)</t>
  </si>
  <si>
    <t>RocktheEarth</t>
  </si>
  <si>
    <t>Last day of Mt Jam  Michael Franti today on the Awareness Village Stage!</t>
  </si>
  <si>
    <t>Lol @KimMccurtain aw i can't move either  stupid raging river! I'm so sore. Hurts to breath. Let's never do that again! :| sniff sniff lol</t>
  </si>
  <si>
    <t>TyEnnis</t>
  </si>
  <si>
    <t xml:space="preserve">I think I got the flu...so suxx...can't be near my babies...I'm sadd </t>
  </si>
  <si>
    <t>princessilly</t>
  </si>
  <si>
    <t>@babybree96 but i think @reesirfbabii as a another party to go too and I'm kinda her date  but ill keep you posted!!</t>
  </si>
  <si>
    <t>lilyrglss</t>
  </si>
  <si>
    <t xml:space="preserve">I'm missing my BFF right now. </t>
  </si>
  <si>
    <t>insipidrhyme</t>
  </si>
  <si>
    <t xml:space="preserve">@ktktktk my BB has a terrible battery life </t>
  </si>
  <si>
    <t>JonasFanSam</t>
  </si>
  <si>
    <t xml:space="preserve">power's being turned off for 2 hrs </t>
  </si>
  <si>
    <t>vivalasofia</t>
  </si>
  <si>
    <t xml:space="preserve">@tommylaad i know. i fail at doing things on time </t>
  </si>
  <si>
    <t>GermanGirl2009</t>
  </si>
  <si>
    <t xml:space="preserve">My camera did not survive our fourth night in vegas </t>
  </si>
  <si>
    <t>@charchaos ahh no  how long till ur summer? xx</t>
  </si>
  <si>
    <t xml:space="preserve">We are headed up to Fremont today. Tomorrow is the viewing and then Tuesday is my Grandpa's funeral. It'll be a rough couple of days. </t>
  </si>
  <si>
    <t>Mstyle183</t>
  </si>
  <si>
    <t xml:space="preserve">i know!! @ian_cummings Madden is almost over with too </t>
  </si>
  <si>
    <t>Ohh_MandyMc</t>
  </si>
  <si>
    <t xml:space="preserve">Too many clouds for laying o ut </t>
  </si>
  <si>
    <t xml:space="preserve">@kamun I hope you did plenty of study... Blade was awesome and you obviously didn't go to sleep seeing as you twittered 30mins ago... </t>
  </si>
  <si>
    <t>pablo88</t>
  </si>
  <si>
    <t xml:space="preserve">i don't have any pants that go with my blue dries van noten shirt... </t>
  </si>
  <si>
    <t xml:space="preserve">I used to take about 10min to get home from the airport. Now I take about 10x, like 10x10=100min. Like 100/10=10x you know. </t>
  </si>
  <si>
    <t xml:space="preserve">Work makes me wanna just go around kicking ppl in the shins. Ugh. I hate coming in early mornings </t>
  </si>
  <si>
    <t xml:space="preserve">I am still fuming about susan boyle!  My head hurts </t>
  </si>
  <si>
    <t>jesboul</t>
  </si>
  <si>
    <t xml:space="preserve">i want chocolate cake </t>
  </si>
  <si>
    <t>@Tasha_MCFLY as i dont like it! , its too bright for me to go outside  it sucks ass!</t>
  </si>
  <si>
    <t>Montez11</t>
  </si>
  <si>
    <t xml:space="preserve">is dying slowly... </t>
  </si>
  <si>
    <t xml:space="preserve">is back in Seattle @ Pike's Place, sampling fresh fruit N walkin around... Did I mention I don't wanna go home?! </t>
  </si>
  <si>
    <t>eddycocaine</t>
  </si>
  <si>
    <t xml:space="preserve">omg frustration, after working my arse off revising my mum just squirted the hose pipe at me and got it on my work and a little on my mac </t>
  </si>
  <si>
    <t xml:space="preserve">Uh oh soar throat... This isn't good </t>
  </si>
  <si>
    <t>Val2427</t>
  </si>
  <si>
    <t xml:space="preserve">still trying to figure out how to put my picture on here, it seems like every picture I try to upload is too big </t>
  </si>
  <si>
    <t>@iShatara maybe it was only a bay area thang  dammit!</t>
  </si>
  <si>
    <t xml:space="preserve">My dad's computer won't turn on, even though it's on - which is weird, but that means that I can't download some songs I want </t>
  </si>
  <si>
    <t xml:space="preserve">@steve5424 noooooo don't tease me </t>
  </si>
  <si>
    <t xml:space="preserve">@zajareich Hopefully it's pleasure writing, not assignment! Assignment writing is much like doing dishes, but worse. Goy. </t>
  </si>
  <si>
    <t>@David_Henrie you never write people back like you used to  sad stuffff</t>
  </si>
  <si>
    <t>says I can't sleep..  http://plurk.com/p/xghfe</t>
  </si>
  <si>
    <t>babixlinds</t>
  </si>
  <si>
    <t xml:space="preserve">I can't stop eating but I wanna just like starve for the next week, ahahah. </t>
  </si>
  <si>
    <t>anni_t</t>
  </si>
  <si>
    <t xml:space="preserve">excited about The Hills finale....goodbye lauren </t>
  </si>
  <si>
    <t>ernastypants</t>
  </si>
  <si>
    <t xml:space="preserve">@lilytteb awww no way!! snowpea died?!? </t>
  </si>
  <si>
    <t>@AlannaDawn awe  I'd bring you soup but I'm allergic to Swine Flu</t>
  </si>
  <si>
    <t xml:space="preserve">@Shellbell301 RIGHT HERE! Love you mama but im hurt </t>
  </si>
  <si>
    <t>is back in Seattle @ Pike's Place, sampling fresh fruit N walkin around... Did I mention I don't wanna go home?!  #fb</t>
  </si>
  <si>
    <t>totally_pinkie</t>
  </si>
  <si>
    <t>Locked oot the hoose  alcohol duz bad hings to ur heed!!!!</t>
  </si>
  <si>
    <t>JLarah</t>
  </si>
  <si>
    <t xml:space="preserve">Exam on Wednesday... tired of studying. I just can't focus... </t>
  </si>
  <si>
    <t>jackiesanz</t>
  </si>
  <si>
    <t>@JohnTShea I'm in central walking back home now.  I thought it was closer sorry</t>
  </si>
  <si>
    <t>Tooozy</t>
  </si>
  <si>
    <t>no bryant vs lebron   oh well, it's time for stand up tonight, car payings tomorrow, and then the shore</t>
  </si>
  <si>
    <t xml:space="preserve">feel bad 4 @skateboardbee bout him throwin the stash away, no bueno </t>
  </si>
  <si>
    <t xml:space="preserve">Spent 8 hours in ER yesterday, got home and was still puking. I puked for 18 hours straight, ugh. Feeling better today but really weak. </t>
  </si>
  <si>
    <t>kfriese</t>
  </si>
  <si>
    <t xml:space="preserve">Waiting to head to airport? Not enough time to actually go out and do something but enough time to render me utterly bored </t>
  </si>
  <si>
    <t xml:space="preserve">@TraceyHewins Last night was a VERY Wolfish night,  I don't remember what I did when I got home...not a good look </t>
  </si>
  <si>
    <t>ASHonLOCK</t>
  </si>
  <si>
    <t xml:space="preserve">Day 6 btw!! Not soo bad. Could be a little bit nicer outside tho </t>
  </si>
  <si>
    <t>KrashAndBurn</t>
  </si>
  <si>
    <t xml:space="preserve">school tomorrow. i really cant be bothered with this homework </t>
  </si>
  <si>
    <t>@dutyfreesins i hab no ideaaaaaaa  my body hates me.</t>
  </si>
  <si>
    <t>FightDGoodFight</t>
  </si>
  <si>
    <t xml:space="preserve">@sachko going to church and its not the same when you're gone...life's not the same. </t>
  </si>
  <si>
    <t>nirin_tani</t>
  </si>
  <si>
    <t>@WillowPalecek Unlikely, alas... sibling WoW got rescheduled on top of it.  I'll see you Monday evening tho!</t>
  </si>
  <si>
    <t>@marvelvscapcom but all for 360? why?  no PS3 love? lol</t>
  </si>
  <si>
    <t xml:space="preserve">bloody heat :@ ... even at 10.30 in the night there's no respite .. @pyro send some showers here </t>
  </si>
  <si>
    <t>hawaiirob</t>
  </si>
  <si>
    <t>Work  but gives me time to tweet and look for a new job!</t>
  </si>
  <si>
    <t xml:space="preserve">I know I'm a need, but listenin to stu trying to explain Galvatron to senan is just making my head hurt </t>
  </si>
  <si>
    <t xml:space="preserve">Wow. In just a day I'll be graduating from high school and I won't be seeing the people that I have seen everyday for 4 years </t>
  </si>
  <si>
    <t xml:space="preserve">I really wanted 2 go 2 the Nwe Moon set... </t>
  </si>
  <si>
    <t xml:space="preserve">@LaurenxRose88 wet willys aren't rape lol. oh yeah almost forget, we are coming to texas during warped </t>
  </si>
  <si>
    <t>@kataish oh no!  That's horrible about both!</t>
  </si>
  <si>
    <t>Fabufamous</t>
  </si>
  <si>
    <t xml:space="preserve">@TheKatoAgency I went last night..it was so fun. but i have to work tonight so i can't go </t>
  </si>
  <si>
    <t>SaraAintAtHome</t>
  </si>
  <si>
    <t xml:space="preserve">fat day. fat day. fat day. </t>
  </si>
  <si>
    <t>singin_sunshine</t>
  </si>
  <si>
    <t xml:space="preserve">ack volleyball at mariner is like akweird and i wish people would do it with me </t>
  </si>
  <si>
    <t xml:space="preserve">Bus drivers who refuse to WAIT for people suck. Banged up my knee racing the bus to the next stop on blades. Made it...but it still hurts </t>
  </si>
  <si>
    <t>Lauren_Ware</t>
  </si>
  <si>
    <t xml:space="preserve">soooo fed up with revising! and it's too damn hot in here </t>
  </si>
  <si>
    <t>lisastarlynn</t>
  </si>
  <si>
    <t xml:space="preserve">Darnit, ramen has milk in it! Gonna look for something else to eat. </t>
  </si>
  <si>
    <t xml:space="preserve">oooh its been a lovely sunny day... shame i have no one to go out and about with </t>
  </si>
  <si>
    <t>melissagrelo</t>
  </si>
  <si>
    <t xml:space="preserve">Spending the afternoon at the farm. BBQ with the famille! Miss my dog who stayed there last night </t>
  </si>
  <si>
    <t>I miss my mom already!  a really great wknd indeed, thanks mom!!</t>
  </si>
  <si>
    <t>chelslovesjonas</t>
  </si>
  <si>
    <t xml:space="preserve">i wish i could go to the pool......im sooooo white </t>
  </si>
  <si>
    <t xml:space="preserve">@arianneross i have to go lol do getting ready to go </t>
  </si>
  <si>
    <t xml:space="preserve">just woke up thanks to the stupid brightness in my room! </t>
  </si>
  <si>
    <t>LadyKayz4</t>
  </si>
  <si>
    <t>Ahhh Imedia cw  sucks very much! I want to be out in the sunshine!</t>
  </si>
  <si>
    <t>@twitbuddy_test Shame about your job  have you thought about working for yourself?  there's big money to be paid http://bit.ly/1864ml</t>
  </si>
  <si>
    <t xml:space="preserve">God I feel like shit. Never watch Jurrasic Park 3 at 1 AM, i had nightmares! </t>
  </si>
  <si>
    <t xml:space="preserve">@changibedsheets Noo. I like Mouth, Millie and Chase. Mia however is a bit annoying. </t>
  </si>
  <si>
    <t>ben_x</t>
  </si>
  <si>
    <t xml:space="preserve">just realised in that pic i look like an old man. </t>
  </si>
  <si>
    <t xml:space="preserve">@thecurvature Good post.  I was hoping that what happened w/the Clinton admin. &amp;amp; clinic violence per this one wouldn't again.  It has. </t>
  </si>
  <si>
    <t>cargovro0m</t>
  </si>
  <si>
    <t xml:space="preserve">@psyeda @suehkim @dollz20 I have to give a speech! I'm probably gonna be drunk ..ughh..I hate public speaking! Helpp </t>
  </si>
  <si>
    <t xml:space="preserve">@DruMStiCkNoRah3 my final will be in next week </t>
  </si>
  <si>
    <t>@SweetFacePoca ohhhh no don't do it well u can always start monday I'm eatin coookies right now  http://myloc.me/2c4v</t>
  </si>
  <si>
    <t>BackspACE04</t>
  </si>
  <si>
    <t xml:space="preserve">Typing my letter intent for grad school....UGH I HATE SCHOOL </t>
  </si>
  <si>
    <t>KarenShook</t>
  </si>
  <si>
    <t xml:space="preserve">oHh i see you already ate, read the last line too late. </t>
  </si>
  <si>
    <t>Cat_Louise_x</t>
  </si>
  <si>
    <t>just got in from work, shame i missed all the hot sun today REALLY wanted to go beach.  x</t>
  </si>
  <si>
    <t>katiepecce</t>
  </si>
  <si>
    <t>@REALbenharvey AW! I wish we were there with you! I miss yall! We didnt go see Up!  We wil have to go sometime this week.</t>
  </si>
  <si>
    <t>RosalindGuder</t>
  </si>
  <si>
    <t xml:space="preserve">Was woken several times during the night...first the kid, then the dog! </t>
  </si>
  <si>
    <t>And the other RBU is having too many errors to play  Grr software updates</t>
  </si>
  <si>
    <t>ckuzov</t>
  </si>
  <si>
    <t xml:space="preserve">Where am I? This gas station smells. </t>
  </si>
  <si>
    <t>alexfairy</t>
  </si>
  <si>
    <t xml:space="preserve">picture doesn't work </t>
  </si>
  <si>
    <t xml:space="preserve">Really not amped 4 this week ahead </t>
  </si>
  <si>
    <t xml:space="preserve">Morning tweets! Aww man, I hate sundays! </t>
  </si>
  <si>
    <t>ruthiebaby31</t>
  </si>
  <si>
    <t xml:space="preserve">@ItstheBossC no I'm on my way </t>
  </si>
  <si>
    <t xml:space="preserve">Erasing an old 250gig HD and its taking hours. This really should be made quicker! No clue how though </t>
  </si>
  <si>
    <t>BritThies</t>
  </si>
  <si>
    <t>Video scene cut  But it is a beautiful day outside.</t>
  </si>
  <si>
    <t>dazzleme18</t>
  </si>
  <si>
    <t xml:space="preserve">@yoko71 I didn't send one in time </t>
  </si>
  <si>
    <t>teebin</t>
  </si>
  <si>
    <t xml:space="preserve">@JasonOGrady Never got the shirt </t>
  </si>
  <si>
    <t>nikkifrancis</t>
  </si>
  <si>
    <t>The bus to ballinrobe doesn't have air con! I'm dying!  shouldn't really complain that we have nice weather for once though...x</t>
  </si>
  <si>
    <t xml:space="preserve">I really wanted 2 go 2 the New Moon set... </t>
  </si>
  <si>
    <t>gumpp09315</t>
  </si>
  <si>
    <t xml:space="preserve">@iMikeyy would if i could. </t>
  </si>
  <si>
    <t xml:space="preserve">@AngeDoubleYou welll then.apparently it sucks to be Angela today. </t>
  </si>
  <si>
    <t xml:space="preserve"> I hate watchin' this episode! Boulton the stations tough guy left frightened and angry - and in need of a HIV test after raid gone wrong!</t>
  </si>
  <si>
    <t>deeHustle</t>
  </si>
  <si>
    <t xml:space="preserve">@MCHammer why is it on the same day as mtv movie awards,they should had it in la around the awards </t>
  </si>
  <si>
    <t>greenlaundry</t>
  </si>
  <si>
    <t>@helloval no idea, it's ridiculous and everyone's unhappy  it's even warm at night.</t>
  </si>
  <si>
    <t>ToxicBecca</t>
  </si>
  <si>
    <t>super pissed about probably not being able to go to Wm3 weekend  FUCK not having a car</t>
  </si>
  <si>
    <t xml:space="preserve">I hate doing inventory </t>
  </si>
  <si>
    <t>clee19</t>
  </si>
  <si>
    <t xml:space="preserve">my mind was very active last night, some bizzare dreams and one of my reoccuring nightmares that made me wake up in panic </t>
  </si>
  <si>
    <t>@LorenYxox I think so!!  xxxxxx</t>
  </si>
  <si>
    <t>TLHobo</t>
  </si>
  <si>
    <t xml:space="preserve">I hate when the team I pretend to manage is getting beaten </t>
  </si>
  <si>
    <t>@Piewacket1 someday I will live over there with you all and life will be perfect. I have no 30 support here in Maine  just me</t>
  </si>
  <si>
    <t>@dianalinda Hello there Cutie! I am here at work   Not so excite for a Sunday I know.</t>
  </si>
  <si>
    <t>asloanx</t>
  </si>
  <si>
    <t xml:space="preserve">anyone know how to set up twitterberry on a BB curve!? </t>
  </si>
  <si>
    <t>I need a maid!!  lol</t>
  </si>
  <si>
    <t xml:space="preserve">Anyone here? </t>
  </si>
  <si>
    <t>johnmahy</t>
  </si>
  <si>
    <t xml:space="preserve">drove my chevvy to the levvy but the levvy was dry </t>
  </si>
  <si>
    <t xml:space="preserve">my recently replaced iphone has behavioral problems - i want my old one back </t>
  </si>
  <si>
    <t>nlans43</t>
  </si>
  <si>
    <t xml:space="preserve">have to wash my hair </t>
  </si>
  <si>
    <t>cutestar04</t>
  </si>
  <si>
    <t xml:space="preserve">good morning everyone. </t>
  </si>
  <si>
    <t>Xtinabaybay</t>
  </si>
  <si>
    <t>On the way to express, my painstaking second job.  wish I was rich so I didn't have to work.</t>
  </si>
  <si>
    <t>TriciaRoxas</t>
  </si>
  <si>
    <t>Tyndyl forgot all about me and seems like she's not gonna call back anytime soon.  ROFL.</t>
  </si>
  <si>
    <t>loganhb</t>
  </si>
  <si>
    <t>@kurie no way! ahhhh damn  i'm in the hamptons now</t>
  </si>
  <si>
    <t>@_SophieGraham paddy has gone missing too  x</t>
  </si>
  <si>
    <t>Lube_</t>
  </si>
  <si>
    <t xml:space="preserve">eminem.                        yeah, thats what im doing right now. get it? haa. </t>
  </si>
  <si>
    <t>talkaboutluck</t>
  </si>
  <si>
    <t>can't believe Ben won't be here until tomorrow now  Bad times.</t>
  </si>
  <si>
    <t>ivk2100x2</t>
  </si>
  <si>
    <t>I woke up with a migraine. YAY.  Oh yeah, I'm finally watching The Sopranos. I finished season one, and opened season 2 last night.</t>
  </si>
  <si>
    <t>o_halo</t>
  </si>
  <si>
    <t>@mosko  you're so lucky.</t>
  </si>
  <si>
    <t>Divyrus</t>
  </si>
  <si>
    <t xml:space="preserve">praying that no gonna fail tomorow....  </t>
  </si>
  <si>
    <t xml:space="preserve">@eeen Dang Apple! I don't understand why they can't do that automatically! It make perfect sense that the release date should be ... </t>
  </si>
  <si>
    <t>Dee2Emm</t>
  </si>
  <si>
    <t xml:space="preserve">hates everyone </t>
  </si>
  <si>
    <t>with1wing</t>
  </si>
  <si>
    <t xml:space="preserve">signing out from rmd drawchat.it's not like it used to be..it's boring now </t>
  </si>
  <si>
    <t>Just threw up.. Not so awesome.  ... I HATE BEING SICK....GRRRRRR. &amp;amp; I'm coughing so much..  .</t>
  </si>
  <si>
    <t xml:space="preserve">wishing I could go out tonight. had my lesson early but everyone is still at the beach </t>
  </si>
  <si>
    <t>stupid twitter  why am I NOT following @NKOTB again... that make sad...</t>
  </si>
  <si>
    <t xml:space="preserve">@notthewinner At least it wasn't on your birthday. @mslibbyj made sad face for her baby bird. </t>
  </si>
  <si>
    <t>SandraInTheDubG</t>
  </si>
  <si>
    <t xml:space="preserve">Cavs are done.  My free time just increased.....  </t>
  </si>
  <si>
    <t>tifpez</t>
  </si>
  <si>
    <t xml:space="preserve">it's too hot!! </t>
  </si>
  <si>
    <t xml:space="preserve">@superjanuari no no noo,u are never the forgotten one darling.. I really do miss you,BOO!!! </t>
  </si>
  <si>
    <t>willbates</t>
  </si>
  <si>
    <t>@br33nDb0y thanks .. i hope so too  .. and to hell w/ my phone..lol</t>
  </si>
  <si>
    <t>jesse_the_tiger</t>
  </si>
  <si>
    <t xml:space="preserve">New phone = amazing but the mac girl deleted everything on my old phone before transfering </t>
  </si>
  <si>
    <t xml:space="preserve">okay there is no way i've revised enough for history </t>
  </si>
  <si>
    <t>So much for the museum  Guess I can take my favorite youngest son &amp;amp; drop him so he can enjoy, then pick him up later.</t>
  </si>
  <si>
    <t xml:space="preserve">@knightbergsgirl i did the same thing, but you can only go back 100 pages, so now a lot it gone </t>
  </si>
  <si>
    <t>drumznmusic</t>
  </si>
  <si>
    <t xml:space="preserve">I don't wanna get ready for the week </t>
  </si>
  <si>
    <t>apsugurl29</t>
  </si>
  <si>
    <t xml:space="preserve">have to go to work in an hour......really don't want to go </t>
  </si>
  <si>
    <t>should i get an iphone, the lg dare, or a blackberry?  idkk</t>
  </si>
  <si>
    <t xml:space="preserve">@Alicia77724 *Cry Cry Cry* You're not following me. And I'm even a mod in your channel. </t>
  </si>
  <si>
    <t>Daniii_xx</t>
  </si>
  <si>
    <t xml:space="preserve">@marielenh wooh hard-core raving xDD blah we have to go back to school. i think imma going to cry </t>
  </si>
  <si>
    <t xml:space="preserve">@DCtoBC ..I never got to see star trek. </t>
  </si>
  <si>
    <t xml:space="preserve">I forgot my wallet with credit card and cash at home, and my gas light just popped on.  Hopefully I can make the six-ish miles home </t>
  </si>
  <si>
    <t>Just heard Susan Boyle isn't the champion of Britian's Got talent.  Too bad, I think &amp;quot;I Dreamed a Dream&amp;quot; is her best performance.</t>
  </si>
  <si>
    <t>alexisantoniou</t>
  </si>
  <si>
    <t xml:space="preserve">@ChrisSpoag thats not allowed! im not going my myself everyday </t>
  </si>
  <si>
    <t>lauracarter12</t>
  </si>
  <si>
    <t xml:space="preserve">I can see and hear people sat outside on the grass. Meanwhile, law revision continues in my tiny room with little natural light. </t>
  </si>
  <si>
    <t xml:space="preserve">My tattoo appointment is the first of the day...and scheduled for 2 mins from now. Nobody is here to open the tattoo shop </t>
  </si>
  <si>
    <t>tracy2be</t>
  </si>
  <si>
    <t xml:space="preserve">@lishabisha That's real creepy  makes you think was his murder preplanned? Very sad to hear the news  I don't wish bad things on anyone. </t>
  </si>
  <si>
    <t xml:space="preserve">paneras wifi went down....WTF???? aaahhhhh!!!! idk what to do now </t>
  </si>
  <si>
    <t xml:space="preserve">actually just realised that D. Simon event doesn't start until 6.30. My bad. Still won't make it, though </t>
  </si>
  <si>
    <t>ughleea</t>
  </si>
  <si>
    <t xml:space="preserve">movin' out... wow, this is harder than i thought. </t>
  </si>
  <si>
    <t xml:space="preserve">I hate bees! </t>
  </si>
  <si>
    <t>NEgirl</t>
  </si>
  <si>
    <t xml:space="preserve">I'm paying my respects to mini. RIP Kitty meow meow </t>
  </si>
  <si>
    <t>kaytiekat</t>
  </si>
  <si>
    <t xml:space="preserve">my allergies are reallly acting up today </t>
  </si>
  <si>
    <t>iamemmao</t>
  </si>
  <si>
    <t>just had my last pilates class for a few months  BUT back in the IOM in four days! Bring on TT yessir!!</t>
  </si>
  <si>
    <t>Beg4Banks</t>
  </si>
  <si>
    <t>@LittleMsCoconut  def lol it was all big z's fault gettin owned by dwight though</t>
  </si>
  <si>
    <t xml:space="preserve">I was lied to... I ge to see UP but not in 3D.  My cheap husband will only take me to the $5 morning show. </t>
  </si>
  <si>
    <t xml:space="preserve">@CathrineSchack hahaha noo i was just kidding :p cause you said it! What's your msn address? It didn't work </t>
  </si>
  <si>
    <t xml:space="preserve">praying that not gonna fail tomorow   </t>
  </si>
  <si>
    <t xml:space="preserve">@MCRmuffin -hugs- </t>
  </si>
  <si>
    <t>aussie_bryce</t>
  </si>
  <si>
    <t xml:space="preserve">Friendships are very hard to come by in the states ... too many selfish, self-centred &amp;amp; ego-maniacal people. I miss London &amp;amp; Australia! </t>
  </si>
  <si>
    <t>1bep</t>
  </si>
  <si>
    <t xml:space="preserve">She's crying bc I'm leaving.  I feel like a jerk </t>
  </si>
  <si>
    <t>emkeix3</t>
  </si>
  <si>
    <t xml:space="preserve">i hate pageant week </t>
  </si>
  <si>
    <t xml:space="preserve">where are youuuuuuuuuuuuuuuuuuuuuu? </t>
  </si>
  <si>
    <t xml:space="preserve">@SoftSurrender feel ashamed of some fans </t>
  </si>
  <si>
    <t>@Shelovescookies i have problems with the time difference too  but i'm def gonna watch it!</t>
  </si>
  <si>
    <t>maura_doll</t>
  </si>
  <si>
    <t>@milessilverman i want to  brad and i decided we're coming for fall break. can you wait til october??</t>
  </si>
  <si>
    <t>@elzXP noo  hey its almost time for our day before the last day of school sleepoverrr!</t>
  </si>
  <si>
    <t>marisageller</t>
  </si>
  <si>
    <t xml:space="preserve">poooool with sydneeey. after math homework </t>
  </si>
  <si>
    <t xml:space="preserve">I appreciate I have close friends over the internet.  but why can't I have someone to be here for me physically? </t>
  </si>
  <si>
    <t>jessyparr</t>
  </si>
  <si>
    <t>Man I love me some cocoa butter, woke up with silky smooth skiiin. Another 12hr work day today  last one last one last one.</t>
  </si>
  <si>
    <t>Ardua</t>
  </si>
  <si>
    <t>@waitscratchthat It randomly decided that it was a 6series geforce with 64mb of ram instead of a 128 7series. Poor laptop  Repairable?</t>
  </si>
  <si>
    <t>seekelseytweet</t>
  </si>
  <si>
    <t xml:space="preserve">@seekelseytweet. Apparently he had fainting spells, but they just identified his body today. Nothings for sure. </t>
  </si>
  <si>
    <t>claycourt</t>
  </si>
  <si>
    <t xml:space="preserve">Did that just happen? What? I just.... SÃ¶derling def. Nadal 6-2, 6-7, 6-4, 7-6     </t>
  </si>
  <si>
    <t xml:space="preserve">@LinuxLLC You mean Fresh Installation? I will then have to take backup of so much Data. </t>
  </si>
  <si>
    <t xml:space="preserve">@DonnieWahlberg I wish I had enough money to follow you everywhere even living in Germany!! </t>
  </si>
  <si>
    <t>Trceeeyy</t>
  </si>
  <si>
    <t xml:space="preserve">@RibRibbit @juminowicz @gallo_extreme I want to see Up and go to the Pier </t>
  </si>
  <si>
    <t>SweetDommi</t>
  </si>
  <si>
    <t xml:space="preserve">@TheaPatrick yeah its kind of a lil sadness cause u see where you have grown, and they are still the same </t>
  </si>
  <si>
    <t xml:space="preserve">I am feenin 4 a piece of red velvet cake </t>
  </si>
  <si>
    <t>blackwhiteplaid</t>
  </si>
  <si>
    <t xml:space="preserve">is going to watch Darkness. Too bad the first time I saw it, I saw mostly everything except for the first 30 minutes to an hour. </t>
  </si>
  <si>
    <t xml:space="preserve">So bummed about the hills finale </t>
  </si>
  <si>
    <t>terbearco</t>
  </si>
  <si>
    <t xml:space="preserve">@TheHouseofMouse bummer, it wasn't me </t>
  </si>
  <si>
    <t xml:space="preserve">Mom feeling too sick to go out. </t>
  </si>
  <si>
    <t xml:space="preserve">Nothing to eat in my house except Filipino food. </t>
  </si>
  <si>
    <t xml:space="preserve">@jkensuke I want pancakes!!!! </t>
  </si>
  <si>
    <t>@tommcfly you only ever reply to those who insult you  I pour my soul and emotions into the tweets I send you, and I never get a reply ...</t>
  </si>
  <si>
    <t>swiftbeatsuk</t>
  </si>
  <si>
    <t>back with no tattoo, studio was fully booked cos i got dere late gotta wait2 weeks now!  ah well gd things come2 those who wait</t>
  </si>
  <si>
    <t xml:space="preserve">@RobPattzNews could be different for each country? I don't see anything on imdb banner </t>
  </si>
  <si>
    <t>rankal</t>
  </si>
  <si>
    <t xml:space="preserve">@misspepita omg I sent you an AMAZING pic of Denver ... did you get it? xD  Sorry about the hand </t>
  </si>
  <si>
    <t xml:space="preserve">@anjhero i felt so bad for these guys i wish there was someway we could buy their original CDs here </t>
  </si>
  <si>
    <t>I hate that the next two Pixar movies are sequals  Toy Story 3 next year (2010) and Cars 2 the year after(2011).</t>
  </si>
  <si>
    <t xml:space="preserve">Had to dump my honey lavender ice cream back in Missuola. </t>
  </si>
  <si>
    <t>ccfrommn</t>
  </si>
  <si>
    <t>@grantswilson  hope you feel better soon.Kids help!</t>
  </si>
  <si>
    <t>Smerfj</t>
  </si>
  <si>
    <t>vacation officially over  time to drive back from orlando to the FWB</t>
  </si>
  <si>
    <t>I really wanted to see LeBron &amp;amp; Kobe in the finals.  Oh well; Delonte took his shirt off at the end all &amp;amp; my disappointment went away. =D</t>
  </si>
  <si>
    <t>KatieeSmith</t>
  </si>
  <si>
    <t xml:space="preserve">schlitterbahn with nevena, kayla and russell!! i wish JR wasn't working today... </t>
  </si>
  <si>
    <t>@iMmopukCP i cant really I dont have time  Having tea in a min and Im gonna watch simpsons now TA TA</t>
  </si>
  <si>
    <t xml:space="preserve">â™« Where, oh where did Prongs go? Oh where, oh where could he be? â™«  </t>
  </si>
  <si>
    <t xml:space="preserve">welsh coursework sucks </t>
  </si>
  <si>
    <t>christinakambbb</t>
  </si>
  <si>
    <t xml:space="preserve">twitter does not let me change my background or picture </t>
  </si>
  <si>
    <t>@nmessina  take out.</t>
  </si>
  <si>
    <t>cschleiden</t>
  </si>
  <si>
    <t xml:space="preserve">Just came back from a slow (1:30:11) long (17.07km) #run (three times the #Lousberglauf)! Great weather but bad case of &amp;quot;runner's nipple&amp;quot; </t>
  </si>
  <si>
    <t xml:space="preserve">@jamieleedoe I don't have ur number </t>
  </si>
  <si>
    <t xml:space="preserve">Kittyback is now playing with the chewed off rubber pieces of my shoe. At least he is happy. </t>
  </si>
  <si>
    <t xml:space="preserve">@PaintMeBluee i should be in the hood around 7ish , a tad late </t>
  </si>
  <si>
    <t xml:space="preserve">@epicflailer Oh Verdasco... he's not doing so well.  </t>
  </si>
  <si>
    <t>abalistar</t>
  </si>
  <si>
    <t xml:space="preserve">I'll regret it, but I'm going to see Drag Me to Hell today. Ugh... I really hope there's no annoying young folk. I hate PG/13 in theater </t>
  </si>
  <si>
    <t xml:space="preserve">@Kerwin_R aww why? That sounds fun! Why weren't we invited? Ha but umm I have to work saturday </t>
  </si>
  <si>
    <t>icecream007</t>
  </si>
  <si>
    <t>Sad again today!  found out grandma is in the hospital! She's been there most of the week. Should get out today tho!</t>
  </si>
  <si>
    <t xml:space="preserve">Heading back to Austin to pick up gav &amp;amp; papotz. I miss them! Sad to be going back home and away from sissy though... </t>
  </si>
  <si>
    <t xml:space="preserve">snt ~t sad hw a place jst isnt the same after shit goes dwn sad </t>
  </si>
  <si>
    <t xml:space="preserve">Making sure I still have enough space in my Flickr after I upload... Got 30+ photos, but not much space </t>
  </si>
  <si>
    <t>AlexanderKim36</t>
  </si>
  <si>
    <t xml:space="preserve">@jeannyjung superman is to athletic + good.. enough said. haha and im not sad.. i hope i dont sound like it. but yes.. entire semester </t>
  </si>
  <si>
    <t xml:space="preserve">How do you fix two hearts when yours is hurting even more... How  do you fix regrets... </t>
  </si>
  <si>
    <t xml:space="preserve">I said Bye to my Daddy </t>
  </si>
  <si>
    <t>DianaWinkley</t>
  </si>
  <si>
    <t xml:space="preserve">@DianaWinkley ....and WTF happened to Twitter &amp;amp; Spymaster last night? I was just about to hit level 3 when it shit the bed </t>
  </si>
  <si>
    <t xml:space="preserve">@tylermunro No you're not.  But like 4 people unfollowed me since last night </t>
  </si>
  <si>
    <t xml:space="preserve">@monochromicon ah, too bad.. anyway, im pretty depressed. </t>
  </si>
  <si>
    <t>Titan081345</t>
  </si>
  <si>
    <t>doesnt understand add math at ALL it soo hard  ohwellill try make a video then studybut anyways check out http://titan081345.blogspot.com/</t>
  </si>
  <si>
    <t>LifestyleOnline</t>
  </si>
  <si>
    <t xml:space="preserve">@rocketrobin1 yep the roof has been leaking throughout the Plant for months yuck!! </t>
  </si>
  <si>
    <t>SWrittenWord</t>
  </si>
  <si>
    <t xml:space="preserve">@janicu How did we miss each other you at BEA? </t>
  </si>
  <si>
    <t>amandahawk</t>
  </si>
  <si>
    <t xml:space="preserve">It's so hard to resist the temptation to shop. I don't like saving... too much of a challenge </t>
  </si>
  <si>
    <t>MEGnificentxx</t>
  </si>
  <si>
    <t xml:space="preserve">gahh. i wish my pool was open! </t>
  </si>
  <si>
    <t xml:space="preserve">@GoldyMom um. Getting my grocery list together. And washing the DH's clothes, he won't be here this week. </t>
  </si>
  <si>
    <t>wolfman90</t>
  </si>
  <si>
    <t xml:space="preserve">hey guys, i just went out looking for my kitty who went missing after a fight with my neighbours cat,......... didnt find him </t>
  </si>
  <si>
    <t xml:space="preserve">cleaning the critters litter boxes, then off to the lab </t>
  </si>
  <si>
    <t xml:space="preserve">@adibis u n00b.. Come on Sunday.. Otherwise its hard to meet.. </t>
  </si>
  <si>
    <t xml:space="preserve">Finally @XxMilkyxX has done his revision for the day! Have made it to the pool, then realised I have ear infection so can't partake, doh </t>
  </si>
  <si>
    <t>myglorious</t>
  </si>
  <si>
    <t xml:space="preserve">sami: i'm tired. have to work tomorrow </t>
  </si>
  <si>
    <t>PRSammy333</t>
  </si>
  <si>
    <t xml:space="preserve">I feel so sick today. It might be from that BBQ but I hardly ate anything and felt way sick before that! I hope I'm not getting something </t>
  </si>
  <si>
    <t xml:space="preserve">Heading to work....ugh on a Sunday. </t>
  </si>
  <si>
    <t>Joezef</t>
  </si>
  <si>
    <t xml:space="preserve">@jozzhua Yea I'm gonna start studying now too </t>
  </si>
  <si>
    <t xml:space="preserve">just tried to boil my foot. not on purpose. ouch it hurts! also am v worried about the bluey cat. she will not eat a thing </t>
  </si>
  <si>
    <t xml:space="preserve">I think my allergies are acting up and I need to blow my nose, but I can't find any tissues. </t>
  </si>
  <si>
    <t>shsudude1982</t>
  </si>
  <si>
    <t xml:space="preserve">&amp;quot;Recovering&amp;quot; from a party </t>
  </si>
  <si>
    <t>pwnedddyo</t>
  </si>
  <si>
    <t xml:space="preserve">watching the omen with belen. I'm pretty scared </t>
  </si>
  <si>
    <t xml:space="preserve">@kamiNcali....and WTF happened to Twitter &amp;amp; Spymaster last night? I was just about to hit level 3 when it shit the bed </t>
  </si>
  <si>
    <t>darrenstenhouse</t>
  </si>
  <si>
    <t>@barrysnedden it doesnt!  Lappy seems to have an s vid out though, if that is any good?</t>
  </si>
  <si>
    <t>hutchcheyne</t>
  </si>
  <si>
    <t>Cubs won last night play again tonite but the calvaliers lost  which sucks because they are out of the playoffs</t>
  </si>
  <si>
    <t>jcm2009</t>
  </si>
  <si>
    <t xml:space="preserve">Really hates hypOthyroid days. </t>
  </si>
  <si>
    <t xml:space="preserve">UGH...I NEED SOME ALLERGY MEDS ASAP </t>
  </si>
  <si>
    <t>_MAK</t>
  </si>
  <si>
    <t xml:space="preserve">I can't believe Rafael Nadal lost.... </t>
  </si>
  <si>
    <t xml:space="preserve">It wasn't. </t>
  </si>
  <si>
    <t>Rafa Nadal is out of french open  *sniff sniff*</t>
  </si>
  <si>
    <t>lesleyadams</t>
  </si>
  <si>
    <t xml:space="preserve">Holding my sad baby who had to watch his brother go off to a birthday party he didn't get invited to.  His feelings are hurt </t>
  </si>
  <si>
    <t>@GlobalPatriot It's tough for sure  But with her going to Switzerland for hospitality and me going to the states. I'm realistic.</t>
  </si>
  <si>
    <t>mellovesmcfly</t>
  </si>
  <si>
    <t xml:space="preserve">@gemmmmy_x your not the only one lol i have an exam tomorrow </t>
  </si>
  <si>
    <t>singergerl050</t>
  </si>
  <si>
    <t xml:space="preserve">i just got back from singng at a church... it was really boring!!! </t>
  </si>
  <si>
    <t xml:space="preserve">@tommcfly we made an insane plan to meet ya on may 29th, but it didn't work out cz they said some crazy fans tried to break into your van </t>
  </si>
  <si>
    <t>stephsk8r</t>
  </si>
  <si>
    <t>Sry we are late to lunch. Little Fish appears to be sick or dying and we're trying to adjust temperature in the tank.  On our way soon.</t>
  </si>
  <si>
    <t>meowzem</t>
  </si>
  <si>
    <t xml:space="preserve">awww little @ari_elle what's the matter </t>
  </si>
  <si>
    <t>jessicamaeb</t>
  </si>
  <si>
    <t xml:space="preserve">8 days and counting  </t>
  </si>
  <si>
    <t>crowdedskull</t>
  </si>
  <si>
    <t>my mom is sick  taking care of her... shes taking a nap.</t>
  </si>
  <si>
    <t xml:space="preserve">idk why, but i feel sooo sad </t>
  </si>
  <si>
    <t>christiineto</t>
  </si>
  <si>
    <t>It's too early  at gg park</t>
  </si>
  <si>
    <t>Finished x men 3!  need more to feed the adiction! Does anybody know if wolverine is still in the cinema?</t>
  </si>
  <si>
    <t>AldiniM</t>
  </si>
  <si>
    <t xml:space="preserve">@ReconChesty I Completely agree. He did have all those bailouts though, but he kind of had a gun pointed at his head to do it. I miss him </t>
  </si>
  <si>
    <t>I really wanted to see LeBron &amp;amp; Kobe in the finals.  Oh well; Delonte took his shirt off at the end &amp;amp; all my disappointment went away. =D</t>
  </si>
  <si>
    <t xml:space="preserve">@loubyloubyloux I'm not sure - I've never had hayfever - they're a itchy though </t>
  </si>
  <si>
    <t>There used to be a house right here that was owned by my great aunt who practiced voodoo. Katrina took it away  http://mypict.me/2c69</t>
  </si>
  <si>
    <t>hayleymehrkens</t>
  </si>
  <si>
    <t xml:space="preserve">Soooo much shit to do today, not looking forward to it </t>
  </si>
  <si>
    <t xml:space="preserve">@realasicanb owh sorry  i didnt see it.. it was just a bunch of drama last nite.. between my ex n my current n me not knowin who i want </t>
  </si>
  <si>
    <t>matthewfarr</t>
  </si>
  <si>
    <t xml:space="preserve">so i gained my ipod back and left my wallet. </t>
  </si>
  <si>
    <t>tchibesakunda</t>
  </si>
  <si>
    <t xml:space="preserve">my hubby is taking his time to cook nÂ´shima!! i really wanna eat...not even FB is distracting my stomach enough to ignore the hunger </t>
  </si>
  <si>
    <t xml:space="preserve">@GEORGEISGOD lolololololol it stops the burning pain </t>
  </si>
  <si>
    <t>AirplaneSarah</t>
  </si>
  <si>
    <t xml:space="preserve">Curled under a big blanket, trying to study for chemistry while enduring the worst cramps I've ever had... </t>
  </si>
  <si>
    <t>teendrama</t>
  </si>
  <si>
    <t xml:space="preserve">blah blah blah someone tell me about a supersimple superestablished incremental bayesian learning algorithm pls </t>
  </si>
  <si>
    <t>@NiaBassett must be my end then, can see everyone but you  x</t>
  </si>
  <si>
    <t xml:space="preserve">I want salameats! </t>
  </si>
  <si>
    <t>mucas</t>
  </si>
  <si>
    <t xml:space="preserve">trapped working while emily, elizabeth and sophie skip off to the beach! </t>
  </si>
  <si>
    <t>Pink and very warm... still not a page three girl though  http://bit.ly/hpLsf  help me change that!</t>
  </si>
  <si>
    <t>had a good weekend, but was badly organised, oversold and quite impersonal. photos were awful to find  #asylm</t>
  </si>
  <si>
    <t xml:space="preserve">@missladii8732 man it was just a bunch of drama last nite.. between my ex n my current n me not knowin who i want </t>
  </si>
  <si>
    <t>joeeelleee</t>
  </si>
  <si>
    <t>I want to see the MTV movie awards..  to bad it isn't on tv in The Netherlands.. ughh!</t>
  </si>
  <si>
    <t xml:space="preserve">@SeXcLaDiiE hope u enjoy the day. I'm stuck indoors 2day </t>
  </si>
  <si>
    <t xml:space="preserve">is dying in the heat </t>
  </si>
  <si>
    <t xml:space="preserve">@tamonten Nevar! I'm the werewolf! </t>
  </si>
  <si>
    <t>asehmi</t>
  </si>
  <si>
    <t xml:space="preserve">Oh oh, Hayfever attack coming on. </t>
  </si>
  <si>
    <t xml:space="preserve">@charchaos then u may want 2 avoid my tweets/stop following me until u watch I would hate 2 spoil anything 4 u but sometimes I just post </t>
  </si>
  <si>
    <t xml:space="preserve">my hair is a mess </t>
  </si>
  <si>
    <t>@Amanda_Holden heyyyya  amanda bgt was awsome last nyt i am glad that divertisty won but i wished flawless did  twiter bk!x</t>
  </si>
  <si>
    <t>@AngeDoubleYou  i love you.just...think about something else while working.i do it all the time.</t>
  </si>
  <si>
    <t xml:space="preserve">Going to Lowes to find an affordable patio conversational piece can seat four ppl for the backyard! EXPENSIVE </t>
  </si>
  <si>
    <t>shaztanya</t>
  </si>
  <si>
    <t xml:space="preserve">fell asleep in the sun on my balcony.. i'm lovin' the evening sun! now i have to get my books again and study </t>
  </si>
  <si>
    <t xml:space="preserve">Hopes lil richie gets better after the ballon was taken out </t>
  </si>
  <si>
    <t>I'm home...  I wanna go back to the lake</t>
  </si>
  <si>
    <t>sundaybest</t>
  </si>
  <si>
    <t xml:space="preserve">@HRHNutmeg You poor thing, having to use Vista  </t>
  </si>
  <si>
    <t>Bella16Finesse</t>
  </si>
  <si>
    <t>Pushing off for my bubble bath(smiles)  Only to sweat in the heat   Enjoy your day people.</t>
  </si>
  <si>
    <t>deleon_z</t>
  </si>
  <si>
    <t xml:space="preserve">@sirenita_varada I'm thirsty. </t>
  </si>
  <si>
    <t xml:space="preserve">@mathieuphoto  yah, it was awesome, but i'm shooting today so a nap is not in my future </t>
  </si>
  <si>
    <t xml:space="preserve">@Applecored and.....where is my sympathy </t>
  </si>
  <si>
    <t>eva_marie</t>
  </si>
  <si>
    <t xml:space="preserve">@AnnieJustSaid sorryyyyy </t>
  </si>
  <si>
    <t>kaoneal</t>
  </si>
  <si>
    <t xml:space="preserve">@kingchidiishere lance... thats it. hook up the internet on the phne. theres no point n tweeting when have 2 do it from the house! </t>
  </si>
  <si>
    <t>Angel0886</t>
  </si>
  <si>
    <t xml:space="preserve">I tripped on the stairs and now my wrist/hand hurts </t>
  </si>
  <si>
    <t>kayleighseager</t>
  </si>
  <si>
    <t xml:space="preserve">CAITLIN'S FAULT IM ON THIS , SO IM WONDERING HOW THE FECK TO USE IT </t>
  </si>
  <si>
    <t>@bheaird how u goin go to atl wen im not there  u suppose to come next week</t>
  </si>
  <si>
    <t>AnnwenQuilliam</t>
  </si>
  <si>
    <t xml:space="preserve">is fine...the car not so much </t>
  </si>
  <si>
    <t xml:space="preserve">i miss peanutbutter, but cant fathom how id feel if he poorly responded/dev an allergy </t>
  </si>
  <si>
    <t>MegT06</t>
  </si>
  <si>
    <t xml:space="preserve">cell...NOT good..fell in the toilet last night </t>
  </si>
  <si>
    <t>mazuhotohori</t>
  </si>
  <si>
    <t xml:space="preserve">@michichan ã?‚ã??ã?†ã?§ã?™ã?‹ã€‚ ã?™ã?¿ã?¾ã?›ã‚“ã€?i can't help you there. </t>
  </si>
  <si>
    <t>My gym just canceled the spin class for good. Which really sucks!  #Fail</t>
  </si>
  <si>
    <t>clarestarr</t>
  </si>
  <si>
    <t>OMG i have nuffin to do  this is not good</t>
  </si>
  <si>
    <t xml:space="preserve">@Shellbell301 well i hurt my back awhile ago like couple months but it got better and i fell on de floor today and sprained it again </t>
  </si>
  <si>
    <t xml:space="preserve">Sitting in the hammock. Studying. </t>
  </si>
  <si>
    <t>sarahltoomey</t>
  </si>
  <si>
    <t xml:space="preserve">bike tire went flat...there goes thata ride </t>
  </si>
  <si>
    <t>Honeyzzzz</t>
  </si>
  <si>
    <t xml:space="preserve">realizing that i am toooo old for the stuff i pulled..my muscles hurt like hell </t>
  </si>
  <si>
    <t>floppyandbear</t>
  </si>
  <si>
    <t>@DawnofOURnight Hope you feel better   Chicken noodle soup and lots of rest. . .</t>
  </si>
  <si>
    <t>back to revision for me  hate it. boring.</t>
  </si>
  <si>
    <t xml:space="preserve">@DjSalient i am still awake at night but you go home really late when im knocked out </t>
  </si>
  <si>
    <t>masonshow</t>
  </si>
  <si>
    <t xml:space="preserve">This is one of those rare occasions I wish I had cable tee vees. MTV Movie Awards tonight, and I'm not going to be able to see it. </t>
  </si>
  <si>
    <t>@bubblet0ess ya  it was so damn good...  Whatever.</t>
  </si>
  <si>
    <t>GLAMvoy</t>
  </si>
  <si>
    <t>PAUSE! I just remembered... we're barbecuing in Pleasanton today! No Ollies for me  Maybe for my bday morning.</t>
  </si>
  <si>
    <t>Gsusfrktc</t>
  </si>
  <si>
    <t xml:space="preserve">@radiou Hey, Klay, what's up? Can you play The Rocket Summer-So Much Love for me? I always request TRS but no one ever plays it for me </t>
  </si>
  <si>
    <t xml:space="preserve">@shaunaaa yeah Im thinking number 8 as that dude said. </t>
  </si>
  <si>
    <t>natan929</t>
  </si>
  <si>
    <t xml:space="preserve">ana lost too.. </t>
  </si>
  <si>
    <t>adult_swim_fans</t>
  </si>
  <si>
    <t xml:space="preserve">Looking forward to the NEW Live Action Aqua Teen Hunger Force tonight!..that I'll have to watch tomorrow </t>
  </si>
  <si>
    <t>desnoogie</t>
  </si>
  <si>
    <t xml:space="preserve">Stuck at home until the Marathon is over.  </t>
  </si>
  <si>
    <t>Victoria_Amaral</t>
  </si>
  <si>
    <t xml:space="preserve">mtv awards tonight and season finale of the hills </t>
  </si>
  <si>
    <t>_xFran</t>
  </si>
  <si>
    <t xml:space="preserve">its so hot today.. actually sunbathed but my legs are all patchy </t>
  </si>
  <si>
    <t xml:space="preserve">BRRRR!  I can't believe how cold it is today!  I turned off the furnace the other day and today it is only 60 degrees in here! </t>
  </si>
  <si>
    <t>Aneirin</t>
  </si>
  <si>
    <t xml:space="preserve">@cassandrarife Hope you're okay hun, doesn't seem like you're having so much luck with your back / shoulders lately </t>
  </si>
  <si>
    <t>jwetzel</t>
  </si>
  <si>
    <t>Walked downtown for a coffee &amp;amp; farmers market only to realize I forgot my wallet  #fb</t>
  </si>
  <si>
    <t xml:space="preserve">@PalmBeachLocatR yea, I'm getting that crap too. Same pic many different accounts </t>
  </si>
  <si>
    <t>is still up... has half the mind to skip her interview tomorrow  or more like in 9 hours time http://plurk.com/p/xgj7u</t>
  </si>
  <si>
    <t>glentot</t>
  </si>
  <si>
    <t xml:space="preserve">will miss his baby...3 days in quezon.. </t>
  </si>
  <si>
    <t>emilybourne</t>
  </si>
  <si>
    <t xml:space="preserve">my life just changed completely for the worse </t>
  </si>
  <si>
    <t>99Lives_x</t>
  </si>
  <si>
    <t xml:space="preserve">@missmmh did matty update? i didnt get it! </t>
  </si>
  <si>
    <t>Daphne_Korakos</t>
  </si>
  <si>
    <t xml:space="preserve">@Nadriina Besides, I've been looking forwards to that conversation for weeks </t>
  </si>
  <si>
    <t xml:space="preserve">Now my sis dnt wana goooo </t>
  </si>
  <si>
    <t>Ali0613</t>
  </si>
  <si>
    <t xml:space="preserve">not looking forward to having to go to school untill the end of june. it puts a damper on preaty much my hole summer. </t>
  </si>
  <si>
    <t xml:space="preserve">Someone is gonna get it; ALL my strawberry yogurt is gone. </t>
  </si>
  <si>
    <t xml:space="preserve">remember never afk no matter what zone you are in </t>
  </si>
  <si>
    <t xml:space="preserve">@GoingMissing so sad to hear that. </t>
  </si>
  <si>
    <t>mdcookie</t>
  </si>
  <si>
    <t xml:space="preserve">@Sneakeraddict so jealous </t>
  </si>
  <si>
    <t>Jay_Edwards</t>
  </si>
  <si>
    <t xml:space="preserve">movin out the crib today </t>
  </si>
  <si>
    <t>TheRuchIsOnFire</t>
  </si>
  <si>
    <t xml:space="preserve">why do industrial hole punchers leave scorch marks on the holes they punch? wikipedia and howstuffworks don't have answers </t>
  </si>
  <si>
    <t>flatlinebob</t>
  </si>
  <si>
    <t xml:space="preserve">Bike ride to Tintern and back, followed by lots of ice-cold beer and a jolly nice barbie. Got to stop drinking now for a 5am start </t>
  </si>
  <si>
    <t>ddc0660</t>
  </si>
  <si>
    <t xml:space="preserve">Out teaching Tenderfoot flag skills. Gotta remind myself how to fold the flag again it's been so long. </t>
  </si>
  <si>
    <t>heidirichards14</t>
  </si>
  <si>
    <t xml:space="preserve">so annoyed one of my keys on here aint working,maths gcse tomorrow apparently,oh and im burnt real bad and all my freckles are out </t>
  </si>
  <si>
    <t xml:space="preserve">Was about to put my new custom design on but Twitter is broken and won't let me upload the damn background. We'll have to wait </t>
  </si>
  <si>
    <t>phollow</t>
  </si>
  <si>
    <t xml:space="preserve">@mixero mixero doesn't work well under Linux </t>
  </si>
  <si>
    <t>My hair looks really poofy in my picture  I blame humidity, and the fact I'd been running my hands through it all night :/ :L</t>
  </si>
  <si>
    <t xml:space="preserve">mondays again. mad mongoose mondays. </t>
  </si>
  <si>
    <t>katedeaconward</t>
  </si>
  <si>
    <t xml:space="preserve">is wanting to go up to pleasanton, and worried about her grandma. </t>
  </si>
  <si>
    <t>TuSalsera</t>
  </si>
  <si>
    <t xml:space="preserve">dang it Cano </t>
  </si>
  <si>
    <t xml:space="preserve">Hi Guy I'm Back and walked in to lily allen says &amp;quot;i think your really mean&amp;quot; </t>
  </si>
  <si>
    <t xml:space="preserve">@Mimidncr96 haha alright! But ya i swear ima start crying if i cant play which i probly cant! Ugh </t>
  </si>
  <si>
    <t>I have to wake up at 6am tomorrow  work starts at 8am but i have to leave at 7:30.  Deff showering tonight to save time tomorrow.</t>
  </si>
  <si>
    <t>dI_ay</t>
  </si>
  <si>
    <t xml:space="preserve">@TB_twenty4seven I'm still at uni (and hungry)... </t>
  </si>
  <si>
    <t xml:space="preserve">Ack!!! In so much pain.. </t>
  </si>
  <si>
    <t>emclarke131</t>
  </si>
  <si>
    <t xml:space="preserve">is wondering why everyone in her house is in a bad mood?! Going outside on the beautiful day...to study. </t>
  </si>
  <si>
    <t xml:space="preserve">Oh no... Monday is here!!! *screams* Blues... </t>
  </si>
  <si>
    <t>drcarly</t>
  </si>
  <si>
    <t>oohhhh twitter......i guess i have to wash clothes now  booo!</t>
  </si>
  <si>
    <t xml:space="preserve">A day of defeat for my fav teams/players.. Kerala team lost in Santhosh Trophy, Rafa &amp;amp; Ana lost in French Open.. </t>
  </si>
  <si>
    <t>twees</t>
  </si>
  <si>
    <t xml:space="preserve">i really dont want to pay my cellphone bill </t>
  </si>
  <si>
    <t xml:space="preserve">i've lost 9 followers </t>
  </si>
  <si>
    <t xml:space="preserve">Going back to the westside of town </t>
  </si>
  <si>
    <t>creativelyfresh</t>
  </si>
  <si>
    <t xml:space="preserve">yay its 10am but I have to finish my Art project by today </t>
  </si>
  <si>
    <t xml:space="preserve">Twitter....why have you eaten my new picture? </t>
  </si>
  <si>
    <t>RitaL26</t>
  </si>
  <si>
    <t xml:space="preserve">why does high skool have to end.... and y so soon?? we're 2 young 2 leave.... some of us arent ready 2 go into the world </t>
  </si>
  <si>
    <t xml:space="preserve">@petemahon I agree, but sadly, mobile broadband has been even worse </t>
  </si>
  <si>
    <t>i_am_elle</t>
  </si>
  <si>
    <t>is looking outside at the freak hailstorm. Hope the wind &amp;amp; hail do not kill my freshly planted flowers.  #freakstorm #fb</t>
  </si>
  <si>
    <t xml:space="preserve">and i have problems uploading a twitter picture here. </t>
  </si>
  <si>
    <t>DrMacenstein</t>
  </si>
  <si>
    <t xml:space="preserve">At work, like an idiot... And then taking work HOME like a bigger idiot... </t>
  </si>
  <si>
    <t>courtody</t>
  </si>
  <si>
    <t>iheartmonkeys</t>
  </si>
  <si>
    <t>@Taivins Oh no! Don't leave me!!!  Well I will see you soon. Best of luck at Chapel Hill! &amp;lt;3 &amp;lt;3 &amp;lt;3</t>
  </si>
  <si>
    <t>lucymanalo</t>
  </si>
  <si>
    <t xml:space="preserve">Night out with friends=fun!!!  Food poisoning=not so fun </t>
  </si>
  <si>
    <t xml:space="preserve">spent time with friends, blogging, soft drink, reading, watching tv, spicy biryani....day is about to end </t>
  </si>
  <si>
    <t xml:space="preserve">Deer came during the nite &amp;amp; ate ALL the beautiful impatiens Mike/kids planted for me on Mother's Day.Nothing left but hoof prints&amp;amp;stumps! </t>
  </si>
  <si>
    <t xml:space="preserve">Sun burn + hot bath = </t>
  </si>
  <si>
    <t>Karlyguitargirl</t>
  </si>
  <si>
    <t xml:space="preserve">I hate that kind of idiotic comments! </t>
  </si>
  <si>
    <t>@jkennedy4thewin ya, I don't have the time with training and stuff or else I woild  June is a busy month.</t>
  </si>
  <si>
    <t>My sunburnt left shoulder  http://twitpic.com/6cbtn</t>
  </si>
  <si>
    <t xml:space="preserve">My neck's hurting </t>
  </si>
  <si>
    <t xml:space="preserve">@JJWeissert too bad </t>
  </si>
  <si>
    <t>@ashleycxxx fuck all really. Just workin  xx</t>
  </si>
  <si>
    <t xml:space="preserve">@xEMVx I thought she left yesterday morning, wtf we shoulda!!!!! </t>
  </si>
  <si>
    <t xml:space="preserve">Is wishin there was a way to just make a cold go away, not just cough syrup </t>
  </si>
  <si>
    <t>marcelleff</t>
  </si>
  <si>
    <t xml:space="preserve">@tommcfly the show yesterday was absolutely AWESOME! I was waiting for you guys at the hotel today but you didnt show up </t>
  </si>
  <si>
    <t xml:space="preserve">i feel so left out of the ruths loop </t>
  </si>
  <si>
    <t>KATiE52093</t>
  </si>
  <si>
    <t xml:space="preserve">ohhh my lord..I just back from running. I must say it is quite warm out, and 2 miles seemed farther than it should have </t>
  </si>
  <si>
    <t>arnegreyling</t>
  </si>
  <si>
    <t xml:space="preserve">Editing @christoboom 's history term paper of 2008 for my editing course. should've chosen something that needs less editing </t>
  </si>
  <si>
    <t>outlandishcast</t>
  </si>
  <si>
    <t>@zackintoys You looking to score a kid? I hear abandon fridges are like baby pinatas.  Its sad when there is a statistic 4 fridge deaths.</t>
  </si>
  <si>
    <t xml:space="preserve">@kenseto Just saw your video, Kimchi is so cute! Now I want a chinchilla. </t>
  </si>
  <si>
    <t xml:space="preserve">@sm007hie Ever since I checked the ingredients. &amp;quot;CONTAINS MILK INGREDIENTS.&amp;quot; </t>
  </si>
  <si>
    <t>@mona_tweets I'm so sorry Mona  I can't imagine how hard this must be. At least he isn't suffering anymore.  (((HUGS)))</t>
  </si>
  <si>
    <t>Lacarol83</t>
  </si>
  <si>
    <t>Jeri I've been waiting on your call like a guy would-everytime the phone rings &amp;amp; its not u i kindof get disappointed  don't make me beg...</t>
  </si>
  <si>
    <t>@ newport auto till 6  work work work!</t>
  </si>
  <si>
    <t xml:space="preserve">@Miss_Ella_Baby disabled like a mug... </t>
  </si>
  <si>
    <t>raidersfan77</t>
  </si>
  <si>
    <t xml:space="preserve">@JennaMadison sorry didn't tweet back. just got tired and went to bed. Dropped the ball on that one. My bad sorry </t>
  </si>
  <si>
    <t>defiantprincess</t>
  </si>
  <si>
    <t>heartbroken  nadal lost the match.. :'(</t>
  </si>
  <si>
    <t xml:space="preserve">@thaza: I felt that way too! ha yeah I love Diversity but I feel many of the singers weren't as good </t>
  </si>
  <si>
    <t>justinhenshaw</t>
  </si>
  <si>
    <t xml:space="preserve">NO! i forgot about church until it was too late </t>
  </si>
  <si>
    <t xml:space="preserve">I think I'm coming down with something!! </t>
  </si>
  <si>
    <t>KarenDoodle</t>
  </si>
  <si>
    <t>trying to study for the leaving cert  sun isnt helping!</t>
  </si>
  <si>
    <t xml:space="preserve">It should really be family BBQ. </t>
  </si>
  <si>
    <t>@shebeingbrand Lol how cute. Aww, Kasey  I shouldn't be laughing. Just found out Ivanovoc is out too. Wtf.</t>
  </si>
  <si>
    <t>progrium</t>
  </si>
  <si>
    <t xml:space="preserve">@_abi_ yep, everydns webhops suck </t>
  </si>
  <si>
    <t>Laundry day and such.    Need to find the boyfriend's phone charger...</t>
  </si>
  <si>
    <t>achillesmama</t>
  </si>
  <si>
    <t xml:space="preserve">@greekfood I gotta go check my feta in the frig, it may be faux! </t>
  </si>
  <si>
    <t xml:space="preserve">24th June = BGT tour with besties &amp;lt;3 Tomorrow = Maths Calculator Paper </t>
  </si>
  <si>
    <t>fallonfierce</t>
  </si>
  <si>
    <t xml:space="preserve">I hate ugly days. </t>
  </si>
  <si>
    <t>aatmwilson</t>
  </si>
  <si>
    <t xml:space="preserve">Frustrated and pissed off......two emotions that suck when put together.....  </t>
  </si>
  <si>
    <t xml:space="preserve">Well...The beginning of a VERY LONG week is upon me, the GF is gone with her family.    Oh HOW MUCH I will miss her! Miss her already!  </t>
  </si>
  <si>
    <t>Khara_and_co</t>
  </si>
  <si>
    <t>@OscarTheCat Soooooo sorry to hear about Oscar!  He will be missed very much but he is in a good place. Me and my mum send all our love. x</t>
  </si>
  <si>
    <t xml:space="preserve">@Applecored the dm is broken again, counter either doesn't move or does down - stupid dm </t>
  </si>
  <si>
    <t xml:space="preserve">Woke up waaay too late for church today and I really do feel bad about it... I really do </t>
  </si>
  <si>
    <t>kimbobo</t>
  </si>
  <si>
    <t>Had to call 311 this morning to help a poor baby seal that was stranded near the pier!   http://twitpic.com/6cby1</t>
  </si>
  <si>
    <t>kesmunchkin</t>
  </si>
  <si>
    <t xml:space="preserve">@nybor808 yep.  his last day was friday.  </t>
  </si>
  <si>
    <t>zenofjenny</t>
  </si>
  <si>
    <t xml:space="preserve">At the pool.  It IS foggy </t>
  </si>
  <si>
    <t xml:space="preserve">@Rsltruly &amp;quot;I am not okay.&amp;quot; What's wrong? </t>
  </si>
  <si>
    <t>laststop3h</t>
  </si>
  <si>
    <t xml:space="preserve">GFS has snow in MT and western ND next Sunday, kill me </t>
  </si>
  <si>
    <t xml:space="preserve">@laborracha ahh jealous. One day i'll be old enough </t>
  </si>
  <si>
    <t>Franken_J</t>
  </si>
  <si>
    <t xml:space="preserve">@jamiedukes Biggest bust? Stafford. Im a lions fan Why not beef up your line and than get a great QB next year? The next year of the QB </t>
  </si>
  <si>
    <t>ColeTon</t>
  </si>
  <si>
    <t xml:space="preserve">@LaurissaWilson they are testicles!! haha thats so state!!!! lol i miss u so much!!! next years state is gonna b no fun </t>
  </si>
  <si>
    <t>Primevalfans</t>
  </si>
  <si>
    <t xml:space="preserve">@onchangel i know,i suppose they have had enough and feel the need to move on and do different roles sad i know </t>
  </si>
  <si>
    <t>just woke up.  feelin sick.</t>
  </si>
  <si>
    <t>perezhilton</t>
  </si>
  <si>
    <t xml:space="preserve">@Frankmusik Dangit, I wish I would have known! </t>
  </si>
  <si>
    <t>Hammond69</t>
  </si>
  <si>
    <t xml:space="preserve">is sat on her bed, listening to music. However i should be revising for my exams </t>
  </si>
  <si>
    <t>onlyonetimala</t>
  </si>
  <si>
    <t xml:space="preserve">@KHLOVIS aww man..that sucks </t>
  </si>
  <si>
    <t>The baby and I will be going to the doctor tomorrow. We're both getting worse  and in need of antibiotics</t>
  </si>
  <si>
    <t xml:space="preserve">@patriciaco wow. ) I wish she replies to her fans. </t>
  </si>
  <si>
    <t xml:space="preserve">@fierymix whoa, no bueno </t>
  </si>
  <si>
    <t>BiancaAlexis</t>
  </si>
  <si>
    <t xml:space="preserve">i can't upload a pictureeee </t>
  </si>
  <si>
    <t>@Divagwendolyn Don't know that it would be a viable option for me and Nailah.  I think it's time for a relocation.</t>
  </si>
  <si>
    <t>loleehtah</t>
  </si>
  <si>
    <t xml:space="preserve">At work    It's slow </t>
  </si>
  <si>
    <t xml:space="preserve">ugh i dont want to go to church im so tired </t>
  </si>
  <si>
    <t>holy shit my dad bought himself a blackberry.  ...........i'm still wiating for my ipod touch  -taps feet-</t>
  </si>
  <si>
    <t xml:space="preserve">@Nederob oh noes, we're going from Riverside to LA in about 30 minutes </t>
  </si>
  <si>
    <t xml:space="preserve">is totally not happy with her new haircut! </t>
  </si>
  <si>
    <t>Iwannahavefuun</t>
  </si>
  <si>
    <t>I wanna get back to the old days  I miss you</t>
  </si>
  <si>
    <t>flmcginn</t>
  </si>
  <si>
    <t>is polishing his motorcycle for probably the last time  http://yfrog.com/5fgoej</t>
  </si>
  <si>
    <t xml:space="preserve">@fat_cyclist We were just helping to get people into the pamper zone today! Was good but some people vay vay rude to us </t>
  </si>
  <si>
    <t>Silenthope18</t>
  </si>
  <si>
    <t xml:space="preserve">@hacknslash yes sadly it is </t>
  </si>
  <si>
    <t>ChrissyStockton</t>
  </si>
  <si>
    <t xml:space="preserve">hung out with mom last night while she scrapbooked my pictures. I planned all these tricks to make her mad and none of them worked. </t>
  </si>
  <si>
    <t>IlanaStaniscia</t>
  </si>
  <si>
    <t xml:space="preserve">why wont my profile picture work? </t>
  </si>
  <si>
    <t xml:space="preserve">Finished! :-D :-/ </t>
  </si>
  <si>
    <t>irinnv</t>
  </si>
  <si>
    <t xml:space="preserve">@dddlai I will MISSSSS YOU SO MUCHH. CUPCAKES. PIES. SWEETS. </t>
  </si>
  <si>
    <t>@steph_davies Yeahhh.  I want a shoutout from her!</t>
  </si>
  <si>
    <t xml:space="preserve">come home hungry thinking the Mrs would have the tea on only to find out she's been out with her little sister for food already. </t>
  </si>
  <si>
    <t xml:space="preserve">@josiebell_ i just replied to your comment, stupid cpanel won't let me log in + i'll lose them all when i get my new account </t>
  </si>
  <si>
    <t xml:space="preserve">@CherylRMonaghan I guess it is a know issue with Twitter and has been for a few weeks </t>
  </si>
  <si>
    <t>Sharlxo</t>
  </si>
  <si>
    <t xml:space="preserve">right then, must revise. must revise. must revise.  i need motivation </t>
  </si>
  <si>
    <t xml:space="preserve">http://twitpic.com/6cc0t - OMG! I don't have the time to read all these! </t>
  </si>
  <si>
    <t>EpicSteve</t>
  </si>
  <si>
    <t xml:space="preserve">I can smell a nearby barbecue, and it's making me hungry </t>
  </si>
  <si>
    <t>smallinfinities</t>
  </si>
  <si>
    <t xml:space="preserve">Aww, my favorite composer (Bear McCreary) is doing a signing in LA today.  I am not in LA. </t>
  </si>
  <si>
    <t>I do everything again  rendering, uploading... ugh</t>
  </si>
  <si>
    <t>@F1_lou It is pretty bad, but i have enough trouble with normal one sided stuff in work  *shakes fist at both options*</t>
  </si>
  <si>
    <t>amazingashley</t>
  </si>
  <si>
    <t xml:space="preserve">@LillyHope1217 lol, it's a volvo. You can't really tell </t>
  </si>
  <si>
    <t xml:space="preserve">NEVER MIND NO MOVIES </t>
  </si>
  <si>
    <t>MuchFaith22</t>
  </si>
  <si>
    <t xml:space="preserve">I miss my best friend...no one else compares to Mazillness. </t>
  </si>
  <si>
    <t>Tara_Alesia</t>
  </si>
  <si>
    <t xml:space="preserve">@o0vide0kid0o I hope it does, too. </t>
  </si>
  <si>
    <t>@ColeTon  i miss you too!!!</t>
  </si>
  <si>
    <t>jasonimboden</t>
  </si>
  <si>
    <t xml:space="preserve">@sirjoshmo nope, full price repair </t>
  </si>
  <si>
    <t xml:space="preserve">Still clearing out, loads more stuff to keep apparently </t>
  </si>
  <si>
    <t xml:space="preserve">Jims been gone a week! My plane leaves Tuesday to see him, I miss home </t>
  </si>
  <si>
    <t xml:space="preserve">  Nadal is out @ French Open ... now, to my back-up -- Go ANDY RODDICK!</t>
  </si>
  <si>
    <t>gracesegars</t>
  </si>
  <si>
    <t>I LOVE flight delays. Oh well time to check twitter. I feel disconnected from my friends and the world right now  not sure I like that</t>
  </si>
  <si>
    <t xml:space="preserve">@GoldyMom about 3 hours away from here. He took a temperary Job there. But only for a week. Still makes me sad that he won't be here. </t>
  </si>
  <si>
    <t>larfo</t>
  </si>
  <si>
    <t xml:space="preserve">what's up with gmail's spam filter?  in the past week it has let thru more spam than i would usually get in several months </t>
  </si>
  <si>
    <t xml:space="preserve">@siopa0 The weather sucks heree!  No sun </t>
  </si>
  <si>
    <t>whitneyjordan</t>
  </si>
  <si>
    <t xml:space="preserve">driving to the middle of nowhere oklahoma, i'll be there till friday and won't have internet or cell service </t>
  </si>
  <si>
    <t>@LisaMurray ((sniff sniff)) still no lisa.. my day is incomplete...   Oh well, I hae film to shoot anyhow lol procrastination kills me!</t>
  </si>
  <si>
    <t xml:space="preserve">is not looking forward to 2 exams tomorrow! </t>
  </si>
  <si>
    <t>SparksFanatic3</t>
  </si>
  <si>
    <t xml:space="preserve">Disappointed That Tha Cavs Lost Having A Bad Day </t>
  </si>
  <si>
    <t>JessicaNewby</t>
  </si>
  <si>
    <t xml:space="preserve">Been out for dinner with the grandma, revised and going out with Chel and Abi in a bit. Don't want to do maths test tomorrow </t>
  </si>
  <si>
    <t>Danette_Corwin</t>
  </si>
  <si>
    <t xml:space="preserve">Having wonderful Fantastic day in NH the sun came out then it poke it's head behind some clouds, I think it's gonna RAIN! yuk! </t>
  </si>
  <si>
    <t>neilh23</t>
  </si>
  <si>
    <t xml:space="preserve">Home! Primavera was great(am deaf from MBV,Sunn0))),Jesu &amp;amp; GFK),but lots of hassle with apartment </t>
  </si>
  <si>
    <t>@iLadySyncere can't.  my moms on the comp &amp;amp; my lappy updating still  wat he talkin about?</t>
  </si>
  <si>
    <t xml:space="preserve">Work almost done. Having a little break. I have blood on my scrubs that doesnt belong to me </t>
  </si>
  <si>
    <t xml:space="preserve">@Nic0pic0 Hi We seem to be on here at different times - I usually am on till 3am - ha ha - few days more for the holidays - then school </t>
  </si>
  <si>
    <t>valpretzel217</t>
  </si>
  <si>
    <t xml:space="preserve">I really hate going to work this early.. especially when I only get a few hrs of sleep.. ughh my eyes burn </t>
  </si>
  <si>
    <t xml:space="preserve">dont feel good; hanging at home all day i guess. i miss blake. </t>
  </si>
  <si>
    <t>nick_klashka</t>
  </si>
  <si>
    <t xml:space="preserve">awwww the cafe is closed until future notice!?!?! now where can cole &amp;amp; i eat? </t>
  </si>
  <si>
    <t>rightgrrl75</t>
  </si>
  <si>
    <t>french open-- just found out that nadal is OUT   stunned!!  ok FEDERER, this is your year!  go roger!</t>
  </si>
  <si>
    <t xml:space="preserve">My eyelids are only recovering from the rainbow staining... Do you think it's too soon to throw bright colours at them again? </t>
  </si>
  <si>
    <t>rsmith4366</t>
  </si>
  <si>
    <t xml:space="preserve">jp ended the party early   </t>
  </si>
  <si>
    <t>FabioSantosJr</t>
  </si>
  <si>
    <t xml:space="preserve">god i hope i aint getting sick again. That would suck. </t>
  </si>
  <si>
    <t>CaliforniaHoney</t>
  </si>
  <si>
    <t xml:space="preserve">@Lizziedeh Should I splurge on te last Sookie in hardback or not? Eric would spoil Sook 4 anyone else. Never Bill. Quin disappointed me. </t>
  </si>
  <si>
    <t>cyberpixie</t>
  </si>
  <si>
    <t>I think my pre-exam panic is setting in. Oh. My. God I hope I don't fail tomorrow  (fyi it's commercial law tomorrow afternoon).</t>
  </si>
  <si>
    <t>JediLibrarian</t>
  </si>
  <si>
    <t xml:space="preserve">D&amp;amp;D game for the day canceled.  Sadness.  </t>
  </si>
  <si>
    <t>jpriceisright</t>
  </si>
  <si>
    <t xml:space="preserve">I got soy caramel latte in my hair </t>
  </si>
  <si>
    <t>sniffmee</t>
  </si>
  <si>
    <t xml:space="preserve">Needs someone to talk to.. why aren't you around when i need you the most? </t>
  </si>
  <si>
    <t>Christionao</t>
  </si>
  <si>
    <t xml:space="preserve">leaving fro bubba gump's with my nephew...he is leaving today </t>
  </si>
  <si>
    <t xml:space="preserve">Good morning!!! Gotta go work on my research paper  </t>
  </si>
  <si>
    <t>RawrGoJess</t>
  </si>
  <si>
    <t xml:space="preserve">ok day was great till now...been a lovely sunny day but now its cold...and i feel ill </t>
  </si>
  <si>
    <t xml:space="preserve">@jsempey meeeeeeee too. it sucks </t>
  </si>
  <si>
    <t>fluffypixemegs</t>
  </si>
  <si>
    <t xml:space="preserve">Random myspace message from stranger askng me to be friends w/benefits. Got Same message from same guy yr ago. life = full circle </t>
  </si>
  <si>
    <t>letsgolizz</t>
  </si>
  <si>
    <t xml:space="preserve">Wants baby orajel </t>
  </si>
  <si>
    <t xml:space="preserve">@kimcfly at least you can get a tan. i'm only slightly more tanned than i was this morning and i've been outside for about three hours. </t>
  </si>
  <si>
    <t>juliohsm17</t>
  </si>
  <si>
    <t xml:space="preserve">oh I cant see the mtv movie awards until tuesday  when mtv brodcasted the show </t>
  </si>
  <si>
    <t>pawnman44004</t>
  </si>
  <si>
    <t xml:space="preserve">@kirstiealley You're telling me. I put in 8 for Saturday. </t>
  </si>
  <si>
    <t>eveyann</t>
  </si>
  <si>
    <t>Laptop just died  needs to be charged</t>
  </si>
  <si>
    <t>kymmkiller</t>
  </si>
  <si>
    <t>I really want to make waffles, but I don't have a waffle maker.  BALLS.</t>
  </si>
  <si>
    <t xml:space="preserve">works at 2 </t>
  </si>
  <si>
    <t>kiltlessJoe</t>
  </si>
  <si>
    <t>@lindsaylily   i'm sorry</t>
  </si>
  <si>
    <t xml:space="preserve">http://twitpic.com/6cc3z - Too many e-mails! </t>
  </si>
  <si>
    <t>ItsOwen</t>
  </si>
  <si>
    <t>@Wengles Why?! Why?! WHY? LOL, Ok, so you were fired from HFFM but why go to Habbox?  Has Harlz gone too?</t>
  </si>
  <si>
    <t>Jason Issacs and Tom Felton are way too hot for their own good  and on top of it they have the accent uuungh</t>
  </si>
  <si>
    <t>lindsaymcsk</t>
  </si>
  <si>
    <t xml:space="preserve">RIP leopard print wayfarers </t>
  </si>
  <si>
    <t>prettydirrty</t>
  </si>
  <si>
    <t>oh noo ketchup on my sheet  thats what you get when you eat in bed</t>
  </si>
  <si>
    <t>candichan</t>
  </si>
  <si>
    <t xml:space="preserve">@bortflancrest Yay! I've totally been having withdrawals. Whatever happened to fun people? </t>
  </si>
  <si>
    <t>Cheeeeeeeeese</t>
  </si>
  <si>
    <t>@jeeaans oh, you were forcing me?  bully. urhm dunt mind really, nothing too expensive x</t>
  </si>
  <si>
    <t>LatteTwit</t>
  </si>
  <si>
    <t xml:space="preserve">is hungover for the first time in a long time </t>
  </si>
  <si>
    <t>@ChesterPDexter I saw a few of the orig episodes &amp;amp; it was cute. Now it is a train wreck w/ ads. Those poor kids  I feel terribly for them</t>
  </si>
  <si>
    <t xml:space="preserve">http://bit.ly/ECyfE  I want to go. But it's late. And I probably shouldn't. </t>
  </si>
  <si>
    <t>tnkrbell23</t>
  </si>
  <si>
    <t>Im really worried about you   I miss &amp;amp; love you sooooo much!!! &amp;lt;3</t>
  </si>
  <si>
    <t>benrybisky</t>
  </si>
  <si>
    <t xml:space="preserve">@Wyit You mean the Alienware laptop right? Lucky. </t>
  </si>
  <si>
    <t>obviouslyash</t>
  </si>
  <si>
    <t xml:space="preserve">@devonnn_ girl I'm starviiin tooo but I'm about to be in church for 3hrs soo no food for me </t>
  </si>
  <si>
    <t>marcus_morris</t>
  </si>
  <si>
    <t xml:space="preserve">Missing shua. </t>
  </si>
  <si>
    <t>prosice</t>
  </si>
  <si>
    <t>Lazy day today  not in the mood to do anything really BUT if something worth leavn the house happens I just might do it</t>
  </si>
  <si>
    <t>@SpaGirlKris Thanks Kristin..everytime I make a list I do stuff that isn't on the list   and then I feel bad bc I didn't get the list done</t>
  </si>
  <si>
    <t>NatFlyer</t>
  </si>
  <si>
    <t xml:space="preserve">Dont feel too well, i need a massage, at work </t>
  </si>
  <si>
    <t xml:space="preserve">Physics revision - plz kill me now </t>
  </si>
  <si>
    <t xml:space="preserve">'Up' is out now in the US. Irish release date? 16 October 2009 </t>
  </si>
  <si>
    <t>sannsaan</t>
  </si>
  <si>
    <t xml:space="preserve">@mollydotcom how much hot? I miss Oslo </t>
  </si>
  <si>
    <t xml:space="preserve">so far weekend=amazing but angels and demons definitely did not live up to expectations. it was still good, just not as good as the book. </t>
  </si>
  <si>
    <t>marianeanareli</t>
  </si>
  <si>
    <t xml:space="preserve">I miss Oasis concert sooo bad..  Noel, please say that you are going to come back... </t>
  </si>
  <si>
    <t>sensualgeekny</t>
  </si>
  <si>
    <t xml:space="preserve">http://www.lynda.com is truly a powerhouse training site. However their Quicktime movies don't play on my Vista laptop </t>
  </si>
  <si>
    <t>sammyj80</t>
  </si>
  <si>
    <t>is rushing AGAIN!!!will these dinners and parties ever stop?my wallet can't keep up  woe is me!!!!!!!!!HA...not likely!bring on the wine!</t>
  </si>
  <si>
    <t xml:space="preserve">@Frixii I didn't had a chance to talk to you today </t>
  </si>
  <si>
    <t xml:space="preserve">@LyndseaMichelle I just wish I could take a friend with me </t>
  </si>
  <si>
    <t>laurieshipship</t>
  </si>
  <si>
    <t>has finished seasons 1-3 of the office  sad times.</t>
  </si>
  <si>
    <t>Today is gonna be long and tiring  i hate projects!</t>
  </si>
  <si>
    <t>going to study  u.u</t>
  </si>
  <si>
    <t>heatherbear93</t>
  </si>
  <si>
    <t xml:space="preserve">I wanna do something </t>
  </si>
  <si>
    <t xml:space="preserve">Why is it when you think someone likes you, they don't and actually like two other people, one of whom is your friend. Mood - upset </t>
  </si>
  <si>
    <t xml:space="preserve">@aprilcaley me too! since 3am </t>
  </si>
  <si>
    <t xml:space="preserve">oh I cant see the mtv movie awards until tuesday  when mtv brodcasted the show here in latinamerica </t>
  </si>
  <si>
    <t>JaPat1024</t>
  </si>
  <si>
    <t>Isn't playing anymore   lol missing certain amigas!!!</t>
  </si>
  <si>
    <t xml:space="preserve">stayed up late for Stats! </t>
  </si>
  <si>
    <t xml:space="preserve">@LaRainbow Awh, I do know how you feel </t>
  </si>
  <si>
    <t>birdman15</t>
  </si>
  <si>
    <t>Kailei</t>
  </si>
  <si>
    <t>I've got a crooked nose  yeah! http://twitpic.com/6cc6y</t>
  </si>
  <si>
    <t>So...i see an empty couch in the york library, i wanna sleep  T-6hrs..wtf am i doing here so early...</t>
  </si>
  <si>
    <t>Avalonseer</t>
  </si>
  <si>
    <t>They are making a Smurf movie??? Please oh please don't ruin it like they did with Garfield  I still hum that damn song sometimes ;)</t>
  </si>
  <si>
    <t>@MakingOurEscape i dunnoo, i think Fix You is indoors i can hear a slight echo.. i recon Glass of Water  *siiiiigh*   i could cry</t>
  </si>
  <si>
    <t>next door neighbour weirdos are out in the garden, forcing me to come inside  i hope they go back in before the sun goes cold ):</t>
  </si>
  <si>
    <t>teenvno</t>
  </si>
  <si>
    <t>XÃ´n xao vá»¥ ná»¯ sinh quá»³ gá»‘i giá»¯a Ä‘Æ°á»?ng xin ngÆ°á»?i yÃªu tha thá»©  [ Ä‘á»?c xog nhá»› thanks ] http://tinyurl.com/na7kdb</t>
  </si>
  <si>
    <t>mk00123</t>
  </si>
  <si>
    <t>@marvelvscapcom Damn it ! Everytime i check your page i am 3 minutes too late   I certainly will never ever get a redeem code, will i...</t>
  </si>
  <si>
    <t xml:space="preserve">calculator paper is so much harder than non-calculator </t>
  </si>
  <si>
    <t xml:space="preserve">Looks like cleaning out my car, yard chores, and more computer work is in my forecast for today. No #iccw for me. </t>
  </si>
  <si>
    <t>NightWatchElf</t>
  </si>
  <si>
    <t xml:space="preserve">#RobinHood was awesome this week, Gizzy's lover shouldn't have died though </t>
  </si>
  <si>
    <t xml:space="preserve">Got back from the zoo. So tired and EVEN MORE SUNBURNT! </t>
  </si>
  <si>
    <t xml:space="preserve">I am still kinda sad about the you know. Thomas leaving, but none of my friends like them so no one understands me. </t>
  </si>
  <si>
    <t>I want to be with him! NOW!!!  I missssssssssssssssss him soooooooooooooo much!</t>
  </si>
  <si>
    <t>sarahannalien</t>
  </si>
  <si>
    <t xml:space="preserve">Okay, tv time over, housework time begins. yay. </t>
  </si>
  <si>
    <t>seriald</t>
  </si>
  <si>
    <t xml:space="preserve"> Finn fell of the balcony, seems ok, but will know better in a few hours</t>
  </si>
  <si>
    <t>TamyEmmaPepin</t>
  </si>
  <si>
    <t xml:space="preserve">Rafael Nadal is eliminated from the French Open </t>
  </si>
  <si>
    <t xml:space="preserve">@QandQ I have never had a partner.  </t>
  </si>
  <si>
    <t>Audioworm</t>
  </si>
  <si>
    <t xml:space="preserve">@DrSkully Yeah, but they won't let me play on it </t>
  </si>
  <si>
    <t>twishmay</t>
  </si>
  <si>
    <t xml:space="preserve">External HDD crashed !!! Volumes of data lost   </t>
  </si>
  <si>
    <t xml:space="preserve">Think I have a tan. Ohhhh yes. Kyles coming over for ice cream then back to revision </t>
  </si>
  <si>
    <t xml:space="preserve">OK, so I haven't found anything new about the New Moon trailer premiere...... </t>
  </si>
  <si>
    <t>B_Pauly_Ames</t>
  </si>
  <si>
    <t xml:space="preserve">Sunny Socal isn't so sunny right now!!  </t>
  </si>
  <si>
    <t xml:space="preserve">@ainz0417 I knooow. </t>
  </si>
  <si>
    <t>kimberlily</t>
  </si>
  <si>
    <t xml:space="preserve">@dUbiLL That's where we were sitting but didn't spot any muppets. </t>
  </si>
  <si>
    <t>mande1232</t>
  </si>
  <si>
    <t xml:space="preserve">I forgot my password for beatlesradio and it keeps giving me an error everytime I try to retrieve my password </t>
  </si>
  <si>
    <t>@caramelflavored oh yes.. sucks really bad  i mean it couldve been someone else like oprah or something but then its charice :| dang it</t>
  </si>
  <si>
    <t xml:space="preserve">Lets see if I can manage to avoid bursting another innertube and try my 15km again, minus the walking stage! This heat hurts </t>
  </si>
  <si>
    <t>@sweetheart2010 pool agaain? I would come but I have a paper due tomorrow  have fun!</t>
  </si>
  <si>
    <t>@BrittAshley nope  I'm phoneless...if you need me you have to tweet, fb, or e-mail</t>
  </si>
  <si>
    <t>gerizavala</t>
  </si>
  <si>
    <t>HeyKamy</t>
  </si>
  <si>
    <t xml:space="preserve">Oh no! What happened to Nadal? He's OUT! The spice of French Open is out! Why does it have to be Soderling? No Fed-Nadal match </t>
  </si>
  <si>
    <t xml:space="preserve">@nebkiwi Damn you!!  I want some </t>
  </si>
  <si>
    <t>i got coffee grounds in my coffee  french press operator #fail</t>
  </si>
  <si>
    <t>xSiany</t>
  </si>
  <si>
    <t xml:space="preserve">Oh Dear!! I just applied for Britains got talent 2010 !! I think i'm going to fail... </t>
  </si>
  <si>
    <t xml:space="preserve">oh da puppy is so cute </t>
  </si>
  <si>
    <t xml:space="preserve">has obviously not been open eyed...boo. </t>
  </si>
  <si>
    <t>LeahHope</t>
  </si>
  <si>
    <t xml:space="preserve">@akolosik I don't want you to be there for a while! </t>
  </si>
  <si>
    <t>UKLetsGetThis</t>
  </si>
  <si>
    <t xml:space="preserve">Hey tweeps, hope you're all having a good day / wkend. Got the hayfever, so I'm stuck indoors </t>
  </si>
  <si>
    <t>GingerCM</t>
  </si>
  <si>
    <t>Connecticut is close to New York    #cgft</t>
  </si>
  <si>
    <t>really bad headache again  give me something to do on this shitty day</t>
  </si>
  <si>
    <t>ChristinaMDay</t>
  </si>
  <si>
    <t>So incredibly lost  Going on a tweet hiatus, nothing good will be coming out of my mouth today.</t>
  </si>
  <si>
    <t>wally world....taking Shorty out for dinner, since she is moving away from us  mmm Greek food!</t>
  </si>
  <si>
    <t xml:space="preserve">I didn't bring my hoodie because I knew I'd be in the sun and now I'm cold </t>
  </si>
  <si>
    <t xml:space="preserve">Off 2 walmart </t>
  </si>
  <si>
    <t>FallenAngel2106</t>
  </si>
  <si>
    <t xml:space="preserve">@Mr_7 we can't even get Sky...fecking tree in the way </t>
  </si>
  <si>
    <t>donnajorris</t>
  </si>
  <si>
    <t xml:space="preserve">mourning my final vacation day...back to work tomorrow.... very sad </t>
  </si>
  <si>
    <t>jroth860</t>
  </si>
  <si>
    <t xml:space="preserve">@jeradhill If only teleportation existed already </t>
  </si>
  <si>
    <t>am disappointed albeit unsurprised: no up this weekend  this of course means no up till next weekend, meaning this week will be torture.</t>
  </si>
  <si>
    <t>WiteandNerdy</t>
  </si>
  <si>
    <t xml:space="preserve">Mission failed </t>
  </si>
  <si>
    <t>lunalinda</t>
  </si>
  <si>
    <t xml:space="preserve">Still so sad over cavs. Our waiter is bummed too, since he's from cleveland. A sad day for us northerners i guess! </t>
  </si>
  <si>
    <t xml:space="preserve">Very stressful week </t>
  </si>
  <si>
    <t>Going to a picnic with the fam. First have to get the bubbles out of Xander's belly  poor guy is screaming</t>
  </si>
  <si>
    <t xml:space="preserve">@Mimidncr96 besides my back im good and yes lambs go hard! I might have to go soon so ya </t>
  </si>
  <si>
    <t>annikagrace</t>
  </si>
  <si>
    <t xml:space="preserve">Time to work on the big pile of laundry so hubby can pack for his business trip to Las Vegas. </t>
  </si>
  <si>
    <t xml:space="preserve">99% sure I missed my flight home. @airtran , help? </t>
  </si>
  <si>
    <t xml:space="preserve">went to upper room church today, great preaching! now the boring part of the day, school work </t>
  </si>
  <si>
    <t>i feel like crying! this sunburn nips so bad!  grrr</t>
  </si>
  <si>
    <t>alythong</t>
  </si>
  <si>
    <t>@toferkris awh man  oh well next time? Ha</t>
  </si>
  <si>
    <t>tinakarenina</t>
  </si>
  <si>
    <t xml:space="preserve">in bethesda, miss chicago already. </t>
  </si>
  <si>
    <t>brad just rubbed water all over me  work is dead.</t>
  </si>
  <si>
    <t>Mariandelrocio</t>
  </si>
  <si>
    <t>I wish I had a mom whom I could look up to, whom could guide me in life  mine is such a horrible despressed frustrated ugly type. Mom Rent</t>
  </si>
  <si>
    <t>Janishuang</t>
  </si>
  <si>
    <t xml:space="preserve">Woke up to a bad news , my aunt is in the hospital with brain damage... I hope she will fully recover </t>
  </si>
  <si>
    <t>WanjiruE</t>
  </si>
  <si>
    <t xml:space="preserve">ok celeb gossip sites too </t>
  </si>
  <si>
    <t xml:space="preserve">Im incredibly hurt beyond words </t>
  </si>
  <si>
    <t>Purple_Elf</t>
  </si>
  <si>
    <t xml:space="preserve">im so tired of being in the army....i wanna go home got damnit </t>
  </si>
  <si>
    <t>MKP11</t>
  </si>
  <si>
    <t xml:space="preserve">working till 10.. what a wonderful Sunday </t>
  </si>
  <si>
    <t>ianjgreen</t>
  </si>
  <si>
    <t xml:space="preserve">http://twitpic.com/6cccz - My weekend working on a presentation for Monday. But hey I went rowing and feel good but missed  BarCampLeeds </t>
  </si>
  <si>
    <t xml:space="preserve">@brittanyloveeee I miss you mucho grandeeeeeeee </t>
  </si>
  <si>
    <t>@omgsage :o -gasp- you old wrinkly cougar -slaps you- omg  im dying my hair ...again. my eybrows are burningggg</t>
  </si>
  <si>
    <t xml:space="preserve"> mahn i dont like msn it wont even let me sign in </t>
  </si>
  <si>
    <t xml:space="preserve">wow whats with all these people getting hacked? haha i hope im not next </t>
  </si>
  <si>
    <t>looks like rain..  boo.</t>
  </si>
  <si>
    <t xml:space="preserve">@telegantmess Sometimes I think we need to be proactive &amp;amp; ship them to some remote atoll &amp;amp; detonate an H-bomb. Then my ethics kick in. </t>
  </si>
  <si>
    <t xml:space="preserve">@lyndalethal how bad is it bby? if i didn't have to work 1230-5 at the gap i'd come help but i could only be there for like an hour </t>
  </si>
  <si>
    <t>IoloE</t>
  </si>
  <si>
    <t xml:space="preserve">Omg I have to go to school tomoz and I have just had a week off </t>
  </si>
  <si>
    <t xml:space="preserve">@KaylenScott lol ouch. I wore these pruple lashes 2 the footbal games once and I had 2 rip them off.. </t>
  </si>
  <si>
    <t xml:space="preserve">@clairabellejp Just got over a (very) slight cold. Smoke can get my laryngitis off if a bit run down </t>
  </si>
  <si>
    <t>loismererid</t>
  </si>
  <si>
    <t xml:space="preserve">has had a successfull day of revising french in the sun and catching a slight tan... it's not all about being fair skinned </t>
  </si>
  <si>
    <t xml:space="preserve">Whu? Vancouver sunny and warm all week?  What gives? Felt sure she'd have rainy, cool and dreary while there. Should have gone along </t>
  </si>
  <si>
    <t>mikeray</t>
  </si>
  <si>
    <t xml:space="preserve">HOLY FUCK! it's 12:12. i need to go to sleep. my sleep schedule is SO fucked. </t>
  </si>
  <si>
    <t>SourjyaMitra</t>
  </si>
  <si>
    <t xml:space="preserve">I'm so frustrated. I keep searching for this person but is in vain  </t>
  </si>
  <si>
    <t xml:space="preserve">I liked it better when only person talked to me on emoosen </t>
  </si>
  <si>
    <t xml:space="preserve">Man, graduation's today. </t>
  </si>
  <si>
    <t>smashinpapas</t>
  </si>
  <si>
    <t xml:space="preserve">Hating myself for being at work </t>
  </si>
  <si>
    <t>fachatc</t>
  </si>
  <si>
    <t>@cruiser607 how long will you stay? We visited this beautiful country in 2001 for only 4 weeks  #australia</t>
  </si>
  <si>
    <t>georgegeissler</t>
  </si>
  <si>
    <t xml:space="preserve">Off to a long ride in the car  </t>
  </si>
  <si>
    <t>cupot</t>
  </si>
  <si>
    <t xml:space="preserve">There is such a thing as too much fun..and I think I had it. </t>
  </si>
  <si>
    <t xml:space="preserve">@NicoleHendry lucky you </t>
  </si>
  <si>
    <t xml:space="preserve">@frodofied way more than you, dear. She's having a bunch of problems... </t>
  </si>
  <si>
    <t>melissanatti</t>
  </si>
  <si>
    <t xml:space="preserve">working on this beautiful day. someone pls visit me </t>
  </si>
  <si>
    <t>ocd4bway</t>
  </si>
  <si>
    <t xml:space="preserve">Tanning cut short. </t>
  </si>
  <si>
    <t xml:space="preserve">Whole body ache </t>
  </si>
  <si>
    <t xml:space="preserve">My lunch break is over so time to go back to work. I wish I could just go home now </t>
  </si>
  <si>
    <t>@marieadama I'm soo soo sad  i would never want feddi to win !!</t>
  </si>
  <si>
    <t>It is PANCAKE SUNDAY!  Yea!  But no sausage.  Maybe bacon.  Aww, no bacon.   Regardless, PANCAKE SUNDAY!  \(*v*)/ #pancake</t>
  </si>
  <si>
    <t>sharktz</t>
  </si>
  <si>
    <t xml:space="preserve"> a lot of hacks is garena server but the games there are fun</t>
  </si>
  <si>
    <t>@mileycyrus omg did Justin break up wit u?! i'm  really sorry  &amp;lt;3 you</t>
  </si>
  <si>
    <t>YairaBermudez</t>
  </si>
  <si>
    <t xml:space="preserve">@TashVIModel he he he lol girl i'm sorry but u most def missed a great show ! </t>
  </si>
  <si>
    <t xml:space="preserve">my room is a mess </t>
  </si>
  <si>
    <t>Twilight_sm</t>
  </si>
  <si>
    <t>@charleneortiz Nope we dont get the MTV movie awards until Monday  but i will be watching the new moon trailer online</t>
  </si>
  <si>
    <t>Nutella?: Suddenly had a realization that there's a jar downstairs, and now I want to grab a spoon and splurge.   Edit:  http://is.gd/KMyU</t>
  </si>
  <si>
    <t xml:space="preserve">@Nelja Hehe nice.  Hurry tho, sun's gonna be gone soon! </t>
  </si>
  <si>
    <t xml:space="preserve">I really wanna listen to Kevin Gates right now. Left the cd in the other car </t>
  </si>
  <si>
    <t>aishajeiel</t>
  </si>
  <si>
    <t xml:space="preserve">@DEUCE83 U shoulda waited!!!!! </t>
  </si>
  <si>
    <t>DeBoseChist</t>
  </si>
  <si>
    <t xml:space="preserve">fuckin restaurant next to my flat,i'm getting hungry cause the steaks smelling so good... </t>
  </si>
  <si>
    <t>Samurai_Girlie</t>
  </si>
  <si>
    <t xml:space="preserve">@christinerose Only kindle users? Shame. Live in the UK </t>
  </si>
  <si>
    <t>Diavlo doesn't flash no more  and Fern Cotton thought Sailor Moon was Australian!</t>
  </si>
  <si>
    <t>smuffle89</t>
  </si>
  <si>
    <t>Venus is out of the French Open  &amp;amp; Nadal f-ing lost what the fis wrong with these people! play some tennis! and play it right! XD</t>
  </si>
  <si>
    <t>@marvelvscapcom Damn it! Everytime i check your page i am 3 minutes too late  I certainly will never ever get a ps3 redeem code, will i..</t>
  </si>
  <si>
    <t>metalchick217</t>
  </si>
  <si>
    <t xml:space="preserve">so i've done 5 hours of bio revision so far, and still feel like i'm not ready at all for the exams tomorrow!! </t>
  </si>
  <si>
    <t>I really wish I was back in florida  we just hit Alabama, damn.</t>
  </si>
  <si>
    <t>Princess_chloe1</t>
  </si>
  <si>
    <t xml:space="preserve">at work like usual </t>
  </si>
  <si>
    <t xml:space="preserve">Heading back home today. If only kody didn't have to go to work for that stupid meeting we could stay a coyple days longer </t>
  </si>
  <si>
    <t>DenisePWard</t>
  </si>
  <si>
    <t xml:space="preserve">what a beautiful day today....wish I wasn't so harshly affected by all this pollen  </t>
  </si>
  <si>
    <t xml:space="preserve">@reen426 yeh i have just seen the one with him and dewitt aaawwww so sad for her. </t>
  </si>
  <si>
    <t>@am13er So even though I want to go, i dont think I can, I have to conserve the gas I have for the next 2 weeks  i know im lame</t>
  </si>
  <si>
    <t>MissBishie</t>
  </si>
  <si>
    <t xml:space="preserve">is going through the worst thing thing ever right now </t>
  </si>
  <si>
    <t>celinarose</t>
  </si>
  <si>
    <t>Cycling though fields + hayfever = swollen itchy eyes  booooooooo</t>
  </si>
  <si>
    <t>@mandyva prob not too much time b4 show in va beach  we are working half day and then driving there and its bout 3 hrs away</t>
  </si>
  <si>
    <t xml:space="preserve">http://twitpic.com/68iie - aww we missed you yessi ! </t>
  </si>
  <si>
    <t>kvijay83</t>
  </si>
  <si>
    <t xml:space="preserve">Nadal losing in French Open is an absolute shocker. Bad I didn't see the match </t>
  </si>
  <si>
    <t>Grrr I wanna play dominos today but I know my uncles band girls from playin  grrr</t>
  </si>
  <si>
    <t>@SamBennington  we miss u Sam!!! we understand that this is a bad day for u !! we're near u!! kiss</t>
  </si>
  <si>
    <t>JBCrazy</t>
  </si>
  <si>
    <t>Grr Why Wont My Tan Come Off ? :@ Blotches Everywhere  School Tomorrow Aswell :| Oh God ..</t>
  </si>
  <si>
    <t>terasia</t>
  </si>
  <si>
    <t>1.5 months after approval of admission, still I don't know what I have to do.  I even haven't received my i-20 letter yet. Come on, Gatech</t>
  </si>
  <si>
    <t xml:space="preserve">@Daphne38 I need some profesional looking pictures </t>
  </si>
  <si>
    <t>ElliottChuckles</t>
  </si>
  <si>
    <t xml:space="preserve">Miss palying american football </t>
  </si>
  <si>
    <t xml:space="preserve">bad week to be a geek, E3 starts tomorrow which means a lot of people telling me what to spend my money on.  I'm doomed </t>
  </si>
  <si>
    <t xml:space="preserve">dont walk away when im talking to you, this aint no time for your bad attitude. dont gimme that face! dont walk away </t>
  </si>
  <si>
    <t>got bit by an ant  and now my foot is swelling :'</t>
  </si>
  <si>
    <t>CaiCaiTom</t>
  </si>
  <si>
    <t xml:space="preserve">Hey Guys and girls just thinking about my figure skating i miss it soo much i just want go to the ice rink </t>
  </si>
  <si>
    <t>got bit by an ant  and now my foot is swelling :'(</t>
  </si>
  <si>
    <t>Eugene_G</t>
  </si>
  <si>
    <t>Face still burning  where was sunscreen 24 hrs ago?</t>
  </si>
  <si>
    <t xml:space="preserve">Ugh.. Gotta head back 2 San jose 2day </t>
  </si>
  <si>
    <t xml:space="preserve">gotta start unit 2 'health and disease' soon. i hate this unit! </t>
  </si>
  <si>
    <t>Twilight_cc</t>
  </si>
  <si>
    <t xml:space="preserve">@ashleighjoelle Exactly it will make it so much harder to wait </t>
  </si>
  <si>
    <t xml:space="preserve">Waiting to leave </t>
  </si>
  <si>
    <t xml:space="preserve">@Sxy_Jennifer haha yea you know i care  , dang how come you aint add me on myspace yet </t>
  </si>
  <si>
    <t>@bishimmastar tammy!!!!!!!!! i need some good drugs  how you doin?</t>
  </si>
  <si>
    <t>BKlay</t>
  </si>
  <si>
    <t xml:space="preserve">@Gsufrktc We don't play The Rocket Summer anymore....that is why....it is no longer on the playlist </t>
  </si>
  <si>
    <t>xpaulina93x</t>
  </si>
  <si>
    <t xml:space="preserve">@Mel_Laura That song is just so sad </t>
  </si>
  <si>
    <t>maykhadri</t>
  </si>
  <si>
    <t xml:space="preserve">Under quarantine for 5days.. </t>
  </si>
  <si>
    <t>TwilightDeanna</t>
  </si>
  <si>
    <t xml:space="preserve">Got school tomorrow  got crap lessons </t>
  </si>
  <si>
    <t>Venus is out of the French Open  &amp;amp; Nadal f-ing lost what the f is wrong with these people! play some tennis! and play it right! XD</t>
  </si>
  <si>
    <t>HeudyTinao</t>
  </si>
  <si>
    <t xml:space="preserve">DAme crazy ass nite LOL mad fun last mite time to get up an head to the studio,then after that back to the real world !!! </t>
  </si>
  <si>
    <t>93SVT3279</t>
  </si>
  <si>
    <t xml:space="preserve">@beingmyself I hope you feel better </t>
  </si>
  <si>
    <t>I suppose its sleepy time. Mondays are no fun at all.  Just 10 more weeks till this semester is up. And a long 10 weeks it'll be. Night!</t>
  </si>
  <si>
    <t xml:space="preserve">How can I clean up if LINGO is on </t>
  </si>
  <si>
    <t>jennievil</t>
  </si>
  <si>
    <t xml:space="preserve">got headache = no gym. rich is stuck between a wall and a hole = no UP.  having 1 day off a week = house chores intimidate me.  ugh.  </t>
  </si>
  <si>
    <t>danielmunevar</t>
  </si>
  <si>
    <t xml:space="preserve">It is a ridiculously beautiful day out here in Nyc. I would had like to go to summer stage </t>
  </si>
  <si>
    <t>MeganFlesch</t>
  </si>
  <si>
    <t xml:space="preserve">misses being down in chicago already </t>
  </si>
  <si>
    <t>sammiematson</t>
  </si>
  <si>
    <t>@wolleymm oh no!!! stomach ill? or something else  Feel better!</t>
  </si>
  <si>
    <t>@NomadWanderer oh you ignored me  i m ok! just drownin into nostalgia!</t>
  </si>
  <si>
    <t>classicsgirl04</t>
  </si>
  <si>
    <t>@Becky_J   I'm sorry</t>
  </si>
  <si>
    <t>jelloworks</t>
  </si>
  <si>
    <t xml:space="preserve">2 more hours of work in hell...then 2 hours of rest...then 5 hours of work for the Evil Empire known as Wal-Mart.  Sunday is shot. </t>
  </si>
  <si>
    <t xml:space="preserve">I wanted to do hand gliding but you had to be 18 </t>
  </si>
  <si>
    <t xml:space="preserve">On my way to see John Barrowman!  Hoping @crystalchappell doesn't tweet, cuz I don't wanna miss it. </t>
  </si>
  <si>
    <t xml:space="preserve">its a beautiful day in the neighborhood....aww R.I.P Mr Rogers </t>
  </si>
  <si>
    <t>Kyyanno</t>
  </si>
  <si>
    <t xml:space="preserve">@twll damn you, I have neither Ice cream nor beach within easy reach </t>
  </si>
  <si>
    <t>MissCheNicole</t>
  </si>
  <si>
    <t>I will be at the Louisville Girls Leadership Summit Graduation. I hope it's fun. It's going to be so sad tho  Last time being the chair.</t>
  </si>
  <si>
    <t>My baby just went to a pool party. Isn't she a little young.  DH is going to re carpet the porch when he gets back from dropping her.</t>
  </si>
  <si>
    <t>LaurieleeWaul</t>
  </si>
  <si>
    <t>@LangeFamily What? :o I like redbull  when was this? x</t>
  </si>
  <si>
    <t>laurenb3</t>
  </si>
  <si>
    <t xml:space="preserve">@jenthefangirl could be! or I think it might be bc I usually always keep it plugged in? if thats possible because it's only a year old </t>
  </si>
  <si>
    <t>shelby_12</t>
  </si>
  <si>
    <t>didnt go 2 church this morning...dnt feel 2 good  but im up studying 4 finals 2moro latin is gonna b hard..&amp;amp; theology  is gonna b ez</t>
  </si>
  <si>
    <t>RebeccaTEALE</t>
  </si>
  <si>
    <t xml:space="preserve">I'm horribley burnt from sitting outside revising  </t>
  </si>
  <si>
    <t>imawonder11909</t>
  </si>
  <si>
    <t xml:space="preserve">@TWCWeekends but why, I hate hurricanes, gusty winds and rain </t>
  </si>
  <si>
    <t>CharlotteRuss</t>
  </si>
  <si>
    <t xml:space="preserve">Trying to upload my profile pic but it's not working </t>
  </si>
  <si>
    <t xml:space="preserve">PS why is it still May, this feels like the longest month EVER. </t>
  </si>
  <si>
    <t>dave77459</t>
  </si>
  <si>
    <t xml:space="preserve">thinks parting is such sorrow. Screw the sweet part. </t>
  </si>
  <si>
    <t>Angel_Star_x</t>
  </si>
  <si>
    <t xml:space="preserve">; great day ! good weekend, sick now </t>
  </si>
  <si>
    <t>felixxlebeau</t>
  </si>
  <si>
    <t xml:space="preserve">i'm so grumpy today...dunno why </t>
  </si>
  <si>
    <t>rnbfantic</t>
  </si>
  <si>
    <t xml:space="preserve">is chillen... thinking about where the hell is this damn David/Kelly video promised to us yesterday. No Chocolate Today </t>
  </si>
  <si>
    <t>original_addict</t>
  </si>
  <si>
    <t xml:space="preserve">Only 7  shrimp 4 lunch  </t>
  </si>
  <si>
    <t>@ScarlettQ  All you can do now is hope he caught the clap from whatever whore wrongly persuaded him that you aren't awesome.</t>
  </si>
  <si>
    <t>daosy</t>
  </si>
  <si>
    <t xml:space="preserve">twitter is distracting me from my revision </t>
  </si>
  <si>
    <t>Still no Marvin  I'd better install the ceiling lights now before it gets dark....</t>
  </si>
  <si>
    <t>taptation</t>
  </si>
  <si>
    <t>@singraham The development of our Flickr app is on hold at the moment.  This is a different app. Is there a better way I can contact you?</t>
  </si>
  <si>
    <t>utmarc</t>
  </si>
  <si>
    <t xml:space="preserve">@nievesj it's The Choctaw resort casino in Durant, Ok. The pool is the best part cause it's on an Indian Reservation. So no alcohol </t>
  </si>
  <si>
    <t>dmmaxwell</t>
  </si>
  <si>
    <t xml:space="preserve">Hit two stores looking for an additional umbrella for the patio.  No luck.  </t>
  </si>
  <si>
    <t>AleksiAlexi</t>
  </si>
  <si>
    <t xml:space="preserve">@megagiggles I hope I can, too, I love going to Finland as much as I love COB ... it's a question of money (or lack of!) unfortunately </t>
  </si>
  <si>
    <t>gabby0913</t>
  </si>
  <si>
    <t xml:space="preserve">@clairekennedyy same here. Esp when my parents make me clean the backyard </t>
  </si>
  <si>
    <t>tilly15</t>
  </si>
  <si>
    <t xml:space="preserve">The Hills Finale tonight at 8. </t>
  </si>
  <si>
    <t xml:space="preserve">I wish my two favorite swimsuits weren't broken </t>
  </si>
  <si>
    <t xml:space="preserve">I have the house cleaned to the stage where I can now ask people over.  Some spiders did die in the process though </t>
  </si>
  <si>
    <t xml:space="preserve">Am absolutely stuffed from dinner </t>
  </si>
  <si>
    <t>shashakeit013</t>
  </si>
  <si>
    <t xml:space="preserve">Today is my last day in MD. I'm driving out to Ohio TOMORROW. I won't be back until July. </t>
  </si>
  <si>
    <t>brianbeckham</t>
  </si>
  <si>
    <t>First ever in the world to try food at @FuegoMundo!!  @sbeckham will get a burger  http://twitpic.com/6ccn9</t>
  </si>
  <si>
    <t>rhoadracing</t>
  </si>
  <si>
    <t>Thinking about renting a storage room to put all the tires and car parts for the #ae86  We desperately need the room</t>
  </si>
  <si>
    <t>funkymunkyfro</t>
  </si>
  <si>
    <t>Finally pressed my hair after 13+ months of natural. I don't like it    Never realized that I don't like the smell of burnt hair.</t>
  </si>
  <si>
    <t>SusieWasLike</t>
  </si>
  <si>
    <t xml:space="preserve">@courtneyschultz why a bad feeling?? </t>
  </si>
  <si>
    <t>Beaker31</t>
  </si>
  <si>
    <t xml:space="preserve">is following Jon Speed, against my better judgement </t>
  </si>
  <si>
    <t xml:space="preserve">@bookwhore than my body. So, I see boys who hit on me- just boys and nothing else. At work older women don't like being around me </t>
  </si>
  <si>
    <t>safeenah</t>
  </si>
  <si>
    <t xml:space="preserve">i need to get a life...OMFG </t>
  </si>
  <si>
    <t>dione_3</t>
  </si>
  <si>
    <t xml:space="preserve">How many times is this thing gonna ask me to update.. I don't want to update my g1. </t>
  </si>
  <si>
    <t>AllisonJirus11</t>
  </si>
  <si>
    <t xml:space="preserve">uhhhh...........mine is worth 4 dollars </t>
  </si>
  <si>
    <t xml:space="preserve">@Castiel_ yeah. totally. </t>
  </si>
  <si>
    <t xml:space="preserve">@TheHouseofMouse I love these! But I am broke </t>
  </si>
  <si>
    <t xml:space="preserve">@SBKLIVE its a darn shame blackbean deli isnt open on sundays </t>
  </si>
  <si>
    <t>corbinsvideos</t>
  </si>
  <si>
    <t>im hot and i have to mow the lawn ugh  sad face</t>
  </si>
  <si>
    <t>Leaving Charlottesville for good!!  Wow... This is weird!</t>
  </si>
  <si>
    <t>LGD_X</t>
  </si>
  <si>
    <t xml:space="preserve">@Buildabear96  i miss you so as well </t>
  </si>
  <si>
    <t xml:space="preserve">@mizsprieta Yes  A squirrel scared the shiz out of me. it came out of thin air! One was in the tree already Starring @ a screaming girl </t>
  </si>
  <si>
    <t xml:space="preserve">@younglyxx ouch!!! That hurted.....that's not fair bcus I ended up not making anything remember?!?!? </t>
  </si>
  <si>
    <t xml:space="preserve">@yoshi831 i dont think he can get them </t>
  </si>
  <si>
    <t>@Brunette1652 i put on after sun and some other Vaseline moisture stuff... and been for a cold shower. it's so horrible! worse 2m  x</t>
  </si>
  <si>
    <t>xxStAcEyxx3</t>
  </si>
  <si>
    <t>@UHswimmer i'm not sure..i haven't seen him around either...i didn't want him to go  i'll miss him.</t>
  </si>
  <si>
    <t xml:space="preserve">@LatinaNichelle4 yeah i know but its for the betta </t>
  </si>
  <si>
    <t>zumhorizont</t>
  </si>
  <si>
    <t>Last day of May.  i don't want another month to be gone.</t>
  </si>
  <si>
    <t xml:space="preserve">there is no new daisy of love episode tonight because of the mtv movie awards </t>
  </si>
  <si>
    <t xml:space="preserve">@katiemunster Hey Katiemunster! i bet its is beautiful up there! i am sat typing out school reports </t>
  </si>
  <si>
    <t xml:space="preserve">@YungRyFunk awww I wish I could have french toast </t>
  </si>
  <si>
    <t>skarletta</t>
  </si>
  <si>
    <t>whoa, my ass got kicked yesterday at street fighter. I guess last sat. was a strike of luck   #boringbutreal</t>
  </si>
  <si>
    <t xml:space="preserve">weekend is over .. aaah !!! ... back to work again 2row </t>
  </si>
  <si>
    <t xml:space="preserve">At home.. Thinking abt work tomorrow. @girisrini is already on the way to Cbe in the train. Another mnth b4 i see him.. </t>
  </si>
  <si>
    <t>@mandysteven i loooove them to bits &amp;lt;3 they're probably never gonna head here tho booo  have tonsss of fun ok GIVE HARRY MY LOVE hahaha</t>
  </si>
  <si>
    <t>FCKNjackiee</t>
  </si>
  <si>
    <t>is hungoverrr! and has to continue moving  aahh i want sleeep!!uno boy nextweekend it iss!!=p</t>
  </si>
  <si>
    <t>cansee</t>
  </si>
  <si>
    <t xml:space="preserve">@sundinska yes or needle in the thumb </t>
  </si>
  <si>
    <t>@anca_foster yes  People from B&amp;amp;H need a visa for every EU country #zebalkanictweetup</t>
  </si>
  <si>
    <t>@SimplyBenjamin I sadly woke up at 9 oclock  stupid nervousness.</t>
  </si>
  <si>
    <t>AuroraofGG</t>
  </si>
  <si>
    <t xml:space="preserve">im really sick, i need medicine, soup, and someone to cuddle with right now </t>
  </si>
  <si>
    <t>@Stonernation Its always me  No mag or shirt yet. Sadness. Thanks for finding out though. #MMOT</t>
  </si>
  <si>
    <t>Boodyrella</t>
  </si>
  <si>
    <t xml:space="preserve">it sure is hard being pregnant in this hot weather </t>
  </si>
  <si>
    <t xml:space="preserve">and WHY THE HELL DIDN'T MY PICTURE SHOW UP YET? </t>
  </si>
  <si>
    <t xml:space="preserve">@jezykagarza you don't want to see me </t>
  </si>
  <si>
    <t>rcavagno</t>
  </si>
  <si>
    <t xml:space="preserve">@Shena_Princess </t>
  </si>
  <si>
    <t>kateanderson</t>
  </si>
  <si>
    <t xml:space="preserve">@mona_tweets *hugs* I'll be thinking of you. </t>
  </si>
  <si>
    <t>therealEMZ</t>
  </si>
  <si>
    <t xml:space="preserve">just finished crying. this week is my last week of school. </t>
  </si>
  <si>
    <t xml:space="preserve">Glad I didn't go to our night service tonight, been getting pain on n off all day (not too severe thankfully)  </t>
  </si>
  <si>
    <t>@emdanyell  No bueno. Don't worry...be happy...you're amazing...be happy...con-fi-dent....ok. Enough weird singing from me. :-D</t>
  </si>
  <si>
    <t xml:space="preserve">@thegforceny I am lost. Please help me find a good home. </t>
  </si>
  <si>
    <t xml:space="preserve">45 minutes until checkout. Fml I want to sleep all day </t>
  </si>
  <si>
    <t>MeganPirie</t>
  </si>
  <si>
    <t xml:space="preserve">science is the stupidest thing ever omfg i dont no what im doing ajsslkfjsl;aj so DUMB! of course i left it all til the day before </t>
  </si>
  <si>
    <t>chriservin22</t>
  </si>
  <si>
    <t xml:space="preserve">@_i_am_jack_ I'm sorry I missed lunch - I didn't have your number in my new phone to give you notice. I've felt guilty about it since </t>
  </si>
  <si>
    <t>putriiHA</t>
  </si>
  <si>
    <t xml:space="preserve">can't sleep dammit, oh well gonna work on graduation slide show and video instead! except idk what songs to use, help </t>
  </si>
  <si>
    <t>i am sooo sick on this beautiful day  [MissK]</t>
  </si>
  <si>
    <t>amplush</t>
  </si>
  <si>
    <t xml:space="preserve">@vibrantvt no i'm not going but my fam is. i have to study for finals </t>
  </si>
  <si>
    <t xml:space="preserve">it's gonna be a loooooooooooooong wait till next thursday. </t>
  </si>
  <si>
    <t xml:space="preserve">@Sara_VFC everytime i watch a old vfc video i feel sick to my stomach!! its because of tom i think.. </t>
  </si>
  <si>
    <t>GilbertCC</t>
  </si>
  <si>
    <t xml:space="preserve">i hate waking up and thinking its summer already. i have 3 more half days to go! </t>
  </si>
  <si>
    <t>mithrandir202</t>
  </si>
  <si>
    <t>No camping  fookin raining where i was going to go.</t>
  </si>
  <si>
    <t>faboomama</t>
  </si>
  <si>
    <t xml:space="preserve">@RobertHoliday Talk about hypocrisy. Those murders shouldn't be allowed to call themselves Christians. Poor doctor. </t>
  </si>
  <si>
    <t>lovemiley_</t>
  </si>
  <si>
    <t>I miss my web  ' have to do a lot of thingsss</t>
  </si>
  <si>
    <t>@heyheybeth I can't keep it pg sorry  @audaciousaubrie you better love me</t>
  </si>
  <si>
    <t>tweakermadness</t>
  </si>
  <si>
    <t xml:space="preserve">@belladonna10 I just miss good music </t>
  </si>
  <si>
    <t xml:space="preserve">Is thinkin another year gone and stil in a loveless marriage treated like poo. But what choice do i have? </t>
  </si>
  <si>
    <t>startupbiztalk</t>
  </si>
  <si>
    <t>@angela_gmb I think it's normal; email after the vacation is the worst  Good luck; hope you had enough fun that it won't matter though.</t>
  </si>
  <si>
    <t>@luckyfortune awwww    can you take her and bury her at your parents, or Pete's?</t>
  </si>
  <si>
    <t>krollbby</t>
  </si>
  <si>
    <t>@EvoOba noooo chinese foot  it was closed.but he bought Kebab ...</t>
  </si>
  <si>
    <t xml:space="preserve">@SwissTwist Argh that is even worse! Sorry my friend </t>
  </si>
  <si>
    <t xml:space="preserve">@DannyKid1045 Not off to a great start and the Dome isn't even open on such a sunny day! </t>
  </si>
  <si>
    <t>heartvolleyball</t>
  </si>
  <si>
    <t>Woke up, super excited to get my dance dress today, gonna be so pissed off if someone stole it from the hiding spot in Forever 21  If so..</t>
  </si>
  <si>
    <t xml:space="preserve">there were a lot of upsets this post season in the nba... Boston is out, Cleveland is out...and Chicago </t>
  </si>
  <si>
    <t>lizzy_pringle</t>
  </si>
  <si>
    <t>sooo sad #asylm is over now! Wish it could be longer  this weekend has been amazing. Thanks rogue team!!</t>
  </si>
  <si>
    <t xml:space="preserve">Really needs to know what's going on </t>
  </si>
  <si>
    <t>LaurenPerkins88</t>
  </si>
  <si>
    <t xml:space="preserve">going to work out...last day here is Santa Barbara </t>
  </si>
  <si>
    <t xml:space="preserve">@oxEmalieexo: Ouch that suckks </t>
  </si>
  <si>
    <t>kmoultrie2010</t>
  </si>
  <si>
    <t xml:space="preserve">HOLA TWiTTERS..BORED AT HOME WATCHiN DATELiNE iD..ii CANT BELiEVE PPL KiLL BCUZ THEY DNT LiKE SUM1...SO SAD.!!!! </t>
  </si>
  <si>
    <t>Maddy_Ox</t>
  </si>
  <si>
    <t xml:space="preserve">gosh this week has gone quick! school toz </t>
  </si>
  <si>
    <t>hanmorg91</t>
  </si>
  <si>
    <t>@MrPeterAndre hello, i love ur show with Katie, i loved you 2 as a couple  xx</t>
  </si>
  <si>
    <t xml:space="preserve">I wanted to go see a movie today, but now I can't because I'm sick. But for the weeks with nothing but shitty films, I felt fine. </t>
  </si>
  <si>
    <t xml:space="preserve">Aah ! Weekend's over..just came back from Brista..traffic arnd Bandstnd horrible ! Reading '187 Lives', a book on 7/11 train blasts </t>
  </si>
  <si>
    <t xml:space="preserve">Finally arrived at work after a long hot bus ride.. a couple of trains and rail replacement bus for last leg of journey </t>
  </si>
  <si>
    <t>joshberkheimer</t>
  </si>
  <si>
    <t xml:space="preserve">@MJHartley i'm sorry you had to eat by yourself </t>
  </si>
  <si>
    <t>sami824</t>
  </si>
  <si>
    <t xml:space="preserve">i feel down the stairs and hurt my ankle </t>
  </si>
  <si>
    <t>phaballa</t>
  </si>
  <si>
    <t xml:space="preserve">@dazifudo Hey are you going to the Salt Lick tonight? I need a ride. Had to take a muscle relaxer </t>
  </si>
  <si>
    <t xml:space="preserve">@kamiNcali That's precisely why I've been backing off a bit myself. Such a shame </t>
  </si>
  <si>
    <t>@getonmylevel my body is aching  @dj2tone, actually I might need ya help later lol. where we @ this weekend?</t>
  </si>
  <si>
    <t>djej</t>
  </si>
  <si>
    <t>@robinyang awww  sorry to hear about you and your families lose.</t>
  </si>
  <si>
    <t>pbandjtime</t>
  </si>
  <si>
    <t xml:space="preserve">Just in bed, my arm is sore from golf </t>
  </si>
  <si>
    <t xml:space="preserve">@TruePurposeINC ill be down there in August then again in october.  Probably move in Jan. I'm gonna miss home </t>
  </si>
  <si>
    <t xml:space="preserve">Speaking of Cars, they're making a sequel.  They're also making a Toy Story 3, though, so that balances out. </t>
  </si>
  <si>
    <t>ramesrandrewes</t>
  </si>
  <si>
    <t xml:space="preserve">Forcing a North-Eastern diet upon myself. Black coffee instead of sweet tea and strictly british biscuits only. </t>
  </si>
  <si>
    <t>@lilletti0486  no they're not!!  I hope..</t>
  </si>
  <si>
    <t>lucasss</t>
  </si>
  <si>
    <t xml:space="preserve">about to go swimming?  this is my last summer with my own pool </t>
  </si>
  <si>
    <t xml:space="preserve">oo darn only pizza tonight </t>
  </si>
  <si>
    <t xml:space="preserve">@Dmcnul91 i am going to have to say no </t>
  </si>
  <si>
    <t xml:space="preserve">an ad for PITCHMEN, the program that I'm watching that's wonderfully captioned - ISNT CAPTIONED. </t>
  </si>
  <si>
    <t>mariipereira</t>
  </si>
  <si>
    <t xml:space="preserve">missing arkansas. can someone take me back? </t>
  </si>
  <si>
    <t xml:space="preserve">I miss her, so much! I need to see her </t>
  </si>
  <si>
    <t>davemmett</t>
  </si>
  <si>
    <t>@nicolasfehn  the fun is just beginning. When are you going to be in Sask?</t>
  </si>
  <si>
    <t>sparkle193</t>
  </si>
  <si>
    <t>Oh my gosh, we have to go eat at this sea food place that i dont like, :/ they changed thier minds not to go to olive garden.  ugh</t>
  </si>
  <si>
    <t>hickchick03</t>
  </si>
  <si>
    <t xml:space="preserve">I wish I could go back to camp </t>
  </si>
  <si>
    <t xml:space="preserve">I hope @thisstarchild has not been fried sunbathing </t>
  </si>
  <si>
    <t>@laurenb3 Oh wow.  No idea. *shakes head* And unplugged, that's where it is a full power?</t>
  </si>
  <si>
    <t>KOMCORP</t>
  </si>
  <si>
    <t xml:space="preserve">@asynadak @sugarenia excepet also who was painting the kichen! </t>
  </si>
  <si>
    <t>lauracecar120</t>
  </si>
  <si>
    <t xml:space="preserve">ANYONE IN PHILLY WATCHING LOST TOMORROW!  LOST TOMORROW! I DON'T HAVE A CABLE. </t>
  </si>
  <si>
    <t>one tree hill withdrawls  ugh. * Meghan Rose *</t>
  </si>
  <si>
    <t xml:space="preserve">@letgoandletGod why are you so mean to me </t>
  </si>
  <si>
    <t>eddie_cruz</t>
  </si>
  <si>
    <t xml:space="preserve">ughhhhh </t>
  </si>
  <si>
    <t>susanszafranski</t>
  </si>
  <si>
    <t xml:space="preserve">@mileycyrus I'm having trouble with the voting pages...the vote buttons only show up for the Best Movie... </t>
  </si>
  <si>
    <t>cahldas</t>
  </si>
  <si>
    <t xml:space="preserve">up and doing some hw. </t>
  </si>
  <si>
    <t>kristina51709</t>
  </si>
  <si>
    <t xml:space="preserve">Cut my lip. </t>
  </si>
  <si>
    <t>girlracerphoto</t>
  </si>
  <si>
    <t xml:space="preserve">Yeah I think I broke the Twitter BG upload. It's not working for me. </t>
  </si>
  <si>
    <t>AngiHealy</t>
  </si>
  <si>
    <t>is sad  My baby is on her way back to Ohio. We had a wonderful visit, but I miss her already.  Hope to see her again in a couple weeks.</t>
  </si>
  <si>
    <t>richiepunx</t>
  </si>
  <si>
    <t>@atwossybookclub I haven't been added to your followers yet!  Cant wait to get in on d next book. Been studying for college finals til now</t>
  </si>
  <si>
    <t>KalyTwit</t>
  </si>
  <si>
    <t>My unsalvagable car!!! Wuaaaa  I'm very grateful Kevin and his friends are scratchless though.</t>
  </si>
  <si>
    <t>HTFNCONL</t>
  </si>
  <si>
    <t xml:space="preserve">On the train back to reality... </t>
  </si>
  <si>
    <t>vintonvixen</t>
  </si>
  <si>
    <t xml:space="preserve">Please follow @NCISfanatic - Man, I really need some followers! Forever stuck below the 2000 limit I guess </t>
  </si>
  <si>
    <t>icaroline</t>
  </si>
  <si>
    <t xml:space="preserve">People change, things change.... Life goes on </t>
  </si>
  <si>
    <t>jlshwy</t>
  </si>
  <si>
    <t xml:space="preserve">@ramdass I wouldn't even want to be around a durian fruit. </t>
  </si>
  <si>
    <t xml:space="preserve">last song of life and cooking is playing.. I dont want it to stop </t>
  </si>
  <si>
    <t>k_malia</t>
  </si>
  <si>
    <t xml:space="preserve">should be on the lake right now! not work </t>
  </si>
  <si>
    <t xml:space="preserve">@otowi3333 tomatoes! Mine are still in windowsill. But so cold today  Maybe afternoon, or tomorrow? But not heirloom, seeds useless. </t>
  </si>
  <si>
    <t xml:space="preserve">Jammin' to Lady GaGa's album &amp;lt;3 Not trying to think about Japan Day </t>
  </si>
  <si>
    <t xml:space="preserve">Stuck with hw n I feel accomplished as well as reali-ng I coulda done this earlier </t>
  </si>
  <si>
    <t xml:space="preserve">The Bacardi's all gone </t>
  </si>
  <si>
    <t>geminidad</t>
  </si>
  <si>
    <t xml:space="preserve">Damn I'm bored and jadas (daughter) is not here </t>
  </si>
  <si>
    <t>@MercedesMarie ugh me too! i always be really jammin to something, and then i find out its 8 months old. and i feel dumb  lol</t>
  </si>
  <si>
    <t>lynnshikin</t>
  </si>
  <si>
    <t>@VioletVirus i won't look good salsa-ing!!  too skinny to salsa! full-figured woman would look nicer salsa-ing away...long time no see!</t>
  </si>
  <si>
    <t xml:space="preserve">I'm so scared my arms, feet and chest will burn or tan. I want some sort of servant to walk around behind me with an umbrella to shade me </t>
  </si>
  <si>
    <t>taygalega</t>
  </si>
  <si>
    <t xml:space="preserve">secar louÃ§aa </t>
  </si>
  <si>
    <t xml:space="preserve">@erinmacfarlane its unfair that i wasnt there </t>
  </si>
  <si>
    <t>@pinkestluv ohhhhhh surround sound make any movie worth watchin  I'm jealous http://myloc.me/2c8C</t>
  </si>
  <si>
    <t xml:space="preserve">@writesfortea one reason i still go to that church is because our pastor is really awesome. The organist is too but he's leaving </t>
  </si>
  <si>
    <t>@MatthewBryan oh, okay.... I dont even wanna use my other account.  idk if i'm gonna be on twitter anymore</t>
  </si>
  <si>
    <t>AmberLuallen</t>
  </si>
  <si>
    <t>is not sky diving  stupid weather.</t>
  </si>
  <si>
    <t>believingisart</t>
  </si>
  <si>
    <t xml:space="preserve">My blckberry is fked up </t>
  </si>
  <si>
    <t xml:space="preserve">Badly in need of a plunber. </t>
  </si>
  <si>
    <t>rinmuah</t>
  </si>
  <si>
    <t xml:space="preserve">assignments finish totally!  still study for exam though </t>
  </si>
  <si>
    <t>SaraSpears</t>
  </si>
  <si>
    <t xml:space="preserve">im sad, won't go to brits concert in london </t>
  </si>
  <si>
    <t>mikeytorres</t>
  </si>
  <si>
    <t xml:space="preserve">Can't believe Nadal lost at the french open. The world is going to end   </t>
  </si>
  <si>
    <t xml:space="preserve">WSOP Event #4 today. $1k buy-in. Brasillia table 168. Terrible night's sleep though </t>
  </si>
  <si>
    <t>hannahdorman</t>
  </si>
  <si>
    <t xml:space="preserve">Lame 19 now </t>
  </si>
  <si>
    <t>shivOO</t>
  </si>
  <si>
    <t>@ceetee i doubt i'l get chutti    suyash is goin 2 leh on 22nd !</t>
  </si>
  <si>
    <t>I can't even look at Denny's without getting teary eyed.  i miss you best friend!</t>
  </si>
  <si>
    <t>itsstaceyjay</t>
  </si>
  <si>
    <t xml:space="preserve">At work  watching pizzas come out of the oven.... My eye is all puffy </t>
  </si>
  <si>
    <t xml:space="preserve">@SiriuslySnuffle, maybe not *major* haha but some. Mostly because I miss all the sun cos of work and am a pasty pasty irish woman </t>
  </si>
  <si>
    <t>Twitter isn't allowing me to update my profile pic...so right now I have none  http://ff.im/3r5f0</t>
  </si>
  <si>
    <t>Thinking it sucks when u try to add clases for school and u have to re-apply  lol but its kooooool umma be up thru there..i wont let it..</t>
  </si>
  <si>
    <t>okeei, whay all the men has to be like this??  i know only one man who's different.. @jonasbrothers yeah of course, Mr President â™¥ love u!</t>
  </si>
  <si>
    <t xml:space="preserve">@drunkenrandom  Ugh! Why you gotta be so damned greedy? *slaps bowl of beans out of hand* *looks @ @christycreme* Sorry about that bowl.. </t>
  </si>
  <si>
    <t>@pinkestluv ohhhhhh surround sound make any movie worth watchin  I'm jealous http://myloc.me/2cbw</t>
  </si>
  <si>
    <t xml:space="preserve">@ameriicaa Laura, i love you &amp;amp; i miss you so muuccch &amp;lt;3 </t>
  </si>
  <si>
    <t>Saint8188</t>
  </si>
  <si>
    <t xml:space="preserve">Missing the parental unit (my mom) I can't wait to get home </t>
  </si>
  <si>
    <t xml:space="preserve">Its going to be a long day... I have to work til close.. </t>
  </si>
  <si>
    <t xml:space="preserve">Totally bit it going over some railroad tracks in traffic. Bike is pretty fucked up and I'm a little messed up </t>
  </si>
  <si>
    <t>rfelix</t>
  </si>
  <si>
    <t>@RakeshAgrawal So I take it BeyondTV isn't coming to the Mac either?    Really want to get rid of the last PC in our house.</t>
  </si>
  <si>
    <t>StillNotDan</t>
  </si>
  <si>
    <t xml:space="preserve">Is home and moving out some stuff, ready to move </t>
  </si>
  <si>
    <t xml:space="preserve">@monicaeva  The chances of that not happening is almost 0% </t>
  </si>
  <si>
    <t>rachh1994</t>
  </si>
  <si>
    <t xml:space="preserve">mtv movie awards tonight yeyeyey! well tommorow for the uk </t>
  </si>
  <si>
    <t>Raebrae12</t>
  </si>
  <si>
    <t xml:space="preserve">@colormelauren that's sad </t>
  </si>
  <si>
    <t xml:space="preserve">Peter won't be quiet. </t>
  </si>
  <si>
    <t>bekajoy</t>
  </si>
  <si>
    <t xml:space="preserve">Please pray that we figure out the right Way to go. This is confusing and the roads in oklahoma are not clearly marked. </t>
  </si>
  <si>
    <t>vicster28</t>
  </si>
  <si>
    <t xml:space="preserve">http://twitpic.com/6cd09 - my biology class, the last day... </t>
  </si>
  <si>
    <t>Adrianna said don't get a kitty.  booo that whore!</t>
  </si>
  <si>
    <t>@RachelLock22 i missed the interview on radio 1  lol</t>
  </si>
  <si>
    <t>Pearface</t>
  </si>
  <si>
    <t xml:space="preserve">@jackichen007 I thought you typed &amp;quot;penis&amp;quot; at first </t>
  </si>
  <si>
    <t>michealb</t>
  </si>
  <si>
    <t xml:space="preserve">I'm suffering from biceps envy </t>
  </si>
  <si>
    <t xml:space="preserve">enjoying the sun.. although it's a bit too windy </t>
  </si>
  <si>
    <t>CarolMcCarthy</t>
  </si>
  <si>
    <t xml:space="preserve">not feeling that good </t>
  </si>
  <si>
    <t>Im eating my feelings.  its so hard without him. 3000 miles is too far</t>
  </si>
  <si>
    <t xml:space="preserve">Ive been working all day </t>
  </si>
  <si>
    <t>Brigitta_G</t>
  </si>
  <si>
    <t>@Kulnyte its ok.  wish you were here though//  â™¥</t>
  </si>
  <si>
    <t xml:space="preserve">So tired... And wishing i could text him </t>
  </si>
  <si>
    <t>erisesoteric</t>
  </si>
  <si>
    <t xml:space="preserve">Peanut just made a funny noise, looked at me, then puked everywhere. And immediately began crying. Her first real vomit doesn't bode well </t>
  </si>
  <si>
    <t>shellymariee</t>
  </si>
  <si>
    <t>SammLeClair</t>
  </si>
  <si>
    <t xml:space="preserve">already starting to stress about exams </t>
  </si>
  <si>
    <t xml:space="preserve">ughhhhhhhhh </t>
  </si>
  <si>
    <t>joeyguille12</t>
  </si>
  <si>
    <t xml:space="preserve">I want to party and get wasted, but I cant </t>
  </si>
  <si>
    <t xml:space="preserve">SAY SOMETHIN TO THEIR TWIT </t>
  </si>
  <si>
    <t>D_Hollingsworth</t>
  </si>
  <si>
    <t xml:space="preserve">@ian262 One of them is. I only have one Mii friend </t>
  </si>
  <si>
    <t>TarynRuth</t>
  </si>
  <si>
    <t xml:space="preserve">Having a cup of tea after a wel deserved break from biology. </t>
  </si>
  <si>
    <t>xxhhaannaahhxx</t>
  </si>
  <si>
    <t>@nnorafiza and i can't sleep cos its so so warm.  neway, free tmr?</t>
  </si>
  <si>
    <t>Chiefaccountant</t>
  </si>
  <si>
    <t xml:space="preserve">Off to collect wife from her fishing trip. Mackeral for every meal this week </t>
  </si>
  <si>
    <t>Demo_Vinicci</t>
  </si>
  <si>
    <t xml:space="preserve">so how the fuck do i keep it from getting absorbed or goin in my mouth or wherever the fuck its goin? i want my normal lips back man </t>
  </si>
  <si>
    <t>can't sleep yet  but trying to be happy.. please check out www.ptwalkley.com/song-book @P_T_WALKLEY</t>
  </si>
  <si>
    <t>roxana_uk</t>
  </si>
  <si>
    <t>@samantharonson i'm  SO SO SAD (because i can't be in LONDON  to see you . on the CLUB</t>
  </si>
  <si>
    <t>tylerweeks</t>
  </si>
  <si>
    <t xml:space="preserve">Another perfect day for the pool, another day stuck in the mall </t>
  </si>
  <si>
    <t>Oops, with tag this time. WSOP event #4 today. Brasilia table 168. Terrible night's sleep though  #ithwsop</t>
  </si>
  <si>
    <t>Femifrosk</t>
  </si>
  <si>
    <t xml:space="preserve">@_Starlight_ http://twitpic.com/6bv8s - din? </t>
  </si>
  <si>
    <t>Amie92</t>
  </si>
  <si>
    <t xml:space="preserve">at home sunburned  but still loving the weather.... </t>
  </si>
  <si>
    <t xml:space="preserve">@at3k dude when you called me I was going home! I couldn't go that hard and be here alll day </t>
  </si>
  <si>
    <t>cramer_ryan</t>
  </si>
  <si>
    <t xml:space="preserve">Stayed at an alleged &amp;quot;haunted hotel&amp;quot; last night up in Coloma.... but didn't see any ghosts.  </t>
  </si>
  <si>
    <t xml:space="preserve">What a glorious day it's been, and i've been stuck in a hot kitchen all day. Grrrr. Back in at 430am tomorrow too </t>
  </si>
  <si>
    <t>rahblah</t>
  </si>
  <si>
    <t xml:space="preserve">@JT_twit Agreed. I might have to tune in later to see. How did the ribs turn out. Was waiting on those pics and they never came </t>
  </si>
  <si>
    <t>chromeinrome</t>
  </si>
  <si>
    <t xml:space="preserve">The cavs have eternally let me down </t>
  </si>
  <si>
    <t>felicia_everitt</t>
  </si>
  <si>
    <t>missing soccer training cause of this stupid sunstroke  !</t>
  </si>
  <si>
    <t>Steph0456</t>
  </si>
  <si>
    <t xml:space="preserve">has some type of stomach virus thing! Sooo not the way I want to spend my day off! </t>
  </si>
  <si>
    <t>Jamanex</t>
  </si>
  <si>
    <t xml:space="preserve"> ok I'll try not too</t>
  </si>
  <si>
    <t xml:space="preserve">My toddler is getting in all 4 of his 1st molars!!!!  </t>
  </si>
  <si>
    <t xml:space="preserve">@geekgirl444 my boobs are already at my knees </t>
  </si>
  <si>
    <t xml:space="preserve">i really dont think im gonna get my shirt today </t>
  </si>
  <si>
    <t>ebay_katiemae</t>
  </si>
  <si>
    <t xml:space="preserve">and then..then..the beaders who dont have a web presence. oh the sorrow!!!  </t>
  </si>
  <si>
    <t>I am soooo tired  and ready to hit the sack! Probably won't but I'm so ready!!</t>
  </si>
  <si>
    <t>JCo_</t>
  </si>
  <si>
    <t xml:space="preserve">Dreading Maths tomorrow! </t>
  </si>
  <si>
    <t xml:space="preserve">@lynchy010 i wanna go out some more </t>
  </si>
  <si>
    <t>SimonKerr</t>
  </si>
  <si>
    <t xml:space="preserve">Off to work now. </t>
  </si>
  <si>
    <t xml:space="preserve">@LauriceDepasois becasue no of my mates like them only my neice an she is only 13 an are mums will not let us go on are own </t>
  </si>
  <si>
    <t>st4r</t>
  </si>
  <si>
    <t xml:space="preserve">fed up being ill now </t>
  </si>
  <si>
    <t>Oh gosh. My battery in my cellphone is dead  Couldn't update.</t>
  </si>
  <si>
    <t xml:space="preserve">@brenda_song I didn't get to watch it </t>
  </si>
  <si>
    <t>courtney_babayy</t>
  </si>
  <si>
    <t>going to a baby shower. i got to see my car yesterday  sad sight to see.</t>
  </si>
  <si>
    <t>secretladyv</t>
  </si>
  <si>
    <t xml:space="preserve">@trinathediva that wasn't very nice </t>
  </si>
  <si>
    <t xml:space="preserve">sooo brad just stabbed me with a pen like 10 times </t>
  </si>
  <si>
    <t xml:space="preserve">@Allyeatscat ok. Can't get my socks off.   and circulation real bad. Instant purple when I put my legs on floor. Crawled to bathroom </t>
  </si>
  <si>
    <t xml:space="preserve">i dont want to study </t>
  </si>
  <si>
    <t xml:space="preserve">@WineryCollectiv Wish I were there </t>
  </si>
  <si>
    <t>someotherguy</t>
  </si>
  <si>
    <t xml:space="preserve">Ugh damn I'm still sick. </t>
  </si>
  <si>
    <t xml:space="preserve">@Anthem85 AM seeing a brilliant chiropractor, he works wonders. Surgury? Last thing on my mind, but thinking about it more as i hurt </t>
  </si>
  <si>
    <t xml:space="preserve">laying in bed with a killer backache, didn't make it to church </t>
  </si>
  <si>
    <t xml:space="preserve">crapcrapcrapcrapcrappppp maria </t>
  </si>
  <si>
    <t xml:space="preserve">@kerpow42 aaw is anyone going tuesday </t>
  </si>
  <si>
    <t>ShoeSmitten</t>
  </si>
  <si>
    <t xml:space="preserve">@joshchandler Yes, they have great Wi-fi here!  Sorry yours doesn't have it.  </t>
  </si>
  <si>
    <t xml:space="preserve"> ok i miss u too soph </t>
  </si>
  <si>
    <t xml:space="preserve">It's always fun showing off ur iPhone when there are people around </t>
  </si>
  <si>
    <t>@saaaaaarah15 Yeah i know  I've just revised them so briefly aswell its so hard...i wish we got to pic the 4 topics like sociology</t>
  </si>
  <si>
    <t>lynnseyw</t>
  </si>
  <si>
    <t xml:space="preserve">Heartbroken again!!!  </t>
  </si>
  <si>
    <t>quirkblog</t>
  </si>
  <si>
    <t xml:space="preserve">#YpsiCornerBrewery Velvet Hammer ale is unexpectedly sour tasting. Sadly, I don't like it </t>
  </si>
  <si>
    <t>@quartrnote  What's wrong?</t>
  </si>
  <si>
    <t>@damnkillcam i wish you didnt have work and could come over  its gorgeous out and we could lay out on the roof!</t>
  </si>
  <si>
    <t xml:space="preserve">Got lyk 2 hours of sleep last night. Couldn't breathe and still can't!todays not going to be fun! </t>
  </si>
  <si>
    <t>My arm hurts  but it looks so cool even if it just is the outline. I can't believe I sat 5 hrs.  Yikes!</t>
  </si>
  <si>
    <t>Sooo much to do todayyyy.  ( I'm gonna miss u lauren conrad   )</t>
  </si>
  <si>
    <t xml:space="preserve">@Mezzie1221 i thought i was your best friend! </t>
  </si>
  <si>
    <t>justwannee</t>
  </si>
  <si>
    <t xml:space="preserve">I has a cut in my finger </t>
  </si>
  <si>
    <t>inbar16barak</t>
  </si>
  <si>
    <t>gosh! sometimes i whis 2 fulfil my dream already (singer an stuff) but.. what can u do when u live in such a small place like israel  damn</t>
  </si>
  <si>
    <t>joshiepoop</t>
  </si>
  <si>
    <t xml:space="preserve">anyone ever known that something was not going to work out in your favor, so you just gave up ? that's what i'm thinking about doing </t>
  </si>
  <si>
    <t xml:space="preserve">I wanna go to stockholm now .... </t>
  </si>
  <si>
    <t>OCMarisa</t>
  </si>
  <si>
    <t xml:space="preserve">BOO! Etnies skate park closed. Rain &amp;amp; wet ramps. No rain when we left Tustin. No #BMX sesh today. </t>
  </si>
  <si>
    <t>charleedrew</t>
  </si>
  <si>
    <t>I just dropped my macbook pro, its mega dented, I'm mega stupid. at least it still works, otherwise recording would be OFF!  x</t>
  </si>
  <si>
    <t>Jericoooo</t>
  </si>
  <si>
    <t xml:space="preserve">@harrietnanes yea I guess </t>
  </si>
  <si>
    <t>JHkerriokey</t>
  </si>
  <si>
    <t>gotta work on homework now  have some power point presentaion for Accounting</t>
  </si>
  <si>
    <t xml:space="preserve">On my way to church! So TIRED from work last nite! </t>
  </si>
  <si>
    <t xml:space="preserve">@Kowabungzabeast ok enufff talkin bouut dat kuz I ain't gettin none so shhh </t>
  </si>
  <si>
    <t>katelynmartin1</t>
  </si>
  <si>
    <t xml:space="preserve">I am done grocery shopping $ 230 later </t>
  </si>
  <si>
    <t>Nowaaayy my favouritist pair of star earrings are broke  Finished POA i love that book :') Not starting GOF till after maths test! aha</t>
  </si>
  <si>
    <t>tezcapalotl</t>
  </si>
  <si>
    <t xml:space="preserve">Someone visit my bench @ Arch Street Meeting House. I'm lonely. </t>
  </si>
  <si>
    <t>suzylatourette</t>
  </si>
  <si>
    <t xml:space="preserve">Hearing the puppies bark downstairs and really wishing I had one of my own </t>
  </si>
  <si>
    <t xml:space="preserve">Back @ work, workout that is &amp;amp; it's sunny so I'm taking my jog &amp;amp; bike to the streets. Too bad the pools not filled yet </t>
  </si>
  <si>
    <t>anewmein704</t>
  </si>
  <si>
    <t xml:space="preserve">Getting ready to go to Ohio 4 the next 3 weeks.I am excited and nervous@the same time.I am salty that I missed Church this morning </t>
  </si>
  <si>
    <t>MikeMcA</t>
  </si>
  <si>
    <t xml:space="preserve">sun is still warm, but have to get on with work </t>
  </si>
  <si>
    <t>irkdesu</t>
  </si>
  <si>
    <t xml:space="preserve">@rynia Aww man, the house is too far for me to go down and nibble on your pistachios. </t>
  </si>
  <si>
    <t>homerdoh57</t>
  </si>
  <si>
    <t xml:space="preserve">Is it only people who follow me or the whole twitter world </t>
  </si>
  <si>
    <t>bex_goacher</t>
  </si>
  <si>
    <t xml:space="preserve">Is bored and really can't be bothered goin 2 skwl tomoz. </t>
  </si>
  <si>
    <t xml:space="preserve">@Red_Dust No. Just a text msg a couple of days ago. I miss my friend @siriuslyheather </t>
  </si>
  <si>
    <t>prettyplainjo</t>
  </si>
  <si>
    <t xml:space="preserve">i feel bad for all of the sad naive children who think they are connecting with real people on here </t>
  </si>
  <si>
    <t xml:space="preserve">At Ali's house ,but she's at work </t>
  </si>
  <si>
    <t xml:space="preserve">I think my dog knows he has a vet appt today. He's in my bed under the covers and won't come out. </t>
  </si>
  <si>
    <t>animarieee</t>
  </si>
  <si>
    <t xml:space="preserve">@hurricanekayla congrats girl! Sorry I can't make it </t>
  </si>
  <si>
    <t xml:space="preserve">My PC may have just died. Sad times </t>
  </si>
  <si>
    <t xml:space="preserve">now it wont le me change my profile-y pic to a better pic.. this one is oold and i look hideous... </t>
  </si>
  <si>
    <t xml:space="preserve">my head really hurts =/ need to study moreeeeee! </t>
  </si>
  <si>
    <t>carly_hall</t>
  </si>
  <si>
    <t xml:space="preserve">  Why aren't there any trains going to manchester on a sunday?!!  Now I can't go to the @jonasbrothers concert.</t>
  </si>
  <si>
    <t>quietkelsey</t>
  </si>
  <si>
    <t xml:space="preserve">is so tired  </t>
  </si>
  <si>
    <t>hoppibunny</t>
  </si>
  <si>
    <t>@adidas09 I know!!!   @wynk will bring some home for you I'm sure if we go though!</t>
  </si>
  <si>
    <t>evafalconi</t>
  </si>
  <si>
    <t xml:space="preserve">Wish I got tickets for Pink Pop!!! Nooooooooo </t>
  </si>
  <si>
    <t>AlicePWilson</t>
  </si>
  <si>
    <t xml:space="preserve">not happy about the fact that my camera may be broken </t>
  </si>
  <si>
    <t>mistymoomoo</t>
  </si>
  <si>
    <t xml:space="preserve">is missing Liv a lot today </t>
  </si>
  <si>
    <t>swells14</t>
  </si>
  <si>
    <t xml:space="preserve">@thedorkness i know!! i didnt even finish the video... just breaks my heart. </t>
  </si>
  <si>
    <t xml:space="preserve">Kennywood is so packed </t>
  </si>
  <si>
    <t xml:space="preserve">@markryes i am working till 3 tomorrow so no wine for me </t>
  </si>
  <si>
    <t xml:space="preserve">Nice day after that wicked storm last night. Too pretty to stay inside to do housework, but gotta do it!  </t>
  </si>
  <si>
    <t>organizednoize9</t>
  </si>
  <si>
    <t>@Hardcore4 That sucks!!    Well, you will have to keep me posted...shoot, I might make it up there before you head down this way</t>
  </si>
  <si>
    <t>AggieVet09</t>
  </si>
  <si>
    <t>@jordanknight Was supposed to see you guys today in West Palm tonight.  Hope we get to make it up sometime!</t>
  </si>
  <si>
    <t>aimeenew</t>
  </si>
  <si>
    <t>I got stuck in a road block. Now I have to remove my tint that was on the car when I bought it.   soo angry!</t>
  </si>
  <si>
    <t xml:space="preserve">@jocelinerios sorry fell asleep last night </t>
  </si>
  <si>
    <t>leighhhann</t>
  </si>
  <si>
    <t>@Gabbyfrake haha yeaaah  im just posted up in my drivewayy.</t>
  </si>
  <si>
    <t>abbylaura92</t>
  </si>
  <si>
    <t xml:space="preserve">is finding twitter weird!!! </t>
  </si>
  <si>
    <t>NicoleDarnell</t>
  </si>
  <si>
    <t xml:space="preserve">@Bethenny that's nowhere near me </t>
  </si>
  <si>
    <t xml:space="preserve">Didn't get to catch the Philippine Fashion Week </t>
  </si>
  <si>
    <t>All clean and...stuff. What to wear? :/ It looks hot outside  I want it to rain again. I get good pics that way!</t>
  </si>
  <si>
    <t>@LHSdancer craig leaves for hawaii today  =D Linny</t>
  </si>
  <si>
    <t>wilperro</t>
  </si>
  <si>
    <t>Missing Agape this morning   ... Don Miguel Ruiz is speaking.  Damn!</t>
  </si>
  <si>
    <t>jessifbaby</t>
  </si>
  <si>
    <t xml:space="preserve">i wish i was as cool as the dark angelllll </t>
  </si>
  <si>
    <t>PixieChicken</t>
  </si>
  <si>
    <t xml:space="preserve">@eric_gentlemen absolutely!  I want to go to AKON! </t>
  </si>
  <si>
    <t xml:space="preserve">So freaking tired, but gotta go to work </t>
  </si>
  <si>
    <t>just back from beach, rather sunburnt  and my car got stuck in the ditch, but nadal lost so good day!!!!</t>
  </si>
  <si>
    <t>@CookieMondays Sorry to hear about your Grandma  sending you hugs!</t>
  </si>
  <si>
    <t>tlirajr</t>
  </si>
  <si>
    <t xml:space="preserve">I'm really pissed that the H&amp;amp;M that opened in VG is an all girl store. </t>
  </si>
  <si>
    <t>BaronessLBoogie</t>
  </si>
  <si>
    <t xml:space="preserve">Missing DC and everyone she loves up there... </t>
  </si>
  <si>
    <t>LeleMcGrew</t>
  </si>
  <si>
    <t xml:space="preserve">I have my bed back! Yay! Wolfing down a sarnie then time for some old school GTA. Dentist tomorrow = </t>
  </si>
  <si>
    <t>nandaxxx</t>
  </si>
  <si>
    <t xml:space="preserve">I feel so tired... </t>
  </si>
  <si>
    <t>Samwiera</t>
  </si>
  <si>
    <t xml:space="preserve">I feel lonely right know.... </t>
  </si>
  <si>
    <t>michmomma</t>
  </si>
  <si>
    <t xml:space="preserve">oh my. hubby just informed me our other pc hard drive may have bit the dust. all my pictures from the past year may be lost. </t>
  </si>
  <si>
    <t xml:space="preserve">I don't remember the last time I slept properly and I look like a ghost </t>
  </si>
  <si>
    <t>@shanedawson aww that really sucks!  Must be very hard. I can't imagine a life without my dad. Your idea is very sweet!</t>
  </si>
  <si>
    <t>tpeverada</t>
  </si>
  <si>
    <t xml:space="preserve">Tryin to figure out my life </t>
  </si>
  <si>
    <t>LazaBeamFunk</t>
  </si>
  <si>
    <t xml:space="preserve">@LizzieMay32  please come to work today I don't want to be alone with rigo </t>
  </si>
  <si>
    <t xml:space="preserve">@HilaryADuff hiiiii! i watched to Lizzie Maguire movie the other day and it made me realize how much i miss seeing you on disney </t>
  </si>
  <si>
    <t xml:space="preserve">The Killers, Katy Perry, The Script, Coldplay aaahw mennnnn </t>
  </si>
  <si>
    <t>purelysweet21</t>
  </si>
  <si>
    <t xml:space="preserve">wish i was home cuz the family is goin to the mountains and im stuck at work </t>
  </si>
  <si>
    <t xml:space="preserve">@redsheep that I am not so sure </t>
  </si>
  <si>
    <t xml:space="preserve">Still n bed and doesn't want to do errands </t>
  </si>
  <si>
    <t>Pipidar1991</t>
  </si>
  <si>
    <t xml:space="preserve">And I missed the fed vs. nad match today. Bummer. </t>
  </si>
  <si>
    <t xml:space="preserve">i forgot to take the wings out of my car last night so i KNOW my car smells like BOOTY! ugh </t>
  </si>
  <si>
    <t xml:space="preserve">I Am Sick To DEATH Of Revising...Arghhhh...Its Soooooo Gorgeousss Outside Today As Well....But I NEED To Get This Done </t>
  </si>
  <si>
    <t xml:space="preserve">I'm officially sick this morning... woke up all stuffy, not good considering the week I have ahead of me </t>
  </si>
  <si>
    <t xml:space="preserve">i hate money! all i wanna do is go to school at St. Kates   </t>
  </si>
  <si>
    <t xml:space="preserve">@KiaJD It's not???? </t>
  </si>
  <si>
    <t>candiceccl</t>
  </si>
  <si>
    <t xml:space="preserve">ä»²æœ‰ä¸€èª²adverse possessionï¼?ä½†ä¹‹å‰?çš„co-own, leasehold, license, proprietary estoppel å?ˆç„¡ä¹œå?°è±¡â€¦ å‘€â€¦ ç?‡å®Œå†?ç?‡ï¼Œç?‡å®Œå†?ç?‡ï¼Œç?‡å®Œå†?ç?‡â€¦ </t>
  </si>
  <si>
    <t xml:space="preserve">I wasn't even in WeHo 5 min and some guy came up and smacked me in the face... I was on my cell and it flew out of my hand. My poor nose. </t>
  </si>
  <si>
    <t>_laurennn_</t>
  </si>
  <si>
    <t xml:space="preserve">angry at the clouds for ruining my beach day! </t>
  </si>
  <si>
    <t>amberchildress</t>
  </si>
  <si>
    <t xml:space="preserve">agh. pray for my roommate still. </t>
  </si>
  <si>
    <t xml:space="preserve">@Hiburan i'm a big fan of Waheeda- what happened 2 her?? sorry don't speak full malay </t>
  </si>
  <si>
    <t>htycz</t>
  </si>
  <si>
    <t>Taylor leeefftt.  Soooo sadddd. Gahhh! What time does the MTV Movie Awards come on toniiiight??!!</t>
  </si>
  <si>
    <t>Thebudsmom</t>
  </si>
  <si>
    <t>Nebraska= flat land! Nothin 2 see  Only 65O Miles to MO. Might not make it there today.lol</t>
  </si>
  <si>
    <t>Craving for radish kimchi  Wish I lived in Korea so I can eat Korean food every day!</t>
  </si>
  <si>
    <t xml:space="preserve">- dark angel is so cool. its unfair. i'm gonna go cut myself now </t>
  </si>
  <si>
    <t>sineadpurcell</t>
  </si>
  <si>
    <t xml:space="preserve">There seems to be water all over my kitchen floor and it's coming from the ceiling. A great big hole in the ceiling </t>
  </si>
  <si>
    <t>LivingBoyinNY</t>
  </si>
  <si>
    <t xml:space="preserve">  i can't tell if the sad dugouts are the best ones or the worst ones. get well soon, guys. #cardinals http://tinyurl.com/nltqtk</t>
  </si>
  <si>
    <t>@dakinegirl Fuck! I forgot it was on last night!  I don't know if we recorded it or not.</t>
  </si>
  <si>
    <t xml:space="preserve">To do's: church, brunch, laundry, grocery shop, head to richmond for baptism reserv, back home fold laundry clothes, pay rent  </t>
  </si>
  <si>
    <t xml:space="preserve">@BrianaJayy Whatever. Youre just a hater. </t>
  </si>
  <si>
    <t>HollywoodBeezy</t>
  </si>
  <si>
    <t>Vodka + Skittles = best drink I've had in a while ;) finally back to reality today  hope everyone had a good weekend!</t>
  </si>
  <si>
    <t xml:space="preserve">@thetoughsams i've been vacationing in Mexico.. heading back home to LA later today </t>
  </si>
  <si>
    <t>Why aren't SOME people OUT THERE not replying?!  Hahahaha</t>
  </si>
  <si>
    <t>@EvoOba nice.but i rather had to eat chinese  but anyways im full *haha* # chesterday    #dravensday on tuesday</t>
  </si>
  <si>
    <t>dittto23</t>
  </si>
  <si>
    <t xml:space="preserve">yeah scratch the bottle idea...i'd only get a dollar..maybe less </t>
  </si>
  <si>
    <t>steff_wolf</t>
  </si>
  <si>
    <t xml:space="preserve">my follower left me alone </t>
  </si>
  <si>
    <t>kendalllasdfgjk</t>
  </si>
  <si>
    <t xml:space="preserve">going to my sisters soccer games makes me miss soccer oh so much </t>
  </si>
  <si>
    <t>after_tomorrow</t>
  </si>
  <si>
    <t xml:space="preserve">life and cooking </t>
  </si>
  <si>
    <t xml:space="preserve">@loflin follow me honey... i follow you, its not fair </t>
  </si>
  <si>
    <t>torn_portfolio</t>
  </si>
  <si>
    <t xml:space="preserve">@eternity1452 Tsunami in BR, Sakura in Denham, and there's a place in Biloxi that is my absolute favorite, but I can't remember the name! </t>
  </si>
  <si>
    <t>MissVictoria23</t>
  </si>
  <si>
    <t xml:space="preserve">is recoving after heavy duty gardening </t>
  </si>
  <si>
    <t>tay1_11_09</t>
  </si>
  <si>
    <t>Ehh,friday?  I thought you we're coming home thursday? That's whatmom said. Well I hope you come home quick. service this morning was  ...</t>
  </si>
  <si>
    <t>ednapiranha</t>
  </si>
  <si>
    <t xml:space="preserve">@michaelyuan ya go to his twitter - no existy </t>
  </si>
  <si>
    <t>@sergiootaegui I killed a fireant in my room last night  http://myloc.me/2ccW</t>
  </si>
  <si>
    <t>elle0003</t>
  </si>
  <si>
    <t>@zparticle mowed weeds....no grass   How the heck are ya?</t>
  </si>
  <si>
    <t xml:space="preserve">@nashv May you land up in a similar situation! </t>
  </si>
  <si>
    <t>mcluver257</t>
  </si>
  <si>
    <t xml:space="preserve">My muffins are done.. I have to wait though </t>
  </si>
  <si>
    <t>migknows</t>
  </si>
  <si>
    <t xml:space="preserve">@bradleyyyyy Not hearing from his best friend for days does a depression create for MGS. </t>
  </si>
  <si>
    <t>l3onx</t>
  </si>
  <si>
    <t xml:space="preserve">got sea, sun and sunday. Everything but the girl </t>
  </si>
  <si>
    <t>cliona_</t>
  </si>
  <si>
    <t>I really don't remember dropping my laptop  huge crack in it</t>
  </si>
  <si>
    <t>http://twitpic.com/6cd5m - Yeah  you should have seen her when we emptied it out of the bags, she actually froze with an expression li ...</t>
  </si>
  <si>
    <t>Aust410</t>
  </si>
  <si>
    <t xml:space="preserve">i cant wait 2 start practice! theres this girl and i want her so bad. </t>
  </si>
  <si>
    <t xml:space="preserve">@msshoo yah but I have a stinking bb </t>
  </si>
  <si>
    <t>walterestrada</t>
  </si>
  <si>
    <t xml:space="preserve">Idk how to get twitter by text. </t>
  </si>
  <si>
    <t>ProChauffeur</t>
  </si>
  <si>
    <t>SEO..... why is it so complicated!!!!  I am trying to use google adwords with little success  Website reviews? How worth it are they?</t>
  </si>
  <si>
    <t>fbcsoundman2</t>
  </si>
  <si>
    <t>Lindsey is leaving for church camp today im going to miss her so much.  she'll b back friday evening though.</t>
  </si>
  <si>
    <t>maddybortes</t>
  </si>
  <si>
    <t xml:space="preserve">My throat still hurts and i still sound like a smoker </t>
  </si>
  <si>
    <t>KameronKhaos</t>
  </si>
  <si>
    <t xml:space="preserve">@saraaaah film is so expensive 4 them </t>
  </si>
  <si>
    <t>izzyrule</t>
  </si>
  <si>
    <t xml:space="preserve">going to get ready for school tommorow </t>
  </si>
  <si>
    <t>missmish510</t>
  </si>
  <si>
    <t xml:space="preserve">HAD A GREAT NIGHT  UNTIL I STOPPED DANCING AN THE WORLD KEPT GOING....OMGGGGGG HANGOVERS ARE THEE WORST  HELP! </t>
  </si>
  <si>
    <t>LEsterhuyse</t>
  </si>
  <si>
    <t xml:space="preserve">not looking forward to this week!!!tooooo much to do </t>
  </si>
  <si>
    <t>mejynne</t>
  </si>
  <si>
    <t>adruzzz Adrusssss, where are u been the last days...?  i miss u  erikooooo where ara u now? shurely pushing kitties</t>
  </si>
  <si>
    <t>andharwoodmusic</t>
  </si>
  <si>
    <t xml:space="preserve">Just really really really really regretting drinking John Smiths and nearly 2 bottles of red wine </t>
  </si>
  <si>
    <t>LornaHart</t>
  </si>
  <si>
    <t xml:space="preserve">@RealBatista awwww i missed you on here </t>
  </si>
  <si>
    <t xml:space="preserve">@Saskiafairy  i'm just puttin on more of the vaseline Aloe Vera moisturiser on. i actually look like a stripey lobster! haha </t>
  </si>
  <si>
    <t xml:space="preserve">@ether_radio Ive NEVER heard of her before.. also.. the voting site isnt working for me!! </t>
  </si>
  <si>
    <t xml:space="preserve">@SasaLoves I don't know if there will be any more J/B. </t>
  </si>
  <si>
    <t>linzrae</t>
  </si>
  <si>
    <t xml:space="preserve">Goin to eat @ Bob Evans with the Reeders and my homegirl, Dana! Sad she's going home today </t>
  </si>
  <si>
    <t>valllly</t>
  </si>
  <si>
    <t>@taylorcalta oh my god!!!! that would happen!  what galaxy are you going to  do now?</t>
  </si>
  <si>
    <t xml:space="preserve">Clearly, this nap thing isn't going to happen now that it's almost 1:30pm </t>
  </si>
  <si>
    <t xml:space="preserve">@FULL_PACKAGE hmm...that doesnt sounds so....good....i hope it wasnt spoiled or somethingg yuckk </t>
  </si>
  <si>
    <t>RazorJack</t>
  </si>
  <si>
    <t xml:space="preserve">HTML source of http://tinyurl.com/dnetshit - Microsoft, PLEASE, abandon .NET. This technology is, as you can see, unusable. </t>
  </si>
  <si>
    <t xml:space="preserve">i am scared    i dont wanna mooove     </t>
  </si>
  <si>
    <t>Helena68uk</t>
  </si>
  <si>
    <t>@redvers Really miserable yeah  Lost hours today mending problem instead of enjoying the sun</t>
  </si>
  <si>
    <t xml:space="preserve">ok does anyone know what agenda settings from the mccombs and shaw thingy means? </t>
  </si>
  <si>
    <t>AmberIleene</t>
  </si>
  <si>
    <t xml:space="preserve">awake ... its a lazy day and I need a Sunday kind of love ... goin out with my fav girl 2night 4 our last shindig on the town </t>
  </si>
  <si>
    <t>FUCK! just spilled the contents of sick bin onto my floor  yes i still hadnt emptied it. suppose i better clean it now eh.</t>
  </si>
  <si>
    <t xml:space="preserve">WHY. why. for the second day in a row is there no water in the street? I wanna wash my hairrrrrr. </t>
  </si>
  <si>
    <t>@evettevictoria Poor irene called me cryin  what happened at her party?</t>
  </si>
  <si>
    <t>musikero</t>
  </si>
  <si>
    <t>says i can't believe rafa nadal lost. i would've wanted him and federer in the finals..  http://plurk.com/p/xgmv5</t>
  </si>
  <si>
    <t>CNSmith2006</t>
  </si>
  <si>
    <t xml:space="preserve">Thinking about a new hairstyle....... I cannot believe the weekend is almost over! </t>
  </si>
  <si>
    <t xml:space="preserve">A little nauseous and a lot tired today. </t>
  </si>
  <si>
    <t>DjRatxxx</t>
  </si>
  <si>
    <t xml:space="preserve">@dougiemcfly hey go on skype plz </t>
  </si>
  <si>
    <t>wichitarecs</t>
  </si>
  <si>
    <t xml:space="preserve">#wichita finally becomes a trending topic in awful circumstances </t>
  </si>
  <si>
    <t xml:space="preserve">@kaay well i was a douche and didn't make a trip to the family pharmacy yesterday. IDIOTT </t>
  </si>
  <si>
    <t>Ugh! so tired now  I want to go back to bed now!</t>
  </si>
  <si>
    <t>crazy_nanas</t>
  </si>
  <si>
    <t>working from 1-9. boo  Ready for my day off!</t>
  </si>
  <si>
    <t>Sharapova is getting pulverised in the 2nd set  #tennis</t>
  </si>
  <si>
    <t>yahiraluvsvfc</t>
  </si>
  <si>
    <t xml:space="preserve">@ggirlsocute1213 hey i cant go to church bc i have a frends confirmation dinner i wanted to gooo nd lolz i cant find my cell </t>
  </si>
  <si>
    <t xml:space="preserve">Gettin ready for my first day of work! I hope that I love these consumers as much as I loved mine in Alabama. I miss them. </t>
  </si>
  <si>
    <t xml:space="preserve">@alltimebritt you had a crazy night without me </t>
  </si>
  <si>
    <t>SaviSwitzerland</t>
  </si>
  <si>
    <t>@therealsavannah you're welcome! (: aww, okay. well in switzerland you can't buy that maginze.  but i'll look for the rules. ;)</t>
  </si>
  <si>
    <t xml:space="preserve">@SentimentalMood no one text me back </t>
  </si>
  <si>
    <t xml:space="preserve">Lazy Sunday, wishing i was in Los Angeles attending the MTV Movie Awards in Studio City </t>
  </si>
  <si>
    <t>hannah4ever</t>
  </si>
  <si>
    <t xml:space="preserve">miss my cousins at the phillipines(don't know how to spell it).   </t>
  </si>
  <si>
    <t xml:space="preserve">Gotta go put on my face!! Still haven't found glossy </t>
  </si>
  <si>
    <t>rdijulio</t>
  </si>
  <si>
    <t>picking back up the guitar. ouchi my finegrs   chef.... actually kinda hiddious!? LMAO</t>
  </si>
  <si>
    <t xml:space="preserve">I'm a real nowhere man waiting in my  nowhere place </t>
  </si>
  <si>
    <t xml:space="preserve">my myspace songs keep messing up right at the best parts. </t>
  </si>
  <si>
    <t>Leicestershire got hammered by Lancashire!  It's gonna be a long slog of a summer for us!</t>
  </si>
  <si>
    <t xml:space="preserve">@tinchystryder i cant book nufin till foooking results and then they'll be sold out </t>
  </si>
  <si>
    <t>JJhappyday</t>
  </si>
  <si>
    <t xml:space="preserve">was gonna go to the river...  got out of the shower and it's raining.  wth?  </t>
  </si>
  <si>
    <t>jttap</t>
  </si>
  <si>
    <t xml:space="preserve">@alliekz your going the beaccch </t>
  </si>
  <si>
    <t xml:space="preserve">i dunno what can i do </t>
  </si>
  <si>
    <t>HB89</t>
  </si>
  <si>
    <t>@joshuarwright  miss you!!!</t>
  </si>
  <si>
    <t xml:space="preserve">@Zombie_Claire How'd you get burned? Sounds nasty! Sorry to hear about it. </t>
  </si>
  <si>
    <t>@Lesley_M fall &amp;amp; spring- both cold in the uk  Where r u from?</t>
  </si>
  <si>
    <t>Queengiga</t>
  </si>
  <si>
    <t>sobbing. my sims2game keeps crashing...   thought I had some corrupt charaters, but since i had just finished deleting all my characters.</t>
  </si>
  <si>
    <t>@Lauren91_x LOL its not my fault *sideeyes tye* I couldn't wake up  I sowwy God</t>
  </si>
  <si>
    <t>so much for the sun  yet another rainy Ottawa day</t>
  </si>
  <si>
    <t xml:space="preserve">aw crud monkeys! i got ravioli sauce on my new white cami... </t>
  </si>
  <si>
    <t>@ItsKiittKatt awww  it's only us two who love JB then the rest of our friends always get annoyed at us when we talk about them, haha.</t>
  </si>
  <si>
    <t>mtishawt</t>
  </si>
  <si>
    <t xml:space="preserve">is going to the mall. . . alone </t>
  </si>
  <si>
    <t>ElianeC</t>
  </si>
  <si>
    <t xml:space="preserve">so frustrated that I was studying instead of watching tennis! of course I have to miss the legendary match of RG  But way to go Robin! </t>
  </si>
  <si>
    <t>princessroz</t>
  </si>
  <si>
    <t xml:space="preserve">Plan for pumpkin pancakes was foiled when I opened the cupboard to.... NO PUMPKIN! How did this happen? I ALWAYS have pumpkin </t>
  </si>
  <si>
    <t>shawnie123</t>
  </si>
  <si>
    <t xml:space="preserve">omg. i swear everybody is doing my head in. :Y </t>
  </si>
  <si>
    <t xml:space="preserve">Can someone buy me some Creed- spring flower... It was in my bag that was stolen last night </t>
  </si>
  <si>
    <t>Ladooks</t>
  </si>
  <si>
    <t xml:space="preserve">Still hung-over from Friday night ... Never again in my life will I drink that much!! </t>
  </si>
  <si>
    <t>NazzNoor</t>
  </si>
  <si>
    <t>I miss my bestfriend, Zimo  Spent time with him today!! aaahhhh! Fun fun :')</t>
  </si>
  <si>
    <t xml:space="preserve">parents SUCK!!!! </t>
  </si>
  <si>
    <t>Uggh belly hurts  and throat lol Judy&amp;amp;MorganBFFS</t>
  </si>
  <si>
    <t xml:space="preserve">@MzShaniceLuvsU lmao I know </t>
  </si>
  <si>
    <t>gilport</t>
  </si>
  <si>
    <t xml:space="preserve">The sneezing continues.  </t>
  </si>
  <si>
    <t xml:space="preserve"> thnx soph  nxt year is gona b so sad w/out soph </t>
  </si>
  <si>
    <t xml:space="preserve">Getting ready to go to church. Then after going to my friends funeral. </t>
  </si>
  <si>
    <t xml:space="preserve">My asthma is terrible today!  I hate Spring. </t>
  </si>
  <si>
    <t xml:space="preserve">@a_willow I want to so badly but I'll never make it to 50 </t>
  </si>
  <si>
    <t>@saaaaaarah15 same  im going into school abut 8.30 tuesday so i can revise without internet and tv distractions haha</t>
  </si>
  <si>
    <t>marionpg</t>
  </si>
  <si>
    <t xml:space="preserve">@gfalcone601 i try but the site won't work ! </t>
  </si>
  <si>
    <t>Not sure about what vacation actually...  but i wanna be prepared. D: ~exam week :[</t>
  </si>
  <si>
    <t>Isa_Marie</t>
  </si>
  <si>
    <t xml:space="preserve">@Iambak well I applaud u bc i tried on 6in heels yesterday and almost tipped over! And they were soo cute too </t>
  </si>
  <si>
    <t>pauloelias</t>
  </si>
  <si>
    <t xml:space="preserve">@anotorias sorry to hear that </t>
  </si>
  <si>
    <t>By @thetateway i got coffee grounds in my coffee  french press operator #-fail</t>
  </si>
  <si>
    <t xml:space="preserve">@K_alashnikova exactly, it just means controlling women and our bodies. RIP Dr. Tiller. </t>
  </si>
  <si>
    <t xml:space="preserve">@Gastro1 i've seen it in barrels here too but i suppose it could still be a phony </t>
  </si>
  <si>
    <t>fashionistanic</t>
  </si>
  <si>
    <t xml:space="preserve">Not feeling so well </t>
  </si>
  <si>
    <t>@thecab Single? Aww  Are you okay?</t>
  </si>
  <si>
    <t>kirbyamber</t>
  </si>
  <si>
    <t xml:space="preserve">im so depressed. mum just died </t>
  </si>
  <si>
    <t>omg half term is over  cannot face schol tomorrow</t>
  </si>
  <si>
    <t>Nicolerahilly</t>
  </si>
  <si>
    <t xml:space="preserve">shower then starting up global and english essays </t>
  </si>
  <si>
    <t>bostwickdan</t>
  </si>
  <si>
    <t xml:space="preserve">Bittersweet day today. Wish she didn't have to go </t>
  </si>
  <si>
    <t>I hate winter  so cold i can't sleep</t>
  </si>
  <si>
    <t xml:space="preserve">Waiting for my pizza @ pizza hut.. Its so hot outside that it's making me wanna cry </t>
  </si>
  <si>
    <t>TJSunshineBear</t>
  </si>
  <si>
    <t>UGH! I missed church  Didn't got to be til 7am.</t>
  </si>
  <si>
    <t>shoufii</t>
  </si>
  <si>
    <t xml:space="preserve">@houzhou   </t>
  </si>
  <si>
    <t xml:space="preserve">@jenandhearts mmm </t>
  </si>
  <si>
    <t xml:space="preserve">I wish I have LOOKBOOK account </t>
  </si>
  <si>
    <t>putzy</t>
  </si>
  <si>
    <t xml:space="preserve">@mattmecham Stop teasing. I'm not allowed to eat for another 15 hours.... Doctors orders. </t>
  </si>
  <si>
    <t>diecer50</t>
  </si>
  <si>
    <t>@teffaa  me too</t>
  </si>
  <si>
    <t>jenniferjboone</t>
  </si>
  <si>
    <t xml:space="preserve">I miss you hughy </t>
  </si>
  <si>
    <t>litebrite00</t>
  </si>
  <si>
    <t xml:space="preserve">Getting ready to head back to Freddie....Awww Man! </t>
  </si>
  <si>
    <t>AnzLeeIsrael</t>
  </si>
  <si>
    <t>Ready to have this baby! But this baby isn't ready to be had!  37 days!</t>
  </si>
  <si>
    <t xml:space="preserve">i can't stop sneezing enough to get anything done for aarons and mine anniversary today </t>
  </si>
  <si>
    <t>My my is making me go lol  im sad Morgan&amp;amp;JudyBFFS</t>
  </si>
  <si>
    <t xml:space="preserve">@80zBabi ... nothing </t>
  </si>
  <si>
    <t>lojajo</t>
  </si>
  <si>
    <t xml:space="preserve">Finally back home. Kids all grumpy &amp;amp; tired (older ones had an altercation), me just tired. Coffee back on, more housework to be done </t>
  </si>
  <si>
    <t>xRaiiNbOwSx</t>
  </si>
  <si>
    <t xml:space="preserve">is being rarther bored </t>
  </si>
  <si>
    <t>marissamariposa</t>
  </si>
  <si>
    <t>@sleeper1972 gah i wish i could  but i'm sure you're going to be amazingggg &amp;lt;3!!</t>
  </si>
  <si>
    <t>Lhunt008</t>
  </si>
  <si>
    <t xml:space="preserve">I'm sorry brown bear </t>
  </si>
  <si>
    <t>MariSnow</t>
  </si>
  <si>
    <t>Cine,cine..Without friends  but, ok..</t>
  </si>
  <si>
    <t>retrokissing</t>
  </si>
  <si>
    <t xml:space="preserve">@emzyjonas and yeah, only two weeks </t>
  </si>
  <si>
    <t>leokitty</t>
  </si>
  <si>
    <t xml:space="preserve">I hate when base hits get followed up by bloops </t>
  </si>
  <si>
    <t xml:space="preserve">@Rojanlovesyou i know!!!!... smelly parks  ... america even has nice parks </t>
  </si>
  <si>
    <t>secretsdivine</t>
  </si>
  <si>
    <t xml:space="preserve">UGGG i hate it when fuckin people chill all weekend with out you and then say sorry, but dont fuckin MEAN it </t>
  </si>
  <si>
    <t>blb0187</t>
  </si>
  <si>
    <t xml:space="preserve">doing things with the family today to get stuff ready for the services.... </t>
  </si>
  <si>
    <t>danathegreat</t>
  </si>
  <si>
    <t>@ericalivoti  i know. i miss you shmookie. plese come today!</t>
  </si>
  <si>
    <t>Vincent_Ray</t>
  </si>
  <si>
    <t xml:space="preserve">ugh  nothing to do today!!! hit me up i dont wanna be bored all day long </t>
  </si>
  <si>
    <t>@TeeRibbzz LMaO ur such a speed demon..watch out tho I was on the jackie rob comin from queens yesterday nite n saw n overturned car  smh</t>
  </si>
  <si>
    <t>@CatoQ Indeed you are. I used to have a teacher who was the spitting image of TinTin, he never really like us pointing that out tho  lol</t>
  </si>
  <si>
    <t>lysslofgren</t>
  </si>
  <si>
    <t xml:space="preserve">@Euzok it was no problem! and money is always an issue </t>
  </si>
  <si>
    <t>bethmetal</t>
  </si>
  <si>
    <t>@adamtlee I found that out  KSC seems to show movies sometimes, I saw Star Trek there. But I don't know if they show non-space movies.</t>
  </si>
  <si>
    <t>littlehann</t>
  </si>
  <si>
    <t xml:space="preserve">Ahhh I wish I could breathe </t>
  </si>
  <si>
    <t>:O i cannot belive it  she was only 68 forever in my heart mum &amp;lt;3</t>
  </si>
  <si>
    <t xml:space="preserve">@kaay THAT IS THE MEANEST THING YOU HAVE EVER SAID. YOU KNOW MY GREAT AUNTY IS ALLERGIC TO SALTY KIPPERS. MUST YOU REMIND ME. COW! </t>
  </si>
  <si>
    <t>Readerly</t>
  </si>
  <si>
    <t>home with cough. Missing SJE Pentecost in Dolores Park &amp;amp; chance to play autoharp   M has pulled out Kitty Camp Set, former #1 Favorite Toy</t>
  </si>
  <si>
    <t xml:space="preserve">going to do my home work. </t>
  </si>
  <si>
    <t>where are my cuddles  ??</t>
  </si>
  <si>
    <t>wloovee</t>
  </si>
  <si>
    <t xml:space="preserve">im not so happy </t>
  </si>
  <si>
    <t>quirkytomtom</t>
  </si>
  <si>
    <t xml:space="preserve">We r back at school 2morrow so i gotta have an early night </t>
  </si>
  <si>
    <t>jennyphil</t>
  </si>
  <si>
    <t xml:space="preserve">It's been a wonderful 24 hrs with the family...gonna be extra hard to drive back after a weekend like this </t>
  </si>
  <si>
    <t>philphenomenonx</t>
  </si>
  <si>
    <t>MissyInGa</t>
  </si>
  <si>
    <t xml:space="preserve">@seanarcher205...you know you ROCK, right?  I mean literally and figuratively.  It's not working still... </t>
  </si>
  <si>
    <t>Bippy</t>
  </si>
  <si>
    <t xml:space="preserve">Being extra lazy.  Last day of our time off. </t>
  </si>
  <si>
    <t xml:space="preserve">Missing the parental unit (my mom) prettiest lady in the world. I can't wait to get home, miss her </t>
  </si>
  <si>
    <t xml:space="preserve">@LoZig david henrie's brother's name is Lorenzo hahaha. mtv movie awards tonight what am i gonna do it sucks i dont have mtv </t>
  </si>
  <si>
    <t>Mousealways</t>
  </si>
  <si>
    <t>Ouchies my hand is killing me  LOL</t>
  </si>
  <si>
    <t>rachaelolivia</t>
  </si>
  <si>
    <t xml:space="preserve">Has been boating on the lake! so hot. Exams. </t>
  </si>
  <si>
    <t xml:space="preserve">@liziporter go stick your head in a garbage disposal </t>
  </si>
  <si>
    <t xml:space="preserve">@melsaysphatdick What happened? </t>
  </si>
  <si>
    <t>lollypopuk83</t>
  </si>
  <si>
    <t xml:space="preserve">Even I think I might be getting a speeding ticket ...... Secretly hoping I won't ..... Don't want points </t>
  </si>
  <si>
    <t>@J1 aww.  my condolences.</t>
  </si>
  <si>
    <t>@PR_Trice CRAZY night....I'm just waking up  soo glad u had fun though!!!</t>
  </si>
  <si>
    <t xml:space="preserve">@persnicket Oh no! Fail cake = no fun. </t>
  </si>
  <si>
    <t>ePandu</t>
  </si>
  <si>
    <t xml:space="preserve">@unitechy arrey my PC is dead...won't  be able to play </t>
  </si>
  <si>
    <t>is not looking forward to mock number one tommorrow!    you took something perfect, and painted it red.</t>
  </si>
  <si>
    <t>theOriginal</t>
  </si>
  <si>
    <t xml:space="preserve">Gosh, My Shoulders Hurt ... </t>
  </si>
  <si>
    <t xml:space="preserve">i want to watch tv but nooooooo my brother wont let me </t>
  </si>
  <si>
    <t xml:space="preserve">@carlawaslike i agreegree -- minus azkatraz...but skipping the whole goodbye stuff.   </t>
  </si>
  <si>
    <t>Drumwitch</t>
  </si>
  <si>
    <t xml:space="preserve">Just cooking tea after a lovely day at Moira Furnace. Back to work tomorrow </t>
  </si>
  <si>
    <t xml:space="preserve">my allocated 15mins in the sun has run seriously overtime </t>
  </si>
  <si>
    <t>I hate being sick when I have PMS this is not a good combo  Nature FAIL</t>
  </si>
  <si>
    <t>eskalle</t>
  </si>
  <si>
    <t>@peacebones that would be so fun!! i'll ask rachel. it's going ok, i don't have a job  i hope you got one (if you wanted one)</t>
  </si>
  <si>
    <t>freakyleeky</t>
  </si>
  <si>
    <t xml:space="preserve">Damn I don't feel like atartimg this summer class tomorro </t>
  </si>
  <si>
    <t xml:space="preserve">did anyone actually leave for wawa yet? i dont wanna be there by myself </t>
  </si>
  <si>
    <t xml:space="preserve">damn no beach </t>
  </si>
  <si>
    <t>karidula</t>
  </si>
  <si>
    <t>Yesterday twitter didn't let me tweet before I went out with my friends  and I couldn't tell you about my plans!</t>
  </si>
  <si>
    <t>kid_dc</t>
  </si>
  <si>
    <t xml:space="preserve">is a bit disappointed that she can't update anything on her profile yet.. </t>
  </si>
  <si>
    <t>ShariJ916</t>
  </si>
  <si>
    <t xml:space="preserve">@dbuie thangs was great. I wish you would have come </t>
  </si>
  <si>
    <t xml:space="preserve">Ketel One Vodka apparently were drinking during the time they should have been captioning their commercials.  No captions here </t>
  </si>
  <si>
    <t>@Dannymcfly when i jumped on u outside sound 7th may, why didnt i ask u for a pic  love you and good luck send me a kiss? xxxxxxxxxxxxxxxx</t>
  </si>
  <si>
    <t xml:space="preserve">Someone comment on ch. 8 of Haunted pleaseeeeeee </t>
  </si>
  <si>
    <t>pinkdevotion</t>
  </si>
  <si>
    <t>(2/2) it.  &amp;lt;Elle&amp;gt;</t>
  </si>
  <si>
    <t>@ericalivoti I know  i miss you shmookie. Please come today!</t>
  </si>
  <si>
    <t>themeghanscene</t>
  </si>
  <si>
    <t xml:space="preserve">Ok legit about to cry, mufasa is about to die  NOOOO...and im about to go to the urgent care center </t>
  </si>
  <si>
    <t>Mark has to work all day now  poop. Watching #Flushed Away with the boys. Too cold and windy to go out! Brr!!!</t>
  </si>
  <si>
    <t>iamsarahjoy</t>
  </si>
  <si>
    <t xml:space="preserve">my parents attempted to do my laundry for me (again) &amp;amp; made a mess of it (again!) my scarf is ruined, my tshirt discoloured.. so crushed </t>
  </si>
  <si>
    <t>aFlyLife7</t>
  </si>
  <si>
    <t xml:space="preserve">Big brother is leaving tommorow for good! </t>
  </si>
  <si>
    <t>frogfishNYC</t>
  </si>
  <si>
    <t xml:space="preserve">Driving to work seems like such an amazing idea during the ten.minute drive.   Then you circle for an hour  looking for parking.  </t>
  </si>
  <si>
    <t xml:space="preserve">Very excited for new moon trailer although I will have to watch it when I wake up tomo morn. I hate time diffs </t>
  </si>
  <si>
    <t>holliecollyer</t>
  </si>
  <si>
    <t xml:space="preserve">@ddlovato Demi, cannot wait for your new album, it's going to be a-mazingggg! Come back to the UK soon, wasn't able to see you AGAIN! </t>
  </si>
  <si>
    <t>coreyann</t>
  </si>
  <si>
    <t xml:space="preserve">@sleeky_meerkat Yes!!  Now they are twists and not quite the same </t>
  </si>
  <si>
    <t xml:space="preserve">Fagway again.. </t>
  </si>
  <si>
    <t>Blackzz</t>
  </si>
  <si>
    <t>wants to know why twitter hates her  HOW IS THE USERNAME ALIAALHIRSI ALREADY TAKEN :/</t>
  </si>
  <si>
    <t xml:space="preserve">@vimaco I'm just not big on relativism ;) Greatness from bad things but also some things that are bad reach levels of greatness </t>
  </si>
  <si>
    <t>Ckrug</t>
  </si>
  <si>
    <t xml:space="preserve">going swimming on the lake. I wish I had a jetski </t>
  </si>
  <si>
    <t xml:space="preserve">@winstano the new psp looks horrrrriiiiid </t>
  </si>
  <si>
    <t>sunshiineeee</t>
  </si>
  <si>
    <t xml:space="preserve">fucking flute recital! </t>
  </si>
  <si>
    <t xml:space="preserve">Uqqhhh. None of the quys I speak to hold my attention! I qet bored wayy to easy </t>
  </si>
  <si>
    <t>cydnimk</t>
  </si>
  <si>
    <t xml:space="preserve">one week without my little sister....hallelujah!....if only i could get rid of my baby brother </t>
  </si>
  <si>
    <t xml:space="preserve">I NEVER lose my temper or throw things etc but let's just say this everytime I pick up the laptop it's in a dangerous position these days </t>
  </si>
  <si>
    <t>wanono</t>
  </si>
  <si>
    <t xml:space="preserve">@harleyrose I'm not allowed to eat yet </t>
  </si>
  <si>
    <t>Bobbi_jane</t>
  </si>
  <si>
    <t xml:space="preserve">@chelovechki - Yes but I have four exams to condense into 2 dats...failure. + I want to watch MTV MA's </t>
  </si>
  <si>
    <t>And t-mobile decided to fool with my service today...couldn't make any calls  all is fixed though</t>
  </si>
  <si>
    <t>@jonasobsessedx Yeah, but just use monkey family cuz I wanna kill them soon ! They annoy me  -Cries-</t>
  </si>
  <si>
    <t>ElleMcDowell</t>
  </si>
  <si>
    <t>@wesupportniley susan boyle come second place!  she deserve to win!&amp;lt;3</t>
  </si>
  <si>
    <t>Juanito_Jones21</t>
  </si>
  <si>
    <t xml:space="preserve">I thought Sunday's were supposed to be a day of rest! ! ! </t>
  </si>
  <si>
    <t xml:space="preserve">packing. sad to be leaving california today </t>
  </si>
  <si>
    <t>drusellers</t>
  </si>
  <si>
    <t xml:space="preserve">The last damn row in the plane. </t>
  </si>
  <si>
    <t xml:space="preserve">its 77 degrees out in NYC and I'm here at work </t>
  </si>
  <si>
    <t>Bertlolz</t>
  </si>
  <si>
    <t xml:space="preserve">sad to say, i started reading twilight and love it </t>
  </si>
  <si>
    <t>cjwebber</t>
  </si>
  <si>
    <t>@WeeEllison  I'm sorry you didn't know! I'm moving to washington for school!</t>
  </si>
  <si>
    <t>emma_delaney</t>
  </si>
  <si>
    <t xml:space="preserve">WARNING the sun is not ur friend, it may seen nice to start with until ur soo burn u cannit move. Bad sun!! </t>
  </si>
  <si>
    <t>GrantLehner</t>
  </si>
  <si>
    <t xml:space="preserve">Changing ceiling panels at my dads work i didn't even get to go to the harvest festival!!! </t>
  </si>
  <si>
    <t>iViny</t>
  </si>
  <si>
    <t xml:space="preserve">@drakebell u see my others @replies?? </t>
  </si>
  <si>
    <t>louispeitzman</t>
  </si>
  <si>
    <t xml:space="preserve">This morning @ppparasol moved out. No amount of Snuggies can make this apartment feel whole again. </t>
  </si>
  <si>
    <t>KwikSpell</t>
  </si>
  <si>
    <t xml:space="preserve">Being an adult sucks and swallows. *pays bills* I r poor now. No munneys 4 mi 4 a long t1me! </t>
  </si>
  <si>
    <t xml:space="preserve">@leahjbfan hey how come the jobros were on channel 4? i missed it </t>
  </si>
  <si>
    <t xml:space="preserve">@drakebell i love u drake &amp;lt;3! plz reply me something  greetings from chile </t>
  </si>
  <si>
    <t>apriLskeez</t>
  </si>
  <si>
    <t>Woke up next to a special someone...  but he's leaving today.. Boo</t>
  </si>
  <si>
    <t>lynnojebe</t>
  </si>
  <si>
    <t>@kalyni hahah good job caro!!! Jsu mad aprÃ¨s toi tho.. You don't answer my txt!!  haha ;)</t>
  </si>
  <si>
    <t>mateusciucci</t>
  </si>
  <si>
    <t xml:space="preserve">@jaybrannan haha...hi! you know....I keep asking myself the same question....I think it's an international issue...too bad for us... </t>
  </si>
  <si>
    <t xml:space="preserve">Two people came in and had their cats put to sleep, it was really sad, I wanted to cry with them </t>
  </si>
  <si>
    <t xml:space="preserve">Wow. You know it was a crazy night when you wake up thinking it's a whole different day. Will have to wait until tomorrow for E3 </t>
  </si>
  <si>
    <t xml:space="preserve">coming back inside makes me think of my exams </t>
  </si>
  <si>
    <t xml:space="preserve">Looking at my Dad's obituary in the Vancouver Province right now. Can't stop crying. He's gone...he's really gone.... </t>
  </si>
  <si>
    <t>awsomeallan</t>
  </si>
  <si>
    <t xml:space="preserve">aw princess's leg is hurt </t>
  </si>
  <si>
    <t>tyranasaurusbex</t>
  </si>
  <si>
    <t xml:space="preserve">I wish my folks would hurry up and start the BBQ. I am so in need of a NOM. Only had breakfast </t>
  </si>
  <si>
    <t>vivadlyvibrant0</t>
  </si>
  <si>
    <t xml:space="preserve">also daddy is back in turkey </t>
  </si>
  <si>
    <t xml:space="preserve">@jennytbl I'd love to watch the movie awards, but I guess I can't stay up that late, or i'll sleep till 5pm tomorrow. </t>
  </si>
  <si>
    <t>Back at home. Did not want the weekend to end  had such a good time. Thank you.. &amp;lt;3</t>
  </si>
  <si>
    <t xml:space="preserve">Sad cause I only got to see the bestie for like 2 seconds today </t>
  </si>
  <si>
    <t xml:space="preserve">WARNING the sun is not ur friend, it may seen nice to start with until ur soo burnt u cannit move. Bad sun!! </t>
  </si>
  <si>
    <t>Nuggets22</t>
  </si>
  <si>
    <t xml:space="preserve">I think I'm getting sick i have a killer sore throat </t>
  </si>
  <si>
    <t>herefromvenus</t>
  </si>
  <si>
    <t xml:space="preserve">Sundays make me sad. </t>
  </si>
  <si>
    <t>xo_meg120_xo</t>
  </si>
  <si>
    <t xml:space="preserve">i have the stupidest computer everr. it keeps claiming to save my twitter profile pic and background, but nothing is happening. ugg. </t>
  </si>
  <si>
    <t>@Knightfox07  when u leave?</t>
  </si>
  <si>
    <t xml:space="preserve">l hope this day turns out better... </t>
  </si>
  <si>
    <t>kaylalynch16</t>
  </si>
  <si>
    <t xml:space="preserve">hating my computer cause when i change my dumb dp it puts an X over it </t>
  </si>
  <si>
    <t>@aristeia Me too  I don't want them to ever leave :'(</t>
  </si>
  <si>
    <t>big_mike_12</t>
  </si>
  <si>
    <t xml:space="preserve">something's missing </t>
  </si>
  <si>
    <t>djpitufa</t>
  </si>
  <si>
    <t xml:space="preserve">Really bad hangover </t>
  </si>
  <si>
    <t>smaldor</t>
  </si>
  <si>
    <t xml:space="preserve">@StevenJiba going to SO to see it? i still need to see it </t>
  </si>
  <si>
    <t>@CandassTDs Studying never seems to make any difference to my mark though   pisstake! ughh I dropped French as soon as I could!</t>
  </si>
  <si>
    <t>Has been at work in the sun all afternoon. As if we have exams in this weather  x</t>
  </si>
  <si>
    <t>Mary_Simpkins</t>
  </si>
  <si>
    <t xml:space="preserve">super bummed im missing the church spring festival. </t>
  </si>
  <si>
    <t>@Dannymcfly last year you played the same songs, right? haha i remember freaking out in front of the tv watching it  here I go again haha</t>
  </si>
  <si>
    <t>Such a dreary day  Wish I could sleep...</t>
  </si>
  <si>
    <t>tdhooper</t>
  </si>
  <si>
    <t xml:space="preserve">@2DForever They put House of the Dead 2 &amp;amp; 3 in the box of Overkill </t>
  </si>
  <si>
    <t xml:space="preserve">Man Vs Wild hosts another ad for a &amp;quot;Land of the Lost&amp;quot; crossover that isn't closed captioned.  That's too bad - T-Rexified! </t>
  </si>
  <si>
    <t>@jackfaulkner it's ok, so am i  we can miss it together</t>
  </si>
  <si>
    <t>Is actually dying of sickness  ugh hate life</t>
  </si>
  <si>
    <t>ChristieSchmidt</t>
  </si>
  <si>
    <t xml:space="preserve">@funken22 i am SO JEALOUS </t>
  </si>
  <si>
    <t>KyleAdamParker</t>
  </si>
  <si>
    <t xml:space="preserve">someone took my change and im kinda upset, im so poor </t>
  </si>
  <si>
    <t>LuciaSouthard</t>
  </si>
  <si>
    <t>Lunch... I made a sweet salad. My ear really hurts still  I need a doctor's appointment desperately. http://tinyurl.com/okbzzd</t>
  </si>
  <si>
    <t>geohh</t>
  </si>
  <si>
    <t>crazy commercials... i wish i had a sentient gorilla for a pet  an ape who gives you investment advice</t>
  </si>
  <si>
    <t xml:space="preserve">@cajuboy here it's not as easy as walking out my door &amp;amp; going a few steps. Just plugged it into Google Maps. At least a 30 minute drive </t>
  </si>
  <si>
    <t xml:space="preserve">Hehe @lifecoach, great blog name for someone like me who likes writing 1000 word posts! Creative writing is underrated in today's world </t>
  </si>
  <si>
    <t>@Legend2k yeah i tried those but they didnt have the shows that I wanted  only full reviews lol</t>
  </si>
  <si>
    <t>Kara_Falco</t>
  </si>
  <si>
    <t xml:space="preserve">wants to go out and shop, but is too broke. </t>
  </si>
  <si>
    <t>@Katne no  but email them i will go to the library later</t>
  </si>
  <si>
    <t>NannieZ</t>
  </si>
  <si>
    <t xml:space="preserve">going to grandpa house.. I discovered today that he is with Cancer. BAD BAD TIMES </t>
  </si>
  <si>
    <t>CBrookeC</t>
  </si>
  <si>
    <t xml:space="preserve">Had to make a new Twitter.....someone hacked into my other one </t>
  </si>
  <si>
    <t>randomhuman</t>
  </si>
  <si>
    <t>Updating Ubuntu broke my wireless and graphics  I had trouble with them initially, so I hope this isn't an ongoing thing...</t>
  </si>
  <si>
    <t>lisakmeier</t>
  </si>
  <si>
    <t>aalk;dsjfaks SAT class  TOMORROW &amp;amp;&amp;amp; 20 days!</t>
  </si>
  <si>
    <t>uhshalala</t>
  </si>
  <si>
    <t xml:space="preserve">Twitter hates me </t>
  </si>
  <si>
    <t>Silmar14</t>
  </si>
  <si>
    <t xml:space="preserve">Was supposed to go to San Pedro Ports O Call all day but just called my daddy and he said weather is not nice enough </t>
  </si>
  <si>
    <t xml:space="preserve">A lighting n a huge thunder knocked down cable transmission </t>
  </si>
  <si>
    <t>BrendonBudness</t>
  </si>
  <si>
    <t xml:space="preserve">connecticut 15 south is the worst road ever. small,long, and dead animals galore </t>
  </si>
  <si>
    <t>faultlinetv</t>
  </si>
  <si>
    <t xml:space="preserve">another day on the dock...another day without bikes and cameras </t>
  </si>
  <si>
    <t xml:space="preserve">Back in town baby! Vacation is officially over </t>
  </si>
  <si>
    <t>CrazziieBabiie</t>
  </si>
  <si>
    <t xml:space="preserve">Having A lush 8-Day Weekend!! Lol I Miss Ella </t>
  </si>
  <si>
    <t xml:space="preserve">there's a rare miniature milking goat in the paper and ii want it but my mother says we can't </t>
  </si>
  <si>
    <t xml:space="preserve">im back! lol i cant believe i im oficially done 2nd year! ending it with sickness thanx to the stress of my last exam </t>
  </si>
  <si>
    <t>cant believe @brianfischer is leaving today  ill miss him so muchhh</t>
  </si>
  <si>
    <t xml:space="preserve">Ugh I really hate chicken </t>
  </si>
  <si>
    <t>vnvobit</t>
  </si>
  <si>
    <t>@WiteWulf it gets harder as they grow up because we get older  although with a son you can always buy that train set you always wanted ;)</t>
  </si>
  <si>
    <t>Tháº¿ mÃ  chÆ°a báº¯t Ä‘Æ°á»£c con cÃ¡ nÃ o, tháº</t>
  </si>
  <si>
    <t>Zuretta</t>
  </si>
  <si>
    <t xml:space="preserve">Making ice cream. </t>
  </si>
  <si>
    <t>nickfry</t>
  </si>
  <si>
    <t xml:space="preserve">at Texas Roadhouse with the family...they're heading back to Oklahoma today. </t>
  </si>
  <si>
    <t>GunnarSimonsen</t>
  </si>
  <si>
    <t xml:space="preserve">Sad that Traci is feeling the effects of the pre-Africa trip shots on such a hot weekend. </t>
  </si>
  <si>
    <t>knatm</t>
  </si>
  <si>
    <t>i kinda suck at life.  i need a change. A really good one.</t>
  </si>
  <si>
    <t>WhiskeySix75</t>
  </si>
  <si>
    <t xml:space="preserve">Well I think the movies for me are gonna be a bust today </t>
  </si>
  <si>
    <t xml:space="preserve">stillll exhausted </t>
  </si>
  <si>
    <t xml:space="preserve">@xlossforwordsx my heart is broken </t>
  </si>
  <si>
    <t>@YoungQ Oh No  hmm I'd offer to paint but do live a bit far away.</t>
  </si>
  <si>
    <t>thehappiestemo</t>
  </si>
  <si>
    <t xml:space="preserve">wants to dance but I have no musicality </t>
  </si>
  <si>
    <t>kate_hassey</t>
  </si>
  <si>
    <t xml:space="preserve">math and history exams tomorrow </t>
  </si>
  <si>
    <t>ggupta2400</t>
  </si>
  <si>
    <t xml:space="preserve">Need an A for English </t>
  </si>
  <si>
    <t>jada_r</t>
  </si>
  <si>
    <t xml:space="preserve">&amp;amp; pretending to not see me. My friend told me she guess he was embarrassed by the moment. I think he's dumb. But he's so hot &amp;amp; sweet! </t>
  </si>
  <si>
    <t>shellgirl23</t>
  </si>
  <si>
    <t xml:space="preserve">@kdavis68 the team this morning lost their 1st game, so we were done by 9:30.  Not such a fun tournament when you lose 5 games. </t>
  </si>
  <si>
    <t xml:space="preserve">@suehkim Lots of people that I don't know too! It's still public and people watching JUST me while I'm speaking BY MYSELF. Scaryy </t>
  </si>
  <si>
    <t>errified</t>
  </si>
  <si>
    <t>@pookchop nobody..  no one wants to eat supper with me.</t>
  </si>
  <si>
    <t>LizzieXD</t>
  </si>
  <si>
    <t>writing a dumbass drama essay  BOOOOORING.</t>
  </si>
  <si>
    <t xml:space="preserve">@Haarlz is threatening me!!! Apparently a hitman is going to throw a 6/7ft mirror at me </t>
  </si>
  <si>
    <t>i gotta go!  my parents r the RUDEST ppl EVER</t>
  </si>
  <si>
    <t>Spike3007</t>
  </si>
  <si>
    <t xml:space="preserve">If i did anything to upset @Jeri_Danielle im sorry... I've been getting little sleep, working, and this tournament... </t>
  </si>
  <si>
    <t>LinearChaos</t>
  </si>
  <si>
    <t>Flight to San Fran delayed 1 hour  airports rock.</t>
  </si>
  <si>
    <t xml:space="preserve">@kkoschany </t>
  </si>
  <si>
    <t>bridaisy</t>
  </si>
  <si>
    <t>Damn i woke up late and forgot today the bus runs every hour  i'm finna be late for work .. Not good</t>
  </si>
  <si>
    <t xml:space="preserve">@Romeytang we forgive you. All yer songs were playing this weekend. </t>
  </si>
  <si>
    <t>cameralogic</t>
  </si>
  <si>
    <t>@KiddTW    I've read about that.. Sorry to hear that.</t>
  </si>
  <si>
    <t xml:space="preserve">Going to try to sit out back and read this Requirements doc. Wish I had a roofed area </t>
  </si>
  <si>
    <t>RRousseau</t>
  </si>
  <si>
    <t xml:space="preserve">Still missing Dinky </t>
  </si>
  <si>
    <t>amyxdanielle</t>
  </si>
  <si>
    <t xml:space="preserve">alarm didn't go off at 8:45...late for work by ALOT </t>
  </si>
  <si>
    <t xml:space="preserve">@SJD6: sounds a little crazy to me. </t>
  </si>
  <si>
    <t xml:space="preserve">@vivalatrace i feel the same way only with physics </t>
  </si>
  <si>
    <t>goldnmorning</t>
  </si>
  <si>
    <t>Oh that's right.  Mom's off work today.   The phone will ring soon.  Lovely.</t>
  </si>
  <si>
    <t xml:space="preserve">@musicallyemma I agree! Soo sad. </t>
  </si>
  <si>
    <t xml:space="preserve">why does my tummy always hurt? </t>
  </si>
  <si>
    <t>xannaxox</t>
  </si>
  <si>
    <t xml:space="preserve">3 more days left of school.. so only one more week left of babysitting before zack goes to his dads for the summer. </t>
  </si>
  <si>
    <t>rars95</t>
  </si>
  <si>
    <t>Ok...I had 2 come bac early from golf coz of hayfever  Anyway I was back at 4pm; now its 6:30pm. Im gonna have dinner now! School tomorrow</t>
  </si>
  <si>
    <t>mashimimi</t>
  </si>
  <si>
    <t xml:space="preserve">@wilbur_kyriu Em sap greu </t>
  </si>
  <si>
    <t xml:space="preserve">@YoungQ Awww....honey, I'm sorry....If I was in NYC I'd paint for ya for free..... </t>
  </si>
  <si>
    <t>janiv</t>
  </si>
  <si>
    <t>@ililush unfortunately, I'm not there  Are you? Sorry #win7il ...</t>
  </si>
  <si>
    <t>bk_kruse</t>
  </si>
  <si>
    <t xml:space="preserve">Is beyond sad </t>
  </si>
  <si>
    <t>AspenSierra</t>
  </si>
  <si>
    <t xml:space="preserve">I'm hate this weather. It's 102 degrees outside right now. I can never leave Oregon. </t>
  </si>
  <si>
    <t xml:space="preserve">I have a cold, AND hayfever. I feel great! </t>
  </si>
  <si>
    <t>karelvredenburg</t>
  </si>
  <si>
    <t xml:space="preserve">Downloaded Nambu for the Mac but the desktop icon only bounces when clicked. What does that mean on a Mac? Disappointed new Mac user </t>
  </si>
  <si>
    <t>SirAndy</t>
  </si>
  <si>
    <t xml:space="preserve">Sat at the computer doing fuck all. Not long in from work, fucking roasting </t>
  </si>
  <si>
    <t xml:space="preserve">hmph i can't get on overcast kids, login page won't load </t>
  </si>
  <si>
    <t>tylertylerwha</t>
  </si>
  <si>
    <t xml:space="preserve">@hugh_jackman hi hugh my friend janet loves u.  i know ur not the real one but can u still say hi to her?  thanks.  she has cancer </t>
  </si>
  <si>
    <t xml:space="preserve">wow at @street_scene lineup. Time to convince mother. It's so sad, my lack of friends. I have a feeling I wont be getting laptop if we go </t>
  </si>
  <si>
    <t>jessicaMK</t>
  </si>
  <si>
    <t xml:space="preserve">just wants to be tan . .  </t>
  </si>
  <si>
    <t>Joruto</t>
  </si>
  <si>
    <t xml:space="preserve">Sneezing at super speed. This is not good. </t>
  </si>
  <si>
    <t>kenzineill</t>
  </si>
  <si>
    <t>Laying out! Then a five hour drive home  I'm ready for nice weather though.</t>
  </si>
  <si>
    <t>#asylm con is over  greetings from everyone!</t>
  </si>
  <si>
    <t>mondaymornin</t>
  </si>
  <si>
    <t xml:space="preserve">@jachtwit was onsite at event over the weekend. Now body in shock and possibly falling ill. </t>
  </si>
  <si>
    <t xml:space="preserve">so fukin pissed off! i am NOT ready for tmoz! </t>
  </si>
  <si>
    <t xml:space="preserve">Excellent way to find out my grandfather is in the hospital- call during the beginning of my 12 hour shift at work.  </t>
  </si>
  <si>
    <t>sjwillw</t>
  </si>
  <si>
    <t xml:space="preserve">wales got knocked out of the 7s in the semi by fiji! </t>
  </si>
  <si>
    <t xml:space="preserve">@TheRemusLupins shoot.. they won't be with you all in Florida... at least not according to their myspace... </t>
  </si>
  <si>
    <t>oh man i gotta study  i don't know why they love doing exams in my school. it's like i finish them but in 2 weeks i have exams again. FML.</t>
  </si>
  <si>
    <t>LuLuBelle1982</t>
  </si>
  <si>
    <t xml:space="preserve">@amybushatz crying for you </t>
  </si>
  <si>
    <t>nicocb</t>
  </si>
  <si>
    <t xml:space="preserve">Circle of death </t>
  </si>
  <si>
    <t xml:space="preserve">Oh my god, I REALLY want to go to Bondi Beach in Sydney. I'm so jealous of you people in Australia! </t>
  </si>
  <si>
    <t xml:space="preserve">Yeah thats right! SEVEN!! I had to walk about 3 miles with 7 blisters on my feet and friday and saturday! ouch </t>
  </si>
  <si>
    <t>tt2348</t>
  </si>
  <si>
    <t xml:space="preserve">attempting to do my stat 200 and stat 480 homework. </t>
  </si>
  <si>
    <t>mcanewyork</t>
  </si>
  <si>
    <t xml:space="preserve">@Fabvegas sorry for the late response.  I am good.  How about you?  I have been working a lot </t>
  </si>
  <si>
    <t>@djkester :: its VOGGY again Eday grrr I hate VOG the eyes irritate u cough u sneeze its sickening  http://myloc.me/2cg6</t>
  </si>
  <si>
    <t xml:space="preserve">@jackfaulkner why is it i'm always dragged away from a telly at Points of View time on a sunday? i always miss out on the fun </t>
  </si>
  <si>
    <t xml:space="preserve">@IAMJUNELOVER I strongly agree. I have to go myself very soon </t>
  </si>
  <si>
    <t>nicolexxx3</t>
  </si>
  <si>
    <t xml:space="preserve">finishing projects, so much to do </t>
  </si>
  <si>
    <t>panteev</t>
  </si>
  <si>
    <t xml:space="preserve">@zlataz She must have been texting someone else... I didn't get anything </t>
  </si>
  <si>
    <t xml:space="preserve">@LucasCruikshank haha I get the cottan candy blizzard now I want one </t>
  </si>
  <si>
    <t>ianweiqiang</t>
  </si>
  <si>
    <t xml:space="preserve">@jerricklim I've finished reading it. I've decided that revising Beckett might turn out to be a HUGE mistake if a bad question comes out. </t>
  </si>
  <si>
    <t xml:space="preserve">@littledotty @BIRCHY50 I already upset the neighbours and Paul Daniels tonight...  </t>
  </si>
  <si>
    <t xml:space="preserve">wants britains got talent to last longer. how come x-factor lasts like 4 months and BGT is only on for about 2 months ? not fair </t>
  </si>
  <si>
    <t>IceCreamKPie</t>
  </si>
  <si>
    <t xml:space="preserve">I am really sad... my laptop has died, it's not even very old... we think the hard drive crashed </t>
  </si>
  <si>
    <t xml:space="preserve">@kaay WELL THEN.  OH YOU JUST HAD TO GO THERE WITH THE PRAWNS DIDNT YOU. YOU KNOW MY HAMSTER FELL IN LOVE WITH ONE AND RAN AWAY WITH IT. </t>
  </si>
  <si>
    <t xml:space="preserve">@ducktastic aw you just got me really excited.  then i looked at the site and it won't work on my computer </t>
  </si>
  <si>
    <t xml:space="preserve">@rickedwards1 Anytime, at least you could go out, i'm stuck inside with broken toes + revision.  </t>
  </si>
  <si>
    <t>milabarreto</t>
  </si>
  <si>
    <t>@Dannymcfly DAAAANNY, i had the coolest present ever for you and i couldnt give it to you    http://twitpic.com/6cebm</t>
  </si>
  <si>
    <t>jonesje9</t>
  </si>
  <si>
    <t xml:space="preserve">wishes she was getting breakfast at bates and then getting a great back rub </t>
  </si>
  <si>
    <t>matejah7</t>
  </si>
  <si>
    <t xml:space="preserve">is sorry that weekend is already over </t>
  </si>
  <si>
    <t>SchlappATTACK</t>
  </si>
  <si>
    <t xml:space="preserve">i love my new eco-friendly iced tumbler from @Starbucks but they use so many post-its to write my drink order </t>
  </si>
  <si>
    <t>akella</t>
  </si>
  <si>
    <t>@13th Ñ‡Ñ‚Ð¾ Ñ?Ð¾Ð²Ñ?ÐµÐ¼ Ð¿Ð»Ð¾Ñ…Ð¾?  Ð° blue eyes Ð¿ÐµÐ»Ð¸?</t>
  </si>
  <si>
    <t>misscaitlyn</t>
  </si>
  <si>
    <t>@EilujMadness Hey Prettyface &amp;lt;3 I am okay...just broken-hearted  Thank you for asking. I'm visiting NC in July. Will you be around?</t>
  </si>
  <si>
    <t>xjhiovannym</t>
  </si>
  <si>
    <t>back frm oregon from the west regional championships; did good in my individuals meets, but thee team came in 3rd  oh well nxt time !</t>
  </si>
  <si>
    <t xml:space="preserve">@betharoonie i love you to bethany!  i miss you </t>
  </si>
  <si>
    <t>BRandomoniam</t>
  </si>
  <si>
    <t>About to get cut up..... Ouch!!!  back to being a pirate ay!!!</t>
  </si>
  <si>
    <t>OH: oh man i gotta study  i don't know why they love doing exams in my school. it's like i finish them but .. http://tinyurl.com/l8x7fy</t>
  </si>
  <si>
    <t>Keffy</t>
  </si>
  <si>
    <t xml:space="preserve">Supermassive Black Hole the goldfish is dying. I am fail at goldfish. </t>
  </si>
  <si>
    <t>charliiie_boii</t>
  </si>
  <si>
    <t xml:space="preserve">I hate it when things don't balance </t>
  </si>
  <si>
    <t>má»‡t wa', thÃ´i mai lÃ m tiáº¿p, cÃ²n 3 chá»¯ ná»¯a  lÃ  xong 1/3 cÃ´ng viá»‡c, cháº¯c pháº£i 2 ngÃ y ná»¯a má»›i xong (3/6)</t>
  </si>
  <si>
    <t>KKimbrell</t>
  </si>
  <si>
    <t xml:space="preserve">@eyrockorsuck PS so sorry about the ducks </t>
  </si>
  <si>
    <t>Lebron Kobe show down  not anymoreeee grr maybe next year</t>
  </si>
  <si>
    <t>VanessaDoutherd</t>
  </si>
  <si>
    <t>is about to work on her 12 essays due by.... tuesday  dang</t>
  </si>
  <si>
    <t>LilMomma31707</t>
  </si>
  <si>
    <t xml:space="preserve">@Holly_Kristen Happy Birthday! It sucks u gotta work today. Nathan and I would've loved to take u out to lunch </t>
  </si>
  <si>
    <t xml:space="preserve">Trains put me in a whingy, whiney, moany mood... </t>
  </si>
  <si>
    <t>MajedMulla</t>
  </si>
  <si>
    <t xml:space="preserve">no more swimming </t>
  </si>
  <si>
    <t xml:space="preserve">@stewpatty thanks bb </t>
  </si>
  <si>
    <t>animeshjain</t>
  </si>
  <si>
    <t xml:space="preserve">Nadal didn't play well today. Crashes out. Makes the French Open less interesting. No possibility of a Federer Nadal rematch </t>
  </si>
  <si>
    <t xml:space="preserve">Recovering! Uuugh my tummy hurts. </t>
  </si>
  <si>
    <t>hellogabyz</t>
  </si>
  <si>
    <t xml:space="preserve">i watched another saved by the bell episode, but i fell asleep because i hadn't been to sleep yet, my laptop shut + lost the link! </t>
  </si>
  <si>
    <t>RomiDesigns</t>
  </si>
  <si>
    <t xml:space="preserve">@knittydotcom Oh noooooooooo! I just sent you some pics. Too late? </t>
  </si>
  <si>
    <t>doomonyou</t>
  </si>
  <si>
    <t>Diamond hunting is hard work.  No good fishing spots for me  http://short.to/croj</t>
  </si>
  <si>
    <t>crazyforDAY26</t>
  </si>
  <si>
    <t xml:space="preserve">@que_day26 aww i hope yall find skylar soon!!!!!! </t>
  </si>
  <si>
    <t>Photo: Missing the TRADITION OF GRACE AND PERFECTION.  Dance classes anyone? http://tumblr.com/xhc1wyl2m</t>
  </si>
  <si>
    <t>louisfrank1993</t>
  </si>
  <si>
    <t xml:space="preserve">PSP Go pics, details and specs leaked before E3 http://tinyurl.com/m7vb85 I'll be honest, bit disappointed </t>
  </si>
  <si>
    <t xml:space="preserve">@BeerInBaltimore Oh lord, I thought I was done crying for today!! That poor baby </t>
  </si>
  <si>
    <t xml:space="preserve">I'm very sad that Nadal lost the game </t>
  </si>
  <si>
    <t>MeLLoWmELa</t>
  </si>
  <si>
    <t xml:space="preserve">@YoungQ WOW! im sorry... </t>
  </si>
  <si>
    <t>skyekissed</t>
  </si>
  <si>
    <t xml:space="preserve">My throat is so itchy </t>
  </si>
  <si>
    <t xml:space="preserve">Twitter won't let me update my photo </t>
  </si>
  <si>
    <t>punkrockstu</t>
  </si>
  <si>
    <t xml:space="preserve">quick blast of TF2 confirmed my fears, pc needs sorted. that'll take ages </t>
  </si>
  <si>
    <t>La_x08</t>
  </si>
  <si>
    <t xml:space="preserve">Sooooo burnt :| it hurts </t>
  </si>
  <si>
    <t xml:space="preserve">My dad is going to Montreal, Quebec today until Thursday for a buisiness trip. Gonna miss him a lot. </t>
  </si>
  <si>
    <t xml:space="preserve">@potchara311 I wish they had mangosteen here </t>
  </si>
  <si>
    <t xml:space="preserve">Mom is taking my phone and cp away cuz i wasnt listening to her all weekend, but its because i havent slept in 5 days </t>
  </si>
  <si>
    <t xml:space="preserve">Not feeling good at all </t>
  </si>
  <si>
    <t xml:space="preserve">Cleaning my room....AGAIN </t>
  </si>
  <si>
    <t>yaiHavok</t>
  </si>
  <si>
    <t xml:space="preserve">Dead Space was AWESOME...finished the game for the 1st time. Didn't find the Pengu Treasure, though </t>
  </si>
  <si>
    <t>BlueHeaven1969</t>
  </si>
  <si>
    <t xml:space="preserve">wonders where the sun went </t>
  </si>
  <si>
    <t>I don't wanna work today....  Luckily, I'm off the next 2 days!! Who wants to go on a picnic tomorrow?!!</t>
  </si>
  <si>
    <t>Exams  im fucked</t>
  </si>
  <si>
    <t xml:space="preserve">@truejerseygirl You too! Enjoy your FREEDOM!!! I wish I didn't have to study. </t>
  </si>
  <si>
    <t xml:space="preserve">U know wot follow homerdoh57 saves me tweeting myself </t>
  </si>
  <si>
    <t>@coryj111  You'll have a great time in NYC, I'm sure. Don't be sad!</t>
  </si>
  <si>
    <t xml:space="preserve">@imunpredictable NO U CANT LEAVE US </t>
  </si>
  <si>
    <t>ryry234</t>
  </si>
  <si>
    <t xml:space="preserve"> what do I do?</t>
  </si>
  <si>
    <t>raptorkraine</t>
  </si>
  <si>
    <t xml:space="preserve">w00t I've been struck with a Prince of Persia bug. I have collected all the light seeds but it says I am missing one, bad times </t>
  </si>
  <si>
    <t xml:space="preserve">@realmadrid_rock Yeah, definitely. The only one playing is Higuain. </t>
  </si>
  <si>
    <t>grated my finger though  with a potato peeler suuuucks</t>
  </si>
  <si>
    <t>claud_iSwim</t>
  </si>
  <si>
    <t xml:space="preserve">okay now the internet is slow </t>
  </si>
  <si>
    <t xml:space="preserve">is really gonna miss days like today </t>
  </si>
  <si>
    <t>i dont want to grow up yet  im having so much fun....im like a toys r us kid! DX</t>
  </si>
  <si>
    <t>Why won't my picture show???   Oh well, I'll get to see my &amp;quot;Caro Kellan&amp;quot; on TV tonight with &amp;quot;Sexiness is a Warm Rob&amp;quot; and T!</t>
  </si>
  <si>
    <t xml:space="preserve">i wish danny hadn't tweeted. i miss him and mcfly loads now.   </t>
  </si>
  <si>
    <t xml:space="preserve">@JELuttrull cool. Ruth at BWR reps her, so I'll shoot her an email if I don't talk to her tonight. If I find a damn suit this late </t>
  </si>
  <si>
    <t>halftime_diva</t>
  </si>
  <si>
    <t xml:space="preserve">I am... So Pissed off @ that game last night!... Damn It LeBron!... </t>
  </si>
  <si>
    <t>TimothyDarkTwrs</t>
  </si>
  <si>
    <t xml:space="preserve">@jarrelt yeah i heard my friend talk about Don't Stop Believing too but then its the new singer la </t>
  </si>
  <si>
    <t xml:space="preserve">@leekingx3 i have to look after my baby sister.  i can't do anything else as long as she's around. </t>
  </si>
  <si>
    <t>nancyadoresjon</t>
  </si>
  <si>
    <t xml:space="preserve">@JKFalsettoKing well...i do cause we have nothing after ... </t>
  </si>
  <si>
    <t xml:space="preserve">boehoeee no more Life and Cooking </t>
  </si>
  <si>
    <t>BenAxelrod</t>
  </si>
  <si>
    <t xml:space="preserve">Maybe next year Cavaliers </t>
  </si>
  <si>
    <t xml:space="preserve">@killuhkayy u dont wanna kno </t>
  </si>
  <si>
    <t>KatieBee09</t>
  </si>
  <si>
    <t xml:space="preserve">is in need of foood </t>
  </si>
  <si>
    <t xml:space="preserve">@SamSassy sorry mediciene kicked in and i was outtttt </t>
  </si>
  <si>
    <t>excalipoor</t>
  </si>
  <si>
    <t xml:space="preserve">Dammit. We had to switch bus. </t>
  </si>
  <si>
    <t xml:space="preserve">@peacelovejoyyy I'm listening to music and cleaning my room...AGAIN </t>
  </si>
  <si>
    <t xml:space="preserve">114K 2day solo on my P3 avg T=94F. that makes 465K for the week but whos counting (me) altho training with HR dont have a powertap </t>
  </si>
  <si>
    <t xml:space="preserve">going to clean up from last night. and my tummy hurts... </t>
  </si>
  <si>
    <t>Synfulplezures</t>
  </si>
  <si>
    <t xml:space="preserve">Mad that I just woke up cause I set my alarm wrong...now I've missed church </t>
  </si>
  <si>
    <t>gonna do pancakes to brian! our last day together  im already crying</t>
  </si>
  <si>
    <t>stephiedee85</t>
  </si>
  <si>
    <t xml:space="preserve">Very disappointed by the French Open results today. </t>
  </si>
  <si>
    <t>MizMichaels</t>
  </si>
  <si>
    <t xml:space="preserve">I'm watching Cheers. Diane was so much better than Rebecca </t>
  </si>
  <si>
    <t>katelynboyd</t>
  </si>
  <si>
    <t xml:space="preserve">@kaitcran i really feel the punishment doesnt fit the crime </t>
  </si>
  <si>
    <t>is back to the internets, painful sunburn is itchy  but had a good day ;)</t>
  </si>
  <si>
    <t>@TamraBarney I guess, she was my fav tho bc I related to her  so is the new house wife as hot as you? Is gretchen still on the show?</t>
  </si>
  <si>
    <t>Therealpaddy01</t>
  </si>
  <si>
    <t xml:space="preserve">@sexy_bellefemme im crushed </t>
  </si>
  <si>
    <t>AmyZing1988</t>
  </si>
  <si>
    <t xml:space="preserve">Can smell BBQ but can't eat it. That's just Amy cruelty right there </t>
  </si>
  <si>
    <t>BeautyBaddAzz</t>
  </si>
  <si>
    <t xml:space="preserve">OMG WHERE'S MY FOOD AT </t>
  </si>
  <si>
    <t>MixedBunny</t>
  </si>
  <si>
    <t>@amonfocus I told u! I'm not feelin the &amp;quot;grub&amp;quot; part.  What's wrong w B.A.Bunny or B.A.B. Hmm. Wish I could think of an E to make it BABE</t>
  </si>
  <si>
    <t>ZuZulik</t>
  </si>
  <si>
    <t xml:space="preserve">@rosemaryCNN hehe didnÂ´t mean to scare you and whole newsroom,well they donÂ´t speak English and sunday evening here so...Slovak TV wins </t>
  </si>
  <si>
    <t xml:space="preserve">my friends are too busy for me... so i guess im heading to dallas for the night </t>
  </si>
  <si>
    <t xml:space="preserve">@craigeryowens MY FUCKING GOD CRAIGERY I MISS JIMMY JOHNS!! SEND ME SOME FROM THE MITTEN TO L.A. </t>
  </si>
  <si>
    <t>Windshield wiper arm just broke on car (of course its raining) rendering car un-drivable, cancelling squash game  - everything's connected</t>
  </si>
  <si>
    <t>AllieAlexander</t>
  </si>
  <si>
    <t xml:space="preserve">I actually lied and said I had to go in to work to avoid her. Now I sit here. Don't want to work. It's sunny. I'm hiding. It sucks. </t>
  </si>
  <si>
    <t xml:space="preserve">@location415 FCUUUK!!!!!!!!!!!!!! too bad I got stood up 2 nights in a row..man, I need some new friends! </t>
  </si>
  <si>
    <t>Dreading exams  Might get something new pierced tomorrow though then chatsworth to sort out these tan lines!</t>
  </si>
  <si>
    <t>bobzter</t>
  </si>
  <si>
    <t xml:space="preserve">Oh leathered throat~ I need to recharge. I feel lifeless and weak. </t>
  </si>
  <si>
    <t xml:space="preserve">@jonas_twilight3 cleaning my room...AGAIN  and listening to music </t>
  </si>
  <si>
    <t>IntFrankNet</t>
  </si>
  <si>
    <t>@mikey689 mmm  .... But i'm sure that your trip will be as you deserve</t>
  </si>
  <si>
    <t xml:space="preserve">@RainbowAnne @LarssonFace joining you both in that, exam tues and really don't have the get up n go to revise </t>
  </si>
  <si>
    <t>SammieLessthan3</t>
  </si>
  <si>
    <t xml:space="preserve">@mitchULL me tooo </t>
  </si>
  <si>
    <t>@LightWP I still miss Novak.  I saw him during the dubai open. hes really tall</t>
  </si>
  <si>
    <t>lilbirdman</t>
  </si>
  <si>
    <t xml:space="preserve">@ArlingtonRacing is it nice n sunny over there?  It's supposed to b overcast and drizzly all wk here.  fate of Hollywood Park sounds grim </t>
  </si>
  <si>
    <t>megamiashe</t>
  </si>
  <si>
    <t xml:space="preserve">I'm all sunburnt from going outside a lot for a change </t>
  </si>
  <si>
    <t xml:space="preserve">@DJSkreamallpro -- yayy u laughed  i put the pictures on myspace, but i dnt have u as a friend </t>
  </si>
  <si>
    <t>Jason bartlett isn't playing today  bummer</t>
  </si>
  <si>
    <t>ipiink</t>
  </si>
  <si>
    <t xml:space="preserve">@TCPhotodesign_ I have to say that is rather classic shit right there! lol. sorry u got hit though that does suck! </t>
  </si>
  <si>
    <t>FxNxRl</t>
  </si>
  <si>
    <t xml:space="preserve">@paul_henman I'd give you advice on that, but you're not following me anymore. </t>
  </si>
  <si>
    <t>amynicole421</t>
  </si>
  <si>
    <t xml:space="preserve">first rainy day in Florence since I got here </t>
  </si>
  <si>
    <t xml:space="preserve">G-rentz tn.. No HillsFinale+MTVMovieAwards party w/@willArd + .. </t>
  </si>
  <si>
    <t>cljr2011</t>
  </si>
  <si>
    <t xml:space="preserve">is going to the doctor still very sick </t>
  </si>
  <si>
    <t>It's a rare Dry Day for me  - Chief Greenbud - Dry Day..http://bit.ly/11w1Z  â™« http://blip.fm/~7drhm</t>
  </si>
  <si>
    <t xml:space="preserve">@cillaaa  its okay, were seeing them on saturday too! </t>
  </si>
  <si>
    <t>Frafkin</t>
  </si>
  <si>
    <t>@Rosie_not_Rose Nowhere exciting  Just working in a school (cleaning! pffft!) for the next week and gotta start at 6am every day!</t>
  </si>
  <si>
    <t>crs2112</t>
  </si>
  <si>
    <t>Ouchies...so sunburnt  baaad times!!</t>
  </si>
  <si>
    <t xml:space="preserve">Ok everyone. Boarding my plane. So I guess that mean I have a few more before I have to stop tweeting. </t>
  </si>
  <si>
    <t xml:space="preserve">@djwallah that's it for the reggae? Whooooooa! I was diggin the vibes; cleaning, now it's gone? </t>
  </si>
  <si>
    <t>sarafritz</t>
  </si>
  <si>
    <t>Work today  bummer.</t>
  </si>
  <si>
    <t>luknaam</t>
  </si>
  <si>
    <t xml:space="preserve">@aikapats I guess life us all about live and learn...u so differ from me..I learn not to fall in love so easily </t>
  </si>
  <si>
    <t xml:space="preserve">Desperatly need to revise for my English Lit and Psychology exams </t>
  </si>
  <si>
    <t>@EstherSausages poor thing  glad it's got you looking after it though.</t>
  </si>
  <si>
    <t>Medjhai</t>
  </si>
  <si>
    <t xml:space="preserve">@juicyjuleswei because I've been suntanning all week and I need to catch up </t>
  </si>
  <si>
    <t>@Knightfox07 aww man  im dippin to nyc june 9th for a few days.. GO MAGIC BABY</t>
  </si>
  <si>
    <t>jgalaroza</t>
  </si>
  <si>
    <t>@patasuncion oil what? Haha. It still hurts  2 days na!</t>
  </si>
  <si>
    <t>bryanpatterson</t>
  </si>
  <si>
    <t xml:space="preserve">Popped a bike tire coming into Patterson Park. Now I have the shameful walk back home to fix it </t>
  </si>
  <si>
    <t>RebecaMB</t>
  </si>
  <si>
    <t xml:space="preserve">I tried to grow some herbs (from seed) on my deck. I failed </t>
  </si>
  <si>
    <t>LindaVil</t>
  </si>
  <si>
    <t>It was so hot today! I got a sunburn  I Bycycled 20km today ;) We went to see faterfall with marta, I will add twitpics of waterfall !</t>
  </si>
  <si>
    <t>@muaddib09  Sorry whardie!</t>
  </si>
  <si>
    <t xml:space="preserve">Ever hated someones face so bad u just want to beat the crap out of it? Even when the person didn't do anything? - yeah I'm mean </t>
  </si>
  <si>
    <t xml:space="preserve">I just swallowed a bug, twas buzzing </t>
  </si>
  <si>
    <t>paparazzi_chic</t>
  </si>
  <si>
    <t>@renesmeee no  we went 2 church 2day and now we might Bar-B-Q...</t>
  </si>
  <si>
    <t xml:space="preserve">@McDosen forgot already? </t>
  </si>
  <si>
    <t>My phone was pretty much just attacked nearly murdered by the trunk!  lmao! Fml right shelby?</t>
  </si>
  <si>
    <t>kthugnasty</t>
  </si>
  <si>
    <t xml:space="preserve">period period period period </t>
  </si>
  <si>
    <t>karmsplayhouse</t>
  </si>
  <si>
    <t xml:space="preserve">so i thought my allergies were acting up again, uhh nope I got a cold </t>
  </si>
  <si>
    <t>supriya_singh</t>
  </si>
  <si>
    <t xml:space="preserve">I am so sad </t>
  </si>
  <si>
    <t xml:space="preserve">just watched Donnie Darko again and it would have been better. p.s. I think they're making a third one about Billy. </t>
  </si>
  <si>
    <t>msn86</t>
  </si>
  <si>
    <t xml:space="preserve">really excited about Maryland Crabs tonight! but not so excited about having to say goodbye to @hanab.... </t>
  </si>
  <si>
    <t>thevinylrevolt</t>
  </si>
  <si>
    <t xml:space="preserve">#3turnoffwords hurry &amp;amp; wait. this is what my whole day will be </t>
  </si>
  <si>
    <t xml:space="preserve">@MileyDemSelena you can only direct message if you guys are both following eachother. </t>
  </si>
  <si>
    <t>yeahboyandsarah</t>
  </si>
  <si>
    <t xml:space="preserve">tim is a douchebag and won't let me take part in his lovely nautical adventure </t>
  </si>
  <si>
    <t xml:space="preserve">Is already turning out to be a terrible roommate </t>
  </si>
  <si>
    <t xml:space="preserve">grrrring at my computer....damn slow thing. </t>
  </si>
  <si>
    <t>EmmaBaldwin94</t>
  </si>
  <si>
    <t>Thinks that it's completely pointless being sunny if i have to tidy me room !!!!!  xx</t>
  </si>
  <si>
    <t>zidarko</t>
  </si>
  <si>
    <t xml:space="preserve">Week-End is Expiring </t>
  </si>
  <si>
    <t>baseballtips</t>
  </si>
  <si>
    <t xml:space="preserve">Missed my roster edit by 1 minute </t>
  </si>
  <si>
    <t>alreadybad</t>
  </si>
  <si>
    <t>my cat got scared from a noise outside and cut my left thumb and left finger between my middle and pinky  i had to clean it and bandaid it</t>
  </si>
  <si>
    <t xml:space="preserve">@xxAshleyLvsYou </t>
  </si>
  <si>
    <t xml:space="preserve">@VRich_ thanks miss i didn't make the team  they loved me but was concerned if i could quickly lose some lbs.. </t>
  </si>
  <si>
    <t>SizeableScars</t>
  </si>
  <si>
    <t xml:space="preserve">Very worried about money right now. The funds are going quickly </t>
  </si>
  <si>
    <t xml:space="preserve">Sunday. . . work tomorrow </t>
  </si>
  <si>
    <t>JoliciousJewels</t>
  </si>
  <si>
    <t xml:space="preserve">@theothermousie @marjamma I had a fab time in Corsica. It passed too quickly though </t>
  </si>
  <si>
    <t>CarrieL409</t>
  </si>
  <si>
    <t xml:space="preserve">It's getting really dark outside! Where is the sun? </t>
  </si>
  <si>
    <t>golfer4life1991</t>
  </si>
  <si>
    <t>Just finished lunch. Hopefully swinging by a grad party before golfing then working. Ugh. Not much fun today  I don't want to work!</t>
  </si>
  <si>
    <t xml:space="preserve">@YoungQ that stinks </t>
  </si>
  <si>
    <t>@StillFoolish: im not gonna have my money by 4pm.... sorry  i.&amp;lt;3.life*</t>
  </si>
  <si>
    <t>Alex_Washington</t>
  </si>
  <si>
    <t xml:space="preserve">Don't know how I did it, but I hurt my back...well it's very sore. </t>
  </si>
  <si>
    <t>@SexyBeach Yea I'm def digging it. Make me wanna put my garter belt back on ;-) But we know what happened lst time  Guess ill simmer down</t>
  </si>
  <si>
    <t>GetSomeQ</t>
  </si>
  <si>
    <t xml:space="preserve">Is about to fall asleep at the wheel(s)  </t>
  </si>
  <si>
    <t>BOO HOO HOO!!    my pic is gone from SETTINGS and wont load   (*.*)</t>
  </si>
  <si>
    <t xml:space="preserve">ughh homework all fucking dayy </t>
  </si>
  <si>
    <t>http://twitpic.com/6cepx - Today's look...red eyes (from allergic reaction  ) and glossy pink lips</t>
  </si>
  <si>
    <t>Went to mc d's breakfast was over  oh well as long as they have sweet tea</t>
  </si>
  <si>
    <t>marmar94</t>
  </si>
  <si>
    <t xml:space="preserve">Was going to do volleyball, but I'm not anymore. Just not in shape to do it </t>
  </si>
  <si>
    <t>im goin crazy  in here</t>
  </si>
  <si>
    <t>thestolenolive</t>
  </si>
  <si>
    <t xml:space="preserve">@zoocat He carries it, it must have sold out since he left Friday afternoon. Sorry </t>
  </si>
  <si>
    <t>@Marcopolo15 I tried to call you!!  I miss my marc eee.</t>
  </si>
  <si>
    <t>Okay, cam hates me. Have to wait a while. If I'm unlucky until I'm home  sorry. Cross fingers</t>
  </si>
  <si>
    <t>mariposa18</t>
  </si>
  <si>
    <t xml:space="preserve">i have so many dishes waiting for me to wash, and i am not in the mood to wash them </t>
  </si>
  <si>
    <t>@Biatrice07 nada.. lol waited last night thinkin I was gna hear from u but never did...  lol</t>
  </si>
  <si>
    <t>hiullymf</t>
  </si>
  <si>
    <t>@Dannymcfly and where's one for the radio??  do you'll not play?</t>
  </si>
  <si>
    <t xml:space="preserve">So cooldd </t>
  </si>
  <si>
    <t>ndmuse</t>
  </si>
  <si>
    <t xml:space="preserve">@FF5Australia I watched the entire season and didn't ever hear a song by FF5. I heard it was on the finale but if it was I missed it. </t>
  </si>
  <si>
    <t xml:space="preserve">relaxin at javs pad watching music videos about to pass out in the couch, no SD for us today </t>
  </si>
  <si>
    <t>funky_dice</t>
  </si>
  <si>
    <t xml:space="preserve">damn twitter pic upload doesn't work </t>
  </si>
  <si>
    <t>LittleMegan</t>
  </si>
  <si>
    <t xml:space="preserve">is enjoying her sunday off minus the cold wind </t>
  </si>
  <si>
    <t>Beadz2Pleaz</t>
  </si>
  <si>
    <t xml:space="preserve">@CollyWolly yes very sad indeed </t>
  </si>
  <si>
    <t>JessIsHere</t>
  </si>
  <si>
    <t xml:space="preserve">@treypearson YAY! And as i've said before, Under Your Thumb is amazing  Ohh and you cant message someone unless there following you </t>
  </si>
  <si>
    <t>theresaur</t>
  </si>
  <si>
    <t>@jesromano I got called in to work early  I REPLY HELLA FAST WTF</t>
  </si>
  <si>
    <t>TatorTwit</t>
  </si>
  <si>
    <t>Billy Bob Thornton's Daughter charged in Baby Death!  http://nationalspectator.com/?p=2596</t>
  </si>
  <si>
    <t>bridie_slade93</t>
  </si>
  <si>
    <t>OMG just had a 3 legged spider crawling on me  killed it then saw another one! help me my house has been infested be spiders.</t>
  </si>
  <si>
    <t>I really miss justin  I really really do. ='(</t>
  </si>
  <si>
    <t>camiiilla</t>
  </si>
  <si>
    <t xml:space="preserve">@Dannymcfly i wouldn't say the biggest but, i really wanted to be there. </t>
  </si>
  <si>
    <t>kirstyteapot</t>
  </si>
  <si>
    <t>Sprained ankle!  Â¬Â¬ ...Pe revision succcckksss!!!</t>
  </si>
  <si>
    <t>is baking a chicken and unpacking in her new apartment since she's still stuck in Corpus  Text me 2542475319!</t>
  </si>
  <si>
    <t xml:space="preserve">@thatwork Hey you, long time </t>
  </si>
  <si>
    <t xml:space="preserve">Been off coffee for 4 days - extremely tired </t>
  </si>
  <si>
    <t>@iLoveNickJ4LIFE  ... AGAIN!!! BUT YOU JUST CLEANED IT UP :O !!! I WOULD be lyk lyk ... so .. no words to explain it! :| 10:45AM  lol</t>
  </si>
  <si>
    <t xml:space="preserve">@duhale okay so the guy with the rexft account had the same login as I did... And it died. </t>
  </si>
  <si>
    <t>@Sam_thebadwolf Lol yea! Xx I haven't done it - left it till tonight dint I, and I feel so so ill  Xx</t>
  </si>
  <si>
    <t>purrfectpixie</t>
  </si>
  <si>
    <t xml:space="preserve">Its Beautiful weather, so sunny and warm  its too be warm again tomorrow woohoo pity im working </t>
  </si>
  <si>
    <t>@sofiesunshine it feels horrible right now. i thought i was over tour depression but  that band, eh?</t>
  </si>
  <si>
    <t>mgattts</t>
  </si>
  <si>
    <t>@Dannymcfly  good luck!!! wish i could watch it however i like in the uk  missing youxxx</t>
  </si>
  <si>
    <t xml:space="preserve">@etherealprey No idea, but so many people are complaining! I don't like it </t>
  </si>
  <si>
    <t xml:space="preserve">i am confused </t>
  </si>
  <si>
    <t>xKymmyx</t>
  </si>
  <si>
    <t xml:space="preserve">@citizencoop thats not good  u needz a better fan </t>
  </si>
  <si>
    <t xml:space="preserve">My tan is deteriorating. </t>
  </si>
  <si>
    <t xml:space="preserve">really excited about Maryland crabs tonight! but not so excited about having to say goodbye to @hanab08... </t>
  </si>
  <si>
    <t>ohitsarerun</t>
  </si>
  <si>
    <t>going back to corpus  boooooooo!!!!!</t>
  </si>
  <si>
    <t>JCFMissMay</t>
  </si>
  <si>
    <t xml:space="preserve">im sooo tired!!! dont wan't to be here at work </t>
  </si>
  <si>
    <t>alexleefitz</t>
  </si>
  <si>
    <t>Last two shows today!  &amp;quot;And all that jazz!&amp;quot;</t>
  </si>
  <si>
    <t>@angela_woo    boo. sorry girl!  hope it goes away VERY soon!!</t>
  </si>
  <si>
    <t>HollyyyyMariee</t>
  </si>
  <si>
    <t>Trying to revise for maths  i hate it...</t>
  </si>
  <si>
    <t xml:space="preserve">@razzman Hmmm...Lebron vs. Kobe shattered. </t>
  </si>
  <si>
    <t>ShowcaseMyBlog</t>
  </si>
  <si>
    <t xml:space="preserve">Well Sports Fans... The ORLANDO MAGIC have spoken! Cleveland fought the good fight but it wasn't enough... </t>
  </si>
  <si>
    <t>x3oohitslauren</t>
  </si>
  <si>
    <t xml:space="preserve">got back from the cammppaa. about to go to lynnseys party. eff yess! (: srry lynnsey i couldnt make ur cd. </t>
  </si>
  <si>
    <t>perfumaniac</t>
  </si>
  <si>
    <t xml:space="preserve">So sore after Six Flags, didn't wake up in time for lunch with the buds </t>
  </si>
  <si>
    <t>glorytorres</t>
  </si>
  <si>
    <t>@AshleeLuv: I'm bored!  (ps.. its a Chuck reference)</t>
  </si>
  <si>
    <t xml:space="preserve">@gg_the_undead Just saying to @SamDescartes it puts me very much in mind of terrorism, they don't care who they take down for &amp;quot;the cause&amp;quot; </t>
  </si>
  <si>
    <t>IshahClay</t>
  </si>
  <si>
    <t xml:space="preserve">is feeling lazy but really wants to get out of the house... unfortunately it's overcast and chilly outside </t>
  </si>
  <si>
    <t>denisewillms</t>
  </si>
  <si>
    <t xml:space="preserve">@AnneGogh re: church. Agreed, I'm really missing going. I'm pretty much housebound these days. </t>
  </si>
  <si>
    <t>launterlover101</t>
  </si>
  <si>
    <t xml:space="preserve">finals all this week!!! </t>
  </si>
  <si>
    <t>arronc</t>
  </si>
  <si>
    <t xml:space="preserve">@dkbuth is that today? I'm working all day today. </t>
  </si>
  <si>
    <t>my skin is falling off  it hurts and I'm really really tired for NO reason... I'm gonna fail tommorow... pile of notes as big as my head</t>
  </si>
  <si>
    <t>brookecaitlyn95</t>
  </si>
  <si>
    <t xml:space="preserve">stuck in the house all day with nothin to do </t>
  </si>
  <si>
    <t>deadcantdance</t>
  </si>
  <si>
    <t>I need my Illudium PU-36 Space Modulator  #THW #KIEL L:Kiel, Schleswig-Holstein, Germany (Home):</t>
  </si>
  <si>
    <t>seandammit</t>
  </si>
  <si>
    <t xml:space="preserve">Listening to Charlie Hunter's latest....man, he took out the whole element of jazz and kind of got boring. </t>
  </si>
  <si>
    <t>MelissaIce</t>
  </si>
  <si>
    <t xml:space="preserve">@rokks jamey and I are in for today! We have a graduation party next Saturday </t>
  </si>
  <si>
    <t>Omgzzzchaz</t>
  </si>
  <si>
    <t xml:space="preserve">i miss you twitter almost 3 weeks no phone </t>
  </si>
  <si>
    <t>O CRAP!  can't make my first event...... Boo...... :/</t>
  </si>
  <si>
    <t>CLOSPHOTO</t>
  </si>
  <si>
    <t xml:space="preserve">@Ryan_Ferwerda so pissed I couldn't experience that, all I could do was talk trash to random Lakers fans in the street </t>
  </si>
  <si>
    <t>jaydeashford</t>
  </si>
  <si>
    <t xml:space="preserve">why are gorgeous shoes always so expensive? http://www.cloggs.co.uk/invt/6739 </t>
  </si>
  <si>
    <t>cletch</t>
  </si>
  <si>
    <t xml:space="preserve">@davepeckens I'm heading out to the park as well!  Different area though </t>
  </si>
  <si>
    <t xml:space="preserve">@CalypsoTalks it was sooooooooo sad they were crying </t>
  </si>
  <si>
    <t>Yo_Liverpool</t>
  </si>
  <si>
    <t xml:space="preserve">@twikini my beta ran out i downloaded the new version, it doesn't connect and I get errors as it tries 2 refresh. This is the best app </t>
  </si>
  <si>
    <t xml:space="preserve">@Oedipus_Lex Or even... 'Got to give them 8/10 for stamina...'. Typing not working today. </t>
  </si>
  <si>
    <t>@kimcfly no wayyyy :O je suis tres jelous  you done any french revsion?</t>
  </si>
  <si>
    <t xml:space="preserve">This is taking me forever to post up over 80 pics </t>
  </si>
  <si>
    <t>vivianleexo</t>
  </si>
  <si>
    <t xml:space="preserve">End of halftermm holiday </t>
  </si>
  <si>
    <t>cumeo89</t>
  </si>
  <si>
    <t>hic, mÃ£i má»›i cÃ i xong cÃ¡i giáº£i thuáº</t>
  </si>
  <si>
    <t xml:space="preserve">Well, that didn't work so much. </t>
  </si>
  <si>
    <t>ronlaudadio</t>
  </si>
  <si>
    <t xml:space="preserve">@matt_en_chute Thank you!!!! I don't usually get it; and it isn't mental.... the problem was I ate a whole bar of Chocolate before bed! </t>
  </si>
  <si>
    <t>last day of work!!!!  but its summer!!!!! woot</t>
  </si>
  <si>
    <t>ninafung</t>
  </si>
  <si>
    <t xml:space="preserve">has to study for chemistry regents </t>
  </si>
  <si>
    <t>i have a headachhhe  i had somemore weird dreams :\</t>
  </si>
  <si>
    <t>noamcfly</t>
  </si>
  <si>
    <t>Right now i'm wishing that @Dannymcfly will answer me  plz @Dannymcfly !!!! u hate ISRAEL? ur planning to come here soon? 2010??</t>
  </si>
  <si>
    <t>syeeta</t>
  </si>
  <si>
    <t xml:space="preserve">get's busy again with her thesis.. </t>
  </si>
  <si>
    <t>nirnear</t>
  </si>
  <si>
    <t xml:space="preserve">Somehow made it to the elite and cuff last night with a bunch of runners! Hung over and my neck is covered with suction marks!!   </t>
  </si>
  <si>
    <t>kellymontgomery</t>
  </si>
  <si>
    <t xml:space="preserve">@ostrich_ I wish you were here! I've been playing a lot. </t>
  </si>
  <si>
    <t>Liam_Flanagan</t>
  </si>
  <si>
    <t xml:space="preserve">has been sat in all day writing an essay, and its so nice outside </t>
  </si>
  <si>
    <t>musiclover1022</t>
  </si>
  <si>
    <t xml:space="preserve">mmmmuuuussiiiiiccccc and flying home today! </t>
  </si>
  <si>
    <t xml:space="preserve">Why don't @jonasbrothers ever tweet </t>
  </si>
  <si>
    <t>catriii</t>
  </si>
  <si>
    <t>edinburgh again it hot hot hot! love it  work was so busy today  lol</t>
  </si>
  <si>
    <t>lissalue</t>
  </si>
  <si>
    <t>Feels like poop today  its really not fun..</t>
  </si>
  <si>
    <t>chelseamybutt</t>
  </si>
  <si>
    <t xml:space="preserve">I miss my cat... </t>
  </si>
  <si>
    <t xml:space="preserve">Looking for a hotel that captions their advertisements? Better try someone other than Courtyard Marriott - no closed captions here </t>
  </si>
  <si>
    <t>TishaRogers</t>
  </si>
  <si>
    <t xml:space="preserve">Just dropped my boyfriend Matt off at the airport. </t>
  </si>
  <si>
    <t xml:space="preserve">@Chynadoll1369 Umm what about me </t>
  </si>
  <si>
    <t>@McFlyFan_Katie :O Wow!! I'm jealous none of them have ever replied to me  x</t>
  </si>
  <si>
    <t>Awsomeacuil</t>
  </si>
  <si>
    <t xml:space="preserve">is board  </t>
  </si>
  <si>
    <t>JadeMoniquee</t>
  </si>
  <si>
    <t xml:space="preserve">btw, i miss my baby! </t>
  </si>
  <si>
    <t>dream_big09</t>
  </si>
  <si>
    <t xml:space="preserve">Theres ihops everywhere! </t>
  </si>
  <si>
    <t>Nutrit</t>
  </si>
  <si>
    <t xml:space="preserve">Good bye </t>
  </si>
  <si>
    <t xml:space="preserve">@mileycyrusssss is voting closed for some or something? :S cause i'm trying but it only lets me vote for &amp;quot;best movie&amp;quot;, not the others.. </t>
  </si>
  <si>
    <t>bbori</t>
  </si>
  <si>
    <t xml:space="preserve">i HATE this feeling </t>
  </si>
  <si>
    <t>Wow, I get distracted too easy. I've been sitting here for like three hours and have hardley gotten any work done.  Follow me tweeple! XXX</t>
  </si>
  <si>
    <t>Daniiiiiiiella</t>
  </si>
  <si>
    <t xml:space="preserve">@gagagrayson Thats Not Very Nice </t>
  </si>
  <si>
    <t>evo_dadi</t>
  </si>
  <si>
    <t xml:space="preserve">sunday sunday sunday!!! its a sunday and im out hundreds of mile away from home </t>
  </si>
  <si>
    <t>leladybug</t>
  </si>
  <si>
    <t xml:space="preserve">first, I have to check email and then eat, and then get a bath...whew! by then the week-end will be over </t>
  </si>
  <si>
    <t xml:space="preserve">@chrismcelligott The sun disappeared </t>
  </si>
  <si>
    <t>AshleyStanton</t>
  </si>
  <si>
    <t>I'm one big bug bite.  and ohhh so exhausted. Want to stay but it's time to go home  see you again soon hick ville!</t>
  </si>
  <si>
    <t>HondaDriver18</t>
  </si>
  <si>
    <t xml:space="preserve">I'd love to but i'm nowhere near a computer. </t>
  </si>
  <si>
    <t xml:space="preserve">@realmadrid_rock Diarra is the best player that has come to Real this year.  He's been fantastic. I hope Perez doesn't sell him. </t>
  </si>
  <si>
    <t>@MusicLover_15 It wasn't.  they are moving it to sunday nights, but it won't be on tonight either</t>
  </si>
  <si>
    <t>@Smokerette OMG!!!!!!!!!  WHAT IS WRONG WITH MOTHER'S INSTINCTS?????</t>
  </si>
  <si>
    <t>RachaelRetro</t>
  </si>
  <si>
    <t>the barbeque rocked ! her mams chocolate sundaes are the bomb ! i mean omg it was like heaven on a spoon. last day of hols tomorrow  lu xx</t>
  </si>
  <si>
    <t xml:space="preserve">@ebassman mornin sweetie pie...have a safe flight today...see u in atl...lol...pssssssh i wish </t>
  </si>
  <si>
    <t xml:space="preserve">is dreading school tomorrow </t>
  </si>
  <si>
    <t>spickley</t>
  </si>
  <si>
    <t xml:space="preserve">I havn't done anything today </t>
  </si>
  <si>
    <t xml:space="preserve">Home and ... knackered! Do I really have to do laundry now? Really? </t>
  </si>
  <si>
    <t>tajalia</t>
  </si>
  <si>
    <t xml:space="preserve">Have to get ready soon to go to Brother's Ian to spend some time with dad before he leaves tomorrow </t>
  </si>
  <si>
    <t xml:space="preserve">New Moon will probably disapoint me more than Twilight did </t>
  </si>
  <si>
    <t>@Saskiafairy oh god . cured with irn-bru? haha or a proper curer?! aw everywhere's pure busy! yeahhh i had fun i'll pay for it tho  x</t>
  </si>
  <si>
    <t xml:space="preserve">@allhairstyles4u what about me? </t>
  </si>
  <si>
    <t>adpeak</t>
  </si>
  <si>
    <t xml:space="preserve">Getting ready to soak up as much TN sunshine as possible. I don't think you can lay out in MI at the end of May. Sad day </t>
  </si>
  <si>
    <t xml:space="preserve">listening to angels &amp;amp; demons and da vinci code OSTs.. didn't like the movies much, but the music is HEAVEN! it's making me teary-eyed.. </t>
  </si>
  <si>
    <t>Kgalloway33436</t>
  </si>
  <si>
    <t>I have 3 less followers   I must be boring.</t>
  </si>
  <si>
    <t>BlondeSonya65</t>
  </si>
  <si>
    <t xml:space="preserve">@SongzYuuup I'm not there, but here in CT.  Maybe see you on Friday!  Have you forgotten your CT family </t>
  </si>
  <si>
    <t xml:space="preserve">still feeling awful. Couldn't enjoy bachelorette party/ shower last night and slept terribly. Argh, allergies ruined my weekend! </t>
  </si>
  <si>
    <t>@vee_again Yea, the slow facebook has become an epidemic by the seems of it!  x</t>
  </si>
  <si>
    <t xml:space="preserve">Watching a cheer competiton on espn... I miss cheering. </t>
  </si>
  <si>
    <t>awinterberg</t>
  </si>
  <si>
    <t xml:space="preserve">Last full day in California </t>
  </si>
  <si>
    <t xml:space="preserve">Going to study for finals </t>
  </si>
  <si>
    <t xml:space="preserve">grr...no laptop = no TV with computer = no TV twitterating </t>
  </si>
  <si>
    <t>cirakovicd</t>
  </si>
  <si>
    <t>Feeling sad for selling my Corsa  But I think I`ll have the same fun with Punto though...</t>
  </si>
  <si>
    <t xml:space="preserve">@annamc28 i know. the sad thing is that since i bought this house i also work on the weekends </t>
  </si>
  <si>
    <t>daidojiryushi</t>
  </si>
  <si>
    <t xml:space="preserve">Starbucks just ran out of plain old coffee on me </t>
  </si>
  <si>
    <t>Adindi</t>
  </si>
  <si>
    <t>thinks kenapa siiiiih rese banget nyokap gue  http://plurk.com/p/xgpfu</t>
  </si>
  <si>
    <t>Summer_jane</t>
  </si>
  <si>
    <t>@fedgrub nooo  i just gave up and am going to watch tv or something haha i can;t belieeve your in miami!</t>
  </si>
  <si>
    <t>KatieClem</t>
  </si>
  <si>
    <t>@gruder I thought I was too but it's gotten worse.  I traded my voice for not being able to breathe.</t>
  </si>
  <si>
    <t xml:space="preserve">@TheGift107 everyone keeps talkn bout how great this place called smashburger is and I've never been </t>
  </si>
  <si>
    <t>camirodrigues</t>
  </si>
  <si>
    <t xml:space="preserve">omg I HATE rainy Sundays </t>
  </si>
  <si>
    <t xml:space="preserve">Its Monday. Its 1st of June today and its the first day i'm gone jobless. Happy Penniless Day </t>
  </si>
  <si>
    <t xml:space="preserve">@imjstsayin I know, TWITTER HATES ME! </t>
  </si>
  <si>
    <t>leaudissey</t>
  </si>
  <si>
    <t xml:space="preserve">soooooooo borrrrredddddddd at work </t>
  </si>
  <si>
    <t>ShadowDee</t>
  </si>
  <si>
    <t>this day was horrible...  why have people work places when they don't go to work??</t>
  </si>
  <si>
    <t xml:space="preserve">Work Today </t>
  </si>
  <si>
    <t>bethiepooo</t>
  </si>
  <si>
    <t xml:space="preserve">is sad that it is coming to an end!I had an amazing time with my loves!I'm going to remember every single minute. </t>
  </si>
  <si>
    <t xml:space="preserve">I don't wanna clean anymore </t>
  </si>
  <si>
    <t>NaiveLondonGirl</t>
  </si>
  <si>
    <t xml:space="preserve">@David_Walsh </t>
  </si>
  <si>
    <t>MARIAAVILES</t>
  </si>
  <si>
    <t xml:space="preserve">but not!! haha.. i hate final exams! </t>
  </si>
  <si>
    <t>So sad to see everyone moving out  Graduation parties off the wazoo today</t>
  </si>
  <si>
    <t>dalawless</t>
  </si>
  <si>
    <t xml:space="preserve">im going to the pub!! lol loved the weather 2day well tanin it up haha back 2 work 2moro tho </t>
  </si>
  <si>
    <t>mike_xy</t>
  </si>
  <si>
    <t xml:space="preserve">Studying for my math exams . . I'm so bored. . </t>
  </si>
  <si>
    <t>thesmrtguy</t>
  </si>
  <si>
    <t xml:space="preserve">Draining the hot water heater.  </t>
  </si>
  <si>
    <t>xcheapshots</t>
  </si>
  <si>
    <t xml:space="preserve">@julianachronism we went at 11:30 girl </t>
  </si>
  <si>
    <t xml:space="preserve">im reading reviews about different vegas hotels. vegas has definitely changed.. </t>
  </si>
  <si>
    <t>Titcsi</t>
  </si>
  <si>
    <t>I would like to get a autograph from Dannymcfly , but they dont go to Hungary.  Its so sad. ((((</t>
  </si>
  <si>
    <t>ki11j0i</t>
  </si>
  <si>
    <t xml:space="preserve">@kmodee I'll scare people... </t>
  </si>
  <si>
    <t xml:space="preserve">@BonnieJene I know what you are saying!  </t>
  </si>
  <si>
    <t xml:space="preserve">Wow, last night was fun! Last day in Chicago </t>
  </si>
  <si>
    <t xml:space="preserve">I'm pretty sad, my phone was working last night for a while but when i woke up it was completely fried </t>
  </si>
  <si>
    <t xml:space="preserve">Slept in and missed my Sunday game, Need to wait till Tuesday for a decentish game now </t>
  </si>
  <si>
    <t>liannepacker</t>
  </si>
  <si>
    <t xml:space="preserve">I've had such a wonderful day today with some fabulous women and then time at the allotment. My poor hand are covered in blisters tho </t>
  </si>
  <si>
    <t>nianiianiaa</t>
  </si>
  <si>
    <t>@kiluayuki i'm so sorry 'bout the neklace  it was my fault</t>
  </si>
  <si>
    <t>castrodannyy</t>
  </si>
  <si>
    <t>Alpharius</t>
  </si>
  <si>
    <t>Update - Space Marine seems to be console only.  Damn! But it looked good!</t>
  </si>
  <si>
    <t xml:space="preserve">@yoshi831 lol thats what @cs_printchick said...plz do girls. Let him know it was an accident that i removed him </t>
  </si>
  <si>
    <t>CannaIndy</t>
  </si>
  <si>
    <t xml:space="preserve">@FatherRoderick Tried to see it again today @ the IMAX on Waterloo, London but it was sold out. </t>
  </si>
  <si>
    <t>marissajeanine</t>
  </si>
  <si>
    <t xml:space="preserve">close family friend died yesterday. </t>
  </si>
  <si>
    <t xml:space="preserve">Just dusted off GH 2. I haven't played in a while and I sucked! </t>
  </si>
  <si>
    <t>jetaimefashion</t>
  </si>
  <si>
    <t xml:space="preserve">Came home last night and my cat was missing!! Where is he!!!  </t>
  </si>
  <si>
    <t>lizann518</t>
  </si>
  <si>
    <t xml:space="preserve">I'm stranded @ the house w/ no car, and my carâ€¦is puked in. </t>
  </si>
  <si>
    <t>maddi_sullivan</t>
  </si>
  <si>
    <t xml:space="preserve">is scared because midnight and moonbeam(my cats) got kicked out yesterday and midnight is the only cat here.....where is moonbeam.... </t>
  </si>
  <si>
    <t>whatimthinking</t>
  </si>
  <si>
    <t>@BHA ooopsie....  Better the car damaged than the driver though.</t>
  </si>
  <si>
    <t>@MupNorth aw i know i am!  i'm usually SO pale as u can see from the marks! i don't usually go like this... maybe cos the oil haha x</t>
  </si>
  <si>
    <t>GeorgiasCircle</t>
  </si>
  <si>
    <t xml:space="preserve">@wethekelsey mwommy is allergic to strawberries... waa </t>
  </si>
  <si>
    <t>Purplesoul</t>
  </si>
  <si>
    <t xml:space="preserve">damn ... exam tomorrow </t>
  </si>
  <si>
    <t>i just cut my finger  it wont stop bleeding hmph</t>
  </si>
  <si>
    <t>AllisonChase</t>
  </si>
  <si>
    <t xml:space="preserve">@AnnaDeStefano My oldest drove back to school today. Won't see her for 2 1/2 months!   But I can store stuff in her room again. </t>
  </si>
  <si>
    <t xml:space="preserve">@zomgitshannah I want to! but me mum said I couldn't </t>
  </si>
  <si>
    <t>futureoscarwins</t>
  </si>
  <si>
    <t xml:space="preserve">maybe taylor swift if I can find any tickets but I think they are all sold out </t>
  </si>
  <si>
    <t>Groovycathers</t>
  </si>
  <si>
    <t xml:space="preserve">Is in a Prius on my way to the airport. I hate this bit.  The longest point from home </t>
  </si>
  <si>
    <t>lrw</t>
  </si>
  <si>
    <t xml:space="preserve">off to the apple store </t>
  </si>
  <si>
    <t>onthemove31</t>
  </si>
  <si>
    <t xml:space="preserve">damn! i feel sleepy and i still have 1 more unit to complete </t>
  </si>
  <si>
    <t>relak1corner</t>
  </si>
  <si>
    <t>I'm going for NIN and 3 days North Sea Jazz later in July. BUT its these one off concerts back home that I miss most.  http://bit.ly/dIZl2</t>
  </si>
  <si>
    <t xml:space="preserve">Not good news from the vet </t>
  </si>
  <si>
    <t>Lovemy4kids</t>
  </si>
  <si>
    <t xml:space="preserve">Eddy is on the road again </t>
  </si>
  <si>
    <t>_vixx</t>
  </si>
  <si>
    <t xml:space="preserve">Just had to buy a legit copy of Windows Vista. I feel so dirty. </t>
  </si>
  <si>
    <t xml:space="preserve">my tommmmey hurtsiess </t>
  </si>
  <si>
    <t xml:space="preserve">@kytoo http://twitpic.com/6a1o4 - Being a total douche because we can't go their! </t>
  </si>
  <si>
    <t xml:space="preserve">I remember I could not wait for my bday when I was younger....but now that I'm older....I don't want that shit....I wanna be a kid again </t>
  </si>
  <si>
    <t>xoxTaylorExox</t>
  </si>
  <si>
    <t xml:space="preserve">EXAMSSS </t>
  </si>
  <si>
    <t>jenntherandom</t>
  </si>
  <si>
    <t xml:space="preserve">lost packing list!!!! </t>
  </si>
  <si>
    <t>aimeeleelucas</t>
  </si>
  <si>
    <t xml:space="preserve">@mikefal that's why i don't know...i don't have an iphone. </t>
  </si>
  <si>
    <t>renaarcher</t>
  </si>
  <si>
    <t xml:space="preserve">I am a dork. I went out to run errands this morning and when I got back home I noticed my zipper was down </t>
  </si>
  <si>
    <t>bleudy</t>
  </si>
  <si>
    <t xml:space="preserve">Taking Bella for a walk then going to attempt to study  .. 2 weeks of highschool left.. finally </t>
  </si>
  <si>
    <t>worst half an hour everrrr  seriously annoyed me</t>
  </si>
  <si>
    <t>JGunds</t>
  </si>
  <si>
    <t xml:space="preserve">Nooooooooooooo! iPhone glass cracked. </t>
  </si>
  <si>
    <t xml:space="preserve">@ERIKALYNN13 and @marcieiscool  I guess I will just have to get used to it seems everyone one else has guess I am a little behind </t>
  </si>
  <si>
    <t>@ashley_SODMG Mac &amp;amp; cheese !! now im in tha mood for that !  Eazy noodles are done quick though !</t>
  </si>
  <si>
    <t xml:space="preserve"> @DemonicTurtle - You guys have fun last night? I hope you got my text... Pub quizzage tomorrow?</t>
  </si>
  <si>
    <t xml:space="preserve">Discovery is hosting a great show called &amp;quot;Natures Most Amazing Events&amp;quot; one event that isn't amazing? NO CLOSED CAPTIONS for this ad </t>
  </si>
  <si>
    <t>oliviaspruill</t>
  </si>
  <si>
    <t xml:space="preserve">@adaniellec i lost 3 followers over night! </t>
  </si>
  <si>
    <t>JoshPila</t>
  </si>
  <si>
    <t xml:space="preserve">http://twitpic.com/6cf75 - LA traffic to disney </t>
  </si>
  <si>
    <t>woahhitsrynx</t>
  </si>
  <si>
    <t xml:space="preserve">so confused about everything. i miss my friend </t>
  </si>
  <si>
    <t xml:space="preserve">finally finishing of editing Friday's photo's.. missed the sun, beach and many phone calls </t>
  </si>
  <si>
    <t>PahJonas</t>
  </si>
  <si>
    <t xml:space="preserve">jonas, I need you here in brazil </t>
  </si>
  <si>
    <t>@Marktavious aw  are you in houston?</t>
  </si>
  <si>
    <t>Codyhodkinson</t>
  </si>
  <si>
    <t xml:space="preserve">We didn't even do anything on friday, so what the hell do I put in the log book </t>
  </si>
  <si>
    <t xml:space="preserve"> i did not like the way i was awakened today</t>
  </si>
  <si>
    <t>tinamurphy</t>
  </si>
  <si>
    <t xml:space="preserve">@filthycute I'm sorry to hear that </t>
  </si>
  <si>
    <t xml:space="preserve">k better get to work now </t>
  </si>
  <si>
    <t>maisondestuff</t>
  </si>
  <si>
    <t>[Lox] John: I have tried posting a message on my Twitter user, but it doesn't get bounced to the MDS...  Is that how the whole system  ...</t>
  </si>
  <si>
    <t>kireisakura</t>
  </si>
  <si>
    <t xml:space="preserve">@KansasJackass I don't know  I don't know </t>
  </si>
  <si>
    <t xml:space="preserve">caaaan't be bov to trawl through everyones updates. bad day. missing my man </t>
  </si>
  <si>
    <t>tessieejonas</t>
  </si>
  <si>
    <t xml:space="preserve">oh yeah, and my etnies cutt my foot when i took my dog for a walk. </t>
  </si>
  <si>
    <t>karlaruiz</t>
  </si>
  <si>
    <t xml:space="preserve">it's time for me to Cry </t>
  </si>
  <si>
    <t xml:space="preserve">@AntBell Yeah ill get out round midnight or 1a... Prolly won't make it </t>
  </si>
  <si>
    <t>Kayteablue</t>
  </si>
  <si>
    <t>Ugh I hate Sunday morning car shows....all the pretty stuff I cant buy  haha</t>
  </si>
  <si>
    <t>penguin_lion</t>
  </si>
  <si>
    <t xml:space="preserve">@shoottothrill OI </t>
  </si>
  <si>
    <t>sapphiresmoke</t>
  </si>
  <si>
    <t xml:space="preserve">[random] Celine Dion owns everything. Just so ALL of you know that. I really wanted to go see her in Vegas, but never got the chance to </t>
  </si>
  <si>
    <t xml:space="preserve">i have let n-philes down  </t>
  </si>
  <si>
    <t xml:space="preserve">Facebook is so annoying! </t>
  </si>
  <si>
    <t xml:space="preserve">Ring of death </t>
  </si>
  <si>
    <t xml:space="preserve">Gah ! Why do pubs in pune shut down so early? </t>
  </si>
  <si>
    <t>killakate</t>
  </si>
  <si>
    <t xml:space="preserve">My mom is annoying </t>
  </si>
  <si>
    <t>PioneerVOLVO</t>
  </si>
  <si>
    <t>@lisrock  sorry to hear that... Volvos should know better than that!</t>
  </si>
  <si>
    <t>gregsky</t>
  </si>
  <si>
    <t xml:space="preserve">this is getting worse, 18 tabs open in firefox, since about two weeks can't finish reading stuff, lack of time is killing me </t>
  </si>
  <si>
    <t xml:space="preserve">@personlpoliticl George Tiller was a hero </t>
  </si>
  <si>
    <t>moncisbaes</t>
  </si>
  <si>
    <t xml:space="preserve">Dam off today no trainer </t>
  </si>
  <si>
    <t xml:space="preserve">Sis saw some signs asking for info about a cat shot on Sawmill in Raleigh. Crazy people. </t>
  </si>
  <si>
    <t xml:space="preserve">@nancy777ca I think so. You can buy it on DVD and there's only 3 </t>
  </si>
  <si>
    <t>marcoquiros</t>
  </si>
  <si>
    <t xml:space="preserve">I already signed up for google's wave preview but haven't received my account info </t>
  </si>
  <si>
    <t>amyrovira</t>
  </si>
  <si>
    <t xml:space="preserve">Eating ramon  ilymtf </t>
  </si>
  <si>
    <t xml:space="preserve">three to five backwards is not very fun, especially with these legs. additionally i miss eric </t>
  </si>
  <si>
    <t>MILAD10</t>
  </si>
  <si>
    <t xml:space="preserve">Bloody hell it so freakin hot.lovin it.wish I had a swimming pool in my garden </t>
  </si>
  <si>
    <t>DayDiaz</t>
  </si>
  <si>
    <t xml:space="preserve">@mileycyrus U must really miss trace i would too my closest cousin lives in new york </t>
  </si>
  <si>
    <t>Citizen_KK</t>
  </si>
  <si>
    <t xml:space="preserve">@lloydmoore I DO! Oh, wait... </t>
  </si>
  <si>
    <t>JillyArnold</t>
  </si>
  <si>
    <t>being sick is the worst  wish i could go outside !</t>
  </si>
  <si>
    <t>cather_ine</t>
  </si>
  <si>
    <t xml:space="preserve">@ammyliz, enjoy watching Smoltz for me... i can't be at the game; i have to work </t>
  </si>
  <si>
    <t xml:space="preserve">@Ultimation I joined KP with Pinecone but heard nothing since </t>
  </si>
  <si>
    <t>maritxa</t>
  </si>
  <si>
    <t xml:space="preserve">My baby lost!!!  NADAL WHY...and it does suck to wait to see it on TV?  What the heck TV people   </t>
  </si>
  <si>
    <t xml:space="preserve">@mcvane love that trilogy. So sad Gaffney doesn't write historicals anymore </t>
  </si>
  <si>
    <t>WhimsieGirl</t>
  </si>
  <si>
    <t xml:space="preserve">At home trying to be productive!  Its not working. </t>
  </si>
  <si>
    <t>captspastic</t>
  </si>
  <si>
    <t xml:space="preserve">@renegade500 Remind me what this was about? You must not have hit reply, so I'm lost. </t>
  </si>
  <si>
    <t>Just say hi to me and @steph_davies, @dannymcfly!!  Is that hard? Hahaha. We really love you.</t>
  </si>
  <si>
    <t xml:space="preserve">Missing my Snugz! </t>
  </si>
  <si>
    <t>raistalla</t>
  </si>
  <si>
    <t>@JCalOnTour http://twitpic.com/60v3s - that's my righteous bitch... hahahaaaaa J/K!!! miss you budd  ... tear</t>
  </si>
  <si>
    <t>maxasaurus</t>
  </si>
  <si>
    <t xml:space="preserve">Sometimes, when I'm really bored, I think about playing WoW again </t>
  </si>
  <si>
    <t xml:space="preserve">i just saw THE creepiest Trojan commercial. </t>
  </si>
  <si>
    <t>Mobileer</t>
  </si>
  <si>
    <t>@sascha_p @chippy For whatever reason I still can't send (or even reply) to your direct messages  oh well..</t>
  </si>
  <si>
    <t xml:space="preserve">@dumbkiri not enough </t>
  </si>
  <si>
    <t>MesserFan</t>
  </si>
  <si>
    <t xml:space="preserve">@littlelauren Going to work. </t>
  </si>
  <si>
    <t>kerry418</t>
  </si>
  <si>
    <t xml:space="preserve">feels like october outside, guess my bucket of frozen margaritas is gonna have to wait </t>
  </si>
  <si>
    <t xml:space="preserve">@RonnieRobNy UUUU SEEE how u do me. U didnt even BBM so I could say hi? damn, shady business !!  </t>
  </si>
  <si>
    <t xml:space="preserve">@TyaKaThatFlyGuy it was ok my ears was OD hurting close to the end tho </t>
  </si>
  <si>
    <t>brooksBROmanley</t>
  </si>
  <si>
    <t xml:space="preserve">Forgot to get cheese on my kickin chicken. just about ruined my day </t>
  </si>
  <si>
    <t>brittny_fox</t>
  </si>
  <si>
    <t>not feeling well  ready for this week to be over and it hasn't even starteddddd.</t>
  </si>
  <si>
    <t>@Dannymcfly DAAAANNY, i had the coolest present ever for you and i couldnt give it to you  http://twitpic.com/6cebm you'd come back to rio</t>
  </si>
  <si>
    <t>tdaniel39</t>
  </si>
  <si>
    <t xml:space="preserve">@MiaChambers   Nice!  Do you know when?  I hope it's not when I am in San Fran!  </t>
  </si>
  <si>
    <t>Kinzee</t>
  </si>
  <si>
    <t xml:space="preserve">Finally back from vacation. . . it was raining in Florida the whole time </t>
  </si>
  <si>
    <t xml:space="preserve">Exams are coming and top of that I'M FREAKING SICK </t>
  </si>
  <si>
    <t>Hey @T3DPRODUCTIONS bye brian   (T3DPRODUCTIONS live &amp;gt; http://ustre.am/3dIP)</t>
  </si>
  <si>
    <t xml:space="preserve">Haven't seen my pussy since yesterday morning. </t>
  </si>
  <si>
    <t xml:space="preserve">@mozwold  When I broke my leg,they used my crutches to make a den over the stream, it collapsed and I had to hobble home sans crutches </t>
  </si>
  <si>
    <t>mattrhodes</t>
  </si>
  <si>
    <t xml:space="preserve">Shoe shopping fail </t>
  </si>
  <si>
    <t xml:space="preserve">@itsthejazzkid HEY what is this song writing chinese naming stuff? 18 years and I have neither? SNIFFF. </t>
  </si>
  <si>
    <t xml:space="preserve">@GuitarHeroDLC oh well there goes my hopes for blackened and ride the lightning </t>
  </si>
  <si>
    <t xml:space="preserve">Sigh. Have spent the entire weekend indoors. J is painting and I'm supposed to be unpacking boxes. Looks so nice outside! </t>
  </si>
  <si>
    <t>Tamarijuana</t>
  </si>
  <si>
    <t xml:space="preserve">is sad to see CBC Sunday Morning going... really enjoyed my Sunday Mornings with Corri then The Morning show.... </t>
  </si>
  <si>
    <t>KimWin88</t>
  </si>
  <si>
    <t xml:space="preserve">Got a new tattoo idea, but IÂ´m poor like hell! </t>
  </si>
  <si>
    <t>fabulousfarris</t>
  </si>
  <si>
    <t xml:space="preserve">Hospitals are not fun </t>
  </si>
  <si>
    <t>aghhh school tommorow!  somebody kill me now!</t>
  </si>
  <si>
    <t>sixxlette</t>
  </si>
  <si>
    <t>@james_a_michael This new addiction of mine is all YOUR fault. Saw you having fun here and had to check it out. Gee, thanks!  *lol*</t>
  </si>
  <si>
    <t>looking at pictures from prom and leaving school makes me sad  as if its been like over a year maaaaaan</t>
  </si>
  <si>
    <t>laurelascott</t>
  </si>
  <si>
    <t>@helenabrito I sowee I didn't hear the front door  I make you key B</t>
  </si>
  <si>
    <t>my knee is killing me! i did some run dives in front of a high speed hd camera. looks great, but i feel major discomfort now.  owwwww</t>
  </si>
  <si>
    <t>spicermatthews</t>
  </si>
  <si>
    <t xml:space="preserve">is not loving the new green day cd </t>
  </si>
  <si>
    <t>NickishaD</t>
  </si>
  <si>
    <t xml:space="preserve">oh, twitter. how i give in to fads </t>
  </si>
  <si>
    <t>afsar</t>
  </si>
  <si>
    <t xml:space="preserve">@mariasaidwhaat omg i love love love milk tea and boba but i ran out of milk tea </t>
  </si>
  <si>
    <t>okaytotes</t>
  </si>
  <si>
    <t>@sunnysideoflife i cant   but can u help me with my mr lockhart letter?</t>
  </si>
  <si>
    <t>@Jalapeno: &amp;quot;Sorry I missed shout out Saturday.. had an emergency work problem had to solve  So we'll shout ou... â™« http://blip.fm/~7dryx</t>
  </si>
  <si>
    <t xml:space="preserve">You reach a new low when you do facebook quizes. </t>
  </si>
  <si>
    <t xml:space="preserve">is back home. bored. going to work on project again in a bit </t>
  </si>
  <si>
    <t>@Saskiafairy haha that bad?! that sounds like fun! never even heard of it tbh! :o oh u're mad! i actually can't eat in this weather!  xx</t>
  </si>
  <si>
    <t>broken_beneath</t>
  </si>
  <si>
    <t xml:space="preserve">@laurenbarlow the holocaust makes me sad. </t>
  </si>
  <si>
    <t>elenas310</t>
  </si>
  <si>
    <t>5 yrs ago today johnny died  RIP</t>
  </si>
  <si>
    <t>Limcim</t>
  </si>
  <si>
    <t>Im Sad Lauren (bffffff) Will Be Leaving Me  We Have Been Together This Whole Weekend An Now Shes Leaving Me.</t>
  </si>
  <si>
    <t>WeSupportNiley</t>
  </si>
  <si>
    <t xml:space="preserve">Sorry people but I don't know if JB will be at the MTV Movie Awards!! I don't think so!! Unfortunately </t>
  </si>
  <si>
    <t xml:space="preserve">@ayomsb Really! Whyyou keep ignoring me </t>
  </si>
  <si>
    <t>Thechiefy</t>
  </si>
  <si>
    <t xml:space="preserve">Okay. Harm i got burned </t>
  </si>
  <si>
    <t>Why is iTunes crashing so much?  I think 'll have to buy Terminator Salvation again :\ It crashed in the middle of download.</t>
  </si>
  <si>
    <t>complexcarb</t>
  </si>
  <si>
    <t xml:space="preserve">Going to get some lunch and relax a bit. Still disappointed in the cavs tho </t>
  </si>
  <si>
    <t>pthame</t>
  </si>
  <si>
    <t xml:space="preserve">has exams this week! Damn GCSE resits </t>
  </si>
  <si>
    <t xml:space="preserve">@missava Do I want to go? Yes! Can I go? No </t>
  </si>
  <si>
    <t>Murphy117</t>
  </si>
  <si>
    <t>I'm doing the most boring school projects. yeah that was plural. Math and History.  sadness</t>
  </si>
  <si>
    <t>NAWnREW</t>
  </si>
  <si>
    <t xml:space="preserve">@oONikoleOo yeah! But again i don't get to see her on her bday! </t>
  </si>
  <si>
    <t>@gethighonair we need to hang out sometime  i miss you and Aidan.</t>
  </si>
  <si>
    <t>marcelitalopez</t>
  </si>
  <si>
    <t xml:space="preserve">mmm  something happend with my picture here m </t>
  </si>
  <si>
    <t>barbedtequila</t>
  </si>
  <si>
    <t>Wading in the river. Can't go all the way in  but I still love it. Sooo beautiful.</t>
  </si>
  <si>
    <t>@VernishiaRenee --I'm at that mid-deployment home-sick moment where I'm really really missing my church!  wish I could &amp;amp; get a good sermon</t>
  </si>
  <si>
    <t>ThisIsHaroo</t>
  </si>
  <si>
    <t xml:space="preserve">Gonna be lost without her for 6 weeks </t>
  </si>
  <si>
    <t xml:space="preserve">Really wants to be 18 </t>
  </si>
  <si>
    <t>sarahellis22</t>
  </si>
  <si>
    <t xml:space="preserve">Lost my wallet last night </t>
  </si>
  <si>
    <t xml:space="preserve">just witnessed a nice altercation at the local payless. Nice. Someone get me out of South East London! </t>
  </si>
  <si>
    <t>cockroach183</t>
  </si>
  <si>
    <t xml:space="preserve">I wish I had a bloody garden,hard to get a tan in here </t>
  </si>
  <si>
    <t>juliemonster</t>
  </si>
  <si>
    <t xml:space="preserve">Going to tonys house soon. So tired and sore </t>
  </si>
  <si>
    <t>ianalub</t>
  </si>
  <si>
    <t xml:space="preserve">Who uses their weed whakcer at 7:30am? I know who does - my &amp;quot;lovely&amp;quot; neighbor does </t>
  </si>
  <si>
    <t>xcatrinx</t>
  </si>
  <si>
    <t xml:space="preserve">@BeccaLorna I like it it's funny  pleeeease can I use it? Pleeeeease? You used many a rubbish picture of me in your art book </t>
  </si>
  <si>
    <t>mckennah</t>
  </si>
  <si>
    <t xml:space="preserve">@jill_roberts  i cant see your pic </t>
  </si>
  <si>
    <t>abilena</t>
  </si>
  <si>
    <t xml:space="preserve">i am bored someone plzzz talk 2 me </t>
  </si>
  <si>
    <t>RonnieRobNy</t>
  </si>
  <si>
    <t>@dgiles4289 I thought u was gone  ..I stayed for 5 min .. Didn't even go to the outside area</t>
  </si>
  <si>
    <t>Is sooooo sunburnt!  I can hardly walk! Hha</t>
  </si>
  <si>
    <t>seriousfox</t>
  </si>
  <si>
    <t xml:space="preserve">Inactive fox is inactive. Rain kept me in the den. </t>
  </si>
  <si>
    <t xml:space="preserve">@lil_tearz @katrina_v i &amp;lt;3 rice and eggs &amp;amp; soy sauce!!! i miss longanisas too! i havent ate that since i moved back here  </t>
  </si>
  <si>
    <t xml:space="preserve">@MusicFan1uk It's just a summer cold, but I'm still sad I'll be wasting my Sunday not feeling well. </t>
  </si>
  <si>
    <t>MsReinaaa</t>
  </si>
  <si>
    <t>ERRANDS &amp;amp; Cleaning  Mom status.</t>
  </si>
  <si>
    <t>@stephenofficial my favourite venue  wish i was going  enjoy your day off</t>
  </si>
  <si>
    <t xml:space="preserve">@Baker63 so not nice, getting rushed to the hospital after a bite of chicken curry is nasty. </t>
  </si>
  <si>
    <t>bcao426</t>
  </si>
  <si>
    <t xml:space="preserve">KOBE DWIGHT KOBE DWIGHT KOBE DWIGHT .. dammit I'll be back on the East Coast for Game One ... </t>
  </si>
  <si>
    <t>Amy_Scibilia</t>
  </si>
  <si>
    <t xml:space="preserve">@thomasscriven you should get on that i miss you guys </t>
  </si>
  <si>
    <t>Titch1993</t>
  </si>
  <si>
    <t>tasder</t>
  </si>
  <si>
    <t xml:space="preserve">Walkin home.... wish i had my ipod </t>
  </si>
  <si>
    <t>sundeepa</t>
  </si>
  <si>
    <t xml:space="preserve">its 11:15 PM on a Sunday night..where'd you guess i could possibly be stuck at bcoz of rain...? Pub? Resto? ...no, at office!! Boohooo </t>
  </si>
  <si>
    <t>mandapandahbear</t>
  </si>
  <si>
    <t xml:space="preserve">I think I have to get a second job </t>
  </si>
  <si>
    <t>kissmewindy91</t>
  </si>
  <si>
    <t xml:space="preserve">spending a solid 7 hours at the library studying med chem and micro </t>
  </si>
  <si>
    <t xml:space="preserve">need to find a geneticist.  they think I'm a mutant.  seriously.  </t>
  </si>
  <si>
    <t xml:space="preserve">@just_yappin blame it on @twitter.  I tried to change my pic, and the end result is nothing. </t>
  </si>
  <si>
    <t>smeepy</t>
  </si>
  <si>
    <t xml:space="preserve">@SnorkelYvonne word! I can't even remember their name. Haha. The Jewish shows always have older, cranky crowds, though. </t>
  </si>
  <si>
    <t>flywithmex3</t>
  </si>
  <si>
    <t>@gfalcone601 it wont load!  def fishy! Who is that charice girl?! Xx</t>
  </si>
  <si>
    <t>rolly_polly123</t>
  </si>
  <si>
    <t xml:space="preserve">missing dad! missing colorado! missing family and friends! </t>
  </si>
  <si>
    <t>vincenttobiaz</t>
  </si>
  <si>
    <t xml:space="preserve">wish all these portugese porch monkeys would stop creating a racket outside over their dumb parade, and I'm half portugese to boot </t>
  </si>
  <si>
    <t xml:space="preserve">@MILAD10 Hi MILAD!!! How are you? Enjoy your swimming pool, baby. Here in Porto Alegre/ Brazil is cold </t>
  </si>
  <si>
    <t>Tweeps, I miss my crazy pretzel man  I have so much crap to do today and I probably won't do any of it haha!</t>
  </si>
  <si>
    <t>vanillapie</t>
  </si>
  <si>
    <t xml:space="preserve">@m_nicholls its a sad world we live in when people cant say thank you </t>
  </si>
  <si>
    <t>Trying to read Twilight New Moon but my brother is making me mad in carrrr  lol</t>
  </si>
  <si>
    <t>Sophcornwell</t>
  </si>
  <si>
    <t xml:space="preserve">Not very good </t>
  </si>
  <si>
    <t>wowimawesome</t>
  </si>
  <si>
    <t xml:space="preserve">So ends an amazing weekend. Back to Sac and back to work for me. </t>
  </si>
  <si>
    <t>I hate doing push-ups  My legs hurt so bad that I have the feeling that they 'll fell off my body.</t>
  </si>
  <si>
    <t>kasturisoma</t>
  </si>
  <si>
    <t xml:space="preserve">is fed-up!!!!!!!why me????? </t>
  </si>
  <si>
    <t>sarahoffical</t>
  </si>
  <si>
    <t xml:space="preserve">back from Ireland again &amp;amp; just got into mind that CP is a year ago 2morrow! Would be up 4 it again straight away.Feeling homesick already </t>
  </si>
  <si>
    <t>alanariley</t>
  </si>
  <si>
    <t xml:space="preserve">@kirstiealley Uh oh.. Are people being mean? </t>
  </si>
  <si>
    <t>lecraeman</t>
  </si>
  <si>
    <t>Some older woman just commited suicide behind the building where we were at church  the sad things of this world we need prayer.</t>
  </si>
  <si>
    <t>mommyto2</t>
  </si>
  <si>
    <t>Not feeling too good today   #fb</t>
  </si>
  <si>
    <t>@itsjulio sorry   at least u got 2 go 2 the lake yesterday!!</t>
  </si>
  <si>
    <t xml:space="preserve">@InTheLittleWood yes </t>
  </si>
  <si>
    <t>SAN_DRAY</t>
  </si>
  <si>
    <t xml:space="preserve">My Uncle is gone </t>
  </si>
  <si>
    <t xml:space="preserve">my desk is just a sea of post-it notes at the moment </t>
  </si>
  <si>
    <t>DTfanboy32</t>
  </si>
  <si>
    <t xml:space="preserve">is very under leveled in Mother 3 and needs to grind up to at least level 50.  That's 20 levels away.  </t>
  </si>
  <si>
    <t xml:space="preserve">Seven months. Rest in peace, Jacob. </t>
  </si>
  <si>
    <t>Natitaa</t>
  </si>
  <si>
    <t>i feel dumber then ever  why do i even try..</t>
  </si>
  <si>
    <t xml:space="preserve">This Summer Is Really Gonna Suck!  But My Grandma Will Be Here Tuesday For My Graduation...But Sadly I Cant Go Back WIth Her! </t>
  </si>
  <si>
    <t>Schmandrew</t>
  </si>
  <si>
    <t xml:space="preserve">Cleaning my rooooooooooom </t>
  </si>
  <si>
    <t xml:space="preserve">finished church 4 the day - now for more studying, first exam tomorrow </t>
  </si>
  <si>
    <t>@weezereire omg awesome, i just watched the one where [SPOILERS] faraday died, I was gutted  [END SPOILERS]</t>
  </si>
  <si>
    <t>@FFNickP I'm so glad u had fun lol, wish I coulda been there wit u  I have literally 30 days though.</t>
  </si>
  <si>
    <t>TheBeatles4Ever</t>
  </si>
  <si>
    <t>Datsyuk is still out for game two   I miss that boy so much!! But the depth of the Red Wings is prevailing so far.</t>
  </si>
  <si>
    <t>lrlpalmer</t>
  </si>
  <si>
    <t xml:space="preserve">Seeing my puppy upset about the loss of his manhood coupled with the cone around his neck is breaking my heart! </t>
  </si>
  <si>
    <t xml:space="preserve">http://twitpic.com/6cflk - People would rather watch Death Wish 3 then NASCAR </t>
  </si>
  <si>
    <t>AaronMelim</t>
  </si>
  <si>
    <t xml:space="preserve">Church time. First time this summer without my friends. </t>
  </si>
  <si>
    <t>scibo222</t>
  </si>
  <si>
    <t xml:space="preserve">Sean and I are enjoying a Corona for lunch and poor Jersi got a spray of lime in her eye.  </t>
  </si>
  <si>
    <t>@Mkenn076 bc they're back together. I cried for Jasper though.  I'm such a sap.</t>
  </si>
  <si>
    <t xml:space="preserve">@p_puddleduck i take it froze up doesn't mean it's frozen air coming out .... </t>
  </si>
  <si>
    <t>jema14</t>
  </si>
  <si>
    <t xml:space="preserve">woke up with a smile on my face and in a few minutes it was goneeeee </t>
  </si>
  <si>
    <t xml:space="preserve">it makes me sad when i find something awesome fantastico that infringes on trademarking </t>
  </si>
  <si>
    <t>oh no school tommorow!  really really dont want to go! Half terms been gr8! nd reallly sunny!</t>
  </si>
  <si>
    <t xml:space="preserve">Having a broken hairstraightenes is really pissing me off </t>
  </si>
  <si>
    <t>FAME821</t>
  </si>
  <si>
    <t xml:space="preserve">EXTREMELY TIRED Havin trouble keepin my eyes open </t>
  </si>
  <si>
    <t>junior_fto</t>
  </si>
  <si>
    <t xml:space="preserve">Sad that @Joyfullyblessed doesn't respond to me... </t>
  </si>
  <si>
    <t>jojobee3</t>
  </si>
  <si>
    <t>@adunham1 i have to get ahead in my work so i don't DIE this week...   or i probably would take you up on that offer...</t>
  </si>
  <si>
    <t>sam_1992xx</t>
  </si>
  <si>
    <t>1st day of winter  already counting down the days till summer 4am no point in sleeping now</t>
  </si>
  <si>
    <t>Sherrill32</t>
  </si>
  <si>
    <t>just called my dad. hez gonna come mow my lawn on tues.  i will b butch enough to fix a lawnmower one day. till then Grrr Arrgh.</t>
  </si>
  <si>
    <t>rocking_robin</t>
  </si>
  <si>
    <t>@BoffleSpoffle Oops. I'm rly sorry. Thought I was the last 2 t/ party.  If it helps: I don't think u can guess the story-end frm w. I sed.</t>
  </si>
  <si>
    <t>daylight_dancer</t>
  </si>
  <si>
    <t>@intheafterlife hey! sorry I haven't responded to our email. My internet decided to leave 3 days ago.  I'll reply soon!</t>
  </si>
  <si>
    <t>semiplume</t>
  </si>
  <si>
    <t xml:space="preserve">oh my it just hailed pretty intensely! poor flowers. </t>
  </si>
  <si>
    <t>amandajowhitney</t>
  </si>
  <si>
    <t xml:space="preserve">Enjoying the last hour i will spend with my husband today. Sad that he has to work a 10-hour day. </t>
  </si>
  <si>
    <t>losocullen</t>
  </si>
  <si>
    <t xml:space="preserve">why do bad things happen to good people ? </t>
  </si>
  <si>
    <t>DNK_Anais</t>
  </si>
  <si>
    <t>I predict a dentist visit.  OUCH.</t>
  </si>
  <si>
    <t>ImGingerSmith</t>
  </si>
  <si>
    <t xml:space="preserve">@Wordlily I&amp;quot;ve done many of those things and mostly I'm just wanting to change a specific part of the code I just don't know how </t>
  </si>
  <si>
    <t>@tennis_queen09 i dont no  it gets all confusing for me there lol i have FB thou</t>
  </si>
  <si>
    <t xml:space="preserve">Ready For WOrk....Uggghhh. I Reeeeally Dont Wanna Go.  Super Tired. </t>
  </si>
  <si>
    <t>FreddysFingers</t>
  </si>
  <si>
    <t xml:space="preserve">Well I guess he really doesn't like Ninja Rabbits. </t>
  </si>
  <si>
    <t xml:space="preserve">@HanSpam Just clicked link from yday! I cant wait! Ive been waiting for this movie since last yr!! still have a yr to wait!  hehe </t>
  </si>
  <si>
    <t>Murder is not pro-life. No doubt abortionist George Tiller's murder will be used to smear pro-lifers nonetheless.  http://bit.ly/L2UUZ</t>
  </si>
  <si>
    <t xml:space="preserve">@surajiitb No clue yet... hunting for solutions </t>
  </si>
  <si>
    <t>brittanysterup</t>
  </si>
  <si>
    <t xml:space="preserve">Haha he is so dreamy. But he dies </t>
  </si>
  <si>
    <t xml:space="preserve">really big bee beside of  me </t>
  </si>
  <si>
    <t xml:space="preserve">@fevberry Home in oh.......5 hours </t>
  </si>
  <si>
    <t>BBWTopazLaDai</t>
  </si>
  <si>
    <t>@KellyShibari All this fun without me!!!!   LOL... enjoy! Send us a sample!!!</t>
  </si>
  <si>
    <t>vera_ftw</t>
  </si>
  <si>
    <t>@raefabulous whut? no NC  i miss you too!</t>
  </si>
  <si>
    <t xml:space="preserve">Writing documentation, I'm no good at this </t>
  </si>
  <si>
    <t>asweirdasyouare</t>
  </si>
  <si>
    <t xml:space="preserve">@dorothymcq thats the look i want </t>
  </si>
  <si>
    <t xml:space="preserve">@BryanThunder nah sorry.. dont really have advice for that. </t>
  </si>
  <si>
    <t>DaRemix86</t>
  </si>
  <si>
    <t xml:space="preserve">@babyscratch I want tamales tooo </t>
  </si>
  <si>
    <t xml:space="preserve">Anyone want to talk with me?? Im so bored </t>
  </si>
  <si>
    <t>@seriousfox Poor Mr Fox  I hope there were no bunnies taunting you from outside your den! *nosetap*</t>
  </si>
  <si>
    <t xml:space="preserve">@shaaqT i got paid on friday...and i'm already feeling poor!!! </t>
  </si>
  <si>
    <t xml:space="preserve">grrrr...weeked was going fab until this yankee game now! </t>
  </si>
  <si>
    <t>minutemonkey</t>
  </si>
  <si>
    <t xml:space="preserve">Really surly right now. GRRRR! </t>
  </si>
  <si>
    <t xml:space="preserve">Weekend is over and I'm on my way back to the airport with my Detroit friend. I haz a final tomorrow </t>
  </si>
  <si>
    <t>arielchanel</t>
  </si>
  <si>
    <t xml:space="preserve">Is so sad. I don't want you to leave baby </t>
  </si>
  <si>
    <t>vivalamattt</t>
  </si>
  <si>
    <t xml:space="preserve">work 8 to 2:30. no fun when only running off a couple hours of sleep. </t>
  </si>
  <si>
    <t xml:space="preserve">Grounded Until Further Notice (GUFN) </t>
  </si>
  <si>
    <t>@Tinchen82  I feel you! Just thinking about last European tour leg here  ... It can suck big times!!</t>
  </si>
  <si>
    <t>awe, I can't go see them now, my niece is sick  I hope she feels better soon!</t>
  </si>
  <si>
    <t xml:space="preserve">sorry for not tweeting often right now... exams are coming up and a have to study </t>
  </si>
  <si>
    <t>Brittanylee272</t>
  </si>
  <si>
    <t xml:space="preserve">I'm probably gonna be doing some crying today! </t>
  </si>
  <si>
    <t>Danniiee_</t>
  </si>
  <si>
    <t xml:space="preserve">Is Doing Absolutely Nothing And Is Bored Out Of Her Mind!! </t>
  </si>
  <si>
    <t xml:space="preserve">The worst and annoying feeling in the world is when u lost ur key. Trust me. Sigh </t>
  </si>
  <si>
    <t>this does suck for my AMA funds though  it wouldnt be so bad if eli wasnt visiting for the week...</t>
  </si>
  <si>
    <t>onezumi</t>
  </si>
  <si>
    <t xml:space="preserve">@chrislamb I wanna go. Never been. I hear much is closed </t>
  </si>
  <si>
    <t>infamouslexijay</t>
  </si>
  <si>
    <t xml:space="preserve">No monkeys for @electricskyline what the heckkk. </t>
  </si>
  <si>
    <t xml:space="preserve">waiting for a txt back and the company thats coming that i have to help entertain!! </t>
  </si>
  <si>
    <t>divadol</t>
  </si>
  <si>
    <t xml:space="preserve">Working out when you're sore as heck is very painful </t>
  </si>
  <si>
    <t>randikins</t>
  </si>
  <si>
    <t>Homework Homework Homework...will it ever end  http://tumblr.com/x251wyp8k</t>
  </si>
  <si>
    <t>bexamillion</t>
  </si>
  <si>
    <t xml:space="preserve">@HeatherrMyers GOOD GIRL!! lol ugh... i still have to read too! </t>
  </si>
  <si>
    <t>wehearttoronto</t>
  </si>
  <si>
    <t>@TorontoEats Stop tempting me with all these pictures  http://twitpic.com/6cf5m looks awesome</t>
  </si>
  <si>
    <t>birssy</t>
  </si>
  <si>
    <t xml:space="preserve"> My girls got beat by the grubiest team in the primary girls football 5-2. On the upside my girls played great game </t>
  </si>
  <si>
    <t xml:space="preserve">@EJaay yes we do ponder LOL and no I hate this weather it makes my cold worse and can't go outside </t>
  </si>
  <si>
    <t>maxcamsnet</t>
  </si>
  <si>
    <t xml:space="preserve">@alishaNorris I think that you are to DUMB to be here </t>
  </si>
  <si>
    <t xml:space="preserve">wants a nandos...halloumi and mushroom pitta.... </t>
  </si>
  <si>
    <t>@AlexisTai aw you need better friends! and when you find some tell them to be MY friend lol  i want bbq.</t>
  </si>
  <si>
    <t>TheIrondoll</t>
  </si>
  <si>
    <t>Thanks to my family and friends for their support. Last week prep   Then next Sunday.....it's eating time!!!!!</t>
  </si>
  <si>
    <t>RJO</t>
  </si>
  <si>
    <t>Paige and I are at the park. She's having a blast. The other kids won't let her play soccer though  http://twitpic.com/6cfqv</t>
  </si>
  <si>
    <t>chriscornwell</t>
  </si>
  <si>
    <t xml:space="preserve">Taco bell for lunch. I am sad because I forgot to order cinnamon twists. I always have cinnamon twists. </t>
  </si>
  <si>
    <t xml:space="preserve">my back is burnt  </t>
  </si>
  <si>
    <t>No Tudors tonight :-/ no Tudors until next year  what am I to do with my life??? Lol.</t>
  </si>
  <si>
    <t xml:space="preserve">sigh, where did my bandana go? </t>
  </si>
  <si>
    <t xml:space="preserve">@ericsbohn  lmao  love the crown... you poor littles </t>
  </si>
  <si>
    <t>JesFink</t>
  </si>
  <si>
    <t>I want to go home and enjoy the weather.  in Maple Grove, MN http://loopt.us/HPbDig.t</t>
  </si>
  <si>
    <t xml:space="preserve">is very full of dinner and has just cleared away the garden toys ready for the rain </t>
  </si>
  <si>
    <t>singmeasmile13</t>
  </si>
  <si>
    <t xml:space="preserve">is really getting back into a Spring groove... stuck on the West End site... they were really good!! why close so soon? </t>
  </si>
  <si>
    <t>beachbumben</t>
  </si>
  <si>
    <t xml:space="preserve">my meat is all sweaty </t>
  </si>
  <si>
    <t>Sat outside with a glass of wine, bliss! Has the weekend actually ended? 23'c tomorrow and I'm at work  SUCKS! Wish I worked from home!</t>
  </si>
  <si>
    <t xml:space="preserve">In the theater parking lot, a car rolled backwards out of its spot and hit another car!!! </t>
  </si>
  <si>
    <t>xtechguyx</t>
  </si>
  <si>
    <t xml:space="preserve">Tried to watch &amp;quot;UP&amp;quot; this weekend and every theatre was sold out </t>
  </si>
  <si>
    <t>meltingfish</t>
  </si>
  <si>
    <t xml:space="preserve">I miss my cats </t>
  </si>
  <si>
    <t>Yzmnt</t>
  </si>
  <si>
    <t xml:space="preserve">Heartbroken. - worrying for something that might happen   </t>
  </si>
  <si>
    <t>ramseyromance</t>
  </si>
  <si>
    <t xml:space="preserve">Laundry is one of my favorite forms of procrastination...but it's almost done, which means it's time to get to work </t>
  </si>
  <si>
    <t>@daedalus21 can't call you  they were complaining about me talking tpp much and all yesterday... got to cool it off for a while :O</t>
  </si>
  <si>
    <t>LordJamar</t>
  </si>
  <si>
    <t xml:space="preserve">I'm hurt up from last night </t>
  </si>
  <si>
    <t>Ahhhhh help me  awkward!!!</t>
  </si>
  <si>
    <t>Archimage</t>
  </si>
  <si>
    <t xml:space="preserve">ShoZu app has improved since last I used it--but it still needs Tumblr and Twitter login fails </t>
  </si>
  <si>
    <t xml:space="preserve">UGH. Just when I thought it was over, I now have to stay here for the next couple of hours. </t>
  </si>
  <si>
    <t>scraliontis</t>
  </si>
  <si>
    <t>i feel awfull, not a productive day,  , ohwell, doesnt matter,</t>
  </si>
  <si>
    <t>allegra0</t>
  </si>
  <si>
    <t>@imeantheend lol whoops i'll keep doing it!! we need more people though  #621621621</t>
  </si>
  <si>
    <t>tdrusk</t>
  </si>
  <si>
    <t xml:space="preserve">Today I realized I am an adult and I have to miss certain things that bring me pleasure. I will not be at Necrophagist's show in Atlanta. </t>
  </si>
  <si>
    <t>PetalsbyDesign</t>
  </si>
  <si>
    <t xml:space="preserve">Sitting at the vet with my sick pup. Walkins only today...I got here at 11:30, they open at 12p, and there were so many others here. </t>
  </si>
  <si>
    <t>ugh..it t0talz suckz that the mtv movie awards is only going on tv next friday  which means il only get to watch it on tuesday..this sucks</t>
  </si>
  <si>
    <t xml:space="preserve">@slpowell unidentifiable?  wth?   sorry to hear that </t>
  </si>
  <si>
    <t>DBLJDesign</t>
  </si>
  <si>
    <t>My 'UP' plans got cancelled  #UP #Pixar #Disney #movie #IMAX #3d</t>
  </si>
  <si>
    <t>obama_fan70445</t>
  </si>
  <si>
    <t xml:space="preserve">EATIN MHA HOMEADE FRENCH TOAST &amp;amp;&amp;amp; ITS SOOO GOOD. BUTT IMSOO BORED,, I HATE IT OUT HERE.. Uughh </t>
  </si>
  <si>
    <t xml:space="preserve">@vpjones Loads of people are! Mine has been slow for the past few days </t>
  </si>
  <si>
    <t>gabexmosh</t>
  </si>
  <si>
    <t xml:space="preserve">@MissMary Even me? </t>
  </si>
  <si>
    <t>Good evening everyone  havent learnt my lesson and have ended up even more sunburnt  how is everyone else? xxx</t>
  </si>
  <si>
    <t>PonedHollywood</t>
  </si>
  <si>
    <t>I'm sorry Brinna, R.I.P Pepsi  The cat I actually liked.</t>
  </si>
  <si>
    <t>kinky_elf</t>
  </si>
  <si>
    <t xml:space="preserve">@fletchleg ......please come home tomoro me misses u </t>
  </si>
  <si>
    <t xml:space="preserve">@punchdouble it asked me to create an account. </t>
  </si>
  <si>
    <t xml:space="preserve">OK. Off to the 'rents. Still no word on my poor, lost phone.  </t>
  </si>
  <si>
    <t xml:space="preserve">I'm an idiot. I don't work until 12. </t>
  </si>
  <si>
    <t>CWhymeee</t>
  </si>
  <si>
    <t>Had a GREAT vacation!!!  This was 1 of the best!!  and now heading home.  As long as we don't get last...</t>
  </si>
  <si>
    <t>SekaiOkami</t>
  </si>
  <si>
    <t xml:space="preserve">On a rare occasion that I actually want to upload something to photobucket the site is down </t>
  </si>
  <si>
    <t>spranostar</t>
  </si>
  <si>
    <t xml:space="preserve">Totally bored today.  </t>
  </si>
  <si>
    <t>applegaga</t>
  </si>
  <si>
    <t xml:space="preserve">Can't shake the fact that I am off of school in four days, and I am Failing one class!!! Ahhh please let me ace the finals!!! </t>
  </si>
  <si>
    <t>crashly_o</t>
  </si>
  <si>
    <t xml:space="preserve">shouldn't be allowed to go to wine fest, ever again. </t>
  </si>
  <si>
    <t>Fiza88</t>
  </si>
  <si>
    <t xml:space="preserve">My computer is not working </t>
  </si>
  <si>
    <t xml:space="preserve">@katfishh i concur </t>
  </si>
  <si>
    <t>VSmirk</t>
  </si>
  <si>
    <t xml:space="preserve">@dcdebbie but then u did mention these guys were crazy...... </t>
  </si>
  <si>
    <t xml:space="preserve">@missinmanoa hey i so totally missed meeting you at little oven on thurs~ </t>
  </si>
  <si>
    <t>sharelleivy</t>
  </si>
  <si>
    <t xml:space="preserve">Really wanted a bowl of Cheerios.... but I forgot to buy more Soymilk </t>
  </si>
  <si>
    <t>Ssh25</t>
  </si>
  <si>
    <t xml:space="preserve">Is sun burnt =/ Why does there always have to be a down side to the lovely weather </t>
  </si>
  <si>
    <t>BscoTT26</t>
  </si>
  <si>
    <t>@htownLT lmao.. Gurl I'm bout 2 eat lunch now  IT IZzzzzz goin doooown 2 nite! Lol</t>
  </si>
  <si>
    <t xml:space="preserve">_diligaf that's sickkkkk but I'm so sad you went without me </t>
  </si>
  <si>
    <t>kristalinabina</t>
  </si>
  <si>
    <t xml:space="preserve">Its sad, that while watching this movie, its like &amp;quot;you die next book, you die 6th, 7th&amp;quot;. Snape, Moody, Dumbledore, Fred... </t>
  </si>
  <si>
    <t>now my tummy hurts  ehhhh</t>
  </si>
  <si>
    <t>KassyBatman</t>
  </si>
  <si>
    <t xml:space="preserve">Just landed in l.a. The airport in denver to my spray hair spray piercing wash lotion and face wash </t>
  </si>
  <si>
    <t xml:space="preserve">Cleaning my scum infested pool. This is going to take forever. </t>
  </si>
  <si>
    <t>CiaoRoma22</t>
  </si>
  <si>
    <t xml:space="preserve">had a dream last night I got 5 runners in my stockings before a job interview...the reality of needing a new job is starting to haunt me </t>
  </si>
  <si>
    <t xml:space="preserve">@SamDescartes I know! Our school trips were only when at secondary &amp;amp; it was always skiing </t>
  </si>
  <si>
    <t xml:space="preserve">@AdrianHiggs supposed to be the same for a few days, my office gets up to 28 degrees or so in the sun, not looking forward to that </t>
  </si>
  <si>
    <t xml:space="preserve">@Dannymcfly where's dougieee???? is he ok??? does he haves the swine flu!?!? is he dead!?!? hope he's ok.. </t>
  </si>
  <si>
    <t xml:space="preserve">Had a nice lazy morning confirming travel plans for upcoming trips. Bummed that work will make me miss the race today </t>
  </si>
  <si>
    <t>evanafter</t>
  </si>
  <si>
    <t xml:space="preserve">still cannae find her camera. </t>
  </si>
  <si>
    <t>sandeep_gupta</t>
  </si>
  <si>
    <t>Nadal out of the French Open  ... Federrer would be relieved</t>
  </si>
  <si>
    <t xml:space="preserve">Don't think I'm going to make it to open houses today...  The allergies have given way to a cold!?! What a waste of a beautiful day! </t>
  </si>
  <si>
    <t>weclock</t>
  </si>
  <si>
    <t>@michaelleung killing floor was very scary for me.  http://ff.im/3r8ci</t>
  </si>
  <si>
    <t xml:space="preserve">The most annoying feeling in the world is when u lost ur keys. Trust me. Sigh </t>
  </si>
  <si>
    <t xml:space="preserve">@Tripzy i think its soooo grosssss ewwwww </t>
  </si>
  <si>
    <t>hannah_grenade</t>
  </si>
  <si>
    <t>@TurtleFTW awww burgermaster  &amp;lt;crying&amp;gt; RAT CITY ... fuck..I miss you guys!</t>
  </si>
  <si>
    <t>has had a loverly day. ate so much i feel so full!! missng my sister terribly i hate staying at mine as most of her stuff is gone  Xxxxx</t>
  </si>
  <si>
    <t>@beautydirtyrich. buenos diaz chica! girl i feel like ive been neglecting you  im sowie!</t>
  </si>
  <si>
    <t xml:space="preserve">TWEET ME PEOPLE!!! </t>
  </si>
  <si>
    <t>sammylane25</t>
  </si>
  <si>
    <t>Todays revision has been a bit of a failure.Got some biology done but chemistry has been thrown out the window  bad times. I blame the sun</t>
  </si>
  <si>
    <t>nikilovexo</t>
  </si>
  <si>
    <t>I don't wanna go to work   still sick as usual.</t>
  </si>
  <si>
    <t>ness_996</t>
  </si>
  <si>
    <t>losing everything these days  lost phone in the mud</t>
  </si>
  <si>
    <t xml:space="preserve">Really? That's mean! No mine seem to be ok atm, it's so annoying though </t>
  </si>
  <si>
    <t>He said Japs really know how 2 party!  that waz so racist</t>
  </si>
  <si>
    <t>iPhornera</t>
  </si>
  <si>
    <t>a tomamme un goyur y a seguÃ</t>
  </si>
  <si>
    <t xml:space="preserve">@emsi_b hayfever, i've had a tablet for it and eye drops but they won't give over </t>
  </si>
  <si>
    <t>hunspirillen</t>
  </si>
  <si>
    <t xml:space="preserve">The and of Egoland. http://egoland.dk/ You don't know what you've got until it's gone </t>
  </si>
  <si>
    <t xml:space="preserve">At six flags with cassie, matt, shawn, alex, eric, and charlotte. I hate heights </t>
  </si>
  <si>
    <t>prozacgensing</t>
  </si>
  <si>
    <t xml:space="preserve">I didnt even kno today was my last day of teaching kids on sunday </t>
  </si>
  <si>
    <t>i have been a social reject this half term,  but oh well, in a week or so i will have 7 weeks of going out, yippeeeee</t>
  </si>
  <si>
    <t xml:space="preserve">@orchestrajb Tsk. No he's not </t>
  </si>
  <si>
    <t>tararenee7</t>
  </si>
  <si>
    <t xml:space="preserve">It was a long night without Tufferance by my side. </t>
  </si>
  <si>
    <t xml:space="preserve">@DEdmondW I don't know what her exact status is, but she hasn't been online since she moved so I guess she doesn't have internets yet. </t>
  </si>
  <si>
    <t xml:space="preserve">@Emma300 Really? That's mean! No mine seem to be ok atm, it's so annoying though </t>
  </si>
  <si>
    <t xml:space="preserve">@Bnice910 dont u wanna cuddle? </t>
  </si>
  <si>
    <t>@killuhkayy i fvked up so bad  how is ya bf?</t>
  </si>
  <si>
    <t xml:space="preserve">@glorysevenfold thankyou O.O ive gone inside nowww. i hate all the spiders </t>
  </si>
  <si>
    <t xml:space="preserve">On my new laptop. :-D I cut my finger. Ouch. </t>
  </si>
  <si>
    <t>ari205</t>
  </si>
  <si>
    <t xml:space="preserve">@TamBravo heeey girl.. im sorry bout yesterdaaay truly sorrry.. i feel baad </t>
  </si>
  <si>
    <t>josh_is_sleepin</t>
  </si>
  <si>
    <t>rascal no. 1  god i hav no pics of myself under 700kb  tryin 2 figure out wat to do</t>
  </si>
  <si>
    <t>stardustfoto</t>
  </si>
  <si>
    <t>hmm, is wondering when she passed out last night. i dont like waking up in jeans not comfy  getting ready for work.</t>
  </si>
  <si>
    <t xml:space="preserve">just got up and need to clean house befor emom gets home from the baseball overnighter i wasn't invited to. </t>
  </si>
  <si>
    <t xml:space="preserve">@CassieFX yeah that shit makes so much sense! </t>
  </si>
  <si>
    <t>aliddew2kOOl</t>
  </si>
  <si>
    <t xml:space="preserve"> well; u gunna have a gud day 2morrow. @priincesslondon muahh!</t>
  </si>
  <si>
    <t>caityyT</t>
  </si>
  <si>
    <t>I am NOT ok. In complete pain and misery... Seriously... Ok see ya twitter. I can't make it so long  .......................</t>
  </si>
  <si>
    <t xml:space="preserve">The end of Egoland. http://egoland.dk/ You don't know what you've got until it's gone </t>
  </si>
  <si>
    <t xml:space="preserve">Bugger. Thought my day off was tmoz, but im working tmoz. Day off is wednesday. </t>
  </si>
  <si>
    <t>benscholefield</t>
  </si>
  <si>
    <t>is sick of all this revision now  dreading 2moro and the rest of the week!!!</t>
  </si>
  <si>
    <t xml:space="preserve">@Goatzilla hey whats hideous about a costume party where everyone dresses as a game character? </t>
  </si>
  <si>
    <t>MiSS_SASHA_</t>
  </si>
  <si>
    <t xml:space="preserve">i REALLY NEED TO GET BACK iN THE GYM. i FEEL LiKE A FATTY </t>
  </si>
  <si>
    <t>EJC__xo</t>
  </si>
  <si>
    <t xml:space="preserve">@TeamTaylor_ We have 9 biology book to revise. Trust me it isn't easy. And R.E is surprisingly hard to study for </t>
  </si>
  <si>
    <t xml:space="preserve">@MirandaBuzz yur not goin  ? </t>
  </si>
  <si>
    <t xml:space="preserve">@ melcannel yeah, she passed sat </t>
  </si>
  <si>
    <t xml:space="preserve">*sigh* missed WordCamp and looks like MakerFaire is also out.  </t>
  </si>
  <si>
    <t xml:space="preserve">Hello Wisdom Tooth On The Upper Left Corner, pls stop pushing? Flights back home aren't cheap. </t>
  </si>
  <si>
    <t>eriiika</t>
  </si>
  <si>
    <t xml:space="preserve">Not feeling like myself today </t>
  </si>
  <si>
    <t>realrichardgm</t>
  </si>
  <si>
    <t xml:space="preserve">Is still depressed that Nadal lost </t>
  </si>
  <si>
    <t xml:space="preserve">another gloomy day. I miss the sunshine </t>
  </si>
  <si>
    <t>@mookyninja awhh america have everything  meh i'd prefer to be over there tbh... its aaallrighhtt, but only average. how is it where u r?</t>
  </si>
  <si>
    <t>tayesmama</t>
  </si>
  <si>
    <t>my head hurts  ugh hate havin headaches. not fun!</t>
  </si>
  <si>
    <t>@ben_simpson lol... well its not ending quite yet, but i do have to start planning the week ahead  but its been a fab w/end - you?</t>
  </si>
  <si>
    <t>mikeev</t>
  </si>
  <si>
    <t xml:space="preserve">@missvia I miss Screen On The Green so much </t>
  </si>
  <si>
    <t xml:space="preserve">Just had my first win7 BSOD </t>
  </si>
  <si>
    <t>bingmama</t>
  </si>
  <si>
    <t xml:space="preserve">@sweethomealagrl// Well I took my Molly Kate to the church nursery for the 1st time today. She seemed confused, I was just a tad weepy </t>
  </si>
  <si>
    <t>cottoncandyq8</t>
  </si>
  <si>
    <t xml:space="preserve">@Nwairah I loved your tweet about the bus. That happened to me today, the bus almost kissed my car. I hate buses </t>
  </si>
  <si>
    <t xml:space="preserve">@bbgeekchic not working on the 8900 only on Bold </t>
  </si>
  <si>
    <t>@mrswayandsodmg Lol well U cant win em all  But Im sure U'll see him again lol...so wat U up2?</t>
  </si>
  <si>
    <t xml:space="preserve">@BriBri123 without being in pain </t>
  </si>
  <si>
    <t>has had a loverly day. ate so much i feel so full!! missing my sister terribly i hate staying at mine as most of her stuff is gone  Xxxxx</t>
  </si>
  <si>
    <t>ashleytastic</t>
  </si>
  <si>
    <t xml:space="preserve">I don't think I have been hungover like this in a long time. I forgot how much it sucks. </t>
  </si>
  <si>
    <t xml:space="preserve">@MilkyJoe1975 just tried to link it to FB for Emma, but the link doesn't work </t>
  </si>
  <si>
    <t>maliksb00</t>
  </si>
  <si>
    <t xml:space="preserve">0mG! My St0mAcH hUrTs S0 bAd </t>
  </si>
  <si>
    <t xml:space="preserve">@angielim Sorry for the wrong weather info. </t>
  </si>
  <si>
    <t>msfaith1986</t>
  </si>
  <si>
    <t xml:space="preserve">I think ima get sick... my throat feels scratchy... mannn I shouda turned tht dang fan off b4 I fell asleep </t>
  </si>
  <si>
    <t xml:space="preserve">There's a chance Kitteh might not make it, but also if the &amp;quot;cheaper&amp;quot; method doesn't work, the cost of the other is beyond affordable </t>
  </si>
  <si>
    <t>1897claire</t>
  </si>
  <si>
    <t xml:space="preserve">has had a lovely weekend in brighton and dont want to go home tomorrow </t>
  </si>
  <si>
    <t>Andibee17</t>
  </si>
  <si>
    <t xml:space="preserve">Tummy aches. </t>
  </si>
  <si>
    <t>szellner</t>
  </si>
  <si>
    <t>schooooooolllll. Brand Development class... Final thesis project this month.... This is gonna take all day  http://twitpic.com/6cg2n</t>
  </si>
  <si>
    <t xml:space="preserve">@BradleyLaw i really have never read the books </t>
  </si>
  <si>
    <t>@LuisaLovato why ur not online -.- that makes me sad  cant wait to chat</t>
  </si>
  <si>
    <t>baxterr9</t>
  </si>
  <si>
    <t>down beach god babysitting help !  xx</t>
  </si>
  <si>
    <t>sheisnadine</t>
  </si>
  <si>
    <t xml:space="preserve">@Dannymcfly DANNY please, we are in the hotel in sao paulo, just say NO if maybe you won't come down here to see us, so we can go home </t>
  </si>
  <si>
    <t xml:space="preserve">what! u have 2 sign up 2 vote 4 mtv awards  ill have 2 do it cuz ill be votin 4 twilight and @mileycyrus </t>
  </si>
  <si>
    <t>torinmia</t>
  </si>
  <si>
    <t xml:space="preserve">is tired directly after waking up. Not a nice feeling </t>
  </si>
  <si>
    <t>cerrmoney</t>
  </si>
  <si>
    <t xml:space="preserve">beach betch...so mad that my bike &amp;amp; ipod are not w/ me </t>
  </si>
  <si>
    <t>@HPbasketball yeah you also said they sucked compared to other teams,  were unspecial, had no heart etc  BUT THEY IS MY BOYS!!!!</t>
  </si>
  <si>
    <t>shellsibubs</t>
  </si>
  <si>
    <t xml:space="preserve">@ohsuzanne   give back to shell! nao!!! </t>
  </si>
  <si>
    <t xml:space="preserve">@adunham1 i need my comp </t>
  </si>
  <si>
    <t xml:space="preserve">@mikeyway I was watching &amp;quot;life on the murder scene&amp;quot; and I MISS U GUYS! so fckng bad! </t>
  </si>
  <si>
    <t>msamylou</t>
  </si>
  <si>
    <t xml:space="preserve">Last night was a blast... but this morning was not so much fun </t>
  </si>
  <si>
    <t>ScottyHollywood</t>
  </si>
  <si>
    <t xml:space="preserve">I hope the clouds clear up today! This overcast thing sucks. C'mon, its the last day of May. June Gloom shouldn't start 'til tomorrow! </t>
  </si>
  <si>
    <t xml:space="preserve">just realised i missed the closing date of that competition. </t>
  </si>
  <si>
    <t xml:space="preserve">@fossiloflife nop he did not DM me </t>
  </si>
  <si>
    <t>JasTiarra</t>
  </si>
  <si>
    <t xml:space="preserve">Morgans recital!! Oh I miss dancing </t>
  </si>
  <si>
    <t>Bgirlhiphop</t>
  </si>
  <si>
    <t xml:space="preserve">New 2 the twitter world but it won't let me up load a pic </t>
  </si>
  <si>
    <t>Pwincessabzi</t>
  </si>
  <si>
    <t>im very bored and upset i have to go to school another day of tortchure i hate school and the school hates me  i am out of the circle of</t>
  </si>
  <si>
    <t xml:space="preserve">Dang..I just had to turn down an invite to play in a drunk softball league game today..I have to go to work instead </t>
  </si>
  <si>
    <t>zeldazigzag</t>
  </si>
  <si>
    <t xml:space="preserve">wants waterrr </t>
  </si>
  <si>
    <t>mfokp</t>
  </si>
  <si>
    <t xml:space="preserve">@zelrok I hate you so much right now </t>
  </si>
  <si>
    <t>geOvix</t>
  </si>
  <si>
    <t>my phone is still death...i miss it...  later to a soccer match</t>
  </si>
  <si>
    <t>lindseyj_08</t>
  </si>
  <si>
    <t xml:space="preserve">@STARQH and i wont have the money to go out to that place again like we wanted to. </t>
  </si>
  <si>
    <t>@D_Boon_147 That it is. Can you explain it to me though?  Collecting your essay from Jim tomorrow?</t>
  </si>
  <si>
    <t>@BeateVeronica Ummm.....sadly not a hell of a lot  Mates are all off doing stuff so been sat in the flat staring at the wall (TV)</t>
  </si>
  <si>
    <t>la_dolly_vita</t>
  </si>
  <si>
    <t>17-year-old half sib told me that my father didn't want me, etc.  I let her have it.    Sad for Dad.</t>
  </si>
  <si>
    <t xml:space="preserve">Mannn we ain't got it </t>
  </si>
  <si>
    <t xml:space="preserve">I dont feel so well </t>
  </si>
  <si>
    <t xml:space="preserve">well, so much for trying to upload a new profile pic to twitter. i'm now officially a red 'x'... </t>
  </si>
  <si>
    <t xml:space="preserve">Dropped a peanut in my belly button. Now it's all salty. </t>
  </si>
  <si>
    <t xml:space="preserve">I think Nadal had sex last night...sab energy drain ho gaya and some stupid got lucky </t>
  </si>
  <si>
    <t>MyDailyMadness</t>
  </si>
  <si>
    <t xml:space="preserve">Even when she is sick she's still darn cute. Jade is sick too! Everyone in this house seems to have some sort of sickies today. </t>
  </si>
  <si>
    <t xml:space="preserve">@himynameisciara ive had 7 hours of cool fm. Feel your pain </t>
  </si>
  <si>
    <t>MangoSmooothie</t>
  </si>
  <si>
    <t>Minesweeper keeps crashin on my iTouch  I think it may have worn out.. î?‰</t>
  </si>
  <si>
    <t xml:space="preserve">This is horrible. I need another container for my makeup </t>
  </si>
  <si>
    <t xml:space="preserve">church was prrty good 2day now i have 2 go home and write another essay </t>
  </si>
  <si>
    <t>sortofbeautiful</t>
  </si>
  <si>
    <t xml:space="preserve">@laurface Lol, you kicked my ass! </t>
  </si>
  <si>
    <t>azlovesmuffins</t>
  </si>
  <si>
    <t xml:space="preserve">Packing makes me sad. </t>
  </si>
  <si>
    <t>@LoveBuzz0  i know im quite worried  x x</t>
  </si>
  <si>
    <t xml:space="preserve">Sun burn... on my face... not so nice. </t>
  </si>
  <si>
    <t xml:space="preserve">is trying to figure out the source of her (physical) pain. </t>
  </si>
  <si>
    <t>duda_wilhelm</t>
  </si>
  <si>
    <t xml:space="preserve">@Dannymcfly Dan, I've made a draw of your face. I shout it on the stage of Rio, but I guess you didn't see it </t>
  </si>
  <si>
    <t>@Toy_town i miss you so so so much!!! i hate staying at home as most of your stuff is gone  call me when you can! I love you xxxxxxxxxxx</t>
  </si>
  <si>
    <t>I think that after 3 &amp;amp; 1\2 years my Zune is starting to die  guess I'll just have to buy a flash based one untill the HD hits</t>
  </si>
  <si>
    <t>JazzysMama</t>
  </si>
  <si>
    <t xml:space="preserve">@pazzypunk  wish we could have met him </t>
  </si>
  <si>
    <t xml:space="preserve">I'm drinking my first soda of like a whole year today. And I have to say. I'm not that impressed </t>
  </si>
  <si>
    <t>Mangelilla</t>
  </si>
  <si>
    <t xml:space="preserve">@YohaC hahahhahahha!! I loved your joke! xD </t>
  </si>
  <si>
    <t xml:space="preserve">In six days my owners will take me to the vets to stay there for seven days while they go to Beach </t>
  </si>
  <si>
    <t>imogenunshelved</t>
  </si>
  <si>
    <t xml:space="preserve">I keep forgetting about twitter (sorry) and I think I'm sick. Bring me food and tea at work </t>
  </si>
  <si>
    <t xml:space="preserve">@Kirstiealley I would totally watch it.....I miss your previous show </t>
  </si>
  <si>
    <t>@bing Hey bing, Indeed Hulu desktop is only for the US  i wish youtube paid up for there music fees.</t>
  </si>
  <si>
    <t>fadedrainbows</t>
  </si>
  <si>
    <t xml:space="preserve">@lovatolover I miss you already!!!! </t>
  </si>
  <si>
    <t xml:space="preserve">@GrahamHill sigh! Wish i cud  but the damned telephone pole is too huge to house inside </t>
  </si>
  <si>
    <t xml:space="preserve">@id0notkn0w Really slow for you too? </t>
  </si>
  <si>
    <t xml:space="preserve">I really really really want a job so bad </t>
  </si>
  <si>
    <t xml:space="preserve">my kitty just stole my phone. </t>
  </si>
  <si>
    <t>@ClaireMcKenna1 ...to him than me  Do you happen to be the middle child?</t>
  </si>
  <si>
    <t xml:space="preserve">@egyptianruin most of the time i don't even realise it dissapears, honestly so i couldnt tell you </t>
  </si>
  <si>
    <t xml:space="preserve">Oh no Poe turtle in the middle of the road </t>
  </si>
  <si>
    <t>FLORiiAN</t>
  </si>
  <si>
    <t>@heyyfeliciaa no i won't too  What's your job ?</t>
  </si>
  <si>
    <t>@MFJ86 Oops sorry to hear that  salamaat hope u get better inshallah</t>
  </si>
  <si>
    <t>FunkinPretty</t>
  </si>
  <si>
    <t xml:space="preserve">@CEOMiamiMike I take it your no longer in PHX?? </t>
  </si>
  <si>
    <t>baby_gur</t>
  </si>
  <si>
    <t xml:space="preserve">Just got back from church im super sick and super tired!!!!!!!!! </t>
  </si>
  <si>
    <t>mmmayke</t>
  </si>
  <si>
    <t xml:space="preserve">oh. oh. well. that is ... that is not good </t>
  </si>
  <si>
    <t>Getting better at TF2. Working 4-8. One of two shifts that I did not take off this week. Hah. Driving to Lansing tomorrow.  GO WINGS.</t>
  </si>
  <si>
    <t>heidianderson</t>
  </si>
  <si>
    <t xml:space="preserve">@SurlyAmy I told her about it after I read it on Twitter. She has worked in choice for  over 15 years, and he was the only doc like him. </t>
  </si>
  <si>
    <t xml:space="preserve">Maths exam at 9am tomorrow  not really worried, just can't wait for no more maths!! Then tanning in the garden for the rest of the day </t>
  </si>
  <si>
    <t>@imfrog2002 Nooo!!! *cries* I love steak and chicken..  I want some so badly..</t>
  </si>
  <si>
    <t>miss_spring</t>
  </si>
  <si>
    <t xml:space="preserve">Time is running out... D'oh </t>
  </si>
  <si>
    <t>allergeys  the dogwood trees are out to get me</t>
  </si>
  <si>
    <t>ColdenGrey</t>
  </si>
  <si>
    <t xml:space="preserve">[vent] There will be no &amp;quot;shelving&amp;quot; of DMB songs until ALL of the people have heard ALL of the songs.  IS THAT CLEAR???? [/vent] </t>
  </si>
  <si>
    <t>jaeque</t>
  </si>
  <si>
    <t xml:space="preserve">@rosa7987 to shape it. I'm booked all day today and monday, so I can't really sit down and make this more detailed. </t>
  </si>
  <si>
    <t>MeredithOphelia</t>
  </si>
  <si>
    <t xml:space="preserve">My head hurts again this monotonous reoccurring event is really getting old I am going to go lie down. </t>
  </si>
  <si>
    <t>domw</t>
  </si>
  <si>
    <t>Leaving Leeds now, I'm a reet mardy bum!  Had a great weekend but as ever it's never long enough!</t>
  </si>
  <si>
    <t xml:space="preserve">@DaveyJam think I will send a pm to Pinecone tonight to say I am leaving </t>
  </si>
  <si>
    <t>jeremyhopwood</t>
  </si>
  <si>
    <t>Suunto..why won't your software update my watch rather than try to update the software where all my data is   Must be user error by me</t>
  </si>
  <si>
    <t xml:space="preserve">@tannerglass Nope, it's gone </t>
  </si>
  <si>
    <t xml:space="preserve">Still @ camp </t>
  </si>
  <si>
    <t>@GeorgiasCircle  thats sucks....</t>
  </si>
  <si>
    <t xml:space="preserve">@robinkurz I know! And you were lookin after joe. ::sigh:: you shouldn't have let him walk away. The bastard </t>
  </si>
  <si>
    <t>maddemp</t>
  </si>
  <si>
    <t xml:space="preserve">@Demp But, the mtv movie awards are on tonight. </t>
  </si>
  <si>
    <t>AdamDMorris</t>
  </si>
  <si>
    <t xml:space="preserve">At home and IT'S TOO HOT </t>
  </si>
  <si>
    <t xml:space="preserve">@Spitphyre no kung fu fighting with me when i'm depressed and alone on a sunday night. it just isn't right </t>
  </si>
  <si>
    <t xml:space="preserve">My couch is attempting to hold me hostage...  Must resist. Must go to work. </t>
  </si>
  <si>
    <t>ScReaMo182</t>
  </si>
  <si>
    <t>@CtrlAltStacy yes  did u get any?</t>
  </si>
  <si>
    <t>franmoorefhm</t>
  </si>
  <si>
    <t xml:space="preserve">shouldn't have complained about the lack of suntan yesterday, I'm in pain </t>
  </si>
  <si>
    <t xml:space="preserve">@geekgirl444 where's the fun in that? </t>
  </si>
  <si>
    <t xml:space="preserve">I HATE THAT AMANDA GIRL. it's PEAR-AH-MORE! not PARRRRAMOAARR! fioasdfadsndaslf </t>
  </si>
  <si>
    <t>penguinwrestler</t>
  </si>
  <si>
    <t xml:space="preserve">i WAS going to disney world in 2 wks...but thats scrapped </t>
  </si>
  <si>
    <t xml:space="preserve">@soundlyawake </t>
  </si>
  <si>
    <t>johnewilliams09</t>
  </si>
  <si>
    <t xml:space="preserve">@_southernbelle I'M NOT COOKING     I'M SICK AND EATING LEFTOVERS </t>
  </si>
  <si>
    <t>@bunchesxx omg i second that  i'm pretty much dying haha</t>
  </si>
  <si>
    <t xml:space="preserve">Now I just heard that they are going to sing sweet Caroline </t>
  </si>
  <si>
    <t xml:space="preserve">@jessstroup really? me too! in the cemetery when cedric dead </t>
  </si>
  <si>
    <t xml:space="preserve">@DailyGirlsAloud I think the red (as well as the pink) looks probably the best in that picture. Yellow is the worst </t>
  </si>
  <si>
    <t xml:space="preserve">music to the shows nothing but ignorance it's really sad </t>
  </si>
  <si>
    <t xml:space="preserve">@squatbetty Apparently you're OK tomorrow and Tuesday â€¦ If you like the heat and sun that is. We vampires/people of Celtic descent don't </t>
  </si>
  <si>
    <t>Mangerine_Xo</t>
  </si>
  <si>
    <t xml:space="preserve">Now i have a food and drink belly .. Ugh gonna have 2 do more sittups and planks later 4 that .. </t>
  </si>
  <si>
    <t>TheHollymonster</t>
  </si>
  <si>
    <t xml:space="preserve">Truely grumpy today, lifted only by a visit from aunty B. Back to being grumpy </t>
  </si>
  <si>
    <t>stefaniejessica</t>
  </si>
  <si>
    <t xml:space="preserve">i need millions of fags </t>
  </si>
  <si>
    <t>SensualStories</t>
  </si>
  <si>
    <t xml:space="preserve">I'm still missing two very important stories.  Is there any chance that any of you downloaded Cahaba Lily or Rex in Exile? I need them.  </t>
  </si>
  <si>
    <t>volauvon</t>
  </si>
  <si>
    <t xml:space="preserve">is not happy i think i have a sore throat coming on and i so hate having a sore throat </t>
  </si>
  <si>
    <t xml:space="preserve">@punkpolkadots i have my mommy, but life isn't any easier </t>
  </si>
  <si>
    <t>ehayme</t>
  </si>
  <si>
    <t xml:space="preserve">headed to camp... sad i didnt get to see bec before i left </t>
  </si>
  <si>
    <t>rmarie</t>
  </si>
  <si>
    <t>Stormtroopers were waking up babies.  boba fett and sand people are also out and about.</t>
  </si>
  <si>
    <t xml:space="preserve">Giving a new Twitter app a whirl. Feels sluggish. </t>
  </si>
  <si>
    <t xml:space="preserve">I really need to go finish up my apartment...but I don't want to! </t>
  </si>
  <si>
    <t>xLinderellax</t>
  </si>
  <si>
    <t>had a very awesome night and is paying the price for it now  i want the ballpool back</t>
  </si>
  <si>
    <t>blackbeltwin</t>
  </si>
  <si>
    <t xml:space="preserve">@InfinityEnds33 sorry, i just saw your im right after you got off. </t>
  </si>
  <si>
    <t>aproxy</t>
  </si>
  <si>
    <t>One more live Kings Of Leon then back to the reality that I'm not at or able to go to a KOL concert  â™« http://blip.fm/~7dski</t>
  </si>
  <si>
    <t>el_chico_dorado</t>
  </si>
  <si>
    <t xml:space="preserve">Ouch! Hang overs suck </t>
  </si>
  <si>
    <t xml:space="preserve">@Hatz94 yeah, it won't let me change my profile pic either. </t>
  </si>
  <si>
    <t>ColinMacD</t>
  </si>
  <si>
    <t xml:space="preserve">@andij yah, but PITA to soft unlock and only good for SD. Not sure it's worth it </t>
  </si>
  <si>
    <t>MollyMay23</t>
  </si>
  <si>
    <t xml:space="preserve">my sister thinks twitter is gay. </t>
  </si>
  <si>
    <t>Sunburnt shoulder!!  School In the morning! Attempting to learn two rebels on the guitar!  (&amp;quot;,) &amp;lt;3</t>
  </si>
  <si>
    <t>Fathercub</t>
  </si>
  <si>
    <t xml:space="preserve">Green car is most likely dead </t>
  </si>
  <si>
    <t>dearestshiksa</t>
  </si>
  <si>
    <t xml:space="preserve">UGHHHHH I am so done being sad over this </t>
  </si>
  <si>
    <t>CaramelIceCream</t>
  </si>
  <si>
    <t xml:space="preserve">Sunday, it's the worst day of the week indeed. </t>
  </si>
  <si>
    <t xml:space="preserve">Organic Chem- Why oh WHY do you hate me? </t>
  </si>
  <si>
    <t>xbryony95x</t>
  </si>
  <si>
    <t xml:space="preserve">have been mucking about with my dog until he got a bit wound up and started tearing the heads off daffodils. very tired. school tomorrow </t>
  </si>
  <si>
    <t>friend is that so hard to ask for i guess it is   what has this world come to children just grow up to hate and nothing else hope im not</t>
  </si>
  <si>
    <t xml:space="preserve">@tinkerbelledust now if that wasn't a call out for compliments i don't know what was ;-) don't think nathan fillion will be sending one </t>
  </si>
  <si>
    <t>katiehoover</t>
  </si>
  <si>
    <t xml:space="preserve">is at CC's Coffee.  A guy is sitting next to me and talking loudly to himself, like a real conversation.  Good gracious this is awkward. </t>
  </si>
  <si>
    <t>joeyriordan</t>
  </si>
  <si>
    <t xml:space="preserve">I found these o so cute kittens and they look so scared and sad and I feel o so bad about it if I had my own place I would take them in </t>
  </si>
  <si>
    <t xml:space="preserve">just woke up.. soo tired!! </t>
  </si>
  <si>
    <t>@vincentx24x nope same thing for me. Popular sizes dude  Noone wants to get rid of them. We should go to flightclub nyc or a dunk exchange</t>
  </si>
  <si>
    <t>@micktwomey thanks. No slick tires on my one  I'll get round to that.I still need to mount my pannier rack, lights &amp;amp; cateye computer.</t>
  </si>
  <si>
    <t>paulbramwell</t>
  </si>
  <si>
    <t>It's my birthday today. I feel old, half way to seventy!  had a nice time though in this London heat.</t>
  </si>
  <si>
    <t xml:space="preserve">Sorry about that double tweet - I'm learning. </t>
  </si>
  <si>
    <t>aaliam369</t>
  </si>
  <si>
    <t xml:space="preserve">is getting family sick and wants to go see her family in india </t>
  </si>
  <si>
    <t xml:space="preserve">@CJHatter runsss to cj for comfort...da people are mean today </t>
  </si>
  <si>
    <t>NachiketSane</t>
  </si>
  <si>
    <t xml:space="preserve">Regretting the fact that I didn't put my foot down and buy a bike while in Pune... there is so much do to on wheels there </t>
  </si>
  <si>
    <t>yeLLaXOxo</t>
  </si>
  <si>
    <t xml:space="preserve">i love sundays !  headin to @FrankShipman pool with @OfficialSonialo ..spendin some QT while we can..... one more wk </t>
  </si>
  <si>
    <t>Justyne_Marie</t>
  </si>
  <si>
    <t>shelbycollinge</t>
  </si>
  <si>
    <t>I blew up my CD/radio player today  There really are NO safe electronics around me, LOL. Gonna get another 1 today. This will be 15. ;-)</t>
  </si>
  <si>
    <t xml:space="preserve">Last day in SoFl. Really gonna miss it. </t>
  </si>
  <si>
    <t xml:space="preserve">Very very very very worried about caleb </t>
  </si>
  <si>
    <t>Need to put a leash on my Sony camera; can't find it anywhere  Hope I didn't lose it, tho this might be just the excuse I need to upgrade.</t>
  </si>
  <si>
    <t>Mehganteherani</t>
  </si>
  <si>
    <t xml:space="preserve">Up in 3D! Last day in a-town </t>
  </si>
  <si>
    <t xml:space="preserve">*sad face* both my bikes are offline until further notice. Both have problems with brakes. I accidentally leaked hyd. oil from my MTB </t>
  </si>
  <si>
    <t>amirtlr</t>
  </si>
  <si>
    <t xml:space="preserve">Needs to go shopping. No girls this weekend </t>
  </si>
  <si>
    <t>mariapaulaa</t>
  </si>
  <si>
    <t xml:space="preserve">I want to stay home all day </t>
  </si>
  <si>
    <t>tomatbebo</t>
  </si>
  <si>
    <t xml:space="preserve">yah school tomorow with mr roberts and miss wilson </t>
  </si>
  <si>
    <t xml:space="preserve">have a headache </t>
  </si>
  <si>
    <t xml:space="preserve">@SLHamilton I assume you're talking about my clothesline? We'll see how this works. It's sooo low to the ground now. </t>
  </si>
  <si>
    <t>bitesizeencore</t>
  </si>
  <si>
    <t xml:space="preserve">Chillin' on the couch. It's freezing outside </t>
  </si>
  <si>
    <t>justjoy1</t>
  </si>
  <si>
    <t xml:space="preserve">driving back to MN. vacation officially over </t>
  </si>
  <si>
    <t>@wendilynnmakeup  I hate the</t>
  </si>
  <si>
    <t>Bek8</t>
  </si>
  <si>
    <t xml:space="preserve">20 days til Mcfly! Dreading baby placement 2mz!! </t>
  </si>
  <si>
    <t>LoveAlways_Rhi</t>
  </si>
  <si>
    <t xml:space="preserve">Is poolside.. Already wanting to see Eli Young again </t>
  </si>
  <si>
    <t>LocoSammy</t>
  </si>
  <si>
    <t>*â™¥* Twitter is so confuddlin me  *â™¥*</t>
  </si>
  <si>
    <t>connscious</t>
  </si>
  <si>
    <t xml:space="preserve">has gained weight.  </t>
  </si>
  <si>
    <t>red_ascot</t>
  </si>
  <si>
    <t xml:space="preserve">Finishing cleaning the bathroom, then leaving Town House 5C forever... </t>
  </si>
  <si>
    <t xml:space="preserve">Its been one year since the All Time Low concert. I miss it </t>
  </si>
  <si>
    <t>musicalfairyxo</t>
  </si>
  <si>
    <t xml:space="preserve">I've been feeling really good just hanging out, the weather is nice. Wish things were better financally, I might need to move soon. </t>
  </si>
  <si>
    <t>purplebunny21</t>
  </si>
  <si>
    <t xml:space="preserve">Just saw an accident. </t>
  </si>
  <si>
    <t xml:space="preserve">Sezykins has been deleted! </t>
  </si>
  <si>
    <t>chicken_little3</t>
  </si>
  <si>
    <t xml:space="preserve">bit of a sore head </t>
  </si>
  <si>
    <t>Wish I had icecream right now  Still craving something rose flavoured. Hmmm.</t>
  </si>
  <si>
    <t>SimplyRo</t>
  </si>
  <si>
    <t xml:space="preserve">@Gorillamonk I'm about to look at your edits now.. wish i had boxers and a beer...  </t>
  </si>
  <si>
    <t>newt69</t>
  </si>
  <si>
    <t>Awesome, a Spotify client for Android. It's not out yet and it's for subscribers only  but still... http://tinyurl.com/phae7b</t>
  </si>
  <si>
    <t xml:space="preserve">shoe shopping for graduation and awards. this shouldnt be fun. </t>
  </si>
  <si>
    <t>knoxzee</t>
  </si>
  <si>
    <t xml:space="preserve">i should posting photo more to my facebook account, but to tired to resizing it now </t>
  </si>
  <si>
    <t xml:space="preserve">I want to go shopping! It sucks to be on a budget </t>
  </si>
  <si>
    <t>myridean</t>
  </si>
  <si>
    <t xml:space="preserve">Rain, rain go away! Please come back some other day? </t>
  </si>
  <si>
    <t xml:space="preserve">Is hungry....wants good food...I want my mother back to feed me </t>
  </si>
  <si>
    <t>[-O] Wish I had icecream right now  Still craving something rose flavoured. Hmmm. http://tinyurl.com/lzeope</t>
  </si>
  <si>
    <t>GlamRockSkiSuit</t>
  </si>
  <si>
    <t>Wants Biology and Theatre to be over now  Am missing KOL on the MTV awards for revision, how unjust!!</t>
  </si>
  <si>
    <t>smwoolf</t>
  </si>
  <si>
    <t xml:space="preserve">Great day for a church picnic! Too bad I feel like crap </t>
  </si>
  <si>
    <t>[-O] @Gorillamonk I'm about to look at your edits now.. wish i had boxers and a beer...  http://tinyurl.com/m4tm43</t>
  </si>
  <si>
    <t xml:space="preserve">having trouble removing old programs from laptop to free up memory </t>
  </si>
  <si>
    <t>Tanae21</t>
  </si>
  <si>
    <t xml:space="preserve">on my way to work sick a hell </t>
  </si>
  <si>
    <t xml:space="preserve">Cleaning and it's raining again </t>
  </si>
  <si>
    <t>martinspain</t>
  </si>
  <si>
    <t xml:space="preserve">Back from another strop in the Golf. Diced with  Impreza, caught him on corners/braking, lost out on straights. Power trumps finesse. </t>
  </si>
  <si>
    <t xml:space="preserve">@buonaluce LOL... Or rather </t>
  </si>
  <si>
    <t>tonyadam</t>
  </si>
  <si>
    <t>Not sure how many people can say that they have washed an iPod, but I can...forgot my nano in my jeans, in the laundry  ...bad luck...</t>
  </si>
  <si>
    <t>tildfant</t>
  </si>
  <si>
    <t xml:space="preserve">I'm sunburned on my nose.  </t>
  </si>
  <si>
    <t>KatyBeanHall</t>
  </si>
  <si>
    <t xml:space="preserve">Back in london </t>
  </si>
  <si>
    <t xml:space="preserve">@Jade_Jonas showing it </t>
  </si>
  <si>
    <t>skatones80</t>
  </si>
  <si>
    <t xml:space="preserve">i need to get not sick b4 tour! </t>
  </si>
  <si>
    <t>abigailium</t>
  </si>
  <si>
    <t xml:space="preserve">Really wants cold stone, and it's so close but i'm working </t>
  </si>
  <si>
    <t>SteveCW19</t>
  </si>
  <si>
    <t xml:space="preserve">mulching in the yard! so excited </t>
  </si>
  <si>
    <t xml:space="preserve">phone arguments suck </t>
  </si>
  <si>
    <t>bsneed</t>
  </si>
  <si>
    <t xml:space="preserve">Thought I had fixed the washer until I saw the pool of water under it. </t>
  </si>
  <si>
    <t xml:space="preserve">@dontforgetlaura oh yeah.. im sorry i have no clue </t>
  </si>
  <si>
    <t xml:space="preserve">@MouseGoesSqueak haha..i just might!!! why wouldn't u graduate?? </t>
  </si>
  <si>
    <t>lmiceli</t>
  </si>
  <si>
    <t xml:space="preserve">wow school is so stressfull .......ugh </t>
  </si>
  <si>
    <t>angeallen</t>
  </si>
  <si>
    <t xml:space="preserve">Hoping Justin buys his Vegas tickets today, otherwise I'll be seeing THUNDER alone </t>
  </si>
  <si>
    <t>AG8919</t>
  </si>
  <si>
    <t xml:space="preserve">work work work... </t>
  </si>
  <si>
    <t xml:space="preserve">also dreamt of my ex and that he loved me again. now i miss him. </t>
  </si>
  <si>
    <t>juliewallace1</t>
  </si>
  <si>
    <t>@McLaneFarr i just noticed that my @reply to you never went through  i was talking to someone about cats and that's what they said</t>
  </si>
  <si>
    <t>e_monaayyy</t>
  </si>
  <si>
    <t>@steffflooove: bitch what happened to you last night!!! 2 many cute Spanish boys and no Steffy  let's go out today (afternoon)</t>
  </si>
  <si>
    <t xml:space="preserve">@DWsRoseC to me, meeting them is the best part! can't wait! yes f for pitts was including the pit so it was abcdef  6th row! fucking pit </t>
  </si>
  <si>
    <t xml:space="preserve">@wendilynnmakeup I hate the &amp;quot;sorry only for US viewers&amp;quot; message on NBC website! I understand the show, but this clip? why? </t>
  </si>
  <si>
    <t>DIANAATO</t>
  </si>
  <si>
    <t>just consumed 370 calories into my body .. boo  hahaha</t>
  </si>
  <si>
    <t>Rachieee712</t>
  </si>
  <si>
    <t>RIP Dead beaver  Awee</t>
  </si>
  <si>
    <t xml:space="preserve">@jordanknight u didn't say we could add photos to the email!! </t>
  </si>
  <si>
    <t>@ChristovShow  i've got 10 exams left , i have 2 days where i have 1 in the morning and 2 in the afternoon  how am i gonna remember it all</t>
  </si>
  <si>
    <t>Tessa_Elizabeth</t>
  </si>
  <si>
    <t xml:space="preserve">@gemimalina yous already got 4 followers i is well jealous. </t>
  </si>
  <si>
    <t xml:space="preserve">Hates it when someone doesnt know how to appreciate </t>
  </si>
  <si>
    <t>Then again, back inside today. Exam tomorrow,   so final preparations in full swing! Then pub!</t>
  </si>
  <si>
    <t>purplecobras</t>
  </si>
  <si>
    <t>I don't want to be B&amp;amp;  #621621621</t>
  </si>
  <si>
    <t xml:space="preserve">@HylandJon - that sucks.  </t>
  </si>
  <si>
    <t>isabravo</t>
  </si>
  <si>
    <t xml:space="preserve">hopefully leaving Canada soon. i miss home </t>
  </si>
  <si>
    <t xml:space="preserve">@westlifebunny yay new moon! at least you like twilight and the other books. your bf and mi dada are not very supportive of my other man </t>
  </si>
  <si>
    <t>BrittanyPPaige</t>
  </si>
  <si>
    <t xml:space="preserve">i need to shop. so bad. too busy. this makes me sad </t>
  </si>
  <si>
    <t xml:space="preserve">Local Barnes &amp;amp; Nobles only has one of my books. Boo </t>
  </si>
  <si>
    <t>@Shockbox I think my face has been a little too heated  I'm not bringing out the fan just yet, though.</t>
  </si>
  <si>
    <t>LaShandaDH</t>
  </si>
  <si>
    <t>Boy is it hotter than a mug outside! And it ain't even summer time yet  *wiping my brow* It's gon be a loooooong one!</t>
  </si>
  <si>
    <t>Lmaciuk</t>
  </si>
  <si>
    <t xml:space="preserve">Work at 12 </t>
  </si>
  <si>
    <t>Alrighty, having 4am snack, then bed. It's been a fun weekend, but back to studying now   (by studying I mean writing fic of course! )</t>
  </si>
  <si>
    <t>AdeleinSimone</t>
  </si>
  <si>
    <t xml:space="preserve">it's raining outside ! I just want sun, but I haven't seen the sun for some days now. </t>
  </si>
  <si>
    <t xml:space="preserve">Do not feel good at all, need more sleep </t>
  </si>
  <si>
    <t>@gadasiu yep too much cola lately!  That's stuff is evil! *is not touching it again*</t>
  </si>
  <si>
    <t>jillinthe408</t>
  </si>
  <si>
    <t xml:space="preserve">Where did this sore throat come from?  </t>
  </si>
  <si>
    <t xml:space="preserve">I am not getting michelle's messages on here and i turned them on! </t>
  </si>
  <si>
    <t xml:space="preserve">its so bloody hot and im back inside again : |    ive had way to much sun today </t>
  </si>
  <si>
    <t>Catharina_U</t>
  </si>
  <si>
    <t>Rainy day in Berlin  it's soooo boring</t>
  </si>
  <si>
    <t>HennaNenna</t>
  </si>
  <si>
    <t xml:space="preserve">Went shopping today and saw a girl that I thought was Camilla Belle so I was like JONAS !!!! But it wasn't her </t>
  </si>
  <si>
    <t>EthelJade</t>
  </si>
  <si>
    <t xml:space="preserve">Getting a red pair of Converses. High-tops or low-tops? Undecided </t>
  </si>
  <si>
    <t xml:space="preserve">My cousin is here. I haven't swam with glasses before always wore contacts. </t>
  </si>
  <si>
    <t>chelseaderrigo</t>
  </si>
  <si>
    <t xml:space="preserve">Haven't been on in forever </t>
  </si>
  <si>
    <t>JonDoll</t>
  </si>
  <si>
    <t xml:space="preserve">@Donniedoll You know I get shy </t>
  </si>
  <si>
    <t>Yeah. . . . Btw Alexander died on the 7th of january 1951  he was dearly loved</t>
  </si>
  <si>
    <t>girlie_bee</t>
  </si>
  <si>
    <t xml:space="preserve">My insides are all twisted, it hurts </t>
  </si>
  <si>
    <t>@shrrew awwww i want a mercury bear!  i bet they are cute!</t>
  </si>
  <si>
    <t>paul bragg:@:@:@:@ bloked me  seein him nt this tues nxt 1 wil hav a go at him he he x</t>
  </si>
  <si>
    <t xml:space="preserve">@7angela7 i have about the same...i also have comforters that i need to take to the laundromat...i miss my canyon capacity w/d </t>
  </si>
  <si>
    <t>colorgrl</t>
  </si>
  <si>
    <t>@taylorswift13 HAHA aw man i love you haha ur so funny, ha like u will actually see this   &amp;lt;3 u even if u don't see this</t>
  </si>
  <si>
    <t xml:space="preserve">isnt goin to da beach, its raining </t>
  </si>
  <si>
    <t>STARQH</t>
  </si>
  <si>
    <t xml:space="preserve">@lindsey_08 it starts at 7 CALL ME when ui get there so we can meet darlin wished u could come ta dinner </t>
  </si>
  <si>
    <t>jeremyaaronlong</t>
  </si>
  <si>
    <t xml:space="preserve">Payroll @Current </t>
  </si>
  <si>
    <t xml:space="preserve">@Di_Elle I don't get that, either. We should all be the same on the internet. </t>
  </si>
  <si>
    <t xml:space="preserve">@jordanknight I wish I had the dough to come to Chi-town. </t>
  </si>
  <si>
    <t>RellyRel</t>
  </si>
  <si>
    <t xml:space="preserve">ughh. just got an email from my school teacher sayin print stuff for tuesday. I can't believe I have 2 go back already </t>
  </si>
  <si>
    <t xml:space="preserve">@juliezimmerman - No she didnt, its a travesty. She just wanted to sing for the queen </t>
  </si>
  <si>
    <t xml:space="preserve">@NathalieCaron That is I am going to watch it if the device is able to scrub the raid 5 array of the issues it thinks it has </t>
  </si>
  <si>
    <t>jessdillonx</t>
  </si>
  <si>
    <t xml:space="preserve">has a really bad backache </t>
  </si>
  <si>
    <t xml:space="preserve">@LuvnMyNKOTB What about me? </t>
  </si>
  <si>
    <t>I just want some Spicy Nacho Doritos.  Watch the 7-11 don't got em.</t>
  </si>
  <si>
    <t>GnarlyKarly</t>
  </si>
  <si>
    <t xml:space="preserve">@lalalauraxo awh, i know how painful that is. mine did that like 2 weeks ago </t>
  </si>
  <si>
    <t xml:space="preserve">@Abe_knowsthis the fact that NOBODY is here hiss i blame you... you were supposed to come </t>
  </si>
  <si>
    <t>haroldfricker</t>
  </si>
  <si>
    <t xml:space="preserve">@aycaat Greetings! Lets start using the #O2fail then! Defacto screen indeed! </t>
  </si>
  <si>
    <t xml:space="preserve">Prossecco too acidic for me.  I find they lack body, not that I'd know </t>
  </si>
  <si>
    <t>There aren't enough me's to get everything done  Damn falling asleep.</t>
  </si>
  <si>
    <t>carley &amp;amp; kim are coming over! but no mallory  stupid projects. blah i miss my bff =/</t>
  </si>
  <si>
    <t>Menanteau</t>
  </si>
  <si>
    <t>misses having dstv on nights like this..it also doesn't help having a fine at the local dvd store  no more dvd's till payday.going to bed</t>
  </si>
  <si>
    <t>BrianWCollins</t>
  </si>
  <si>
    <t xml:space="preserve">@TheJoeLynch I've only seen 3 (Leon, 5th Element, and Messenger) so I guess it would be those.  </t>
  </si>
  <si>
    <t xml:space="preserve">@Ms_Cute wats up tiffy hope your ok..  if you need to talk you know where to find me </t>
  </si>
  <si>
    <t xml:space="preserve">june 1. i miss you quesci. </t>
  </si>
  <si>
    <t>IAmAmandaRay</t>
  </si>
  <si>
    <t>hanging out with sam and chris all day untill we have to take her to the airport at 5.  ill probably cry.</t>
  </si>
  <si>
    <t>MichaelMidnight</t>
  </si>
  <si>
    <t>@ATxB that sucks man  I hope Kitteh the best!</t>
  </si>
  <si>
    <t>deanjoffe</t>
  </si>
  <si>
    <t>Has to Some How Get Through The Next Few Weeks  Espicially This 1!</t>
  </si>
  <si>
    <t xml:space="preserve">Dang. I didn't actually fall asleep 'til four a.m. and then just woke up at eleven. I slept through my ride to church </t>
  </si>
  <si>
    <t>kulex</t>
  </si>
  <si>
    <t xml:space="preserve"> Looks like Villarreal might not be making it to the Champions League next season.</t>
  </si>
  <si>
    <t>americandream09</t>
  </si>
  <si>
    <t xml:space="preserve">@TIME  &amp;quot;Obama has more czars than the Romanovs â€” who ruled Russia for 3 centuries. Romanovs 18, cyberczar makes 20. &amp;quot; @johnmccain  Scary </t>
  </si>
  <si>
    <t xml:space="preserve">The power button on one of my monitors seems to be on its way out. </t>
  </si>
  <si>
    <t>Traffic jam!!!!! Maybe I won't be home by 8  haha</t>
  </si>
  <si>
    <t xml:space="preserve">no no, thats only in america damnit </t>
  </si>
  <si>
    <t xml:space="preserve">i had pancakes for breakfast...wow that was a while ago...i miss him so much...  i get to see him and his haircut 2maro </t>
  </si>
  <si>
    <t>DonPerreault</t>
  </si>
  <si>
    <t xml:space="preserve">I would have bet a hundred bucks it would b Cleveland &amp;amp; LA in the finals. Thought it was Lebrons year </t>
  </si>
  <si>
    <t xml:space="preserve">thankyou for listening to my long long long story of sadness </t>
  </si>
  <si>
    <t xml:space="preserve">I just feel so....meh </t>
  </si>
  <si>
    <t xml:space="preserve">I wish I was outside on the gorgeous spring day! </t>
  </si>
  <si>
    <t xml:space="preserve">Bah. Now my mood is shot. </t>
  </si>
  <si>
    <t>amy3549</t>
  </si>
  <si>
    <t xml:space="preserve">missed his first time swimming. </t>
  </si>
  <si>
    <t xml:space="preserve">@Dulce3154 i'm good i'm good. Kinda hungry though. </t>
  </si>
  <si>
    <t>Re-pinging @F4LL3N: Caps on motherboard go boom ;( that sucks  Is there another ITG nearby?</t>
  </si>
  <si>
    <t>inn my ownn worldddd whooop i wanna join a street dancingg crewww  insipred to be a dancer or a photopgraher or be in the 2012 olypics</t>
  </si>
  <si>
    <t xml:space="preserve">Mikuru: i noticed sally. </t>
  </si>
  <si>
    <t>loz_webb</t>
  </si>
  <si>
    <t xml:space="preserve">Oh...maybe not </t>
  </si>
  <si>
    <t>Vendela64</t>
  </si>
  <si>
    <t xml:space="preserve">Ack, I hate this part being a girl... </t>
  </si>
  <si>
    <t>jennaleighlyons</t>
  </si>
  <si>
    <t xml:space="preserve">@Jessicasteelman that keeps happening to me too! </t>
  </si>
  <si>
    <t xml:space="preserve">Where did this sore throat come from? </t>
  </si>
  <si>
    <t xml:space="preserve">i had horrible dreams last night </t>
  </si>
  <si>
    <t>Rachii2k9</t>
  </si>
  <si>
    <t>sunburnt  ouch!</t>
  </si>
  <si>
    <t>nivstarr</t>
  </si>
  <si>
    <t>@JadedKitty so I guess u don't wana have my babies?  !</t>
  </si>
  <si>
    <t xml:space="preserve"> my doggy got stung on the nose by a bee. i hope he's not allergic like i am . D:</t>
  </si>
  <si>
    <t>tobiassvn</t>
  </si>
  <si>
    <t xml:space="preserve">I just finished my last day at my current job. Now I am officially job less </t>
  </si>
  <si>
    <t xml:space="preserve">hangovers suck. </t>
  </si>
  <si>
    <t xml:space="preserve">California unemployment rate @ 11.2% damn &amp;amp; its gonna get worse </t>
  </si>
  <si>
    <t>himynameislehua</t>
  </si>
  <si>
    <t xml:space="preserve">hi. i never twitter anymore. it makes me sad. </t>
  </si>
  <si>
    <t>_courtney_rae</t>
  </si>
  <si>
    <t xml:space="preserve">@OldMyth there are level 80s on Ionia </t>
  </si>
  <si>
    <t>_MIZZ_M3GAN_</t>
  </si>
  <si>
    <t>omg a got realy bad sun burN help  ....... am nt gon ta skool coz itz sooo bad lol</t>
  </si>
  <si>
    <t>shakeandsigh</t>
  </si>
  <si>
    <t xml:space="preserve">Dont you love not knowing what youre doing... Or what to do for that matter. Sitting in his room while he does yardwork outside </t>
  </si>
  <si>
    <t>xxchrisBAMFxx</t>
  </si>
  <si>
    <t xml:space="preserve">Coin home soon...couldn't see my baby girl this week </t>
  </si>
  <si>
    <t>zatey</t>
  </si>
  <si>
    <t xml:space="preserve">@ajrafael u sold your puppy? aww man </t>
  </si>
  <si>
    <t xml:space="preserve">My grandma called me a nerd! </t>
  </si>
  <si>
    <t>raverbashing</t>
  </si>
  <si>
    <t xml:space="preserve">its a shame she is going to lose </t>
  </si>
  <si>
    <t>CeeJayLxEnts</t>
  </si>
  <si>
    <t xml:space="preserve">What a munch! Just ate at negril! What u know about a carribean omlette! How will I ever eat uk food again! </t>
  </si>
  <si>
    <t>MELODY2BEAUTY</t>
  </si>
  <si>
    <t xml:space="preserve">NOT FEELIN 2 GOOD </t>
  </si>
  <si>
    <t xml:space="preserve">i feel so bad, i trimmed the top of a bush before i saw a birds nest with one little egg in it..im afraid mom bird may have abandoned </t>
  </si>
  <si>
    <t xml:space="preserve">just got in...now even more sunburmt..early night tonight didnt get in until 1.30am last night  two exams tomorrow too </t>
  </si>
  <si>
    <t xml:space="preserve">The skin of my legs is so ugly </t>
  </si>
  <si>
    <t>jamesrethman</t>
  </si>
  <si>
    <t>I've been homeless. Pls watch this.    http://bit.ly/BC55o</t>
  </si>
  <si>
    <t xml:space="preserve">writing in blog..it's really upsetting lol.. </t>
  </si>
  <si>
    <t xml:space="preserve">@MsHollywoodDiva nope </t>
  </si>
  <si>
    <t>Things never go my way  Gonna lay in bed all day after work.</t>
  </si>
  <si>
    <t>EvEe75</t>
  </si>
  <si>
    <t>On my way bk 2 da Chi .. Don't wanna leave sunny Miami  but I will DEF b back ....SUNBURN I tell ya !!</t>
  </si>
  <si>
    <t>x_nic</t>
  </si>
  <si>
    <t xml:space="preserve">www.addictinggames.com. IM HELLA BORED </t>
  </si>
  <si>
    <t>@butadream awww ... so sorry to hear  hope you'll feel better pretty soon!</t>
  </si>
  <si>
    <t>@seanadair this company looks really good but its on sold and bendels   http://www.functionalab.com/?unfold=true</t>
  </si>
  <si>
    <t xml:space="preserve">That caramel frappachino was goood. Nothing on the tv as usual </t>
  </si>
  <si>
    <t xml:space="preserve">Booooo the weekends over </t>
  </si>
  <si>
    <t>angusfarquhar</t>
  </si>
  <si>
    <t xml:space="preserve">@badgergravling sorry about the bbq. sat at the doctors now. </t>
  </si>
  <si>
    <t>rastAsia</t>
  </si>
  <si>
    <t>lindsay_flower</t>
  </si>
  <si>
    <t>laundry day  might go to costco .... probably will bike ride later.</t>
  </si>
  <si>
    <t>I've been stripping!!! wallpaper that is, and painting  why do i always end up with more on me than on the walls?</t>
  </si>
  <si>
    <t>HOBOnews</t>
  </si>
  <si>
    <t>About to go to a two hour open gym then an hour and a half practice  (basketball)</t>
  </si>
  <si>
    <t xml:space="preserve">Twitpic posting from Gravity was working for a while without @janole's image posting proxy. It's stopped working again now </t>
  </si>
  <si>
    <t>can't find my moleskine  should have bought the red* one!</t>
  </si>
  <si>
    <t>KaraFigTree</t>
  </si>
  <si>
    <t>So sad for Nadal!   Hoping Federer brings it...</t>
  </si>
  <si>
    <t>BlessedBy3Kids</t>
  </si>
  <si>
    <t xml:space="preserve">@pamcase Why on earth would anyone unfollow you because you tweet from church? Sad </t>
  </si>
  <si>
    <t xml:space="preserve">@goddessgreeneye alright i will send you whatever they will let me, you will like it i promise! im all out of pineapple today </t>
  </si>
  <si>
    <t>ButterflyST826</t>
  </si>
  <si>
    <t xml:space="preserve">Well at least I got an hour in the sun before it starts storming </t>
  </si>
  <si>
    <t>bzaugg</t>
  </si>
  <si>
    <t xml:space="preserve">@michaelgriffin tell me about it </t>
  </si>
  <si>
    <t>khyro</t>
  </si>
  <si>
    <t xml:space="preserve">Going to camp david. No service there. </t>
  </si>
  <si>
    <t>ETphonehome1</t>
  </si>
  <si>
    <t xml:space="preserve">class for four hours indoors </t>
  </si>
  <si>
    <t>RomanceBooks</t>
  </si>
  <si>
    <t xml:space="preserve">Just got LKH Blood Noir in a paperback, can't remember if I read the hardback already </t>
  </si>
  <si>
    <t>LaVeshMe</t>
  </si>
  <si>
    <t xml:space="preserve">Not feeling well... My tummy hurts </t>
  </si>
  <si>
    <t>@Natashaax  now i have to walk my self ya loser :')</t>
  </si>
  <si>
    <t>KrissyJill</t>
  </si>
  <si>
    <t xml:space="preserve">Would someone send me the Mr Twitter Universe link...my computer crashed last night. </t>
  </si>
  <si>
    <t xml:space="preserve">just finished washing my car......am now officially knackered! Well it is a 7 seater </t>
  </si>
  <si>
    <t>JessicAHHHx3</t>
  </si>
  <si>
    <t xml:space="preserve">@aalexagain Whats up ? </t>
  </si>
  <si>
    <t>iiLoVeJeSUs</t>
  </si>
  <si>
    <t>ok =p! thaNk GOd 4  this gift! bEcaUse 4 mE, is nOt veRy fuNNy   one of these days.. show me 1 ??// i Don`T lke the sUN!! Me deRRiTo ='(</t>
  </si>
  <si>
    <t>flashchemist</t>
  </si>
  <si>
    <t>Nadal is out of French Open? Thats bad  #fb</t>
  </si>
  <si>
    <t>Awww hurry up time  I wanna go home</t>
  </si>
  <si>
    <t xml:space="preserve">@punkpolkadots i know, my life is cushioned that way...but having my mommy around doesn't help much beyond that...it's complicated </t>
  </si>
  <si>
    <t xml:space="preserve">Trying to clean b4 tonight...ughh not working </t>
  </si>
  <si>
    <t>Back in London   http://tinyurl.com/kr72sx http://twitpic.com/6cgvm</t>
  </si>
  <si>
    <t>jnee3</t>
  </si>
  <si>
    <t xml:space="preserve">Not looking forward to this week, in Minneapolis all alone while Jared dog sits </t>
  </si>
  <si>
    <t>Dani_Menezes</t>
  </si>
  <si>
    <t xml:space="preserve">want to change my background but twitter won't let me </t>
  </si>
  <si>
    <t xml:space="preserve">ive watched Toy Story 3 teaser!! and i just cant wait to watch it June 18 2010 </t>
  </si>
  <si>
    <t>@Jade_Jonas i know i found one the other day an hour away which is fine with me but my mum wnt take me to see it  and im good thanks you?x</t>
  </si>
  <si>
    <t>piji1</t>
  </si>
  <si>
    <t xml:space="preserve">I hate Sunday evenings! it just means getting closer to going back to work </t>
  </si>
  <si>
    <t xml:space="preserve">Just had a drunken talk with my cousin about my dad and the family business. I miss my dad. So drunk my head hurts &amp;amp; I have tan lines </t>
  </si>
  <si>
    <t>If I dont get my tickets paid in 2 weeks Imma go to &amp;quot;federal pound me in the ass prison&amp;quot;  #MQD</t>
  </si>
  <si>
    <t>@Sara_VFC yup my love 4 @Varsityfc stretches over h0rizons..itz intense lol..and im n0t d0in much..stupid internetz n0t working  u?</t>
  </si>
  <si>
    <t xml:space="preserve">Going home soon...couldn't see my baby girl this weekend </t>
  </si>
  <si>
    <t>esoterickara</t>
  </si>
  <si>
    <t xml:space="preserve">Very very very bad off today... and alone, and scared. I hope it passes soon.. </t>
  </si>
  <si>
    <t xml:space="preserve">@sleep23rd leave mickey alone! *sings* how could u be soo heartlesss </t>
  </si>
  <si>
    <t xml:space="preserve">Missing those days... </t>
  </si>
  <si>
    <t>vsujey</t>
  </si>
  <si>
    <t xml:space="preserve">last day of vacation have to go back to work tomorrow   wish i had a few more days </t>
  </si>
  <si>
    <t xml:space="preserve">Had planned to start studying again at 7....its now 7.03....Urrgghhh! I hate it!!  </t>
  </si>
  <si>
    <t xml:space="preserve">@x3missLautner no his s/n sez &amp;quot;im officially in love with anita divine&amp;quot;      </t>
  </si>
  <si>
    <t xml:space="preserve">http://twitpic.com/6bpx9 - Oh, life is tough sometimes (via @lilyroseallen) Soooo jealous, I am. </t>
  </si>
  <si>
    <t>@thescreaming oh man  the horror storys and tori spelling always scare the hell out of me</t>
  </si>
  <si>
    <t>richmackey</t>
  </si>
  <si>
    <t>After the yard work my allergies are now REALLY kicking my butt. They seem to get worse every year  #fb</t>
  </si>
  <si>
    <t>ashcreedy</t>
  </si>
  <si>
    <t>@deliriumbubbles Aw.  Ok, but my week starts tomorrow.Have a good time, babe.</t>
  </si>
  <si>
    <t>PetitePlumber</t>
  </si>
  <si>
    <t xml:space="preserve">is wonderin y my pic isnt cummin up afta iv downloaded it twice! sum1 help!!!             plz            </t>
  </si>
  <si>
    <t>@jobmojica thaNk GOd 4 this gift! bEcaUse 4 mE, is nOt veRy fuNNy  one of these days.. show me 1 ??// i Don`T lke the sUN!! Me deRRiTo ='(</t>
  </si>
  <si>
    <t>Joe_Doll</t>
  </si>
  <si>
    <t xml:space="preserve">@Milla25  no ice cream van yet </t>
  </si>
  <si>
    <t>huan01</t>
  </si>
  <si>
    <t xml:space="preserve">got too much sun last weekend now he is peeling </t>
  </si>
  <si>
    <t xml:space="preserve">i really cant be arsed with this maths exam tomorrow. and im in college all day, im really not impressed </t>
  </si>
  <si>
    <t xml:space="preserve">@iaindodsworth i could sure use some official tweetdeck help! i don't want to switch which clients i'm using for my job </t>
  </si>
  <si>
    <t xml:space="preserve">Maybe the laundry could have waited another week... </t>
  </si>
  <si>
    <t>@MichyVasquez @RobAlmanza I want to see it    (&amp;quot;UP&amp;quot;)</t>
  </si>
  <si>
    <t>juditjakli</t>
  </si>
  <si>
    <t>I wish i could live in LA  I wanna watch the MTV Movie Awards but i can't coz i live in fuckin boringg Hungary it's not faair!</t>
  </si>
  <si>
    <t>LaurenConradx3</t>
  </si>
  <si>
    <t>so sorry! I couldn't get on this past week alot!  soo busy</t>
  </si>
  <si>
    <t xml:space="preserve">homeee early! so sick. bronchitis sucks </t>
  </si>
  <si>
    <t xml:space="preserve">i miss ant + dec already! </t>
  </si>
  <si>
    <t>@Lauren_Riot It was the first one in like forever I didn't stand at, i was meant to be with my niece as she's to little and fragile!  x x</t>
  </si>
  <si>
    <t>abbeyluvsjonas</t>
  </si>
  <si>
    <t xml:space="preserve">@Volkers84 i don't think i can go!!  bball is at a weird time and y the time we get back and stuff i'll have 2 shower and homework. </t>
  </si>
  <si>
    <t>garbage33</t>
  </si>
  <si>
    <t xml:space="preserve">Board because friend went back 2 San diego </t>
  </si>
  <si>
    <t>svenunddoro</t>
  </si>
  <si>
    <t xml:space="preserve">Doro is still ill. The antibiotics dot work. A hard weekend for her </t>
  </si>
  <si>
    <t>@noreenjuliano Noreeen reply to me on here or ms, miss talking to you  xox</t>
  </si>
  <si>
    <t>monicaburnett</t>
  </si>
  <si>
    <t xml:space="preserve">had a dream that i sold my hat biz (http://monicaburnetthats.com/) to the highest bidder - the highest bidder only bid $500 </t>
  </si>
  <si>
    <t>Mirm32</t>
  </si>
  <si>
    <t xml:space="preserve">@ThomasMellor rite at noon I'm impressed LOL I got up at 9:15 </t>
  </si>
  <si>
    <t>julieshibazaki</t>
  </si>
  <si>
    <t xml:space="preserve">...such a bee-you-tee-ful day outside and im stuck inside doing all my homework that i should of done earlier </t>
  </si>
  <si>
    <t>@TonyStark1 Really soon actually  we haven't been having a super agreeable morning but such is life.</t>
  </si>
  <si>
    <t>Sherree216</t>
  </si>
  <si>
    <t xml:space="preserve">@kellipeanut it does suck that we have to be &amp;quot;adults&amp;quot; all the time...its not any fun at all </t>
  </si>
  <si>
    <t xml:space="preserve">Those V Dubs were a failure </t>
  </si>
  <si>
    <t>YourFabricPlace</t>
  </si>
  <si>
    <t xml:space="preserve">Ready to get a few hamburgers on the grill....still on my diet....will need to weigh mine.   No mayo on the bun  </t>
  </si>
  <si>
    <t>XJuicyGusher256</t>
  </si>
  <si>
    <t xml:space="preserve">Just finished playing The Godfather with my bro. I kept drving into buildings and shooting the wrong person. </t>
  </si>
  <si>
    <t>Anamae22</t>
  </si>
  <si>
    <t>@crusecourtney  Hi crusecourtney .Sorry to hear about your busted computer  Hope you can get on line soon.</t>
  </si>
  <si>
    <t xml:space="preserve">Moblin is a no go on his brothers laptop too </t>
  </si>
  <si>
    <t>URGHHHHH, School Tomorrow  WHY???  ---- PS. My Skin IS BURNINGG!</t>
  </si>
  <si>
    <t>Pink  Need to buy suncream.</t>
  </si>
  <si>
    <t xml:space="preserve">@HollyHuddleston but I relle dnt  Lol ur a fun twitterer! </t>
  </si>
  <si>
    <t>Tha_liTTle_Ladi</t>
  </si>
  <si>
    <t xml:space="preserve">@thisisoktane </t>
  </si>
  <si>
    <t>Zoemobile</t>
  </si>
  <si>
    <t xml:space="preserve">last night of greekfest </t>
  </si>
  <si>
    <t xml:space="preserve">everyone is being very loud in my house...... </t>
  </si>
  <si>
    <t xml:space="preserve">I am so very not well </t>
  </si>
  <si>
    <t xml:space="preserve">@Spitphyre naah no singing. i wanna cry </t>
  </si>
  <si>
    <t xml:space="preserve">@ewillett &amp;lt;sigh&amp;gt; I was so excited I spelled his name wrong. Sorry. </t>
  </si>
  <si>
    <t xml:space="preserve">@Ultimation No money otherwise a resounding yes  I can't afford to get down atm. Need a job! </t>
  </si>
  <si>
    <t>30stmownyersoul</t>
  </si>
  <si>
    <t xml:space="preserve">main computer has worms </t>
  </si>
  <si>
    <t>Last race on Fox 4 season. sob, sob    Let's see who the 'monster mile' chews up today. Should b monstrous! lol</t>
  </si>
  <si>
    <t xml:space="preserve">On my way to Fort Knox, KY.. Already missing my husband. Going to be phoneless soon I think. </t>
  </si>
  <si>
    <t>AllanJepson</t>
  </si>
  <si>
    <t xml:space="preserve">is going in the gym, and fed up with plumbers who fail to turn up leaving me in the flat all day </t>
  </si>
  <si>
    <t>strawberryjooce</t>
  </si>
  <si>
    <t xml:space="preserve">i broke the glass on my door. all i did was knock on the door, and the glass shattered....now i have to pay for this shit. </t>
  </si>
  <si>
    <t>zoecipolla</t>
  </si>
  <si>
    <t xml:space="preserve">Miss you already </t>
  </si>
  <si>
    <t>Just decided to get out of the bed. Gotta be at work in an hour  Its gonna be a long day.</t>
  </si>
  <si>
    <t xml:space="preserve">Thinking of things to do, i am so bored </t>
  </si>
  <si>
    <t>butterflyysarah</t>
  </si>
  <si>
    <t xml:space="preserve">waiting for my cinderella story </t>
  </si>
  <si>
    <t>antiophelia</t>
  </si>
  <si>
    <t xml:space="preserve">Going to see Lyndsey and Lauren for the last time ever.  </t>
  </si>
  <si>
    <t>lilithladiosa2k</t>
  </si>
  <si>
    <t xml:space="preserve">@Autumnrunner my days of running 9 miles are over. shin splints. doc says i need physical therapy!!!! </t>
  </si>
  <si>
    <t>merprice</t>
  </si>
  <si>
    <t xml:space="preserve">Wishing I wasn't broke so I could go to @taylorswift13 concert on Friday. </t>
  </si>
  <si>
    <t>MyroGyroCokeCan</t>
  </si>
  <si>
    <t xml:space="preserve">Had the best weekend ever, full of barbecue+badminton+sunshine...better crack on with some revision now though to balance out the fun </t>
  </si>
  <si>
    <t xml:space="preserve">Katie really wants a new job. </t>
  </si>
  <si>
    <t xml:space="preserve">just woke up and I'm going back to work... I'm still sleepy! I went to sleep at 5am </t>
  </si>
  <si>
    <t>the problem with opening the back door when the weather's this nice is that the house now smells of other people's BBQs  hungry now!</t>
  </si>
  <si>
    <t>kortbort</t>
  </si>
  <si>
    <t xml:space="preserve">@LC609 btw i tried responding back a direct message but for some reason wouldnt let me. </t>
  </si>
  <si>
    <t>tungro</t>
  </si>
  <si>
    <t xml:space="preserve">Suddenly feeling very under the weather. Not sure why. Bleh </t>
  </si>
  <si>
    <t xml:space="preserve">@badgergravling sorry about the bbq. sat at the doctors now </t>
  </si>
  <si>
    <t>jay_mcguire</t>
  </si>
  <si>
    <t xml:space="preserve">  I miss my family and friends.</t>
  </si>
  <si>
    <t>AngelsMind</t>
  </si>
  <si>
    <t xml:space="preserve">uh oh... sore boobs. not a good sign. </t>
  </si>
  <si>
    <t>HoolY2006</t>
  </si>
  <si>
    <t xml:space="preserve">needs something to do it feels like I have no life </t>
  </si>
  <si>
    <t xml:space="preserve">@froward1 It was a splendid day here 2; not only did it not rain (sic), the sun has been out all day long; a rare event here in blighty </t>
  </si>
  <si>
    <t xml:space="preserve">Going back to Duquesne   four more days </t>
  </si>
  <si>
    <t>@betsy103 oh gosh maria  this is not good  i cant believe im in the car and not watching this D:</t>
  </si>
  <si>
    <t>Ecidnac_X</t>
  </si>
  <si>
    <t xml:space="preserve">Hmm a bit sad today  I actually do give up on trying to re-build my so called relationship.  </t>
  </si>
  <si>
    <t>staceystars91</t>
  </si>
  <si>
    <t>I have to send my mac to cali to get fixed.  *sniffle*</t>
  </si>
  <si>
    <t>Fennougri2009</t>
  </si>
  <si>
    <t xml:space="preserve">What to do to those people who add themselves here to show &amp;quot;adult&amp;quot; links and to sell themselves - other than block them of course? </t>
  </si>
  <si>
    <t xml:space="preserve">Just finished playing The Godfather with my bro. I kept driving into buildings and shooting the wrong person. </t>
  </si>
  <si>
    <t>harpeli</t>
  </si>
  <si>
    <t>Studying...   ....when I should be at the beach having fun</t>
  </si>
  <si>
    <t xml:space="preserve">I Want A Water Fight </t>
  </si>
  <si>
    <t>loving the hot weather... really burnt though  think its worth it but lol</t>
  </si>
  <si>
    <t>charlotterouge</t>
  </si>
  <si>
    <t xml:space="preserve">My orchid is living, but only the leaves... Its been that way for 2 years. </t>
  </si>
  <si>
    <t>sharensays</t>
  </si>
  <si>
    <t xml:space="preserve">Does anyone want to see StarTrek with me one day? I've never seen it yet </t>
  </si>
  <si>
    <t>TaraLin</t>
  </si>
  <si>
    <t>@denisejoyce sorry I couldn't make it yesterday  my brother was in town yesterday and he's leaving for Peru soon! Sounds like u had fun!</t>
  </si>
  <si>
    <t>rajanr</t>
  </si>
  <si>
    <t xml:space="preserve">@lainie I remember my first ebay bid. It ended up with a bidding war 15 minutes before the close. I lost. </t>
  </si>
  <si>
    <t>HavartiParty</t>
  </si>
  <si>
    <t xml:space="preserve">@apricotica I am not familiar with your internets speak. </t>
  </si>
  <si>
    <t>laurenschneyer</t>
  </si>
  <si>
    <t>heading home from sunny tampa.  i wish i could stay in tampa forever...</t>
  </si>
  <si>
    <t>heylanietate</t>
  </si>
  <si>
    <t>@calebftsk http://twitpic.com/6c9go - your shirt makes me sad  lol. rangers ftw. oh well, you're still cute ;)</t>
  </si>
  <si>
    <t>C200631</t>
  </si>
  <si>
    <t>dailybooth!! i mish my digicam.  http://www.dailybooth.com/rodri</t>
  </si>
  <si>
    <t>MollytheDolly</t>
  </si>
  <si>
    <t>my face hurts! and my heart  my sister leaves today.</t>
  </si>
  <si>
    <t xml:space="preserve">@Eri8321317 he left without anyone being able to get to him , no  one had access </t>
  </si>
  <si>
    <t xml:space="preserve">@CathrineSchack No...it wouldn't </t>
  </si>
  <si>
    <t>Azngirl2</t>
  </si>
  <si>
    <t xml:space="preserve">i dont get to go to the movies now cause my friend went out of town 4 about two days and i might be goin to a barbaque!!!!!!!! </t>
  </si>
  <si>
    <t>GothicWildfire</t>
  </si>
  <si>
    <t xml:space="preserve">Just got home from a nice jaunt to the south of the country. It's cold back in Notts </t>
  </si>
  <si>
    <t>@rms70  I'm back inside packing, moving house next week. I bet u don't wanna leave Milan. At least you're coming back to sun!</t>
  </si>
  <si>
    <t>Although holy crap some of these characters remind me of so many things oh god.  And Ramona even looks like someone I know AHAHA.</t>
  </si>
  <si>
    <t xml:space="preserve">@PaulaFanx13 OMG, they are?! AHH I HAVE TO CONVINCE SOME1 IK THT IS 16-29 TO AUDITION SO I CAN MEET PAULA LOL! (wahh if shes still there </t>
  </si>
  <si>
    <t>@ivebeenabadboy im kinda bored lol.  nothing to do.    i need a life lol</t>
  </si>
  <si>
    <t xml:space="preserve">What sucks though is my brother doesn't have cable, so how the hell am I supposed to watch the finals? </t>
  </si>
  <si>
    <t>L7Designs</t>
  </si>
  <si>
    <t xml:space="preserve">Been trying to revive our scorched plant that didn't get water the week we were in Iowa. Poor little plant </t>
  </si>
  <si>
    <t>Amandalia4you</t>
  </si>
  <si>
    <t xml:space="preserve">Waiting to go to game 3 and then back home omg I'm going to be tired tomorrow for work! </t>
  </si>
  <si>
    <t xml:space="preserve">Is very burnt  that she hurts to move </t>
  </si>
  <si>
    <t xml:space="preserve">@Wardere why does your picture look so sad? </t>
  </si>
  <si>
    <t>@dinosuit I miss KD  I need to prepare too</t>
  </si>
  <si>
    <t>DavidBridson</t>
  </si>
  <si>
    <t xml:space="preserve">URGH! maths tomorrow i dont think i can cope! </t>
  </si>
  <si>
    <t>amhatcher</t>
  </si>
  <si>
    <t>Well, this is what happened on Friday. Sad day  http://twitpic.com/6ch72</t>
  </si>
  <si>
    <t>michael_shawn</t>
  </si>
  <si>
    <t xml:space="preserve">@luzbonita I want to sit in a eames lounge chair!  Not fair! </t>
  </si>
  <si>
    <t>annabelapple</t>
  </si>
  <si>
    <t>;'  is with hannah in the hospital  , come visit me!  back at shool wednesday ? ' no one had\s an idea how bad i wanna leave !</t>
  </si>
  <si>
    <t>Life is so useless now.  Coldplay again please?</t>
  </si>
  <si>
    <t>WWTop40</t>
  </si>
  <si>
    <t xml:space="preserve">@evilgumbo You must be so happy to see Nadal lost today then right? We're devastated </t>
  </si>
  <si>
    <t>taylor_nichole</t>
  </si>
  <si>
    <t xml:space="preserve">Ready for the race to start and ready to get my new phone ugh i have to wait til tomorrow </t>
  </si>
  <si>
    <t>sconei</t>
  </si>
  <si>
    <t xml:space="preserve">@remmulpaidualc ohh that would be well good but i have noo money </t>
  </si>
  <si>
    <t xml:space="preserve">@HanaStephenson yup - so annoying...I'd like to do click click and I'm done </t>
  </si>
  <si>
    <t xml:space="preserve">@youngQ I sure would I wuld love it but im on  acell phone can I get on it with that </t>
  </si>
  <si>
    <t xml:space="preserve">@nurseju Hi Julie, how are you doing?  We have an early start tomorrow, taxi at 5am  but it's all worth it . No twitter for 2 weeks too </t>
  </si>
  <si>
    <t>ScikoJHen</t>
  </si>
  <si>
    <t xml:space="preserve">on our way home </t>
  </si>
  <si>
    <t xml:space="preserve">@thevowel have fun! wish I could join you guys </t>
  </si>
  <si>
    <t xml:space="preserve">@DeeVAS mine too! My daughter told me off for singing along though </t>
  </si>
  <si>
    <t xml:space="preserve">@ghostlove me too, just checked out the stories about it. Horrendous </t>
  </si>
  <si>
    <t xml:space="preserve">ANSORATH: Hey Adam, don't go discriminatin' based on clans. It's not nice. </t>
  </si>
  <si>
    <t>LovePeaceKaylie</t>
  </si>
  <si>
    <t>sadly has to study for finals 2day...  but 1 mor full day of sql and then 3 half days of finals!!! YAYRZZZ!!!</t>
  </si>
  <si>
    <t>esmith407</t>
  </si>
  <si>
    <t xml:space="preserve">I caved and joined the Twitter fad </t>
  </si>
  <si>
    <t>torenajs</t>
  </si>
  <si>
    <t xml:space="preserve">@crafting_change Dr. Tiller killed at *church*?  That's so horrific, even worse that it was at his church. </t>
  </si>
  <si>
    <t xml:space="preserve">@rdougan meat?? </t>
  </si>
  <si>
    <t>NadiWi</t>
  </si>
  <si>
    <t xml:space="preserve">my boyfriend just called it quits...per TEXT MESSAGE!!!  </t>
  </si>
  <si>
    <t>@Kdpartak @Kdpartak Nope now tot down and out too  rearranging my Sunday oh well quiet cuddle day  LUV foothills enjoy</t>
  </si>
  <si>
    <t xml:space="preserve">@mcahogarth Oh no!  You could call and see if someone was nice enough to drop it off at the counter? </t>
  </si>
  <si>
    <t>daniellamarie82</t>
  </si>
  <si>
    <t xml:space="preserve">@Dani_girl83 i wish i was </t>
  </si>
  <si>
    <t>unclesi</t>
  </si>
  <si>
    <t xml:space="preserve">my housem8 needs better taste in music, i feel like im becoming depressed </t>
  </si>
  <si>
    <t>WhiteHorse1988</t>
  </si>
  <si>
    <t>every time its sunny im stuck in work  not gud!! Birthday soonio</t>
  </si>
  <si>
    <t>@twitrbackground my background is not working  I've treide the save changes and only the colors change...</t>
  </si>
  <si>
    <t>Just woke up and mouth still hurts.  ~&amp;gt;/@Nj31\&amp;lt;~</t>
  </si>
  <si>
    <t>mmmalinak</t>
  </si>
  <si>
    <t xml:space="preserve">@cattdazzle:  Can you share the casting director info and address for Eclipse? They took it down before I could get it </t>
  </si>
  <si>
    <t>welch8804</t>
  </si>
  <si>
    <t xml:space="preserve">was suposed to go to six flags today </t>
  </si>
  <si>
    <t>malteser09</t>
  </si>
  <si>
    <t xml:space="preserve">Pining for @frompaul </t>
  </si>
  <si>
    <t>OhSoPosh_</t>
  </si>
  <si>
    <t xml:space="preserve">Today Facts: Pinocchio is Italian for &amp;quot;pine head.&amp;quot; &amp;amp; i have a loooooot of homework to do </t>
  </si>
  <si>
    <t xml:space="preserve">At LAX. So close yet so far from my mommy </t>
  </si>
  <si>
    <t>ChristianClem</t>
  </si>
  <si>
    <t xml:space="preserve">I'm trying to load a new pic &amp;amp; it's not working </t>
  </si>
  <si>
    <t>_x_sara_x_</t>
  </si>
  <si>
    <t xml:space="preserve">sooooooooooooooooooooooooooo bored 2day and i got an exam 2moz </t>
  </si>
  <si>
    <t>JoanneyRainbows</t>
  </si>
  <si>
    <t xml:space="preserve">my tootsies hurt. </t>
  </si>
  <si>
    <t xml:space="preserve">@juicy2627 because we're moving away in july </t>
  </si>
  <si>
    <t>bmwodarski</t>
  </si>
  <si>
    <t>Packed and getting ready to drive to the airport.  sadness.   don't really want to leave.</t>
  </si>
  <si>
    <t xml:space="preserve">@WillMyDogHateMe Wait till u read HER stuff OMG I suspect you will fall about laughing. At least CM is not formally spawning himself </t>
  </si>
  <si>
    <t xml:space="preserve">@PENLDN I need to! But I can't do international traveling by myself </t>
  </si>
  <si>
    <t xml:space="preserve">went out to  a restauant for lunch  yummy!!! School tomorrow </t>
  </si>
  <si>
    <t>peacelovemissy</t>
  </si>
  <si>
    <t xml:space="preserve">uncles house for his bday . this sucks bc there all adults here </t>
  </si>
  <si>
    <t>gracegorms</t>
  </si>
  <si>
    <t xml:space="preserve">@lifeischill i miss you girl </t>
  </si>
  <si>
    <t>Amariaha</t>
  </si>
  <si>
    <t>@aloneinacrowd Awww...sorry they don't service Detroit yet  They're awesome!</t>
  </si>
  <si>
    <t>RobotMartini</t>
  </si>
  <si>
    <t xml:space="preserve">@dcorsetto http://twitpic.com/6cfo8 - Wa! I misread the champaign bottle as a second toy at first </t>
  </si>
  <si>
    <t>phxreguy</t>
  </si>
  <si>
    <t xml:space="preserve">disappointing to be in line @joesfarmgrill prior to 11:00 bfast cutoff but still cant get bfast </t>
  </si>
  <si>
    <t>audaciousaubrie</t>
  </si>
  <si>
    <t xml:space="preserve">aww the sound on my tv went away. </t>
  </si>
  <si>
    <t xml:space="preserve">Sitting on my stairs again... What's wrong with me? </t>
  </si>
  <si>
    <t>Should be in a beer garden somewhere or walking the mutt not in work  keep looking out the window wanting to be freeee</t>
  </si>
  <si>
    <t>LondonLady22</t>
  </si>
  <si>
    <t>so much sun , hardly a tan  why me ?</t>
  </si>
  <si>
    <t>annie_swe</t>
  </si>
  <si>
    <t xml:space="preserve">@thecroc No! Was it stolen like now? </t>
  </si>
  <si>
    <t xml:space="preserve">I burned my thumb... It hurts real badddddddd </t>
  </si>
  <si>
    <t>picsell</t>
  </si>
  <si>
    <t xml:space="preserve">@TresselSet which one do you have? i think the diet coke could be substituted if you have the sun! very foggy here </t>
  </si>
  <si>
    <t>metajack</t>
  </si>
  <si>
    <t xml:space="preserve">First time I've ever gotten queued for launchpad builds.  54 minutes to build start </t>
  </si>
  <si>
    <t xml:space="preserve">Going to Target for misc items and maybe some maternity shirts. Clothes be fittin strange lately. </t>
  </si>
  <si>
    <t>rollingindough</t>
  </si>
  <si>
    <t xml:space="preserve">turns out Twittersplit doesnt work with my host </t>
  </si>
  <si>
    <t xml:space="preserve">@DatKiidSoPuton u need 2 get up on TWITTER BERRY Lol. You've been neglectin us </t>
  </si>
  <si>
    <t>Firefreak17</t>
  </si>
  <si>
    <t xml:space="preserve">wants some chocolate milk but we don't have any </t>
  </si>
  <si>
    <t xml:space="preserve">@AHisme I am not kidding. It was horrid to see her hurt and cry. </t>
  </si>
  <si>
    <t xml:space="preserve">laptop battery dying... sadness imminent </t>
  </si>
  <si>
    <t>andthewhatnots</t>
  </si>
  <si>
    <t xml:space="preserve">I don't know that I have anything to write about. </t>
  </si>
  <si>
    <t xml:space="preserve">i'll sleep a bit early today. having a garage sale tom for my org. which starts in the morning </t>
  </si>
  <si>
    <t xml:space="preserve">ok guys..time to lay down and watch hgtv with the kiddens....need rest </t>
  </si>
  <si>
    <t>thanate7</t>
  </si>
  <si>
    <t xml:space="preserve">stupid state of MD admits on their website that they're not bright enough to process voter registration &amp;amp; change of name at the same time </t>
  </si>
  <si>
    <t>jknight291</t>
  </si>
  <si>
    <t xml:space="preserve">The spontaneous trip of LUXURY coming to an end. Do NOT want to go home. Soo muchh fun </t>
  </si>
  <si>
    <t xml:space="preserve">shit! Got coursework due tmrw that I haven't started yet. Better start now </t>
  </si>
  <si>
    <t>@iPhotoTaker that sounds good right about now.... to bad there is no Roscoe's on the East coast  Well have a good shoot!</t>
  </si>
  <si>
    <t>MRCOMMODORE</t>
  </si>
  <si>
    <t xml:space="preserve">@realadulttalk THEY DON'T LOVE ME </t>
  </si>
  <si>
    <t>RachAWilliams</t>
  </si>
  <si>
    <t xml:space="preserve">I have 2 give up the internet for 3 weeks </t>
  </si>
  <si>
    <t>cliquedecamwa</t>
  </si>
  <si>
    <t xml:space="preserve">@meltedheadaches and then found out there's no cali ones... </t>
  </si>
  <si>
    <t xml:space="preserve">@The_Brew_Co </t>
  </si>
  <si>
    <t>laurenw95</t>
  </si>
  <si>
    <t>@danielhennigan your really really gay  id like some though thanks</t>
  </si>
  <si>
    <t>@IndiaCaitlin awww  we'll have a good day at school tomorrow (Y) laughs i hope  and dw, you'll do fine! ima do poo tbh :| havent revised</t>
  </si>
  <si>
    <t>kewagner89</t>
  </si>
  <si>
    <t xml:space="preserve">headed back to AZ... missing him already </t>
  </si>
  <si>
    <t>Squintox</t>
  </si>
  <si>
    <t>@igordesu noooo!!! please don't leave  You can use Twitter Japan!</t>
  </si>
  <si>
    <t>BlueAndOrange</t>
  </si>
  <si>
    <t>The marlins are up. Must be time for the wave...   #idiots</t>
  </si>
  <si>
    <t xml:space="preserve">Taylor and i, eating frutista freezes. Shaved ice was closed </t>
  </si>
  <si>
    <t xml:space="preserve">Man! This weekend went by real fast. All I did was eat. Next week is probably gonna be the most hectic one I've had since a year. </t>
  </si>
  <si>
    <t xml:space="preserve">@JayHMT I don't want to be one of those folks </t>
  </si>
  <si>
    <t>@bowwow614  u can have normal things. Hope u cheer up I haven't seen the vid yet I hope I dnt fall out my chair lol</t>
  </si>
  <si>
    <t>Pidolshj</t>
  </si>
  <si>
    <t xml:space="preserve">craving for chocolates </t>
  </si>
  <si>
    <t xml:space="preserve">@1surlygurly That stinks about your acct being compromised </t>
  </si>
  <si>
    <t xml:space="preserve">@moomalade @rwomack GNUcash looks awful visually </t>
  </si>
  <si>
    <t>sharkpimp</t>
  </si>
  <si>
    <t xml:space="preserve">sidenote, I can't wait to get this behind me...and something else behind me for that matter...I  miss being funny </t>
  </si>
  <si>
    <t xml:space="preserve">@Saviola87 It's not a match worth watching </t>
  </si>
  <si>
    <t>quasiem</t>
  </si>
  <si>
    <t xml:space="preserve">It's official, Lerry the Alero is not going to be my car anymore </t>
  </si>
  <si>
    <t>SheSoSweet01</t>
  </si>
  <si>
    <t xml:space="preserve">At work suffering </t>
  </si>
  <si>
    <t>BrandNewT</t>
  </si>
  <si>
    <t>goin to tha doctor!!  kinda nervous tho..</t>
  </si>
  <si>
    <t xml:space="preserve">I'm pretty sure Burt is trying to worm his way into our powwow trip. Nothing would ruin a girls day like that </t>
  </si>
  <si>
    <t>Well didn't make it w/o tears last nite  Spending the eve with Andy Dick. Maybe that will cheer me up</t>
  </si>
  <si>
    <t>anaxinator04</t>
  </si>
  <si>
    <t xml:space="preserve">I cant believe i work 2-6 today. I wish i can stay home all day. </t>
  </si>
  <si>
    <t>VivalaSwathi</t>
  </si>
  <si>
    <t xml:space="preserve">@hkbatthedisco Yeah, seriously. Who is that Soderling guy anyway? </t>
  </si>
  <si>
    <t xml:space="preserve">@Eri8321317 they told me he had already left for afterparties , so I hung out a while hoping they were lying but no luck </t>
  </si>
  <si>
    <t>@Fooie I'm only kidding  why so defensive!! I would do the same if I could, muaha (I took home clothes that needed dry cleaning tho)</t>
  </si>
  <si>
    <t>kshayex3</t>
  </si>
  <si>
    <t>wishes she could move out but doesnt have enough money to go anywhere  i will have to make due</t>
  </si>
  <si>
    <t xml:space="preserve">@MFJ86 Not yet I'm waiting thu </t>
  </si>
  <si>
    <t>solbutterfly</t>
  </si>
  <si>
    <t xml:space="preserve">Forgot to bring my sneakers so I can use the treadmill </t>
  </si>
  <si>
    <t xml:space="preserve">My face.. is done to the fullest. Still mad at mark for bustin my door and hit my face </t>
  </si>
  <si>
    <t xml:space="preserve">@dinouit yeah. I want to go to new parks. </t>
  </si>
  <si>
    <t xml:space="preserve">doing nothing today </t>
  </si>
  <si>
    <t>AnimeGeo</t>
  </si>
  <si>
    <t xml:space="preserve">at my lunch hour.....canned soup for me </t>
  </si>
  <si>
    <t xml:space="preserve">@Beverley0308 haha that apron is ace! Those (chicken) breasts look lush. I get stuck.same old stuff:burgers, sausages, sticks of meat etc </t>
  </si>
  <si>
    <t xml:space="preserve">Spent 2 nights at a hotel by the Galeria bc my apt ac had a leak and workers punched holes in my wall/floor </t>
  </si>
  <si>
    <t>JoJoGirl2</t>
  </si>
  <si>
    <t>is going to work  boo!</t>
  </si>
  <si>
    <t>jamesscoville</t>
  </si>
  <si>
    <t xml:space="preserve">@cobaingel it wasnt nice looking. </t>
  </si>
  <si>
    <t>@Tinker_Ramone yeah. and i'm sure i looked like a jerk even bothering. something was OFF last night.  it felt really weird.</t>
  </si>
  <si>
    <t>I want six flags.  king da ka. ~exam week :[</t>
  </si>
  <si>
    <t>sagruss</t>
  </si>
  <si>
    <t xml:space="preserve">Excited about the free farmer's market. Disappointed about the entry fee for maker faire. </t>
  </si>
  <si>
    <t>cresaverna</t>
  </si>
  <si>
    <t xml:space="preserve">n0t feeling well this time.. </t>
  </si>
  <si>
    <t xml:space="preserve">@smoothvega a bunch of bullshit! Just get treated like im 14 n not 24 </t>
  </si>
  <si>
    <t>andrevivian</t>
  </si>
  <si>
    <t xml:space="preserve">@Pav_Paul: @steam_Robot I've had a perferated eardrum since I can remember too, i can never go swimming which sucks  </t>
  </si>
  <si>
    <t>@catyy I had to fix my glasses with tape once  I looked like Harry Potter because my glasses were EXACTLY like his. I hated it.</t>
  </si>
  <si>
    <t>keewa</t>
  </si>
  <si>
    <t>@BrydieW sunburn?  Sucky</t>
  </si>
  <si>
    <t>Tim_316</t>
  </si>
  <si>
    <t xml:space="preserve">Watched my music cideo's John Rich's song is almost off the countdown </t>
  </si>
  <si>
    <t>JasonMcIntire</t>
  </si>
  <si>
    <t xml:space="preserve">Dead battery </t>
  </si>
  <si>
    <t>xaoife</t>
  </si>
  <si>
    <t>@Jessica_Hearts I have MTV but it's not on until tomorrow  so i 2nd the thanking god 4 youtube lol</t>
  </si>
  <si>
    <t>@LorenzoAgustin aww Lor  I hope everything works out. How's Nordstrom, lucky?</t>
  </si>
  <si>
    <t xml:space="preserve">@remirotthaus nope. She never came </t>
  </si>
  <si>
    <t xml:space="preserve">omg why couldnt i be a seat filler at the mtv movie awards </t>
  </si>
  <si>
    <t>Smackalot</t>
  </si>
  <si>
    <t xml:space="preserve">Taking it easy 2day &amp;amp; clean out the DVR. The wife is sick so I'll have 2 be there for her. Seems like the whole fam has been sick lately </t>
  </si>
  <si>
    <t xml:space="preserve">@Dameunited Yes please! I'm being rammed by spammers while I'm down! </t>
  </si>
  <si>
    <t xml:space="preserve">@lovejones83 @summa_reign hey i totally forgot i have to take nina simone in for her last set of shots today at 2p out in frisco </t>
  </si>
  <si>
    <t>Ashyd19</t>
  </si>
  <si>
    <t xml:space="preserve">Full up now... had a great day, shame back to college 2moro... </t>
  </si>
  <si>
    <t>GlenStevenson</t>
  </si>
  <si>
    <t xml:space="preserve">Where is top gear on sundays when you need it. </t>
  </si>
  <si>
    <t>jderr</t>
  </si>
  <si>
    <t xml:space="preserve">fml and my toe </t>
  </si>
  <si>
    <t>flossyblossy</t>
  </si>
  <si>
    <t xml:space="preserve">losing my followers everyday </t>
  </si>
  <si>
    <t>Pinkydearr</t>
  </si>
  <si>
    <t>I would love to see Sierra Boggess as the Little Mermaid one more time before she leaves.  Maybe I can get there Tuesday.</t>
  </si>
  <si>
    <t>acbonafide</t>
  </si>
  <si>
    <t>Wish I would have got my ass up to go tubing  I'm sad</t>
  </si>
  <si>
    <t xml:space="preserve">@laurenw95 whatve i done now </t>
  </si>
  <si>
    <t>@xwidep oh that's rubbish  did you want to carry on playing online or not then?</t>
  </si>
  <si>
    <t>ellie_x</t>
  </si>
  <si>
    <t xml:space="preserve">Urggh back to exams </t>
  </si>
  <si>
    <t xml:space="preserve">@Realiztik1 my tummy hurts </t>
  </si>
  <si>
    <t>@angil NO WAY!!!!!!!!  I was really sad it was canceled..</t>
  </si>
  <si>
    <t>helsbells9</t>
  </si>
  <si>
    <t>@Otaku_Teri I SO SO want to go but it doesn't look like I'll be able to afford it this summer  sob sob. Its only on hold though!</t>
  </si>
  <si>
    <t>@ShelbyRayne wonderful becuz she doesnt have very many  its disturbing! so i voted about 13x's now, lol</t>
  </si>
  <si>
    <t xml:space="preserve">it upsets me that i can't highlight in a straight line which then means that the bit highlighted is twice the size of the actual word </t>
  </si>
  <si>
    <t>Seynaa</t>
  </si>
  <si>
    <t xml:space="preserve">At On The Boarder with my sister, mom, and her friends; I miss my puppy </t>
  </si>
  <si>
    <t>I'm feeling glum  after seeing all the family and missing all the young 'uns grow up</t>
  </si>
  <si>
    <t>LBower827</t>
  </si>
  <si>
    <t xml:space="preserve">Loved the Selah show! Caught a terrible cold </t>
  </si>
  <si>
    <t>HotDafny</t>
  </si>
  <si>
    <t xml:space="preserve">I am so addicted w this young lady named Charice  HELP!!! </t>
  </si>
  <si>
    <t>Demongrrrrl</t>
  </si>
  <si>
    <t xml:space="preserve">My 1st paycheck seems to have been lost in the mail. Now I cannot afford to pay my rent tomorrow. I am sad. </t>
  </si>
  <si>
    <t>skoopsl8</t>
  </si>
  <si>
    <t>No @moviechurch cars lined up in driveway @ casa Slate  Must have been s'wich. Thought cold drink offer would attract someone ...</t>
  </si>
  <si>
    <t>@mattbeetar yes, he is my ultimate fav!!! sooo bitterly disappointed, like you can't believe  eish!!!</t>
  </si>
  <si>
    <t>emayarice</t>
  </si>
  <si>
    <t>missing my honey bun  alot!</t>
  </si>
  <si>
    <t>dcrblogs</t>
  </si>
  <si>
    <t xml:space="preserve">@idothings Your blog dislikes me now.  </t>
  </si>
  <si>
    <t xml:space="preserve">@siz_star i always thought POA was the best potter book then i read it too much and got sick of it </t>
  </si>
  <si>
    <t>Licorice1977</t>
  </si>
  <si>
    <t xml:space="preserve">just ate most of a ham sandwich... hating myself </t>
  </si>
  <si>
    <t>BeeLash</t>
  </si>
  <si>
    <t xml:space="preserve">homework blows. wish i could be out and about in the city </t>
  </si>
  <si>
    <t>ashleydelgado</t>
  </si>
  <si>
    <t>bleh, not feeling good..bad day  laying in bed watching tv.</t>
  </si>
  <si>
    <t xml:space="preserve">@britt_mxgirl At least being sick, you dont have to do anything. I have to babysit today. </t>
  </si>
  <si>
    <t xml:space="preserve">really can't get my head round to studying!  last exam tomorrow tho! </t>
  </si>
  <si>
    <t xml:space="preserve">@gigglepops *gets jealous*.... By the time I find anything it will be over </t>
  </si>
  <si>
    <t>lothster</t>
  </si>
  <si>
    <t xml:space="preserve">@amandapalmer That's not fair. Since I'm a guy if I flash people I end up in jail.  </t>
  </si>
  <si>
    <t>@SWA_Captain@donnajorris   Thanks Captain, I appreciate the empathy &amp;amp; support! Could you write me an excuse to get off for another week?</t>
  </si>
  <si>
    <t>paperstar73</t>
  </si>
  <si>
    <t xml:space="preserve">Car broke </t>
  </si>
  <si>
    <t>illuminato</t>
  </si>
  <si>
    <t xml:space="preserve">OH NO! My company Twitter account @redrocketLA has been suspended due to strange activity. I can't imagine why this has happened. </t>
  </si>
  <si>
    <t xml:space="preserve">This is going to be a hot summer. Its still May and we're hitting mid-90s already. </t>
  </si>
  <si>
    <t>othermichelleo</t>
  </si>
  <si>
    <t xml:space="preserve">What's with all the killings in churches lately?! My heart goes out to Dr. Tiller's family. </t>
  </si>
  <si>
    <t xml:space="preserve">Wishin I had my laptop...havin to rely on my phone as my ONLY means of internet is NO FUN!! </t>
  </si>
  <si>
    <t>JACQUELINESPRAY</t>
  </si>
  <si>
    <t xml:space="preserve">doesn't know if its okay yet </t>
  </si>
  <si>
    <t xml:space="preserve">gettin ready 2 go to LA with sydney. charlieissocoollike is in LA and so is dennis haha maybe ill see sm1. i wish it was sunny </t>
  </si>
  <si>
    <t xml:space="preserve">Aww tan triste el sonido cuando se acaba... Sundays are like &amp;quot;reality check days&amp;quot;... and reality hurts so bad </t>
  </si>
  <si>
    <t>Calimuffin</t>
  </si>
  <si>
    <t xml:space="preserve">no basketball until june 4th </t>
  </si>
  <si>
    <t>paniq</t>
  </si>
  <si>
    <t>@polarity I like hidden faces... quite sad  What I would love in your tracks: slow background transitions over a big count of bars</t>
  </si>
  <si>
    <t xml:space="preserve">@linnel15 I'm alright- it hurts horribly so now I'm waiting for my pharmacy to give me my pain meds. Hospital says it's a bad sprain </t>
  </si>
  <si>
    <t>Domistyle_Jess</t>
  </si>
  <si>
    <t xml:space="preserve">i feel like a mimosa &amp;amp; laying out with a magazine, but its 10 degrees too cold </t>
  </si>
  <si>
    <t>@fadeoutfeelings haha, I;m glad.. I know! espeically Mindy's bit  yeah, impossible to stop reading! wow! early! haha.</t>
  </si>
  <si>
    <t>digovosovic</t>
  </si>
  <si>
    <t xml:space="preserve">To eat or not to eat? </t>
  </si>
  <si>
    <t xml:space="preserve">changed the bedding, wow its so tempting to go to bed now </t>
  </si>
  <si>
    <t>BREEZyKIMMY</t>
  </si>
  <si>
    <t xml:space="preserve">I want to go home so bad.. </t>
  </si>
  <si>
    <t xml:space="preserve">@jjwilliams I finally saw the season finale  on friday. Great season. but really short. </t>
  </si>
  <si>
    <t>jennism</t>
  </si>
  <si>
    <t xml:space="preserve">@rachelspringly sorry i missed you this time around! </t>
  </si>
  <si>
    <t xml:space="preserve">@youngQ im on a cell phone and don't think I can go to a chat room yall all gonna leave me </t>
  </si>
  <si>
    <t>izzylubb</t>
  </si>
  <si>
    <t xml:space="preserve">Agh! . . . Being a female is not fun. Not fun at all! </t>
  </si>
  <si>
    <t xml:space="preserve">@issahime I suppose there's a chance he'll come back, but we're working on 4 nights now that he's been gone, so it doesn't look good. </t>
  </si>
  <si>
    <t xml:space="preserve">Crap day </t>
  </si>
  <si>
    <t>jellyboatpirate</t>
  </si>
  <si>
    <t xml:space="preserve">Is scared. Help! </t>
  </si>
  <si>
    <t>bs95_x</t>
  </si>
  <si>
    <t xml:space="preserve">just about to watch a recorded BGT final as a I couldn't watch it last night </t>
  </si>
  <si>
    <t xml:space="preserve">oooh...mtv movie awards tomoz  cant wait but really cant watch as i need 2 revise. </t>
  </si>
  <si>
    <t xml:space="preserve">@xYarax I need white flats and I want to travel, but can't </t>
  </si>
  <si>
    <t>markxdreamer</t>
  </si>
  <si>
    <t xml:space="preserve">@BiznezNinja shit was gone in 2 minutes. </t>
  </si>
  <si>
    <t xml:space="preserve">Plus i can feel my sty coming back </t>
  </si>
  <si>
    <t>jaysgirl80</t>
  </si>
  <si>
    <t xml:space="preserve">Is out watching lil cousin perform at her dance recital &amp;lt;3 i miss jason lots </t>
  </si>
  <si>
    <t>choclatecandi30</t>
  </si>
  <si>
    <t xml:space="preserve">@ReaganGomez damn, sorry to hear that </t>
  </si>
  <si>
    <t>xo_soph</t>
  </si>
  <si>
    <t>@mileycyrus tried to vote but i couldn't cos im in the UK  fingers crossed you win though (Y)</t>
  </si>
  <si>
    <t xml:space="preserve">So im sitting with my little sister wait for my parents to call me so i can get my food. And i still have this headache. </t>
  </si>
  <si>
    <t>MissCVBee</t>
  </si>
  <si>
    <t xml:space="preserve">stuck in moterway traffic!! </t>
  </si>
  <si>
    <t>LagBAE</t>
  </si>
  <si>
    <t xml:space="preserve">Just got a cocanut passion smoothe, and am now waiting till i get off work </t>
  </si>
  <si>
    <t>molten_emotion</t>
  </si>
  <si>
    <t xml:space="preserve">NOT feeling well...sinuses </t>
  </si>
  <si>
    <t>kyteacher</t>
  </si>
  <si>
    <t xml:space="preserve">Hmmm...it seems that I trying to change my profile pic was NOT a good idea.  I am now just a blank box. </t>
  </si>
  <si>
    <t>Melinda_Bunker</t>
  </si>
  <si>
    <t xml:space="preserve">@danesanders as a kid walked to school by ourselves everyday. Even in the &amp;quot;safe&amp;quot; place we live it's sad I can't let my 6 yr old! </t>
  </si>
  <si>
    <t>yliahs</t>
  </si>
  <si>
    <t xml:space="preserve">why is tomorrow monday?  not at all looking forward to my first full week of work </t>
  </si>
  <si>
    <t>rubyphoenix</t>
  </si>
  <si>
    <t>@bitsofmymind  so sorry about your friend. That's just senseless</t>
  </si>
  <si>
    <t xml:space="preserve">Its okay. My lips are blistered. </t>
  </si>
  <si>
    <t>nscottg</t>
  </si>
  <si>
    <t xml:space="preserve">ok internet break is over, back to notecards and studying </t>
  </si>
  <si>
    <t>joshourisman</t>
  </si>
  <si>
    <t xml:space="preserve">@timoreilly Sadly, the reference would probably be lost on most who see it. 'Look on my works, ye mighty, and despair'! </t>
  </si>
  <si>
    <t>deuce127</t>
  </si>
  <si>
    <t>JUst got back from a big rally at a gym  it was SO boring</t>
  </si>
  <si>
    <t>Michael_Robert</t>
  </si>
  <si>
    <t xml:space="preserve">Back in cincinnati sadly. Home in 3 weeks. Thank god. I miss her(@AliciaBelle) </t>
  </si>
  <si>
    <t xml:space="preserve">@mileycyrus I tried - you cant vore any more. </t>
  </si>
  <si>
    <t xml:space="preserve">Hmm... I want to re-read Rebecca. I want time to read anything! </t>
  </si>
  <si>
    <t>@bioncaaa oh snap! how was that?! i've always wanted to see the roots throw down live  i've only seen questo. 75 SO isn't bad though.</t>
  </si>
  <si>
    <t>jeanybe</t>
  </si>
  <si>
    <t xml:space="preserve">I can't belive Pearl Jam aren't coming to Ireland, thats awful.. </t>
  </si>
  <si>
    <t xml:space="preserve">@jordanmoffit yeah dude! i threw on my red e.t. hoodie too! ps my moustache is long gone dude </t>
  </si>
  <si>
    <t>ellisclan999</t>
  </si>
  <si>
    <t xml:space="preserve">cut her finger </t>
  </si>
  <si>
    <t xml:space="preserve">omg rafael nadal got beat in round 3 by 23rd seed!! :| im actually depressed </t>
  </si>
  <si>
    <t>karla_gorgeous</t>
  </si>
  <si>
    <t xml:space="preserve">blames herself for driving someone away. Now, she's moving mountains to win him back. </t>
  </si>
  <si>
    <t>codeofenergy</t>
  </si>
  <si>
    <t xml:space="preserve">watching FandF4. why must they runin all the sexy muscle carsÃ‰ </t>
  </si>
  <si>
    <t>aandress</t>
  </si>
  <si>
    <t xml:space="preserve">@Betancourtdey yo pensÃ© que eran toneladas </t>
  </si>
  <si>
    <t>@skweeds  Which part?</t>
  </si>
  <si>
    <t>thinking about the phillies game that im not allowed to watch  were not even studying!</t>
  </si>
  <si>
    <t>@scientist_no_1 Awwww hug  Try hard to go visit more ? Invite them to come see you ?</t>
  </si>
  <si>
    <t>It's not as warm as it was earlier  doesnt feel like i will tan And the weather is supposed to be cloudy tomorrow</t>
  </si>
  <si>
    <t xml:space="preserve">@CathrineSchack Boys! :O :@ </t>
  </si>
  <si>
    <t>@OliverMax   Same here Max...its awful  after my exam is tomoro!!</t>
  </si>
  <si>
    <t xml:space="preserve">Feeling sad that I've neglected my blog. If I don't write a post today, it'll have only one for the entirety of May. </t>
  </si>
  <si>
    <t>doubleyouteeeff</t>
  </si>
  <si>
    <t xml:space="preserve">@kw2p care to share a pen? i have none and am resorting to markers </t>
  </si>
  <si>
    <t>@ayiiia: lucky I had 2 tix  last min flights were hella expensive</t>
  </si>
  <si>
    <t>meena2011</t>
  </si>
  <si>
    <t>Working on final english project  but im excited for summer going to spain</t>
  </si>
  <si>
    <t xml:space="preserve">@qichelle  I feel unoriginal now! </t>
  </si>
  <si>
    <t>Mactwisted</t>
  </si>
  <si>
    <t xml:space="preserve">Have had a great day out in the sunshine - have to go make dinner now </t>
  </si>
  <si>
    <t>@MsMaria22 at work  ready to go home! U?</t>
  </si>
  <si>
    <t xml:space="preserve">@rozalita hey what was that hotel site you were lookin' at the other day </t>
  </si>
  <si>
    <t xml:space="preserve">@jonstennistweet trying to. d'ya have a link? it isn't up on rg.com yet. </t>
  </si>
  <si>
    <t>amers_79</t>
  </si>
  <si>
    <t xml:space="preserve">Biked to work for the second time...too bad it is on a sunny Sunday </t>
  </si>
  <si>
    <t>gerrywarner</t>
  </si>
  <si>
    <t xml:space="preserve">Burnt feet on Pevensey Beach, silly British person who never sees the sun </t>
  </si>
  <si>
    <t xml:space="preserve">Iâ€™m sorry, I did not mean, to hurt my little giirl.. Letâ€™s be honest, I cannot carry, the weight of a heavy worldâ™ªâ™ª </t>
  </si>
  <si>
    <t xml:space="preserve">@Bluiish Good cause I never know when I creep people out. </t>
  </si>
  <si>
    <t>LillyBerry</t>
  </si>
  <si>
    <t xml:space="preserve">i ate too much again blahhhhhhh </t>
  </si>
  <si>
    <t xml:space="preserve">@id10t2u Lmao i guess heels make everything betterrr. I was gonna wear some today but they didnt match my headband </t>
  </si>
  <si>
    <t>paulinaasvenson</t>
  </si>
  <si>
    <t>horrible weather  costa rica in two weeks!!!</t>
  </si>
  <si>
    <t xml:space="preserve">sunburnt... ow ow ow </t>
  </si>
  <si>
    <t>SMSsarah97</t>
  </si>
  <si>
    <t xml:space="preserve">Sooooo....... hot......... out </t>
  </si>
  <si>
    <t xml:space="preserve">#ThingsIHate - When I Been Waiting To Watch Something For 2 Weeks, But I Miss The Show .. Happened Las Night .. </t>
  </si>
  <si>
    <t>dannysgirlsg1</t>
  </si>
  <si>
    <t xml:space="preserve">In Memory of one of the coolest kittehs around!: http://twurl.nl/ufbwm8 - I miss you, Gracie! Can't believe it's been 2 yrs already! </t>
  </si>
  <si>
    <t>OrchidMantis</t>
  </si>
  <si>
    <t xml:space="preserve">trying to relax and watch Nascar, Difficult 'cause children don't know how to relax </t>
  </si>
  <si>
    <t xml:space="preserve">@ubringmejoi oh Joi that's a question that has so many answers! </t>
  </si>
  <si>
    <t xml:space="preserve">Oh gosh ! If I didn't break my toe it's a miracle..OUCH </t>
  </si>
  <si>
    <t xml:space="preserve">@amy_daisy omg I totally forgot about that woops will have to take a quick look volumes of cones etc are the lamest </t>
  </si>
  <si>
    <t>mahhnigga</t>
  </si>
  <si>
    <t xml:space="preserve">finishing math project </t>
  </si>
  <si>
    <t>Biiaru</t>
  </si>
  <si>
    <t>@midorka I just really want my pepperoni!  Hopefully they'll bring the replacement soon. Getting hungry here.</t>
  </si>
  <si>
    <t>@PENLDN I usually try to but they always have to work or they're broke  blah blah! I'm planning to go to Egypt next summer though! yay!</t>
  </si>
  <si>
    <t xml:space="preserve">what a lovely day  had a bbq shame im working tomorrow </t>
  </si>
  <si>
    <t>sueyoungmedia</t>
  </si>
  <si>
    <t xml:space="preserve">@powerwriter so true. Edward would be turning over in his grave if he witnessed this citizen journalism &amp;quot;stuff&amp;quot;  </t>
  </si>
  <si>
    <t>Austere_Heart</t>
  </si>
  <si>
    <t xml:space="preserve">my head is pounding...and I'm still sad I really need some male advice but the homie Rance was sleep last night aint that a bitch! </t>
  </si>
  <si>
    <t>@FrogstarWorldB Oh no  At least it sounds like they've got it early. Sorry to hear that.</t>
  </si>
  <si>
    <t xml:space="preserve">Sneezing, coughing, cold - oh no! Looks like I'm going to bed in bed all day. Crap! How did this happen... </t>
  </si>
  <si>
    <t xml:space="preserve">@Smokerette @clairelouise2 that's exactly what I posted in her video, makes me wants to hug my peanut so bad </t>
  </si>
  <si>
    <t>@ZRHERO Heyy im fine tah sorry took so long been textin carra  n sortin stuff out 4 skewl 2moz cba going   wubu2?</t>
  </si>
  <si>
    <t xml:space="preserve">This seems to be the weekend for sore and injured backs and necks amongst the folks I follow. </t>
  </si>
  <si>
    <t xml:space="preserve">still not feeling very well </t>
  </si>
  <si>
    <t>wildyeast</t>
  </si>
  <si>
    <t xml:space="preserve">@kitchenpuppies Tried to change my photo, but thanks to a twitter bug, I now have no photo </t>
  </si>
  <si>
    <t xml:space="preserve">@zomgitshannah I wish I could </t>
  </si>
  <si>
    <t xml:space="preserve">OMG i had broken my  feet nail again  :O I hate this </t>
  </si>
  <si>
    <t>Argh. Just poured red wine on my cream carpet!   am not worried about the carpet darnit! THAT WAS THE LAST GLASS OF SOME REALLY GOOD WINE!</t>
  </si>
  <si>
    <t>Feeling a bit sick   and yet my mom insists on the fam coming over for my bday tonight ...</t>
  </si>
  <si>
    <t xml:space="preserve">Sid is gone. </t>
  </si>
  <si>
    <t>evilgabri</t>
  </si>
  <si>
    <t>Exercise sucks. Well it was fun but I hurt  LOL heading to kroger soon. Yay?</t>
  </si>
  <si>
    <t xml:space="preserve">Earls soups @ work. I think I'm getting sickly </t>
  </si>
  <si>
    <t xml:space="preserve">@shoesandtattoos it is, everyone has one in Brando Social. You poor thing </t>
  </si>
  <si>
    <t>@mariap91 Pretty good, too, thanks. Ohh I pity you for having to wake up so early tomorrow  Hope you'll survive the heat.</t>
  </si>
  <si>
    <t>vuitton_chic</t>
  </si>
  <si>
    <t xml:space="preserve">I hope i don't forget to watch the MTV Movie Awards tonight </t>
  </si>
  <si>
    <t xml:space="preserve">time to get ready...have nothing to wear!...usually I'm for cloudy days but I was hoping for some sunshine today </t>
  </si>
  <si>
    <t>@soisoss yay welcome back! i thought you'd abandoned us lol. sorry  2 hear bout ur memorials  hope everything is better now. kissgive baby</t>
  </si>
  <si>
    <t xml:space="preserve">in 48 hours i will be dreading a history exam </t>
  </si>
  <si>
    <t>roseabell411</t>
  </si>
  <si>
    <t xml:space="preserve">@mEgG_eLizAbEtH: That sucks. </t>
  </si>
  <si>
    <t xml:space="preserve">Time to do the ironing  we need some work stuff ironed as we both go back to work tomorrow </t>
  </si>
  <si>
    <t xml:space="preserve">we think this kid cracked one of my bro's disk in his neck </t>
  </si>
  <si>
    <t>Tomluder</t>
  </si>
  <si>
    <t xml:space="preserve">I would like myst on my iphone but I can't find a working cracked version anywhere </t>
  </si>
  <si>
    <t xml:space="preserve">@JodieWanKenobie arrgh! i cant seem to log in :\ its really pissing me off. </t>
  </si>
  <si>
    <t xml:space="preserve">wishes her mom would come up here &amp;amp; take me grocery shopping </t>
  </si>
  <si>
    <t xml:space="preserve">I miss my toenail. </t>
  </si>
  <si>
    <t>ashleyledwards</t>
  </si>
  <si>
    <t xml:space="preserve">thinks she has an ear infection </t>
  </si>
  <si>
    <t xml:space="preserve">Think I'm getting sick </t>
  </si>
  <si>
    <t>juliamariexo</t>
  </si>
  <si>
    <t>tired.. homework to do  familys coming over later!</t>
  </si>
  <si>
    <t>@ktjune no sister, I wish  this time it actually has to be done :/</t>
  </si>
  <si>
    <t xml:space="preserve">done ALL the maths churchill past papers.. and i still suck and don't know half the stuff i need to know </t>
  </si>
  <si>
    <t>@ShredderFeeder Not Doc Tiller!  That poor man's been through hell in that city)</t>
  </si>
  <si>
    <t xml:space="preserve">@LaurenxRose88 no it isn't! lol but start now! we can't miss you guys the next time we're back </t>
  </si>
  <si>
    <t>abbeynic</t>
  </si>
  <si>
    <t>loving the sun - but got burnt  haha.</t>
  </si>
  <si>
    <t>@ItsOneTen lol  pure thing lol</t>
  </si>
  <si>
    <t>valleyjoedmingo</t>
  </si>
  <si>
    <t xml:space="preserve">is on his way to mass, and is beginning to be troubled by doubts. </t>
  </si>
  <si>
    <t>Paradisacorbasi</t>
  </si>
  <si>
    <t xml:space="preserve">@Zorathenne  Domo danku.  Huggled his pillow and went to sleep wrapped around it.  Feel less sleepy but didn't help otherwise. </t>
  </si>
  <si>
    <t>angelnthedark87</t>
  </si>
  <si>
    <t xml:space="preserve">was worth the wait! definitely! and that is not just the strawberry daiquiries talking... god i'm so hungover  </t>
  </si>
  <si>
    <t>No_sugars_lewis</t>
  </si>
  <si>
    <t xml:space="preserve">@demiwood Have you managed to any sunshine today or have you been locked in lo </t>
  </si>
  <si>
    <t xml:space="preserve">@MrPaulEvans : I'm having lunch, I really wanna go swimming! But I'm not trying to get all black lol. I saw I missed your call, </t>
  </si>
  <si>
    <t xml:space="preserve">@mileycyrus i can't find where to vote for you! nothing comes up </t>
  </si>
  <si>
    <t>GLOldham</t>
  </si>
  <si>
    <t xml:space="preserve">arg so bored mum's makeing me tidy my room  can't go in the hot tub till its done!!!!!!! </t>
  </si>
  <si>
    <t>unitygirl</t>
  </si>
  <si>
    <t>http://ping.fm/p/vunMs - Is sitting at a tollbooth indefinetely because her car died in gear and alternator won't hold a charge  and a ...</t>
  </si>
  <si>
    <t>alwaysloveu_Ci</t>
  </si>
  <si>
    <t xml:space="preserve">@Young_SoulBlade I was going to register on tha forum .. but I'm studying medicine at university and I haven't much time </t>
  </si>
  <si>
    <t xml:space="preserve">It's so hot outside. </t>
  </si>
  <si>
    <t xml:space="preserve">On my way into town for karaoke, bus stuck in traffic, not good </t>
  </si>
  <si>
    <t>nate_HRBND</t>
  </si>
  <si>
    <t xml:space="preserve">sup yall. tired of seeing brendan fraser in portland...wish he would go home </t>
  </si>
  <si>
    <t>JonaticaGirl92</t>
  </si>
  <si>
    <t>@selenagomez  Selly i`m begging you. please replay to me. you`ll make my day . please please   i love you sooooooo much!!!!!!!!!!</t>
  </si>
  <si>
    <t xml:space="preserve">@colleencoffeyyy I'd come and visit you and eat something there but I have no money and am not allowed to eat out anyways </t>
  </si>
  <si>
    <t>grossJake</t>
  </si>
  <si>
    <t xml:space="preserve">@dwwendt its almost too much to bear... </t>
  </si>
  <si>
    <t xml:space="preserve">@lexiitgirl awwwww sorry to hear that </t>
  </si>
  <si>
    <t xml:space="preserve">mmmm goin to the rents... (parents) for a BBQ... awww, but its gunna be sad not havin little tessie mitherin for sausages.. </t>
  </si>
  <si>
    <t>@mossyrants Yeah really scary  thanks for info!</t>
  </si>
  <si>
    <t xml:space="preserve">OMG! School tommorow! Arghhhhh! I swear, i've been going there so long, it's now boring!!!!!!!!! It's a chore to get up at 7:00am!!!!!!!! </t>
  </si>
  <si>
    <t xml:space="preserve">in 72 hours i will be dreading a chemistry and english exam </t>
  </si>
  <si>
    <t xml:space="preserve">i miss my jace! hes in minnesota for the whooole week </t>
  </si>
  <si>
    <t xml:space="preserve">@mileycyrus Voting has closed </t>
  </si>
  <si>
    <t>puremojo</t>
  </si>
  <si>
    <t xml:space="preserve">Off to cut the grass </t>
  </si>
  <si>
    <t>MonCher</t>
  </si>
  <si>
    <t>Oh my god a mosquito bit me on my jaw liiiiine urrrggghhhh it itches so bad  its giving me shivers to fight the urge to scratch it.</t>
  </si>
  <si>
    <t>Jacob_ftw</t>
  </si>
  <si>
    <t xml:space="preserve">@benhiscox AHH YOU FINALLY FOUND OUT. Thats a sad ep isnt it. </t>
  </si>
  <si>
    <t>oksana6</t>
  </si>
  <si>
    <t>i'm officialy sick   so lightheaded can't even think straight</t>
  </si>
  <si>
    <t>jenyvel512</t>
  </si>
  <si>
    <t xml:space="preserve">BACK AT WORK! </t>
  </si>
  <si>
    <t>concretexkiss</t>
  </si>
  <si>
    <t>@robz2k ugh, yea. it's true.  lol.</t>
  </si>
  <si>
    <t xml:space="preserve">O WELL ILL JUS EAT ME SOME RAMEN NOODLES &amp;amp; DRINK SOME KOOL-AID &amp;amp; CALL IT A DAY </t>
  </si>
  <si>
    <t xml:space="preserve">@sistertoldja did u make it uptown? Just saw ur text, phone died in BK </t>
  </si>
  <si>
    <t xml:space="preserve">@Smokerette @clairelouise2 okay, I sent it to my youtubers friends and they started to comment. wow, this vid is going to haunt me 4ever </t>
  </si>
  <si>
    <t>lindacu</t>
  </si>
  <si>
    <t xml:space="preserve">watching teen cribs makes me super jealous </t>
  </si>
  <si>
    <t>@ripcity52 Theres only bagels and creamcheese to eat. No more juice  #twtrcon</t>
  </si>
  <si>
    <t>niccho</t>
  </si>
  <si>
    <t xml:space="preserve">@MarijuanaTunes I wanna go to to E3, too. But, mid-week? </t>
  </si>
  <si>
    <t xml:space="preserve">Lots of love in twitland today!! I'm just waking up. I don't know when I'll learn not to drink whole bottles of wine!! Ow my head </t>
  </si>
  <si>
    <t>@soisoss yay welcome back! i thought you'd abandoned us lol. sorry  2 hear bout ur memorials  hope everything is ok now. kisses 2 baby upi</t>
  </si>
  <si>
    <t>Anniexx101</t>
  </si>
  <si>
    <t xml:space="preserve">in 96 hours i will be dreading two german exams </t>
  </si>
  <si>
    <t xml:space="preserve">Revision break. I think I'll be ok for 4 out of 6 exams this week. I'm SCREWED for History and probably for Chemistry too </t>
  </si>
  <si>
    <t xml:space="preserve">@YoungQ YEA I hate that its silly 140 leters </t>
  </si>
  <si>
    <t xml:space="preserve">I feel alone and empty... </t>
  </si>
  <si>
    <t>@selenagomez  Selly i`m begging you. please replay to me. you`ll make my day. please please   i love you sooooooo much!!!!!!!!!!</t>
  </si>
  <si>
    <t>lesta04</t>
  </si>
  <si>
    <t xml:space="preserve">I'm so bored of revising maths </t>
  </si>
  <si>
    <t xml:space="preserve">sadface I'm not at E3-- but at least everybody in my Twitter feed is going to tell me all about it in terrible detail </t>
  </si>
  <si>
    <t xml:space="preserve">Came home sick   Fever, aching, sore throat, chills.  Fabulous </t>
  </si>
  <si>
    <t>carolcurbstomp</t>
  </si>
  <si>
    <t xml:space="preserve">i dont have a bunny anymore  </t>
  </si>
  <si>
    <t>@victoriax3jonas oh, see i'm not doing ANY AP next year.  i feel like i probably should've. ah. oh welllll.. :/</t>
  </si>
  <si>
    <t>GemOfABirrd</t>
  </si>
  <si>
    <t>@yelyahwilliams    are paramore going to the MTV awards? i tryed voting for decode, but it wouldnt let me vote  not cool</t>
  </si>
  <si>
    <t>emskydoodle</t>
  </si>
  <si>
    <t>@mileycyrus I voted  Multiple times  But it's not on TV here tonight  I wonder when I'll see it...</t>
  </si>
  <si>
    <t>sib001</t>
  </si>
  <si>
    <t>revising  ...................exam tomorrow</t>
  </si>
  <si>
    <t xml:space="preserve">@YOUNGIVES </t>
  </si>
  <si>
    <t>Everyone is seeing Up  I wanna see up!!!</t>
  </si>
  <si>
    <t>mmendoza0122</t>
  </si>
  <si>
    <t xml:space="preserve">Leaving San Antonio. Headed back to rosenberg then houston. I don't wanna go </t>
  </si>
  <si>
    <t>NanaDurr</t>
  </si>
  <si>
    <t xml:space="preserve">Tom's voice is starting to fail.. poor him.. </t>
  </si>
  <si>
    <t>megaliciousx08</t>
  </si>
  <si>
    <t xml:space="preserve">is watching her bestfriend's graduate high school. And its harder than i thought </t>
  </si>
  <si>
    <t xml:space="preserve">Home finally! I miss my bed sooooooo much! To think tomorrow I have shooting days 4days in a row! Damn it! I wanna escape to dreamland! </t>
  </si>
  <si>
    <t xml:space="preserve">@twininglight take me </t>
  </si>
  <si>
    <t>@MasterAwesome 23 almost 24   im an old lady</t>
  </si>
  <si>
    <t>scriptgirl</t>
  </si>
  <si>
    <t>Had to cut catfight. We looked like homeless chicks brawling over a bottle of Boone's Farm!   http://bit.ly/4cLWv</t>
  </si>
  <si>
    <t>rdf0060</t>
  </si>
  <si>
    <t>@FollowUrHeart09 so sorry.  is your radio all that was taken?</t>
  </si>
  <si>
    <t>@xoxolinzieoxox   2am Monday    sorry, hope you get to watch it.</t>
  </si>
  <si>
    <t xml:space="preserve">@anticipating </t>
  </si>
  <si>
    <t xml:space="preserve">Traffic into michigan SUUUUUUUCKS!!! </t>
  </si>
  <si>
    <t>Mofochronicles</t>
  </si>
  <si>
    <t xml:space="preserve">i still have a hellified headache </t>
  </si>
  <si>
    <t xml:space="preserve">@KristopherJoe on my way to worko </t>
  </si>
  <si>
    <t>allsport101</t>
  </si>
  <si>
    <t xml:space="preserve">@zacofficial ur a poser cause zack or cole doesnt have twitter. </t>
  </si>
  <si>
    <t>melbabe75</t>
  </si>
  <si>
    <t xml:space="preserve">work tomorrow </t>
  </si>
  <si>
    <t>vitor_zero</t>
  </si>
  <si>
    <t xml:space="preserve">@princessmiwi &amp;quot;and it remains unreleased in the rest of the world.&amp;quot;      </t>
  </si>
  <si>
    <t>robsessiondotca</t>
  </si>
  <si>
    <t>@_Freya YES!!!!! I wish I could watch the awards  Anybody streaming it?</t>
  </si>
  <si>
    <t>My head hurts  still...</t>
  </si>
  <si>
    <t>saphfyre</t>
  </si>
  <si>
    <t xml:space="preserve">@christypayton aw, lucky sods. It'll be $25/person tonight! I'm not even sure we're going anymore though, which makes me sad. </t>
  </si>
  <si>
    <t>TashiaRenee09</t>
  </si>
  <si>
    <t>laying in bed. sick  and thinking about him</t>
  </si>
  <si>
    <t>deniseinaldo</t>
  </si>
  <si>
    <t xml:space="preserve">Am i cursed or something? </t>
  </si>
  <si>
    <t>AmberChaney</t>
  </si>
  <si>
    <t>Twitter won't upload my new pic  so sad</t>
  </si>
  <si>
    <t xml:space="preserve">I want to watch mtv awards but its to late/early and i dont have the channel </t>
  </si>
  <si>
    <t>sayan_maiti</t>
  </si>
  <si>
    <t xml:space="preserve"> fedex will be kicked out of the french open ...</t>
  </si>
  <si>
    <t xml:space="preserve">bored. out of my mind. my throat hurts. </t>
  </si>
  <si>
    <t>wnoronha</t>
  </si>
  <si>
    <t>My last dinner at Ivy Malad.  I loved this place.</t>
  </si>
  <si>
    <t>Linkyy</t>
  </si>
  <si>
    <t xml:space="preserve">Super bored. I want it to be June 9th already! </t>
  </si>
  <si>
    <t xml:space="preserve">@KirstynSmith soon my guitar callouses will turn into mega huge bass callouses and the world will not be safe! Also, I want a bbq </t>
  </si>
  <si>
    <t>beatrizmello</t>
  </si>
  <si>
    <t xml:space="preserve">I can't change my background image </t>
  </si>
  <si>
    <t>Gelladuga69</t>
  </si>
  <si>
    <t xml:space="preserve">Can't finish my damn homework. Fifty more questions to go. I want to play xbox </t>
  </si>
  <si>
    <t xml:space="preserve">@LisaMKnight I am lost. Please help me find a good home. </t>
  </si>
  <si>
    <t>Keeps trying to write but keeps getting distracted.  ;p</t>
  </si>
  <si>
    <t xml:space="preserve">I am sick of college work! </t>
  </si>
  <si>
    <t xml:space="preserve">ick.. that sandwich put me at 747... make it 900 today </t>
  </si>
  <si>
    <t>@mileycyrus help me!! i cant vote   HELP HELP HELP</t>
  </si>
  <si>
    <t>no sign of the injured deer    really hope she is caught so they can take care of her!</t>
  </si>
  <si>
    <t>tamixo</t>
  </si>
  <si>
    <t xml:space="preserve">had a beautiful pool day, studying now,exams start tomorrow </t>
  </si>
  <si>
    <t>ortzinator</t>
  </si>
  <si>
    <t xml:space="preserve">i made my Server Fault question a community wiki as suggested, but now i wont get rep points </t>
  </si>
  <si>
    <t>Murtagh118</t>
  </si>
  <si>
    <t xml:space="preserve">Noes if I go swimming soon, I'll get cramps. </t>
  </si>
  <si>
    <t>Ugh, I'm 2:2 for not feeling cute again today.  That's sucks! However I am 2:2 on bringing @glitterNblood 2 church again, that's great!</t>
  </si>
  <si>
    <t>7Danielle7</t>
  </si>
  <si>
    <t xml:space="preserve">Not keen for chemistry tomorrow... Aaaaaaaah i need to study! </t>
  </si>
  <si>
    <t>allison_anne122</t>
  </si>
  <si>
    <t xml:space="preserve">@anberlin why aren't you coming to san francisco? </t>
  </si>
  <si>
    <t xml:space="preserve">Also niq is gunna spend all afternoon noon dumping his brains out because of last night!!! </t>
  </si>
  <si>
    <t>xLauraFx</t>
  </si>
  <si>
    <t>On the bus bak frm manchster  wantd 2 stay!,.cnt wait 2 get home n sleep! This bus isnt very comfy!</t>
  </si>
  <si>
    <t>cglap</t>
  </si>
  <si>
    <t>@CALiz3 can u plz pay my cell phone bill? It's only $800! LOL! Actually it's not funny.  have a good one on another grey day!</t>
  </si>
  <si>
    <t>CorruptKitten</t>
  </si>
  <si>
    <t xml:space="preserve">Damn my face is still really swollen </t>
  </si>
  <si>
    <t>ah. found out i have shitty german translation to do. aha!!!!  kill me!!! i'll get it done, somehow! (yn)</t>
  </si>
  <si>
    <t>@selenagomez  Selly i`m begging you. please replay to me. you`ll make my day. please please   i love you sooooooo much!!!!!!!!!!!!!</t>
  </si>
  <si>
    <t>TLiello</t>
  </si>
  <si>
    <t xml:space="preserve">is missing the best show in the world tonight </t>
  </si>
  <si>
    <t>and omg I am so happy to hear from my bro Sam from Mizzou! I miss him   and Ricky those guys are the best!</t>
  </si>
  <si>
    <t>@CJHatter yayyyyy  I lost my job and place to live on friday I feel like that guy who's parents kicked him out  guess I need to change my</t>
  </si>
  <si>
    <t>@SarahAnnGreen  bad luck   Good job you've got Twitter to keep you amused!</t>
  </si>
  <si>
    <t>countryboy93</t>
  </si>
  <si>
    <t xml:space="preserve">ugh studding alllll day today </t>
  </si>
  <si>
    <t>Elhae: on the way to a show in albany GA...I'm tired  oh well it is what it is..</t>
  </si>
  <si>
    <t xml:space="preserve">I want today to be worthless but unfortunately I can't afford that. </t>
  </si>
  <si>
    <t xml:space="preserve">I have car racism. I hate white cars and get nervous when too many of them are around me </t>
  </si>
  <si>
    <t>kevleviathan</t>
  </si>
  <si>
    <t xml:space="preserve">Anybody out there good at beating IE6 into submission? I need some help with a site. IE completely and utterly butchers the layout </t>
  </si>
  <si>
    <t>@selenagomez  Selly i`m begging you. please replay to me. you`ll make my day. please please   i love you sooooooo much!!!!!!</t>
  </si>
  <si>
    <t>chrstyclytn</t>
  </si>
  <si>
    <t xml:space="preserve">Loving the sunny English weather. Shame there's no beaches near Wolverhampton. </t>
  </si>
  <si>
    <t>ddlovatoPRFan</t>
  </si>
  <si>
    <t xml:space="preserve">@mileycyrus where i vote ??????? i'm lost </t>
  </si>
  <si>
    <t>theginer</t>
  </si>
  <si>
    <t xml:space="preserve">No Roland Garros final for Nadal this year </t>
  </si>
  <si>
    <t>allysrose</t>
  </si>
  <si>
    <t>mmm i dont have much bus fare  wish i could</t>
  </si>
  <si>
    <t xml:space="preserve">JUST had another waterfight LOL got propa ganged up on </t>
  </si>
  <si>
    <t>jaydastraystrag</t>
  </si>
  <si>
    <t xml:space="preserve">no mix for me 2day. gotta make hours @ work </t>
  </si>
  <si>
    <t>jloons42</t>
  </si>
  <si>
    <t xml:space="preserve">Sending bree back home. </t>
  </si>
  <si>
    <t>romanxcandle</t>
  </si>
  <si>
    <t xml:space="preserve">@ash_smasher won't be there til tuesdayish </t>
  </si>
  <si>
    <t>sharmichelle</t>
  </si>
  <si>
    <t xml:space="preserve">@DowntownIsis i wish, it's raining here! </t>
  </si>
  <si>
    <t>SkepticPimp</t>
  </si>
  <si>
    <t>@heidianderson unfortunately no  however, i'll definitely be at dcon.</t>
  </si>
  <si>
    <t>crmn6000</t>
  </si>
  <si>
    <t>just kidding, thanks to @katiegannon today isnt june.  ahah stupid pc. this is why i want a mac</t>
  </si>
  <si>
    <t>Valerie_Renee</t>
  </si>
  <si>
    <t xml:space="preserve">It hurts when you give me that look </t>
  </si>
  <si>
    <t>Raul_Q</t>
  </si>
  <si>
    <t>I want to go to Chilla Vista today, but can't!  I'm barely starting on my boards and I still have to finish my evaluation sheets. blah me.</t>
  </si>
  <si>
    <t>andyxoumanivong</t>
  </si>
  <si>
    <t xml:space="preserve">BAD life choices = dehydration, no golf, and wasting a day on the couch </t>
  </si>
  <si>
    <t>clarefromcali99</t>
  </si>
  <si>
    <t xml:space="preserve">@_JessicaStudley I think I'd be 2 tempted 2 work around the SFGs &amp;amp; not wanna jus chill/chat w/ them! Oh, &amp;amp; your BZ lost again last night! </t>
  </si>
  <si>
    <t xml:space="preserve">@Joseph0604 love your drawings they are brilliant!you gonna watch supernatural at 9pm,cant believe theres only 4 to go now </t>
  </si>
  <si>
    <t>charligregory</t>
  </si>
  <si>
    <t xml:space="preserve">back from LA...gutted </t>
  </si>
  <si>
    <t xml:space="preserve">@lilyroseallen No  Cos every time I'm due to fly out the thing is never open to set it all up  </t>
  </si>
  <si>
    <t>darrellbrogdon</t>
  </si>
  <si>
    <t xml:space="preserve">There are too many interesting meetups going on in the Bay area for me no to be there. </t>
  </si>
  <si>
    <t>PatrickMoorhead</t>
  </si>
  <si>
    <t>@TWTRCON I have a BlackBerry and G1.  @peoplebrowser #twtrcon</t>
  </si>
  <si>
    <t>XxXShawie45Xx</t>
  </si>
  <si>
    <t xml:space="preserve">awwwwwwwwww, last day til back 2 school </t>
  </si>
  <si>
    <t>All of my equipment is now back at home. That's it. The tour is now officially over  Bloody good one though!</t>
  </si>
  <si>
    <t xml:space="preserve">i wanna play sims, but i lost my game, </t>
  </si>
  <si>
    <t xml:space="preserve">SCHOOL = STRESS = MIA = WORK ADDICT . </t>
  </si>
  <si>
    <t>jessmedina13</t>
  </si>
  <si>
    <t>i am home and i miss all my friends  124ish</t>
  </si>
  <si>
    <t xml:space="preserve">Air.cond bocor... </t>
  </si>
  <si>
    <t xml:space="preserve">@crowdSPRING I really like your site, currently have a logo request on there - but sometimes the site is sooo slow its painful to use </t>
  </si>
  <si>
    <t xml:space="preserve">Snuggled on the couch watching one tree hill. I feel like poo </t>
  </si>
  <si>
    <t>riandkatxo</t>
  </si>
  <si>
    <t xml:space="preserve">At the movies with my bestie. minus riley </t>
  </si>
  <si>
    <t>CittyCat</t>
  </si>
  <si>
    <t>@ukdannim  course work just isn't that much fun but yes iy has to be done. Ye Chloe new pics of Freya please.</t>
  </si>
  <si>
    <t xml:space="preserve">@CJHatter location to the internet as well </t>
  </si>
  <si>
    <t>paolasp</t>
  </si>
  <si>
    <t>plans to relax at home not happening. Really super loud Mexican party at church across the street.  running away to park w/Chachi. *sigh*</t>
  </si>
  <si>
    <t>bruslim</t>
  </si>
  <si>
    <t>argh.. summer classes start tomorrow!!!!  #fb</t>
  </si>
  <si>
    <t xml:space="preserve">I'm too slow on the ipod and unable to remember English qotes correctly to take part in the Dr Who quiz </t>
  </si>
  <si>
    <t>@ShiftyWooten  (((hug))) yeah... I know that feeling.</t>
  </si>
  <si>
    <t>Sazzle_berry</t>
  </si>
  <si>
    <t xml:space="preserve">Getting hot and bothered in a bakery when I should be in a beer garden </t>
  </si>
  <si>
    <t>JaSIstheSHYT</t>
  </si>
  <si>
    <t>Was woken up to breakfast in bed....YUM!!! doing laundry now....   well atleast i dont leave the building. someones gotta do it right!!??!</t>
  </si>
  <si>
    <t>MyAliasIsNATHAN</t>
  </si>
  <si>
    <t xml:space="preserve">Where did the sun go?!?!? </t>
  </si>
  <si>
    <t xml:space="preserve">it was climbing beast hill into Gorham, dropped into third chain ring, chain got wedged in between chain rings, pedal locked, me fall </t>
  </si>
  <si>
    <t xml:space="preserve">wish the mtv awards was on tonight </t>
  </si>
  <si>
    <t>aiimee_x</t>
  </si>
  <si>
    <t xml:space="preserve">@Fornale whats up? </t>
  </si>
  <si>
    <t>ShawnPDobson</t>
  </si>
  <si>
    <t xml:space="preserve">@pinklarstars I never realized how many things I love eating after 3 have carbs </t>
  </si>
  <si>
    <t>jd8718</t>
  </si>
  <si>
    <t xml:space="preserve">i don't want to go back to work tomorrow </t>
  </si>
  <si>
    <t>LeonorRA</t>
  </si>
  <si>
    <t xml:space="preserve">thanks y'all for being thereee!  i had lots of fun. I can't say the same to others that really disapointed me! </t>
  </si>
  <si>
    <t>wtwas200</t>
  </si>
  <si>
    <t xml:space="preserve">Life kinda sucking right now </t>
  </si>
  <si>
    <t xml:space="preserve">feels like shit </t>
  </si>
  <si>
    <t>JeaimesAlizee</t>
  </si>
  <si>
    <t xml:space="preserve">@M1kee  oh yeh but soon summer! </t>
  </si>
  <si>
    <t>boldgirlslose</t>
  </si>
  <si>
    <t xml:space="preserve">at the beach with mahh girl. work tomorrow </t>
  </si>
  <si>
    <t>JonseyValentino</t>
  </si>
  <si>
    <t xml:space="preserve">Why won't they let me come in!!! Oh yeah, probably because of my muddy feet </t>
  </si>
  <si>
    <t>dancingkenzie</t>
  </si>
  <si>
    <t xml:space="preserve">wanting to go to craven but its sold out </t>
  </si>
  <si>
    <t>jackiesworld</t>
  </si>
  <si>
    <t>it seems everyone out there is BBQing... we dont  we have no garden and are not allowed to BBQ on our balcony. i envy all of you</t>
  </si>
  <si>
    <t>Niteglade</t>
  </si>
  <si>
    <t xml:space="preserve">@StarSlay3r Awww. That sucks. </t>
  </si>
  <si>
    <t xml:space="preserve">Leaving now! </t>
  </si>
  <si>
    <t>hermyyy</t>
  </si>
  <si>
    <t xml:space="preserve">I hate end-of-the-year projects. </t>
  </si>
  <si>
    <t>daisygirl94</t>
  </si>
  <si>
    <t xml:space="preserve">sitting at home, sick </t>
  </si>
  <si>
    <t>hollisterstud</t>
  </si>
  <si>
    <t>officially done with school, missing my wonderful, beautiful, and amazing girlfriend   &amp;lt;3</t>
  </si>
  <si>
    <t>YungSwaggaBoi</t>
  </si>
  <si>
    <t xml:space="preserve">Dnt kno wat 2 eat 4 lunch?? </t>
  </si>
  <si>
    <t>BeTooReal</t>
  </si>
  <si>
    <t xml:space="preserve">@wadecondict It's a weird world when some1 like Tiller can even do what he did &amp;amp; go to church, much less get killed there. Doubly weird. </t>
  </si>
  <si>
    <t>davidlebovitz</t>
  </si>
  <si>
    <t>The coolest glacier in Paris got a 'relooking', and it doesn't look cool anymore   http://www.raimo.fr/</t>
  </si>
  <si>
    <t>@selenagomez Selly i`m begging you. please replay to me. you`ll make my day. please please  i love you sooooooo much!!!!!!</t>
  </si>
  <si>
    <t xml:space="preserve">My Avatar is still not showing </t>
  </si>
  <si>
    <t>neilrsmith</t>
  </si>
  <si>
    <t xml:space="preserve">spent this afternoon in a very nice garden. not mine a must add. </t>
  </si>
  <si>
    <t>i still have x's on the back of my hands  boo.</t>
  </si>
  <si>
    <t>Good bye tweets. I'm gone from twitter  still luv y'all ........</t>
  </si>
  <si>
    <t>wolframkriesing</t>
  </si>
  <si>
    <t>Mmmh MacSpeech Dictate doesnt cut it, trained and trained it, full failure, way to often. Only good thing the wireless mic  expensive toy</t>
  </si>
  <si>
    <t>GrantMc</t>
  </si>
  <si>
    <t xml:space="preserve">@ananyah Dont know where that is hehe.. diid you get stuck in traffic coming back? we did was POOR </t>
  </si>
  <si>
    <t>been in the ER since 5 this morning  HELLOO... hungry!!!!</t>
  </si>
  <si>
    <t>albaspain</t>
  </si>
  <si>
    <t xml:space="preserve">And everything finished.... I'll missed you </t>
  </si>
  <si>
    <t>JaimeSnyder</t>
  </si>
  <si>
    <t>Allergies r not fun..eyes hurt  I walk outside to go tanning and a group of ppl offer to take me to lunch..yay!</t>
  </si>
  <si>
    <t xml:space="preserve">sissy's dance recital and baccalaureate (possibly the hardest word to spell) today. she's growing up </t>
  </si>
  <si>
    <t>BabieLondon</t>
  </si>
  <si>
    <t>Feeling a little depressed today  because of that scene on my mind and that song playing on the radio reminding me of that country</t>
  </si>
  <si>
    <t>L3gallyBlond3</t>
  </si>
  <si>
    <t xml:space="preserve">is bored, n lonely </t>
  </si>
  <si>
    <t>@EvanJHampton wish I had seen this sooner lol! my friends bailed on the concert so I missed it  twitter wouldn't load for me last nite!</t>
  </si>
  <si>
    <t>Sun_Immaculate</t>
  </si>
  <si>
    <t xml:space="preserve">I miss cutting the grass. Nothing like cutting the grass and burning them. There is no smell like the smell of burning grass. </t>
  </si>
  <si>
    <t>SaraAChapman</t>
  </si>
  <si>
    <t>cant believe its hailing here!! WTF?.. It feels like November, not June   Birthday in 10 days! @jonathonrknight wanna jump from my cake?</t>
  </si>
  <si>
    <t>@ohfoxyone uh oh..you lied to me..  I want to be in amerreekkkaaahh</t>
  </si>
  <si>
    <t>xShefSx</t>
  </si>
  <si>
    <t>@xxlinzivxx tch 5!! Lol &amp;amp;I kno wooooo!!  it's killin my mood tho wit maths 2moz! :/ :'( I'm gna need major hugs!!  x</t>
  </si>
  <si>
    <t>just1cynthia</t>
  </si>
  <si>
    <t>Due to females lowering standards, absolutely no respect for themselves  Let my son try that sh**  I'll smack his a** as a grown man BET!</t>
  </si>
  <si>
    <t>Bpat95</t>
  </si>
  <si>
    <t xml:space="preserve">just went and saw up it was awesome but so sad.... </t>
  </si>
  <si>
    <t>blaynev</t>
  </si>
  <si>
    <t xml:space="preserve">@srwinters lol,i can try and put something together for later, im doing job apps now </t>
  </si>
  <si>
    <t>Back to college tomorrow  not looking forward to all day revision classes booo!</t>
  </si>
  <si>
    <t>mickeyyykat</t>
  </si>
  <si>
    <t>@servaas89 LOL, awwwww that sucks  I have an English one Tuesday, history Wednesday, and English again on tuesday</t>
  </si>
  <si>
    <t>mafo</t>
  </si>
  <si>
    <t xml:space="preserve">@TobiasdeWit more people got that follower but she or he won't follow me </t>
  </si>
  <si>
    <t xml:space="preserve">@mattynudin Whats spymaster? I'm not on my computer so I can't join it yet. </t>
  </si>
  <si>
    <t>JJobes</t>
  </si>
  <si>
    <t xml:space="preserve">best crack on with the school work , tried to avoid it for too long </t>
  </si>
  <si>
    <t>cheesey_girl</t>
  </si>
  <si>
    <t xml:space="preserve">re-caulking a tub = not fun. </t>
  </si>
  <si>
    <t xml:space="preserve">@EverywhereTrip dude! you're in Turn? you should mail me back some Gianduiotto. sorry there is nothing fun to do on Sunday night there </t>
  </si>
  <si>
    <t xml:space="preserve">How painful it must be to be in love with someone who does not love u back ...Fly With Me......@mileycyrus @jonasbrothers </t>
  </si>
  <si>
    <t xml:space="preserve">@taylor606 That sucks. </t>
  </si>
  <si>
    <t>Genelly1238</t>
  </si>
  <si>
    <t>@mileycyrus miley you deleted me on fb. please i beg u to add me again. i promise i wnt annoy u so much pleaseee  i beg you,</t>
  </si>
  <si>
    <t>Raullopes</t>
  </si>
  <si>
    <t xml:space="preserve">What's happening wiht my Blackberry??! </t>
  </si>
  <si>
    <t xml:space="preserve">Just About to get something to eat then I'm going out for abit. Today has been boring so far </t>
  </si>
  <si>
    <t xml:space="preserve">I miss cutting the grass. Nothing like cutting the grass and burning it. There is no smell like the smell of burning grass. </t>
  </si>
  <si>
    <t xml:space="preserve">@ismithx if only I could email food </t>
  </si>
  <si>
    <t>shannonecollins</t>
  </si>
  <si>
    <t xml:space="preserve">trying to save the fish in my pond </t>
  </si>
  <si>
    <t>@thecab awe.  I'm sorry sweetie.</t>
  </si>
  <si>
    <t xml:space="preserve">Such a busy weekend!! Home now, time to finish my politics essay! YIKES!! I don't like Sundays </t>
  </si>
  <si>
    <t>we_carry_on</t>
  </si>
  <si>
    <t xml:space="preserve">is already missing a certain someone  hmmppffff oh well new moon trailer in the morning </t>
  </si>
  <si>
    <t>Going to read today's papers, I completely forgot  Then hitting the hay!</t>
  </si>
  <si>
    <t xml:space="preserve">@adzada A question mark? How do i get my pic back it wont do it </t>
  </si>
  <si>
    <t>luvtintin</t>
  </si>
  <si>
    <t xml:space="preserve">just woke up have a tummay ache </t>
  </si>
  <si>
    <t xml:space="preserve">Ok last night was not a good night </t>
  </si>
  <si>
    <t xml:space="preserve">@thatlass so i've got 7 weeks without daytime messages? How rubbish </t>
  </si>
  <si>
    <t>toupsz</t>
  </si>
  <si>
    <t xml:space="preserve">considering sending the CSCW paper to CHI instead...it seems equally suited to that venue...and it's feeling unfinishable...  </t>
  </si>
  <si>
    <t>@hiyakate  ahh kkkkz  neeee bother love x )))) on a hype for sum reeson reet shower and shave and sunday nite time brb x</t>
  </si>
  <si>
    <t xml:space="preserve">@clairelouise2 I get intrusive thoughts a lot with my kids. They r my everything, I cannot imagine them suffering like that </t>
  </si>
  <si>
    <t>lindaninja</t>
  </si>
  <si>
    <t xml:space="preserve">and I wanna go to the shore </t>
  </si>
  <si>
    <t xml:space="preserve">samara &amp;amp; shannen are gone  things to do </t>
  </si>
  <si>
    <t xml:space="preserve">@sugaredheart aww what kind of puppy? i want a puppy </t>
  </si>
  <si>
    <t>SandraColeman</t>
  </si>
  <si>
    <t xml:space="preserve">Why is it always so windy?! The basketball net fell on my car this morning </t>
  </si>
  <si>
    <t>enpremierleague</t>
  </si>
  <si>
    <t>What A Way to End A Season!: Note: Sarcasm      ... http://tinyurl.com/lcmh84</t>
  </si>
  <si>
    <t>iamfreshtina</t>
  </si>
  <si>
    <t xml:space="preserve">off to buy me some theraflu- or something like it. or just keel me now. </t>
  </si>
  <si>
    <t>MichelleRobbins</t>
  </si>
  <si>
    <t xml:space="preserve">@tonyadam been there done that. Dead dead dead. Couldn't get it back </t>
  </si>
  <si>
    <t>@jakks awww man  I hope you feel better soon. If I was closer I'd bring you some chicken soup.</t>
  </si>
  <si>
    <t>leannebabeh</t>
  </si>
  <si>
    <t xml:space="preserve">oh god! i got blisters from sunburnt :/ and it hurts so much </t>
  </si>
  <si>
    <t>itslucero</t>
  </si>
  <si>
    <t xml:space="preserve">Two robbers stoled our mobile phone </t>
  </si>
  <si>
    <t>i have to leave now  , bye everyone on twitter</t>
  </si>
  <si>
    <t>Blaynster</t>
  </si>
  <si>
    <t xml:space="preserve">Oh god, got peeling arms, chest and face - its the Geordie sun that did it!!! </t>
  </si>
  <si>
    <t xml:space="preserve">My boy friend litterally just punched me in the vagina </t>
  </si>
  <si>
    <t>@rpd95 Well I hope it can!!  Oh and are you bringing your laptop? I have nothing to connect it in the TV ((( MTVV AWARDS torture ((</t>
  </si>
  <si>
    <t xml:space="preserve">@hollyvale i've only done WW2, need to do all of cold war! that's the biggest topic too </t>
  </si>
  <si>
    <t>refeup</t>
  </si>
  <si>
    <t xml:space="preserve">@twibble Trying 2 download new mobile version for LG Lotus - keep getting '909 Application Authentication Failure' - uninstalled old ver. </t>
  </si>
  <si>
    <t>pashonfroot</t>
  </si>
  <si>
    <t>@vanitydoll pffhh! Tell me about it!  I wouldn't care so much if it was mine..but it's not...phuck!</t>
  </si>
  <si>
    <t>lilhuey28</t>
  </si>
  <si>
    <t xml:space="preserve">bored to tears dont know what to do!! </t>
  </si>
  <si>
    <t>ouch  aftersun doesnt work</t>
  </si>
  <si>
    <t xml:space="preserve">I can't believe i lost my charger </t>
  </si>
  <si>
    <t>pprriyam</t>
  </si>
  <si>
    <t xml:space="preserve">i badly need a haircut. but my fav saloon closed down. and now i need to find a new place </t>
  </si>
  <si>
    <t>pflynny</t>
  </si>
  <si>
    <t>Just had a break, a bbq and one ice cold peroniâ€¦ finding it hard to get back into work   #morebeerplease</t>
  </si>
  <si>
    <t xml:space="preserve">Ergh long traffic queues </t>
  </si>
  <si>
    <t xml:space="preserve">@MartianJuddy I hope soo! But I have to by &amp;quot;Gute Reise&amp;quot; now hope it will woke than </t>
  </si>
  <si>
    <t>Rblwac</t>
  </si>
  <si>
    <t>Trying to chatch up on old tweets! Only let me go back 14 hours  I missed Thursday and Friday Tweets ... whannnannawaaahann</t>
  </si>
  <si>
    <t>@atwossybookclub missed it  we had unexpected visitors.  Not v impressed with book tho.  Nice colours. Missed 'exit wounds' refs</t>
  </si>
  <si>
    <t>Sunflower4000</t>
  </si>
  <si>
    <t>@bugbox that really sucks  bad parking job?</t>
  </si>
  <si>
    <t>madeline1016</t>
  </si>
  <si>
    <t xml:space="preserve">I hope my flight is delayed ... I left my house late. I really don't want to go. I'm going to miss my babies  </t>
  </si>
  <si>
    <t>SMW89</t>
  </si>
  <si>
    <t xml:space="preserve">My head feels like it's been stood on </t>
  </si>
  <si>
    <t>lsss01</t>
  </si>
  <si>
    <t>bad news  Nadal lost in 4th round at french open.It pained much more as it is to Soderling after the ill tempered match in wimbledon 2007.</t>
  </si>
  <si>
    <t>@JamieKnight Her car  Not insured to drive it. I tried getting a shot of it with a white background...</t>
  </si>
  <si>
    <t xml:space="preserve">Applying some faketan, yes I know its cheating but i've been in the sun for a while and I have no tan </t>
  </si>
  <si>
    <t xml:space="preserve">@ola9733 he he, im good thanx ola, cant wait until tomorrow to see what the surprise thingy was, but i still dont wanna go back </t>
  </si>
  <si>
    <t xml:space="preserve">@rohitthekkanal the food there made holes in our pocket </t>
  </si>
  <si>
    <t xml:space="preserve">hmm what to do, what to do. maybe hit up tom lee and drop all my teaching money on some books?! ps. I want to see Up! </t>
  </si>
  <si>
    <t xml:space="preserve">@plc recently spotify has become overrun with new ads, they seem more frequent too now. Makes me sad </t>
  </si>
  <si>
    <t>Aussieshell</t>
  </si>
  <si>
    <t xml:space="preserve">frustrated outta this world </t>
  </si>
  <si>
    <t>amberlinalouise</t>
  </si>
  <si>
    <t xml:space="preserve">Had a crappy night last night...and now I really don't feel like going to work </t>
  </si>
  <si>
    <t xml:space="preserve">Need to deal with this shoulder soon.  Timing's not great.  Guess I'll tough it out for...a few years. </t>
  </si>
  <si>
    <t>@brianlarter I tried to....she said she had to let the first person at her door take it  Which makes sense but argh!!!</t>
  </si>
  <si>
    <t>gicarey</t>
  </si>
  <si>
    <t>Car knakered, head gasket gone  disappointing after all work done by local garage which now appears to have been unnecessary</t>
  </si>
  <si>
    <t>@wintrygrave  That sucks.</t>
  </si>
  <si>
    <t>@ThaBombShelter  Sorry to hear, that really sucks... Hope you find him.</t>
  </si>
  <si>
    <t xml:space="preserve">@monikamcg There's quite a  difference in 14 days versus longer.  Same plane/same gas doesn't make sense.  </t>
  </si>
  <si>
    <t>robbedoes</t>
  </si>
  <si>
    <t xml:space="preserve">unpleasant discovery: family moved in a couch in my garden house last week and tipped my TV of it's stand during the process. RIP tv </t>
  </si>
  <si>
    <t xml:space="preserve">I'm watchin twilight idk why lol jk haha I'm bored home alone </t>
  </si>
  <si>
    <t>peacegurl77</t>
  </si>
  <si>
    <t>&amp;quot; i feel like heaven when i JUMP&amp;quot; hahaha AMNA i miss you,  it feels like your still around although we barely see eachother....</t>
  </si>
  <si>
    <t>packing  :|</t>
  </si>
  <si>
    <t>ChicagoSane</t>
  </si>
  <si>
    <t>@JoyIsFancy Haha, I have video, I have to sit down and upload it from my office. Don't have broadband at home   Pics for sure this week!</t>
  </si>
  <si>
    <t>lilpixiedot</t>
  </si>
  <si>
    <t xml:space="preserve">Why has the weekend gone so fast? </t>
  </si>
  <si>
    <t>@brianmcgui oh god that's awful  hope your ok thoughts with u and his family x</t>
  </si>
  <si>
    <t xml:space="preserve">@klingensquiggle my kitty came from hiding as soon as jared left </t>
  </si>
  <si>
    <t>nnaths</t>
  </si>
  <si>
    <t>I hate the fact that I can't upload my photo  fitteslim</t>
  </si>
  <si>
    <t>pauld2</t>
  </si>
  <si>
    <t>Nah, I am in Los Angeles now... MTV Movie awards tonight!! (though sadly my tickets seemed to have been given away...  lol oh well.</t>
  </si>
  <si>
    <t>LindsayDexterX</t>
  </si>
  <si>
    <t xml:space="preserve">is sad, going 2 miss &amp;quot;the hills&amp;quot; 2nite will have 2 watch the repeat on tues </t>
  </si>
  <si>
    <t xml:space="preserve">Well hello again, Fort Wayne! The old ballpark looks a little sad as it is being slowly removed in the sunshine.. </t>
  </si>
  <si>
    <t xml:space="preserve">Right...off I go to work. Soon Dillon will be doing this too. Only he.. won't wake up so early. Lucky him. </t>
  </si>
  <si>
    <t>edgargil</t>
  </si>
  <si>
    <t xml:space="preserve">Had a long week! I went to Cancun and hit my 30's </t>
  </si>
  <si>
    <t>JER411</t>
  </si>
  <si>
    <t xml:space="preserve">fell down running to her room singing My LIps Like Sugar.  Owww. </t>
  </si>
  <si>
    <t>ben_oggles</t>
  </si>
  <si>
    <t xml:space="preserve">I WANT SOME ALCOHOL BUT THE SHOPS ARE SHUT. I do not like licensing laws. tries not to think about fruit cider... </t>
  </si>
  <si>
    <t>StenzyLady</t>
  </si>
  <si>
    <t>Omg! Bffs leaving today  guess its time to get back to work</t>
  </si>
  <si>
    <t>morgankeel</t>
  </si>
  <si>
    <t xml:space="preserve">My Gym is closing today. Last birthday party ever right now. </t>
  </si>
  <si>
    <t>katemackinnon</t>
  </si>
  <si>
    <t xml:space="preserve">I miss my baby... he's at work </t>
  </si>
  <si>
    <t>mellilee</t>
  </si>
  <si>
    <t>@thecab  &amp;lt;3333</t>
  </si>
  <si>
    <t>@selenagomez Selly i`m begging you. please replay to me. you`ll make my day. please please  i love you sooooooo much!!!!!!!!!!</t>
  </si>
  <si>
    <t>makihil</t>
  </si>
  <si>
    <t>Weekend gone, had to work the whole time  busy busy busy...</t>
  </si>
  <si>
    <t>@nurseju @thecityhorse  http://bit.ly/rM6be  &amp;lt;&amp;lt; interview with bette  x</t>
  </si>
  <si>
    <t>Justin_OC</t>
  </si>
  <si>
    <t xml:space="preserve">Feeling sick but working...  </t>
  </si>
  <si>
    <t>aisubara</t>
  </si>
  <si>
    <t xml:space="preserve">Bad hair days suck </t>
  </si>
  <si>
    <t xml:space="preserve">@bjschube sadness when I'm working alone </t>
  </si>
  <si>
    <t xml:space="preserve">@youngQ u gonna leave me bc I can't chat on my phone I don't think waaaaaaa </t>
  </si>
  <si>
    <t xml:space="preserve">Am seriously considering going back to bed. I think I am broken </t>
  </si>
  <si>
    <t>abbelynne</t>
  </si>
  <si>
    <t xml:space="preserve">@SarahPorVida you went to erykah?!?  how come i'm never invited to anything?  </t>
  </si>
  <si>
    <t>mmoore82497</t>
  </si>
  <si>
    <t xml:space="preserve">Its The Climb... :| I miss you sweetheart!!! </t>
  </si>
  <si>
    <t>swtbunz</t>
  </si>
  <si>
    <t xml:space="preserve">: I'm going to be twittering until I'm off to the Little Cease's at 4!! </t>
  </si>
  <si>
    <t>I was the fakest bitch ever!  and now I missed my chance to speak my mind...</t>
  </si>
  <si>
    <t xml:space="preserve">WOW! Back and forth battle. Both teams need to cut down on the mental stuff.  </t>
  </si>
  <si>
    <t>kitty_bolton</t>
  </si>
  <si>
    <t xml:space="preserve">@sophieharding I would go and see it with you, if I lived anywhere near you!  I have no one to see it with me either... </t>
  </si>
  <si>
    <t xml:space="preserve">@BarryHurford I'm round and dads and although he has a PC he has no webcam  will get photo uploaded soon! </t>
  </si>
  <si>
    <t>Having a BDay lunch with my family (@jennmars, @megancatherine, the Fellas, my sis, Gama) missing Lauren  http://yfrog.com/7gq7mqj</t>
  </si>
  <si>
    <t>Gettin ready for workk.  hopefully it goes well today.</t>
  </si>
  <si>
    <t>@SOCIALITENYC awwwwww  now just get a black one! and keep it out of puddles of water</t>
  </si>
  <si>
    <t>@Axelsrose (*patpat* I'm sorry. Really.  And I thought /my/ work was bad...)</t>
  </si>
  <si>
    <t xml:space="preserve">@lilyroseallen not fair lol i wanna go abroad this year </t>
  </si>
  <si>
    <t>kikukaling</t>
  </si>
  <si>
    <t xml:space="preserve">waahh, the ending of æ•—çŠ¬å¥³çŽ‹ was so good! sad it's over now, though </t>
  </si>
  <si>
    <t>David_Tennant</t>
  </si>
  <si>
    <t>No, I didn't beat you all.     Well done @Pennygwynne</t>
  </si>
  <si>
    <t>phoenyxangel</t>
  </si>
  <si>
    <t>motokohunt</t>
  </si>
  <si>
    <t xml:space="preserve">Saw &amp;quot;Angels &amp;amp; Demons&amp;quot; $8:before 4pm &amp;amp; $10:after 5pm Movie is getting way too expensive while the experience getting poorer </t>
  </si>
  <si>
    <t>grorick</t>
  </si>
  <si>
    <t>Kinda sad right now.........upstairs neighbor was evicted and just left for good   Gd reminder why no one should hit the bottle too much</t>
  </si>
  <si>
    <t xml:space="preserve">@weezereire I fail sorry </t>
  </si>
  <si>
    <t>SteveSyfuhs</t>
  </si>
  <si>
    <t>@Rickster_CDN Telus   I should probably switch one of these days to Rogers...</t>
  </si>
  <si>
    <t xml:space="preserve">Todays a beautiful day to be at the beach. Bout to take that ride wit my little princess... Papi's at work til 5. </t>
  </si>
  <si>
    <t>x360ownr</t>
  </si>
  <si>
    <t xml:space="preserve">How Could The Cavs Lose </t>
  </si>
  <si>
    <t xml:space="preserve">@coffeemike @christinebpc Wish we could've stayed &amp;amp; chilled for a bit. </t>
  </si>
  <si>
    <t xml:space="preserve">@dotfortune needs to be nice and let me get ice cream now </t>
  </si>
  <si>
    <t xml:space="preserve">why does the kink meme not update their prompt list anymore? </t>
  </si>
  <si>
    <t>katiecat</t>
  </si>
  <si>
    <t xml:space="preserve">Have found a viable reason besides the pollution and the taxes to leave New York someday: the poor quality of the NYPD </t>
  </si>
  <si>
    <t>sjhwales</t>
  </si>
  <si>
    <t xml:space="preserve">has finised hours and hours of maths revision  maths exam 2morrow </t>
  </si>
  <si>
    <t>bluPRintFashion</t>
  </si>
  <si>
    <t xml:space="preserve">Ahh Beverly Hills coyote almost chased me down scared to walk the streets now </t>
  </si>
  <si>
    <t>@GOFASTENERGY that didn't have any where i went!!  because it IS my fav fo sho</t>
  </si>
  <si>
    <t>drea510</t>
  </si>
  <si>
    <t xml:space="preserve">just got outta Church. gettin ready 2 go 2 breakfast with my God parents &amp;amp; God brother. VERY hungry &amp;amp; gotta headache!  </t>
  </si>
  <si>
    <t>HungoverSnail</t>
  </si>
  <si>
    <t>@Cpt_Oblivious to get to paypal from bank, and i dont need to bid i can just buy straight away  its not fair</t>
  </si>
  <si>
    <t>Avrilxmac</t>
  </si>
  <si>
    <t xml:space="preserve">I had a banana, rasp, blueberry smoothie, wheatgerm and organic ground flax seeds, this morning, I forgot to add GM's energy powder </t>
  </si>
  <si>
    <t xml:space="preserve">spent a glorious day at woodhead, by the river with the family... still maybe a little bit on the red side.. </t>
  </si>
  <si>
    <t>I tend to crack under pressure   stressful day, trying to figure stuff out</t>
  </si>
  <si>
    <t xml:space="preserve">It pisses me off how I can only get to level 5 on brick breaker </t>
  </si>
  <si>
    <t>crunkatie</t>
  </si>
  <si>
    <t>@TylerReardon  this wednesday i'll come see your lovely face</t>
  </si>
  <si>
    <t>BSIMPLYSTUNNING</t>
  </si>
  <si>
    <t xml:space="preserve">Ok so the religion when the lady has to cover up and u can't see anything but her eyes in 90 degree weather! Someone please explain? \ </t>
  </si>
  <si>
    <t xml:space="preserve">UGH...someone help me </t>
  </si>
  <si>
    <t xml:space="preserve">  baddest day eveer. </t>
  </si>
  <si>
    <t>timhuggins</t>
  </si>
  <si>
    <t xml:space="preserve">sometimes it's hard to be proud to be from Kansas </t>
  </si>
  <si>
    <t>manjisamura</t>
  </si>
  <si>
    <t xml:space="preserve">I still feel like doo doo hate being sick I miss drinking </t>
  </si>
  <si>
    <t>MikeOnTheTrail</t>
  </si>
  <si>
    <t xml:space="preserve">Well rats, the thunderboomers are starting much earlier then yesterday </t>
  </si>
  <si>
    <t xml:space="preserve">@ThaWiz hey how u been? i cant sleep </t>
  </si>
  <si>
    <t>IndiaCaitlin</t>
  </si>
  <si>
    <t xml:space="preserve">@Shannonstar yeah it'll be alright, last half term as GRU though </t>
  </si>
  <si>
    <t>Tyler_Shelton</t>
  </si>
  <si>
    <t>@leahhase awwww I'm so sorry to hear about your dad!  I hope you have good people near you that will help you through this difficult time.</t>
  </si>
  <si>
    <t>Vanesaaa</t>
  </si>
  <si>
    <t>@selenagomez i miss your videos with demi  &amp;lt;3</t>
  </si>
  <si>
    <t xml:space="preserve">@dmbdork U can't imagine how sad I am. It's a DMB shirt; not fucking football... i want to cry! </t>
  </si>
  <si>
    <t>GeorgiaLIflynn</t>
  </si>
  <si>
    <t>@mileycyrus Hey! i spent ages rushing home thinkin the awards were tonight but ther on tmro here  but i hope you win cause your AMAZING! x</t>
  </si>
  <si>
    <t>Liasonlover</t>
  </si>
  <si>
    <t xml:space="preserve">@Vfrye74 I hate that they're apart. </t>
  </si>
  <si>
    <t xml:space="preserve">I'm feelng hormonal and agitated.... Sometimes I hate being a girl... </t>
  </si>
  <si>
    <t>AmazingxAng</t>
  </si>
  <si>
    <t>Ugh  this sucks.....Bored.</t>
  </si>
  <si>
    <t>hannhan</t>
  </si>
  <si>
    <t>Already finished my book.  why do i never remember to bring more than one?</t>
  </si>
  <si>
    <t>StephieMac22888</t>
  </si>
  <si>
    <t xml:space="preserve">@kallandar13: I don't know yet... </t>
  </si>
  <si>
    <t>hannahxbabes</t>
  </si>
  <si>
    <t xml:space="preserve">half of my face is burned!!! </t>
  </si>
  <si>
    <t xml:space="preserve">@Cakes217 I wanted to try cherry three olives last night, but the bars didn't have it </t>
  </si>
  <si>
    <t xml:space="preserve">@CoreyQuinones it sucks!!!!! </t>
  </si>
  <si>
    <t>thisisnotspy</t>
  </si>
  <si>
    <t xml:space="preserve">@Sareth can i haz one pls </t>
  </si>
  <si>
    <t xml:space="preserve">T.mobile is extra wack! My g1 updated &amp;amp; won't read my mem.card now! </t>
  </si>
  <si>
    <t>moedabbagh</t>
  </si>
  <si>
    <t xml:space="preserve">whoa it's been 7 years since i've had lobster! wtf </t>
  </si>
  <si>
    <t xml:space="preserve">Missing photographing Propagandhi (can't get back to LA). Am sad </t>
  </si>
  <si>
    <t>angiekafafi</t>
  </si>
  <si>
    <t xml:space="preserve">@MGiraudOfficial I don't think there's any question with this one, Part Time Lover! Wish i could see you perfrom it, I'm too far away! </t>
  </si>
  <si>
    <t>anandnataraj</t>
  </si>
  <si>
    <t xml:space="preserve">WTF cable is not working for last 2 hours and dont know if i'll be working tonight </t>
  </si>
  <si>
    <t>t3am0143</t>
  </si>
  <si>
    <t xml:space="preserve">layyin dOwn, thinking. idk what ta dO anymOre, yOu make my heart hurt </t>
  </si>
  <si>
    <t xml:space="preserve">Stuck on a call </t>
  </si>
  <si>
    <t xml:space="preserve">Why does she have to hoover wheb i'm trying to watch scrubs? </t>
  </si>
  <si>
    <t xml:space="preserve">i hate myself </t>
  </si>
  <si>
    <t>jcsextro</t>
  </si>
  <si>
    <t xml:space="preserve">@nminshew the MSI Wind is a netbook.  however, the guy decided to decline my offer. so the deal is off </t>
  </si>
  <si>
    <t xml:space="preserve">I don't wanna get out of bed... Do I have to? Yes? Fiiiiiine... </t>
  </si>
  <si>
    <t>@timidheathen You are? Gutted  I notice you haven't specified which 5...</t>
  </si>
  <si>
    <t xml:space="preserve">@whitetee Smh at u 4 not replying 2 me *frowning* </t>
  </si>
  <si>
    <t>Misschies</t>
  </si>
  <si>
    <t xml:space="preserve">feeling so sad right now, really don't know what to do anymore </t>
  </si>
  <si>
    <t xml:space="preserve">my stapler stinks! </t>
  </si>
  <si>
    <t>Fad45</t>
  </si>
  <si>
    <t>@SarcasticFairy Sorry  Wear 'em, it'll be grand</t>
  </si>
  <si>
    <t>lezkoka</t>
  </si>
  <si>
    <t xml:space="preserve">@LesbianCafe sorry to hear that </t>
  </si>
  <si>
    <t>jamieshort</t>
  </si>
  <si>
    <t xml:space="preserve">Its too warm today </t>
  </si>
  <si>
    <t xml:space="preserve">another lovely day. Steak, salad, glass of wine...perfect! Well, it would be if Mr Mouse was here to share it </t>
  </si>
  <si>
    <t>@selenagomez Selly i`m begging you. please replay to me. you`ll make my day. please please  i love you sooooooo much!!!!!!!!!!!!!!!!!!</t>
  </si>
  <si>
    <t>MaddiCake</t>
  </si>
  <si>
    <t xml:space="preserve">zoo time. time for zoos. i hate walking. i think we walked 5000000000 miles. </t>
  </si>
  <si>
    <t>naughtysunshine</t>
  </si>
  <si>
    <t xml:space="preserve">i miss playing with my baby brother </t>
  </si>
  <si>
    <t>cowzrblue</t>
  </si>
  <si>
    <t xml:space="preserve">@Miragel hope the move is going well, sorry I never made it out there to bring you the boxes. I wanted to help move but worked. </t>
  </si>
  <si>
    <t xml:space="preserve">@Moriqua143 been raining a few days here </t>
  </si>
  <si>
    <t>eevans7</t>
  </si>
  <si>
    <t xml:space="preserve">Seattle is sunny &amp;amp; hot! But no pool in sight </t>
  </si>
  <si>
    <t>CatSteer</t>
  </si>
  <si>
    <t>is pretty damn bored.  Chemistry revision sucks.</t>
  </si>
  <si>
    <t xml:space="preserve">need to finish work </t>
  </si>
  <si>
    <t xml:space="preserve">wants to lose weight so bad! UGH </t>
  </si>
  <si>
    <t>mattcragin</t>
  </si>
  <si>
    <t>Just dropped four of my freshly-bought bagels on the floor.     Bagel bummer.</t>
  </si>
  <si>
    <t xml:space="preserve">I wanna go to arbys but no one will take me right now </t>
  </si>
  <si>
    <t>@mslailababy  understandableeeeeeee.</t>
  </si>
  <si>
    <t>iAM_AKiNG</t>
  </si>
  <si>
    <t xml:space="preserve">ON THE WAY TO WORK !!! </t>
  </si>
  <si>
    <t>XShefSx this whole week is killin my mood i have 5 exams too lol  and yeah big hugs wen we get in 2moro ;) lmao x</t>
  </si>
  <si>
    <t>azulii</t>
  </si>
  <si>
    <t xml:space="preserve">has started packing... </t>
  </si>
  <si>
    <t>drrea</t>
  </si>
  <si>
    <t xml:space="preserve">rly need 2 study math. got a national test 2morrow... </t>
  </si>
  <si>
    <t>funfizzer</t>
  </si>
  <si>
    <t xml:space="preserve">i hate yearbooks!!  i always have the worst picture </t>
  </si>
  <si>
    <t xml:space="preserve">At the car wash..I'm truly gonna have 2 start washing my own car </t>
  </si>
  <si>
    <t>cicelystar</t>
  </si>
  <si>
    <t xml:space="preserve">BOOORRREEDDD... just got back off holiday and dreading school tomorrow </t>
  </si>
  <si>
    <t>skynetmain</t>
  </si>
  <si>
    <t xml:space="preserve">@SuperDMChan How come you being the only LW tweeter on today is the least surprising. I'm sorry that you have been overworked though </t>
  </si>
  <si>
    <t>@AamyHaanson  It's not fun...</t>
  </si>
  <si>
    <t>im not going to vanessa williams album listening party  tickets are all sold out! i took too long to decide...oh well.</t>
  </si>
  <si>
    <t>GregNARLY</t>
  </si>
  <si>
    <t xml:space="preserve">Eating breakfast at 2:30pm with @eelectric_lines......then gonna watch her get tattooed and slit my wrists because I can't </t>
  </si>
  <si>
    <t xml:space="preserve">i hate it when my pic doesnt come up! </t>
  </si>
  <si>
    <t>jenzmrhal</t>
  </si>
  <si>
    <t>@denamooney did you get there too late?    that sucks, esp after driving all the way over there!</t>
  </si>
  <si>
    <t>karenabad</t>
  </si>
  <si>
    <t xml:space="preserve">It's really unbelievably difficult for me to draw without my Wacom tablet. </t>
  </si>
  <si>
    <t xml:space="preserve">@twoname: Aha! I knew the people in the tech booth were up to something! I bet they sit around waiting for me to mess up on piano, too. </t>
  </si>
  <si>
    <t>JackGunter</t>
  </si>
  <si>
    <t xml:space="preserve">is annoyed he could'nt go playboating today </t>
  </si>
  <si>
    <t>ayakaa1995</t>
  </si>
  <si>
    <t xml:space="preserve">@cheertopgun10 such a late reply. goshh; dislike our parents for MIGHT not letting us fly </t>
  </si>
  <si>
    <t>Anam_Em</t>
  </si>
  <si>
    <t xml:space="preserve">is currently looking fora job.....and having no luck  </t>
  </si>
  <si>
    <t>shainaO</t>
  </si>
  <si>
    <t xml:space="preserve">@MsMuzicLady I KNOW! Normally I would LOVE this but after being in AZ for Mem Day wknd this is depressing. </t>
  </si>
  <si>
    <t>jerin60</t>
  </si>
  <si>
    <t xml:space="preserve">man i am sooo tired..... ugh... not got de energy 2 say &amp;quot;noo skul is 2morow&amp;quot;....*SIGH* </t>
  </si>
  <si>
    <t xml:space="preserve">http://twitpic.com/6cixd - So fucking sad. I had a tank top under and when I took it off; gone baby gone. </t>
  </si>
  <si>
    <t>LucyySpencerr</t>
  </si>
  <si>
    <t xml:space="preserve">Arghhhh school tommorow. Exams Exams Exams </t>
  </si>
  <si>
    <t>JamieKnight</t>
  </si>
  <si>
    <t>@ilmv - dang, going to have to isolate it the hard way  What colour is the car?</t>
  </si>
  <si>
    <t>I haven't run for like a month.  Today might be the day that record falls.</t>
  </si>
  <si>
    <t xml:space="preserve">@ashleyrae92 Psh, I barely help. I'm trying to make a layout but none of my ideas work. </t>
  </si>
  <si>
    <t>Shlee1206</t>
  </si>
  <si>
    <t>ready to see the trailer for New Moon!!!!!!!!! but i gotta work  thank god for the internet!</t>
  </si>
  <si>
    <t xml:space="preserve">@singduke yeah im home </t>
  </si>
  <si>
    <t>ashnickerson84</t>
  </si>
  <si>
    <t xml:space="preserve">finally fell asleep and not I'm awake again...with a headache </t>
  </si>
  <si>
    <t>@SheriShambles Too lazy to go and get it  Stayed a FAIL.</t>
  </si>
  <si>
    <t xml:space="preserve">I hope she lives, although I have a feeling the answer is 'no' </t>
  </si>
  <si>
    <t>lalalove0808</t>
  </si>
  <si>
    <t xml:space="preserve">Jason's mad because I'm not talking to him. </t>
  </si>
  <si>
    <t>fertiletears</t>
  </si>
  <si>
    <t xml:space="preserve">i don't like it this year </t>
  </si>
  <si>
    <t>not_my_name</t>
  </si>
  <si>
    <t xml:space="preserve">just woke up.. no one called me to go spinning </t>
  </si>
  <si>
    <t>JennHarris85</t>
  </si>
  <si>
    <t xml:space="preserve">In the airport and leaving LA- sad and pouting </t>
  </si>
  <si>
    <t xml:space="preserve">@Maria0305 gummy bears have arms? And you eat those poor little things? </t>
  </si>
  <si>
    <t>anniebabbbyy</t>
  </si>
  <si>
    <t xml:space="preserve">@reganmett ahh! I miss you!!!! </t>
  </si>
  <si>
    <t>Veritas1990</t>
  </si>
  <si>
    <t xml:space="preserve">@eruanriel Are you still here? </t>
  </si>
  <si>
    <t>CalvinandPaul_C</t>
  </si>
  <si>
    <t xml:space="preserve">I can't find a magnifying glass </t>
  </si>
  <si>
    <t>emilypaigereal</t>
  </si>
  <si>
    <t>on my way home  the beach was absolutely perfect today!</t>
  </si>
  <si>
    <t>quackor</t>
  </si>
  <si>
    <t xml:space="preserve">Vimeo deleted a negative comment I made on their staff video &amp;quot;Trendy&amp;quot;. There was nothing offensive in it, just feedback. I'm disappointed </t>
  </si>
  <si>
    <t>@selenagomez Selly i`m begging you. please replay to me. you`ll make my day. please please  i love you sooooooo much!!!!!!!!!!!!!!!!!!!!!!</t>
  </si>
  <si>
    <t>tillyturtle</t>
  </si>
  <si>
    <t xml:space="preserve">didn't even get any free vegetables on my first day of pick your own job </t>
  </si>
  <si>
    <t>dzs_Gamefan</t>
  </si>
  <si>
    <t>Last Nascar race on Fox this Year  i will miss digger.. IRL in 1h</t>
  </si>
  <si>
    <t xml:space="preserve">@Roadrippersid motherboard is dead. </t>
  </si>
  <si>
    <t>timzalk</t>
  </si>
  <si>
    <t xml:space="preserve">Man, i haven't played my cello in a week and a half, and now i play during worship and my fingers start hurting  </t>
  </si>
  <si>
    <t xml:space="preserve">I CAN'T GET MY PICTURE BACK ON!!! and idk why. </t>
  </si>
  <si>
    <t xml:space="preserve">@TwistedPeanuts </t>
  </si>
  <si>
    <t>LenoreHuynh</t>
  </si>
  <si>
    <t>I wanted to join them and the Lambo crew on the Lambo drive today in Santa Monica but cant..  Gotta stay home and handle my shitt!</t>
  </si>
  <si>
    <t>delodymoo</t>
  </si>
  <si>
    <t xml:space="preserve">@car2nsrkewl yeahhhh... i feel like an idiot! </t>
  </si>
  <si>
    <t xml:space="preserve">YO!!! ALICIA KEYS LOST WAAAY TO MUCH WEIGHT! I USED TO THINK sHE WAS BEAUTIFUL HER FACE LOOKS KINDA QUESTIONABLE. I DONT LIKE IT </t>
  </si>
  <si>
    <t>@neosuraj too bad I dont get to experiment with mine  ;)</t>
  </si>
  <si>
    <t>scottjames87</t>
  </si>
  <si>
    <t xml:space="preserve">@xFIRESPIRITx noooooo. Not good, I can't enter. at a wedding reception </t>
  </si>
  <si>
    <t>suicidalcatz</t>
  </si>
  <si>
    <t>WHY WONT IT TREND  #andyhurleyday</t>
  </si>
  <si>
    <t>@rosieeejones i am  and i havent finished homework  i dont wanna go back</t>
  </si>
  <si>
    <t>MagicalMegatron</t>
  </si>
  <si>
    <t xml:space="preserve">@JustinCali want to see my butt hole?  hahahaha. I miss LA </t>
  </si>
  <si>
    <t>kirkintilloch</t>
  </si>
  <si>
    <t xml:space="preserve">l am all out of chocolate cake. So sad. </t>
  </si>
  <si>
    <t>AlixL</t>
  </si>
  <si>
    <t xml:space="preserve">Just remembered I let my friend borrow Twilight. Now I'll have to watch it on my small computer screen instead </t>
  </si>
  <si>
    <t xml:space="preserve">@1045CHUMFM  Soon as in 20 mins or less!!!..Cuz' i gottta go to work!! </t>
  </si>
  <si>
    <t>garrie</t>
  </si>
  <si>
    <t>People using dogs as shark bait  http://bit.ly/7J3Xv</t>
  </si>
  <si>
    <t>ana_cls</t>
  </si>
  <si>
    <t xml:space="preserve">I LOVE YOU HARRY </t>
  </si>
  <si>
    <t xml:space="preserve">@thecab aw, deleon. </t>
  </si>
  <si>
    <t>kforge</t>
  </si>
  <si>
    <t xml:space="preserve">if you're a harley-owning yuppie and enjoy sunday rides with your possie, stop circling my block! my hood ain't that pretty to look at! </t>
  </si>
  <si>
    <t>Ew work  it's hot as fuck!</t>
  </si>
  <si>
    <t>@Jade_Jonas lol i do too but i dont think i would be very good lol. It wont let me set the pic as my background  xx</t>
  </si>
  <si>
    <t xml:space="preserve">@jackie_dubois Yes i watched it yesterday my reaction was just like candy's and skittles's I Ran And Fell! LOL That poor man.. </t>
  </si>
  <si>
    <t>@selenagomez Selly i`m begging you. please replay to me. you`ll make my day. please please  i love you sooooooooooo much!!!!!!</t>
  </si>
  <si>
    <t xml:space="preserve">@amy_daisy it's onlyyyy maths !! Haha :/ this week is awful I have 6 exams </t>
  </si>
  <si>
    <t>DickBaker</t>
  </si>
  <si>
    <t>@nmairead Enjoy the city! We're out of town, so will miss u in Charlotte  Say hello to Lisa, Scotty, Rachel and the girls for me!</t>
  </si>
  <si>
    <t>newellbt</t>
  </si>
  <si>
    <t xml:space="preserve">@CaraDiAngel I love the sun! And I'd love to play. What day do you leave?currently I'm horribly sick with fever galore </t>
  </si>
  <si>
    <t xml:space="preserve">The weekend goes so quickly, especially when the weather is lovely </t>
  </si>
  <si>
    <t xml:space="preserve">I HATE ONIONS </t>
  </si>
  <si>
    <t xml:space="preserve">I'm done cooking for like, a month. I'm so TIRED </t>
  </si>
  <si>
    <t>LucyHien</t>
  </si>
  <si>
    <t xml:space="preserve">is back home and missing the guy she met at the beach </t>
  </si>
  <si>
    <t>IAmAlexSuavez</t>
  </si>
  <si>
    <t>@favoritemelody I know  poor bb. It'll be better once we get to the elopement. &amp;lt;3 him.</t>
  </si>
  <si>
    <t xml:space="preserve">@zoecello As soon as you mentioned the name of that song, it popped up in my head. It's been an hour and it hasn't left </t>
  </si>
  <si>
    <t>JeNNaMcLaNeY</t>
  </si>
  <si>
    <t xml:space="preserve"> i want Taryn to stay with me and be retarded forever</t>
  </si>
  <si>
    <t>OhSnapItsNicole</t>
  </si>
  <si>
    <t xml:space="preserve">Ok so twitter says &amp;quot;that's a nice picture!&amp;quot; And I see no picture. Someone help me haha </t>
  </si>
  <si>
    <t>knittaplease</t>
  </si>
  <si>
    <t xml:space="preserve">Just took Artie to the dog park &amp;amp; realized he's peeing a bit of blood after exercise. I wonder if this is why his stamina's down too. </t>
  </si>
  <si>
    <t>EmilyTanczyn</t>
  </si>
  <si>
    <t>sick kid  lots of qt with my couch/bed today</t>
  </si>
  <si>
    <t>@StealingKitty all that sounds real nice....ME, I am working Not too fun   I wish I was there with you instead of here at work.</t>
  </si>
  <si>
    <t>amarmic</t>
  </si>
  <si>
    <t xml:space="preserve">In Paris june 2,3,4 will spend as much time in the plane than there </t>
  </si>
  <si>
    <t>Milesgrinyer</t>
  </si>
  <si>
    <t>Last day of the holidays  But il see my friends at school tomorrow, so its all good lol</t>
  </si>
  <si>
    <t xml:space="preserve">gutted does not even describe it </t>
  </si>
  <si>
    <t xml:space="preserve">Don't wanna go out. Hoping plans get cancelled. I hate being the one to cancel. Ugh. </t>
  </si>
  <si>
    <t xml:space="preserve">Still can't play Blueberry Garden...  </t>
  </si>
  <si>
    <t>Loreeeen</t>
  </si>
  <si>
    <t xml:space="preserve">Go fuck yourself life. </t>
  </si>
  <si>
    <t>lukestrickland</t>
  </si>
  <si>
    <t xml:space="preserve">Major downer.. wedding ring has vanished whilst doing stuff in the garden. Searched high and low. No sign. </t>
  </si>
  <si>
    <t>bombjosh</t>
  </si>
  <si>
    <t xml:space="preserve">in the true spirit of lee's informational twitter for TJ i have one for her, I wonder if matt knows his left break light is out </t>
  </si>
  <si>
    <t>phigminter</t>
  </si>
  <si>
    <t xml:space="preserve">Tried and failed three times to see Up! Was sold out twice, so I bought a ticket online. But got stuck in traffic &amp;gt;1 hour and missed show </t>
  </si>
  <si>
    <t>SaKi_Violet</t>
  </si>
  <si>
    <t>@xx_NanA_xx thanks! but i cant see it anywhere  even on my profile there is no pic  *sigh*</t>
  </si>
  <si>
    <t>slimjetti</t>
  </si>
  <si>
    <t xml:space="preserve">@WTF_JayR u nt get dms on ur cell? Dat booty whack man!  nOt good </t>
  </si>
  <si>
    <t xml:space="preserve">@juliedessler yep  ....its soooooo boring and I need to revise for history coz I have loads to revise for that..plus its boring </t>
  </si>
  <si>
    <t>mperko</t>
  </si>
  <si>
    <t xml:space="preserve">: has the sniffles. </t>
  </si>
  <si>
    <t>@Ryan_Orrico argh, it's gonna be hard to do. especially living in LA  but I think I'll manage. I hope, anyways.</t>
  </si>
  <si>
    <t>corywier</t>
  </si>
  <si>
    <t xml:space="preserve">@DustyBurke So I guess it's not raining out there? Otherwise, I assume no baseball... it's sprinkling here but it's been raining </t>
  </si>
  <si>
    <t xml:space="preserve">@liihjonas I miss you </t>
  </si>
  <si>
    <t xml:space="preserve">@onefiftysevenpm they don't actually meet </t>
  </si>
  <si>
    <t>JosieJo35</t>
  </si>
  <si>
    <t xml:space="preserve">I am not sure how this twitter thing works and feel sad as have only 2 friends </t>
  </si>
  <si>
    <t>JayMD2009</t>
  </si>
  <si>
    <t xml:space="preserve">Oh well....I tried. </t>
  </si>
  <si>
    <t>Rubiks12</t>
  </si>
  <si>
    <t>my mom just won $25 in a box of cheerios that i was eating, fml i could of used that and it was rightfully mine  haha</t>
  </si>
  <si>
    <t>DerekBolden</t>
  </si>
  <si>
    <t xml:space="preserve">I don't think God listens to my prayers anymore </t>
  </si>
  <si>
    <t xml:space="preserve">I wish Wasabi delivered </t>
  </si>
  <si>
    <t>maduhsin</t>
  </si>
  <si>
    <t>@Court_Funnymore  i can't believe its over.</t>
  </si>
  <si>
    <t>jadeWhiting</t>
  </si>
  <si>
    <t xml:space="preserve">@Jessica_stylist oooh damn ... Imma have to catch  them another time.. I'm still at work </t>
  </si>
  <si>
    <t xml:space="preserve">New phone stickers!! I didn't get the crab though.  </t>
  </si>
  <si>
    <t>KeithMelton99</t>
  </si>
  <si>
    <t xml:space="preserve">@RoseMarieWolf hope you feel better soon </t>
  </si>
  <si>
    <t>ZenaBmore</t>
  </si>
  <si>
    <t xml:space="preserve">So tried and worn out...and I have to drive back plus ITS HOT!! </t>
  </si>
  <si>
    <t xml:space="preserve">@Joseph0604 dont know hun but i bet it wasnt pleasant,hope jensen and jared do come back and dont think all spn fans think the same way </t>
  </si>
  <si>
    <t xml:space="preserve">@emberinthedark Stoicism would be a total romance killer, though. I don't see ol' Spocky getting stupid smitten and giving kisses. </t>
  </si>
  <si>
    <t>pavliuts</t>
  </si>
  <si>
    <t xml:space="preserve">darn, bec. of @kdchoi's tweets, i want to start on buffy comics as well. buffy+moore+gaiman+ghost world+persepolis+fun home = no work </t>
  </si>
  <si>
    <t>JoJamess_x</t>
  </si>
  <si>
    <t xml:space="preserve">reallyy dont want this weekend to end! </t>
  </si>
  <si>
    <t>QueenVirus</t>
  </si>
  <si>
    <t xml:space="preserve">@MATTHARDYBRAND I love that palce but they don't have one by me anymore </t>
  </si>
  <si>
    <t>NotSoSiniSter</t>
  </si>
  <si>
    <t xml:space="preserve">Has a piano recital. Is seriously very nervous. </t>
  </si>
  <si>
    <t>lemon80</t>
  </si>
  <si>
    <t xml:space="preserve">Weekend updates:  *Friendship Rally= AWESOME! *loves the idea of &amp;quot;MOJO'S&amp;quot; i'll print ur menues! *Moni, love the Clueless quote... *jess, </t>
  </si>
  <si>
    <t>Tanyact</t>
  </si>
  <si>
    <t>me that I was just entering depresion       maÃ±ana and start to work!! noooo!! jjaja</t>
  </si>
  <si>
    <t>@Jacob_ftw I knowwwww, it was insane. My stomach lurched eep  but he's back to his badass self</t>
  </si>
  <si>
    <t xml:space="preserve">@do0dlebugdebz oy. why throw poor conditioner at me lollll. aih.re-revising </t>
  </si>
  <si>
    <t xml:space="preserve">@monkeymoosh Been there! </t>
  </si>
  <si>
    <t xml:space="preserve">That sucks..Sharapovas won  hate when she screams! damn it! more Roland Garros tomorrow </t>
  </si>
  <si>
    <t>ElizMalone0000</t>
  </si>
  <si>
    <t xml:space="preserve">@Volree Me too!! We didn't get back until pretty late on Thursday so it was a quick stop in Birmingham. </t>
  </si>
  <si>
    <t>supergiirL</t>
  </si>
  <si>
    <t xml:space="preserve">My essay is calling out to me; it is mad because it is not finished . . . 5 more paragraphs to go </t>
  </si>
  <si>
    <t>thisismee_</t>
  </si>
  <si>
    <t xml:space="preserve">@Jonasbrothers &amp;amp; @ddlovato i miss u guys so muuch! </t>
  </si>
  <si>
    <t xml:space="preserve">@mileycyrus i wish ya the best , i feeel so bad , bec i can't vote for ya </t>
  </si>
  <si>
    <t>Ugh. As if I cannot see MTV Movie Awards  Sux to be in UK.</t>
  </si>
  <si>
    <t xml:space="preserve">I start summer school soon! </t>
  </si>
  <si>
    <t>@WnchstrsGirl  Bad dreams are no good...(captain obvious here) I sorries &amp;lt;squishy hugs&amp;gt;</t>
  </si>
  <si>
    <t xml:space="preserve">Back from west wales, more sun burn though </t>
  </si>
  <si>
    <t>MsErisDiscordia</t>
  </si>
  <si>
    <t xml:space="preserve">It's such a nice day out here in Colorado! Too bad I'm so behind on emails- I may be stuck inside today trying to catch up </t>
  </si>
  <si>
    <t xml:space="preserve">@OKMagazine Sooo lucky...I wish i could meet Robert Pattinson! </t>
  </si>
  <si>
    <t>Grace_TX</t>
  </si>
  <si>
    <t xml:space="preserve">I hurt my knee yesterday and now it hurts to walk   </t>
  </si>
  <si>
    <t>sideofzen</t>
  </si>
  <si>
    <t xml:space="preserve">omg my bb Rafa Nadal LOST at the French Open???? NOOOOESS   </t>
  </si>
  <si>
    <t>AmmyyL</t>
  </si>
  <si>
    <t xml:space="preserve">has a maths exam in the MORNING !! </t>
  </si>
  <si>
    <t>nmosunich</t>
  </si>
  <si>
    <t xml:space="preserve">Working on report cards  </t>
  </si>
  <si>
    <t>Caronnnnn</t>
  </si>
  <si>
    <t xml:space="preserve">@Cara_x cos edinburgh uni starts on the 21st which is the day before, and i'll already be in edinburgh cos of freshers week. makes me sad </t>
  </si>
  <si>
    <t>@megaman51 Yes, I do want that nail polish! I'm almost out of trophy.   Thank you!</t>
  </si>
  <si>
    <t>@ChristineHitt hey Christine! I totally didn't run into you at the shack  haha. It was great</t>
  </si>
  <si>
    <t xml:space="preserve">@wesupportniley haven't you see it? ohh :O </t>
  </si>
  <si>
    <t xml:space="preserve">the sun has been far too hot for my liking today, oh dear oh dear </t>
  </si>
  <si>
    <t>@calliope_ butchu love me  zombie me, double love me?</t>
  </si>
  <si>
    <t xml:space="preserve">@james_proffitt I find Amy Whorehouse the most offensive of what you have high up. Our compatibility is low though. </t>
  </si>
  <si>
    <t>Jami_Rae</t>
  </si>
  <si>
    <t xml:space="preserve">@SportsIdentity Well apparently there's a glitch today...I tried to change my background image but it won't let me!  </t>
  </si>
  <si>
    <t>pacingfloors</t>
  </si>
  <si>
    <t xml:space="preserve"> i wish i was famous.</t>
  </si>
  <si>
    <t>iamimmortal</t>
  </si>
  <si>
    <t xml:space="preserve">Evidently I am contuining to grow taller </t>
  </si>
  <si>
    <t>sethfronzoli</t>
  </si>
  <si>
    <t xml:space="preserve">@dangreenwald Wish Shawn and I could've been there!  </t>
  </si>
  <si>
    <t xml:space="preserve">o_o I just now spoke out loud. I am losing my voice </t>
  </si>
  <si>
    <t>Man-o-man Im lost without my phone. I need my phone charger back. I had 3 at one point AND an extra battery. Left em in LA  ...Stupid me..</t>
  </si>
  <si>
    <t>MelissaERose</t>
  </si>
  <si>
    <t>Wish I had the day off, then I'd head to the beach to enjoy the sun. But instead I am trapped inside Tim Hortons until 10:30 pm  . How sad</t>
  </si>
  <si>
    <t>BarretWertz</t>
  </si>
  <si>
    <t xml:space="preserve">@RyanStar have a great show tonight!!! I am SO bummed I missed you here in NYC! </t>
  </si>
  <si>
    <t>donabarr</t>
  </si>
  <si>
    <t xml:space="preserve">i wish the rain will stop so i can go out and see my friends.. </t>
  </si>
  <si>
    <t>JaimieLeighA</t>
  </si>
  <si>
    <t xml:space="preserve">Is Back Off Her Hols .... Sunburnt Aswell </t>
  </si>
  <si>
    <t>@statelines omg  5 SECOND RULE JESS 5 SECOND RULE</t>
  </si>
  <si>
    <t>@ZaraGreen Hey sis remember that bid I put in a week or so ago? I didn't get it.  They went with local entertainment.</t>
  </si>
  <si>
    <t>awesomeshelbz</t>
  </si>
  <si>
    <t>board out of my mind today   please help meeeeeeeeee</t>
  </si>
  <si>
    <t xml:space="preserve">@WonderLaura It's a time management thing. I just haven't made time lately. </t>
  </si>
  <si>
    <t>thewifey722</t>
  </si>
  <si>
    <t xml:space="preserve">weekends are overrated. i never get to see my husband b/c he works so much and sleeps when he can. on the weekends. </t>
  </si>
  <si>
    <t>GaryLevoxLover</t>
  </si>
  <si>
    <t xml:space="preserve">is very lonley </t>
  </si>
  <si>
    <t xml:space="preserve">Missing our fam @THiDACAkES </t>
  </si>
  <si>
    <t>AnthonyRSmith</t>
  </si>
  <si>
    <t xml:space="preserve">Today is being dedicated to homework (but it is so pretty outside) </t>
  </si>
  <si>
    <t xml:space="preserve">I'm never buying cheap Tesco sausages again, I should of known 48p for 8 was too good to be true </t>
  </si>
  <si>
    <t>@Trinity_B sowwi trini b  slap me one good time lol</t>
  </si>
  <si>
    <t>x33_x</t>
  </si>
  <si>
    <t>missing my boy  x</t>
  </si>
  <si>
    <t xml:space="preserve">@DanFqaMMuI  can you teach me? Im unemployed </t>
  </si>
  <si>
    <t xml:space="preserve">@Lisa_Veronica Was tweeting Untouched more than 100 times to Radio 1 in 10 minutes to play your song and i got blocked from twitter </t>
  </si>
  <si>
    <t>@selenagomez Selly i`m begging you. please replay to me. you`ll make my day. please please  i love you sooooooo much!!!!!!!!!!!!</t>
  </si>
  <si>
    <t>charlapenelapie</t>
  </si>
  <si>
    <t xml:space="preserve">@mileycyrus WE CAN'T VOTE ANYMORE! NOT LETTING US </t>
  </si>
  <si>
    <t>leena16</t>
  </si>
  <si>
    <t xml:space="preserve">My mom doesn't allow me to listen to Radio:Active til Tuesday </t>
  </si>
  <si>
    <t>@Eggface i have kids so some things have to be here  but i was doing so well and all of a sudden i am strugglin.only gained about 5</t>
  </si>
  <si>
    <t>mUsIc4eVeR323</t>
  </si>
  <si>
    <t xml:space="preserve">@Hermione19 I lost my little Bible </t>
  </si>
  <si>
    <t>dhubble1</t>
  </si>
  <si>
    <t xml:space="preserve">HAD A BAD ASS WEEKEND!!! BUT BACK TOO WORK SO SOON! </t>
  </si>
  <si>
    <t xml:space="preserve">There was a very big spider. We sprayed bug killer at it. Did not kill it. I eventually squashed it. Now I'm coughing from the chemicals. </t>
  </si>
  <si>
    <t>myshuttershades</t>
  </si>
  <si>
    <t xml:space="preserve">hey guys i just woke up, it's six. i'm scared. it's raining. i live a sad life. </t>
  </si>
  <si>
    <t>@GoodShepherdV shit @ home trying to contact my cousin! I hope my phone is in his car  wassup with you? p.s. im hungover</t>
  </si>
  <si>
    <t>tabbysue2</t>
  </si>
  <si>
    <t xml:space="preserve">Trey songz was at hav a nice day cafe last night. And i didnt kno till today.... </t>
  </si>
  <si>
    <t>I need to find friends who also like riding roller coasters and rides  I'm tired of being the only one riding!!!!</t>
  </si>
  <si>
    <t>Anti_Bacon</t>
  </si>
  <si>
    <t xml:space="preserve">@dhswatchlist @scottEO Please submit help request comment to Help @cynthiay29 get unsuspended from Twitter </t>
  </si>
  <si>
    <t>@dearlennon bb  &amp;lt;33333 ily carebear</t>
  </si>
  <si>
    <t>lolreally</t>
  </si>
  <si>
    <t xml:space="preserve">@pluralisms @rocketmyheart shaela + ariel moved to boston </t>
  </si>
  <si>
    <t>AtlantaJJ</t>
  </si>
  <si>
    <t>@blarabian Oh my, I know that sitter was worried sick about it too.   Yas said &amp;quot;look lady, nothing personal, but I want mommy and daddy&amp;quot;!</t>
  </si>
  <si>
    <t>becka_r</t>
  </si>
  <si>
    <t xml:space="preserve">Had a very lazy weekend. Sunburnt now </t>
  </si>
  <si>
    <t>@selenagomez Selly i`m begging you. please replay to me. you`ll make my day. please please  i love you sooooooo much!!</t>
  </si>
  <si>
    <t xml:space="preserve">@atlantisjewel you mad at me </t>
  </si>
  <si>
    <t>BethBabesx</t>
  </si>
  <si>
    <t xml:space="preserve">can't wait to watch the MTV Movie Awards. a shame that it isn't on UK tv until tomoz night. </t>
  </si>
  <si>
    <t>bribabe123</t>
  </si>
  <si>
    <t xml:space="preserve">da weekend is almost ovr &amp;amp; tht means school =/ i want 2 go 2 school 2 c Eric but i know tht da year is almost ovr &amp;amp; i may nvr c him again </t>
  </si>
  <si>
    <t>wonderhope</t>
  </si>
  <si>
    <t xml:space="preserve">aha i seeee..so u care to update ur twitter about that and me not?tayed ya lulaaaaaaa </t>
  </si>
  <si>
    <t xml:space="preserve">Is over the vomitting thing. </t>
  </si>
  <si>
    <t>@bifferlicious Awww  *hugs* Are you going to be getting a phone?</t>
  </si>
  <si>
    <t xml:space="preserve">death to terranet! im paying for a 512 connection and getting.... well... not 512... </t>
  </si>
  <si>
    <t xml:space="preserve">watching non-stop re-runs of #TopGear on BBC Knowledge and getting even more bored then before </t>
  </si>
  <si>
    <t>abbie0cheatham</t>
  </si>
  <si>
    <t xml:space="preserve">Ugh im in the middle of nowhere! And i still have 2 days of driving </t>
  </si>
  <si>
    <t xml:space="preserve">@jackie_dubois Yes Bless Him!! My azz dipped I couldnt stand the sound, it was terrible.. </t>
  </si>
  <si>
    <t>DangItsNicole</t>
  </si>
  <si>
    <t xml:space="preserve">off to the malll ; i really dont want to do swimming in gym tomorrow </t>
  </si>
  <si>
    <t xml:space="preserve">@Garythetwit Hello there? Why did you unfollow me? What did i ever do to you? </t>
  </si>
  <si>
    <t>eshopbooster</t>
  </si>
  <si>
    <t xml:space="preserve">....and of course I'm hungry again already </t>
  </si>
  <si>
    <t xml:space="preserve">@hollytravels You're amazing. Can't thank you enough...and I will take the help! Or I may be in a big mess without it....eeek </t>
  </si>
  <si>
    <t xml:space="preserve">@MysteriousMysti nope </t>
  </si>
  <si>
    <t xml:space="preserve">I love being home alone all day. </t>
  </si>
  <si>
    <t>demondogninja</t>
  </si>
  <si>
    <t xml:space="preserve">@LaightoYagami what's wrong? </t>
  </si>
  <si>
    <t xml:space="preserve">On the boat! Its so nice. But I havent seen a cute boy my age since we got on. Bummer </t>
  </si>
  <si>
    <t>nanners94</t>
  </si>
  <si>
    <t xml:space="preserve">i just tried to bring 2 bikes up the stairs. did not work. the handlebars stabed me like, 20 times and it hurt! </t>
  </si>
  <si>
    <t xml:space="preserve">@chrissiemiller pleaaaaseeee, tell me where's the radio.... I'm soooo curious!!! </t>
  </si>
  <si>
    <t xml:space="preserve">@sumares yeah cause you were paying for something, you can't use. </t>
  </si>
  <si>
    <t xml:space="preserve">@carlos_lll it's camerons flame retardant suit. I don't know how he's escaped some of this crap sticking to him </t>
  </si>
  <si>
    <t>@mommafo sry.   saw danny driving north today in my way to church.</t>
  </si>
  <si>
    <t>funmiosiyale</t>
  </si>
  <si>
    <t>@stephmccall What a shame that is  but theyre showin it tomorrow at 9 on MTV!!!!</t>
  </si>
  <si>
    <t>Selena is going to be on Sonny With A Chance  hopefully just a one time thing</t>
  </si>
  <si>
    <t>mbpollock</t>
  </si>
  <si>
    <t xml:space="preserve">Outdoor service was a smash! Tylers graduation party now, then to the funeral home. </t>
  </si>
  <si>
    <t>TeekDaFreekCxC</t>
  </si>
  <si>
    <t>O WTF!!! stupid ass T-Mobile!! they erased my messages  i had sum funny ass ones i was gonna use on this track...bastards.</t>
  </si>
  <si>
    <t>@julianachronism sowwee  i would see it again though.</t>
  </si>
  <si>
    <t>effdavis</t>
  </si>
  <si>
    <t xml:space="preserve">What a waste of a lovely sunny day- planning this half term's science, this week's Literacy and writing school reports </t>
  </si>
  <si>
    <t xml:space="preserve">My mum doesn't allow me to listen to Radio:Active til Tuesday, as it's my birthday present </t>
  </si>
  <si>
    <t>@selenagomez Selly i`m begging you. please replay to me. you`ll make my day. please please  i love you sooooooo much!!!!!!!!</t>
  </si>
  <si>
    <t>IAmBumska</t>
  </si>
  <si>
    <t xml:space="preserve">Ohh no tatas &amp;amp; pumpum on deck today meeting my dad for dinner </t>
  </si>
  <si>
    <t>ktyxbbyxdoll</t>
  </si>
  <si>
    <t xml:space="preserve">is so confused by twitter. </t>
  </si>
  <si>
    <t xml:space="preserve">the butterfinger ice cream took control over me!! </t>
  </si>
  <si>
    <t>@BabeNatasha im good im good just really hungry  wat u gonna make me?</t>
  </si>
  <si>
    <t>Â¡awwe! I'm skipping back home  I almost got lost on that last block dx</t>
  </si>
  <si>
    <t>So glad to be back! Too bad the weather is crap!  I need that sun CA...</t>
  </si>
  <si>
    <t xml:space="preserve">I'm so frustated right now </t>
  </si>
  <si>
    <t>someone just left 2 german shepard/rottweiler puppies on my porch!  who would dump puppies?!</t>
  </si>
  <si>
    <t>I don't know how I would survive without @anjt and @anddrreeaag and @marianasantos15  love you girls&amp;lt;3</t>
  </si>
  <si>
    <t xml:space="preserve">I can not believe, this is too boring </t>
  </si>
  <si>
    <t xml:space="preserve">Just had plain pasta.... ick! It's so boring </t>
  </si>
  <si>
    <t>stephsedor</t>
  </si>
  <si>
    <t xml:space="preserve">i'm working on the panera front porch, i need more iced tea, and there're two sketchmasters sitting next to me so i can't run inside... </t>
  </si>
  <si>
    <t xml:space="preserve">Cleaning my room   @luie01 (and maybe@slayer_89) are staying on Friday before C15. Hate cleaning </t>
  </si>
  <si>
    <t xml:space="preserve">lack of cfdot updates = </t>
  </si>
  <si>
    <t>fandabbydoz</t>
  </si>
  <si>
    <t xml:space="preserve">Went to a beautfiul wedding yesterday, fabulous location, day, people, etc.  though slightly overdid it on the prosecco I think... Urgh </t>
  </si>
  <si>
    <t>@jayteelove im so jealous!  i cant go! take a bunch of pictures for me (:</t>
  </si>
  <si>
    <t>Starting to feel car sick now! Need to get home!  LOL</t>
  </si>
  <si>
    <t>Jtf</t>
  </si>
  <si>
    <t xml:space="preserve">@kevlaw my pick-up game was a bust.  </t>
  </si>
  <si>
    <t>@allconsoffun because the plug in won't date my stuff  and now it's saying 3 weeks ago for today. lol</t>
  </si>
  <si>
    <t>jeanea02bba</t>
  </si>
  <si>
    <t xml:space="preserve">at home chillin, damn the weekend flies by quickly </t>
  </si>
  <si>
    <t>freddielovesyou</t>
  </si>
  <si>
    <t>is real d.a.o. about bron bron  :? :{ ;[</t>
  </si>
  <si>
    <t>kevinkauffman</t>
  </si>
  <si>
    <t xml:space="preserve">@lololovesyou please tell me? </t>
  </si>
  <si>
    <t>jennagustin</t>
  </si>
  <si>
    <t>wants this polo: http://tinyurl.com/mlz53f but it's sold out na  http://plurk.com/p/xgv7g</t>
  </si>
  <si>
    <t xml:space="preserve">I've come to a realization that in my 'real life' I'm the one always making the effort to stay in touch. If I didn't do it they wouldn't </t>
  </si>
  <si>
    <t xml:space="preserve">@funmiosiyale Wooohoooo! Also I am not in any way prepared for maths, so I am just gonna fail </t>
  </si>
  <si>
    <t xml:space="preserve">@Karen230683 poor thing </t>
  </si>
  <si>
    <t>JasonSwanson</t>
  </si>
  <si>
    <t xml:space="preserve">working on a nice day again and have a mega sick girl friend </t>
  </si>
  <si>
    <t>BrettPohlman</t>
  </si>
  <si>
    <t xml:space="preserve">Such a beautiful day! It has been awesome seeing Mom this weekend. I hate to see her leave tomorrow. </t>
  </si>
  <si>
    <t>riannamackz</t>
  </si>
  <si>
    <t>@rosieeejones meeeeee  i haaaate it so much. x</t>
  </si>
  <si>
    <t xml:space="preserve">@allycupcake i wanna go on tour </t>
  </si>
  <si>
    <t>alwyshoutashley</t>
  </si>
  <si>
    <t xml:space="preserve">God bless the fink family. </t>
  </si>
  <si>
    <t>rondelonline</t>
  </si>
  <si>
    <t>yo im soooo hungry my arms are shaking  need food NOW! whoever said cereal is a full breakfast is a dam lie. not a liar, they ARE a lie!!!</t>
  </si>
  <si>
    <t>WithoutReligion</t>
  </si>
  <si>
    <t xml:space="preserve">@kamiNcali First heard from you. Crazy idiots </t>
  </si>
  <si>
    <t>@robertarae pmsl! good ;) awwh yr last night at overland road.  how does it feel? you wont be living down the road from me anymore  xx</t>
  </si>
  <si>
    <t>Raineyink</t>
  </si>
  <si>
    <t xml:space="preserve">Closing show   </t>
  </si>
  <si>
    <t xml:space="preserve">The pizza I ate for breakfast this morning gave me a tummy ache now </t>
  </si>
  <si>
    <t>@selenagomez Selly i`m begging you. please replay to me. you`ll make my day. please please  i love you sooooooo much!!!!</t>
  </si>
  <si>
    <t>silveralex</t>
  </si>
  <si>
    <t xml:space="preserve">Dance party with liz and aly. But liz is leaving </t>
  </si>
  <si>
    <t xml:space="preserve">Ugh, even my blogroll is empty. First whisky and then the internet </t>
  </si>
  <si>
    <t xml:space="preserve">too much on my mind. i can't sleep. coming home to reality is really killing me </t>
  </si>
  <si>
    <t>Geca_</t>
  </si>
  <si>
    <t>@Goda_ I had a sunburn today.  And you?</t>
  </si>
  <si>
    <t xml:space="preserve">Damm no more pancakes </t>
  </si>
  <si>
    <t>damenamedredd</t>
  </si>
  <si>
    <t xml:space="preserve">I feel crummy </t>
  </si>
  <si>
    <t>really think theres sumthin wrong with me  im constantly tired and always have to lie down and go to sleep  i cant even revise!! deadd !</t>
  </si>
  <si>
    <t>sea0tter12</t>
  </si>
  <si>
    <t xml:space="preserve">FB is down </t>
  </si>
  <si>
    <t>maya_sofia</t>
  </si>
  <si>
    <t xml:space="preserve">will be away for a week </t>
  </si>
  <si>
    <t>RestlessMiss</t>
  </si>
  <si>
    <t xml:space="preserve">why didn't ya'll tell me there was bacon in this pasta salad?!? that's just wrong  </t>
  </si>
  <si>
    <t xml:space="preserve">@SaidaGP what's happened to your rabbit? </t>
  </si>
  <si>
    <t xml:space="preserve"> i cant get photos to save for my twitter layout...argh...</t>
  </si>
  <si>
    <t xml:space="preserve">Juande, I beg you. Remove Raul and put Huntelaar NOW! </t>
  </si>
  <si>
    <t xml:space="preserve">I want a REALLY Friend! </t>
  </si>
  <si>
    <t>LizStrummer</t>
  </si>
  <si>
    <t xml:space="preserve">I think that I may not be able ever to contact old school friends </t>
  </si>
  <si>
    <t>Packing  Leaving tonight, hoping the weather is nice there.. I need SUN!!!!</t>
  </si>
  <si>
    <t>Lou_John</t>
  </si>
  <si>
    <t xml:space="preserve">is not every happy </t>
  </si>
  <si>
    <t>Sophh_</t>
  </si>
  <si>
    <t>@ktoint83 oooh nice. i was sunbaving but i got a bit burnt  was the bbq good? xx</t>
  </si>
  <si>
    <t xml:space="preserve">I must be the only person in the UK not looking forward to a BBQ...too much work to get done, really cannot be bothered </t>
  </si>
  <si>
    <t xml:space="preserve">Back in cincinnati sadly. Home in 2 weeks. Thank god. I miss her(@AliciaBelle) </t>
  </si>
  <si>
    <t>Hey @wilw, I just noticed: why do you look kind of worried in your Twitter avatar?  Does it come from a larger picture?</t>
  </si>
  <si>
    <t>mcmgrl</t>
  </si>
  <si>
    <t xml:space="preserve">@ascott123 hey ascott! i am soo not readdy for tomoruw! </t>
  </si>
  <si>
    <t>OH: My boy friend litterally just punched me in the vagina  http://tinyurl.com/mtn4lh</t>
  </si>
  <si>
    <t>zawadiftikhar</t>
  </si>
  <si>
    <t>@awaisnaseer like ur theme  u designed urself ? xD</t>
  </si>
  <si>
    <t>PinstripeDave</t>
  </si>
  <si>
    <t xml:space="preserve">@Alicebouquet also lost to @davelewistwit at crazy golf today </t>
  </si>
  <si>
    <t>elainehanson</t>
  </si>
  <si>
    <t xml:space="preserve">@AndyKaufman It was supposed to be clear today! Very disappointed in SoCal, too </t>
  </si>
  <si>
    <t xml:space="preserve">I think ive got sun stroke </t>
  </si>
  <si>
    <t>breakfastqueen1</t>
  </si>
  <si>
    <t xml:space="preserve">beautiful days are really bad for business </t>
  </si>
  <si>
    <t>HeyLolla</t>
  </si>
  <si>
    <t xml:space="preserve">@Dannymcfly wow, i've lost it </t>
  </si>
  <si>
    <t>making notecards for the GeoTerms test  then I need to re-study for the Asia map test that I failed. hw all day. whoohoo...</t>
  </si>
  <si>
    <t>ChristyMarie</t>
  </si>
  <si>
    <t xml:space="preserve">Sitting in dealership getting best friends dead alternator fixed. Havent finished packing yet. </t>
  </si>
  <si>
    <t>jessb_2007</t>
  </si>
  <si>
    <t xml:space="preserve">not feeling to good... </t>
  </si>
  <si>
    <t xml:space="preserve">@JeanGrae just missing the ny show too </t>
  </si>
  <si>
    <t xml:space="preserve">@renu19 #spymaster is a game on Twitter - http:///www.playspymaster.com. Don't know much abt it </t>
  </si>
  <si>
    <t>Waldenswench</t>
  </si>
  <si>
    <t xml:space="preserve"> Just found out I don't get to hear from my soldier for another week!!!</t>
  </si>
  <si>
    <t xml:space="preserve">@TessMorris U probs don't want to know but feeling sick is worse for me.  Non-productive...  </t>
  </si>
  <si>
    <t>gabrielpa</t>
  </si>
  <si>
    <t>Thinks he has the flu  #fb</t>
  </si>
  <si>
    <t>Amanders6</t>
  </si>
  <si>
    <t xml:space="preserve">Going to a viewing tonight.. I only met her once, but she was one of my boyfriends best friends.. funeral tomorrow </t>
  </si>
  <si>
    <t>Mainstage33</t>
  </si>
  <si>
    <t xml:space="preserve">There is hope on the (Playwrights) Horizon, but still no place to lay my head at night </t>
  </si>
  <si>
    <t>jamietie</t>
  </si>
  <si>
    <t xml:space="preserve">@johnsonliz True, but I feel crummy, too. </t>
  </si>
  <si>
    <t>L_Star22</t>
  </si>
  <si>
    <t>@WayneDaStar Awwwww Waaaayne  ...Is there anything I can do??</t>
  </si>
  <si>
    <t xml:space="preserve">Tweetdeck is acting wierd. </t>
  </si>
  <si>
    <t>emsi_b</t>
  </si>
  <si>
    <t>@KirstyPrescott eep.  that's not nice. burn all the plants? that might help?</t>
  </si>
  <si>
    <t>Cook Out is actually in Burlington and it's a 30 mile drive. I just can't justify it  Someone make a google map with all the locations pls</t>
  </si>
  <si>
    <t xml:space="preserve">ooooh i feel so ill and its not a hangover  not goood when you have assessments tomorrow </t>
  </si>
  <si>
    <t>Robogeek</t>
  </si>
  <si>
    <t xml:space="preserve">@TiVo Request: m.tivo.com (mobile TiVo site) needs an option to recover forgotten password. I lost a show last night because it doesn't. </t>
  </si>
  <si>
    <t xml:space="preserve">@MrPeteyWheat darlinnn raincheck pls. Im upstate this weekend </t>
  </si>
  <si>
    <t>3mm4_x</t>
  </si>
  <si>
    <t xml:space="preserve">had 2 water fights today soo much fun! I cut my finger got a plastic cup cracked and went into my finger, OUCH! it still hurts </t>
  </si>
  <si>
    <t>woahitsandrew</t>
  </si>
  <si>
    <t>@gryffindorgal87  the same thing happened to me recently. did you have it all on your ipod? treasure the pod. keep it safe. keep it secret</t>
  </si>
  <si>
    <t>maneet</t>
  </si>
  <si>
    <t xml:space="preserve">Nadal knocked out. Bad ! I wanted a Nadal vs Federer final. Ivanovic knocked out . Worse ! Now who will smile at the clay courts </t>
  </si>
  <si>
    <t>mentalyoga</t>
  </si>
  <si>
    <t xml:space="preserve">@ginandcoffee We can't access JSTOR?  SHIT.  </t>
  </si>
  <si>
    <t>harrizonhypno</t>
  </si>
  <si>
    <t xml:space="preserve">my weekend starts here... want to go out and party in Manchester or Rochdale, but everyone else says it's a school night </t>
  </si>
  <si>
    <t xml:space="preserve">@mgeorgeson I don't often get hot under the collar, preferring to ignore most of what I don't like but this has really made me mad! </t>
  </si>
  <si>
    <t>just dropped off sarah at DIA  me and susu are depressed.</t>
  </si>
  <si>
    <t>h4yd3n4l1f3</t>
  </si>
  <si>
    <t xml:space="preserve">watching Harry Potter and the Goblet of Fire. Where are the vampires in this movie </t>
  </si>
  <si>
    <t>ziffmee</t>
  </si>
  <si>
    <t xml:space="preserve">to windy to fish here today </t>
  </si>
  <si>
    <t>arctickiller</t>
  </si>
  <si>
    <t>just got home from gettin a drink but now i want chips  if i only would of thought of it while i was out, oh well nothin i cant handle :p</t>
  </si>
  <si>
    <t xml:space="preserve">I hate that new show the listener cause all this mind reading stuff comes out after twilight gets famous!!! </t>
  </si>
  <si>
    <t xml:space="preserve">I miss my family in Massachusetts already. I hate that we live so far apart </t>
  </si>
  <si>
    <t>poor rafa   streak had to end sometime.  lol.  your boy is looking pretty good though</t>
  </si>
  <si>
    <t>karanbheda</t>
  </si>
  <si>
    <t xml:space="preserve">Nadal out of French Open ......... yahoooooooo ...........  Hope Fed makes it this time now </t>
  </si>
  <si>
    <t>RoXxStar23</t>
  </si>
  <si>
    <t xml:space="preserve">wtfx up ya'll!? @4NTK I LoVe that quote! Mainly tha FACE part.. lOl! I wish we lived closer to each other </t>
  </si>
  <si>
    <t>wakesay</t>
  </si>
  <si>
    <t xml:space="preserve">Gotta wait a whole month till the new all time low album </t>
  </si>
  <si>
    <t>hollywoodgirl1</t>
  </si>
  <si>
    <t>@mileycyrus i can't vote i'm only able to votefor the best movie but not more  could u say what i can do ??</t>
  </si>
  <si>
    <t>JanLeeSmith</t>
  </si>
  <si>
    <t xml:space="preserve">I've had a fab weekend, the weather has been so nice - don't want to go back to work tomorrow </t>
  </si>
  <si>
    <t xml:space="preserve">@vamps_R_us i know! we deserve to be there! </t>
  </si>
  <si>
    <t>amandaspan</t>
  </si>
  <si>
    <t xml:space="preserve">Since when is starbucks by my house closed on Sundays? I really wanted a green tea lemonade </t>
  </si>
  <si>
    <t xml:space="preserve">Still got a sore throat. It hurts when I cough too hard. </t>
  </si>
  <si>
    <t>Danchester</t>
  </si>
  <si>
    <t xml:space="preserve">arse. back to work tomorrow. holidays always pass to quickly for my liking. </t>
  </si>
  <si>
    <t>@realslimslady I don't see anything yet...  Maybe it needs time to load...</t>
  </si>
  <si>
    <t xml:space="preserve">@bwayrocksca Amen about Nicolette. Sorry you couldn't get an understudy. </t>
  </si>
  <si>
    <t>andrew_mcgowan</t>
  </si>
  <si>
    <t>School again tommorrow.  And it's exam time now. 20% of maths gcse next week i think.</t>
  </si>
  <si>
    <t xml:space="preserve">woohoooo finally done this awful crystallography problem sheet!  taken me all afternoon </t>
  </si>
  <si>
    <t>cristinaballi</t>
  </si>
  <si>
    <t xml:space="preserve">Leaving Chicago </t>
  </si>
  <si>
    <t>I hope to someday have a son.  there r sooooo many cute little boys in here with their sandals and tractor shirts and gi-joes.</t>
  </si>
  <si>
    <t>TheP1414</t>
  </si>
  <si>
    <t xml:space="preserve">So when am I supposed to get job interviews again?  </t>
  </si>
  <si>
    <t>adamammp</t>
  </si>
  <si>
    <t xml:space="preserve">Streetfighter 4 is even hard on easiest </t>
  </si>
  <si>
    <t>scenepr</t>
  </si>
  <si>
    <t xml:space="preserve">I've been switching between the Mets and NASCAR today...I miss football. </t>
  </si>
  <si>
    <t>paulariaza</t>
  </si>
  <si>
    <t xml:space="preserve">@werespectmiley, i think is today. i'm sorry u have loose followers </t>
  </si>
  <si>
    <t>bobbilou</t>
  </si>
  <si>
    <t xml:space="preserve">actually when both options mean missing something important, even after deciding, there is anxiety. </t>
  </si>
  <si>
    <t xml:space="preserve">@Aleesha_ we did! we really did.. i still want top gear though </t>
  </si>
  <si>
    <t>yourloveisalie</t>
  </si>
  <si>
    <t xml:space="preserve">finally leaving the hospital...broke the tip of my finger at work </t>
  </si>
  <si>
    <t xml:space="preserve">@kelvinwins its so gross </t>
  </si>
  <si>
    <t>get_l00se</t>
  </si>
  <si>
    <t>lawl. I miss my friends already  beach with rucker ;D</t>
  </si>
  <si>
    <t>erimar77</t>
  </si>
  <si>
    <t xml:space="preserve">@planker1 @wsbsteven I'll be heading up there tomorrow I guess, I could use all the money I can get.. single income suxors </t>
  </si>
  <si>
    <t>thejorypigloski</t>
  </si>
  <si>
    <t>OMG! I came home and Captain Awesome died.  I miss my beta fish already.</t>
  </si>
  <si>
    <t>Spungen</t>
  </si>
  <si>
    <t xml:space="preserve">Oh damn I was I had MTV! </t>
  </si>
  <si>
    <t>blahhhhh  feel like shit. going back to bed... not like thats gonna helpp</t>
  </si>
  <si>
    <t xml:space="preserve">has been sitting out in the sun all day &amp;amp; has horrible sun burn marks </t>
  </si>
  <si>
    <t>Mmmadde</t>
  </si>
  <si>
    <t xml:space="preserve">I hate twitter at the moment </t>
  </si>
  <si>
    <t>celineleu</t>
  </si>
  <si>
    <t xml:space="preserve">oh no my arm is swoll I feel down </t>
  </si>
  <si>
    <t xml:space="preserve">@Twisted33 Great thanks!!!! I missed u </t>
  </si>
  <si>
    <t>Got a well bad headache. Dunno if it's too much sun, just a general headache or hayfever, but ouch  Not liking it!</t>
  </si>
  <si>
    <t xml:space="preserve">@uHear_mE_ROAR aw man ur luckyyy im just stuck in the house being bored  there is no beach near by me </t>
  </si>
  <si>
    <t>reading pigman  annoying teachers</t>
  </si>
  <si>
    <t>missniko</t>
  </si>
  <si>
    <t xml:space="preserve">Ugh work is like a mad circus today and I'm running the show! </t>
  </si>
  <si>
    <t>@barkyjones i'm pretty sure it's Chinook  actually i just want cookie dough ice cream in a waffle cone, any ideas?</t>
  </si>
  <si>
    <t>iaingame</t>
  </si>
  <si>
    <t xml:space="preserve">I don't wanna live here anymore </t>
  </si>
  <si>
    <t>Valo712</t>
  </si>
  <si>
    <t xml:space="preserve">my gf loves to mess with me head </t>
  </si>
  <si>
    <t>JokersGoon</t>
  </si>
  <si>
    <t xml:space="preserve">awesome weather and i have a headache </t>
  </si>
  <si>
    <t xml:space="preserve">going to work with a slight hangover </t>
  </si>
  <si>
    <t>egclod</t>
  </si>
  <si>
    <t xml:space="preserve">Rest in peace Tito. . . . </t>
  </si>
  <si>
    <t>ohsnapitsabner</t>
  </si>
  <si>
    <t xml:space="preserve">@hazmaniac Awwe I wish I was wakin up on auburn street! </t>
  </si>
  <si>
    <t>lisanoel03</t>
  </si>
  <si>
    <t>@4boys4now sorry it was a pain  but thanks for voting for my little guy</t>
  </si>
  <si>
    <t>kventura23</t>
  </si>
  <si>
    <t>@risrae ehh i couldn't learn those ill stick to my bio note cards, you were missed last night  tons of gossip i can't wait to tell you!</t>
  </si>
  <si>
    <t>A lot of gay brazilian boys here. Hah were gonna miss you marcelo  you cute balerina you</t>
  </si>
  <si>
    <t>sxyanddy</t>
  </si>
  <si>
    <t xml:space="preserve">bad time goes on....nadal out of d French Open...n me still warming my ass on d bed </t>
  </si>
  <si>
    <t>Seth_Clearwater</t>
  </si>
  <si>
    <t>@_Quil_Ateara Grrr!  You ated My S'morez.</t>
  </si>
  <si>
    <t>SheilaRod</t>
  </si>
  <si>
    <t xml:space="preserve">OMG I'm trying to find where I can watch the MTV awards online but I can't find it anywhere </t>
  </si>
  <si>
    <t>brittyrogers</t>
  </si>
  <si>
    <t xml:space="preserve">in winnipeg waiting for the plane to leave to hammytown..my ears hurt. </t>
  </si>
  <si>
    <t>cachito_PR</t>
  </si>
  <si>
    <t xml:space="preserve">I hate presentations </t>
  </si>
  <si>
    <t>herseykiss24</t>
  </si>
  <si>
    <t xml:space="preserve">Freaking tired of her azz being mad all the freaking time, time for her to scratch her azz and get glad....ughhhhhh </t>
  </si>
  <si>
    <t>has everyone gone ?  brb</t>
  </si>
  <si>
    <t>VizardKid</t>
  </si>
  <si>
    <t xml:space="preserve">@AliVegas I'm sowie! I'm playing with Johnny now ... </t>
  </si>
  <si>
    <t>xanderl</t>
  </si>
  <si>
    <t xml:space="preserve">Starbucks Java Chip Frappuccino Ice Cream is entirely too good.  I think I have a new addiction.  </t>
  </si>
  <si>
    <t xml:space="preserve">@XxSceneOXx hahha my mom got on to me cus I was on a kids bike. I told her I wanted a bike and she said no </t>
  </si>
  <si>
    <t>@jcwx86 Yeah me too...i just want all these exams to be over, they're making me so ill and im not really coping  Good luck x</t>
  </si>
  <si>
    <t>TheBigDirty</t>
  </si>
  <si>
    <t xml:space="preserve">i lost my sock... </t>
  </si>
  <si>
    <t xml:space="preserve">@skyejaden exactly. i wouldn't have minded quite so much if it were Nando or even Rog..but fucking SOD? SERIOUSLY?  </t>
  </si>
  <si>
    <t>Bye bye Pierre. See you soon  Devastated.</t>
  </si>
  <si>
    <t>KatieHumphreys</t>
  </si>
  <si>
    <t>Was on the way to hike but the lightning &amp;amp; black clouds didn't look too promising  we're opting for Rockies game instead where it's sunny!</t>
  </si>
  <si>
    <t>wammieannie</t>
  </si>
  <si>
    <t xml:space="preserve">I jon  no one did </t>
  </si>
  <si>
    <t>RobbieJoie</t>
  </si>
  <si>
    <t xml:space="preserve">I am so sorry!!!   </t>
  </si>
  <si>
    <t>no run tonight - i don't cope well in heat, have a sore head and my kit is wet  2morro it is.</t>
  </si>
  <si>
    <t xml:space="preserve">im bout ready for a tat, but im scared its gone hurt </t>
  </si>
  <si>
    <t xml:space="preserve">I'm so sad! Everyone moved out of 108 Baltic Street #3L today </t>
  </si>
  <si>
    <t xml:space="preserve">@Gemmaboyle that's horrible </t>
  </si>
  <si>
    <t xml:space="preserve">@mccloryryan I wish I could visit you!! </t>
  </si>
  <si>
    <t>lexisprlife</t>
  </si>
  <si>
    <t xml:space="preserve">Raleigh, VA Beach and NYC can not come soon enough...I miss my girls </t>
  </si>
  <si>
    <t xml:space="preserve">@viveksingh @meerasapra me too! i may need to cut back on the tweeting as well! </t>
  </si>
  <si>
    <t xml:space="preserve">@esoteric_diva Yeah, im sorry im not quick enough today </t>
  </si>
  <si>
    <t>tombaddeley</t>
  </si>
  <si>
    <t xml:space="preserve">revising waste management strategies throughout history. Want to be outside with all the bikini clad others </t>
  </si>
  <si>
    <t xml:space="preserve">@EgoPimp Would love to mate, but...family etc  One day though, one day! </t>
  </si>
  <si>
    <t>danib121989</t>
  </si>
  <si>
    <t xml:space="preserve">@thecab </t>
  </si>
  <si>
    <t>great pics by Ken/ @kyeung808 that i wish i had taken but #fail forgot my camera yesterday   Flickr: http://bit.ly/dDEsN</t>
  </si>
  <si>
    <t xml:space="preserve">going to hospital </t>
  </si>
  <si>
    <t>Sweet4283</t>
  </si>
  <si>
    <t xml:space="preserve">@DJNiDouble catering in the city...sucks when people wanna get married on Sundays...boooo </t>
  </si>
  <si>
    <t>breanna_04_wbw</t>
  </si>
  <si>
    <t>@mileycyrus i wish i could  stupid mtv site.</t>
  </si>
  <si>
    <t>@FreekitTweekit What? ah man  that really blows</t>
  </si>
  <si>
    <t>cbrown1023</t>
  </si>
  <si>
    <t xml:space="preserve">got a new laptop, the other one died on me </t>
  </si>
  <si>
    <t>Rebecca_Barrett</t>
  </si>
  <si>
    <t>I'll be working  then running home and watching it online and screaming. New Moon isn't even my favorite but I'm looking forward to it.</t>
  </si>
  <si>
    <t>StevyeFierce</t>
  </si>
  <si>
    <t xml:space="preserve">Waiting for my friend to cut my grass but he insists on making a ton of stops first...sometimes free is not a good thing </t>
  </si>
  <si>
    <t xml:space="preserve">@Aleesha_ probably... but i want new topgear </t>
  </si>
  <si>
    <t>NHN</t>
  </si>
  <si>
    <t>paintedarabs added a discussion: paintedarabs added a discussionSee it through my Eyes   http://tinyurl.com/mnvljx</t>
  </si>
  <si>
    <t xml:space="preserve">waiting for my laundry to be done.. why does it take so damn long.. </t>
  </si>
  <si>
    <t>giulietta92</t>
  </si>
  <si>
    <t xml:space="preserve">i want to broadcast on justin tv! but i dunno! i'm not so happy today! </t>
  </si>
  <si>
    <t>julianno</t>
  </si>
  <si>
    <t>@LaurenEffie Sureee they were &amp;amp;  lol</t>
  </si>
  <si>
    <t>Getting eaten alive waiting for a blood hound to trail me... I have killed like 300 misquitos in the last 2 minutes. Forgot bugspray  FAIL</t>
  </si>
  <si>
    <t>JROCKMIA</t>
  </si>
  <si>
    <t xml:space="preserve">@5zs I did hill repeats, speed intervals on treadmill and worked upper body. Back still hurting so couldn't do abs </t>
  </si>
  <si>
    <t>@jordanknight I'm soooo sad, I didnt know my passport had run out....  gutted, can you fly in to see me instead???</t>
  </si>
  <si>
    <t xml:space="preserve">my catie's gone </t>
  </si>
  <si>
    <t xml:space="preserve">Feel ill to much sun n i wasnt even out for long </t>
  </si>
  <si>
    <t>LoFace</t>
  </si>
  <si>
    <t xml:space="preserve">Charlie always makes fun of me </t>
  </si>
  <si>
    <t xml:space="preserve">@jordanhowell hmm i guess, went to sleep at 4am woke up at 12...said I would be revising like 2 hours ago but I haven't yet </t>
  </si>
  <si>
    <t xml:space="preserve">I really don't want the third-graders to take the upper-secondary final examination next week </t>
  </si>
  <si>
    <t>Cutiepatutiees</t>
  </si>
  <si>
    <t xml:space="preserve">Just got done rockin out in south beach. I just got off of I-95 the sky is blue. No rain </t>
  </si>
  <si>
    <t>laurashu</t>
  </si>
  <si>
    <t xml:space="preserve">So sad. Favorite lunch spot goddess and grocer officially off the list after order #1,752 made wrong </t>
  </si>
  <si>
    <t>polor bears are dyinggg,  its so sad, this infomercial made me cry, :'(</t>
  </si>
  <si>
    <t>twisted4ddub</t>
  </si>
  <si>
    <t>@saxy15 I wish you could too!!!  it would be awesome to hang out with ya the whole weekend</t>
  </si>
  <si>
    <t>@andrewroycarter oh noooooo.  You should try the Agent18 hard case, it goes around the edges and the back, so stuff can't get under it.</t>
  </si>
  <si>
    <t xml:space="preserve">@larindavictoria was soooo perfect! i saw the boys at the hotel.. but we didn't took pictures, cause had loooots of fans! </t>
  </si>
  <si>
    <t>signum1</t>
  </si>
  <si>
    <t xml:space="preserve">sadly working on sunday </t>
  </si>
  <si>
    <t xml:space="preserve">@thecab I hope you're ok, Singer </t>
  </si>
  <si>
    <t>LyricMyLuv</t>
  </si>
  <si>
    <t>@waldenswench I'm sorry sweetie.  That really does suck.    ~Dani~</t>
  </si>
  <si>
    <t>yalipaz</t>
  </si>
  <si>
    <t>I am a bit blah also. I hate the beginning of the month because then I need to take care of all the bills  I alway get upset before</t>
  </si>
  <si>
    <t>eschow</t>
  </si>
  <si>
    <t xml:space="preserve">@iamsoso have fun natalie so! I'm so sad I didn't get to see you before you left the Bay. </t>
  </si>
  <si>
    <t>@claireyfairy1  Thx for link</t>
  </si>
  <si>
    <t xml:space="preserve">@DontFollowVal yea me tooo i missed my best friend from elementary. She was here from detroit. And she kept callin my 713 num </t>
  </si>
  <si>
    <t>ChrisHughes</t>
  </si>
  <si>
    <t xml:space="preserve">@kayray I had the 3-in-1 kit near the bottom of this page as a kid: http://is.gd/KP6A Wish I still had it </t>
  </si>
  <si>
    <t>redsfan1</t>
  </si>
  <si>
    <t xml:space="preserve">My heads burnt I shoud have got a baseball cap </t>
  </si>
  <si>
    <t>@WeTheTRAVIS aww - i'll probably be asleep at midnight  so i'll just say it now lol - Happy 5th band birthday!!  yous are amazing!!</t>
  </si>
  <si>
    <t>andrewjagueros</t>
  </si>
  <si>
    <t xml:space="preserve">In all my 19 yrs and 6 mths of living i've never had an earache until now! </t>
  </si>
  <si>
    <t>yanksrule24</t>
  </si>
  <si>
    <t xml:space="preserve">I really love all kinds of dance though I really want to do more ballroom &amp;amp; latin styles it's so fun but time is of the essence </t>
  </si>
  <si>
    <t>DjIroniksWifeyX</t>
  </si>
  <si>
    <t xml:space="preserve">so bored!! </t>
  </si>
  <si>
    <t xml:space="preserve">Aw mayan, Heather's number isn't working. No little sister love at D-land </t>
  </si>
  <si>
    <t>@flipperville I know.  Bless her. I hope you enjoy your BBQ!! x</t>
  </si>
  <si>
    <t>sokolovochka</t>
  </si>
  <si>
    <t>Last night was shit.&amp;amp; now I have to cover someones shift meh  what's going on tonight people? Anything? I'm in summer mode for a week or 2</t>
  </si>
  <si>
    <t>@sophieholly i hate waiting and seeing  xx</t>
  </si>
  <si>
    <t>Lady Rest in peace my lovely dog. You are missed  http://apps.facebook.com/dogbook/profile/view/197844</t>
  </si>
  <si>
    <t>@ebonylovemusic Where have you been all my life sis????  Im tired of only getting to see you during these girls club events</t>
  </si>
  <si>
    <t xml:space="preserve">just landed. hate having to wait for people taking down a million things from overhead bin when I only brought one small carryon </t>
  </si>
  <si>
    <t>shivian</t>
  </si>
  <si>
    <t>@Citiboyz yeah, but... but... boo! I wanted to go out! Now I'm going out, but only to get medicine  not fun</t>
  </si>
  <si>
    <t>Bnice910</t>
  </si>
  <si>
    <t>@DatAtlantaChick i cant find my camera..might have left i back home..  so i gotta wait till i find it 2 upload them..</t>
  </si>
  <si>
    <t>georgecaul4444</t>
  </si>
  <si>
    <t xml:space="preserve">cant wait to get my tooth fixed, darn dentists having sundays off </t>
  </si>
  <si>
    <t>misshayes98</t>
  </si>
  <si>
    <t>@sandwichgirl24 oh well that scks  sorry</t>
  </si>
  <si>
    <t>passion4film87</t>
  </si>
  <si>
    <t>Slept way too late. Missed a good opportunity to go into the pool. Oh well  meeting with the group and our cast soon!</t>
  </si>
  <si>
    <t>dizziedJinx</t>
  </si>
  <si>
    <t xml:space="preserve">easily irritated today, apparently. going to burn some cd's. why do i worry about people i barely know? couldn't sleep a wink last night </t>
  </si>
  <si>
    <t>he left!  i saw the episode last night.</t>
  </si>
  <si>
    <t xml:space="preserve">@robertkmaurer i was up at 9, lol STILL too early </t>
  </si>
  <si>
    <t>@EveMarieTorres I was so bummed that it poured when you guys were  here  I loved the show though! Thanks for coming to Rio Rancho!</t>
  </si>
  <si>
    <t>@que_day26 I want a pupppyy  I stay in miami! lol</t>
  </si>
  <si>
    <t>leighamurray</t>
  </si>
  <si>
    <t xml:space="preserve">i am so sad all my friends are moving!!! tempe feels so empty without you guys! </t>
  </si>
  <si>
    <t>JaqFan</t>
  </si>
  <si>
    <t xml:space="preserve">Suzanne Vega's Birmingham mission to help street children http://tinyurl.com/nuom5c &amp;amp; doesn't look like I'll get to see her gig </t>
  </si>
  <si>
    <t>my stupid new husband just sold my benz  i want a divorce!!!!</t>
  </si>
  <si>
    <t>vegasoj</t>
  </si>
  <si>
    <t xml:space="preserve">I should be sitting on the beach right now! </t>
  </si>
  <si>
    <t xml:space="preserve">just got home and our air went out!! ugh waiting for air condition man...stinks cant go go six flags now.. always something </t>
  </si>
  <si>
    <t xml:space="preserve">o now iv got to do stuff with my unit 6 i forgot </t>
  </si>
  <si>
    <t>robyn316</t>
  </si>
  <si>
    <t xml:space="preserve">is gone out for the day; then gets to work tonight </t>
  </si>
  <si>
    <t>AdrianCamacho</t>
  </si>
  <si>
    <t xml:space="preserve">Plano Ampitheater was rocked last night! Today is work. </t>
  </si>
  <si>
    <t xml:space="preserve">myspace is being gay to me </t>
  </si>
  <si>
    <t>n95sage</t>
  </si>
  <si>
    <t>Arrrgh! Thought the word would be magnetometer for clue 3 but I got the dreaded red cross  #SearchForN</t>
  </si>
  <si>
    <t>WanderingBen</t>
  </si>
  <si>
    <t xml:space="preserve">Had an awesome holiday (Shavuot). There just ain't anyplace like the holy land. Coming back to Bklyn next Sunday </t>
  </si>
  <si>
    <t xml:space="preserve">I forgot my BB at home...UGH... </t>
  </si>
  <si>
    <t>Ali167</t>
  </si>
  <si>
    <t>Starting to look like its going to rain   LAME! It was so nice out earlier i'm glad I got up and actually did something!</t>
  </si>
  <si>
    <t>imJBD</t>
  </si>
  <si>
    <t xml:space="preserve">@mmitchelldaviss what happened to your Secret video? </t>
  </si>
  <si>
    <t>@gryffindorgal87 gah. that sucks. first class suckage.  good thing for the cds.</t>
  </si>
  <si>
    <t xml:space="preserve">@awaltzforanight and half the tennis world's. </t>
  </si>
  <si>
    <t>@igby0315 me too  i am so close to her...it hurts so much</t>
  </si>
  <si>
    <t xml:space="preserve">@JessieeeeeH we have maths test tommoz </t>
  </si>
  <si>
    <t>finalscoreB3G2</t>
  </si>
  <si>
    <t xml:space="preserve">can not open my Flip share file on my computer. It freezes up my computer every time </t>
  </si>
  <si>
    <t>teresa_wu</t>
  </si>
  <si>
    <t xml:space="preserve">Just realized I double booked a class and a wedding on Saturday </t>
  </si>
  <si>
    <t>abrilsy</t>
  </si>
  <si>
    <t>if you only knew  i am still love youuuuuuuuuuuuuu BUAAAAAAAAAAAAAAAAAAAAAAAAAAA</t>
  </si>
  <si>
    <t>Bikerbrad321</t>
  </si>
  <si>
    <t xml:space="preserve">still bored always bored and my muscles are hurtin so proly no riding today </t>
  </si>
  <si>
    <t>HollyBaber</t>
  </si>
  <si>
    <t xml:space="preserve">@britttnicole LUCKY! wish i lived in America so i could drive next year! but i have to wait until im 18! it sucks... lucky Americans </t>
  </si>
  <si>
    <t>xdemix503</t>
  </si>
  <si>
    <t>jeez i'm bored!! ugh i have to miss english and reading tmrw cuz im gettin bottom braces  those r da classes i want to have!</t>
  </si>
  <si>
    <t xml:space="preserve">Really wants DB, Gio, Jerry, and E Pat back up. </t>
  </si>
  <si>
    <t>Jweeson</t>
  </si>
  <si>
    <t xml:space="preserve">Chuck Norris is dead. </t>
  </si>
  <si>
    <t xml:space="preserve">@MsPiinkY to the bronx ummmmmmmmmm </t>
  </si>
  <si>
    <t>PE first thing on a monday morning.  that is just evil..</t>
  </si>
  <si>
    <t>lianamacdonald</t>
  </si>
  <si>
    <t xml:space="preserve">I want a new phone </t>
  </si>
  <si>
    <t>AmyDiGiacomo</t>
  </si>
  <si>
    <t xml:space="preserve">is sitting in the freakin RAIN at LACROSSE </t>
  </si>
  <si>
    <t>macatiaggg</t>
  </si>
  <si>
    <t xml:space="preserve">lost her phone charger </t>
  </si>
  <si>
    <t xml:space="preserve">misses Sue and she's only just gone to work.  Her working nighs sucks! </t>
  </si>
  <si>
    <t>@LiverpoolMich oh dear ...  *lol* make sure to eat something NOW! ;)</t>
  </si>
  <si>
    <t xml:space="preserve">I just power washed the crap out of my back deck and now my right hand is twitching </t>
  </si>
  <si>
    <t>gabbyriechert</t>
  </si>
  <si>
    <t xml:space="preserve">Going to the lake!!!! Then home </t>
  </si>
  <si>
    <t>catarina95</t>
  </si>
  <si>
    <t xml:space="preserve">@mileycyrus I would want to vote more. but now you can only vote for best film </t>
  </si>
  <si>
    <t xml:space="preserve">I going to get a chicken sandwich and go be sick at my mama's house. </t>
  </si>
  <si>
    <t>sun_martina</t>
  </si>
  <si>
    <t>Have to study...so boring  hate it!</t>
  </si>
  <si>
    <t xml:space="preserve">Coby beat me at hide and seek... </t>
  </si>
  <si>
    <t>veronique_lal</t>
  </si>
  <si>
    <t xml:space="preserve">Would love to know why my Nokia is just not switching on!!! Gotta luv technology sometimes... </t>
  </si>
  <si>
    <t>Nartalie</t>
  </si>
  <si>
    <t>i think i have a slight obsession with a book  x</t>
  </si>
  <si>
    <t>betweenthelimes</t>
  </si>
  <si>
    <t xml:space="preserve">Okay- I'm here! Twitter just doesn't seem to like any pictures I post </t>
  </si>
  <si>
    <t>Toniic</t>
  </si>
  <si>
    <t xml:space="preserve">@Toast472 I'm sorry... </t>
  </si>
  <si>
    <t>DeltaEchoZulu</t>
  </si>
  <si>
    <t xml:space="preserve">@sunshine_ disney xD walla im goooood al jaw today 7ada hot </t>
  </si>
  <si>
    <t xml:space="preserve">cant even upload the videos on my Flip camera because of the same prob  </t>
  </si>
  <si>
    <t>deborahblake</t>
  </si>
  <si>
    <t xml:space="preserve">spent most of the day scraping and staining my barn (not fun) and finding out from my contracter that a section of roof needs replacing </t>
  </si>
  <si>
    <t xml:space="preserve">i dont know how to change her thinking.. </t>
  </si>
  <si>
    <t xml:space="preserve">@NinjaFanpire didn't notice </t>
  </si>
  <si>
    <t>linzmarie83</t>
  </si>
  <si>
    <t>missing my sense of smell and taste  Hoping it comes back soon!</t>
  </si>
  <si>
    <t>@selenagomez Selly i`m begging you. please replay to me. you`ll make my day. please please  i love you sooooooo much!!!!!!!!!!!!!!!!!!!</t>
  </si>
  <si>
    <t xml:space="preserve">@NUTillyELLA the new tweets, freaked, and well then the rest is history with JRK telling us FU and all, it was all really sad </t>
  </si>
  <si>
    <t xml:space="preserve">i hate bein confused! grrr. . . </t>
  </si>
  <si>
    <t>gackt</t>
  </si>
  <si>
    <t xml:space="preserve">hey guys I feel kind of bad. this isn't really Gackt. this is just a girl who was around when twitter first started and claimed the name </t>
  </si>
  <si>
    <t>cclanto</t>
  </si>
  <si>
    <t xml:space="preserve">RIP Jerry Waldvogel. You were one of the best teachers I had at Clemson </t>
  </si>
  <si>
    <t>GemBabesx</t>
  </si>
  <si>
    <t xml:space="preserve">Stupiddddddddd English Courseworkk And No Britains Got Talent. What am i going to do?!?! </t>
  </si>
  <si>
    <t>OMGG the mtv awards is soon and i cant even watch it stupid tv urgg im frusturated  -sighs- i just hope vanessa wins it all the way  &amp;lt;33</t>
  </si>
  <si>
    <t>rblagdon7888</t>
  </si>
  <si>
    <t xml:space="preserve">OMG! I cant believe Susan Boyle lost </t>
  </si>
  <si>
    <t>stephlovespaper</t>
  </si>
  <si>
    <t>I just had a milkshake.  bleh. Feel gross.</t>
  </si>
  <si>
    <t>hairnationfan</t>
  </si>
  <si>
    <t xml:space="preserve">@TonyDasco I bought tix for Judas Priest/Whitesnake! I am still looking for Def Lep/Poison...I don't know anyone @ MGM </t>
  </si>
  <si>
    <t xml:space="preserve">@windexcleansall No hangover... but a lot of broken pieces. </t>
  </si>
  <si>
    <t>moriator</t>
  </si>
  <si>
    <t xml:space="preserve">@anhhung cÃ i moto4lin rá»“i anh  XÃ i Ä‘Æ°á»£c nhÆ°ng váº¥t váº£ quÃ¡. CÃ¡c báº£n Ubuntu cÅ© Ä‘á»?u xem nhÆ° 1 USB, chá»‰ cÃ³ tháº±ng Jaunty trá»Ÿ chá»©ng </t>
  </si>
  <si>
    <t xml:space="preserve">Is finally getting on a plane to come home. Too bad i have a 2 hour layover in denver </t>
  </si>
  <si>
    <t>rhonnie_mcfly</t>
  </si>
  <si>
    <t>says they didn't have apple juice, so i had to drink the 15% cranberry juice.  http://plurk.com/p/xgw01</t>
  </si>
  <si>
    <t>V-103's old school mix with go-go and reggae is making me homesick  #FB</t>
  </si>
  <si>
    <t xml:space="preserve">I got in stupid fights with everyone I love the most yesterday... I fail at life. </t>
  </si>
  <si>
    <t xml:space="preserve">@GrantMc Lol nice one. Good time? I've no been up in loch lomond for ages </t>
  </si>
  <si>
    <t>wickedKARA</t>
  </si>
  <si>
    <t>spilled water on my precious iphone and now it won't turn on    going to the apple store so they can fix my life</t>
  </si>
  <si>
    <t xml:space="preserve">Gosh, Im gonna miss my twitterberry, mi cel llegara hasta aqui.. </t>
  </si>
  <si>
    <t>megrey80</t>
  </si>
  <si>
    <t xml:space="preserve">@jbmonie Did you watch the games? We played poorly, &amp;amp; they sunk virtually every shot. Not our time. </t>
  </si>
  <si>
    <t xml:space="preserve">Ugh! One of my pots fell off the milkcan - a bit of a mess to clean up </t>
  </si>
  <si>
    <t xml:space="preserve">I wish Youtube videos had some English subtitles...my half-assed Spanish isn't helping me watch this novela </t>
  </si>
  <si>
    <t>veggie2u</t>
  </si>
  <si>
    <t xml:space="preserve">Went to see Pixar's UP 3D. with kids. Great animation. Scary Dogs. Didn't see end. </t>
  </si>
  <si>
    <t>dfinnel</t>
  </si>
  <si>
    <t xml:space="preserve">Getting ready for work.  Living in L &amp;amp; W hell.  Pastor Steve leaving </t>
  </si>
  <si>
    <t>@selenagomez elly i`m begging you. please replay to me. you`ll make my day. please please  i love you sooooooo much!!!!!!!</t>
  </si>
  <si>
    <t xml:space="preserve">I want to go shopping! </t>
  </si>
  <si>
    <t>Im learnin the splits again!! FUN!! I miss feeling my thighs stretched out  [dont think nasty thoughts... u whores]</t>
  </si>
  <si>
    <t xml:space="preserve">@dougiemcfly please come to Plymouth on your next tour, they're the only concerts in aloud to go to  and i'm getting really depressed </t>
  </si>
  <si>
    <t>BobbiUecker</t>
  </si>
  <si>
    <t>on our way home.   .........Bobbi.</t>
  </si>
  <si>
    <t xml:space="preserve">No sports today...all work </t>
  </si>
  <si>
    <t>@Moonflowerchild had to block er 7 or 8 times today  it is so stupid that they think people want to follow them</t>
  </si>
  <si>
    <t>@mileycyrus It wont let me vote because im in the UK but i've tried about 10 times  Darn it! x</t>
  </si>
  <si>
    <t>When i shop, i really do drop  hahaha i have never met a shopaholic malee before!!!</t>
  </si>
  <si>
    <t xml:space="preserve">@AJCann I think the same could be said when @wolfram_alpha was released </t>
  </si>
  <si>
    <t>MichelleApon</t>
  </si>
  <si>
    <t xml:space="preserve">is trying to work, my head is killing me.  definitely feeling under the weather. </t>
  </si>
  <si>
    <t>HarlemGyrl</t>
  </si>
  <si>
    <t xml:space="preserve">Is mad cause i was bein lazy &amp;amp; aint go 2 tha salon </t>
  </si>
  <si>
    <t>mpink22</t>
  </si>
  <si>
    <t xml:space="preserve">tired and sad </t>
  </si>
  <si>
    <t>curleyysue</t>
  </si>
  <si>
    <t xml:space="preserve">No one will text me back </t>
  </si>
  <si>
    <t>the ice cream freeze is harder than the hoedown showdown, i cantt do it  !</t>
  </si>
  <si>
    <t>redcrayola</t>
  </si>
  <si>
    <t xml:space="preserve">-- Sickk .. !!  this suckss ++ need to go to school tomorrow. </t>
  </si>
  <si>
    <t xml:space="preserve">@mcflyharry please come to Plymouth on your next tour, they're the only concerts in aloud to go to  and i'm getting really depressed </t>
  </si>
  <si>
    <t>GUTTERSLUTTT</t>
  </si>
  <si>
    <t xml:space="preserve"> I miss my brycey alreadt... oside bound.</t>
  </si>
  <si>
    <t>jodypamela</t>
  </si>
  <si>
    <t xml:space="preserve">shower timeeeee! my best friend needs to come back home. right now. </t>
  </si>
  <si>
    <t>tysoncrosbie</t>
  </si>
  <si>
    <t xml:space="preserve">Trying out some new browsers after APS refuses Safari as a browser... </t>
  </si>
  <si>
    <t>emapezer</t>
  </si>
  <si>
    <t xml:space="preserve"> there's only 6 people following me...</t>
  </si>
  <si>
    <t>missjessiicka</t>
  </si>
  <si>
    <t>dying without a phone  iphone coming soon.. p.s. its summer? can we kick it?</t>
  </si>
  <si>
    <t>JumanaDubai</t>
  </si>
  <si>
    <t>@AmiraEzeldin  wish i had been there. And at this very moment really missing you babe!</t>
  </si>
  <si>
    <t>UrNotHotChill</t>
  </si>
  <si>
    <t>@asupavillain I don't own any suhreal  except that shirt I stole from u back in like '07 but it's notmy size</t>
  </si>
  <si>
    <t>JammyJizzle</t>
  </si>
  <si>
    <t xml:space="preserve">is eating pizza, it smells like beer which is bad because i have a very bad hangover </t>
  </si>
  <si>
    <t xml:space="preserve">@shiahoney Don't tell me the Spymaster group is screwing up Twitter again. Ugh! </t>
  </si>
  <si>
    <t>mynameismarissa</t>
  </si>
  <si>
    <t>@thecab I'm sorry  happy to have you back!</t>
  </si>
  <si>
    <t xml:space="preserve">Watching rehab, that show is so hard to understand </t>
  </si>
  <si>
    <t>supaACEtrinity</t>
  </si>
  <si>
    <t>ive had the best weekend in a long time, im suffering now though  xx</t>
  </si>
  <si>
    <t>amour_avec_art</t>
  </si>
  <si>
    <t>Apartment had a huge room and one smaller than the one I have now.   But got an accent light and scrabble for my class at sidewalk sales.</t>
  </si>
  <si>
    <t>doodle79</t>
  </si>
  <si>
    <t xml:space="preserve">Is it just me or is there something wrong with BPD, i can't get the site to load up  </t>
  </si>
  <si>
    <t>waleswatkins3</t>
  </si>
  <si>
    <t>aww that sucks!    damn</t>
  </si>
  <si>
    <t xml:space="preserve">@Monishka25:shouldve called me earlier going to li </t>
  </si>
  <si>
    <t>Yoshiyahu262</t>
  </si>
  <si>
    <t xml:space="preserve">@matisyahu unfortunate insect fans who gave their lives trying to say hi to you. </t>
  </si>
  <si>
    <t>Whoa just noticed MAC has Little Vi lustreglass on the &amp;quot;say goodbye&amp;quot; list. Nooo.  Better finally get around to b2m'ing for it.</t>
  </si>
  <si>
    <t xml:space="preserve">NOOOOOO!!!!! I can't view the MTV movie awards online or the preview for the New Moon trailer, it won't play in my region (AKA Canada) </t>
  </si>
  <si>
    <t>sanelamusic0621</t>
  </si>
  <si>
    <t xml:space="preserve">after i leave sf </t>
  </si>
  <si>
    <t>@ZaneDeFazio People are jerks. Is your brother okay?  And see, you need to be careful on those things!</t>
  </si>
  <si>
    <t>amy_o2</t>
  </si>
  <si>
    <t xml:space="preserve">Better crack on with the old science revision then. </t>
  </si>
  <si>
    <t>TriNahBby</t>
  </si>
  <si>
    <t xml:space="preserve">Hey Hey twitters. .I'm not having a good day simply bcuz my back is in sooo much damn pain like I could almost cry. . </t>
  </si>
  <si>
    <t>pinup_grl</t>
  </si>
  <si>
    <t xml:space="preserve">idk where my cell phone is. i think i left it at LAX. grrrrrrrrrrrrrr </t>
  </si>
  <si>
    <t xml:space="preserve">Crap. I can't upload a pic. </t>
  </si>
  <si>
    <t xml:space="preserve">@_shanika_ make it go away </t>
  </si>
  <si>
    <t xml:space="preserve">My best friend says I should go out with him and see how things work. I can't, I can't, I just can't! </t>
  </si>
  <si>
    <t>lawsanders</t>
  </si>
  <si>
    <t>what happend?  i'm confuse.</t>
  </si>
  <si>
    <t>AngelKim728</t>
  </si>
  <si>
    <t xml:space="preserve">Worried about work </t>
  </si>
  <si>
    <t xml:space="preserve">Anyone see the last Tonight show? Whaddya think? (I missed it) </t>
  </si>
  <si>
    <t xml:space="preserve">Fixed Andrews laptop but he wouldn't give me a kiss </t>
  </si>
  <si>
    <t>tonydaly</t>
  </si>
  <si>
    <t xml:space="preserve">Let me introduce my brother Sucking on his pipe Distinguished accent  Why am I still gonna buy this album </t>
  </si>
  <si>
    <t>Julietjonz</t>
  </si>
  <si>
    <t xml:space="preserve">Abortion doctor killed in church...irony apparently lost on shooter. </t>
  </si>
  <si>
    <t>@LittleMissEmma No, I know  Not going to bed to sleep.. Read, twitter. facebook, drink milkshake and eat chocolate. Multitasking again!</t>
  </si>
  <si>
    <t>fernandaaga</t>
  </si>
  <si>
    <t xml:space="preserve">@Dannymcfly  I love you... </t>
  </si>
  <si>
    <t xml:space="preserve">@lemauricien Oh that. Sorry, it was meant for another person, I accidentally clicked on your tweet in DestroyTwitter </t>
  </si>
  <si>
    <t>LisaT1975</t>
  </si>
  <si>
    <t xml:space="preserve">I have loved the sun this last week, shame work starts again 2moro </t>
  </si>
  <si>
    <t xml:space="preserve">How many ministers with pro-life views get shot? This is disgusting - and it happened when he was at church. </t>
  </si>
  <si>
    <t>@feliciaaaaaa I really do feel like I'm going to cry.  I know I look older but i never thought 30.</t>
  </si>
  <si>
    <t xml:space="preserve">I can't believe we go back to school tomorrow. The week has gone so quich and this weekend was wasted with drama </t>
  </si>
  <si>
    <t xml:space="preserve">@jjjetplane You're leaving me for your big gay lover @mitchgray !!! </t>
  </si>
  <si>
    <t xml:space="preserve">@EternalAegis jeff what realm do you guys play wow on. </t>
  </si>
  <si>
    <t xml:space="preserve">@naughty_ottsel Sowwi </t>
  </si>
  <si>
    <t xml:space="preserve">@jorge the plugin package is bundled with !gnome-do .. not that i have a choice in the matter, its comes with the gnome-do package </t>
  </si>
  <si>
    <t>Caseychoma</t>
  </si>
  <si>
    <t>Omg Humber collage = communal bathroom, kitchen and room the size of a crackerjack box  6 days noooooo!  http://twitpic.com/6ckjq</t>
  </si>
  <si>
    <t>jupaman</t>
  </si>
  <si>
    <t xml:space="preserve">@LolaHedoOnline causing mayhem and debauchery.. too tired right now and need sleep, but I probably wont. </t>
  </si>
  <si>
    <t>Ally_McE</t>
  </si>
  <si>
    <t xml:space="preserve">What are Jon and Kate coming too? Those poor kids </t>
  </si>
  <si>
    <t>stellarsophie33</t>
  </si>
  <si>
    <t xml:space="preserve">Didn't like my food too much. They didn't give me what I ordered and I didn't have the heart to tell them that.  </t>
  </si>
  <si>
    <t>hayitslkay</t>
  </si>
  <si>
    <t xml:space="preserve">wish i was at the beach </t>
  </si>
  <si>
    <t>Mommy2GabbyBell</t>
  </si>
  <si>
    <t xml:space="preserve">I feel so bad I think I got my girls sick and its the worst when your kids r sick you feel bad and you can't do anything </t>
  </si>
  <si>
    <t>solavice</t>
  </si>
  <si>
    <t xml:space="preserve">Ok so after days of working on this giant jawbreaker, it turns out the center is made of HOLLOW bubblegum... I feel so gyped </t>
  </si>
  <si>
    <t>Rachel_Kearney</t>
  </si>
  <si>
    <t>@mileycyrus sorry miley! i tried to vote but it said all the voting was closed  good luck from Switzerland</t>
  </si>
  <si>
    <t xml:space="preserve">@DigitalRelish Right now, the common cold, but that's because I've got one and a date tomorrow, not a good mix </t>
  </si>
  <si>
    <t xml:space="preserve">Sore head </t>
  </si>
  <si>
    <t>mamalauraelaine</t>
  </si>
  <si>
    <t xml:space="preserve">i feel sick...and i wish rojer could stay home today and not work. </t>
  </si>
  <si>
    <t>Trying to put a smile on my face guess its not working  been down all dayy</t>
  </si>
  <si>
    <t>is  and is waiting to hear if @zoemazza can come to BGT tour now. Shit seats and expensive for how far back but oh well</t>
  </si>
  <si>
    <t>Duaninha</t>
  </si>
  <si>
    <t xml:space="preserve">Miss my love </t>
  </si>
  <si>
    <t>sopho_suave</t>
  </si>
  <si>
    <t xml:space="preserve">@Little_Ren I have two Chemistry papers on the Wednesday as well... I'm revising that atm... But U should probably do Hizzo instead. </t>
  </si>
  <si>
    <t>mensvictrix</t>
  </si>
  <si>
    <t>I'm quitting caffeine, but you all enjoy your coffee ..... I'll have juice  .....  %&amp;amp;$#@Â§ !! http://bit.ly/j70PM #fb</t>
  </si>
  <si>
    <t xml:space="preserve">@amy020489 why whats wrong? </t>
  </si>
  <si>
    <t xml:space="preserve">Today is starting out horribly </t>
  </si>
  <si>
    <t>marlonburnett</t>
  </si>
  <si>
    <t xml:space="preserve">I miss my hubby. </t>
  </si>
  <si>
    <t>@MsJuicy313 Ooooo oooo oooh!!! Pick me! Pick me! Since everyone has flaked on passport readiness  And I NEED a va-cay</t>
  </si>
  <si>
    <t xml:space="preserve">Sinus headache/pressure = fail </t>
  </si>
  <si>
    <t xml:space="preserve">thanks to everyone who sent the feel better messages - I really appreciate it. Unfortunately... my stupid body isn't listening at all. </t>
  </si>
  <si>
    <t>Cazwell</t>
  </si>
  <si>
    <t>My body hurts from being in the sun all day yesterday...  Vball practice this afternoon.</t>
  </si>
  <si>
    <t>@McFLYFan_Katie just been doin homework &amp;amp; sunbathing all day  dont wanna go to school tomorra  x</t>
  </si>
  <si>
    <t xml:space="preserve">@AuCourant_Amour nothing! I'm sick!! flu! </t>
  </si>
  <si>
    <t>Killer headache today.   Going to try a nap and see if that helps.  Caffeine did not.</t>
  </si>
  <si>
    <t xml:space="preserve">Had brilliant afternoon with friends, BBQ, game of rounders,  drinks and sunshine. Feels like summer holidays not end of half term </t>
  </si>
  <si>
    <t>myrrh</t>
  </si>
  <si>
    <t xml:space="preserve">@elizblake so just awful. </t>
  </si>
  <si>
    <t xml:space="preserve">Hottest day of the year... And im bored as FUK. </t>
  </si>
  <si>
    <t xml:space="preserve">the grossest thing just happened to me. </t>
  </si>
  <si>
    <t>GlamDivaHeather</t>
  </si>
  <si>
    <t xml:space="preserve">Just woke up! My poor Ash couldn't sleep </t>
  </si>
  <si>
    <t>rocky_2</t>
  </si>
  <si>
    <t>@oohlalanie Noooo! I wanted to see it with everyone this week  Don't tell me or sheryl anything!</t>
  </si>
  <si>
    <t xml:space="preserve">just deleted a spam email with the title &amp;quot;an invisible cloak?!?!&amp;quot; - wish i had read it first </t>
  </si>
  <si>
    <t xml:space="preserve">OMG school tomorrow, a week isnt enough and it goes so fast </t>
  </si>
  <si>
    <t>@b_legit what's worse than work on a Saturday.... Work on a Sunday.  try to hurry so you can still spend time w/ linda &amp;amp; the kids.</t>
  </si>
  <si>
    <t>candacemmiller</t>
  </si>
  <si>
    <t xml:space="preserve">2 hrs outside of nashville.. I feel as if I will never make it home and my battery is about dead </t>
  </si>
  <si>
    <t>wotashilohpitt</t>
  </si>
  <si>
    <t xml:space="preserve">I have sunburnt legs. ouchies. </t>
  </si>
  <si>
    <t>ouch sunburn  goddamn pale skin!</t>
  </si>
  <si>
    <t>laurelkleinn</t>
  </si>
  <si>
    <t xml:space="preserve">Why am I always sick? Achy, headache &amp;amp; sore throat on my lazy Sunday.. </t>
  </si>
  <si>
    <t>Mi_CPT</t>
  </si>
  <si>
    <t>Yard work sucks  I need to somehow become independently wealthyâ€¦</t>
  </si>
  <si>
    <t xml:space="preserve">AHH! Don't think I'm going to be able to finish all my photos, got 5 minutes before I gotta log off </t>
  </si>
  <si>
    <t>gamecockymoe</t>
  </si>
  <si>
    <t xml:space="preserve">hates packing to go back to cola </t>
  </si>
  <si>
    <t>Yollie1993</t>
  </si>
  <si>
    <t xml:space="preserve">I hate Sundays - because, strangely enough - they're usually the day before Monday  </t>
  </si>
  <si>
    <t xml:space="preserve">@psychicmaiden We were appalled at the 4 young blokes on the grass just along from us - they left ALL their litter behind! DISGRACEFUL </t>
  </si>
  <si>
    <t xml:space="preserve">Guess I should hit the sack. Sigh. Hullo bad dreams. </t>
  </si>
  <si>
    <t>woowww I didn't know how soft I am ...  ... my heart hurts ...</t>
  </si>
  <si>
    <t>@ChelRo I miss you too   *hugs*</t>
  </si>
  <si>
    <t xml:space="preserve">@BeShayBe Im gonna give ubertwitter a try b/c i nvr knw when i get tweets </t>
  </si>
  <si>
    <t>julianl23</t>
  </si>
  <si>
    <t xml:space="preserve">Waiting for the Advil cold &amp;amp; sinus to kick in.  Day 4 of my totally awesome cold and I still feel pretty crappy </t>
  </si>
  <si>
    <t>7kate9</t>
  </si>
  <si>
    <t xml:space="preserve">twitter my toe hurts </t>
  </si>
  <si>
    <t>IslandLyfe</t>
  </si>
  <si>
    <t xml:space="preserve">My baby bird died!        </t>
  </si>
  <si>
    <t xml:space="preserve">getting murdered by spoiled rice in my system </t>
  </si>
  <si>
    <t>BiffBenson</t>
  </si>
  <si>
    <t xml:space="preserve">fuck the mets are dropping like flies </t>
  </si>
  <si>
    <t>staceeeeee</t>
  </si>
  <si>
    <t xml:space="preserve">@lilyroseallen go get an allergy test. they wipe peanut butter on you &amp;amp; stuff. ranque-er. i'm allergic to chocolate </t>
  </si>
  <si>
    <t>audrey_ann</t>
  </si>
  <si>
    <t xml:space="preserve">As much as i hate dad he's really sweet to people. </t>
  </si>
  <si>
    <t xml:space="preserve">@Enchantedpr i wish i there </t>
  </si>
  <si>
    <t>@jessiesaly oh no  I hope you feel better for tommorow</t>
  </si>
  <si>
    <t xml:space="preserve">Workout time. </t>
  </si>
  <si>
    <t xml:space="preserve">@Trucco905 yay! glad you're getting use of the bits!! i wish we still had sephora in the uk </t>
  </si>
  <si>
    <t>EmmzGx</t>
  </si>
  <si>
    <t xml:space="preserve">School 2Morrow  3 Hard Weeks Ahead Of Mee </t>
  </si>
  <si>
    <t>jamieSED</t>
  </si>
  <si>
    <t xml:space="preserve">Great weekend!  Sad it's almost over! </t>
  </si>
  <si>
    <t xml:space="preserve">@5toSucceed but i thought you missed me! </t>
  </si>
  <si>
    <t xml:space="preserve">@lilyroseallen does sound like an allergy speak to a quack and hope it's not alcohol </t>
  </si>
  <si>
    <t>Kirkyston</t>
  </si>
  <si>
    <t xml:space="preserve">No more lunch time. Back to work for me </t>
  </si>
  <si>
    <t>Rachel_Robach</t>
  </si>
  <si>
    <t xml:space="preserve">@roger_robach we never got to play wiffle ball </t>
  </si>
  <si>
    <t xml:space="preserve">@yanna_be I didnt kno if you were there or not and I was rushing to this dinner...sorry ma'am </t>
  </si>
  <si>
    <t>woowww I didn't know how soft I am ...  ... my heart hurts ...sucking up the tears.</t>
  </si>
  <si>
    <t>KathrynHenson</t>
  </si>
  <si>
    <t xml:space="preserve">What finals are tomorrow? My internet is down </t>
  </si>
  <si>
    <t>nikireddevil</t>
  </si>
  <si>
    <t>sun burnt and sore  bad tyms ,, exams tomora,, cnt wait till they finish</t>
  </si>
  <si>
    <t xml:space="preserve">@sky14kemea aww. Poor lil you  Helga's still funny </t>
  </si>
  <si>
    <t>#rays get a homer  NOT what we needed..</t>
  </si>
  <si>
    <t xml:space="preserve">has been burned by the sun! </t>
  </si>
  <si>
    <t>makbook</t>
  </si>
  <si>
    <t xml:space="preserve">disneyland was kinda boring, because that was the 3rd time in like 2 months. pobre </t>
  </si>
  <si>
    <t>Gunnivaa</t>
  </si>
  <si>
    <t xml:space="preserve">Real Betis are two minutes away from relegation </t>
  </si>
  <si>
    <t>@selenagomez Selly i`m begging you. please replay to me. you`ll make my day. please please  i love you sooooooo much!!!!!!!!!!!</t>
  </si>
  <si>
    <t>allisonspooner</t>
  </si>
  <si>
    <t>Saying a last goodbye to the apartment  http://yfrog.com/5eubvj</t>
  </si>
  <si>
    <t xml:space="preserve">Ahem... i am bored. and sore. </t>
  </si>
  <si>
    <t>you know life is hard, just been speaking to my dear lady friend in the uk, she has just moved into a hospice...  the wrong cards for her</t>
  </si>
  <si>
    <t>inbedwithmadge</t>
  </si>
  <si>
    <t>IM  STILL SICKKKKK  buuuu, I want to be ok, so I can sing and play my guitaRRR , I have to go to study now  see yaaaa</t>
  </si>
  <si>
    <t xml:space="preserve">@mileycyrus voting is closed </t>
  </si>
  <si>
    <t>heatherpeggs</t>
  </si>
  <si>
    <t xml:space="preserve">Just dropped mom off at LAX... </t>
  </si>
  <si>
    <t>@zack_OPEN AH have fun!  take lots of picture of carnival stuff like cotton candy and horsies!  jealous</t>
  </si>
  <si>
    <t>nicholepfeffer</t>
  </si>
  <si>
    <t xml:space="preserve">I had a great idea to celebrate my mom and i's 18th anniversary together by getting a cake but she didn't wanna celebrate </t>
  </si>
  <si>
    <t>@selenagomez Selly i`m begging you. please replay to me. you`ll make my day. please please  i love you sooooooo much!!!!!!!!!!!!!!!!1</t>
  </si>
  <si>
    <t xml:space="preserve">im bored someone talk too me please </t>
  </si>
  <si>
    <t>SissyDawnie</t>
  </si>
  <si>
    <t xml:space="preserve">Am figuring out no one's reading my tweets....  </t>
  </si>
  <si>
    <t>eleanorist</t>
  </si>
  <si>
    <t>@knivesinmyeyes Arrrrrgh, moth eggs.  Also that Dana dressing room sign is never going to stop amusing me, you should show them the photo.</t>
  </si>
  <si>
    <t>perfidem</t>
  </si>
  <si>
    <t xml:space="preserve">Last two hrs working on a video and it's only amounted to 2 mins of film. </t>
  </si>
  <si>
    <t>BriannaScim</t>
  </si>
  <si>
    <t xml:space="preserve">Just got back from my softball brunch. Softball's officially over. I'm gonna miss it and these girls soooo much </t>
  </si>
  <si>
    <t>killyourfm</t>
  </si>
  <si>
    <t xml:space="preserve">Ouch. Spotify isn't even available in the US yet due to 'licensing restrictions.' Figures </t>
  </si>
  <si>
    <t>@wyndwitch Guess what? my 8 year old has just returned from his dads and has swiped my Buzzz!  He was doing the whole mum pleeeaaassseee?!</t>
  </si>
  <si>
    <t>InfinitiesLoop</t>
  </si>
  <si>
    <t xml:space="preserve">@bradwilson 'Close all but this' isn't so nice, either. </t>
  </si>
  <si>
    <t>jpill</t>
  </si>
  <si>
    <t xml:space="preserve">My own domain, but, i can't connect </t>
  </si>
  <si>
    <t xml:space="preserve">i wanna be tan </t>
  </si>
  <si>
    <t>Odegard</t>
  </si>
  <si>
    <t xml:space="preserve">Tweeps are sending me annoying #spymaster invite auto-DMs </t>
  </si>
  <si>
    <t xml:space="preserve">Cracking headache </t>
  </si>
  <si>
    <t xml:space="preserve">@gfalcone601 Gio, McFly was incredible on the Brazilian tv show, a few minutes ago! *-* I'm almost crying. need a hug and a smile of them </t>
  </si>
  <si>
    <t>alickshiu</t>
  </si>
  <si>
    <t xml:space="preserve">Watching pokemon and hungry </t>
  </si>
  <si>
    <t xml:space="preserve">@hcurrier right now? Am I missing it!? </t>
  </si>
  <si>
    <t>adep</t>
  </si>
  <si>
    <t xml:space="preserve">Whoaâ€¦all my google reader subscriptions went away </t>
  </si>
  <si>
    <t>Chierax</t>
  </si>
  <si>
    <t>http://twitpic.com/6cku7 - My Burn... Darn that kettle  IT STINGSSS!!</t>
  </si>
  <si>
    <t>zacmcfadden</t>
  </si>
  <si>
    <t xml:space="preserve">popping open a nice could dr.pepper in memory of my cavs team </t>
  </si>
  <si>
    <t>BadAsh77</t>
  </si>
  <si>
    <t xml:space="preserve">@llofte here I thought you really liked racing!!! </t>
  </si>
  <si>
    <t>ShelbyJaimeHuff</t>
  </si>
  <si>
    <t xml:space="preserve">me- my phones vibrating, someone wants to talk to me. . . thats just the alarm. . . I am a loser </t>
  </si>
  <si>
    <t xml:space="preserve">@dawnhallybone I think I'm annoyed because I did so badly- therefore regressed to pedantic maths teacher  </t>
  </si>
  <si>
    <t>AprilLayne</t>
  </si>
  <si>
    <t xml:space="preserve">I'm gonna miss Marshall though!  </t>
  </si>
  <si>
    <t>lfmichelle</t>
  </si>
  <si>
    <t xml:space="preserve">will miss my shorts and barong shirt. </t>
  </si>
  <si>
    <t>Topher_T</t>
  </si>
  <si>
    <t xml:space="preserve">got to get up early for film studies revision lessons tommorow. </t>
  </si>
  <si>
    <t xml:space="preserve">@nikonamerica i wouldn't know. </t>
  </si>
  <si>
    <t xml:space="preserve">@DawgCPA Oh. My. God. That's ridiculously inexcusable. We're done. So sad for Mass &amp;amp; my fave Cerione </t>
  </si>
  <si>
    <t>bebrilliantgo</t>
  </si>
  <si>
    <t>i think the dog is sick.  i wish she didn't have that attachment to my room and expelling things from her body in it...</t>
  </si>
  <si>
    <t xml:space="preserve">@Applecored awww you were going to play nicely..... </t>
  </si>
  <si>
    <t xml:space="preserve">i hope i made the right decision, life is so tough right now </t>
  </si>
  <si>
    <t>@hellorachael Aww that sucks  iPod Touch 2nd Gen I have :o I had a silver Mini, what's yours?</t>
  </si>
  <si>
    <t>ProducerVic</t>
  </si>
  <si>
    <t xml:space="preserve">Bad hangovers really do make you feel like you're dying </t>
  </si>
  <si>
    <t>etdragon</t>
  </si>
  <si>
    <t>@mrsleftybrown I'm stuck at home too   I wanted to go this year so bad but it wasn't in the cards.</t>
  </si>
  <si>
    <t>aleguedes</t>
  </si>
  <si>
    <t xml:space="preserve">@tommcfly why did you say hello in the hotel Sheraton,RJ?many fans there stayed disappointed, i know that not your fault,but just a hello </t>
  </si>
  <si>
    <t xml:space="preserve">Sad news, that. </t>
  </si>
  <si>
    <t>Haerviu</t>
  </si>
  <si>
    <t xml:space="preserve">@incoe Just finished the first one, I still have 3 exams left </t>
  </si>
  <si>
    <t xml:space="preserve">yesterday was SO much fun. I got to hang out with my baby all day!! Leaving for vacation in 6 days, I'mma miss him </t>
  </si>
  <si>
    <t xml:space="preserve">@jools_dk aw longest 4 days ever 4 u then. im gonna be checking youtube 4 anything -and everything- tomorrow.that will have to do </t>
  </si>
  <si>
    <t>kaimannn</t>
  </si>
  <si>
    <t xml:space="preserve">waiting for my dadddddd to commeeee and get meeee. hes taakinnnggg forreeevvveeerrrr </t>
  </si>
  <si>
    <t xml:space="preserve">Sun is going down. Feet are getting cold </t>
  </si>
  <si>
    <t xml:space="preserve">@HotMess4CCNK Nope </t>
  </si>
  <si>
    <t>debramichelle</t>
  </si>
  <si>
    <t xml:space="preserve">stuck at work, wishing I was enjoying the day </t>
  </si>
  <si>
    <t xml:space="preserve">@Steffers91 agh we got school tomorrow </t>
  </si>
  <si>
    <t>lampie1970</t>
  </si>
  <si>
    <t xml:space="preserve">@Saroyel lets see....out of my friends that were there....i would not have won. </t>
  </si>
  <si>
    <t>fidebi</t>
  </si>
  <si>
    <t>love how weather is so beautiful and LC approaches  missing speedboating tonight for sleep instead...</t>
  </si>
  <si>
    <t>sabrinapak</t>
  </si>
  <si>
    <t xml:space="preserve">where did my twitters from last night go?  </t>
  </si>
  <si>
    <t>gstarmi</t>
  </si>
  <si>
    <t xml:space="preserve">miss my cheer days </t>
  </si>
  <si>
    <t>Rachey91</t>
  </si>
  <si>
    <t>@tommcfly ahhhh tomm!!! i just found out your playing V festival .. PLEASE say your playin T4 on the beach otherwise i will cry  xx</t>
  </si>
  <si>
    <t>pastamaster39</t>
  </si>
  <si>
    <t xml:space="preserve">@ladyofsalzburg the exams I have to do tomorrow and Tuesday </t>
  </si>
  <si>
    <t xml:space="preserve">Woke up at 10 and had breakfast, today's really cloudy again </t>
  </si>
  <si>
    <t xml:space="preserve">#unfollowperezhilton Because he makes money and gains popuarity for spreading hate towards certain people! </t>
  </si>
  <si>
    <t>ashemischief</t>
  </si>
  <si>
    <t xml:space="preserve">@_apricottea I knocked my head in to the bathroom sink last night when I was trying to bend down &amp;amp; get my jammie bottoms </t>
  </si>
  <si>
    <t>nandomrlls</t>
  </si>
  <si>
    <t xml:space="preserve">@lilyroseallen What about Fuck You? </t>
  </si>
  <si>
    <t>XoXoNickei</t>
  </si>
  <si>
    <t>So sad  I've never seen my cat with a boo-boo in the whole 9 years I've had him!!!! I can't even look at him...</t>
  </si>
  <si>
    <t xml:space="preserve">Oh I am craving a Trophy Cupcake!!  http://trophycupcakes.com/  Off to work. </t>
  </si>
  <si>
    <t>durrantheheir</t>
  </si>
  <si>
    <t xml:space="preserve">waking up with a heinous stomachache is never a good thing </t>
  </si>
  <si>
    <t>ejpyoung</t>
  </si>
  <si>
    <t>Lunch! San Gregorio Beach, still cloudy but finally warming up. Hummus sandwich full of dreaded dill  Long story. USSR '88. A theme here?</t>
  </si>
  <si>
    <t xml:space="preserve">Santa monica for mani-pedi. I miss the sunlight </t>
  </si>
  <si>
    <t xml:space="preserve">@YOURBRUTHAbrub </t>
  </si>
  <si>
    <t>darrylayo</t>
  </si>
  <si>
    <t>@Megink but most of the state population is NYC  also, yay, EASTVIEW! #rochester</t>
  </si>
  <si>
    <t xml:space="preserve">just went to bebo with the intention of closing my account but I couldn't bring myself to delete everything. Breaking up is so hard to do </t>
  </si>
  <si>
    <t xml:space="preserve">@tikifreak19 I thought you got a job at Coldstone </t>
  </si>
  <si>
    <t>Abortion activist Dr. George Tiller shot to death in church.   http://bit.ly/vj1OT (via @MarcusCarab, @jointheimpact)</t>
  </si>
  <si>
    <t>alicehcullen</t>
  </si>
  <si>
    <t>@JasperWhitlock  I will be so sad if he is not included. You are right. If not for Jasper New Moon would not have unfolded! *smiles*</t>
  </si>
  <si>
    <t xml:space="preserve">@bubblysophies sorry now u can vote just for Best movie at.. http://bit.ly/u3M0R  but miley is not there </t>
  </si>
  <si>
    <t>is banging out early, no kids showed  Killing time till movies by heading over to BCC - his dojo's annual karate open tourny is today</t>
  </si>
  <si>
    <t>lostinfiction3</t>
  </si>
  <si>
    <t>I miss my honey.  &amp;amp; he misses me...</t>
  </si>
  <si>
    <t>@AQuietMadness I agree. Sooo pleased for them! Aidan was great too, i felt bad for him  Flawless were great too though.</t>
  </si>
  <si>
    <t>soulofagirl</t>
  </si>
  <si>
    <t xml:space="preserve">I try to see the earthlings movie but I just can't do it. I don't eat meat and I can't believe I use to. Horrible what is done to animals </t>
  </si>
  <si>
    <t>happytyper</t>
  </si>
  <si>
    <t>It's soooo nice outside! But I have to study and my bf is at work  bad timing!</t>
  </si>
  <si>
    <t>cant seem to find THE dress  i cant go out all plain jane...NEEEXXT!!!</t>
  </si>
  <si>
    <t>xklaux</t>
  </si>
  <si>
    <t>finally finished my stress speech! now i wish i dont get nervious! one homework down! 5 to go!  noOO!</t>
  </si>
  <si>
    <t>moxieismean</t>
  </si>
  <si>
    <t xml:space="preserve">My clothes are too big. </t>
  </si>
  <si>
    <t>pinkflute</t>
  </si>
  <si>
    <t xml:space="preserve">wow. i'm really going to miss the seniors </t>
  </si>
  <si>
    <t>kbibbs</t>
  </si>
  <si>
    <t xml:space="preserve">Getting ready for my niece's 6th birthday party! Lots of food, drinks, fun and family! Today is almost perfect...Tony is missing </t>
  </si>
  <si>
    <t>phishgirl</t>
  </si>
  <si>
    <t xml:space="preserve">had  a great afternoon with the family and ALL the dogs... don't wanna go to work now  </t>
  </si>
  <si>
    <t>kamikazegirlx</t>
  </si>
  <si>
    <t>Coming home from big basin  ate so much unhealthy camp food and beer. my arteries hurt :p</t>
  </si>
  <si>
    <t xml:space="preserve"> my summer class starts tmrw...</t>
  </si>
  <si>
    <t>Lawyer_Girl</t>
  </si>
  <si>
    <t xml:space="preserve">@Azjeepgirl007 just got back from sitting with Stephanie at the N. Scottsdale one....they didn't get anything this morning </t>
  </si>
  <si>
    <t>hannahspanana</t>
  </si>
  <si>
    <t xml:space="preserve">just got back from the beach have no idea how I managed to space this tweet like this, droppin andrew home soon </t>
  </si>
  <si>
    <t>BethStacey</t>
  </si>
  <si>
    <t xml:space="preserve">Had lovely week off &amp;amp; weather still gr8 2day - work 2morrow </t>
  </si>
  <si>
    <t xml:space="preserve">Horrrible mood  gosh we shulda won tht game but i guess 1 bad call costs it all! </t>
  </si>
  <si>
    <t>aghh this backfired,they don't have anything else i like!  i guess ill go home and find something there.</t>
  </si>
  <si>
    <t>SwiftSunrise</t>
  </si>
  <si>
    <t>I totally just gave myself a small blister trying to open a bottle of Mt. Dew.  Ow.    But I swept and mopped the kitchen, and feel good!</t>
  </si>
  <si>
    <t>gapiontko</t>
  </si>
  <si>
    <t xml:space="preserve">Exams are stupid, aren't they? I be studying </t>
  </si>
  <si>
    <t>walkthedeadline</t>
  </si>
  <si>
    <t xml:space="preserve">I would love to be in Wiesbaden right now, 'cause Long Distance Calling and Opeth are playing there tonight </t>
  </si>
  <si>
    <t>AvidActress007</t>
  </si>
  <si>
    <t xml:space="preserve">@skratty007 had the most intense night last night with the most deep conversations. Totally slept in..sorry about this morning! </t>
  </si>
  <si>
    <t xml:space="preserve">@josenorato I wish I could go tonight </t>
  </si>
  <si>
    <t xml:space="preserve">At work  Of course, when am I not? </t>
  </si>
  <si>
    <t xml:space="preserve">biology tomorrow. fanfuckingtastic :| but on the plus side it's not 3 hours, it's 2 and a half. beautiful. fucking. b.e.a.utiful. </t>
  </si>
  <si>
    <t>HunterLip</t>
  </si>
  <si>
    <t xml:space="preserve">Just broke my e revo's axle. </t>
  </si>
  <si>
    <t>Whaaaaat?? 3am in Europe!! OMGG!! I am like feeling so tired right now and it's just 08:46pm  I so wanna watch it but I can't :'(</t>
  </si>
  <si>
    <t>ihearteclairs</t>
  </si>
  <si>
    <t xml:space="preserve">George Tiller shot and killed today. RIP, he was a great man. </t>
  </si>
  <si>
    <t>@Markus_Serious thats what my mam said  well in my defence i wouldnt have missed it if tomorrow wasnt a bank holiday!</t>
  </si>
  <si>
    <t>thamka</t>
  </si>
  <si>
    <t xml:space="preserve">STILL working on a homework... </t>
  </si>
  <si>
    <t>sib1013</t>
  </si>
  <si>
    <t xml:space="preserve">Well that left a mark... Bird just flew straight into my windshield at speed </t>
  </si>
  <si>
    <t>Sarahwilkerson</t>
  </si>
  <si>
    <t>studying for finals  wishing i was outside</t>
  </si>
  <si>
    <t xml:space="preserve">aaaand I have to go back to work. </t>
  </si>
  <si>
    <t>t_kawai</t>
  </si>
  <si>
    <t xml:space="preserve">@lilAng I'm so jealous of you. I miss the smell of the ocean. </t>
  </si>
  <si>
    <t xml:space="preserve">The last day at home </t>
  </si>
  <si>
    <t>Joana3110</t>
  </si>
  <si>
    <t xml:space="preserve">back in germany.... italy was awesome.. wanna go back </t>
  </si>
  <si>
    <t>bhclay</t>
  </si>
  <si>
    <t>studying for a test  but excited to have finally found a place to Live!!</t>
  </si>
  <si>
    <t>@AnneAAM Omg.  Aww. May he Rest in Peace.</t>
  </si>
  <si>
    <t>miaflores</t>
  </si>
  <si>
    <t>after prom fail #1 - no more wild waves  .. im so sorry guys .. instead .. whistle lake + other activities.</t>
  </si>
  <si>
    <t>JJtheflexdoll</t>
  </si>
  <si>
    <t xml:space="preserve">Sooo excited 4 coero....but I hav 2 wait till 3.     </t>
  </si>
  <si>
    <t>RagzzIIRichezz</t>
  </si>
  <si>
    <t xml:space="preserve">is at work all day, yea i kno... </t>
  </si>
  <si>
    <t xml:space="preserve">why I can't load a foto </t>
  </si>
  <si>
    <t>craftnclutter</t>
  </si>
  <si>
    <t xml:space="preserve">So much for relaxing in my hammock on this beautiful day. Something ate it. </t>
  </si>
  <si>
    <t>MischiefOvrdrv</t>
  </si>
  <si>
    <t xml:space="preserve">Ohhh...Ext2IFS won't work with Windows 7. </t>
  </si>
  <si>
    <t>blahtiddyblah</t>
  </si>
  <si>
    <t xml:space="preserve">@__oddsocks and the exam is in the morning </t>
  </si>
  <si>
    <t>vanessaq</t>
  </si>
  <si>
    <t xml:space="preserve">Just spent three hours at the animal hospital. Neighbor woke me up this morning to tell me @brittanyasdfgh 's cat was hit by a car </t>
  </si>
  <si>
    <t xml:space="preserve">back from Ikea, got my girls back, got shoulder sun burn and didn't get my dvd tower </t>
  </si>
  <si>
    <t xml:space="preserve">no new emails </t>
  </si>
  <si>
    <t>I want a puppy, or a kitty, maybe a bunny. I WANT A ANIMAL!!!  Hmph. And the beat goes on.....</t>
  </si>
  <si>
    <t>OlmyAbs</t>
  </si>
  <si>
    <t xml:space="preserve">debian businees card on Mac(tm) but failed to put in MBR boot load. my bad </t>
  </si>
  <si>
    <t>@tiffantastic Yea, but I liked where I was, not to big, not to small! Now I have to buy to big so they'll fit  I'll just have to learn!</t>
  </si>
  <si>
    <t>tomadolph</t>
  </si>
  <si>
    <t>is having one of those days. Sad face.  x</t>
  </si>
  <si>
    <t>nikkiLips</t>
  </si>
  <si>
    <t xml:space="preserve">I wish I was in Vegas to see my mum get married on her Birthday tomorrow.... boooo-hooooo </t>
  </si>
  <si>
    <t>alexaandra89</t>
  </si>
  <si>
    <t xml:space="preserve">Watching the F word. They're killing rabbits </t>
  </si>
  <si>
    <t xml:space="preserve">@UnderoathBand i cant go </t>
  </si>
  <si>
    <t>bamagirl328</t>
  </si>
  <si>
    <t xml:space="preserve">About to start packing for Woodlands - my baby is going off to summer camp for the first time tomorrow.  How did he grow up so fast? </t>
  </si>
  <si>
    <t xml:space="preserve">@NikyFierce Uhh?.. Dumb Question For Yu..? Who's Bobby Taylor?..? </t>
  </si>
  <si>
    <t>aMaNDaaSHLey</t>
  </si>
  <si>
    <t xml:space="preserve">@Michellemetts I doubt you'll find anyone as good as Timmy. </t>
  </si>
  <si>
    <t>atompaws</t>
  </si>
  <si>
    <t>Going to see Up today, without my Jasmine  She's too busy commuting to the desert lands.</t>
  </si>
  <si>
    <t>amz1</t>
  </si>
  <si>
    <t xml:space="preserve">has had a great weekend but doesn't want to go to work tomorrow </t>
  </si>
  <si>
    <t xml:space="preserve">@JaeShaunese im good . at home eattin oatmeal . tryin 2 lose sum Lbs cuz im the biggest ive ever been in my life </t>
  </si>
  <si>
    <t xml:space="preserve">@tommcfly why did you not say hello in the hotel Sheraton,RJ? fans there stayed disappointed, i know that not your fault,but just a hello </t>
  </si>
  <si>
    <t>iSipsizzy</t>
  </si>
  <si>
    <t xml:space="preserve">Follow mz @JuiCybella the rudest (if that's a word) lady on twitter... Bound to get a kick outta her. Though she left me high n dry. </t>
  </si>
  <si>
    <t>Lihis</t>
  </si>
  <si>
    <t>@IvanaE well i'm new at twitter and my friends use facebook  lonely..</t>
  </si>
  <si>
    <t>sullgrun</t>
  </si>
  <si>
    <t xml:space="preserve">@DerrenLitten http://yfrog.com/5ay40j  yummy cant wait for the special im annoyed tho cos ordered series 1n2 last week n still aint come </t>
  </si>
  <si>
    <t>lbeaupre</t>
  </si>
  <si>
    <t xml:space="preserve">Madi threw a mint at my head </t>
  </si>
  <si>
    <t>Indie94</t>
  </si>
  <si>
    <t>had the best day in the sun today got a bit wet thow LOL!  doin my geo homework now oh no   xx</t>
  </si>
  <si>
    <t>@CountryGardener Tried that  Different pics, different sizes, etc I'm guessing they are just going through a hiccup right now</t>
  </si>
  <si>
    <t>evilsquid1603</t>
  </si>
  <si>
    <t xml:space="preserve">i have what is quite possibly the most boring bedtime reading ever </t>
  </si>
  <si>
    <t xml:space="preserve">@WeSupportNiley Same! I have school 2moz as well  </t>
  </si>
  <si>
    <t>pirateMaz</t>
  </si>
  <si>
    <t xml:space="preserve">Suffering severe depression from the thought of not seeing @SpringWestEnd in the summer anymore, or anytime in the next few years </t>
  </si>
  <si>
    <t>ericmichael</t>
  </si>
  <si>
    <t xml:space="preserve">i slept wrong and now seem to be unable to turn my head to the right </t>
  </si>
  <si>
    <t>rizalninoy200</t>
  </si>
  <si>
    <t>says where is she  http://plurk.com/p/xgwry</t>
  </si>
  <si>
    <t xml:space="preserve">@DogStory That is horrific. I cried reading it. </t>
  </si>
  <si>
    <t>rosinssky</t>
  </si>
  <si>
    <t>In need of some loving, hasn't seen any of her friends today  Well I did, but it's sunny, I should be having fun. Saw Freya, Gabe&amp;amp; Robbie.</t>
  </si>
  <si>
    <t>@amandaashley Oh, I know.  I'm about to message him and ask who should do it.</t>
  </si>
  <si>
    <t xml:space="preserve">@Bexblog92 lol xD yeah maths sucks </t>
  </si>
  <si>
    <t>EstherShiksa</t>
  </si>
  <si>
    <t xml:space="preserve">im gonna cry my way through media tommorow, cry my way through revision history, and cry my way thru hist exam </t>
  </si>
  <si>
    <t>jenifercarson</t>
  </si>
  <si>
    <t xml:space="preserve">@UnderoathBand i am </t>
  </si>
  <si>
    <t xml:space="preserve">going now.. need to do some last minute cramming!! </t>
  </si>
  <si>
    <t xml:space="preserve">I want to go to cali </t>
  </si>
  <si>
    <t>nathan_a_allen</t>
  </si>
  <si>
    <t xml:space="preserve">There's something kind of mean making me cover a golf tourney on such a nice day. I wish I was playing! </t>
  </si>
  <si>
    <t>hannahhh123</t>
  </si>
  <si>
    <t xml:space="preserve">The downside to having your computer fixed is that half the stuff has disappeared. photos = bye </t>
  </si>
  <si>
    <t>missyahya</t>
  </si>
  <si>
    <t>this sunday is so sssslloooowwwww....gorgeous day and im stuck indoors    excited only 2 more wks..and then the quaint city of providence</t>
  </si>
  <si>
    <t xml:space="preserve">oww, i fell off my eletric scooter yesterday (being really stupid) and the handle bears fell on my head and now my head hurts!!! </t>
  </si>
  <si>
    <t>EamonK</t>
  </si>
  <si>
    <t xml:space="preserve">@richmaclone agreed... on both comments. this is suppose to be a sideways thumbs-up: _mm....... i don't think it works though. </t>
  </si>
  <si>
    <t xml:space="preserve">@RandiLee183 I'm at work this morning too </t>
  </si>
  <si>
    <t>ohmyyjess</t>
  </si>
  <si>
    <t>I have too study really hard for exams  &amp;amp; I have a big project due in two days.. UGH!</t>
  </si>
  <si>
    <t>jackiegreshuk</t>
  </si>
  <si>
    <t xml:space="preserve">inSane night last night. having to sit in a bedroom with friends for 2 1/2 hours in silence trying not to get caught. owe, my neck </t>
  </si>
  <si>
    <t>OnTheLine0x</t>
  </si>
  <si>
    <t xml:space="preserve">@MandyyJirouxx HOW DO YOU VOTE? ive looked but i dont know how </t>
  </si>
  <si>
    <t>SophieBrown95</t>
  </si>
  <si>
    <t>@frankiebrown18 I'm sorry  Just getting my own back ;) Finished now? xx</t>
  </si>
  <si>
    <t>ChrissySmile</t>
  </si>
  <si>
    <t>Ew.. I can see my roots. I have more brown then red &amp;amp;black in my hair  x ChemicalKid x</t>
  </si>
  <si>
    <t>Fionah0983</t>
  </si>
  <si>
    <t xml:space="preserve">Just made really spicy meatballs- hurt my bottom lip </t>
  </si>
  <si>
    <t>hannah_sandford</t>
  </si>
  <si>
    <t xml:space="preserve">doesnt feel to good </t>
  </si>
  <si>
    <t>aryn505</t>
  </si>
  <si>
    <t xml:space="preserve">@Cerak ouch! That sucks </t>
  </si>
  <si>
    <t xml:space="preserve">@thetricktolife Niceee! I need to go bike riding, i miss it </t>
  </si>
  <si>
    <t xml:space="preserve">@ms_imajin lol u tryna kill me! i'm on anti biotics... I wanted to just drink sum wine but the boo told me no </t>
  </si>
  <si>
    <t>transik555</t>
  </si>
  <si>
    <t xml:space="preserve">at the end installing vistashed...no another way </t>
  </si>
  <si>
    <t xml:space="preserve">has anyone ever been to MedExpress? My doctors office is closed and I don't know if think can wait until tomorrow. </t>
  </si>
  <si>
    <t>OneNewfie745</t>
  </si>
  <si>
    <t xml:space="preserve">@Awiss08 Hey Girl, I have to apologize for making you feel bad, your uncle did let me in on ALL the details as usual about gratuation! </t>
  </si>
  <si>
    <t>laura_jeanette</t>
  </si>
  <si>
    <t xml:space="preserve">Just had our last Sunday lunch with Britt. So sad she is leaving Nashville. </t>
  </si>
  <si>
    <t xml:space="preserve">@h0ll0wd0ll ... I suppose I should have taken it as a bad sign when I instantly disliked her </t>
  </si>
  <si>
    <t xml:space="preserve">@tonesa I don't know how </t>
  </si>
  <si>
    <t>ohwhoa_svea</t>
  </si>
  <si>
    <t>having a BBQ at my house with a bunch of boring ppl  save me.</t>
  </si>
  <si>
    <t xml:space="preserve">@thewordcheese BUT DAMN IMBAR FREEZING JUST NOW OMG </t>
  </si>
  <si>
    <t>TheSmyths</t>
  </si>
  <si>
    <t xml:space="preserve">taking a short break between making mac &amp;amp; cheese and getting ready for early Monday...up by 5 am!  aaaaaaaargh! out of house by 5:45 </t>
  </si>
  <si>
    <t>@smokinace88 He's back to 29th   #nascar</t>
  </si>
  <si>
    <t>Lelagurl</t>
  </si>
  <si>
    <t xml:space="preserve">I wish I could be back in elgin with @DeannaElaine06 we no longer share a home </t>
  </si>
  <si>
    <t>cajoje</t>
  </si>
  <si>
    <t>@kasmcrae Aw, honey, you don't like your job? Boo!  Let's start our own newspaper.</t>
  </si>
  <si>
    <t>@stephylouise Awww, It will turn in to tan in a few days! I have tan lines from today wooo. My followers keep leaving me!  xxx</t>
  </si>
  <si>
    <t xml:space="preserve">Too bad as they do a good fry up on the weekends. </t>
  </si>
  <si>
    <t xml:space="preserve">i have had 5 cans of 7up today, doesnt look like i am going to sleep tonight </t>
  </si>
  <si>
    <t>youthpastorwife</t>
  </si>
  <si>
    <t xml:space="preserve">thinks all life is sacred and precious!! and is saddened by what happened in Wichita this morning </t>
  </si>
  <si>
    <t>busymom4kc</t>
  </si>
  <si>
    <t xml:space="preserve">Royals are ahead/bottom of the 2nd w/a man on base! Go Royals. John Buck on DL.   </t>
  </si>
  <si>
    <t>lstanley1572</t>
  </si>
  <si>
    <t xml:space="preserve">Heading home from the beach...  </t>
  </si>
  <si>
    <t>having I-pod trubble it wont coppy kepping it real, or burning up.  and im going on a trip in 2 days</t>
  </si>
  <si>
    <t xml:space="preserve">@PotatoHead You were at XS last night? I was there too and didn't bump into you </t>
  </si>
  <si>
    <t>miked1541</t>
  </si>
  <si>
    <t xml:space="preserve">@sognix sorry u can't join us </t>
  </si>
  <si>
    <t xml:space="preserve">@AvantGardeJay all I see is the o_O picture next to ur name </t>
  </si>
  <si>
    <t>ohsnapzombies</t>
  </si>
  <si>
    <t xml:space="preserve">im bored and tired....i shouldnt be online </t>
  </si>
  <si>
    <t xml:space="preserve">just woke upp. my back hurts </t>
  </si>
  <si>
    <t>jackysanchez</t>
  </si>
  <si>
    <t xml:space="preserve">@mari_posa2 and last time I talked to natalie, she had a sinus infection!!! </t>
  </si>
  <si>
    <t xml:space="preserve">@kpsofts That's the whole hassle. I have been trying to get the Presario F700 compatible with XP. But there are always driver conflicts. </t>
  </si>
  <si>
    <t>ConorJT</t>
  </si>
  <si>
    <t>omg lily's new single is 22! not everyone's at it.  still a good choice though</t>
  </si>
  <si>
    <t>anitalynns</t>
  </si>
  <si>
    <t xml:space="preserve">RIP George Tiller. A hero who helped save many womens lives, his death is tragic. No words feel appropriate.. </t>
  </si>
  <si>
    <t xml:space="preserve">Gahhhh. I think I should've kept my mouth shut! </t>
  </si>
  <si>
    <t>Niinsky</t>
  </si>
  <si>
    <t xml:space="preserve">@kayla_is_cake *casts healing spell* </t>
  </si>
  <si>
    <t>wendi42083</t>
  </si>
  <si>
    <t>geo_star</t>
  </si>
  <si>
    <t xml:space="preserve">Oh yeah..I didn't meet Alphabeat </t>
  </si>
  <si>
    <t xml:space="preserve">@sharlene_ baby, can you get on aim? I have to talk to you </t>
  </si>
  <si>
    <t>MaurizioC</t>
  </si>
  <si>
    <t xml:space="preserve">@Dublins98Dave aww, the poor kitteh! </t>
  </si>
  <si>
    <t xml:space="preserve">@ColinCurtisKS @manspeaker I was at the scene shortly after; very somber amongst the reporters </t>
  </si>
  <si>
    <t xml:space="preserve">@Awiss08 Hey girl, I have to apologize if I made you feel bad, your Uncle didn't let me in on ALL the details about your Graduation. </t>
  </si>
  <si>
    <t>ptrxsnchzcnnn</t>
  </si>
  <si>
    <t>gooooooodmornight! :]] please. secret lng po na i slept ng gnito ka'late :| please please please  dnt tell him. hahahaha</t>
  </si>
  <si>
    <t>ednuhleen</t>
  </si>
  <si>
    <t xml:space="preserve">a lil cloudy </t>
  </si>
  <si>
    <t>shiggityshua</t>
  </si>
  <si>
    <t>@tonytron its so hard to reply through this lol. but yeah i know  when and what?</t>
  </si>
  <si>
    <t>cryingalone06</t>
  </si>
  <si>
    <t xml:space="preserve">I got half way through the movie and then it was unable to read the disc </t>
  </si>
  <si>
    <t>KalonKrissy</t>
  </si>
  <si>
    <t>Going swimming again cuz my older sister wants to go. I wanted to finish harry potter  oh well.</t>
  </si>
  <si>
    <t xml:space="preserve">@Pandabeara The issue definitely has it's pros and cons.  Lately I'm feeling like the cons outweigh the pros though.  </t>
  </si>
  <si>
    <t>sydstopka</t>
  </si>
  <si>
    <t xml:space="preserve">@AFineFrenzy seriously? There are twitter-haters... How lame. </t>
  </si>
  <si>
    <t>@erod_ickA we actually are in vegas that weekend  23rd-26th.. Bummer</t>
  </si>
  <si>
    <t xml:space="preserve">owwww i fell off my electric scooter yesterday (being really stupid) and the handle bars fell on my head and now my head hurts!! </t>
  </si>
  <si>
    <t>hollydaubney</t>
  </si>
  <si>
    <t xml:space="preserve">is trying to do her student finance application....and failing miserably </t>
  </si>
  <si>
    <t xml:space="preserve">@_shanika_ we're doomed </t>
  </si>
  <si>
    <t xml:space="preserve">Wish I had planned my flights better...could have went to Maker Faire! </t>
  </si>
  <si>
    <t>fasharoony</t>
  </si>
  <si>
    <t xml:space="preserve">Another hot day, dug out the air conditioner from the garage, not the same as being in Florida though </t>
  </si>
  <si>
    <t xml:space="preserve">twitter's being a fuck! </t>
  </si>
  <si>
    <t>JEggers2</t>
  </si>
  <si>
    <t xml:space="preserve">Just back home, leaving to Brittas now... unfortunately. Going to miss sailing tomorrow </t>
  </si>
  <si>
    <t>tonyicegangsta</t>
  </si>
  <si>
    <t xml:space="preserve">@underoathband I can't go </t>
  </si>
  <si>
    <t xml:space="preserve">@ALauderdale Except eel... It makes my tummy hurt </t>
  </si>
  <si>
    <t>AshleighLauren</t>
  </si>
  <si>
    <t>So much stuff to do this week  finals kill.</t>
  </si>
  <si>
    <t xml:space="preserve">@NorthernKind I  can't help being poorly </t>
  </si>
  <si>
    <t>@ShesElectric_ ive got a burnt back  i couldnt reach it to put suncream on *sympathy please* xx</t>
  </si>
  <si>
    <t xml:space="preserve">@michael_sargent Could u pls score me some beach plum jam?  Haven't had it since I left New England.  </t>
  </si>
  <si>
    <t>tracyld2</t>
  </si>
  <si>
    <t xml:space="preserve">I'm neglecting Myspace and having an affair with Twitter </t>
  </si>
  <si>
    <t xml:space="preserve">@nocka Yeah, he did. </t>
  </si>
  <si>
    <t xml:space="preserve"> ohh poor cuddy.. not good not good</t>
  </si>
  <si>
    <t>@atheistium don't u just hate that  seems to happen a bunch. Stupid ebayt rules.</t>
  </si>
  <si>
    <t xml:space="preserve">just said bye bye to my bff... we didnt even really had time to tallk </t>
  </si>
  <si>
    <t>Lilyander</t>
  </si>
  <si>
    <t xml:space="preserve">I want my mom's sambal pusu </t>
  </si>
  <si>
    <t xml:space="preserve">Had a great week or so off, lovely weather, super relaxing and minimal Internet - bliss! Now... work tomorrow </t>
  </si>
  <si>
    <t>ryannpasquale</t>
  </si>
  <si>
    <t>going to work  but glad to have mikreal</t>
  </si>
  <si>
    <t xml:space="preserve">not really feelin it today </t>
  </si>
  <si>
    <t>alaskakayaker</t>
  </si>
  <si>
    <t xml:space="preserve">did yoga (dvd), made breakfast (melon, poached eggs, english muffin with homemade jam) and played 10 sets of Wii tennis. Rain today </t>
  </si>
  <si>
    <t>maxxdesktop</t>
  </si>
  <si>
    <t xml:space="preserve">hum.... really no one on #maxx  in freenode IRC server </t>
  </si>
  <si>
    <t xml:space="preserve">@itstayce haha!! i was supposed to see them in concert but my plans changed last minute </t>
  </si>
  <si>
    <t>rebeccajayne94</t>
  </si>
  <si>
    <t xml:space="preserve">my tooth hurts </t>
  </si>
  <si>
    <t>danit27</t>
  </si>
  <si>
    <t xml:space="preserve">Aww I remember teachn my lex to swim.. Wish she was that little again </t>
  </si>
  <si>
    <t>Emma9212</t>
  </si>
  <si>
    <t xml:space="preserve">@sarahspence93 yeah i voted!!! its not on til tomorrow in england </t>
  </si>
  <si>
    <t>RockAddicted</t>
  </si>
  <si>
    <t xml:space="preserve">@amandabynes I'm still sad that what i like about you is over.. </t>
  </si>
  <si>
    <t>clos_vf</t>
  </si>
  <si>
    <t xml:space="preserve">Fell asleep after church still tired! I'm lazy today! </t>
  </si>
  <si>
    <t xml:space="preserve"> what happened to DJ Envy's mixtapes. I miss hearing his drops. &amp;quot;ENVY&amp;quot; ..  #RandomThought</t>
  </si>
  <si>
    <t>Betis are relegated  fuuuuuuuuck!</t>
  </si>
  <si>
    <t>omg, I'm missing Cedric  I always cry when he dies, ngl.</t>
  </si>
  <si>
    <t>Rwie</t>
  </si>
  <si>
    <t xml:space="preserve">I wanted susan to win </t>
  </si>
  <si>
    <t xml:space="preserve">Nice relaxing Sunday. Catching some motogp action later even though I already know the results </t>
  </si>
  <si>
    <t xml:space="preserve">is wincing with her sunburn. Husband had giggling fits to see chesticles half red raw, half milky-white. My shower tonite was a pain fest </t>
  </si>
  <si>
    <t xml:space="preserve">@setdaddy awwwwww </t>
  </si>
  <si>
    <t xml:space="preserve">Just got back from grocery shopping...stopped at Panera for lunch and was depressed that they weren't serving baked potato soup 2day </t>
  </si>
  <si>
    <t xml:space="preserve">I really need some allergy medicine. Just KINDA bad </t>
  </si>
  <si>
    <t>sabrinafallah</t>
  </si>
  <si>
    <t xml:space="preserve">how is everyone today? i have been stressed </t>
  </si>
  <si>
    <t>gotechgo14</t>
  </si>
  <si>
    <t xml:space="preserve">i hate my car! </t>
  </si>
  <si>
    <t>fantasizer</t>
  </si>
  <si>
    <t>@Merilyy I agree, they do that here too  what's the use then, right..?</t>
  </si>
  <si>
    <t>jennjroyjones</t>
  </si>
  <si>
    <t xml:space="preserve">@shabok http://twitpic.com/4xwd3 - </t>
  </si>
  <si>
    <t>knutschknospe</t>
  </si>
  <si>
    <t>iÂ´m only thinking of you askim.  canÂ´t wait for august</t>
  </si>
  <si>
    <t>@gjkooijman haha, you should. Jason's being v quiet  but sure you can find out soon enough ;)</t>
  </si>
  <si>
    <t>bad2thebonediva</t>
  </si>
  <si>
    <t xml:space="preserve">Dont want to go to work today </t>
  </si>
  <si>
    <t>Ive been a bad mother to my dog  shes acting out.. this is some  lol doctor phill help!</t>
  </si>
  <si>
    <t>terra003</t>
  </si>
  <si>
    <t xml:space="preserve">i am so bored and I miss him like crazy, i need my lover with me. </t>
  </si>
  <si>
    <t>cazwaz</t>
  </si>
  <si>
    <t xml:space="preserve">@fountain1987 saw hollyoaks today couldn't bare to watch u dies so switched it off </t>
  </si>
  <si>
    <t xml:space="preserve">Am exhausted and sick </t>
  </si>
  <si>
    <t>Katie_McFlyy</t>
  </si>
  <si>
    <t>@staceemcfly aa, woo. I'm gutted that they're in Sunderland Saturday &amp;amp; I can't go  xx</t>
  </si>
  <si>
    <t xml:space="preserve">It's raining and icky out. I like to snuggle when it's raining and icky out </t>
  </si>
  <si>
    <t xml:space="preserve"> see yas later mommy :p</t>
  </si>
  <si>
    <t>ymberlenis</t>
  </si>
  <si>
    <t>monster headache is making me want to cry or scream or any number of other things that will only make headache worse.  Sleep: only option.</t>
  </si>
  <si>
    <t>Stepbrother might be coming over soon. have to do stupid math homework. then maybe go swim. school tomorrow  blah</t>
  </si>
  <si>
    <t>timhatcher</t>
  </si>
  <si>
    <t xml:space="preserve">Spent four and a half hours painting the garage today looks good! But needs the woodwork doing now </t>
  </si>
  <si>
    <t>CCookieMonster</t>
  </si>
  <si>
    <t>I am SOOOO excited about the New Moon trailer! But I have to wait until tomorrow to see it  It'll be too late here...</t>
  </si>
  <si>
    <t xml:space="preserve">There is so much wrong in that recent comment in the Flickr concert photography group I wouldn't know where to start </t>
  </si>
  <si>
    <t xml:space="preserve">@_apricottea There wasn't any nose bleed &amp;amp; it doesn't seem broken--just hurts a lot now </t>
  </si>
  <si>
    <t>Meeoowww</t>
  </si>
  <si>
    <t xml:space="preserve">sad cause i can't dl the lytics ANYWHERE. why!! </t>
  </si>
  <si>
    <t>annemarietucker</t>
  </si>
  <si>
    <t xml:space="preserve">still sick. Gonna have to miss Matt &amp;amp; Tara's wedding </t>
  </si>
  <si>
    <t>indy44</t>
  </si>
  <si>
    <t>OK back home now,why is every single camera shop closed on Sunday   Guess I'll have to wait until tomorrow,the clock is ticking...........</t>
  </si>
  <si>
    <t>YaelBeeri</t>
  </si>
  <si>
    <t xml:space="preserve">@saritamar I hope so but am not sure </t>
  </si>
  <si>
    <t>@shelley1005 we faxed t&amp;amp; e-mailed corporate. typically it has worked in the past, not this time though.  too bad</t>
  </si>
  <si>
    <t>Valth0nis</t>
  </si>
  <si>
    <t xml:space="preserve">@Kyndresh ouch... I feel bad for your mom </t>
  </si>
  <si>
    <t>&amp;amp; I can't watch the mtv awards  because it's 3 am when they start here... I will fall asleep...  it sucks</t>
  </si>
  <si>
    <t>JayGirl0421</t>
  </si>
  <si>
    <t xml:space="preserve">I want my little girl to come home already </t>
  </si>
  <si>
    <t>@michaelweissman  ok... hope everything's alright... here if you need anything...</t>
  </si>
  <si>
    <t>theresasmets</t>
  </si>
  <si>
    <t xml:space="preserve">It was Maine's tummy.  Uh oh, now they're all going to go down. </t>
  </si>
  <si>
    <t xml:space="preserve">http://twitpic.com/6clmo - I was going for round, but there is something totally wrong </t>
  </si>
  <si>
    <t>leanne070883</t>
  </si>
  <si>
    <t xml:space="preserve">really doesnt want to go back to work tomorrow! </t>
  </si>
  <si>
    <t>pinkstockdiva</t>
  </si>
  <si>
    <t xml:space="preserve">The cheesy potatoes and chess squares were a hit. No leftovers at all! Brian doesn't eat cheesy potatoes </t>
  </si>
  <si>
    <t xml:space="preserve">watching Mythbusters, man I love that show, but I keep missing the new episodes </t>
  </si>
  <si>
    <t>LizziBelle13</t>
  </si>
  <si>
    <t>trying to get all the wire I need from one seller, and it's not working out  found yet another seller. hopefully this one works.</t>
  </si>
  <si>
    <t xml:space="preserve">on the way home </t>
  </si>
  <si>
    <t>wiccasyouth</t>
  </si>
  <si>
    <t xml:space="preserve">Can't go to the @Jukeboxtheghost in Buffalo. Everytime they are around I have to work or dont hear about it till later. </t>
  </si>
  <si>
    <t>UniqueLikeMe</t>
  </si>
  <si>
    <t>going to do homework  lol</t>
  </si>
  <si>
    <t>tyleeaubrey</t>
  </si>
  <si>
    <t xml:space="preserve">@NabilaKothawala awe that sucks... I really wanna go but I have to work </t>
  </si>
  <si>
    <t>dshadowwolf</t>
  </si>
  <si>
    <t xml:space="preserve">@alexalbrecht I live a couple hours from NYC and wish I could be there for the taping, but fundage is short </t>
  </si>
  <si>
    <t xml:space="preserve">Grr Twitter is being naff and won't show my picture </t>
  </si>
  <si>
    <t>_Nancy_</t>
  </si>
  <si>
    <t xml:space="preserve">@jorgrami yes  really don't know why </t>
  </si>
  <si>
    <t>rachelallison</t>
  </si>
  <si>
    <t xml:space="preserve">so i didn't go to church this morning anywhere because i think the last month finally caught up with me. i am still so tired too </t>
  </si>
  <si>
    <t>Banged the shit out of my shin last night. Still a bit limpy.  Think I'll have to not run today. QQ #c25k #g25k</t>
  </si>
  <si>
    <t xml:space="preserve">I've got school tomorrow </t>
  </si>
  <si>
    <t xml:space="preserve">@shayes287 I miss Johnny Rockets. They don't have 'em in Texas. </t>
  </si>
  <si>
    <t xml:space="preserve"> i just saw that i missed my update Â°1000...</t>
  </si>
  <si>
    <t>recordskip</t>
  </si>
  <si>
    <t xml:space="preserve">ugh if I don't return my tux today, I owe 20$. I have no time between now and work. </t>
  </si>
  <si>
    <t>yasminflower</t>
  </si>
  <si>
    <t xml:space="preserve">We live in a sex orientated world. </t>
  </si>
  <si>
    <t>libbycrews</t>
  </si>
  <si>
    <t>@ChuckJr  So, is the plan to wrap her in ice packs so that the fever will break and she can get to Bball camp tomorrow? ;)</t>
  </si>
  <si>
    <t xml:space="preserve">On break.. There are 3 little kittens meowing. I just want to pet them </t>
  </si>
  <si>
    <t>Bellerjo</t>
  </si>
  <si>
    <t xml:space="preserve">I have jury duty tomorrow </t>
  </si>
  <si>
    <t xml:space="preserve">Ugh! I have so much to do! </t>
  </si>
  <si>
    <t xml:space="preserve">I'm going to return the Zantrex because it made me feel so sick yesterday </t>
  </si>
  <si>
    <t>jasonleming</t>
  </si>
  <si>
    <t xml:space="preserve">What to do with myself?   My wife is out of town.  It's tough to find things to do when your best friend is gone </t>
  </si>
  <si>
    <t xml:space="preserve">Omg practice cancelled </t>
  </si>
  <si>
    <t xml:space="preserve">Time to roll out! Hope my bag doesn't get mushed </t>
  </si>
  <si>
    <t>RachelFAMOUS</t>
  </si>
  <si>
    <t>@shazamy  creepy</t>
  </si>
  <si>
    <t xml:space="preserve">@Cambawamba wendy's is wanted </t>
  </si>
  <si>
    <t xml:space="preserve">@multisync That looks yummy. I hate you for being able to eat stuff like that. /goes back to eating her salad. </t>
  </si>
  <si>
    <t>celebel</t>
  </si>
  <si>
    <t xml:space="preserve">@flowing_fire Why do all the good shows get canceled? Pushing Daisies was canceled too, right? </t>
  </si>
  <si>
    <t>arterbizzle</t>
  </si>
  <si>
    <t xml:space="preserve">I wish i knew </t>
  </si>
  <si>
    <t xml:space="preserve">Dying for a macaroon from pistacia vera but will be strong, not exactly a diet food huh? </t>
  </si>
  <si>
    <t xml:space="preserve">@GeeEasy lmao. Omg and I thought sh didn't know *side ete* I believed her </t>
  </si>
  <si>
    <t>chillxo</t>
  </si>
  <si>
    <t xml:space="preserve">moving out . . </t>
  </si>
  <si>
    <t xml:space="preserve">It's pouring outside and i'm freezing in here. </t>
  </si>
  <si>
    <t>MattWilcox</t>
  </si>
  <si>
    <t xml:space="preserve">@notxonhoj I'm sorry to hear that John </t>
  </si>
  <si>
    <t xml:space="preserve">This weekend went by wayy too fast </t>
  </si>
  <si>
    <t xml:space="preserve">OMFG! I have tweeted #andyhurleyday quite a lot today &amp;amp; it still hasn't made TT </t>
  </si>
  <si>
    <t>LaLula7</t>
  </si>
  <si>
    <t xml:space="preserve">missing twitter.. due to lack of a phone that was made in this century </t>
  </si>
  <si>
    <t>ninjakrash</t>
  </si>
  <si>
    <t>Enjoying biking for pleasure again rnot just commuting, shame all my gear is shagged or too small these days  Leathers must've shrunk eh !</t>
  </si>
  <si>
    <t>@LexitronAvenue too true have fun watching film... wish McFly did the theme song for it again this time!  Friday Night was AMAZING! xx</t>
  </si>
  <si>
    <t>texting on the toilet as usually. but now im stuck  hope @vinceevans hurries back with some toilet paper</t>
  </si>
  <si>
    <t>sotweety</t>
  </si>
  <si>
    <t xml:space="preserve">an headache, I am badly </t>
  </si>
  <si>
    <t xml:space="preserve">@gryffindorgal87 it happened to me right after i decided i needed to back up my music library. i only got through my dad's music. </t>
  </si>
  <si>
    <t>stellakhayat</t>
  </si>
  <si>
    <t xml:space="preserve">school work again </t>
  </si>
  <si>
    <t>aplatte</t>
  </si>
  <si>
    <t xml:space="preserve">Backup with Time Machine to USB-connected drive?  Yes.  To network shared drive?  Yes.  Switch from one to the other?  No.  </t>
  </si>
  <si>
    <t>@kirstymciver Oh cool that's my excuse to. Hey Miley, I was gonna vote n all, but I cant find the vote button    .. haha ;)</t>
  </si>
  <si>
    <t xml:space="preserve">@JohnGreenaway i do not have permission to view this video. </t>
  </si>
  <si>
    <t>Lemonlily74</t>
  </si>
  <si>
    <t xml:space="preserve">Just now passing thru the outskirts of San Antonio. City was too far away for a pic. Sorry. </t>
  </si>
  <si>
    <t xml:space="preserve">Is packing. *sniff sniff*   </t>
  </si>
  <si>
    <t>iamtheeel</t>
  </si>
  <si>
    <t xml:space="preserve">I feel like a bad nerd cuz I'm not at Make. </t>
  </si>
  <si>
    <t xml:space="preserve">Is mad cuz her lap top wont work! It wont go to the desktop. It just sits on the DELL startup screen and thats it! grrrr </t>
  </si>
  <si>
    <t>KevOHara</t>
  </si>
  <si>
    <t xml:space="preserve">Sunday evening and all's well. Chelsea won the cup, me &amp;amp; my boys did the beach, kite flying and barbie, now time to work </t>
  </si>
  <si>
    <t>x70x</t>
  </si>
  <si>
    <t xml:space="preserve">I'm bored... and lonely... </t>
  </si>
  <si>
    <t>joceyIDKAYBICTD</t>
  </si>
  <si>
    <t xml:space="preserve">@iamjonathancook why Arent you guys coming to ny for warped tour? Now i dont have a reason to go </t>
  </si>
  <si>
    <t>Karson2</t>
  </si>
  <si>
    <t xml:space="preserve">I was played for a fool. Again. </t>
  </si>
  <si>
    <t xml:space="preserve">Oh crap! Totally forgot the MTV Movie Awards are tonight and I've got to help with youth group tonight! </t>
  </si>
  <si>
    <t xml:space="preserve">Cleaning garaje </t>
  </si>
  <si>
    <t>Cambawamba</t>
  </si>
  <si>
    <t xml:space="preserve">Lol. I love wendy's </t>
  </si>
  <si>
    <t>AmyMR</t>
  </si>
  <si>
    <t xml:space="preserve">Waiting for train to depart, suddenly feeling melancholy. I tend to do most things alone. </t>
  </si>
  <si>
    <t>samshaboo</t>
  </si>
  <si>
    <t xml:space="preserve">Brunt my arm </t>
  </si>
  <si>
    <t>NinaPlese</t>
  </si>
  <si>
    <t xml:space="preserve">@skyejaden cant believe that Rafa lost on RG!!! I was so sad.. i will miss his blogging from Paris </t>
  </si>
  <si>
    <t xml:space="preserve">@tommcfly it may well be cool but not available in britain </t>
  </si>
  <si>
    <t>Sneaky_Tee84</t>
  </si>
  <si>
    <t>Feeling slightly worried! I think I may have said something bad unintentionally!  If so, why do I not think before I speak?!</t>
  </si>
  <si>
    <t>mariah_greer</t>
  </si>
  <si>
    <t>Getting ready for work  . Save me plz!!!</t>
  </si>
  <si>
    <t xml:space="preserve">@rockinrose In Scotland </t>
  </si>
  <si>
    <t>AiRxBRiTT</t>
  </si>
  <si>
    <t xml:space="preserve">I seri0usly needs g0ds guidance rite n0w. </t>
  </si>
  <si>
    <t>@loveisonitsway we haven't spoken all day  well i suppose i've only been up 5 hours, but thats not the point..</t>
  </si>
  <si>
    <t>Calilily</t>
  </si>
  <si>
    <t xml:space="preserve">dannnng so much to do today </t>
  </si>
  <si>
    <t>I'm so bored now. Finished reading betrayed.  Waiting for chosen tomorrow! :-D</t>
  </si>
  <si>
    <t xml:space="preserve">I hate the uncertainty and anxiety of being a patient.  I'm scared.  </t>
  </si>
  <si>
    <t>D4vidgd</t>
  </si>
  <si>
    <t xml:space="preserve">Really want to play through a Mesa Boogie Mark V... Oh wait Arkansas gets to wait behind big states </t>
  </si>
  <si>
    <t xml:space="preserve">I knew it!!!!!!!!!!!!!!!!!!!!! I'm very dissapointed... </t>
  </si>
  <si>
    <t>jcsmith</t>
  </si>
  <si>
    <t xml:space="preserve">calling CQ on 6 meters - no luck so far </t>
  </si>
  <si>
    <t xml:space="preserve">Massage appointment at 12. Still unable to move I'm so sore! </t>
  </si>
  <si>
    <t>TheresaRoxx</t>
  </si>
  <si>
    <t xml:space="preserve">@hennyblockceos Miss you already </t>
  </si>
  <si>
    <t>BethanyJill</t>
  </si>
  <si>
    <t xml:space="preserve">i need a new job like immediately </t>
  </si>
  <si>
    <t>RealMauiWowie</t>
  </si>
  <si>
    <t>i really should b studying for psychology...o how bad days throw me off  I am excited about this music video tomorrow though.</t>
  </si>
  <si>
    <t xml:space="preserve">@ChantiParnell Yeah, I had a quite alot to do anyway </t>
  </si>
  <si>
    <t>@KikoNightmare your phone's never gonna learn it  I had a pearl for a year, tried to teach it and never could make it the first t9 choice</t>
  </si>
  <si>
    <t>musicxfreak</t>
  </si>
  <si>
    <t xml:space="preserve">i hate not having an appetite. </t>
  </si>
  <si>
    <t>I am starting to get spam mail in my Gmail account.  Did someone finally find a way to exploit the filter?  I hope not  #gmail #google</t>
  </si>
  <si>
    <t>@thescreaming omg, that scene  I know I've seen the movie too many times when I can hear that in my head xD</t>
  </si>
  <si>
    <t>lis_led</t>
  </si>
  <si>
    <t xml:space="preserve">@kristenstewart9 good, in mexico we will see the mtv until Thursday 4 ,,   so bad </t>
  </si>
  <si>
    <t xml:space="preserve">It's 3am... not yet done. </t>
  </si>
  <si>
    <t>greenglasses14</t>
  </si>
  <si>
    <t>It did it again   .JoJo</t>
  </si>
  <si>
    <t xml:space="preserve">@astorysofar you never came with me the 2 times I saw mxpx. so I went alone! </t>
  </si>
  <si>
    <t>@flynnboyant that's what I'm thinking it is,  it sucks too! Thanks! &amp;lt;3</t>
  </si>
  <si>
    <t>Juliaw467</t>
  </si>
  <si>
    <t xml:space="preserve">beach this morning,bbq this afternoon. Back to school/work 2morro </t>
  </si>
  <si>
    <t>GipsyMoonStar</t>
  </si>
  <si>
    <t>FINALLY IM BACKKKKKKK!!!!!!!!!!! =D and with bad news  R.I.P. Don To~o...</t>
  </si>
  <si>
    <t>hayleypaultyn</t>
  </si>
  <si>
    <t xml:space="preserve">@REGYATES Happy Birthdayyyy  Hope it was great day! You were terribly missed today on the chart show </t>
  </si>
  <si>
    <t>NMG2409</t>
  </si>
  <si>
    <t xml:space="preserve">Tomorrow its going home. It's so sad </t>
  </si>
  <si>
    <t xml:space="preserve">I'm really glad to see that my fellow tweet friends are just as upset as I am about dr tiller's death. </t>
  </si>
  <si>
    <t xml:space="preserve">@Linda_Sgoluppi They all seem to use the 'slinging mud at the wall' technique - they don't care how many people they annoy if one buys </t>
  </si>
  <si>
    <t>RyanLoco</t>
  </si>
  <si>
    <t xml:space="preserve">@mark_doze this is true </t>
  </si>
  <si>
    <t>beatlesnumber9</t>
  </si>
  <si>
    <t xml:space="preserve">Abortion Doctor Shot At Church: http://bit.ly/GlOkb  This is prolife? </t>
  </si>
  <si>
    <t>Meaganbeastie</t>
  </si>
  <si>
    <t xml:space="preserve">Work is going to be hell. 8 Hours then sleep. So much fucking sleep. Ugh </t>
  </si>
  <si>
    <t>BeckyRainbow</t>
  </si>
  <si>
    <t xml:space="preserve">just had the news that the Willow Way house is going up for sale!!! </t>
  </si>
  <si>
    <t xml:space="preserve">@gigglepops Fun talking to you too....it would be much funner if we had something to celebrate over </t>
  </si>
  <si>
    <t>@AdamRPhoto awwww maaaayn  perfect weather as well! any terrible tumbles outta the hammock? they look fun!! simple pleasures</t>
  </si>
  <si>
    <t>michvicious</t>
  </si>
  <si>
    <t>sad day for rafael nadal who lost in the french open   but happy day for my brother whose premier team won the state cup!!!</t>
  </si>
  <si>
    <t>Feeling slightly worried! I think I may have said something bad unintentionally!  If so, why do I not think before I speak?! I'm rreally</t>
  </si>
  <si>
    <t xml:space="preserve">damn it was pcj but the code has already ben used </t>
  </si>
  <si>
    <t>mjvalente</t>
  </si>
  <si>
    <t>@monkeyjawell Probably not v.1. Apparently it doesn't behave quite well.  By the way things are going, gonna wait 2010 to buy an ereader.</t>
  </si>
  <si>
    <t>Just saw Night @ the Museum 2.. thought it was pretty gud 4 a sequel. My tummy hurts + I feel sick  not much sympathy going around.. bah!</t>
  </si>
  <si>
    <t>MsJG</t>
  </si>
  <si>
    <t xml:space="preserve">@davehodg My internets just went down so you'll have to google it. Sorry </t>
  </si>
  <si>
    <t>geoffstacks</t>
  </si>
  <si>
    <t xml:space="preserve">Hole 18 claims another of my discs </t>
  </si>
  <si>
    <t>laurbake</t>
  </si>
  <si>
    <t xml:space="preserve">@djrafiki, too late, it's tomorrow </t>
  </si>
  <si>
    <t xml:space="preserve">they're* dam my ignint ass cant spell im HUNGYYYYYY </t>
  </si>
  <si>
    <t>Dubb09</t>
  </si>
  <si>
    <t xml:space="preserve">IMMA NEED @CDoWD3LL AND @Trinity_B 2 MAKE UP!!!!!!! </t>
  </si>
  <si>
    <t>SukariHarris</t>
  </si>
  <si>
    <t xml:space="preserve">Listening to Just Vocabulary podcasts on my drive home from the airport...hubby is gone again  </t>
  </si>
  <si>
    <t xml:space="preserve">Im so freakin tired rite now </t>
  </si>
  <si>
    <t>@jessmendoza I'm pullin' HARD for Wash but they seem to keep trying to give Geo the game.    The ump blowin' the HR call didn't help.</t>
  </si>
  <si>
    <t>DaBossLadEE401</t>
  </si>
  <si>
    <t>Whatever  lol</t>
  </si>
  <si>
    <t>Today i am missin my mammie willers  Song of the day '' i miss you''- miley cyrus</t>
  </si>
  <si>
    <t>allurbass</t>
  </si>
  <si>
    <t xml:space="preserve">Exam tomorrow morning, on Mechanics with Quantum Mechanics. It won't go well. After that a free week until the Solid State and EM exams. </t>
  </si>
  <si>
    <t xml:space="preserve">@Mariellin19 no its not the swain yaaaaaaaaay its just a regular flu </t>
  </si>
  <si>
    <t>@eils146 ditto. I'm panicing but still can't find the energy to revise  it's also depressing how many of my tweeds are about revision lol!</t>
  </si>
  <si>
    <t>I HATE MY SIS MORE THAN HATE ITSELF!!  Morgan&amp;amp;JudyBFFS</t>
  </si>
  <si>
    <t>kaariegirl</t>
  </si>
  <si>
    <t xml:space="preserve">@ohhhleann why don't you live closer to Flinttown?! Ugh </t>
  </si>
  <si>
    <t>WitchysWikkedGr</t>
  </si>
  <si>
    <t xml:space="preserve">Hello peeps.... what is a bored witch to do? </t>
  </si>
  <si>
    <t>quinniepants</t>
  </si>
  <si>
    <t>missed the doubleheader  luckily for my team, i totally suck and shouldn't be missed.</t>
  </si>
  <si>
    <t>Feeling slightly worried! I think I may have said something bad unintentionally!  If so, why do I not think before I speak?! If I did</t>
  </si>
  <si>
    <t>I am supposed to sleep!! I'm going out tomorrow at 9.30am!!  So deadzxzz!</t>
  </si>
  <si>
    <t>so addicted w tis young lady named Charice  Heelp!!!  which one is her real account?? &amp;quot;therealcharice&amp;quot; or &amp;quot;officialcharice &amp;quot;? grr!!!</t>
  </si>
  <si>
    <t>cailet723</t>
  </si>
  <si>
    <t xml:space="preserve">New shoes have given me blisters </t>
  </si>
  <si>
    <t>guftoj</t>
  </si>
  <si>
    <t>Nice day on the see, but no wind  not so god for seailing ...</t>
  </si>
  <si>
    <t>lezpez7</t>
  </si>
  <si>
    <t xml:space="preserve">my cat just gave me a big scar </t>
  </si>
  <si>
    <t>leeandradex3</t>
  </si>
  <si>
    <t>@Dannymcfly it waaaaaaas peeeeeeeeeeeeeerfect dannnnnny  hahaha love you</t>
  </si>
  <si>
    <t>SHAYNEWILLIAMS</t>
  </si>
  <si>
    <t xml:space="preserve">@Natsherif hey you... What about me? </t>
  </si>
  <si>
    <t>_Christieee_</t>
  </si>
  <si>
    <t xml:space="preserve">Who would of thought i would get totally burnt in scotland.. guttit for me </t>
  </si>
  <si>
    <t xml:space="preserve">@tonesa lol yeah, definitely get it. I was SO annoyed when it came through my messages I'd be getting mad at the phone </t>
  </si>
  <si>
    <t>JaniniLangoe</t>
  </si>
  <si>
    <t>@tabbylagoo  and he doesn't have an album. a new movie tho ~santi~</t>
  </si>
  <si>
    <t>xLilCx</t>
  </si>
  <si>
    <t>@JonesBeach_1988 I got loads of em 2  I thought was Kitten pics,Im so thick..it was wrong kinda pussy lmfao,Virus things going nuts ere!</t>
  </si>
  <si>
    <t xml:space="preserve">Chillin at Jazzy's. Kinda sad there aint no bball on 2day </t>
  </si>
  <si>
    <t xml:space="preserve">Packing my stuff for the move </t>
  </si>
  <si>
    <t>hannahwalmsley</t>
  </si>
  <si>
    <t>I have homework to do  why was school invented haaa! xx</t>
  </si>
  <si>
    <t>Taliasound</t>
  </si>
  <si>
    <t>@UnderoathBand i cant go  i really wanted to but im broke haha...i went last year and it was awesome!! wish i could go</t>
  </si>
  <si>
    <t>uvbeenpotod</t>
  </si>
  <si>
    <t xml:space="preserve">@luckygnahhh I miss him whenever someone mentions RPattz or Edward </t>
  </si>
  <si>
    <t xml:space="preserve">I think my toe really is broken </t>
  </si>
  <si>
    <t>@DemiDolci thank u! I can't watch it on my iPhone I'll have to wait till I get home  ahhh!!!</t>
  </si>
  <si>
    <t>@Claire_Cordon   Will be he same here from Tuesday</t>
  </si>
  <si>
    <t>joyelizabeth</t>
  </si>
  <si>
    <t xml:space="preserve">I'm deciding to turn my heartbreak into motivation to kick ass on this canvass! Even though it seems like nothing else is important </t>
  </si>
  <si>
    <t>KellyJS</t>
  </si>
  <si>
    <t>Boo hoo.  Tablet just blue screened again.  I think it's dead   Now on husband's laptop.</t>
  </si>
  <si>
    <t>cheli580</t>
  </si>
  <si>
    <t xml:space="preserve">@FM_Junkie my lil head hurts    i'm gettin old and can't hang anymore </t>
  </si>
  <si>
    <t>_LM</t>
  </si>
  <si>
    <t xml:space="preserve">I hate the drive home. </t>
  </si>
  <si>
    <t>jayquon108</t>
  </si>
  <si>
    <t xml:space="preserve">@UnderoathBand I would love to! but i don't have money to do so </t>
  </si>
  <si>
    <t>I think i broke the radio in my truck  cds work though. This sucks.</t>
  </si>
  <si>
    <t xml:space="preserve">@itstayce </t>
  </si>
  <si>
    <t xml:space="preserve">@rondelonline naw man i dont think so. shit im ova here strugglin 2 hit these notes http://bit.ly/GM3Hh i used to be able to hit them all </t>
  </si>
  <si>
    <t xml:space="preserve">Getting really annoyed and worried that i've got no money for mcfly tickets!  </t>
  </si>
  <si>
    <t xml:space="preserve">@traviswg I wish I could, but we've discussed why I can't. I miss you guys. </t>
  </si>
  <si>
    <t>FelixSTK</t>
  </si>
  <si>
    <t xml:space="preserve">@B0RR15 do you know how to get a picture to work? its just not happening, i'd ask @isaacstk but she dosent seem to be around </t>
  </si>
  <si>
    <t>alelewis</t>
  </si>
  <si>
    <t xml:space="preserve">@Dannymcfly Did you read right? only chance </t>
  </si>
  <si>
    <t>katiemckenna</t>
  </si>
  <si>
    <t xml:space="preserve">@NDecoulos what show are you doing?! i'm totes jealous. working two jobs=no time for a show </t>
  </si>
  <si>
    <t>bingtom</t>
  </si>
  <si>
    <t xml:space="preserve">Sitting @ work discussing the inconsistencies and hypocrisy @ work, makes me ill </t>
  </si>
  <si>
    <t xml:space="preserve">@blaqrainbow Awww! I hope you feel better. I can imagine how you feel </t>
  </si>
  <si>
    <t xml:space="preserve">@xJanessaBrazilx I miss you already! </t>
  </si>
  <si>
    <t xml:space="preserve">Feeling slightly worried! I think I may have said something bad unintentionally!  If I did offend someone, I really am so sorry!! </t>
  </si>
  <si>
    <t>terrymr</t>
  </si>
  <si>
    <t xml:space="preserve">@wilw went out in 57th ... AQ vs JJ couldn't catch an A or Q </t>
  </si>
  <si>
    <t>iluvlife2008</t>
  </si>
  <si>
    <t xml:space="preserve">Went out instead of tanning </t>
  </si>
  <si>
    <t xml:space="preserve">@luisftenorio it seems like most of your followers are too young to have heard most of your classic rock songs... </t>
  </si>
  <si>
    <t>tralalalisa</t>
  </si>
  <si>
    <t xml:space="preserve">it's Sunday morning and I need stop lazing around </t>
  </si>
  <si>
    <t>sssamin</t>
  </si>
  <si>
    <t xml:space="preserve">why the mobile twitter apps dont work? </t>
  </si>
  <si>
    <t>Roxannabelle</t>
  </si>
  <si>
    <t>has a broken laptop  it wont connect to the network wirelessly. neither will my brother's xbox live.. anyone know why?</t>
  </si>
  <si>
    <t>homework  blehhhhh</t>
  </si>
  <si>
    <t xml:space="preserve">@Teanah I feel bad for Parish and Garnett. Poor guys. </t>
  </si>
  <si>
    <t xml:space="preserve">@Owl311 White... &amp;amp; don't ask how I know...  </t>
  </si>
  <si>
    <t xml:space="preserve">Mom put me in an even worse mood. </t>
  </si>
  <si>
    <t>@missemilyfleur  I'm not going to school tomorrow *yay*</t>
  </si>
  <si>
    <t>@mommymbd thats why we couldn't come  shawn wouldn't fare well in 93 degrees. It's ok softballs coming!</t>
  </si>
  <si>
    <t xml:space="preserve">@HenryMCCRORY lol I wish I could! </t>
  </si>
  <si>
    <t>JenMorrow</t>
  </si>
  <si>
    <t xml:space="preserve">@patjones_coach because I'm working a private party at my restaurant on a beautiful day and I'm covered in syrup and hollandaise sauce. </t>
  </si>
  <si>
    <t xml:space="preserve">@dzinermom I don't know what has been up either, but it has been really slow for me too! </t>
  </si>
  <si>
    <t>kmbrown4</t>
  </si>
  <si>
    <t xml:space="preserve">no more pool...baby pulled something in his back </t>
  </si>
  <si>
    <t>AkshieBoy</t>
  </si>
  <si>
    <t xml:space="preserve">I wish i didnt have school tomorrow!! </t>
  </si>
  <si>
    <t xml:space="preserve">@_BrownEyedGirl Tell me about it! I've got a tan-line where my sunglasses were </t>
  </si>
  <si>
    <t>kamikameleon</t>
  </si>
  <si>
    <t xml:space="preserve">@blakefancier not without looking super butch </t>
  </si>
  <si>
    <t>@thecab  I'm sorry to hear that.  Take it from some one who's been living the life for a very long time single life has it's perks too. &amp;lt;3</t>
  </si>
  <si>
    <t xml:space="preserve">Friday Went To Oxford With A Few Mates, After Slept at Mates House Didnt Get To Sleep Untill 4am Then  I Only Had 1 Hour Of Sleep! Geez  </t>
  </si>
  <si>
    <t>Ringpop_Larry</t>
  </si>
  <si>
    <t>Great  I hate my life...</t>
  </si>
  <si>
    <t>eculver</t>
  </si>
  <si>
    <t xml:space="preserve">wow todays one of the saddest days ever </t>
  </si>
  <si>
    <t xml:space="preserve">I have coursework to do </t>
  </si>
  <si>
    <t>roberts0288</t>
  </si>
  <si>
    <t xml:space="preserve">Still working!!!! Bored out of my minddddd!!!! + the fog is such a downer!!! </t>
  </si>
  <si>
    <t>I replied all my piling emails finally.. back to writing the paper.. then subtitling the video  #meh</t>
  </si>
  <si>
    <t>I was just thinking how long its been since I have eaten at a restaurant alone.Here I am, eating alone  Joel is running around w/ the boys</t>
  </si>
  <si>
    <t>JiveTalk doesn't want to receive messages  too bad, I was about to purchase it</t>
  </si>
  <si>
    <t>@lislBR Thanks i will. Nothing yet, it could take a few weeks  but i'm not gonna get my hopes up.</t>
  </si>
  <si>
    <t>i have a temperature  and i feel ill. im so so so so tired  early night methinks</t>
  </si>
  <si>
    <t>sinnsinnshelly</t>
  </si>
  <si>
    <t>Saddest Day in Tennis Sorry Rafa  You're still #1</t>
  </si>
  <si>
    <t>PCOSChick</t>
  </si>
  <si>
    <t xml:space="preserve">Just ran into my friend &amp;amp; his new baby-happy for him &amp;amp; his wife-but it makes me sad </t>
  </si>
  <si>
    <t xml:space="preserve">A/C in my car doesn't work very well. Really want a new car but can't afford the note right now </t>
  </si>
  <si>
    <t xml:space="preserve">Said I'd do this thing, &amp;amp; it'll likely be fun, but the timing of it between work &amp;amp; home is kind of a pain, so I'm thinking of backing out </t>
  </si>
  <si>
    <t>Jperryman73</t>
  </si>
  <si>
    <t xml:space="preserve">@kathryneliz Oh no! Was that from B? </t>
  </si>
  <si>
    <t>babiidi</t>
  </si>
  <si>
    <t>@MissKatiePrice could u please follow me im new to this and have only 2 follower  also tryin to show my big sis how 2 work dis!! xx</t>
  </si>
  <si>
    <t>LFinteriors</t>
  </si>
  <si>
    <t xml:space="preserve">may 31st and we had hail this afternoon......poor lil'plants in the new garden </t>
  </si>
  <si>
    <t>anndawson</t>
  </si>
  <si>
    <t>http://bit.ly/T6K4i    don't forget the titanic</t>
  </si>
  <si>
    <t xml:space="preserve">not happy anymoree! </t>
  </si>
  <si>
    <t>Jack_Rickard_30</t>
  </si>
  <si>
    <t xml:space="preserve">@itsLindsayLohan im a great fan of your music and moves i sent you a letter ages asking for an autograph however i never got a reply </t>
  </si>
  <si>
    <t>Glad to be at work while everyone else is in the beer gardens  Karaoke tonight - Bar Censsa, Leeds.</t>
  </si>
  <si>
    <t>heading off for revision now... still can't beleive both nadal and ivanovic are out of the french open  federer fans must be going crazy!</t>
  </si>
  <si>
    <t>100_percent_nut</t>
  </si>
  <si>
    <t>O joy back to skwl 2morw!   fun!   :L      tryed to get a tan all week now i hav sun burn! (Y)</t>
  </si>
  <si>
    <t xml:space="preserve">@itstayce yay i was supposed to see them in january down in atlantic city... but it never happened </t>
  </si>
  <si>
    <t>bigfatbees</t>
  </si>
  <si>
    <t xml:space="preserve">Damn, #ONTD people did well last night. I missed it all </t>
  </si>
  <si>
    <t>mkoby</t>
  </si>
  <si>
    <t xml:space="preserve">I think somethings wrong with the ac compressor in my car. It's blowing hot air </t>
  </si>
  <si>
    <t>PaprikaSu</t>
  </si>
  <si>
    <t xml:space="preserve">Yesterdays Maker Faire, Farmers Market and Mt. Tam Star Party/Lecture has me feeling tired. Going to Gilroy today, no chance to see UP </t>
  </si>
  <si>
    <t xml:space="preserve">@cazp09 im stil doing my hair..so cant watch it </t>
  </si>
  <si>
    <t>welchlb</t>
  </si>
  <si>
    <t xml:space="preserve">at sweet eugene's bored, yet again... makes me miss nyc </t>
  </si>
  <si>
    <t xml:space="preserve">Re-pinging @OhhMonica: Just one more hour of work --just one more hour and I start work. </t>
  </si>
  <si>
    <t>Dragonfire62291</t>
  </si>
  <si>
    <t xml:space="preserve">@jaybrannan people just want you to spend money? </t>
  </si>
  <si>
    <t>tanyavalente</t>
  </si>
  <si>
    <t xml:space="preserve">going to work in 1 hour. boo </t>
  </si>
  <si>
    <t>ayeekathayy</t>
  </si>
  <si>
    <t xml:space="preserve"> cramps. FUCK YOU. ugh asdfghjkl; in so much pain right now. I should go eat a banana. http://tumblr.com/xzr1wz7ez</t>
  </si>
  <si>
    <t>Ruth59</t>
  </si>
  <si>
    <t xml:space="preserve">It's hard to find THE little black dress </t>
  </si>
  <si>
    <t>@ThaBombShelter ooh keeping our fingers crossed here as we shop for a companion dog for our ailing collie today  Michigan Ave is all dogs!</t>
  </si>
  <si>
    <t xml:space="preserve">@staceemcfly my mam got an email &amp;amp; theres these proper vip tickets, but they're Â£200 quid each (N) &amp;amp; i think it's completely sold out </t>
  </si>
  <si>
    <t>@WayneDaStar  I hope you feel better!</t>
  </si>
  <si>
    <t>Movie time is over wish @TamaraMascara was thre but she's in Arizona  lil LALA missed u</t>
  </si>
  <si>
    <t>emokoustic</t>
  </si>
  <si>
    <t xml:space="preserve"> at work until 4</t>
  </si>
  <si>
    <t>I have meetings tomorrow  oh no! Boriinngggg!</t>
  </si>
  <si>
    <t xml:space="preserve">#andyhurleyday used to be on trending topics but it died. </t>
  </si>
  <si>
    <t>bradysan</t>
  </si>
  <si>
    <t xml:space="preserve">is missing you </t>
  </si>
  <si>
    <t>chelseanicolee</t>
  </si>
  <si>
    <t xml:space="preserve">I need someone to make me smile </t>
  </si>
  <si>
    <t xml:space="preserve">@teributcher Sorry - I hate goodbyes </t>
  </si>
  <si>
    <t>ryan_ukulm</t>
  </si>
  <si>
    <t xml:space="preserve">Stuff with J better, now time to do something about my attendance </t>
  </si>
  <si>
    <t xml:space="preserve">Oh feck, tis back to 'school' for me tomorrow </t>
  </si>
  <si>
    <t>BeckieJay</t>
  </si>
  <si>
    <t>sandles cut my feet  and wrecked from rehearsals! now have to finish my essay!! bring on bed!</t>
  </si>
  <si>
    <t>Listening to music..lovely sunny day..thinking I broke my toe  Ouch!</t>
  </si>
  <si>
    <t xml:space="preserve">@kelcakes yes we do, and  they had a whole post dedicated to making #ontd a trending topic. It made number 1 and Twitter removed it. </t>
  </si>
  <si>
    <t>xMollyxCakesx</t>
  </si>
  <si>
    <t>Well.....he's gone. My biggest crush ever..is gone. he moved away  I hate this, I had so much faith in him. We had so much potential.</t>
  </si>
  <si>
    <t>boogui</t>
  </si>
  <si>
    <t xml:space="preserve">@imjstsayin DR. George Tiller was assassinated in his church in Wichita this morning </t>
  </si>
  <si>
    <t xml:space="preserve">switching back to wp for now.. </t>
  </si>
  <si>
    <t>encoderX3G</t>
  </si>
  <si>
    <t xml:space="preserve">@scottukTomorrow is supposed to be the warmest day according to my phones widget. It's been a gr8 weekend despite me working them </t>
  </si>
  <si>
    <t>bellajcullen</t>
  </si>
  <si>
    <t xml:space="preserve">i am so bored there is nothing 2 do </t>
  </si>
  <si>
    <t>LizElfgren</t>
  </si>
  <si>
    <t xml:space="preserve">@abbichicken I only know of the old original one... miss kitkats </t>
  </si>
  <si>
    <t>&amp;amp; fuck to duck.  @tina_maerina</t>
  </si>
  <si>
    <t>DanielleRollins</t>
  </si>
  <si>
    <t>@taylorswift13 which lake? i miss the lake   ...england doesn't have those.</t>
  </si>
  <si>
    <t xml:space="preserve">@eab34 .. mean </t>
  </si>
  <si>
    <t>Dutty360</t>
  </si>
  <si>
    <t xml:space="preserve">@AceyBongos  Hmm thats really puzzled me umm Bus!!! umm....  i dont know </t>
  </si>
  <si>
    <t>urfavoriteemo</t>
  </si>
  <si>
    <t xml:space="preserve">Is feeling empty inside....no reason. </t>
  </si>
  <si>
    <t>HannahRhae</t>
  </si>
  <si>
    <t xml:space="preserve">The crazy but amazing weekend is over </t>
  </si>
  <si>
    <t xml:space="preserve">Ouch! I just burnt my tongue with steaming hot chicken noodle soup </t>
  </si>
  <si>
    <t xml:space="preserve">@whitnva123 OMG i'll be waiting for the details </t>
  </si>
  <si>
    <t>my bewbs have shrunk tremendously from all the weight loss.    In desperate need of a new bathingsuit top.  :-/</t>
  </si>
  <si>
    <t xml:space="preserve">Iliana fell backwards off of her bed, into her closet, and has a big boo-boo on her lower back now where she hit on the toy box </t>
  </si>
  <si>
    <t>@Dannymcfly hahaa no pressure! Dude, you guys were great, even better than last year's... Now I miss Fortaleza's gig  Love you! Xx</t>
  </si>
  <si>
    <t>@Randomnimities   *huggles* no day can last forever xx</t>
  </si>
  <si>
    <t>my tummy hurts  probably because im nervous.</t>
  </si>
  <si>
    <t xml:space="preserve">watching the lion king 2..  My foot hurts and I just want to go for a walk </t>
  </si>
  <si>
    <t>crystlekelli</t>
  </si>
  <si>
    <t xml:space="preserve">Been sick for the past week &amp;amp; it just keeps getting worse. </t>
  </si>
  <si>
    <t>marmarmar23</t>
  </si>
  <si>
    <t xml:space="preserve">Takin a walk with my sis, my mommy and my doggy! Aaahhh its too hot out here </t>
  </si>
  <si>
    <t xml:space="preserve">@Despairgirl michael's mom died yesterday. </t>
  </si>
  <si>
    <t>KirstieHollis</t>
  </si>
  <si>
    <t>has voted for Miley Cyrus &amp;lt;3... And had a brilliant day! Until i got burnt!  xx</t>
  </si>
  <si>
    <t>@BeckyC3  Well at least I went on that ride at the DCS. Where would we film this vid and with what?</t>
  </si>
  <si>
    <t xml:space="preserve">@garymeyerza oh shit, I've just realised there's a link to the song on my blog...sorry hun </t>
  </si>
  <si>
    <t>skoolgirl100</t>
  </si>
  <si>
    <t>dancee is over   im bringing my a game to camp</t>
  </si>
  <si>
    <t>thanavath</t>
  </si>
  <si>
    <t>Nadal and Ivanovic down!!  RG finales will be so boring.</t>
  </si>
  <si>
    <t>sonidoinquieto</t>
  </si>
  <si>
    <t xml:space="preserve">I am not excited about a Lakers vs Magic Finals </t>
  </si>
  <si>
    <t>idowhatilike</t>
  </si>
  <si>
    <t>Sick in bed.       Need OJ.</t>
  </si>
  <si>
    <t>samanthabagwell</t>
  </si>
  <si>
    <t xml:space="preserve">I want my own pool again </t>
  </si>
  <si>
    <t>vandolicious</t>
  </si>
  <si>
    <t>I kno what u mean  mandatory eww</t>
  </si>
  <si>
    <t>plasmarox</t>
  </si>
  <si>
    <t xml:space="preserve">cannot believe how difficult it is to move a 5.7GB ISO from one PC to another... even with a 40GB extern and 30GB iPod </t>
  </si>
  <si>
    <t xml:space="preserve">i dont want to pack anymore </t>
  </si>
  <si>
    <t>traceetyler</t>
  </si>
  <si>
    <t xml:space="preserve">@coloronline unfortunately it's like that with most things of color.  I'm having a hard time finding #aagenealogy blogs &amp;amp; info </t>
  </si>
  <si>
    <t>Mell130</t>
  </si>
  <si>
    <t xml:space="preserve">Why we have to study? </t>
  </si>
  <si>
    <t>gigarcia</t>
  </si>
  <si>
    <t xml:space="preserve">Shit! I need to study but hey it's sunday </t>
  </si>
  <si>
    <t>Tree_i</t>
  </si>
  <si>
    <t>is watching Inside 9/11 on the National Geographic Channel.. WOW.. this show kills me.. So SAD  &amp;lt;3</t>
  </si>
  <si>
    <t>hollywood613</t>
  </si>
  <si>
    <t xml:space="preserve">another weekend of cold, wet rain.. </t>
  </si>
  <si>
    <t>outdoorfire</t>
  </si>
  <si>
    <t xml:space="preserve">Not such a good weekend....got a flu bug and fightin with muh BF.. </t>
  </si>
  <si>
    <t xml:space="preserve">En route to the island. This weekend was a tease </t>
  </si>
  <si>
    <t xml:space="preserve">@SunshineDBaby why arent u following me </t>
  </si>
  <si>
    <t>xxmel20xx</t>
  </si>
  <si>
    <t xml:space="preserve">Got a bump and cut on my head </t>
  </si>
  <si>
    <t>@yelyahwilliams HII haaaaay! answer me  â™¥</t>
  </si>
  <si>
    <t xml:space="preserve">Don't wanna be at Citi Field right now...John Maine left with stomach virus. Something's goin around up there </t>
  </si>
  <si>
    <t>cynthia_yo</t>
  </si>
  <si>
    <t>@Allen_Casillas we recieved the phone call too at 8am  may he rest in peace.</t>
  </si>
  <si>
    <t>Anny_Fox</t>
  </si>
  <si>
    <t xml:space="preserve">Hey..everybody..how can I get some more fallowers? </t>
  </si>
  <si>
    <t>kyleizk00l</t>
  </si>
  <si>
    <t xml:space="preserve">yeah, me , garth can you come get me in a while? eraks leaving in  bit </t>
  </si>
  <si>
    <t>Nicolle1990</t>
  </si>
  <si>
    <t xml:space="preserve">Still can't belive that Rafa Nadal lost </t>
  </si>
  <si>
    <t xml:space="preserve">@dullyM I tried to get my Last.fm loves to auto post... but I dont know if its working </t>
  </si>
  <si>
    <t>@jbarnholtz  no. I can't start that package until middle of June ((((</t>
  </si>
  <si>
    <t>@cnn Abortion doctor shot to death in Kansas ----&amp;gt; late term abortionist. Got no pity for this one.   Sorry</t>
  </si>
  <si>
    <t xml:space="preserve">BBL Guys, Shower &amp;amp; tidying the heap of clothes in my room and learning German coursework for tommorow morning. god, you have to hate it </t>
  </si>
  <si>
    <t>martijnbrant</t>
  </si>
  <si>
    <t xml:space="preserve">finding Sony X1 rom's too unstable and slow. XDA looks tempting but no dutch support </t>
  </si>
  <si>
    <t>NicoleHollinger</t>
  </si>
  <si>
    <t xml:space="preserve">@scottuk2 Tomorrow is supposed to be the warmest day according to my phones widget. It's been a gr8 weekend despite me working them </t>
  </si>
  <si>
    <t xml:space="preserve">hey remember wen i wrote i wish ppl could actually sneeze some g's or cough a stack. I need this to actually happen. like NOW. </t>
  </si>
  <si>
    <t>alanfleming</t>
  </si>
  <si>
    <t xml:space="preserve">@jonhoneyball don't think I'll be well enough for the pub for a few days, at this rate </t>
  </si>
  <si>
    <t>@mylifewithana - oh dear, i didn't even know you could do that! how much did you take?  feel better</t>
  </si>
  <si>
    <t>@JessicaK1994 yep i totally agree  i really dont want to go back! with this nice weather anall</t>
  </si>
  <si>
    <t>kirstymciver</t>
  </si>
  <si>
    <t xml:space="preserve">Damn! thats why i cant vote, only voting for the best movie is open and all the other onees have closed! Sorry Anne </t>
  </si>
  <si>
    <t>I'm gonna watching &amp;quot;America america&amp;quot; with my parents (  ) B back later xx</t>
  </si>
  <si>
    <t>Kaz867</t>
  </si>
  <si>
    <t xml:space="preserve">@DemziUK Terrible!! Back to work and report writing for me so it's even worse  </t>
  </si>
  <si>
    <t>almas</t>
  </si>
  <si>
    <t xml:space="preserve">Ð?Ñ€Ñ€, OpenOffice Ð²Ñ‹Ð±ÐµÑ?Ð¸Ð» Ñ?Ð²Ð¾ÐµÐ¹ Ð½ÐµÑ?Ñ‚Ð°Ð±Ð¸Ð»ÑŒÐ½Ð¾Ñ?Ñ‚ÑŒÑŽ Ð¿Ñ€Ð¸ Ñ€Ð°Ð±Ð¾Ñ‚Ðµ Ñ? Ñ‚Ð°Ð±Ð»Ð¸Ñ†Ð°Ð¼Ð¸, Ð²Ñ€ÐµÐ¼ÐµÐ½Ð½Ð¾ Ð¿ÐµÑ€ÐµÐµÐ·Ð¶Ð°ÑŽ Ð¾Ð±Ñ€Ð°Ñ‚Ð½Ð¾ Ð½Ð° M$. Ð§ÑƒÐ²Ñ?Ñ‚Ð²ÑƒÑŽ Ñ?ÐµÐ±Ñ? Ð¿Ñ€ÐµÐ´Ð°Ñ‚ÐµÐ»ÐµÐ¼ </t>
  </si>
  <si>
    <t>jeanyvesleblanc</t>
  </si>
  <si>
    <t>I am feeling sick  fever and body aches...</t>
  </si>
  <si>
    <t>@NoLeftTurns Fun! I've never rode that before. I'm limited as to what I can ride now too.  Were going on Norway ride.</t>
  </si>
  <si>
    <t xml:space="preserve">@niiicolebby idk, i will look at the big timetable tomorrow...+ let you know...i'm pretty sure it's like 3.45 </t>
  </si>
  <si>
    <t xml:space="preserve">@MuddyTheFox me too! </t>
  </si>
  <si>
    <t>Did plenty enjoy dancing in the park in a screamo way bt this wasn't appreciated by ppl  Hmm hungry now :p</t>
  </si>
  <si>
    <t>izdatgurlmary</t>
  </si>
  <si>
    <t>there's fire in the building  I hope my things don't get burned !!</t>
  </si>
  <si>
    <t>isidnee</t>
  </si>
  <si>
    <t xml:space="preserve">@1800KatieCat r u still sick, cuz i wanna watch mtv awards with u tonight! plz it dosent air on mah tv! </t>
  </si>
  <si>
    <t xml:space="preserve">@jb4eva000 you take forever to text back </t>
  </si>
  <si>
    <t>@checkedeeda I miss you !!! Long time no talk  Sowwwwy. Love you! ~Di.XO</t>
  </si>
  <si>
    <t xml:space="preserve">I have a huge headache now. I think it's bc of allergies. </t>
  </si>
  <si>
    <t>@marginatasnaily i have a sunburnt back as i couldnt reach it with the l suncream!!  xx</t>
  </si>
  <si>
    <t>TracieRox308</t>
  </si>
  <si>
    <t>Almost done moving completely outta  the plex  ... We had some good times there... *sigh*</t>
  </si>
  <si>
    <t>dmricks</t>
  </si>
  <si>
    <t xml:space="preserve">Mini vaca over...back to Arlington </t>
  </si>
  <si>
    <t>tetemuratori</t>
  </si>
  <si>
    <t xml:space="preserve">@tommcfly I was at the hotel in Rio ,and you haven't showed up </t>
  </si>
  <si>
    <t>JessMoreno</t>
  </si>
  <si>
    <t xml:space="preserve">me = shitty typer... i wish i had something better to do than read papers on schizophrenia right now </t>
  </si>
  <si>
    <t xml:space="preserve">@SarahxNoelle i love her. youtube.com/indymia9290          i put myself in such bad positions </t>
  </si>
  <si>
    <t xml:space="preserve">OOPS! I died my hair the wrong color..... </t>
  </si>
  <si>
    <t>I'm hot and tiredd  but got some new clothes frm urban outfitters. On my way home</t>
  </si>
  <si>
    <t>chazchazchaz</t>
  </si>
  <si>
    <t>Gunna go on facebook...oh wait this will end up on facebook hahahahahahahaha school tomoz GREAT! YEAH! HMM! MY total love....school  help!</t>
  </si>
  <si>
    <t>Jeranamoe</t>
  </si>
  <si>
    <t>oh im sorry  im cleaning my room and listening to music. later imma get in the pool</t>
  </si>
  <si>
    <t>ImSo0oAwesome</t>
  </si>
  <si>
    <t xml:space="preserve">Hopped bak in da beedddddd! Feelin crappy! Can't wait 4 this to pass </t>
  </si>
  <si>
    <t xml:space="preserve">@oohpinklipstick my back and my front </t>
  </si>
  <si>
    <t>crazy51</t>
  </si>
  <si>
    <t xml:space="preserve">It's 2am and I still can't sleep. I have class in 5 hour... </t>
  </si>
  <si>
    <t>JackieRoot</t>
  </si>
  <si>
    <t xml:space="preserve">Wish I wasn't at work on this beach day. I miss freedom </t>
  </si>
  <si>
    <t>briannavan</t>
  </si>
  <si>
    <t xml:space="preserve">Homework all day </t>
  </si>
  <si>
    <t>Lj1912</t>
  </si>
  <si>
    <t xml:space="preserve">had a bad day, came out off work to find no car, then got stung by a bee </t>
  </si>
  <si>
    <t xml:space="preserve">@tommcfly TOM! is it true that you're coming back in october? this year? pleeeeeeeease please answer me </t>
  </si>
  <si>
    <t xml:space="preserve">@alisonedge hector isn't gonna be in school after we get back </t>
  </si>
  <si>
    <t>xamydollx</t>
  </si>
  <si>
    <t xml:space="preserve">recovering from sunburn  </t>
  </si>
  <si>
    <t xml:space="preserve">just looked away! </t>
  </si>
  <si>
    <t>amnoaweegie</t>
  </si>
  <si>
    <t xml:space="preserve">Just finished a whole days work (and a bit) when I should have been out in the sun.  </t>
  </si>
  <si>
    <t xml:space="preserve">@DontFollowVal i want some ribs yoooo. Mane i want bbq but i know it will make me sick </t>
  </si>
  <si>
    <t>ilaxX</t>
  </si>
  <si>
    <t>@HaylieK It is cloudy here too  It was raining like 1 hour ago. I hate rain :S</t>
  </si>
  <si>
    <t xml:space="preserve">Eurgh, TV is crap tonight </t>
  </si>
  <si>
    <t>@ebassman have fun..unfortunatley I will miss this time around  but I will be there in spirit...lol</t>
  </si>
  <si>
    <t>chipchopii</t>
  </si>
  <si>
    <t>i am sooo tired!! i went to church came home, and slept for like a million hours. finals tomorrow  i want summer to be here!!!!!!</t>
  </si>
  <si>
    <t>KDizzleRE</t>
  </si>
  <si>
    <t xml:space="preserve">Going to work...sad laura is done! </t>
  </si>
  <si>
    <t>chandlah</t>
  </si>
  <si>
    <t xml:space="preserve">@scadler I just woke up </t>
  </si>
  <si>
    <t xml:space="preserve">Sorry. Will take grumpy self away: no point snarling in public. Wish wasn't so busy living own sermon illustration re Spirit leaking away </t>
  </si>
  <si>
    <t>NaomiV</t>
  </si>
  <si>
    <t xml:space="preserve">@sheenaburns only in mild pain today. just hoping i don't peel for the wedding </t>
  </si>
  <si>
    <t xml:space="preserve">@Jodz101 youre so lucky </t>
  </si>
  <si>
    <t xml:space="preserve">The thought of organizing is awesome. Actually doing it sucks. </t>
  </si>
  <si>
    <t xml:space="preserve">Going to bed...P.S I have a chemistry test at tuitions tomorrow. </t>
  </si>
  <si>
    <t xml:space="preserve">I have like 5 welts on my head, bruises, and my hairs falling out. I just want sushi, a bed, and some good movies. This sucks </t>
  </si>
  <si>
    <t>kitsunethoughts</t>
  </si>
  <si>
    <t>@ayumikat Yes, some ISPs are evil like that  I also had problems with connection sometime ago.</t>
  </si>
  <si>
    <t>Super_Spig</t>
  </si>
  <si>
    <t xml:space="preserve">iPod has been washed and isn't working... ARGH! </t>
  </si>
  <si>
    <t>hellzapopping</t>
  </si>
  <si>
    <t xml:space="preserve">@saintbr why? </t>
  </si>
  <si>
    <t>MsHawkeyes</t>
  </si>
  <si>
    <t xml:space="preserve">I think we're the Detroit Lions of the Circle City Athletics league </t>
  </si>
  <si>
    <t>fighterofevil</t>
  </si>
  <si>
    <t xml:space="preserve">@BBoscia that is very sad </t>
  </si>
  <si>
    <t>@busch18baby Awww Im sorry..   it will get better, I SWEAR..  not til you get older, but it will get better.. MWAH!!</t>
  </si>
  <si>
    <t>mandyjwatson</t>
  </si>
  <si>
    <t>@alphabetania I haven't seen Bladerunner director's cut  I was *mesmerised* by the original movie as a kid, though, even though I [cont..]</t>
  </si>
  <si>
    <t>llssoo</t>
  </si>
  <si>
    <t xml:space="preserve">UP the movie is sad </t>
  </si>
  <si>
    <t xml:space="preserve">Still getting about 34% packet loss.  Phone number for DSL is changing so #Teksavvy can't get modem stats till end of day Monday </t>
  </si>
  <si>
    <t xml:space="preserve">@talljules Just that people have looked at my house and don't like it.  And, the loft issue with the short sale </t>
  </si>
  <si>
    <t>barig224</t>
  </si>
  <si>
    <t xml:space="preserve">Missing out on summer, oh man what a bummer, slave away for the minimum wage </t>
  </si>
  <si>
    <t xml:space="preserve">Lunch: Fish. . . i HATE it . It's just nasty to me </t>
  </si>
  <si>
    <t>Celebrities aren't as interesting in RL as I fantasized... My bubble has irretrievably burst  Except JPad. He's freakin' hilarious!</t>
  </si>
  <si>
    <t>thegirlsmommy</t>
  </si>
  <si>
    <t>Yesterday sucked! I got the worst mirgrain ever  today has been better just working all day!</t>
  </si>
  <si>
    <t>gabryelferrari</t>
  </si>
  <si>
    <t xml:space="preserve">Trying to Finish Transition Sessions... 7 days to leave Madrid.. </t>
  </si>
  <si>
    <t>brouhaha</t>
  </si>
  <si>
    <t xml:space="preserve">is heading to the colo to fix a RAID problem, instead of heading to the Maker Faire.  </t>
  </si>
  <si>
    <t>bookbinge</t>
  </si>
  <si>
    <t xml:space="preserve">@angelajames You're right, it is. Makes me sad for them. </t>
  </si>
  <si>
    <t xml:space="preserve">@symanthafox </t>
  </si>
  <si>
    <t xml:space="preserve">why do I have so much to do...I thought after exams i'd be free....turns out I was wrong </t>
  </si>
  <si>
    <t>ritchiebadland</t>
  </si>
  <si>
    <t xml:space="preserve">has caught the sun. Glorious weather. Bored as now though and hay fever/cold is driving me nuts. </t>
  </si>
  <si>
    <t>LSUAaron</t>
  </si>
  <si>
    <t xml:space="preserve">@JonE1975 it's been a very nice winter and spring here in LA... but it will get really unbearable beginning soon  </t>
  </si>
  <si>
    <t>Bobcat2022</t>
  </si>
  <si>
    <t>Beautiful day outside, room needs cleaning, necesito estudiar espaÃ±ol... but I'm just so wiped  and I have some kind of throat sickness.</t>
  </si>
  <si>
    <t>meangreenpuppy</t>
  </si>
  <si>
    <t xml:space="preserve">swollen glands, headache &amp;amp; fever.... I wish I was hungover instead </t>
  </si>
  <si>
    <t>davidjtate</t>
  </si>
  <si>
    <t xml:space="preserve">Just watched one of the last new &amp;quot;Pushing Daisies&amp;quot; that I'll ever watch. It makes me sad to see this amazing show go away. </t>
  </si>
  <si>
    <t>ambgoesbam</t>
  </si>
  <si>
    <t xml:space="preserve">I lost my contacts down the sink </t>
  </si>
  <si>
    <t>shelleyellen</t>
  </si>
  <si>
    <t xml:space="preserve">i'm sad, my lil lady just left to go back south for summer school! </t>
  </si>
  <si>
    <t xml:space="preserve">@mwick_ omfg, nooooooo  that hurts my heart </t>
  </si>
  <si>
    <t xml:space="preserve">I can't wait to be rich so I can buy myself a house with a nice/big closet so I can fit all my stuff... </t>
  </si>
  <si>
    <t xml:space="preserve">Agh, every time I see a song called Fairytale, I keep thinking it's that Eurovision song and then it gets stuck in my head </t>
  </si>
  <si>
    <t xml:space="preserve">If anyone wants a free dog, there are 2 at the petco in murrieta til 4:00pm. If they don't get saved they will be put to sleep tomorrow </t>
  </si>
  <si>
    <t>suantidad</t>
  </si>
  <si>
    <t xml:space="preserve">definitely last.fm is down </t>
  </si>
  <si>
    <t>jwfw</t>
  </si>
  <si>
    <t>is back from holiday to face the washing mountain   but we have a healthy growing back lawn still!!!</t>
  </si>
  <si>
    <t>Sooo I feel as though a weight has been lifted off my shoulders! No more musical  but it was fun while it lasted and I loved every moment!</t>
  </si>
  <si>
    <t>@MeganBull  Oh, I'm sorry. Do you have your phone back?</t>
  </si>
  <si>
    <t>Decotta</t>
  </si>
  <si>
    <t>So disappointed that there's a leak somewhere in the workings of our pool and we can't use it yet   So ready to swim!!!</t>
  </si>
  <si>
    <t>EtotheZ</t>
  </si>
  <si>
    <t xml:space="preserve">@angielim Sorry, I'm still struggling to attain a vertical state...how long are you guys gonna be there? Also, I  don't have a capo </t>
  </si>
  <si>
    <t>rebyj</t>
  </si>
  <si>
    <t>@MoriahJovan my swing is broken  and new ones cost major dollars cuz men don't make them for their ladies anymore! Lost art I guess</t>
  </si>
  <si>
    <t xml:space="preserve">@dohnkendall Wow thanks 4 takin the time 2 do that for me bud. Appreciate it. The 2nd photo isn't her, an the 1st is too small 2 tell </t>
  </si>
  <si>
    <t>(@makemethin uhh, I hate that...  I always lose weight from such pointless areas, like fingers, before my hips. XP I'm reading blogs.</t>
  </si>
  <si>
    <t>BunnyLasek</t>
  </si>
  <si>
    <t>@JeremyBorash http://twitpic.com/6as63 - TNA needs to go to Madjeski Stadium, Reading, England!!!  All I have is Bravo... I want to se ...</t>
  </si>
  <si>
    <t>iiLoveJBxOx</t>
  </si>
  <si>
    <t xml:space="preserve">Woah - I'm inside now.. </t>
  </si>
  <si>
    <t>erosadam</t>
  </si>
  <si>
    <t xml:space="preserve">Waiting at the airport. Flight is delayed to add to the poor marathon organisation </t>
  </si>
  <si>
    <t>I'm like an online shopping junky who just fell off of the wagon  I need professional help, but at least we will have a new table soon!</t>
  </si>
  <si>
    <t>2Cheetah</t>
  </si>
  <si>
    <t xml:space="preserve">but im fat </t>
  </si>
  <si>
    <t>@tojoha1 new account cause old one got hacked  http://www.youtube.com/user/EightyProductions</t>
  </si>
  <si>
    <t>GhostAndRain</t>
  </si>
  <si>
    <t xml:space="preserve">I'm bored, on friday and saturday it really felt like sunday and now it is sunday, it doesn't feel like it </t>
  </si>
  <si>
    <t xml:space="preserve">Feeling slightly worried! I think I may have said something bad unintentionally! </t>
  </si>
  <si>
    <t xml:space="preserve">Home from aunty duty. Was a great day, but now I've got a terrible headache </t>
  </si>
  <si>
    <t>angeluvzu</t>
  </si>
  <si>
    <t xml:space="preserve">Man!   Hurtin bad today!!!!  </t>
  </si>
  <si>
    <t>MelissaMunkus</t>
  </si>
  <si>
    <t xml:space="preserve">@rachelrich You guys suck! I want to be by the pool </t>
  </si>
  <si>
    <t>Laurababes</t>
  </si>
  <si>
    <t>Doesnt think she has much of a tan  ohwell lol</t>
  </si>
  <si>
    <t>Valenzi</t>
  </si>
  <si>
    <t xml:space="preserve">Phone be dead </t>
  </si>
  <si>
    <t>@heavensent2619 yeah that sucks.  how did u get sick anyway?</t>
  </si>
  <si>
    <t>omg_its_kc</t>
  </si>
  <si>
    <t>last.fm is down  *glares at foot*</t>
  </si>
  <si>
    <t>AdrianJulian</t>
  </si>
  <si>
    <t xml:space="preserve">Adam, take me with you and introduce me to her </t>
  </si>
  <si>
    <t xml:space="preserve">@selenamgomeznet i wonna learn how to fly? but i dont wonna say goodbye </t>
  </si>
  <si>
    <t>Jillikin</t>
  </si>
  <si>
    <t>No storms today  but decided to go to work....</t>
  </si>
  <si>
    <t>forwhatreason</t>
  </si>
  <si>
    <t>@electricnightx so annoying  cheap primark!</t>
  </si>
  <si>
    <t>@makemethin uhh, I hate that...  I always lose weight from such pointless areas, like fingers, before my hips. XP I'm reading blogs.</t>
  </si>
  <si>
    <t xml:space="preserve">Sick off of caffeine. Frowny face. </t>
  </si>
  <si>
    <t>Voulgarelis</t>
  </si>
  <si>
    <t xml:space="preserve">I wish I was in Austin. Chicken Shit Bingo tonight. </t>
  </si>
  <si>
    <t>DNicestDyme</t>
  </si>
  <si>
    <t>off to da Hospital to see mii twin @Forbiidd3n  its ok da starz are on da way I Love U!!!</t>
  </si>
  <si>
    <t>tillymorley</t>
  </si>
  <si>
    <t>the mtv website doesn't have a voting button for miley cyrus  x</t>
  </si>
  <si>
    <t>Why are there little flies everywhere!? And why is there a lump in my armpit!? I'm scared.  it's not a bite, it's under the skin.</t>
  </si>
  <si>
    <t>Michellew82</t>
  </si>
  <si>
    <t xml:space="preserve">@jabenflea it was lonely up there. </t>
  </si>
  <si>
    <t>Paul185</t>
  </si>
  <si>
    <t xml:space="preserve">Had fun with water guns and had lots of burgers feel fat </t>
  </si>
  <si>
    <t xml:space="preserve"> I miss the blue highlight when I click on a tweet in #tweetie</t>
  </si>
  <si>
    <t xml:space="preserve">@KatMcGraw Ohh, thanks! I'm feeling a bit better now. but I still want McFly boys' hugs. </t>
  </si>
  <si>
    <t>anntexan627</t>
  </si>
  <si>
    <t xml:space="preserve">On flight nwa622 going back to LA </t>
  </si>
  <si>
    <t>I was crying while making these videos; sorry for shaking and halting voice  #tiller #p2</t>
  </si>
  <si>
    <t>Patricia_Knight</t>
  </si>
  <si>
    <t xml:space="preserve">@KristenCampisi Aww well you're lucky. I've never even had one </t>
  </si>
  <si>
    <t>esteamore</t>
  </si>
  <si>
    <t xml:space="preserve">i missed my family! </t>
  </si>
  <si>
    <t>neo_kryptik</t>
  </si>
  <si>
    <t xml:space="preserve">The rain stopped </t>
  </si>
  <si>
    <t xml:space="preserve">Wow. NSAN to the max. </t>
  </si>
  <si>
    <t>ashpattz</t>
  </si>
  <si>
    <t>my boss won't let me ride the bike because im not trained. and he said he won't traind me  lol its not even a bike its a TRICYCLE!</t>
  </si>
  <si>
    <t xml:space="preserve">Putting prep h under my eyes bc I heard it reduces swelling and waiting for @nickmaccarron to get here and hold me while I cry </t>
  </si>
  <si>
    <t xml:space="preserve">ahh im really starting to feel my sunburn now </t>
  </si>
  <si>
    <t xml:space="preserve">Is Facebook as slow as George Bush for anyone else today? It's about useless for me. </t>
  </si>
  <si>
    <t xml:space="preserve">TWITTER TWITTER TWITTER! I missed you </t>
  </si>
  <si>
    <t xml:space="preserve">donÂ´t wanna be here.. </t>
  </si>
  <si>
    <t>41y5544</t>
  </si>
  <si>
    <t xml:space="preserve">@Richardgia you suck I wish I was seeing Dane Cook! </t>
  </si>
  <si>
    <t>duckduckgander</t>
  </si>
  <si>
    <t xml:space="preserve">pleaaaase let me be done with this paper by THREE. i'm on page 2 of 4 and it is in APA format - a format i've never worked with </t>
  </si>
  <si>
    <t>@dancefckrdance fuck bbz  still want me to meet you yeah? need a wake-up call or anything?</t>
  </si>
  <si>
    <t>iamlost415</t>
  </si>
  <si>
    <t xml:space="preserve">@casey887 i believe some people can still access it and others say its not even up anymore!  so yeah go ahead and delete it.  sad right?  </t>
  </si>
  <si>
    <t>bekapadua</t>
  </si>
  <si>
    <t xml:space="preserve">@tommcfly Come to Rioooo! Could get some waves today! </t>
  </si>
  <si>
    <t>Cisklager</t>
  </si>
  <si>
    <t xml:space="preserve">Wow! what a weekend, don't think i've stopped at all, great fun though! The Sunday blues are setting in now though </t>
  </si>
  <si>
    <t>jenschlegel</t>
  </si>
  <si>
    <t xml:space="preserve">very sad to have to miss Maker Faire this wknd. </t>
  </si>
  <si>
    <t>Jess_2206</t>
  </si>
  <si>
    <t>did catch any sun today  . Isn't fair, i either burn or dont get ANY sun.</t>
  </si>
  <si>
    <t>@esthersausages  poor bird...at least you tried!</t>
  </si>
  <si>
    <t>@Paige67 ohhh I see well that sucks  so when do you move out here?</t>
  </si>
  <si>
    <t>gpudz</t>
  </si>
  <si>
    <t>is having a back pain!  http://plurk.com/p/xgy73</t>
  </si>
  <si>
    <t>sactwit</t>
  </si>
  <si>
    <t xml:space="preserve">aw fuck! snaped my tv cable wire!  no tv 4 me </t>
  </si>
  <si>
    <t>THabsburg</t>
  </si>
  <si>
    <t>@stopandstarexx Awe no  When are we getting together again for dinner?!</t>
  </si>
  <si>
    <t>allisonespino</t>
  </si>
  <si>
    <t>Still haven't made it to bed  kids gone with memaw shopping. Finally gonna get some rest!</t>
  </si>
  <si>
    <t xml:space="preserve">FML my father bought  me ticketsto pr for 1 week n to dr for another week but my stupid job wants me to take only 1 week ughh shit suckz </t>
  </si>
  <si>
    <t>hullkr_offline</t>
  </si>
  <si>
    <t xml:space="preserve">We am SO depressed, I mean WHY do decisions NEVER go our way - we had a RIGHT to be in the CC Final </t>
  </si>
  <si>
    <t>davidw95</t>
  </si>
  <si>
    <t xml:space="preserve">after a weekend trip to Illinois, i realized that i need twitter on my phone. . . but i don't know how. already tried </t>
  </si>
  <si>
    <t>jessicaharp</t>
  </si>
  <si>
    <t xml:space="preserve">Why in the world are all tweets now saying &amp;quot;from web&amp;quot; even if it was from my app? I love Tweetie. It should say from Tweetie! </t>
  </si>
  <si>
    <t>@alicetye just really irritable  x</t>
  </si>
  <si>
    <t>mellzers</t>
  </si>
  <si>
    <t>@Hausisse How horrible.    So much for people being &amp;quot;pro-life.&amp;quot;  I feel bad for his family.</t>
  </si>
  <si>
    <t xml:space="preserve">@urstupiddimples I'm sorry </t>
  </si>
  <si>
    <t>Nikongirl24</t>
  </si>
  <si>
    <t xml:space="preserve">@kaylyncole meh. It's so overpriced... and my pita really wasn't worth it.  </t>
  </si>
  <si>
    <t>Carlablah</t>
  </si>
  <si>
    <t xml:space="preserve">@punkrocker20706 A bit late but I'm doing good. Tired but hey I can sleep all day long if I want to. How are you? We hardly talk anymore </t>
  </si>
  <si>
    <t xml:space="preserve">@gdmcrpunk I hafta clean my room </t>
  </si>
  <si>
    <t xml:space="preserve">leaving atx </t>
  </si>
  <si>
    <t xml:space="preserve">So i called my grandma just now to wish her t same she said  &amp;quot;que?! Are ju stoopid or somesing? Yo soy amereecana. Cono.&amp;quot; And hung up </t>
  </si>
  <si>
    <t>eatchex</t>
  </si>
  <si>
    <t xml:space="preserve">The top half of my phone broke off last night when i dropped it. Now I have no phone. </t>
  </si>
  <si>
    <t>I love @mobilefotos app, makes uploading my pics to flickr a lot easier. But I want a way to add a photo to a set. I missed one  î„„</t>
  </si>
  <si>
    <t>_tlc</t>
  </si>
  <si>
    <t>@taii_vuitton ahhhh the married life  that sucks</t>
  </si>
  <si>
    <t xml:space="preserve">@mayabutterfly You cheatin' on me wifey? What about our Love? </t>
  </si>
  <si>
    <t xml:space="preserve">@ijustine Oh, that cant be good! poor GPS... My GPS lady gets angry </t>
  </si>
  <si>
    <t xml:space="preserve">(@kirstin_ann) rick from ice road truckers should shut the hell up... fckin whiner.  still sick.  </t>
  </si>
  <si>
    <t>maryaliice</t>
  </si>
  <si>
    <t xml:space="preserve">@tommcfly I was at the hotel in Rio too </t>
  </si>
  <si>
    <t>longlivecole</t>
  </si>
  <si>
    <t xml:space="preserve">I'm on my way to the &amp;quot;Norton Simon Museum&amp;quot; for a school feild trip... On the weekend </t>
  </si>
  <si>
    <t>cmjonas</t>
  </si>
  <si>
    <t xml:space="preserve">I only have until thursday to spend time with my best friend. I'm going to miss him so much! &amp;amp; I'm going to be in tears </t>
  </si>
  <si>
    <t xml:space="preserve">I really don't want it to be hot tomorrow and Tuesday. I have exams in the morning... </t>
  </si>
  <si>
    <t>jillarielle</t>
  </si>
  <si>
    <t xml:space="preserve">still can't believe the cavs aren't in the finals </t>
  </si>
  <si>
    <t>@beckskl Nooo tom is the best! &amp;lt;3  Danny barely tweets at all   lol i like how Harrys there for some reason even tho he never tweets! aha!</t>
  </si>
  <si>
    <t>@cursedbyevil  How can you live without a pc</t>
  </si>
  <si>
    <t>I just ate the grossest bagel ever  going to listen to a whole bunch of cds i made that are old to see what's on them. should be fun.</t>
  </si>
  <si>
    <t>Sumbodeesbaby</t>
  </si>
  <si>
    <t xml:space="preserve">Missing my family </t>
  </si>
  <si>
    <t xml:space="preserve">Home soon and going straight to bed for around 2 hours. Today is going to be hectic. </t>
  </si>
  <si>
    <t xml:space="preserve">So no storms today  but decided to go to work </t>
  </si>
  <si>
    <t>x__charlottey</t>
  </si>
  <si>
    <t xml:space="preserve">is having problems uploading a picture. </t>
  </si>
  <si>
    <t>lonestaryankee</t>
  </si>
  <si>
    <t xml:space="preserve">is bummed that, however much being home bound sucks, he has to go back to work tomorrow. </t>
  </si>
  <si>
    <t xml:space="preserve">@devondaley I was just offered a trip to DC for the TBA Conference Mon - tues, but I needed to jump on the plane within the hour. so sad </t>
  </si>
  <si>
    <t>@hotsports my tree is still broken  Have to remember to call the gardener, thinking I need a whole new tree. lol</t>
  </si>
  <si>
    <t xml:space="preserve">@xxxSupermodel awwww what's wrong babe? </t>
  </si>
  <si>
    <t>kasiafierce</t>
  </si>
  <si>
    <t xml:space="preserve">Gorgeous day in NYC! Gonna lay outside &amp;amp; learn a script for short film audition 2mrw..but I'm scared! Not sure I'm ready for this one yet </t>
  </si>
  <si>
    <t xml:space="preserve">My grandmother has Pneumonia and they admitted her into the hospital </t>
  </si>
  <si>
    <t>onlyseeyou</t>
  </si>
  <si>
    <t xml:space="preserve">I pray to be only yours, I pray to be only yours, I know that tou're my only hope... </t>
  </si>
  <si>
    <t xml:space="preserve">@TheDLC I hadn't thought about that but you know the Phelps clan love attention so of course they'll be there to make a circus out of it. </t>
  </si>
  <si>
    <t>mmmmmMcFly_x</t>
  </si>
  <si>
    <t>Back from golfing had a terrible time from the first tee off  not to happy</t>
  </si>
  <si>
    <t xml:space="preserve">BRB, got to go and do a few chores for mother. She's being very demanding today </t>
  </si>
  <si>
    <t>@tommcfly reply summin funny to me .. Make me smile I think o broke my toe today  xx</t>
  </si>
  <si>
    <t>keroromousie</t>
  </si>
  <si>
    <t xml:space="preserve">We haven't even been in the car for an hour and my mom's already crying. Halp. </t>
  </si>
  <si>
    <t>EmmaLDilemma</t>
  </si>
  <si>
    <t xml:space="preserve">@jakeroolz i know my life just sucks </t>
  </si>
  <si>
    <t>sammers118</t>
  </si>
  <si>
    <t>My poor sister looks pityful  hope you feel better @mussolover! She's getting a strep throat rash</t>
  </si>
  <si>
    <t>daphnecaidor</t>
  </si>
  <si>
    <t xml:space="preserve">@slausonassbeez  no wayyy! way??? </t>
  </si>
  <si>
    <t>shannenrodgers</t>
  </si>
  <si>
    <t>@tommcfly   i miss yuu not bein in the uk  :L  dont know if i have already told yu, but 25th April, Clyde Auditorium, was magical....</t>
  </si>
  <si>
    <t>poor nadal  sucks hes not going to win the french open again</t>
  </si>
  <si>
    <t>jardoism</t>
  </si>
  <si>
    <t>@newflava2 that is right around the corner from my house too...  i hope you have fun tell me how it is!!</t>
  </si>
  <si>
    <t>marleysunday</t>
  </si>
  <si>
    <t xml:space="preserve">yeah i'm excited about tonight... but then I think we have this new moon trailer but still have to wait 6 months till the movie   </t>
  </si>
  <si>
    <t xml:space="preserve">@tojoha1 i know so sad </t>
  </si>
  <si>
    <t>icecream23</t>
  </si>
  <si>
    <t>hey school tommrow  dance on friday going with someone!!!!!!!!!!!!!!!!!!!!!!!!! slow dancing!!</t>
  </si>
  <si>
    <t>WHAT WRONG WITH THIS KIDS,,, THE REALLY WANT A BEATING WITH A BELT.... LMBAOOOooooooOOOOOO WOW~ ITS SAD !!!      NOT MINE, DAMN IT</t>
  </si>
  <si>
    <t>FANGSUPkels</t>
  </si>
  <si>
    <t xml:space="preserve">Purse transfer is complete. Homework time </t>
  </si>
  <si>
    <t xml:space="preserve">MISSIN HER FACE  </t>
  </si>
  <si>
    <t xml:space="preserve">as opposed to not holding me cause I buried an good friend and a little sister, my now ex was fucking her ex.... way to let me down world </t>
  </si>
  <si>
    <t>longlivegabyy</t>
  </si>
  <si>
    <t>back to school tomorrow  7 weeks until summer holidays - america here i come!</t>
  </si>
  <si>
    <t>Shandieee</t>
  </si>
  <si>
    <t xml:space="preserve">Couldn't be more tired of moving... </t>
  </si>
  <si>
    <t>Shash</t>
  </si>
  <si>
    <t xml:space="preserve">@TheBuckNation @TannersDad sadly that tends to happen a lot with charities. Costs more to operate than to donate. </t>
  </si>
  <si>
    <t>@ciaranmoore nooooo! How gutting! Their still in the country  party time anyways! Whatcha doing tomorrow?Xxx</t>
  </si>
  <si>
    <t>JasonHussong</t>
  </si>
  <si>
    <t xml:space="preserve">It's an enjoyable day just chilling with @aefre and watching some TV. Too bad it's almost time to head back to Denver. </t>
  </si>
  <si>
    <t xml:space="preserve">@Clyssus It's just the way our society has been led. The American Dream and all that. I also noticed last.fm being down </t>
  </si>
  <si>
    <t xml:space="preserve">@CCMonai- im not ready for this finale either... </t>
  </si>
  <si>
    <t>warxpro</t>
  </si>
  <si>
    <t xml:space="preserve">I miss my boy Cameron </t>
  </si>
  <si>
    <t>DavidMoniz</t>
  </si>
  <si>
    <t xml:space="preserve">Just got back from getting the cats their shots </t>
  </si>
  <si>
    <t xml:space="preserve">Hangovers are ftl </t>
  </si>
  <si>
    <t>julisa_aje</t>
  </si>
  <si>
    <t xml:space="preserve">don't wanna go home just yet </t>
  </si>
  <si>
    <t>Seeenon</t>
  </si>
  <si>
    <t xml:space="preserve">computer is officialy dead </t>
  </si>
  <si>
    <t>@charleneortiz U were online?  I should've open the com. Im using my iPod so I didn't notice that u were online  TTYL! ~TC~</t>
  </si>
  <si>
    <t xml:space="preserve">@Austin_Irl yeah was good! Pamper zone still not busy tho </t>
  </si>
  <si>
    <t>Stuck at work longer than expected   so much left to do tonight too...</t>
  </si>
  <si>
    <t>Black000Fox</t>
  </si>
  <si>
    <t>You want to know what Scares a United States Marine Corps Scout Sniper? The Economy in Michigan, and in the USA?!  Even in a Hottub;)</t>
  </si>
  <si>
    <t>toriimorris</t>
  </si>
  <si>
    <t xml:space="preserve">Every single day i wake up to an empty house. Family out having fun together. I am never ever included </t>
  </si>
  <si>
    <t xml:space="preserve">@thecraigmorris @nicktionary Actually I said I Not sound like a hendrix song, when I meant to say now. But, anyhoo - my skin hurts </t>
  </si>
  <si>
    <t xml:space="preserve">Going to watch the episode of Pushing Daisies I missed last night because of the game. Why would ABC cancel the greatest show? </t>
  </si>
  <si>
    <t xml:space="preserve">still feel like death. </t>
  </si>
  <si>
    <t>lissarules</t>
  </si>
  <si>
    <t xml:space="preserve">i wish the price is right came on on sundays. </t>
  </si>
  <si>
    <t>zoie61</t>
  </si>
  <si>
    <t xml:space="preserve">is dead tired and has a maths exam in the morning grr </t>
  </si>
  <si>
    <t>@LordBlackadder Indeed! Always favoured a neat bush myself! Poor baby chick  Was it still alive?! What did you do with it? x</t>
  </si>
  <si>
    <t>katiehuntsman</t>
  </si>
  <si>
    <t xml:space="preserve">Pheonix is amazing... Sad to leave today </t>
  </si>
  <si>
    <t>hamed8esi</t>
  </si>
  <si>
    <t xml:space="preserve">my adsl has run out </t>
  </si>
  <si>
    <t>musicinmyheeart</t>
  </si>
  <si>
    <t xml:space="preserve">Played a soccergame today, i hurt my leg  Now i'm gonna listen to &amp;quot;let me sign&amp;quot; - robert pattinson and later watch so little time </t>
  </si>
  <si>
    <t>blur5f6</t>
  </si>
  <si>
    <t xml:space="preserve">Late to the first event </t>
  </si>
  <si>
    <t xml:space="preserve"> I am still upset and now I don't feel good. What a good day.</t>
  </si>
  <si>
    <t xml:space="preserve">Took lots of picks today of upcoming items. All in the blue family. Must be missing my blue car from yesterday </t>
  </si>
  <si>
    <t xml:space="preserve">aww honestly,,,where is everyone!? have you all been assassinated or something!? </t>
  </si>
  <si>
    <t xml:space="preserve">2 hrs left. Ugh. I wanna go home. Tryin to hype myself up! ...and not doing very well </t>
  </si>
  <si>
    <t xml:space="preserve">last minute panicking sets me into a &amp;quot;just-pass-can-already&amp;quot; mood. but before that, i've to get pass the &amp;quot;i-know-this&amp;quot; stage. </t>
  </si>
  <si>
    <t>LiLMsKiaBo0</t>
  </si>
  <si>
    <t xml:space="preserve">@iamtheemBL you?  Shit what about me10 day striaght 100 to go </t>
  </si>
  <si>
    <t>LooBu</t>
  </si>
  <si>
    <t>i have lost a lot of followers  why people?</t>
  </si>
  <si>
    <t>Dj_Dumpty562</t>
  </si>
  <si>
    <t xml:space="preserve">Damn I hate hangovers!!!!! No bueno! </t>
  </si>
  <si>
    <t>Yumiko27</t>
  </si>
  <si>
    <t>I'm letting a five year old give me a makeover.  THE BUSINESS TONIGHT WOOO.</t>
  </si>
  <si>
    <t>I have lots of homework yay! Planning, English, and studying &amp;lt;/3 And it's so nice out too  Maybe I will study outside later.</t>
  </si>
  <si>
    <t>pinksurfrgirl</t>
  </si>
  <si>
    <t xml:space="preserve">Well he said he's working everyday til he leaves...but wants to go to the beach at nite. Cuddling will just have to wait </t>
  </si>
  <si>
    <t>mygoodness u guys i nt ben up here in 2 days  i still luv yal tho. lol</t>
  </si>
  <si>
    <t>Bn92koolkat</t>
  </si>
  <si>
    <t xml:space="preserve">Metalacalypse was AWESOME! BHAF WAS FANTASTIC,but I hate how I feel, which is horrible! </t>
  </si>
  <si>
    <t xml:space="preserve">I pray to be only yours, I pray to be only yours, I know that you're my only hope... </t>
  </si>
  <si>
    <t>_TLa</t>
  </si>
  <si>
    <t>so i jus spoke to my mom ans  she's makin go out there in PA 2moro . .   guess i'll be back to NY for my bday!</t>
  </si>
  <si>
    <t>sheebla</t>
  </si>
  <si>
    <t xml:space="preserve">@JJonZ100 darn...no sign of the vid from the pcrichards  concert n the z100 site </t>
  </si>
  <si>
    <t>carondelet</t>
  </si>
  <si>
    <t xml:space="preserve">@MarjyMeechan My LJ gets transported into Twitter.  </t>
  </si>
  <si>
    <t>madisonrocks2</t>
  </si>
  <si>
    <t xml:space="preserve">@ThaHeights You guys are super dope! Miss yall today </t>
  </si>
  <si>
    <t xml:space="preserve">@Unsilentninja I don't have the cupcake update yet </t>
  </si>
  <si>
    <t>patriotschick</t>
  </si>
  <si>
    <t xml:space="preserve">@clsmarathon God I hope you don't end up with a box of melted chocolate </t>
  </si>
  <si>
    <t xml:space="preserve">@lilyroseallen Think you have to go and have skin tests and perhaps keep a food/contact diary </t>
  </si>
  <si>
    <t xml:space="preserve">@xXxnicci95xXx i couldn't help it </t>
  </si>
  <si>
    <t>toomuch87</t>
  </si>
  <si>
    <t>Hello twitter world...I'm getting ready to leave our camp ground  I wanna stay longer!!! @xcutive_sparrow what's good???</t>
  </si>
  <si>
    <t xml:space="preserve">@belgium11r you can come cut our grass - we'll throw ya some cash to do it - wes is still in pain </t>
  </si>
  <si>
    <t>The only down side to summer hay fever  bad times !</t>
  </si>
  <si>
    <t xml:space="preserve">Mad because GDC chat got cancelled. </t>
  </si>
  <si>
    <t>leilalala</t>
  </si>
  <si>
    <t xml:space="preserve">@JonathanRKnight im excited for the tour to star again, even though im stuck in London and probably wont get to see the FullService </t>
  </si>
  <si>
    <t>deviryuu</t>
  </si>
  <si>
    <t>Watching the Beatnation Summit. What the hell is Yamaoka doing to that poor Turn table  #beatmania</t>
  </si>
  <si>
    <t>AshleyLarynn</t>
  </si>
  <si>
    <t>as much as I wanted Dwight and the Magic to win I feel bad for King James  *tear drops* now Magic don't make it for naught.</t>
  </si>
  <si>
    <t>@eleanorinitmann Yes please, but i might fail 2 GCSEs if i do so, i'm afraid i'm gonna have to pass  sorry :p</t>
  </si>
  <si>
    <t xml:space="preserve">I hate life so much right now. I hate my shitty immune system more though. I should fucking be at Beyonce right now ! </t>
  </si>
  <si>
    <t xml:space="preserve">Bad mornin. And this day keeps on sucking. </t>
  </si>
  <si>
    <t>@uvbeenpotod aww  every time I see him, I think of that little yellow jersey xD</t>
  </si>
  <si>
    <t>GiftedHand</t>
  </si>
  <si>
    <t>Evening, afternoon andgood day tweeples, lovely but weirdy day, spent most of the 1st half in bed, had almighty headache  in face  !</t>
  </si>
  <si>
    <t xml:space="preserve">Tiredness, headache and suburn - the result of a BBQ in the sun. So preoccupied with protecting my arms that I forgot about my face! </t>
  </si>
  <si>
    <t>childoftime</t>
  </si>
  <si>
    <t xml:space="preserve">my face is sunburnt. i was outside MAYBE 20 minutes. I hate florida. </t>
  </si>
  <si>
    <t>alexamia</t>
  </si>
  <si>
    <t xml:space="preserve">trying to stay up...i went to bed at 4.30 and had to come to work at 9... </t>
  </si>
  <si>
    <t xml:space="preserve">Wow, so far no good. No sweet twitters out there </t>
  </si>
  <si>
    <t>@EmilMirel: I was just looking at tagged photos today and I saw the one from FOREVER ago and made me miss maple  you just MADE my day!</t>
  </si>
  <si>
    <t>loveisblind903</t>
  </si>
  <si>
    <t xml:space="preserve">An hour left, all spent working on my project. </t>
  </si>
  <si>
    <t>jewelimage</t>
  </si>
  <si>
    <t xml:space="preserve">Going to a memorial for a friend I will dearly miss </t>
  </si>
  <si>
    <t>Jeanted</t>
  </si>
  <si>
    <t xml:space="preserve">I'm grasping out at straws...  Thinking back to what I saw...  That night on the floor when we were all alone...  </t>
  </si>
  <si>
    <t>Masa_says</t>
  </si>
  <si>
    <t>@FrenchJulz unfortunately not   do you have any for me? Send them via airmail ;)</t>
  </si>
  <si>
    <t>The red caboose is closed!!!  They used to give me a sucker when i would take the check to the counter</t>
  </si>
  <si>
    <t>NancyPhoenix</t>
  </si>
  <si>
    <t xml:space="preserve">Got sick from the heat yesterday </t>
  </si>
  <si>
    <t>parasaurolophus</t>
  </si>
  <si>
    <t xml:space="preserve">Still lots of homework to do... </t>
  </si>
  <si>
    <t>U.S. Homework  talk to meee, I'll be here. Hopefully out later - P.S. this phone convo is very amusing; Lol!! :x</t>
  </si>
  <si>
    <t>JordanAnna</t>
  </si>
  <si>
    <t xml:space="preserve">I miss my best friend @lolobuffalo so terribly much </t>
  </si>
  <si>
    <t xml:space="preserve">mad cuz GDA chat has been cancelled </t>
  </si>
  <si>
    <t>@ahjj so sad  I'm sunburned on my back, not so much, though  (:</t>
  </si>
  <si>
    <t>_Pierre_</t>
  </si>
  <si>
    <t xml:space="preserve">@RebeccaCyd OK. I'm jealous. Working on my resume when I should be out in the sun </t>
  </si>
  <si>
    <t xml:space="preserve">Ok so this 200lb pidgeon definitely tried to fight me at la madelibe. Sad thing is, @iAMstarving2day put his money on the bird </t>
  </si>
  <si>
    <t>georgejerinoimo</t>
  </si>
  <si>
    <t>left my cell at home today  Hoping I can still get the interviews from the calls I missed. I know I know... I`m still talking ab</t>
  </si>
  <si>
    <t>Mz_Lingerie</t>
  </si>
  <si>
    <t xml:space="preserve">Washing my hair getting ready for the last week of school  </t>
  </si>
  <si>
    <t>angelzrealm06</t>
  </si>
  <si>
    <t xml:space="preserve">i feel like sleeping in all day, but cant </t>
  </si>
  <si>
    <t>swilds</t>
  </si>
  <si>
    <t xml:space="preserve">looking up some music to put on my ipod. I have been musically deprived for a  while. </t>
  </si>
  <si>
    <t>lovedforaday</t>
  </si>
  <si>
    <t xml:space="preserve">@jryanlaw I apologize for the misunderstanding.  </t>
  </si>
  <si>
    <t xml:space="preserve">@perpetualspiral i'd love to! but he is not here. </t>
  </si>
  <si>
    <t>cl191</t>
  </si>
  <si>
    <t xml:space="preserve">&amp;quot;The last survivor of the sinking of the Titanic in 1912 dies at the age of 97&amp;quot; </t>
  </si>
  <si>
    <t>Chaseninja</t>
  </si>
  <si>
    <t xml:space="preserve">Jst lost at horseshoes </t>
  </si>
  <si>
    <t xml:space="preserve">Freakkkk, I need to finish this to go watch Up </t>
  </si>
  <si>
    <t>crb11</t>
  </si>
  <si>
    <t xml:space="preserve">Spotify only has four symphonies by Rued Langgaard. </t>
  </si>
  <si>
    <t xml:space="preserve">@NascarAddict  yeah yeah yeah I know  </t>
  </si>
  <si>
    <t xml:space="preserve"> it's so nice and warm out but I'm stuck in this stupid cold diner</t>
  </si>
  <si>
    <t xml:space="preserve">@mattaiken I was so happy and warm. Collapsing, but happy. I didn't go back today cos I got up late </t>
  </si>
  <si>
    <t xml:space="preserve">Jen kept me up till 5 and I woke up to late. </t>
  </si>
  <si>
    <t xml:space="preserve">*100th twitter update: I'M HUNGRY but i bet i can't eat. </t>
  </si>
  <si>
    <t>Soooooo bored n lonely!!  Guess I'll start dinner soon.</t>
  </si>
  <si>
    <t>theiphonemaniac</t>
  </si>
  <si>
    <t xml:space="preserve">my team placed 3rd in the soccer tournament this weekend.. </t>
  </si>
  <si>
    <t>sahayres</t>
  </si>
  <si>
    <t>@tommcfly If you'd be on Minas you'd have some things to do  but left us out!</t>
  </si>
  <si>
    <t>@mig90  What did i do?</t>
  </si>
  <si>
    <t>natalia562</t>
  </si>
  <si>
    <t xml:space="preserve">I think I've dropped my BlackBaby too many times because now my headphones don't work and I can't listen to my BB Pandora in the tub </t>
  </si>
  <si>
    <t>luckyno7</t>
  </si>
  <si>
    <t>body aches and pains  need a massage!</t>
  </si>
  <si>
    <t>pippstar</t>
  </si>
  <si>
    <t>@Shontelle_Layne your so amazing and  your blessed with such an amazing voice!! im one of your biggest fans! please reply  much love  xx&amp;lt;3</t>
  </si>
  <si>
    <t xml:space="preserve">@gfalcone601 im sorry you're pissed off about this </t>
  </si>
  <si>
    <t>Tenoa</t>
  </si>
  <si>
    <t xml:space="preserve">@ChrisFocus &amp;quot;The Most Interesting Man Alive.&amp;quot; Lol. Nigga! I played 40 hands last night. I passed out and woke up gas </t>
  </si>
  <si>
    <t>Cheyenneezy</t>
  </si>
  <si>
    <t xml:space="preserve">I want to go boating!!!! But instead I'm doing laundry. </t>
  </si>
  <si>
    <t>santanachamp</t>
  </si>
  <si>
    <t xml:space="preserve">I forgot the MTV Movie Awards were tonight! Kings of Leon performing! Might have to miss though since today is @bethalina's last day. </t>
  </si>
  <si>
    <t xml:space="preserve">@miguelstdancer There's nothing to do in Sao Paulo (I'm jealous of them). They should come back to Rio and go to the beach. </t>
  </si>
  <si>
    <t xml:space="preserve">Saying goodbye to your child for two weeks really doesn't get any easier </t>
  </si>
  <si>
    <t xml:space="preserve">I HAVE A BLISTER ON MY BIG TOE FOR WEARING SANDALS AND WALKING TO FAST IN THE HEAT </t>
  </si>
  <si>
    <t>Single again  i miss him ~AresEros~</t>
  </si>
  <si>
    <t xml:space="preserve">God I miss her so much, I want to tell but I know I have to wait. </t>
  </si>
  <si>
    <t xml:space="preserve">@chrismahon short link fail </t>
  </si>
  <si>
    <t>SamJJarvis</t>
  </si>
  <si>
    <t xml:space="preserve">grrrrrr why did i leave the longest most boring subject till last ... oh wait, it's coz it's the longest most boring subject </t>
  </si>
  <si>
    <t>What finals are tomorrow? My internet is down  http://bit.ly/12cm8t</t>
  </si>
  <si>
    <t>KristiAlexa</t>
  </si>
  <si>
    <t xml:space="preserve">Being sick sucks! So on a beautiful day like today...I'm stuck inside </t>
  </si>
  <si>
    <t xml:space="preserve">I'm still wanting an invitation for The Wandering Alchemist! Who can get me to view her blog? I miss it </t>
  </si>
  <si>
    <t>JoannaPL</t>
  </si>
  <si>
    <t>@honeybee_ hahaha I SO am!  it sucks that I'm not gonna see it on tv till 12th June or so...  I'm counting on Cara &amp;amp; the live streaming!</t>
  </si>
  <si>
    <t>vinaymehtacvg</t>
  </si>
  <si>
    <t xml:space="preserve">Watching nascar. Jg keeps falling further back. Almost getting lapped. He is getting old!!!  Like me </t>
  </si>
  <si>
    <t>noorsiobhan</t>
  </si>
  <si>
    <t xml:space="preserve">@tatatanya it was the hard way but i survived, i need to hear these stories/i can't wait till next week! last final june 9th </t>
  </si>
  <si>
    <t>toria_ward</t>
  </si>
  <si>
    <t xml:space="preserve">@Madsalty I have a biology re-sit tomorrow </t>
  </si>
  <si>
    <t>missalicebmbds</t>
  </si>
  <si>
    <t>is not looking forward to doing such difficult exams on such a hot day tomorrow  I'd much rather be out in the sunshine</t>
  </si>
  <si>
    <t>KARLTN</t>
  </si>
  <si>
    <t xml:space="preserve">@dalexandertn boo hoo. you'll be missed. </t>
  </si>
  <si>
    <t>sknox40</t>
  </si>
  <si>
    <t xml:space="preserve">@hostageinqatar my facebook is up &amp;amp; running...sorry </t>
  </si>
  <si>
    <t>tracilhudson</t>
  </si>
  <si>
    <t>@ehudson723 Missing you already  Madden refuses swimming trunks or floaties! http://twitpic.com/6cndu</t>
  </si>
  <si>
    <t>dreadpiratesync</t>
  </si>
  <si>
    <t>@Mabetini  Sorry to hear that, Mabes. *hugs* praying for you.</t>
  </si>
  <si>
    <t>JCman7</t>
  </si>
  <si>
    <t xml:space="preserve">@NASCARSays o man back to the garage again </t>
  </si>
  <si>
    <t>@Grant_Jackson  :') i thought you were ignoring me :'(</t>
  </si>
  <si>
    <t>satanpolaroid67</t>
  </si>
  <si>
    <t>@blaqkgloss i bought manics album, but have left in Rs car  Will steal it back soon and have proper listen. Any other recommendations?...</t>
  </si>
  <si>
    <t>NJClare</t>
  </si>
  <si>
    <t>Hey - BGT yay, at least Julien got a contract 3rd place - i loved him &amp;quot;im a failure&amp;quot; wahhhhhhh  cant wait till summer - freedom! C u 2moz</t>
  </si>
  <si>
    <t>Rosser48</t>
  </si>
  <si>
    <t xml:space="preserve">Off to the gym!!!! </t>
  </si>
  <si>
    <t>Rosie_E</t>
  </si>
  <si>
    <t>Last day in SF  I'm finally moving out!!</t>
  </si>
  <si>
    <t>@jazzgirl4 Great, now I have Lovin' You stuck in my head... Thanks a lot  la la la la la....</t>
  </si>
  <si>
    <t>msc124</t>
  </si>
  <si>
    <t>now all there's left is the rain......  i'll just twirl my hnads in the rain while playing cinderella -steve curtis chapman</t>
  </si>
  <si>
    <t>gabbieeeee</t>
  </si>
  <si>
    <t>@shellbbyyyy hahaha yeah right, he said the collection of 47 pairs I have is enough...  &amp;quot;maybe you should get a shirt instead&amp;quot; -papa gil.</t>
  </si>
  <si>
    <t>Im_Weezy</t>
  </si>
  <si>
    <t xml:space="preserve">Im chiilin for minute then its off to work..Borders here I come </t>
  </si>
  <si>
    <t>Sitting in bed sooo sick  think I have the swine flu</t>
  </si>
  <si>
    <t>ConnoRAWR</t>
  </si>
  <si>
    <t xml:space="preserve">Maths homework is preventing my pokemoning </t>
  </si>
  <si>
    <t>FAIL! @NJClare: Hey - BGT yay, at least Julien got a contract 3rd place - i loved him &amp;quot;im a failure&amp;quot; wahhhhhhh  cant wait till summer -â€¦</t>
  </si>
  <si>
    <t>Mena3</t>
  </si>
  <si>
    <t xml:space="preserve">Packing.... getting ready to move.... </t>
  </si>
  <si>
    <t>benwin70</t>
  </si>
  <si>
    <t xml:space="preserve">last.fm is down </t>
  </si>
  <si>
    <t xml:space="preserve">@mattaiken and as I say, I cant watch the video - it doesn't work for me </t>
  </si>
  <si>
    <t>i like this song on Radio 1 at the moment, not sure what it is tho  i missed it when they said unless they are saying at the end, hope so</t>
  </si>
  <si>
    <t>sethant</t>
  </si>
  <si>
    <t>Mess along river.  - http://mobypicture.com/?n51c5z</t>
  </si>
  <si>
    <t>jully_</t>
  </si>
  <si>
    <t xml:space="preserve">@tommcfly and sorry for my baaad english, </t>
  </si>
  <si>
    <t>@BNichole8 lol  :/ :s  :/ (( ://// lol. Come for a likkle bit :/ !</t>
  </si>
  <si>
    <t>kristenwtrs</t>
  </si>
  <si>
    <t xml:space="preserve">Abortion doctor shot b/c there are assholes out there who value potential humans over the lives of humans already here &amp;amp; loved by others. </t>
  </si>
  <si>
    <t>roseycheeks</t>
  </si>
  <si>
    <t xml:space="preserve">@linrose I bet you are R2 on the others aren't ya? We just made our hotel res but could only get 1 room at that rate </t>
  </si>
  <si>
    <t>I am not looking forward to getting on this tiny plane :/ all the way to memphis!!  bummer.</t>
  </si>
  <si>
    <t>@antonyweeks annoying isnt it!  it does it quite often, grrrr. s'all fixed now though, so no big shakes!</t>
  </si>
  <si>
    <t xml:space="preserve">Can everyone please pray for my dad?  Im with him at the hospital and he either had a stroke or its a brain tumor... </t>
  </si>
  <si>
    <t>juliapalaian</t>
  </si>
  <si>
    <t xml:space="preserve">Studying for examsss, yuck </t>
  </si>
  <si>
    <t>@AdventureTeam nightmare  hope it shifts soon! BTW do you think your mate's cross with the 'storage' thing earlier? Didnt mean to be rude!</t>
  </si>
  <si>
    <t xml:space="preserve">Wow I am so tired I just can't seem to shake it. And on top of that I don't feel well. </t>
  </si>
  <si>
    <t xml:space="preserve">dammit sweeties got taken away </t>
  </si>
  <si>
    <t>beckyxbx</t>
  </si>
  <si>
    <t xml:space="preserve">was singing at a festival yesterday and got sunburnt because i forgot my sunscreen the backs of my legs, my chest and my face are all red </t>
  </si>
  <si>
    <t>eubank77</t>
  </si>
  <si>
    <t>recooping from gallbladder surgery...           in pain</t>
  </si>
  <si>
    <t>taofd</t>
  </si>
  <si>
    <t xml:space="preserve">@rosalietolentin which is why i plan on starting a church, er i mean company... oh wait, it's already been done... </t>
  </si>
  <si>
    <t>Falhart</t>
  </si>
  <si>
    <t xml:space="preserve">@lmgold21 ohhh hmmm I don't know!! I hope! </t>
  </si>
  <si>
    <t xml:space="preserve">last.fm is acting weird </t>
  </si>
  <si>
    <t>In response to Chel saying I was worn out. I was I worried about her all night so no sleepy!!  anw</t>
  </si>
  <si>
    <t xml:space="preserve">Why does the nine grain wheat bread at subway always feel stale </t>
  </si>
  <si>
    <t>jaffajadey</t>
  </si>
  <si>
    <t xml:space="preserve">ugh, time to deep clean the flat </t>
  </si>
  <si>
    <t>dapet123456</t>
  </si>
  <si>
    <t xml:space="preserve">The rain won't stop </t>
  </si>
  <si>
    <t xml:space="preserve">@KendalB86 I've been missing u! LOL but good I was in NYC with my friend now I'm headed home to do some homework that's due tonight </t>
  </si>
  <si>
    <t xml:space="preserve">huh, I set up a subscription and I swear it said that I did so, but nothing happened. </t>
  </si>
  <si>
    <t>HelenAnnette</t>
  </si>
  <si>
    <t xml:space="preserve">@stephaniepratt we're only on ep 5 here in england of season 4 </t>
  </si>
  <si>
    <t>lunalucy</t>
  </si>
  <si>
    <t>Thoroughly fed up this evening. REALLY F.E.D. U.P.  Wish stress would vanish from my life. If only.</t>
  </si>
  <si>
    <t xml:space="preserve">@lauradawg are you ok?! </t>
  </si>
  <si>
    <t>TallTeenTurtle</t>
  </si>
  <si>
    <t xml:space="preserve">Ive decided I am HAPPY about it! This is mostly due to the most horrible physics project known to man being due tommorow. </t>
  </si>
  <si>
    <t>@p_rez17 I didn't see you at the show last night.  you met Trent, Ilan, &amp;amp; Justin right?</t>
  </si>
  <si>
    <t>@uniqueluvsday26 YEA I CAUGHT THE END OF QUE WHEN I GOT ON HE WAS JUST GETTIN OF...LOL I SAW WILLIE...HE DIDNT EVEN SAY BYE  LOL</t>
  </si>
  <si>
    <t>kstems</t>
  </si>
  <si>
    <t>wtf lastfm  you can't bail on me like this</t>
  </si>
  <si>
    <t xml:space="preserve">@realmadridtalk What is tough to take us that we faught so hard to stay close Barcelona but we collapsed at the end after the derby </t>
  </si>
  <si>
    <t>michaelmadd</t>
  </si>
  <si>
    <t xml:space="preserve">Miss my Jillian &amp;amp; Brooke! Rip. We will be rasising money 4 the family this wed at soul sessions @ 3tooThree. I lost a sister!  </t>
  </si>
  <si>
    <t>Drewbee87</t>
  </si>
  <si>
    <t xml:space="preserve">@buckhollywood I'm going to miss it! I'm going to get my hair cut! </t>
  </si>
  <si>
    <t>The_Tempter</t>
  </si>
  <si>
    <t xml:space="preserve">@cerealkilller c foi no show em 2007? </t>
  </si>
  <si>
    <t>Nitronxi</t>
  </si>
  <si>
    <t xml:space="preserve">@h3nryd00d another kitten gone </t>
  </si>
  <si>
    <t>NatalieStevie</t>
  </si>
  <si>
    <t xml:space="preserve">wow it's the Lilac Festival today and i'm the only one in Calgary not there cuz i'm hated </t>
  </si>
  <si>
    <t>croonerboy</t>
  </si>
  <si>
    <t>@Matriaya I is a gay...you don't like it when we hook up?? Whyz?  *cries</t>
  </si>
  <si>
    <t>TheLambSaysBaa</t>
  </si>
  <si>
    <t xml:space="preserve">Just got changed. Shannon go bye bye </t>
  </si>
  <si>
    <t>annabuhnana</t>
  </si>
  <si>
    <t xml:space="preserve">doesn't want to work all day tomorrow </t>
  </si>
  <si>
    <t>moondoggie_de</t>
  </si>
  <si>
    <t>@m2kurim OMG, im so sorry for you  let it rest in peace.</t>
  </si>
  <si>
    <t>MartinL2828</t>
  </si>
  <si>
    <t>had short time at beach before it rained   , then hung out with Mom. Now back home and taking it easy....</t>
  </si>
  <si>
    <t xml:space="preserve">@Mahonale  SHES GOING CRAZY </t>
  </si>
  <si>
    <t>@HIPGIRL75 yeah I know it sucks.. you have no one to talk about it after the show   trust me, I understand that HAHA</t>
  </si>
  <si>
    <t>bacardigal</t>
  </si>
  <si>
    <t xml:space="preserve">VERY SAD! MY BROTHER GOES BACK TO GERMANY TOMORROW </t>
  </si>
  <si>
    <t>aaranwest</t>
  </si>
  <si>
    <t xml:space="preserve">Now home, feeling tired and sam has the hump. Great </t>
  </si>
  <si>
    <t xml:space="preserve">@midlifechick They are so easily offended.  Everything is an insult to them it seems </t>
  </si>
  <si>
    <t>bluebabe06</t>
  </si>
  <si>
    <t>is chillaxin for the last time bck to skl tomoz  xxx</t>
  </si>
  <si>
    <t>nicollepinchen</t>
  </si>
  <si>
    <t>over eaten  was so good thoughhh</t>
  </si>
  <si>
    <t>ChelsieGMullins</t>
  </si>
  <si>
    <t>how is it that i got a charley horse that goes from the tip of my toes to my knee? hurt like a bitch.  http://tinyurl.com/p5n3tj</t>
  </si>
  <si>
    <t>ChasingCelles</t>
  </si>
  <si>
    <t xml:space="preserve">me and makeup are losing our connection </t>
  </si>
  <si>
    <t>corbey94</t>
  </si>
  <si>
    <t xml:space="preserve">applying after-sun lotion to a particulary stinging face.. </t>
  </si>
  <si>
    <t>Sam_CountryFan</t>
  </si>
  <si>
    <t xml:space="preserve">about to bake some cookies....kitty ran away come back </t>
  </si>
  <si>
    <t>Stonety</t>
  </si>
  <si>
    <t>maddinen</t>
  </si>
  <si>
    <t xml:space="preserve">Tomorrow is a big day and I wont get to sleep enough </t>
  </si>
  <si>
    <t xml:space="preserve">have  good trip gosia @goshyw !!! i am gonna miss you! </t>
  </si>
  <si>
    <t>@EllaPaigeBabe i tried looking but i couldnt find  soz xx</t>
  </si>
  <si>
    <t>gedeon</t>
  </si>
  <si>
    <t xml:space="preserve">@davestolte - Awesome, that helps a ton! I'm finding it very hard to control temperature on the grill. Seems like you did too. Bummer </t>
  </si>
  <si>
    <t>codergfx</t>
  </si>
  <si>
    <t>@tacomel that sucks  you are proly pissed. Huh?</t>
  </si>
  <si>
    <t>renatamirandoli</t>
  </si>
  <si>
    <t xml:space="preserve">What are you doing? NÃ£o sei. </t>
  </si>
  <si>
    <t>frozenfoxfire</t>
  </si>
  <si>
    <t xml:space="preserve">@evil15smiles Welcome to the last few years of my life. </t>
  </si>
  <si>
    <t>Mint_Tech</t>
  </si>
  <si>
    <t xml:space="preserve">Just watched Rush Hour 2 with Tara. Now she wants to watch What Happens in Vegas Stays in Vegas... </t>
  </si>
  <si>
    <t xml:space="preserve">@subzero77 wooo, (: but tis true, weather is being bad </t>
  </si>
  <si>
    <t>DomzDope</t>
  </si>
  <si>
    <t xml:space="preserve">Knew it was too good to be true. </t>
  </si>
  <si>
    <t>iamlauralane</t>
  </si>
  <si>
    <t>@dtrain05 i know ittt.. maybe if i had internet on my phonee...  but i dont.. and is it just me or is @billyontheradio REALLY HAWTT</t>
  </si>
  <si>
    <t>gnylund</t>
  </si>
  <si>
    <t xml:space="preserve">The time stamps on the tweets I'm following are all three hours late.  </t>
  </si>
  <si>
    <t xml:space="preserve">@Sunday28 yeah and I just got off work it blew </t>
  </si>
  <si>
    <t>joelingram</t>
  </si>
  <si>
    <t xml:space="preserve">I hiked 11 miles up a glacier yesterday also this is the 1st time i've been on my comp in 4 days. Still no real cell coverage till thurs </t>
  </si>
  <si>
    <t xml:space="preserve">@Lyrical_Lawyer What is???  </t>
  </si>
  <si>
    <t xml:space="preserve">@mileycyrus we don't get to see it until next week </t>
  </si>
  <si>
    <t xml:space="preserve">@derege Yeah, one of my friends used to live off of Fountain on Curson and said that happened a lot over there.  Sucks!  I'm sorry.  </t>
  </si>
  <si>
    <t>danielynn1121</t>
  </si>
  <si>
    <t xml:space="preserve">Is starting to feel the effects of working 2 jobs and never getting sleep </t>
  </si>
  <si>
    <t>stevieg_83</t>
  </si>
  <si>
    <t xml:space="preserve">oh no - VAT return due and Xero is down for maintenance! Was supposed to be back online 10mins ago but no joy </t>
  </si>
  <si>
    <t xml:space="preserve">is bored. school tomorrow  twenty twenty gig on 9 th sep at abc2 </t>
  </si>
  <si>
    <t xml:space="preserve">@OtaliaOZ Aaah church..I need to get back to that. I'm having a sore throat, achy cold blah day </t>
  </si>
  <si>
    <t>Feiist</t>
  </si>
  <si>
    <t xml:space="preserve">Eu to com fome. </t>
  </si>
  <si>
    <t xml:space="preserve">@Thibow I have school tomorrow! </t>
  </si>
  <si>
    <t xml:space="preserve">@qwerty2k Yup and i have a fan on the go! And now im bored too </t>
  </si>
  <si>
    <t>chriscuzzy</t>
  </si>
  <si>
    <t>http://twitpic.com/6cnpq - Sun burn  Note to self. Wear sun cream when in sun.</t>
  </si>
  <si>
    <t>Iceman2343</t>
  </si>
  <si>
    <t xml:space="preserve">I wish my day would be over sooner today </t>
  </si>
  <si>
    <t xml:space="preserve">@MandyyJirouxx IT won't Let me VOTE </t>
  </si>
  <si>
    <t>@Arhum well, I can poke the hole, push the needle through, and repeat. But it's not very good  lol</t>
  </si>
  <si>
    <t>EcoEinstein</t>
  </si>
  <si>
    <t>My new Twitter background is NOT the one I chose!  Trying another one.</t>
  </si>
  <si>
    <t xml:space="preserve">@intoyoureyes thank you! I need so muuch more but no one wants to help </t>
  </si>
  <si>
    <t>(@chriscuzzy) http://twitpic.com/6cnpq - Sun burn  Note to self. Wear sun cream when in sun.</t>
  </si>
  <si>
    <t>CrazyChloeMae</t>
  </si>
  <si>
    <t xml:space="preserve">i miss my boyfriend brutus, and his crazy sidekick, dudley! </t>
  </si>
  <si>
    <t>thinks that Above&amp;amp;Beyond never fail to disappoint me!  http://plurk.com/p/xgywd</t>
  </si>
  <si>
    <t>hervoice</t>
  </si>
  <si>
    <t xml:space="preserve">worst time ever to get a stomachache </t>
  </si>
  <si>
    <t xml:space="preserve">Oww! my pan just spat hot fat at me and burned my arm </t>
  </si>
  <si>
    <t>M1ssMatrix</t>
  </si>
  <si>
    <t>Phone is going to die and no can find charger    Must be back in Indiana...</t>
  </si>
  <si>
    <t>@SoulIsTheGoal sloow, very slow, very busy with cw atm  its all due in Thursday and im so behind lol, i rock \m/</t>
  </si>
  <si>
    <t>SuprSkyeCantFly</t>
  </si>
  <si>
    <t xml:space="preserve">I can't find my silly putty. </t>
  </si>
  <si>
    <t>aem03789</t>
  </si>
  <si>
    <t xml:space="preserve">Packing up and heading back to bloom </t>
  </si>
  <si>
    <t>tameerenae</t>
  </si>
  <si>
    <t>On my way to the Kansas City airport to go back to California  I'm a sad panda</t>
  </si>
  <si>
    <t>xxxAmb3rxxx</t>
  </si>
  <si>
    <t xml:space="preserve">gonna watch night at the museam .... got 2 wake up 4 skool 2moz 7 am yay me </t>
  </si>
  <si>
    <t xml:space="preserve">benadryll please kick in so I can sleep! ugh </t>
  </si>
  <si>
    <t>christincp</t>
  </si>
  <si>
    <t>is missing Bgirl already   Won't see her until we get back home in a week or so...</t>
  </si>
  <si>
    <t>Sunshine_Zak</t>
  </si>
  <si>
    <t xml:space="preserve">@VVbrown i feel your pain </t>
  </si>
  <si>
    <t>saeedmeftah</t>
  </si>
  <si>
    <t xml:space="preserve">Why its very hard to kill a bird??? </t>
  </si>
  <si>
    <t>barkingdogshoes</t>
  </si>
  <si>
    <t>@chronicbabe  Sorry to hear this. Glad you have such good friends that get it.</t>
  </si>
  <si>
    <t>lesleycarlson</t>
  </si>
  <si>
    <t xml:space="preserve">@JoeCarlson79 i dont know what the temp is here. I cant look either. No internet. </t>
  </si>
  <si>
    <t xml:space="preserve">i'm so sad....some mean peoples robbed me for my lunch moneys last night. anyone wanna volunteer to buy me lunch today? </t>
  </si>
  <si>
    <t>Just saw a solidier and his wife crying at the airport, as he prepares to go to Iraq.  I pray the troops can come home soon.</t>
  </si>
  <si>
    <t xml:space="preserve">@Levite247  cool thanks!  That would be fun!  Usually it's on Fox, but not this year   today is the last race on fox for the season </t>
  </si>
  <si>
    <t>nikimag03</t>
  </si>
  <si>
    <t xml:space="preserve">so proud! did a good job applying sunblock constantly, so patrick &amp;amp; i barely have a sunburn! And my boy has no hair </t>
  </si>
  <si>
    <t>@ChantiParnell hehe im sooo sorry chan!  if id have only known!  hehe</t>
  </si>
  <si>
    <t>locococo3</t>
  </si>
  <si>
    <t>so sad... me 2 guy friends got suspened for the last 2 weeks of school!  I will miss u guys! But maybe I will c them over summer!</t>
  </si>
  <si>
    <t xml:space="preserve">The lack of ways to Support Giant Bomb financially from outside the 50 States and DC makes me sad </t>
  </si>
  <si>
    <t>shawnafff</t>
  </si>
  <si>
    <t xml:space="preserve">@Jenna_raee was that a drunk phone call i missed?! my favorite from you </t>
  </si>
  <si>
    <t xml:space="preserve">Anybody wanna hang out today? </t>
  </si>
  <si>
    <t>larivitoriano</t>
  </si>
  <si>
    <t xml:space="preserve">my throat  pain  itÂ´s terrible donÂ´t leave i speak! </t>
  </si>
  <si>
    <t xml:space="preserve">kinda sad tonight.  somebody put me on a guilt trip.  actually that somebody was my brother. that's his way of saying thank you </t>
  </si>
  <si>
    <t>iamzimbabwe</t>
  </si>
  <si>
    <t>Off work, my feets hurt  Looking for something fun to do...</t>
  </si>
  <si>
    <t>antonbailon</t>
  </si>
  <si>
    <t>How will i wake up at 830am?  I CANT SLEEP YET!</t>
  </si>
  <si>
    <t>@percussionpanda it's saying I don't have access to that page   I think the only way we can see it is if you publish it...</t>
  </si>
  <si>
    <t xml:space="preserve">@illingsworth u and them are horrible. ick </t>
  </si>
  <si>
    <t>asailer</t>
  </si>
  <si>
    <t xml:space="preserve">@bsailer but when the boy is cute you don't need to go berserk on them daddy </t>
  </si>
  <si>
    <t xml:space="preserve">Its sunday....school tomorrow </t>
  </si>
  <si>
    <t>lazylatina1</t>
  </si>
  <si>
    <t xml:space="preserve">hey just hur being bored </t>
  </si>
  <si>
    <t>singinsunshine</t>
  </si>
  <si>
    <t xml:space="preserve">Truly getting over someone takes baby steps... But the first step is deciding if you really wanna get over them... He's still my ideal... </t>
  </si>
  <si>
    <t>roloca</t>
  </si>
  <si>
    <t xml:space="preserve">@mexicanablanca I know... I'll give you one on Monday, for now, use one from the book, sorrrryy! </t>
  </si>
  <si>
    <t xml:space="preserve">@craigyd Went out last night and working today, with not enough sleep in between, </t>
  </si>
  <si>
    <t>leaving Ocean City   Great time though and better (best) anniversary EVER</t>
  </si>
  <si>
    <t xml:space="preserve">Ouchhh! Just banged my head on the light! (Danielle knew that would happen!) - I just fell to the ground! </t>
  </si>
  <si>
    <t>piesandcakes</t>
  </si>
  <si>
    <t xml:space="preserve">I start back work tomorrow. </t>
  </si>
  <si>
    <t>I've a flight tomorrow at 06:55. Have to get up at 04:30  Presentation to clients at 12:30. Hopefully I can stay awake!!</t>
  </si>
  <si>
    <t>vashtehstampde</t>
  </si>
  <si>
    <t>@skeelz7755   pffffffffffft  who waits long periods of time for girls?       lol</t>
  </si>
  <si>
    <t xml:space="preserve">one thign i don't like about my new cell phone is that it doesn't have a radio tuner. </t>
  </si>
  <si>
    <t>IndieKid96</t>
  </si>
  <si>
    <t>i miss my friends  hayl, grego, jess d and the rest of the klan i love uu xxxxxx</t>
  </si>
  <si>
    <t>Hammdildos</t>
  </si>
  <si>
    <t>hmmm i miss my friends  hayl, grego, jess d and the rest of the klan i love uu xxxxxx</t>
  </si>
  <si>
    <t>Wee_Free_MacRae</t>
  </si>
  <si>
    <t>Kim wont let me put Ozzy on the satnav.  I've changed the car symbol to a VW camper though ;-)</t>
  </si>
  <si>
    <t>chulita127</t>
  </si>
  <si>
    <t xml:space="preserve">is in Spain, only one week left and i'm NOT ready to goooo </t>
  </si>
  <si>
    <t>liverbird1973</t>
  </si>
  <si>
    <t xml:space="preserve">SO don't want to go back to work tomorrow </t>
  </si>
  <si>
    <t xml:space="preserve">@Lastoadri I feel you ,got too things I have to do </t>
  </si>
  <si>
    <t xml:space="preserve">What a nice day. I should not be spending it inside doing a report/summaries for english. Certainly NOT! </t>
  </si>
  <si>
    <t>Feeling a tad insecure again ...  aggghhh!! Not going to put myself down  though. I'm still changing for the better, just you can't get</t>
  </si>
  <si>
    <t xml:space="preserve">@FUCKCITY ....i`m sorry if i spammed u............. </t>
  </si>
  <si>
    <t>agh stupid twitter!!  my pic went away</t>
  </si>
  <si>
    <t>iloverazan</t>
  </si>
  <si>
    <t xml:space="preserve">Ugh! Not again! My sister dropped my g1 in the pool. ahh... thats my 3rd phone,this month </t>
  </si>
  <si>
    <t>Tmeister78</t>
  </si>
  <si>
    <t xml:space="preserve">@richardsonmatt check out clashfinder  http://bit.ly/ThqTr incase any bands clash... which some do with me </t>
  </si>
  <si>
    <t>Dansull123</t>
  </si>
  <si>
    <t xml:space="preserve">@nerdist NOOO but I know how to make my own ethernet cables at any length... </t>
  </si>
  <si>
    <t xml:space="preserve">@Linda_Sgoluppi It is sad because it's usually someone who is bright-eyed with trust and desperately needing extra income that they catch </t>
  </si>
  <si>
    <t>friendsofjune</t>
  </si>
  <si>
    <t xml:space="preserve">okay time to do the chores I guess </t>
  </si>
  <si>
    <t xml:space="preserve">Didn't have anyone to stare at this morning. </t>
  </si>
  <si>
    <t>ag_thebbu</t>
  </si>
  <si>
    <t xml:space="preserve">lastfm is not working </t>
  </si>
  <si>
    <t>ambriizzle</t>
  </si>
  <si>
    <t xml:space="preserve">Brothers sickk. And theres no sugar for my tea! </t>
  </si>
  <si>
    <t>@LordBlackadder Probably best to leave it alone, scents etc scare parents away. Hopefully they'll come back, alas prob not though   x</t>
  </si>
  <si>
    <t>AgeofGenesis</t>
  </si>
  <si>
    <t xml:space="preserve">@jemelehill its not, reali gave it away last week admitting he uefa aired two hours after they taped the show... or ur both fired soon </t>
  </si>
  <si>
    <t xml:space="preserve">Bored, i need people to text! </t>
  </si>
  <si>
    <t>jeanapisani</t>
  </si>
  <si>
    <t xml:space="preserve">has tried to upload a profile pic like ten times and twitter's being a CUNT! </t>
  </si>
  <si>
    <t>xx_Jillian_xx</t>
  </si>
  <si>
    <t xml:space="preserve">DUUUUDDDDEEEE!!!!  Its been forever since i've been on here....missed me much anyone? lmao.....bored </t>
  </si>
  <si>
    <t>PrettyChildB</t>
  </si>
  <si>
    <t xml:space="preserve">Just putting it out there...the hoosiers are fucking awesome, where'd they go? </t>
  </si>
  <si>
    <t>poisonbullet</t>
  </si>
  <si>
    <t xml:space="preserve">i dont like the heat anymore  im sooo tired &amp;amp; i HATE presentations </t>
  </si>
  <si>
    <t xml:space="preserve">yup you failed me WMP big time! </t>
  </si>
  <si>
    <t>CaliforniaFire</t>
  </si>
  <si>
    <t xml:space="preserve">My dog just died last night. </t>
  </si>
  <si>
    <t xml:space="preserve">@cynadoodlepop i don't knowwwwww </t>
  </si>
  <si>
    <t>nickaaay</t>
  </si>
  <si>
    <t xml:space="preserve">Omg the sat is this saturday. </t>
  </si>
  <si>
    <t>GigaPepsiMan</t>
  </si>
  <si>
    <t xml:space="preserve">Man I'm really tired, just went out with friends. The sun is only just now setting. I'm back at school tomorrow, have my RE GSCE Friday. </t>
  </si>
  <si>
    <t>KatEller</t>
  </si>
  <si>
    <t xml:space="preserve">&amp;quot;Katie, 2 owies?&amp;quot; Yeah, let's up that to 5, Deeds... good lord! </t>
  </si>
  <si>
    <t>sarahscareskids</t>
  </si>
  <si>
    <t xml:space="preserve">@mmitchelldaviss  heyy. You basically just made my day better. Im hundreds of miles away from my fiance on our anniv </t>
  </si>
  <si>
    <t>@ArchValenz lol i work there  but i understand. idk about bolivia but chk out wat happened in albania.</t>
  </si>
  <si>
    <t xml:space="preserve">@wisequark you *must* cook for us one day </t>
  </si>
  <si>
    <t xml:space="preserve">@ashley_white I've been dealing with that for about a week now...part of my killer allergies </t>
  </si>
  <si>
    <t>katedoak</t>
  </si>
  <si>
    <t xml:space="preserve">@TommyXtopher I agree if that's the case with the photos. Doesn't mean that responsible parties shouldn't b brought to justice though... </t>
  </si>
  <si>
    <t>@UnderoathBand I think i can't go  family vacation over laps the closest dates.</t>
  </si>
  <si>
    <t>CyNtHi4</t>
  </si>
  <si>
    <t xml:space="preserve">Very sad for that I am not going to be able to see the MTV the vere tomorrow </t>
  </si>
  <si>
    <t xml:space="preserve">@beks183 John wears a M or L, depends on how the shirt runs.....hi! ;) The boys are snotty again so I am home </t>
  </si>
  <si>
    <t xml:space="preserve">Off to go study for my math final </t>
  </si>
  <si>
    <t>tatatalishious</t>
  </si>
  <si>
    <t xml:space="preserve">headed to work once again </t>
  </si>
  <si>
    <t>bhaddad</t>
  </si>
  <si>
    <t xml:space="preserve">@Morticia626 we're about to board the plane to return home </t>
  </si>
  <si>
    <t>fahuadai</t>
  </si>
  <si>
    <t xml:space="preserve">Loving the sun and BBQ wether. My feet hurt from all the walking though. </t>
  </si>
  <si>
    <t>danzsista86</t>
  </si>
  <si>
    <t xml:space="preserve">Gas is definitely going back up...just spent $60 to fill up </t>
  </si>
  <si>
    <t xml:space="preserve">I feel like poop. I just want the day to be over </t>
  </si>
  <si>
    <t>punkrocker20706</t>
  </si>
  <si>
    <t>@Carlablah I know! I feel bad, I hardly keep in tocuh anymore.  I'm sorry! But how is everything?</t>
  </si>
  <si>
    <t xml:space="preserve">Home from backyard camping! It was raining hard and crazy windy but we were champs and stayed in the tent! Too bad my bum hurts. </t>
  </si>
  <si>
    <t>meghearn</t>
  </si>
  <si>
    <t xml:space="preserve">back to school tomorrow  sad face </t>
  </si>
  <si>
    <t>esser_stuart</t>
  </si>
  <si>
    <t xml:space="preserve">just packed her mini van with dorm stuff for the last time until august </t>
  </si>
  <si>
    <t xml:space="preserve">My hair = fail i will find a way. </t>
  </si>
  <si>
    <t xml:space="preserve">I'm so bored in class and I miss him so much </t>
  </si>
  <si>
    <t>rachtinkerbell</t>
  </si>
  <si>
    <t xml:space="preserve">@atwossybookclub I'm still waiting for Exit Wounds to arrive in the post!! Can't contribute because I've not read it yet. </t>
  </si>
  <si>
    <t xml:space="preserve">For talking to a customer I missed out on ice cream from @kentrellsays </t>
  </si>
  <si>
    <t xml:space="preserve">@MacyCan I'm not to happy about it </t>
  </si>
  <si>
    <t>esthergum</t>
  </si>
  <si>
    <t xml:space="preserve">Now on 104.1: Kate Bush. I'm so turning this on when I get home. My car is having trouble with the air today and it's so hot. </t>
  </si>
  <si>
    <t xml:space="preserve">Loving the sun and BBQ weather. My feet hurt from all the walking though </t>
  </si>
  <si>
    <t>MarkFlood</t>
  </si>
  <si>
    <t>Iron Pigs: @ the Iron Pigs Red Wings game with the youth. Great Day... only a few sprinkles so far.  http://tinyurl.com/n8wvj3</t>
  </si>
  <si>
    <t>Victoria_3</t>
  </si>
  <si>
    <t>Bored  t.v is rubbish x</t>
  </si>
  <si>
    <t xml:space="preserve">@twheresweevil Pine is the only reason why I want to watch it. Maybe I'll find a stream somewhere. </t>
  </si>
  <si>
    <t>MissLenaa</t>
  </si>
  <si>
    <t xml:space="preserve">@SinisterTony You spelled my name wrong. </t>
  </si>
  <si>
    <t>conorkilmartin</t>
  </si>
  <si>
    <t xml:space="preserve">Great aul day in Carlow  Exams on Wednesday </t>
  </si>
  <si>
    <t>kernflower</t>
  </si>
  <si>
    <t xml:space="preserve">Driving home. I hate leaving @jenishell. </t>
  </si>
  <si>
    <t xml:space="preserve">@tequilasam meh i hope you have fun although i wish they would play a show over here too,i just couldn't make it to the uk </t>
  </si>
  <si>
    <t>the_real_KD</t>
  </si>
  <si>
    <t xml:space="preserve">just got the worlds worst sun burn. i look like a strawberry </t>
  </si>
  <si>
    <t>@PaulaCoMayo Mines out of date!!  Must get more organised!</t>
  </si>
  <si>
    <t xml:space="preserve">@leebovel why aren't i your brightest diamond?   </t>
  </si>
  <si>
    <t>@Twilightdreamy It's not working for me either  I'm in the UK.</t>
  </si>
  <si>
    <t xml:space="preserve">damn you rockets... making greta cry </t>
  </si>
  <si>
    <t>MissAshleyx3</t>
  </si>
  <si>
    <t xml:space="preserve">Found some ADORABLE pics of Rihanna &amp;amp; Chris Brown. I miss them as a couple. </t>
  </si>
  <si>
    <t>rainboworm</t>
  </si>
  <si>
    <t xml:space="preserve">Have an emergency recovery meeting </t>
  </si>
  <si>
    <t xml:space="preserve">That Snickers was such a sinful treat, but Mr. T demanded I get some nuts. </t>
  </si>
  <si>
    <t>ashleyundone</t>
  </si>
  <si>
    <t xml:space="preserve">In a moment of grace, I slid down a muddy bike path and now have an assortment of beautiful scraps... and I'm walking like a retard </t>
  </si>
  <si>
    <t>Missing my favorite person  Love you Felix! &amp;lt;3</t>
  </si>
  <si>
    <t xml:space="preserve">How painful it must be to be in love with someone who does not love u back ...Fly With Me...... @mileycyrus @jonasbrothers </t>
  </si>
  <si>
    <t xml:space="preserve">@kaseyanderson Stop it!  He's on my fantasy team!  Clearly, I need a better fantasy. </t>
  </si>
  <si>
    <t>krispowell07</t>
  </si>
  <si>
    <t xml:space="preserve">Wow, I'm a little overwhelmed with the coursework for this new class I'm taking </t>
  </si>
  <si>
    <t>TehGnate</t>
  </si>
  <si>
    <t>@TheGlitchmaster  How much money did I have?</t>
  </si>
  <si>
    <t>mzskittl3z</t>
  </si>
  <si>
    <t xml:space="preserve">cavs lost IM NOT WATCHN DA PLAYOFFS!!!      Had fun last night wit da bestiie and ma boo Jay now headiin to borin oll work </t>
  </si>
  <si>
    <t>tash9401</t>
  </si>
  <si>
    <t xml:space="preserve">@Lara_Fletcher Hehe, I bit my tongue by accident </t>
  </si>
  <si>
    <t>my car is not working still!!  Actually, it is but too scared to drive because what if it stops out of no where!! HAHHAHAHH</t>
  </si>
  <si>
    <t xml:space="preserve">UP..not in 3D </t>
  </si>
  <si>
    <t>JaneishaMissVI</t>
  </si>
  <si>
    <t xml:space="preserve">@R_City all this talk about microwaves and cooking...now I'm hungry, but I'm stuck at work </t>
  </si>
  <si>
    <t>mdreader</t>
  </si>
  <si>
    <t>My Twitter updates seem overly negative    Only happy tweets for a while.</t>
  </si>
  <si>
    <t>@Meehsa buy me something!, turns out im not  fuuuuuuuuuuuuuuck</t>
  </si>
  <si>
    <t>megzz726</t>
  </si>
  <si>
    <t>Getting a new screenname because some low life hacked it and sent gross stuff to my friends.. wow. this would happen to me!  grrr</t>
  </si>
  <si>
    <t>shame on me  i hate myself for drinking so much -.-</t>
  </si>
  <si>
    <t>albertluis</t>
  </si>
  <si>
    <t xml:space="preserve">Tomorrow the lil brothes and i go to Oklahoma City </t>
  </si>
  <si>
    <t xml:space="preserve">@sc430girl aw why silent sweetie? Hoping I didn't offend u </t>
  </si>
  <si>
    <t>MrPringlez</t>
  </si>
  <si>
    <t xml:space="preserve">I'm so fuckin tired I'm about to take the mean nap then cook some chicken ! Off to Dallas tomorrow </t>
  </si>
  <si>
    <t xml:space="preserve">@PamelaofCanada oh alright, for bearded Erol, anything. Even if I feel creepy as fuck for knowing answers to yr questions. </t>
  </si>
  <si>
    <t>mearsgang</t>
  </si>
  <si>
    <t>Casey is 8th... but hasn't pitted yet  #nascar</t>
  </si>
  <si>
    <t>emilynicholee</t>
  </si>
  <si>
    <t xml:space="preserve">pulled my lower back muscles. </t>
  </si>
  <si>
    <t>EmiiB</t>
  </si>
  <si>
    <t>Nice weather got sunburnt   but it should go brown</t>
  </si>
  <si>
    <t xml:space="preserve">@AmazingPhil my camera is dead </t>
  </si>
  <si>
    <t xml:space="preserve">@pcdmelodyt. i really wanna watch pcd concert in jakarta. i wish i could go home tomorrow </t>
  </si>
  <si>
    <t>Teeshvas</t>
  </si>
  <si>
    <t xml:space="preserve">2 assignments down 1 to go!!!!! but gotta take a break and go to wrk! no game today, ill prolly be bck hme in 3hrs! thanks denver! </t>
  </si>
  <si>
    <t xml:space="preserve">I am heartbroken over George Tiller. He was murderered in a church today. (via @umkaya) - I'm heartbroken too. </t>
  </si>
  <si>
    <t xml:space="preserve">Want to be back at the beach </t>
  </si>
  <si>
    <t xml:space="preserve">no strip club and no money </t>
  </si>
  <si>
    <t xml:space="preserve">@sarahsloane - nah, they'd still think abortionists were evil sinning murderers.  Which sucks. </t>
  </si>
  <si>
    <t xml:space="preserve">I'm starving, but I don't know what I feel like eating. Can someone please come over and feed me? </t>
  </si>
  <si>
    <t xml:space="preserve">@dr00ness I don't like hearing about your dead AR </t>
  </si>
  <si>
    <t xml:space="preserve"> i had a freaky dream last night</t>
  </si>
  <si>
    <t>prasad1287</t>
  </si>
  <si>
    <t>I never really knew that Australians hate Indians this much.....  I'm really really worried..</t>
  </si>
  <si>
    <t xml:space="preserve">@valeriesgallery ooo pretty. Do you use a front or top loading washing machine, I'm about to move into a new apt which has a top loader </t>
  </si>
  <si>
    <t xml:space="preserve">Im freaking out about my chemistry exam i feel like i dont no anything </t>
  </si>
  <si>
    <t>@Jodz101 17th June  but theyre quite spaced out. apart from 2 on friday :/</t>
  </si>
  <si>
    <t>maczrule</t>
  </si>
  <si>
    <t xml:space="preserve">@JPMac01 well i do have a mac but also have 2 pcs, im the same apple all the way but my laptop is pc and my gaming machine is windows </t>
  </si>
  <si>
    <t>LaraAmendolaro</t>
  </si>
  <si>
    <t xml:space="preserve">i feel sooo bad. gosh, i can see why he wouldn't want to talk to me anymore. </t>
  </si>
  <si>
    <t>MayaReddd</t>
  </si>
  <si>
    <t xml:space="preserve">Mannn Buddy. Whyy did you have to go ?  </t>
  </si>
  <si>
    <t xml:space="preserve">knee still hurts. dont want to got to school tomorrow. that means i have only 4 days till my chemistry exam </t>
  </si>
  <si>
    <t>vento</t>
  </si>
  <si>
    <t xml:space="preserve">Have had no mobile reception for 2 days. Think T Mobile have arsed something up. Being told ppl have txted of but getting nowt </t>
  </si>
  <si>
    <t>just got out of my aunt's house couldn't tweet because I had no service  but I have service now  listening to @mileycyrus in the car.</t>
  </si>
  <si>
    <t>ShannonHishon</t>
  </si>
  <si>
    <t>Hillls Finale Tonight  Makes me sad to see @LaurenConrad to gooo !!</t>
  </si>
  <si>
    <t xml:space="preserve">My head hurts..ugh. Late night poker sessions at FB is bad. I have no more chips after that player swiped off my chips on the table. </t>
  </si>
  <si>
    <t xml:space="preserve">I spent too much money at Ikea </t>
  </si>
  <si>
    <t xml:space="preserve">@Sietewilliams: cause ur home in NY and I'm not Miami gloomness got me missing home </t>
  </si>
  <si>
    <t>mistamarckis</t>
  </si>
  <si>
    <t xml:space="preserve">Not feeling so hot today </t>
  </si>
  <si>
    <t xml:space="preserve">Just watched the new format Country file for the 1st time. Utter bland dross. Won't bother to watch again.  Another show bites the dust </t>
  </si>
  <si>
    <t>mushroomrock</t>
  </si>
  <si>
    <t xml:space="preserve">went to shenzhen ate buffet. very big plaze but only a few people in there, &amp;amp; air conditioner not cold </t>
  </si>
  <si>
    <t>jhbaltz</t>
  </si>
  <si>
    <t xml:space="preserve">Loss 3lbs with my Mom in the hospital and now let's see how much I lose with the breakup with my GF. So far not good </t>
  </si>
  <si>
    <t xml:space="preserve">@cmnxx710 hahahahaha i know. fml. i miss him. but at least i got another hug in before he left haha. and now...the tutor is coming. damn. </t>
  </si>
  <si>
    <t>gabilt</t>
  </si>
  <si>
    <t xml:space="preserve">@shanedawson cleaning </t>
  </si>
  <si>
    <t xml:space="preserve">@kelliecobra the thing about tai is that i do really want to, but i cant afford to buy my ticket when they go on sale </t>
  </si>
  <si>
    <t xml:space="preserve">@renjoebra ahh that stinks </t>
  </si>
  <si>
    <t xml:space="preserve">@WeSupportNiley i knowww!!! </t>
  </si>
  <si>
    <t>caelynkk</t>
  </si>
  <si>
    <t xml:space="preserve">@queenroxs my aunt did 2 years ago and i was real upset so im sure your friend was to! hope your friend cheers up again soon </t>
  </si>
  <si>
    <t xml:space="preserve">@dougiemcfly There's nothing to do in SÃ£o Paulo, only in Rio. You should be here. </t>
  </si>
  <si>
    <t xml:space="preserve">@tommcfly You won't get this here, Tom, not this night. </t>
  </si>
  <si>
    <t xml:space="preserve">@urstupiddimples if I could write you something delish to distract you, I WOULD! but I suck </t>
  </si>
  <si>
    <t>Sunniiedays</t>
  </si>
  <si>
    <t xml:space="preserve">@LeeZyODX @moniiiicarose@lukeskyy thank you guys for havin a girls back!! But I don't even think he cares... I wouldn't waste your time. </t>
  </si>
  <si>
    <t>I can't believe Nadal lost on the French Open!!  Wth happened?!</t>
  </si>
  <si>
    <t>Kayleewalkden</t>
  </si>
  <si>
    <t>missing my brother a wholee lot,  hoping he'll stay safe in the army,  Loveee sunny weather mann. Exams every day next week :/ ..xx</t>
  </si>
  <si>
    <t>Truman555</t>
  </si>
  <si>
    <t xml:space="preserve">@envertigo I TOTALLY agree, Envertigo. This makes me doubt my faith in humans. People are stupid. </t>
  </si>
  <si>
    <t>livilion</t>
  </si>
  <si>
    <t xml:space="preserve">Int 1 RME exam tomorrow </t>
  </si>
  <si>
    <t>beadyeyedgirl</t>
  </si>
  <si>
    <t xml:space="preserve">@PLACEBOWORLD what time are the band on?! it's all in dutch </t>
  </si>
  <si>
    <t>deliriousblue</t>
  </si>
  <si>
    <t>@inexorabletash OHNO! I missed it  Hope it's on again!</t>
  </si>
  <si>
    <t>Paolum</t>
  </si>
  <si>
    <t xml:space="preserve">@dougiemcfly  come to Mexico.... pleasee !!!! </t>
  </si>
  <si>
    <t>JayneMck</t>
  </si>
  <si>
    <t>still 1400 words to write. dam i cant wait till 2moro at 12. Aint gonna get much sleep 2nite.  Jealous of u all having such a good weekend</t>
  </si>
  <si>
    <t>maychu</t>
  </si>
  <si>
    <t xml:space="preserve">@AffirmingSpirit that is so sad that the little kitty has to resort to eating twigs </t>
  </si>
  <si>
    <t>Skayana</t>
  </si>
  <si>
    <t xml:space="preserve">ow. ow. ow. ow. SUNFRIGGINGBURN </t>
  </si>
  <si>
    <t xml:space="preserve">@beckiann How did you like PPC Classroom? So bummed I didn't make it </t>
  </si>
  <si>
    <t xml:space="preserve">showering is going to be interesting... I don't think I can even hold my arms up long enough to wash my hair. </t>
  </si>
  <si>
    <t>@sherridge91 haha shit no i had to buy another one thats what you would call, getting FUCKED  this sucks so hard</t>
  </si>
  <si>
    <t>g_woody</t>
  </si>
  <si>
    <t>@Ipswich772 Still hasn't come through, think my DM is somehow broken  Can you just @ me instead?</t>
  </si>
  <si>
    <t xml:space="preserve">Jus droppd ma babe @soospecial AAAHHHHHHHHHHHH!!!!!! </t>
  </si>
  <si>
    <t>shchen</t>
  </si>
  <si>
    <t xml:space="preserve">Let's Go Padres.... Beat them Rockies, they aren't good at all </t>
  </si>
  <si>
    <t>a day in the sun/shade and i am now suffering with sunburn  damn.....yay school 2moro -_-</t>
  </si>
  <si>
    <t>poojangles123</t>
  </si>
  <si>
    <t>fucking concert 4 hours long  not happy started at 3 not paying attention</t>
  </si>
  <si>
    <t xml:space="preserve">Aw nooo! Now I'm tired again!! Boo </t>
  </si>
  <si>
    <t>ValWilkerson</t>
  </si>
  <si>
    <t xml:space="preserve">Up and ready for the day... Gonna go shopping then clean </t>
  </si>
  <si>
    <t>peacelovejonas_</t>
  </si>
  <si>
    <t>@lovejonas_x you feel sick again?  x</t>
  </si>
  <si>
    <t xml:space="preserve">I got really good sleep last night (fell asleep at 11pm after being woke for 24hours) but I'm still tired </t>
  </si>
  <si>
    <t>MissAshleyPaige</t>
  </si>
  <si>
    <t>Bored stiil cant go no where &amp;amp;&amp;amp; muh boo had 2 leave me for work  at least im startin to feel better tho!</t>
  </si>
  <si>
    <t>apegirl13</t>
  </si>
  <si>
    <t xml:space="preserve">is bored! and wishing she didnt have softball practice 2day!  </t>
  </si>
  <si>
    <t>jjgibson2</t>
  </si>
  <si>
    <t xml:space="preserve">back to muncie! bye columbus, indiana. </t>
  </si>
  <si>
    <t>@schtimpy27 bejeweled is what i go to when Twitter is down. or when waiting for sleeping pills to kick in. mine is 131,000ish.  addict !</t>
  </si>
  <si>
    <t>Somebody save me. Its too freaking hot  DOWN WITH PANTS</t>
  </si>
  <si>
    <t>Bad news fellow vidgame types -- got a family medical emergency and I won't be at E3 this week.  For those going, have a great show.</t>
  </si>
  <si>
    <t>Katelyn266</t>
  </si>
  <si>
    <t>does not want to drive 10 hours back to Amarillo!!!  But has to  Will post pics tomorrow guys!</t>
  </si>
  <si>
    <t xml:space="preserve">@kiraplatinum THANK YOU!!!!!! They need to lay off. I pray for him </t>
  </si>
  <si>
    <t>codyL</t>
  </si>
  <si>
    <t xml:space="preserve">I think my #connect360 gave up the ghost.  I cannot seem to get music or photos on my #xbox360 anymore from the #iMac </t>
  </si>
  <si>
    <t xml:space="preserve">@ChinaBlue79 just fucking answer the child the first time..... making outside a misery for everyone </t>
  </si>
  <si>
    <t>@gfalcone601 cats are cute but i want my cat dennis back y did he have to be ran over i miss him i want to lie with him and cuddle him  x</t>
  </si>
  <si>
    <t>freewilbur</t>
  </si>
  <si>
    <t>I got my summer job... fixing Xerox machines  Oh well, gotta get paid. http://bit.ly/5hs6j</t>
  </si>
  <si>
    <t>geezfools</t>
  </si>
  <si>
    <t xml:space="preserve">top ramen for dinner last night, top ramen for lunch today, I will die an early death </t>
  </si>
  <si>
    <t>tastesliketofu</t>
  </si>
  <si>
    <t>@rofljen i know! Terribly.  lets go to branson!</t>
  </si>
  <si>
    <t>MizzDiiva2k4</t>
  </si>
  <si>
    <t xml:space="preserve">Ugh....I've had a slice of pizza to eat in the last 2days &amp;amp; that's it....my stomach is acting crazy.... </t>
  </si>
  <si>
    <t>@Kiwirocker Hey im back at school at the mo! It sucks!  And we have exam week next week!ahhhhhhhh kill me now! wuup2?</t>
  </si>
  <si>
    <t xml:space="preserve">@tommcfly its amazing! but its like 10 seconds long </t>
  </si>
  <si>
    <t>@dougiemcfly Thats good to hear! Do we have Doug back now? Doug... Could you Tweet me back a 'hi'? The others don't reply  xxxx</t>
  </si>
  <si>
    <t>jessssicabryan</t>
  </si>
  <si>
    <t xml:space="preserve">a bird just flew into the window, i think it died </t>
  </si>
  <si>
    <t>@Applecored fair enough  any skype people on yet?</t>
  </si>
  <si>
    <t>TravisK26</t>
  </si>
  <si>
    <t xml:space="preserve">I don't wanna work!! </t>
  </si>
  <si>
    <t xml:space="preserve">@onelessobvious ...I quite like the sun shining in my room, when I lie on my bed i like to pretend I'm on a beach instead of revising </t>
  </si>
  <si>
    <t>nnkiani</t>
  </si>
  <si>
    <t xml:space="preserve">ugh, my head hurts </t>
  </si>
  <si>
    <t>jaynedampf</t>
  </si>
  <si>
    <t xml:space="preserve">@KatieMcConnell and im not one of them </t>
  </si>
  <si>
    <t>oshynjazz</t>
  </si>
  <si>
    <t xml:space="preserve">@gppg I have nothing to do now, I'm so bored </t>
  </si>
  <si>
    <t>@LaurenConrad Awwww that sucks  But i can't wait for the awards! Wave to me k?</t>
  </si>
  <si>
    <t xml:space="preserve">@OhlalaParis i know me too!i heard it's goin to rain on Weds  was okay, not done much how about you?i need to revise!!:| xx DIVERSITY </t>
  </si>
  <si>
    <t xml:space="preserve">Not much in twitterland today.  </t>
  </si>
  <si>
    <t>now = take of my lenses, and go to sleep. it's already 3 and i need to wake up at around 8 tomorrow.  so good night everybody. =]</t>
  </si>
  <si>
    <t>ErikaYCortez</t>
  </si>
  <si>
    <t>i m erka^s dogg/ shee iz showeryng  ` dun`t joyn hur biz ccuz she^ dyn`t feedf me   http://bit.ly/dy4xi</t>
  </si>
  <si>
    <t>In dire need of a wash &amp;amp; set, mani &amp;amp; pedi   ~$kittle$~</t>
  </si>
  <si>
    <t>Ade_B</t>
  </si>
  <si>
    <t>ah the joy of being the family tech support guy   Still now I know how to restore registry hives from a restore point with a livecd :-/</t>
  </si>
  <si>
    <t>thesuperiorone</t>
  </si>
  <si>
    <t xml:space="preserve">I hate teh sun... working in the sun is nooo fun </t>
  </si>
  <si>
    <t>lantisgaius</t>
  </si>
  <si>
    <t xml:space="preserve">tsk.. My DSL service (PLDT myDSL) went down since saturday..  it nice to have internetz again </t>
  </si>
  <si>
    <t>@hyukkie booooo  okay. we'll miss you~</t>
  </si>
  <si>
    <t xml:space="preserve">@audreylish  Lol I knowww! I can't wait.. But then before all that goodness comes finals week </t>
  </si>
  <si>
    <t xml:space="preserve">Ugh, some woman is ruining the mood by smoking... </t>
  </si>
  <si>
    <t xml:space="preserve">@LizzieJoe LOL YES!  I feel like I missed so much!  But there's no new videos </t>
  </si>
  <si>
    <t>@chelseatheicon: I miss you  I have lots of stories to tell!</t>
  </si>
  <si>
    <t>paulsonkatie</t>
  </si>
  <si>
    <t xml:space="preserve">missing frisbee already </t>
  </si>
  <si>
    <t xml:space="preserve">@ChantiParnell becoming impatient missy </t>
  </si>
  <si>
    <t>oxiigen</t>
  </si>
  <si>
    <t xml:space="preserve">@Carnie100: I know...I'm having the worst writers block. I know what I want it to be about but I can't make the words sound riiight. Grr </t>
  </si>
  <si>
    <t>declad94</t>
  </si>
  <si>
    <t xml:space="preserve">oh no back to school tomorrow </t>
  </si>
  <si>
    <t>I hate teh sun... working in the sun is nooo fun  http://tinyurl.com/nzl7d2</t>
  </si>
  <si>
    <t xml:space="preserve"> ...just found out that a friend from my childhood has passed away... May he Rest In Peace.</t>
  </si>
  <si>
    <t>CMartinez_BC</t>
  </si>
  <si>
    <t xml:space="preserve">What are you doing? Thinking about Coffee, lots of it and wishing to be in Cali </t>
  </si>
  <si>
    <t xml:space="preserve">It's over. I have no idea what I am going to do without him </t>
  </si>
  <si>
    <t xml:space="preserve">And right on cue, here comes a big ominous-looking black cloud. </t>
  </si>
  <si>
    <t>1DAR</t>
  </si>
  <si>
    <t xml:space="preserve">cuttin' this football field of a yard..... my front yard.... and my neck is feelin' the main preportion of this heat..... poor neck... </t>
  </si>
  <si>
    <t>zeanyinabottle</t>
  </si>
  <si>
    <t>@Camymae I did a late night Carls Jr. run the other night...same result  Felt so gross afterwards haha</t>
  </si>
  <si>
    <t xml:space="preserve">are the colors green and blue good luck charms for Rafa?...4 French Open titles while donning those colors...this year, hot pink = lost? </t>
  </si>
  <si>
    <t>Zeena_XD</t>
  </si>
  <si>
    <t xml:space="preserve">I am reallllllyyyy boreddd </t>
  </si>
  <si>
    <t xml:space="preserve"> shoulders are burnt haha.</t>
  </si>
  <si>
    <t>BigDan845</t>
  </si>
  <si>
    <t xml:space="preserve">Is resetting up tweetdeck after deleting it's cache files. It would start and just show a blank screen. </t>
  </si>
  <si>
    <t>Affan</t>
  </si>
  <si>
    <t>Sick, still in bed  my entire body aches. Having cough and sneeze attacks. FML.</t>
  </si>
  <si>
    <t>emmalouiseblaik</t>
  </si>
  <si>
    <t>watching erin degeneres show, with my sore gum  i think i may have one of my wisdom tooth coming in! or not...</t>
  </si>
  <si>
    <t>Karaokenites</t>
  </si>
  <si>
    <t xml:space="preserve">@popeyed dats where the problem lies :| I'm a foodie.I live on food!I hav a pizza every 2 weeks.I keep on munching Kurkure for hrs.*Sigh* </t>
  </si>
  <si>
    <t>@cakin98 ur welcome! I had a lot of fun... Even though ur dog bit me  I still love u though! Lol</t>
  </si>
  <si>
    <t>@schend I'm so sorry, Deb.    But congrats to Jordan!  How exciting for him!</t>
  </si>
  <si>
    <t>gabbs_</t>
  </si>
  <si>
    <t>@dougiemcfly why any tweet of rio? didnt u like us?  faustao was amazing *-* loved to see u again! ill never forget yesterday! thank u XX</t>
  </si>
  <si>
    <t>Arcangelmlg</t>
  </si>
  <si>
    <t xml:space="preserve">@MLG_Random try to get on 2nite cause I got a long essay to write </t>
  </si>
  <si>
    <t>Trainwreck_Xo</t>
  </si>
  <si>
    <t>back to school tomorrow  don't wonna go back wont another week off!!!, 13 days till violin exam!! and 19 days till science exam!!</t>
  </si>
  <si>
    <t>@iRockaBerry isn't it only .128? I'm using .148 no update for my  lol</t>
  </si>
  <si>
    <t>isitasilvaa</t>
  </si>
  <si>
    <t xml:space="preserve">feeling soooo down </t>
  </si>
  <si>
    <t>sharonsubeno</t>
  </si>
  <si>
    <t>insomnia? Cnt sleep  and tomorrow is exam</t>
  </si>
  <si>
    <t>ohaiyuriko</t>
  </si>
  <si>
    <t xml:space="preserve">@yeshua_johin whaat. making sure.. she's safe. </t>
  </si>
  <si>
    <t xml:space="preserve">its f'n hot out here. shit! 2bad I can't do bbqs 2day </t>
  </si>
  <si>
    <t>Beach dog... Right before I dropped my iPhone in the sand   http://twitpic.com/6coja</t>
  </si>
  <si>
    <t>@theforcesofevil late term abortionist. Got no pity for this one.  Sorry----&amp;gt;  For your perusal, this is what I typed.  Stop, analyze &amp;amp; go</t>
  </si>
  <si>
    <t>gwapez</t>
  </si>
  <si>
    <t>I'm about to be the same way in an hour  @liciafe</t>
  </si>
  <si>
    <t>@kathryneliz   Hope they settle down for you soon!</t>
  </si>
  <si>
    <t xml:space="preserve">its kinda hard trying for something youll never get. im just about ready to give it all up </t>
  </si>
  <si>
    <t xml:space="preserve">@aka55 where are we going?! aww looks like you left without me  oh well </t>
  </si>
  <si>
    <t xml:space="preserve">@nikki_lopez The sun is making me tired </t>
  </si>
  <si>
    <t>sockwalker</t>
  </si>
  <si>
    <t xml:space="preserve">Skipped breakfast today and headed straight to the loom - now I'm paying for it. Skipping meals means supplications to porcelain gods. </t>
  </si>
  <si>
    <t xml:space="preserve">Both me &amp;amp; Mrs S still full of snot </t>
  </si>
  <si>
    <t>JessieWidehatt</t>
  </si>
  <si>
    <t>BORED!!! going to watch some Torchwood tonight me thinks, relax before maths exam tomorrow   X</t>
  </si>
  <si>
    <t xml:space="preserve">quality time with my [PRiNCESS] _ some noqqin and&amp;amp;' toyzs! dhen eatinqg dinner dhat my babi3e cooked for me&amp;lt;3 dhen back home </t>
  </si>
  <si>
    <t>clubberlang09</t>
  </si>
  <si>
    <t xml:space="preserve">@daverama Great info, I appreciate this article. where can i find an article or journal about ipv6? i haven't found a good one on google </t>
  </si>
  <si>
    <t>twitteratti</t>
  </si>
  <si>
    <t>dont see any photos from day 2 of #barcampnyc4 on flickr yet   #barcampnyc</t>
  </si>
  <si>
    <t xml:space="preserve">i wish i had MTV so i could watch the awards tonight </t>
  </si>
  <si>
    <t xml:space="preserve">Headache   </t>
  </si>
  <si>
    <t xml:space="preserve">@MissyMoo38 That sucks! I'm sorry. </t>
  </si>
  <si>
    <t>Nquoid</t>
  </si>
  <si>
    <t xml:space="preserve">http://tinyurl.com/nov2gk 72% of the television viewing country watched BGT last night? That's an extremely depressing statistic </t>
  </si>
  <si>
    <t xml:space="preserve">just listened to heregoesnothing and wanted to play tap tap with tomato </t>
  </si>
  <si>
    <t xml:space="preserve">The ticket inspector took away my used outbound ticket. Doesn't that make it all invalid? Now I feel bereft of part of my travel memories </t>
  </si>
  <si>
    <t xml:space="preserve">This english essay is gonna be harder than I thought... </t>
  </si>
  <si>
    <t xml:space="preserve">wanna see the hannah montana movie!! and missed the last prison break episode </t>
  </si>
  <si>
    <t>fightlinker</t>
  </si>
  <si>
    <t xml:space="preserve">@borret Still 35% according to my analytics. Too big of a group to use your idea @allelbows </t>
  </si>
  <si>
    <t>@totallyninja  That's no good. I do not approve of headaches. Tell it I said that... maybe it will go away.</t>
  </si>
  <si>
    <t>cns1</t>
  </si>
  <si>
    <t xml:space="preserve">terrasje in maastricht, too sick for pinkpop </t>
  </si>
  <si>
    <t>It is so hot in my bedroom. I want to open my window but then all the flies will come in  aaaaaarrrgghhh</t>
  </si>
  <si>
    <t>@alexiscaputs  ill get you another bandaid?</t>
  </si>
  <si>
    <t xml:space="preserve">@aianna21 Yaaaay, you're here! I was starting to think you abandoned me </t>
  </si>
  <si>
    <t>NJTanner</t>
  </si>
  <si>
    <t xml:space="preserve">@Stagecoachuk cool. ribber might have to play acoustic bass...... </t>
  </si>
  <si>
    <t>genesgenie</t>
  </si>
  <si>
    <t>@bec_batty Sorry about that  but happens to us all at times ! Yes, even us. lol</t>
  </si>
  <si>
    <t>bbelle87</t>
  </si>
  <si>
    <t xml:space="preserve">OMG work is SOOOO boring! Hate that working on such a nice day </t>
  </si>
  <si>
    <t>carol_campos</t>
  </si>
  <si>
    <t xml:space="preserve">@dougiemcfly I don't love you anymore! </t>
  </si>
  <si>
    <t xml:space="preserve">@leydon Ah, tough luck </t>
  </si>
  <si>
    <t>nickersonhill</t>
  </si>
  <si>
    <t xml:space="preserve">@Jinny_Choi expired? How? It's cloudy today anyway. </t>
  </si>
  <si>
    <t xml:space="preserve">UGH, chevy tahoe, or yukon denali OR the 350 z car is ahhhamazing! I want one of them </t>
  </si>
  <si>
    <t>ShiningStar786</t>
  </si>
  <si>
    <t>ahhhhhhhh New Moon trailer tonight and I can't even watch it  guess i'll have to watch it on the internet tomoz</t>
  </si>
  <si>
    <t xml:space="preserve">Craving an energy drink but might have to make do with tea since there's no coffee in the house. </t>
  </si>
  <si>
    <t>MissAlissa15</t>
  </si>
  <si>
    <t xml:space="preserve">http://twitpic.com/6comx - My makeup looked so nice before!!!! </t>
  </si>
  <si>
    <t xml:space="preserve">@Coriantura Dismissal? Hmm.. that sounds like I backhanded you, which wasn't my intention. </t>
  </si>
  <si>
    <t>sjwoodr</t>
  </si>
  <si>
    <t xml:space="preserve">@witenike sundays make people anxious because the working class heads back to the office tomorrow.  </t>
  </si>
  <si>
    <t>hilarydarrah</t>
  </si>
  <si>
    <t xml:space="preserve">Hmm, so there is a difference between &amp;quot;erase&amp;quot; and &amp;quot;erase all&amp;quot;....she says after losing her entire photo gallery on phone... </t>
  </si>
  <si>
    <t>Ambrosiatic</t>
  </si>
  <si>
    <t xml:space="preserve">Yarr!  I don't know what to do today.  I guess I should clean a bit.  </t>
  </si>
  <si>
    <t>misshannahk</t>
  </si>
  <si>
    <t xml:space="preserve">Its sunny days  like these i wish we stil had The pub </t>
  </si>
  <si>
    <t>clairehelen</t>
  </si>
  <si>
    <t xml:space="preserve">I'm watching Mallrats because I don't know what else to do. Now I want to go to the mall </t>
  </si>
  <si>
    <t xml:space="preserve">OOC: I'm only on for a couple minutes more... </t>
  </si>
  <si>
    <t>anne_1988</t>
  </si>
  <si>
    <t>i want to watch mtv awards  lol where can i find all the coverage?</t>
  </si>
  <si>
    <t>kaatie</t>
  </si>
  <si>
    <t xml:space="preserve">is contemplating how this is the first time in 10 years that I have not been in MO at Kamp on June 1.. </t>
  </si>
  <si>
    <t xml:space="preserve">@carryfiasco Bad times then?  </t>
  </si>
  <si>
    <t xml:space="preserve">I'm All Chilled and Relaxed, Yet Bored </t>
  </si>
  <si>
    <t xml:space="preserve">My dog was eating my hair.. I thought she was being weird so I left &amp;amp;noticed syrup from my French toast in my hair </t>
  </si>
  <si>
    <t xml:space="preserve">@Serendipi (still me) oh I can answer that haven't used them  -  nothing you can do except have a few options/  talk to company on phone! </t>
  </si>
  <si>
    <t>gr8encounter</t>
  </si>
  <si>
    <t xml:space="preserve">Car shopping with my family. Not for me </t>
  </si>
  <si>
    <t>KrauseALC</t>
  </si>
  <si>
    <t xml:space="preserve">N: and for every downhill...there is a GOSH DARN uphill!!! </t>
  </si>
  <si>
    <t xml:space="preserve">@ConnorJack yea, looks great  got my vids on there  yay ;) the ads are hard now to find as only some channels show them </t>
  </si>
  <si>
    <t xml:space="preserve">I'm so hungry! </t>
  </si>
  <si>
    <t>bradleymor</t>
  </si>
  <si>
    <t xml:space="preserve">@hypertroll i got an email for adam, and i thought what the hell and went for it. another distraction from revision though </t>
  </si>
  <si>
    <t>flossiepots</t>
  </si>
  <si>
    <t>@howlieT mines tomorrow  biology. I got 51% in the only practice paper there is....</t>
  </si>
  <si>
    <t xml:space="preserve">Jeff is a lap down  </t>
  </si>
  <si>
    <t xml:space="preserve">@sc430girl gotcha, and how scary is that </t>
  </si>
  <si>
    <t>blondiej916</t>
  </si>
  <si>
    <t xml:space="preserve">Sure wish I had a vehicle that would make it to Fort Worth to watch Sunshine Cleaning. </t>
  </si>
  <si>
    <t>VanessaMeryl</t>
  </si>
  <si>
    <t>dont worry Ohio, Mandi is on her way home  great weekend! pictures to come!</t>
  </si>
  <si>
    <t>Nickyrockme</t>
  </si>
  <si>
    <t>It snowed this morning  watched gene simmons for like 3 hours its a preety good show but then i was bored...</t>
  </si>
  <si>
    <t xml:space="preserve">Had to clean out my bank account for rent today. I only have $25 now </t>
  </si>
  <si>
    <t xml:space="preserve">Facing the fact I might not me leaving #asylum in B'ham for over another hour. 2+hours drive in the dark </t>
  </si>
  <si>
    <t>lubachick</t>
  </si>
  <si>
    <t xml:space="preserve">Wrapping presents for my daughters 28th B'day ! I'll see her tues, in Boston. Back to the Vineyard Wed a.m. Writing bills...yuck </t>
  </si>
  <si>
    <t xml:space="preserve">@AprilRainer aaaaaahhhhhhhh is that new tonight? my tv guide says its not </t>
  </si>
  <si>
    <t xml:space="preserve">I am losing followers as well coz of #andyhurleyday All I can say is sorry for being a pain in the ass with my tweets </t>
  </si>
  <si>
    <t xml:space="preserve">Facing the fact I might not be leaving #asylum in B'ham for over another hour. 2+hours drive in the dark </t>
  </si>
  <si>
    <t>beautiful sunday....and i'm stuck inside  oh woe is me</t>
  </si>
  <si>
    <t>@JermSorensen  damn. Ha. I just got down here too. I'll be tough and try to lay out. I want to get some sun.</t>
  </si>
  <si>
    <t>carleighjenna</t>
  </si>
  <si>
    <t xml:space="preserve">can't wait to go to the beach tomorrow! can't wait to get out of here.. so far away..tho i probably won't be happy there either </t>
  </si>
  <si>
    <t xml:space="preserve">@Hollowbabes aaaaw that's so sad poor thing </t>
  </si>
  <si>
    <t>DrewK30</t>
  </si>
  <si>
    <t xml:space="preserve">Greinke allows 3 runs for the first time all season. </t>
  </si>
  <si>
    <t xml:space="preserve">i still can't accept the cavs lost. </t>
  </si>
  <si>
    <t>@YaliMarie wth in the far future?! lol I really wish I could god too  we shuld plan it **Road trip haha</t>
  </si>
  <si>
    <t xml:space="preserve">i wish i were with her. i wanna go to the hosppital right now! </t>
  </si>
  <si>
    <t>adbrown0</t>
  </si>
  <si>
    <t xml:space="preserve">dinner is done. daddy is happy. life is good.. now, back to greenwood I go. </t>
  </si>
  <si>
    <t xml:space="preserve">@cardhousedream i love that song, it's so sad though </t>
  </si>
  <si>
    <t>iancfayers</t>
  </si>
  <si>
    <t xml:space="preserve">- run out of holiday and still have things to do! </t>
  </si>
  <si>
    <t>chloegebbie</t>
  </si>
  <si>
    <t>@lovetwilight33 a dnt really lol, u just catch me at bad times  aha.x</t>
  </si>
  <si>
    <t>@dougiemcfly that's great, dougie! cuz i really missed you yesterday in the meeting here in Rio  but it's ok, i understand !</t>
  </si>
  <si>
    <t>ty3447</t>
  </si>
  <si>
    <t>couch tour is gone   byebye!    hope whoever went had fun!</t>
  </si>
  <si>
    <t>carolcaldasl</t>
  </si>
  <si>
    <t>@tommcfly PLEEEASE, TALK TO ME  I'M COMPLETELY CRAZY ABOUT YOU!  YOU SHOULD COME MORE TIMES TO BRAZIL.</t>
  </si>
  <si>
    <t>citygirl312</t>
  </si>
  <si>
    <t xml:space="preserve">@bcuban we have direct tv and I hate it because it goes out even when it is just drizzling a tiny bit </t>
  </si>
  <si>
    <t xml:space="preserve">@rockinaround that's saaad </t>
  </si>
  <si>
    <t>EMT_FIREFIGHTER</t>
  </si>
  <si>
    <t>Plus... I am having Grey's withdrawls, been a few days since I got to watch.  I need my fix!</t>
  </si>
  <si>
    <t xml:space="preserve">Wish i could be outside enjoying the sun... </t>
  </si>
  <si>
    <t xml:space="preserve">Is Doing Her French Homework! </t>
  </si>
  <si>
    <t>savannita</t>
  </si>
  <si>
    <t>My family is gone now  What an empty house...*sigh*. Pretty excited to see the Kings perform tonight though! Will be taping it!</t>
  </si>
  <si>
    <t>dipen_mistry</t>
  </si>
  <si>
    <t xml:space="preserve">Maths tomorrow. Dreading it too! Then two english exams. What a crappy week </t>
  </si>
  <si>
    <t>rbrtcnnll</t>
  </si>
  <si>
    <t xml:space="preserve">Jeff Gordon is a lap down </t>
  </si>
  <si>
    <t>Wondrej</t>
  </si>
  <si>
    <t xml:space="preserve">i dont know why, but i cant upload new profile pic on twitter </t>
  </si>
  <si>
    <t>cramedogg</t>
  </si>
  <si>
    <t xml:space="preserve">I wonder where Jenna is. She hasn't talked since Lindsay left. Maybe she doesn't love me! </t>
  </si>
  <si>
    <t>deadlyhouses</t>
  </si>
  <si>
    <t xml:space="preserve">@loserified I want to come home right now. </t>
  </si>
  <si>
    <t>iSayiSaid</t>
  </si>
  <si>
    <t xml:space="preserve">I WANT TO GO SWIMMING! </t>
  </si>
  <si>
    <t>Evergard</t>
  </si>
  <si>
    <t xml:space="preserve">@MandyyJirouxx i can only vote for movies and nothing els </t>
  </si>
  <si>
    <t xml:space="preserve">@ohmylungs yea there's only one </t>
  </si>
  <si>
    <t>N3XUZ</t>
  </si>
  <si>
    <t xml:space="preserve">@tremendousnews: canadian-ness is way better than non-canadian-ness. I fail </t>
  </si>
  <si>
    <t>@tommcfly PLEEEASE, TALK TO ME  I'M COMPLETELY CRAZY ABOUT YOU! YOU SHOULD COME MORE TIMES TO BRAZIL.</t>
  </si>
  <si>
    <t xml:space="preserve">Man I just got 2 dc bout 30 min sit then 4 more flts won't get done until 12 2nite </t>
  </si>
  <si>
    <t xml:space="preserve">@NiftyKnits it's never Lupus lol.....although in our case last March....it was! </t>
  </si>
  <si>
    <t>AmyWildes</t>
  </si>
  <si>
    <t xml:space="preserve">@HowLostWeAre CHANGE YOUR TWITTER. im not mean </t>
  </si>
  <si>
    <t>imsostarstruck3</t>
  </si>
  <si>
    <t>Why did Susan Boyle loose  brb crying in my emo corner.. she is the best!!!</t>
  </si>
  <si>
    <t>KonceptKidd</t>
  </si>
  <si>
    <t>@Paige___Mason: Not a lot, being bored and hungry  u?</t>
  </si>
  <si>
    <t xml:space="preserve">@tomwebster your probably right.  But I have been such a loyal USER of my phone.  I can't see why it would want to leave me </t>
  </si>
  <si>
    <t>@Arhum that sucks  lmao</t>
  </si>
  <si>
    <t>DaLYCD</t>
  </si>
  <si>
    <t xml:space="preserve">@khlovess22 THANSK I AM GONA DEBUT PROBBALY NEXT WEEK THOUGHT BECAUSE OF SKOOL( FINALS </t>
  </si>
  <si>
    <t>brandonsmom08</t>
  </si>
  <si>
    <t xml:space="preserve">@jonathanrknight wishing u a safe &amp;amp; fun flight unlike urs frm the other day.. have a great tour.. bummed I am going 2 miss out this time </t>
  </si>
  <si>
    <t>CasseyLeaMorse</t>
  </si>
  <si>
    <t>@shanedawson Moring the soon loss of the last thing that keeps me a youth  :</t>
  </si>
  <si>
    <t xml:space="preserve">@MichaelShatz The news is upsetting but you were at the scene which has made it especially traumatic.  I'm so sorry.  </t>
  </si>
  <si>
    <t xml:space="preserve">Took me like 20 min to change my pic and now I want the other one back </t>
  </si>
  <si>
    <t>Tiffanyvetobe</t>
  </si>
  <si>
    <t>miss him already   this is not like me...</t>
  </si>
  <si>
    <t>urnxtaddiction</t>
  </si>
  <si>
    <t xml:space="preserve">bout to head out to eat with tha fam. mann its been too long since every1 was togetha but i still wish my granny was here </t>
  </si>
  <si>
    <t>cisimago</t>
  </si>
  <si>
    <t>Listening to Metric's new CD - not too shabby, but seems to go by far too fast   Replay All FTW!</t>
  </si>
  <si>
    <t>marqueshouston</t>
  </si>
  <si>
    <t>@ShannonTwins Why wasn't I invited Kris???  lol</t>
  </si>
  <si>
    <t>JunieBee517</t>
  </si>
  <si>
    <t xml:space="preserve">Bummer City. The art of Norman Rockwell at the Detroit Institute of Arts ends today! I completely forgot and now I'm gonna miss it </t>
  </si>
  <si>
    <t xml:space="preserve">@rainofashes the whole &amp;quot;beer&amp;quot; concept is so scary sounding now </t>
  </si>
  <si>
    <t>Princess_Tan</t>
  </si>
  <si>
    <t>Only 4 hours? Really?  so tired.  Must go back to sleep -.-zzzZZZ</t>
  </si>
  <si>
    <t xml:space="preserve">owwww please reply just onceeeeeeee. </t>
  </si>
  <si>
    <t>iamhailstorm</t>
  </si>
  <si>
    <t xml:space="preserve">Icky is exactly how I feel at this moment in time. </t>
  </si>
  <si>
    <t>joeyfletcher</t>
  </si>
  <si>
    <t xml:space="preserve">About to go finish mowing and cleaning the dog cage </t>
  </si>
  <si>
    <t>my shoulder is sooo sore  x</t>
  </si>
  <si>
    <t>MyPetChelseaa</t>
  </si>
  <si>
    <t xml:space="preserve">@princessjuliaaa im always working, &amp;amp; never get to see anyone or go out!! </t>
  </si>
  <si>
    <t>tob2323</t>
  </si>
  <si>
    <t>@rzrachelzoe http://twitpic.com/6bcc0 - can't see pretty faces   but looks like a good time!</t>
  </si>
  <si>
    <t>Neurosynthetica</t>
  </si>
  <si>
    <t>hi baby... Are you okay?  What's wrong?</t>
  </si>
  <si>
    <t>arauser</t>
  </si>
  <si>
    <t xml:space="preserve">Now I cant stop playing #ninjagaiden </t>
  </si>
  <si>
    <t>dorothyxjoy</t>
  </si>
  <si>
    <t xml:space="preserve">@lastfm Is something wrong with the server?! </t>
  </si>
  <si>
    <t>LittleJMac</t>
  </si>
  <si>
    <t xml:space="preserve">Work. Last Sunday!! </t>
  </si>
  <si>
    <t>jendavo</t>
  </si>
  <si>
    <t xml:space="preserve">Bummed out.  Stomach bug kept me from racing today </t>
  </si>
  <si>
    <t>cristiner</t>
  </si>
  <si>
    <t>nooooo, another top model marathon  can't... escape...</t>
  </si>
  <si>
    <t xml:space="preserve">@tommcfly are u leaving to porto alegre today? :/ awn, i'm gonna miss this mcfly chaos in here </t>
  </si>
  <si>
    <t xml:space="preserve">just got milk tea! yum yum! gonnaa go to ryan's later to eat my brother is paying! F my diet!! i just need to exercise more often </t>
  </si>
  <si>
    <t>superjokes</t>
  </si>
  <si>
    <t xml:space="preserve">i should really only say about 1/3 of what comes out of my mouth </t>
  </si>
  <si>
    <t>retrocrushx</t>
  </si>
  <si>
    <t>tateihuari</t>
  </si>
  <si>
    <t>@9swords so there's no way of making it stretch all the way down? there has to be a way  anyone else wanna have a go? www.jellik.com/waco</t>
  </si>
  <si>
    <t xml:space="preserve">paper talk say barry is going to man city </t>
  </si>
  <si>
    <t>@tommcfly i wish i could be the massaging girl  HAHAHA</t>
  </si>
  <si>
    <t xml:space="preserve">@aryanmaine SORRY i didnt get your tweets; bb's are STUPPID;; im @ home now. </t>
  </si>
  <si>
    <t>Keisha729</t>
  </si>
  <si>
    <t xml:space="preserve">woke up on the wrong side of the bed again... i needed get out of here </t>
  </si>
  <si>
    <t>jialingo</t>
  </si>
  <si>
    <t>haiyo so confusing la this twitter thing.  noob moment.</t>
  </si>
  <si>
    <t>mrfatality</t>
  </si>
  <si>
    <t xml:space="preserve">at urgent care in glendale with my baby boo. she's sick </t>
  </si>
  <si>
    <t>is still  how could the rice taste better than the meat ARGH China Star you are slipping on your pimping!!! I wonder if u r a dirty dozen?</t>
  </si>
  <si>
    <t>alannastory</t>
  </si>
  <si>
    <t>@joelburkhead the choir sounded ridiculous . . . like, ridiculously good! Wish you all could have been there  how did the shows go?</t>
  </si>
  <si>
    <t xml:space="preserve">@jonodown did that chick go on the bbq too? ohhhh </t>
  </si>
  <si>
    <t xml:space="preserve">why am i so stressed </t>
  </si>
  <si>
    <t>15AMR</t>
  </si>
  <si>
    <t xml:space="preserve">I'm taking my wife to Wally World to buy MORE stuff for her damn classroom!!! </t>
  </si>
  <si>
    <t>crookshaanks</t>
  </si>
  <si>
    <t xml:space="preserve">Last.fm is down. </t>
  </si>
  <si>
    <t>rahhrach</t>
  </si>
  <si>
    <t xml:space="preserve">What are you supposed to say whilst talking to your biological father for the first time over Facebook IM? </t>
  </si>
  <si>
    <t>PsychoPixie</t>
  </si>
  <si>
    <t xml:space="preserve">@in_the_city awwe!!! Poor bunny!!! </t>
  </si>
  <si>
    <t>alishaesthetic</t>
  </si>
  <si>
    <t xml:space="preserve">my cat doesnt like when i say omnomnom </t>
  </si>
  <si>
    <t>the_apostate</t>
  </si>
  <si>
    <t xml:space="preserve">@Applecored Oh you're no fun anymore </t>
  </si>
  <si>
    <t>WhitneeElizabth</t>
  </si>
  <si>
    <t xml:space="preserve">Is stressed out for some odd reason! </t>
  </si>
  <si>
    <t xml:space="preserve">@Trhpeanut Sorry I don't play WoW anymore... </t>
  </si>
  <si>
    <t xml:space="preserve">@TANGG that's not good I feel sorry for peeps who don't have beaches I have two within walk distance of home </t>
  </si>
  <si>
    <t>@reinaxochitl  it is like a piece of us is missing.</t>
  </si>
  <si>
    <t>@iheartrocknroll WHAT?OMG that's so sad  what is going on in Bmore lately?I'm sorry.. SD sucks...jerks r arriving -hoarding food n bitchin</t>
  </si>
  <si>
    <t>stupid fat lady took the last sample yogurt  i wanted that.</t>
  </si>
  <si>
    <t>JAMIEEXO</t>
  </si>
  <si>
    <t>hw alllll day  starting now.</t>
  </si>
  <si>
    <t>carolynfholland</t>
  </si>
  <si>
    <t>@ChantiParnell haha bless you!  hehe HAHA!! its not bad!</t>
  </si>
  <si>
    <t xml:space="preserve">@Bliezy Thats so cool! I hope that you're able to get tickets. I really want to go to a midnight showing, but no one wants to go with me </t>
  </si>
  <si>
    <t>xxsam__</t>
  </si>
  <si>
    <t xml:space="preserve">i don't know why, but i love award shows.mtv awards tonight. i wanna vote but the websites not letting me </t>
  </si>
  <si>
    <t>ashiepie</t>
  </si>
  <si>
    <t xml:space="preserve">@HungryGirl is there a reason why my blueberry muffins turned out watery? </t>
  </si>
  <si>
    <t>TinieTempah</t>
  </si>
  <si>
    <t xml:space="preserve">is a recovering TRAINER addict!!! They Say the first few days is the Hardest! </t>
  </si>
  <si>
    <t>ScottW75</t>
  </si>
  <si>
    <t>@AceyBongos Gone already  T was my fifth guess...Enjoy RB2.</t>
  </si>
  <si>
    <t xml:space="preserve">@mileycyrus voting for female performance breakthrough is closed </t>
  </si>
  <si>
    <t xml:space="preserve">dont get upper and lower bounds. BLOODY HELL </t>
  </si>
  <si>
    <t>STONED_Cold</t>
  </si>
  <si>
    <t xml:space="preserve">I cannot wait until Real Housewives of Atlanta come back on Nene is the realest bitch know 2 man...I'm sad they got rid of Deshawn tho </t>
  </si>
  <si>
    <t>xXTierneyXx</t>
  </si>
  <si>
    <t>been loving the sun today xD maths exam tomorrow tho  hope its sunny again tho! =]</t>
  </si>
  <si>
    <t>petrov82</t>
  </si>
  <si>
    <t xml:space="preserve">dear @destroytoday , plz make the tweet box remember what you type if you inadvertently click away...my twoosh was just lost to the world </t>
  </si>
  <si>
    <t>Fannyfanackapan</t>
  </si>
  <si>
    <t xml:space="preserve">Have to go back to work tomorrow </t>
  </si>
  <si>
    <t>really nice and sunny and hot !!  but i got sunburnt  it should go brown :S</t>
  </si>
  <si>
    <t>holysanti</t>
  </si>
  <si>
    <t xml:space="preserve"> @katiedontcry should get on aim and talk to me. i miss her.</t>
  </si>
  <si>
    <t xml:space="preserve">@thestorygoes YOU DONT LOVE ME ANYMORE U BITCH! imu </t>
  </si>
  <si>
    <t>b2357</t>
  </si>
  <si>
    <t>angelaharms</t>
  </si>
  <si>
    <t xml:space="preserve">On behalf of all us who aren't completely ok with abortion, I am so sorry! What a horrific thing to do because you're &amp;quot;pro-life&amp;quot; </t>
  </si>
  <si>
    <t>shannie1507</t>
  </si>
  <si>
    <t xml:space="preserve">Half term is now finished!!  It went so fast!! </t>
  </si>
  <si>
    <t>jeanineomatic</t>
  </si>
  <si>
    <t xml:space="preserve">@gobeartrap I'm so sad you didn't call me to witness that </t>
  </si>
  <si>
    <t>sipfurb</t>
  </si>
  <si>
    <t xml:space="preserve">Bah, don't want to go back to twin. </t>
  </si>
  <si>
    <t>BlazinSquadNews</t>
  </si>
  <si>
    <t>@KathiSP hayfever ruins everything  been sneezing all day</t>
  </si>
  <si>
    <t xml:space="preserve">@NCARCER8EM it sucks mate, and then he acts like its my fault we ended up at the same place! </t>
  </si>
  <si>
    <t>kickdrums</t>
  </si>
  <si>
    <t xml:space="preserve">I have a computer but not for long </t>
  </si>
  <si>
    <t>@PeaceLoveJonas_ yeh  i went beach how bout you? Xx</t>
  </si>
  <si>
    <t xml:space="preserve">@CoachDeb I'd be crying </t>
  </si>
  <si>
    <t xml:space="preserve">Why wont my new picture upload? </t>
  </si>
  <si>
    <t>i still never been to a lupe fiasco show...  i always wanted to go</t>
  </si>
  <si>
    <t>Killer_Keks</t>
  </si>
  <si>
    <t xml:space="preserve">I hate the time difference! Want to watch the mtv movie awards but that means I have to stay up till 5am x.x! damn </t>
  </si>
  <si>
    <t xml:space="preserve">I am down on props where is @streetpete and @piginthepoke </t>
  </si>
  <si>
    <t xml:space="preserve">@Naomi_ox youtube.. wore out my version </t>
  </si>
  <si>
    <t>mightypirate</t>
  </si>
  <si>
    <t>Apple shirts galore. This is probably just 1/4 of my stash. Brings back the good days of when we wore black   http://twitpic.com/6coyk</t>
  </si>
  <si>
    <t>athenaemily</t>
  </si>
  <si>
    <t xml:space="preserve">last.fm is down? or is it just me? </t>
  </si>
  <si>
    <t>@tommcfly it's not on in the uk either  won't be for a while!</t>
  </si>
  <si>
    <t>Bosslady82504</t>
  </si>
  <si>
    <t xml:space="preserve">@GoonAffiliated Woooow baby!!! It was as if that question was meant just for me. That must b a sign. Been feelin down all day!  </t>
  </si>
  <si>
    <t>skyenapped</t>
  </si>
  <si>
    <t xml:space="preserve">@mona_tweets  I am sorry about Harry </t>
  </si>
  <si>
    <t>ChancreScolex</t>
  </si>
  <si>
    <t xml:space="preserve">Its possible that my phone may just be defective </t>
  </si>
  <si>
    <t>@TheAnand  She will be another useless person like our current president!  Sonia's dummies!! :X</t>
  </si>
  <si>
    <t xml:space="preserve">@beingmyself lol I wish I could boo... but I did on monday &amp;amp; its def too late now </t>
  </si>
  <si>
    <t>lilhilton</t>
  </si>
  <si>
    <t xml:space="preserve">watching bad tv and wishing that this day would somehow get better </t>
  </si>
  <si>
    <t>katie_schae</t>
  </si>
  <si>
    <t xml:space="preserve">Im so dreading wednesday. </t>
  </si>
  <si>
    <t xml:space="preserve">Having an extremely rough day </t>
  </si>
  <si>
    <t xml:space="preserve">@MCL_Trooper i was doing something yesterday. Sorry! </t>
  </si>
  <si>
    <t>RHilovemiley</t>
  </si>
  <si>
    <t xml:space="preserve">@EimearBreen i realy want to go  al sold out do i  tryed </t>
  </si>
  <si>
    <t xml:space="preserve">OK This flu has decided to start migrating around my body it's gone to my chest now  &amp;gt;.&amp;lt; ::cough, cough:: </t>
  </si>
  <si>
    <t>SarahM_TX</t>
  </si>
  <si>
    <t xml:space="preserve">In line at panda express.  </t>
  </si>
  <si>
    <t>@liquidheart Ouch  Feel better soon~ Cramps are evil..</t>
  </si>
  <si>
    <t>berylboat</t>
  </si>
  <si>
    <t xml:space="preserve">http://twitpic.com/6cp2l - Heading to memorial! </t>
  </si>
  <si>
    <t>B.J. Ryan is coming to the field to pitch for the #bluejays. Game over.  lol</t>
  </si>
  <si>
    <t>lizzybees</t>
  </si>
  <si>
    <t>http://twitpic.com/6cp32 - Ohio sucks  I want to go back to Cedar Point.</t>
  </si>
  <si>
    <t>rannaitalia</t>
  </si>
  <si>
    <t xml:space="preserve"> not. a. happy. girl </t>
  </si>
  <si>
    <t>wtfff my bro pezee qot me into qucci mane  www.myspace.com/youngpezeemusic</t>
  </si>
  <si>
    <t>uniroyalties</t>
  </si>
  <si>
    <t xml:space="preserve">The word suggestion tool on the iPhone doesn't always help </t>
  </si>
  <si>
    <t>Kris_Wood</t>
  </si>
  <si>
    <t xml:space="preserve">@telltalegames Anything for PS3? I want to play one of you guy's games but nothing comes to the PS3 so I can. </t>
  </si>
  <si>
    <t xml:space="preserve">@stigblog Aww, sucks you suffer with heyfever! </t>
  </si>
  <si>
    <t>@Nina_fresa_707  tragic. You leave when monday?</t>
  </si>
  <si>
    <t>@gfalcone601 I hope im included in that, even though i dont get replies  xxxxxx</t>
  </si>
  <si>
    <t>Lulu is missing Russ  http://apps.facebook.com/dogbook/profile/view/5212136</t>
  </si>
  <si>
    <t>ouuuuchhhh blacky..  that didnt look like it felt good... LOL, i still love that #twins ticket commercial</t>
  </si>
  <si>
    <t>@AWicher @perki i really wanted to go, i just cant get there  is there another one on anytime??</t>
  </si>
  <si>
    <t>weakintheknees</t>
  </si>
  <si>
    <t xml:space="preserve">@RobKardashian beautiful in miami? it is raining by my house </t>
  </si>
  <si>
    <t>ohhmgxxitskyled</t>
  </si>
  <si>
    <t xml:space="preserve">Wants to cashier outside and not get off at 9. </t>
  </si>
  <si>
    <t>StephanieNicolx</t>
  </si>
  <si>
    <t>Not feeling too good and it doesn't help I'm sunburnt aswell  I'll probably go to my bed soon !</t>
  </si>
  <si>
    <t>JaceDonaghue</t>
  </si>
  <si>
    <t xml:space="preserve">Fprget it too hard to type in the car. </t>
  </si>
  <si>
    <t xml:space="preserve">Ugh I go home tomorrow! I don't wanna!!!! </t>
  </si>
  <si>
    <t>UAmisha</t>
  </si>
  <si>
    <t xml:space="preserve">@NCSUTJ  a little late: but is not actual age, just mental cobwebs -  a sense of inertia - a 'don't do what i don't understand' attitude </t>
  </si>
  <si>
    <t>neon_tiiger</t>
  </si>
  <si>
    <t>@CuriouserPanda that is a very very good idea.....me 2!!! if i fail anything internet will get the blame!!   i hate the internet!!</t>
  </si>
  <si>
    <t xml:space="preserve">I bet that im just a faint echo in ur head when all that i can think about is u </t>
  </si>
  <si>
    <t>susie72</t>
  </si>
  <si>
    <t xml:space="preserve">It was actually a huge bee! Have opened window and let it out. Looks like I'm the stupid one </t>
  </si>
  <si>
    <t>VictoriaaBS</t>
  </si>
  <si>
    <t xml:space="preserve">I want to watch the movie awards :O But It's not shown on the MTV we have </t>
  </si>
  <si>
    <t>krystianm15</t>
  </si>
  <si>
    <t xml:space="preserve">Its cold, shower. Laying around allday. Im sorry babe </t>
  </si>
  <si>
    <t>AnastassiaDL</t>
  </si>
  <si>
    <t>My homework  i need help!!</t>
  </si>
  <si>
    <t>meLayton</t>
  </si>
  <si>
    <t xml:space="preserve">The graduation magnet disappeared off my car. </t>
  </si>
  <si>
    <t>MccccJonass</t>
  </si>
  <si>
    <t xml:space="preserve">Why do people have to lie??. Iam not in a good mood. </t>
  </si>
  <si>
    <t>still sadddddddddddddddd, but exciteddd but sad  and in need of boxes lol.</t>
  </si>
  <si>
    <t>@BevJack I just had some platains, baked pork chops and lentils. Enjoy the sticky stuff...lol  Today - work.   You know how I do. lol</t>
  </si>
  <si>
    <t xml:space="preserve">Back in the uk and stuck in mega traffic jam </t>
  </si>
  <si>
    <t xml:space="preserve">@wiseleo I still didnt get your invite for spymaster and looks like @PureEm wants to play too </t>
  </si>
  <si>
    <t>phoebeC</t>
  </si>
  <si>
    <t>Has a headache and I think a fever  #pigbirdcowflu</t>
  </si>
  <si>
    <t>niamhsnothere</t>
  </si>
  <si>
    <t xml:space="preserve">FUUUUUUCCK! Boys noize are playing tonight! Why do i forget </t>
  </si>
  <si>
    <t xml:space="preserve">slumbering infront of the tv,soo burnt &amp;amp; sore </t>
  </si>
  <si>
    <t xml:space="preserve">@fupster I am lost. Please help me find a good home. </t>
  </si>
  <si>
    <t>notworthmoney</t>
  </si>
  <si>
    <t xml:space="preserve">my chain came off again </t>
  </si>
  <si>
    <t>MJWalker</t>
  </si>
  <si>
    <t xml:space="preserve">doesn't want to go to work tomorrow, especially knowing its going to be round 3 </t>
  </si>
  <si>
    <t>@mtrh I scrubbed it top to bottom....and the cloakroom...and the kitchen!!! And now I have to go to work - home at 7am tomorrow!!  *sobs*</t>
  </si>
  <si>
    <t xml:space="preserve">@annemul this makes me sad </t>
  </si>
  <si>
    <t>Sherri_Babeey</t>
  </si>
  <si>
    <t>@bogwhoppit i got my course tmz gta be up at 6:30  x</t>
  </si>
  <si>
    <t>Mahonale</t>
  </si>
  <si>
    <t>@myagi_minded nooooooo. pls, I can't guess at something I don't understand. ur setting me up for failure  but if I was to guess</t>
  </si>
  <si>
    <t>StudioSixDP</t>
  </si>
  <si>
    <t xml:space="preserve">I'm hauling a 77,000 lb truck down a mountain (going 40mph). </t>
  </si>
  <si>
    <t xml:space="preserve">@reagienewman Mommy and Daddy are missing you very much, you should be here swimming with your brother, and playing with you cousins. </t>
  </si>
  <si>
    <t xml:space="preserve">AHHH I CUT MY FINGER! </t>
  </si>
  <si>
    <t>adindamcrmy</t>
  </si>
  <si>
    <t xml:space="preserve">Rafa lost at French Open </t>
  </si>
  <si>
    <t>LadyBeeL</t>
  </si>
  <si>
    <t>@RIKOtheKING I did not see you last night  it banged too what events u got this week?</t>
  </si>
  <si>
    <t>jessestinson</t>
  </si>
  <si>
    <t>i wish i could be sittin outside gettin a tan...  oh wait i can be!! finally got the deck furniture out! yay hw outside!</t>
  </si>
  <si>
    <t xml:space="preserve">@KRZQ_PhatRalp aww you added the KRZQ </t>
  </si>
  <si>
    <t>portzebie</t>
  </si>
  <si>
    <t xml:space="preserve">@rob_panda She was a big dog too, it was adorable. I miss her terribly. </t>
  </si>
  <si>
    <t>@Orchidflower littleuns off on an outdoor adventure week  for me but wahay for her!</t>
  </si>
  <si>
    <t xml:space="preserve">If you have an old injury,thought pain was supposed 2 appear either in activity or cold weather.It's hot out &amp;amp; my knee hurts </t>
  </si>
  <si>
    <t xml:space="preserve">Crazy night , dam my head hurts </t>
  </si>
  <si>
    <t>leerichards</t>
  </si>
  <si>
    <t>I didn't even know red &amp;amp; yellow M&amp;amp;M were in a committed relationship.  Sad they've split  http://bit.ly/17SuvR</t>
  </si>
  <si>
    <t>sofiieXx</t>
  </si>
  <si>
    <t>IÂ´m so sad my phone is damaged  my aunt is a bitch !!</t>
  </si>
  <si>
    <t xml:space="preserve">I'm sorry self </t>
  </si>
  <si>
    <t>which really reminds me how MUCH i want her CD Sawo Matang!!! it's the most recent album be4 lenggok n then 5 year sabbatical  whyyy ani??</t>
  </si>
  <si>
    <t>@phantom_roxs Aww, really?!  Well bawwww. ((</t>
  </si>
  <si>
    <t xml:space="preserve">@_Omitsu_ Really? That's bad </t>
  </si>
  <si>
    <t>ctrueny</t>
  </si>
  <si>
    <t xml:space="preserve">stuck at home. wish i could go shopping. sucks! </t>
  </si>
  <si>
    <t>vanishingcity</t>
  </si>
  <si>
    <t xml:space="preserve">got another flat of veggies to plant from the flea market: yellow tomatoes, eggplant, corn, and cauliflower, but no herbs </t>
  </si>
  <si>
    <t>not_an_acrobat</t>
  </si>
  <si>
    <t xml:space="preserve">@LornaRamsey I'm gonna dress like that from now on! My money's on one of the boring clay court specialist ppl, Verdasco or someone </t>
  </si>
  <si>
    <t xml:space="preserve">@ariannacarolina your not! </t>
  </si>
  <si>
    <t>Im burnt n sore  wanna go out too!</t>
  </si>
  <si>
    <t>boomx17</t>
  </si>
  <si>
    <t xml:space="preserve">@clowee_tee I thought you were my loving, caring, nurturing good friend. But no, now that I know you want a tornado to sweep me away </t>
  </si>
  <si>
    <t>s0urcherry</t>
  </si>
  <si>
    <t xml:space="preserve">@ciaranmoore ima try come in at 9 coz i dont wanna be in all day and mss the sun </t>
  </si>
  <si>
    <t xml:space="preserve">doesn't want to go to work tomorrow, especially when he knows it's going to be round 3 </t>
  </si>
  <si>
    <t xml:space="preserve">@ardeming It's sad, isn't it? Like you know that soon there won't be any WW1 veterans left </t>
  </si>
  <si>
    <t>DJGhettoSteve</t>
  </si>
  <si>
    <t>Waking up really late stinks, missed an opportunity to see my family  at least my hips are feeling a little better</t>
  </si>
  <si>
    <t>chefsexypants</t>
  </si>
  <si>
    <t>has a lot to do from now til tues  and is a grumpy gus.</t>
  </si>
  <si>
    <t>frannlupin</t>
  </si>
  <si>
    <t xml:space="preserve">@tommcfly i need a massage too </t>
  </si>
  <si>
    <t xml:space="preserve">finally at home and working on some homework. my laptop crashed so now i have to use my parents desktop which is really slow... </t>
  </si>
  <si>
    <t>sophiebridge</t>
  </si>
  <si>
    <t>@kaela_h aw bubs  well they did create sun cream for a good reason!</t>
  </si>
  <si>
    <t xml:space="preserve">School Website: 6/1/09 - SPEECH Final Exam 12:18-3:40pm Auditorium. Thanks for the reminder, I'm still not done writing </t>
  </si>
  <si>
    <t>ashleyduduit</t>
  </si>
  <si>
    <t>was gonna go see amanda &amp;amp;&amp;amp; aaron tonight... but entirely too tired   taking a nap, then probably going to rubyville this evening.</t>
  </si>
  <si>
    <t xml:space="preserve">Woke up. All my medicine is worn off and i'm out of more. My mom doesn't come home for a few more hours. Momma why? </t>
  </si>
  <si>
    <t>Seems like ages since I've been on here... Can tell by the billions of tweets that I don't have that I've been missed  LOL</t>
  </si>
  <si>
    <t>LilithClaire</t>
  </si>
  <si>
    <t xml:space="preserve">I feel really sick and can't work out why! </t>
  </si>
  <si>
    <t xml:space="preserve">@jeloroc hahaha I'm making fresh salsa, but farmers market didn't have the type of tomato I was looking for </t>
  </si>
  <si>
    <t>trickyrodent</t>
  </si>
  <si>
    <t xml:space="preserve">At the same time, there's a difference between &amp;quot;ouch&amp;quot; and &amp;quot;Z0MG I'M BEING ABUSED! SO UNFAIR! MAKE THEM STOP!!!&amp;quot; Sorry you got the latter. </t>
  </si>
  <si>
    <t xml:space="preserve">@mscrissy u're fool  mmm if u were not so nice I could angry </t>
  </si>
  <si>
    <t>SaskaH</t>
  </si>
  <si>
    <t xml:space="preserve">@rybakontwit It's not out in England yet... </t>
  </si>
  <si>
    <t>Shelicious718</t>
  </si>
  <si>
    <t>@JUICYBLU OOOOO YEA I 4GOT LOL I WISH I WAS GOIN  BUT U GIRLS HAV FUN AND B SAFE!</t>
  </si>
  <si>
    <t>@NiftyKnits i'm so jealous! I'm gutted it switched to sky  you better enjoy it!</t>
  </si>
  <si>
    <t>adamhasbassface</t>
  </si>
  <si>
    <t xml:space="preserve">Barbecue later. Bummed about my car.. still. </t>
  </si>
  <si>
    <t>MrCorvette</t>
  </si>
  <si>
    <t xml:space="preserve">Why can no one score a good score on my facebook quiz? </t>
  </si>
  <si>
    <t>xxthatgirl</t>
  </si>
  <si>
    <t xml:space="preserve">I wish my dad would get here. </t>
  </si>
  <si>
    <t>http://twitpic.com/6cpbf - I CANNOT make cakes!  I FAIL.</t>
  </si>
  <si>
    <t>jadorepink13</t>
  </si>
  <si>
    <t>@RobKardashian hey rob i have to clean  what r u gonna do today?</t>
  </si>
  <si>
    <t>@ZackRabbit Sorry, buddy. My computer crashed yesterday  Your music video is awesome! When I sign up for YouTube I'm gonna subscribe 2 u!</t>
  </si>
  <si>
    <t>i have to go :S need a shower, then i HAVE TO do my homework  yes, so i'll see you tomorrow xxxx</t>
  </si>
  <si>
    <t>bchmeg</t>
  </si>
  <si>
    <t xml:space="preserve">I guess we are going sailing since I can't go see Jayme </t>
  </si>
  <si>
    <t>Katelenoya</t>
  </si>
  <si>
    <t xml:space="preserve">is studying for exams </t>
  </si>
  <si>
    <t>liveandlove426</t>
  </si>
  <si>
    <t xml:space="preserve">another religion thing to do ugh </t>
  </si>
  <si>
    <t>janey0828</t>
  </si>
  <si>
    <t xml:space="preserve">l.a. day with mommy&amp;lt;3 who's leaving for portland tomorrow </t>
  </si>
  <si>
    <t xml:space="preserve">@Yushimi but I shouldnt mention...sometimes I have to deal with clients that have really bad breath and I dont get to wear a mask </t>
  </si>
  <si>
    <t xml:space="preserve">is really gonna miss days like that  also can't seem to upload photos to facebook </t>
  </si>
  <si>
    <t>Daezjn</t>
  </si>
  <si>
    <t xml:space="preserve">missing hk already!!! </t>
  </si>
  <si>
    <t>DJSoulClap</t>
  </si>
  <si>
    <t xml:space="preserve">@BusaBusss I love you man, but you used to pick some waaaay better beats </t>
  </si>
  <si>
    <t>SilkSpectre86</t>
  </si>
  <si>
    <t xml:space="preserve">cleaning before we go to the beach in several days but a bad headache is making me slower </t>
  </si>
  <si>
    <t xml:space="preserve">heading back north to iowa </t>
  </si>
  <si>
    <t>socapexgirl</t>
  </si>
  <si>
    <t xml:space="preserve">Someone stole all my money I had on me last night at the after party. People are assholes </t>
  </si>
  <si>
    <t>Kristin0517</t>
  </si>
  <si>
    <t xml:space="preserve">The beach was great...I get sad when other people are sad though </t>
  </si>
  <si>
    <t xml:space="preserve">@_Berhudan_ Thanks bro. i tell aleenia too. She can`t help me need linus or cali </t>
  </si>
  <si>
    <t>@Radremm Not even, I'm just saying I used to read.  I need to get to the library or something.</t>
  </si>
  <si>
    <t xml:space="preserve">@MasterAwesome I'm sad that you haven't rated my video, surely it's not a 0/5? </t>
  </si>
  <si>
    <t xml:space="preserve">@Hail_Mary_Jane hahaah nice im eating cake and watching harry potter...so sad </t>
  </si>
  <si>
    <t xml:space="preserve">Almost time to head into the site entertainment. Blue/red/orange/green coats - you are all gits. Self important gits. Poor rach is burnt </t>
  </si>
  <si>
    <t>arianemonique</t>
  </si>
  <si>
    <t>Craft Show was a bust   Time to post them on the website...i really need a better camera!!</t>
  </si>
  <si>
    <t xml:space="preserve">DREADING work today. like really..until midnight? </t>
  </si>
  <si>
    <t>nssnnssn</t>
  </si>
  <si>
    <t>Last.fm meltdown  hope they get it fixed soon.</t>
  </si>
  <si>
    <t xml:space="preserve">did you know that its not 5 dollars for a hot n ready now. its 6 </t>
  </si>
  <si>
    <t>velvetdawn</t>
  </si>
  <si>
    <t xml:space="preserve">@ShinsPearl poor girl! hope you feel better soon! </t>
  </si>
  <si>
    <t>brittanio</t>
  </si>
  <si>
    <t xml:space="preserve">Casey is coming over. Hills finale tonight with the usual! I'm sad </t>
  </si>
  <si>
    <t xml:space="preserve">@busch18baby Awww its just gonna be one of those days for you aint it.. </t>
  </si>
  <si>
    <t>friendssmile</t>
  </si>
  <si>
    <t xml:space="preserve">Just found an electrical outlet for standard plugs in this rental van mom won't let me plug in her hairdryer </t>
  </si>
  <si>
    <t>sghirst</t>
  </si>
  <si>
    <t xml:space="preserve">has no friends on twitter </t>
  </si>
  <si>
    <t>@evil_sin lol, yea im from the big smoke (london). Have u ever been 2 london? i'd rather be sexy then cute  lil puppies are cute</t>
  </si>
  <si>
    <t>aload of random ppl just started following me  gona put back to protected updates</t>
  </si>
  <si>
    <t>xxash05xx</t>
  </si>
  <si>
    <t xml:space="preserve">The lack of sleep from last night is now catching up with me! </t>
  </si>
  <si>
    <t>@AlyxxDione  I went to twitpic.com from my pic but it didn't give me the aption of uploading it from my crappy palm lol</t>
  </si>
  <si>
    <t>alepichi</t>
  </si>
  <si>
    <t xml:space="preserve">@hichimi That pic just made me miss Boston soooo much </t>
  </si>
  <si>
    <t>LelyAnne</t>
  </si>
  <si>
    <t>I'm on my way to work and i left the house with no jacket...I get out of work at 1  I hope it's not TOO cold :-/</t>
  </si>
  <si>
    <t>Just heard a dr who performs abortions was shot to death outside his church today.  i forever believe in a womans right to choose. Period.</t>
  </si>
  <si>
    <t>timrodie</t>
  </si>
  <si>
    <t>Not sure everyone appreciated my overtake   1.04 leptons a touch too mouch?</t>
  </si>
  <si>
    <t>Shampooks</t>
  </si>
  <si>
    <t xml:space="preserve">So damn sick I never drink bit when I do I get sick as fush </t>
  </si>
  <si>
    <t xml:space="preserve">Oh how sad, the last Titanic survivor has died. </t>
  </si>
  <si>
    <t>lylapooh</t>
  </si>
  <si>
    <t xml:space="preserve">finally finished getting ready for work...so not looking forward to working </t>
  </si>
  <si>
    <t>RebeccaTyler</t>
  </si>
  <si>
    <t xml:space="preserve">has a very red back </t>
  </si>
  <si>
    <t>met someone today and wishes he'd had more time to talk to her.  #fb</t>
  </si>
  <si>
    <t>Noirsy</t>
  </si>
  <si>
    <t xml:space="preserve">Bah, too much water in coffee again. </t>
  </si>
  <si>
    <t xml:space="preserve">lunch with anna&amp;lt;3 then swimming maybe. blahhh headaches </t>
  </si>
  <si>
    <t>@BlazinSquadNEws oh no  i`m sorry for you. i hope you get better soon!</t>
  </si>
  <si>
    <t xml:space="preserve">a want ice cream </t>
  </si>
  <si>
    <t xml:space="preserve">@Tamarzipan haha i couldn't, my dad is watching tv </t>
  </si>
  <si>
    <t xml:space="preserve">@darthrosenburg OMH.  I'm so sorry to hear that   </t>
  </si>
  <si>
    <t>danascool</t>
  </si>
  <si>
    <t xml:space="preserve">@helloimmiranda ...i resized it though </t>
  </si>
  <si>
    <t xml:space="preserve">gotta wait till tomorrow to see the new moon trailer </t>
  </si>
  <si>
    <t xml:space="preserve">Dumb Fox announcers were saying Jeff was OK and he was not!  He was a lap down and has cars ahead of him also a lap down. </t>
  </si>
  <si>
    <t>EmmaCossey</t>
  </si>
  <si>
    <t xml:space="preserve">All these BBQ's means I'm basically living on burgers, sausages, and cheese. Unfortunately the accidental Atkins diet is not working </t>
  </si>
  <si>
    <t xml:space="preserve">Going to play guitar... then bed... got exams tomorrow... bedding down early... </t>
  </si>
  <si>
    <t xml:space="preserve">On my way home but stuck in traffic    i wanna go home </t>
  </si>
  <si>
    <t>tjohns06</t>
  </si>
  <si>
    <t>sad my roommate is leaving for Israel today.   going to be a lonely summer without my partner in crime.</t>
  </si>
  <si>
    <t>mdsanta</t>
  </si>
  <si>
    <t xml:space="preserve">there was no sword soul presentation though </t>
  </si>
  <si>
    <t xml:space="preserve">You can tell I havent played guitar in ages </t>
  </si>
  <si>
    <t xml:space="preserve">I'm so bored n twitter is really buggin me now- I want to change my pic!!!!! I can't believe I lost my Oli one </t>
  </si>
  <si>
    <t>TaniaMal</t>
  </si>
  <si>
    <t xml:space="preserve">Mtv movie awards today!!!! And the hills..last episode for lauren conrad...it wont be the same without her </t>
  </si>
  <si>
    <t>allikay222</t>
  </si>
  <si>
    <t xml:space="preserve">packing everything up so I can head home soon. Wanna get home before dark. </t>
  </si>
  <si>
    <t>5MinsToMidnight</t>
  </si>
  <si>
    <t xml:space="preserve">Aww, damn. I missed her. </t>
  </si>
  <si>
    <t>____Michelle</t>
  </si>
  <si>
    <t xml:space="preserve">I miss Beca's house </t>
  </si>
  <si>
    <t>DantePosh</t>
  </si>
  <si>
    <t xml:space="preserve">@Midnight_Blues yeah, but, I'm still bumming. </t>
  </si>
  <si>
    <t xml:space="preserve">@MupNorth ohmygod! really?? aw that's scary! but it seemed right at the time... i've been so pale for too long now! </t>
  </si>
  <si>
    <t>buzz71</t>
  </si>
  <si>
    <t xml:space="preserve">Burning motorcycles in the street at 5am in Denham!?! Its turning into Bexleyheath </t>
  </si>
  <si>
    <t>AmyJadee</t>
  </si>
  <si>
    <t>Omg, it's such a beautiful day. Sunbathed for hours! But I miss my computer  Darn internet! I also have a stalker named Claire ;)</t>
  </si>
  <si>
    <t>jad3z</t>
  </si>
  <si>
    <t>Looking after poorly Ella  she has tonsilitis</t>
  </si>
  <si>
    <t xml:space="preserve">@zoziekins zozo. those pictures make me want to cry a bit </t>
  </si>
  <si>
    <t>Nanette</t>
  </si>
  <si>
    <t xml:space="preserve">@nutcase101 Sad to be missing you, too! </t>
  </si>
  <si>
    <t>torgy030</t>
  </si>
  <si>
    <t xml:space="preserve">Sad that  dad lost in the first round </t>
  </si>
  <si>
    <t xml:space="preserve">@powerwriter I talked with several of the reporters off camera; the scene was very sad and somber </t>
  </si>
  <si>
    <t>gregleff</t>
  </si>
  <si>
    <t xml:space="preserve">Anyone else in chandler area having internet issues? Has been crapola since thu/fri. Bah! Got the 'try a new modem' suggestion. </t>
  </si>
  <si>
    <t xml:space="preserve">@jsusgrl yeah, i guess! She turns back and looks at him, but the video finishes at that moment </t>
  </si>
  <si>
    <t>ktymyr</t>
  </si>
  <si>
    <t xml:space="preserve">RIP Michelle </t>
  </si>
  <si>
    <t xml:space="preserve">@cait84 is being very provocative!! </t>
  </si>
  <si>
    <t xml:space="preserve">@ramsin_taffles i'm not sure who lives near,i'll start a topic on it in a min to find out who's near.i wanna go jobros but im not allowed </t>
  </si>
  <si>
    <t>Tomorrow I have to go back to home..  But I like it so much over here!! I wanna live here the whole week, and in the weekend in R'dam. ;D</t>
  </si>
  <si>
    <t>markusabcdef</t>
  </si>
  <si>
    <t xml:space="preserve">R.I.P Luc Bourdon - 1 year anniversary of his passing </t>
  </si>
  <si>
    <t>rawrritsfatima</t>
  </si>
  <si>
    <t xml:space="preserve">Sick just in time for finals week </t>
  </si>
  <si>
    <t>daisiespushedup</t>
  </si>
  <si>
    <t xml:space="preserve">in two days I will be in the east coast... jesus I'm scared I gained like 4 pounds back </t>
  </si>
  <si>
    <t>amewild64</t>
  </si>
  <si>
    <t xml:space="preserve">Sad cuz my sister is going away for 3 days on her 8th grade trip </t>
  </si>
  <si>
    <t>_christy_</t>
  </si>
  <si>
    <t xml:space="preserve">@AngelTender I made my white friend mad today  bc i told him his job was a scam n proved it.... </t>
  </si>
  <si>
    <t>Just_Leo</t>
  </si>
  <si>
    <t xml:space="preserve">flying over the ocean...italy i miss u already... </t>
  </si>
  <si>
    <t>Judd_Followill</t>
  </si>
  <si>
    <t>Sun!  More exams tomorrow and all week.  At least Spanish is over.. 1 down, 10 to go..  x</t>
  </si>
  <si>
    <t>lauraphilo13</t>
  </si>
  <si>
    <t xml:space="preserve">just had a shower! Getting ready to going back to school </t>
  </si>
  <si>
    <t xml:space="preserve">Im not looking forward to school tomorrow. </t>
  </si>
  <si>
    <t>Ka2ia</t>
  </si>
  <si>
    <t>Ohhh  ZzZzzzzZzzz...school Again...&amp;lt;blee&amp;gt;</t>
  </si>
  <si>
    <t>DanniiSimone</t>
  </si>
  <si>
    <t>tired!!! :O EXAM TOMORROW AFTERNOON!  STUDY STUDY STUDY MORNING</t>
  </si>
  <si>
    <t xml:space="preserve">Not looking forward to tomorrow have exam clash at college iscolation all day! no talking from 9am to 3pm!! </t>
  </si>
  <si>
    <t>@skyejaden I wish I could... I need to go out, but my friends don't seem to want to   I need a drink!</t>
  </si>
  <si>
    <t xml:space="preserve">I wish I had a free ticket to the sold out no doubt/paramore show that is taking place less than 10 minutes from my house tonight </t>
  </si>
  <si>
    <t xml:space="preserve">Suffering from the heat and brightness - summer disagrees with my head </t>
  </si>
  <si>
    <t xml:space="preserve">I think Jordans found a new way of making Pete's life a living hell as well as using Harvey as a pawn in her sick game </t>
  </si>
  <si>
    <t xml:space="preserve">sad there's no Come Dine with me </t>
  </si>
  <si>
    <t>Sorry at work      RE:xoKristenlove: Anyone wanna join me in buck's waiting room. I have no one to talk to.</t>
  </si>
  <si>
    <t xml:space="preserve">I CANNOT FIGURE OUT HALF OF THE SONGS ON SOME OF THESE CDS </t>
  </si>
  <si>
    <t>marc_gebauer</t>
  </si>
  <si>
    <t>Lost Weekend   http://tinyurl.com/m6n5xs--&amp;gt; makes my dayyy</t>
  </si>
  <si>
    <t xml:space="preserve">#THINGSIHATE2SEE : my phone bein dead </t>
  </si>
  <si>
    <t>I think I can do so many weekz without THE GAME ...I miss that show  ...especially Derwin sexy self ..now Im living the SHOW lol</t>
  </si>
  <si>
    <t>LondonTown_KAT</t>
  </si>
  <si>
    <t xml:space="preserve">OMG....im sooooooo friggin stressed right now....way to stressed for grl my age...LMAO....ahhhh...ive got waaaay 2 much 2 deal with </t>
  </si>
  <si>
    <t>BoHowse</t>
  </si>
  <si>
    <t xml:space="preserve">@idontknowron I did too... </t>
  </si>
  <si>
    <t xml:space="preserve">@risha_ NBC is going to squeeze in both the Rafa and Masha match. In three hours. I have a feeling I'm not gonna see it. </t>
  </si>
  <si>
    <t xml:space="preserve">@gymfan66 http://twitpic.com/6cph6 - OMG!! wooow i wanna goo to a show like that!!! </t>
  </si>
  <si>
    <t>wow o wow o wow  nobody's ever unbeatable i guess - good going so far rafa, too bad you had to lose...</t>
  </si>
  <si>
    <t>TimCooperUK</t>
  </si>
  <si>
    <t xml:space="preserve">@TheHuntley Just checked the schedule for Tuesday and you're not on for the craft hours </t>
  </si>
  <si>
    <t xml:space="preserve">@TonyLogue though i did import my blog to WP !! cant decide </t>
  </si>
  <si>
    <t>mommakisses</t>
  </si>
  <si>
    <t xml:space="preserve">when little bit and mommy end up sick, no one goes to church </t>
  </si>
  <si>
    <t xml:space="preserve">I love Sean Bean. he's the same in every movie. Good guy at heart who via events outside his control, ends up being bad. Not his fault. </t>
  </si>
  <si>
    <t>Scratterkat</t>
  </si>
  <si>
    <t xml:space="preserve">soooooo wish i had sky, then i could watch the mtv movie awards </t>
  </si>
  <si>
    <t xml:space="preserve">@statelines </t>
  </si>
  <si>
    <t>Fredew</t>
  </si>
  <si>
    <t xml:space="preserve">http://twitpic.com/6cpn0 - Poor kitty is hurt </t>
  </si>
  <si>
    <t>ohyesitsana</t>
  </si>
  <si>
    <t xml:space="preserve">Carly just dropped my phone, and now it ugly </t>
  </si>
  <si>
    <t>SarahHogan</t>
  </si>
  <si>
    <t xml:space="preserve">@day_b Yes it's been a cracking weekend.... hope it continues.... although Monday and work tomorrow </t>
  </si>
  <si>
    <t>DAMMNIIIIT!!! my 500 update was going to go to @Dannymcfly ....@paolagarin y @gaby196  pero se me rolo y lo olvide  lyaa :*</t>
  </si>
  <si>
    <t>d_riley</t>
  </si>
  <si>
    <t xml:space="preserve">found a dog wandering around...brought him home to call the owners...i rly should have thought it through...now he won't leave me alone.. </t>
  </si>
  <si>
    <t>Dios_</t>
  </si>
  <si>
    <t>Sick  AGAIN . I want my baby here</t>
  </si>
  <si>
    <t>Aashay</t>
  </si>
  <si>
    <t xml:space="preserve">Not liking how the latest version of #Tweetie changed the highlight color of tweets.  It's really hard to see when things are highlighted </t>
  </si>
  <si>
    <t xml:space="preserve">she looked incredible, just turned 17(8) &amp;lt; seemed so old when i used to listen to it haha now its like less than a year away </t>
  </si>
  <si>
    <t xml:space="preserve">haha!! i've been good &amp;amp; u?? @wallyvega i was in cincy 2 wknds ago, &amp;amp; i didnt see u </t>
  </si>
  <si>
    <t>FHAlexander</t>
  </si>
  <si>
    <t>@vinceromanelli personal top 5 are 1) Monells 2) Mothership BBQ -which closed  3) Loveless 4) Copper Kettle 5) Hog Heaven</t>
  </si>
  <si>
    <t>Patriciapadua</t>
  </si>
  <si>
    <t xml:space="preserve">Hi my friends!!! Sun???? What is sun????!!!Living in San Francisco I don't know what is sun at all </t>
  </si>
  <si>
    <t>crwnmepriince</t>
  </si>
  <si>
    <t xml:space="preserve">@MsShawnna *innocent puppy face* why would u want to pick on lil ole me... </t>
  </si>
  <si>
    <t>ElectroluxeGirl</t>
  </si>
  <si>
    <t>@yeohaddict I'm sorry.  She sux.</t>
  </si>
  <si>
    <t xml:space="preserve">MTV WONT LET ME VOTE!! THERES NO VOTE BUTTEN </t>
  </si>
  <si>
    <t>SarahMessee</t>
  </si>
  <si>
    <t xml:space="preserve">@JesseMcCartney I can't wait for you to come to washington!! I have general admission so hopefully I will be able to see you!! Never know </t>
  </si>
  <si>
    <t xml:space="preserve">@Icedaprince http://twitpic.com/6cpbl - i lik it ! but ur covering ur face </t>
  </si>
  <si>
    <t>WILD_n_Beau2ful</t>
  </si>
  <si>
    <t xml:space="preserve">@ChonMonae meeeee222222 i ova slept </t>
  </si>
  <si>
    <t xml:space="preserve">I'm going to sa </t>
  </si>
  <si>
    <t>MiszRetroDoll</t>
  </si>
  <si>
    <t xml:space="preserve">headinqq bakk tew bklyn .. uqh </t>
  </si>
  <si>
    <t>xmiriyum</t>
  </si>
  <si>
    <t>@JesseMcCartney all the good seats are taken  will you be having a meet and greet?</t>
  </si>
  <si>
    <t>hmorrison</t>
  </si>
  <si>
    <t xml:space="preserve">@will_willis hey - you guys still play kickball on sunday nights? my ultimate game just got canceled </t>
  </si>
  <si>
    <t>@RayRetaliation wtfail  how about on the way back? my mommy says the border lines are long.. aren't they constructing something? D:</t>
  </si>
  <si>
    <t>whatisashayna</t>
  </si>
  <si>
    <t xml:space="preserve">that's just great. I think i broke my pinky toe...how do I manage to do this to myself? </t>
  </si>
  <si>
    <t>AndyWandy</t>
  </si>
  <si>
    <t xml:space="preserve">@CraigDiscoTrash Dude, i can't stop watching Grey's Anatomy.  I need to study so bad.  Oh God.  </t>
  </si>
  <si>
    <t>CarlieStepaniak</t>
  </si>
  <si>
    <t xml:space="preserve">Just found out I can't go to Mall of America. </t>
  </si>
  <si>
    <t>o0wowzers0o</t>
  </si>
  <si>
    <t xml:space="preserve">So it's true? Ms. Snyder did die? Wow, that's horrible. R.I.P Ms. Snyder </t>
  </si>
  <si>
    <t>Wants to go to the MTV Movie Awards  But instead will have to go to sleep in like 2 hours then get up for exams.</t>
  </si>
  <si>
    <t>kristytipsen</t>
  </si>
  <si>
    <t xml:space="preserve">uugghhhh back pain </t>
  </si>
  <si>
    <t>yuriismaster</t>
  </si>
  <si>
    <t xml:space="preserve">@BlessTheApple Yeah, basically WoW *technically* runs on a MacBook, but not very well. Sims 3 ain't-a gunna run on it, sorry </t>
  </si>
  <si>
    <t>lexy315</t>
  </si>
  <si>
    <t xml:space="preserve">I have a headache, argh </t>
  </si>
  <si>
    <t>mylittlenotes</t>
  </si>
  <si>
    <t xml:space="preserve">my followers went down. </t>
  </si>
  <si>
    <t>Lit and Spanish final tomorrow  Not sure if i'm gonna watch the MTV Movie Awards now :|</t>
  </si>
  <si>
    <t>_JessicaErin_</t>
  </si>
  <si>
    <t xml:space="preserve">My finger hurts. </t>
  </si>
  <si>
    <t>sanni14</t>
  </si>
  <si>
    <t>I'm getting better now , I've been sick  tomorrow we have a day off from school, so that's gooooood &amp;lt;33</t>
  </si>
  <si>
    <t>allisonjane18</t>
  </si>
  <si>
    <t xml:space="preserve">coming home from the lake with kelsey </t>
  </si>
  <si>
    <t>celliesmile</t>
  </si>
  <si>
    <t xml:space="preserve">i'm really sad!!! I can't watch the music awards!!! why????!!! it sucks!! </t>
  </si>
  <si>
    <t>divadhora</t>
  </si>
  <si>
    <t xml:space="preserve">I thought being pregnant was supposed to increase your appetite, NOT KILL IT! I miss eating my mangos without having to hurl... </t>
  </si>
  <si>
    <t>archmazing</t>
  </si>
  <si>
    <t>@mandaxarchuleta he never replies to me :/ why does he hateeee meee  hahaaaaa</t>
  </si>
  <si>
    <t>It's like when the humane society comes knocking AGAIN and they show me adorable kitten and puppy pictures.     I always write that check</t>
  </si>
  <si>
    <t>moniiicaa</t>
  </si>
  <si>
    <t xml:space="preserve">Poor guy that was shot in the head. </t>
  </si>
  <si>
    <t>@BlackWaterBlog awwww I love grandparents! I miss mine tho  right@missleah0108 ?</t>
  </si>
  <si>
    <t>@skyejaden  Here- Rafa wants you to hug him: http://www.postimage.org/][img]http://www.postimage.org/Pq1igQS0.gif</t>
  </si>
  <si>
    <t xml:space="preserve">@Blackpearl8 i guess i understand where ur  coming from, but how do we know these things happen or what people feel, we dont know </t>
  </si>
  <si>
    <t>stephlafrancesa</t>
  </si>
  <si>
    <t xml:space="preserve">at work and sick... this sucks </t>
  </si>
  <si>
    <t>marisholt</t>
  </si>
  <si>
    <t xml:space="preserve">aw mis ultimos &amp;quot;pshts&amp;quot; de mi touch of pink </t>
  </si>
  <si>
    <t xml:space="preserve">@d_riley I am lost. Please help me find a good home. </t>
  </si>
  <si>
    <t xml:space="preserve">officially moved out of 203GC </t>
  </si>
  <si>
    <t>frail1</t>
  </si>
  <si>
    <t xml:space="preserve">@KawaiiKoneko oh no! Your laser went bad! </t>
  </si>
  <si>
    <t xml:space="preserve">oh the utter hypocrisy in killing george tiller for being an abortion provider. extremists are bad </t>
  </si>
  <si>
    <t xml:space="preserve">My display picture never works! What is wrong with it!!! I just changed it and its still doesnt work! </t>
  </si>
  <si>
    <t>mandiebear</t>
  </si>
  <si>
    <t xml:space="preserve">@BrokePimpStyles hmmm...I dunno...haven't heard from either of them for a while. </t>
  </si>
  <si>
    <t>erwinrenaldi</t>
  </si>
  <si>
    <t xml:space="preserve">Fugue in minor D makes me cry </t>
  </si>
  <si>
    <t>amazing.. too bad for susan boyle though  http://bit.ly/kQnlY</t>
  </si>
  <si>
    <t>@ericaa13 yea  ...soderling took him down in 4 sets...roger must be elated :/</t>
  </si>
  <si>
    <t>the_paulus</t>
  </si>
  <si>
    <t>@kedawen it's always been mild since 2006. rarely gets over 85 here now  Might have to move out to Boise.</t>
  </si>
  <si>
    <t>gunnersmama</t>
  </si>
  <si>
    <t>@JubeeJunie  Oh no!! Who were you dating?</t>
  </si>
  <si>
    <t>lisaspieces</t>
  </si>
  <si>
    <t xml:space="preserve">Catacombs was really fun, as usual.  I will miss it.  </t>
  </si>
  <si>
    <t>greenbmc</t>
  </si>
  <si>
    <t xml:space="preserve">@chadmichmurray that's so sad and disappointing you and hilarie aren't  coming back to the show next season </t>
  </si>
  <si>
    <t>datainadequate</t>
  </si>
  <si>
    <t xml:space="preserve">@Queenchoo My cooking can't compete with pancakes </t>
  </si>
  <si>
    <t>Chiefsbury</t>
  </si>
  <si>
    <t xml:space="preserve">Withnessn one of the Emotional handing over ceremony ever. Am sobbn </t>
  </si>
  <si>
    <t xml:space="preserve">@jezzy14 i seen what u wrote to tom haha, damn it didnt work! </t>
  </si>
  <si>
    <t>kevinmcurrie</t>
  </si>
  <si>
    <t xml:space="preserve">@Marymacstudios As a father I am really shocked to hear some men would say something like that. That's awful.  </t>
  </si>
  <si>
    <t>s_eesteiner</t>
  </si>
  <si>
    <t>I looove the picture I just put up. I miss my long hair   Please grow back soon..</t>
  </si>
  <si>
    <t xml:space="preserve">Ewww I just touched my eye on accident </t>
  </si>
  <si>
    <t>chloecee</t>
  </si>
  <si>
    <t xml:space="preserve">the only bad thing is, i have to go to school tomorrow in gorgeous weather </t>
  </si>
  <si>
    <t xml:space="preserve">Whooo hoo, finished my intro. I want to go shopping already </t>
  </si>
  <si>
    <t>qwnofspdz</t>
  </si>
  <si>
    <t>@PiscesLikeJosh   Yes I do.  Especially since my PBS isn't showing it until Saturday.    #groban</t>
  </si>
  <si>
    <t>sheeniquamel</t>
  </si>
  <si>
    <t xml:space="preserve">chem exam tomorrow </t>
  </si>
  <si>
    <t>louises15</t>
  </si>
  <si>
    <t xml:space="preserve">@louellamarie15 nope you werent </t>
  </si>
  <si>
    <t>LaSHARON</t>
  </si>
  <si>
    <t xml:space="preserve">I burned the shit out of my finger. </t>
  </si>
  <si>
    <t>Rob__Drew</t>
  </si>
  <si>
    <t xml:space="preserve">is getting sorted for work tomorrow </t>
  </si>
  <si>
    <t>@FallingRainx everyone hates me  hahahahaha!!!!!!!!  well.. R's exams are not done yet too :d . but she's free from school til they co ...</t>
  </si>
  <si>
    <t>hung over  stupid sweet ass shots got my tummy fucked up  someone help!</t>
  </si>
  <si>
    <t xml:space="preserve">Compleatly missing BLENDED Green Tea Lemonaids @Starbucks </t>
  </si>
  <si>
    <t>JanuaryRowe</t>
  </si>
  <si>
    <t>I'm really wishing that I had taken a nap while Pico slept this afternoon - oops - cause now I hear him waking up.  no nap for me</t>
  </si>
  <si>
    <t>vivianally</t>
  </si>
  <si>
    <t xml:space="preserve">coldddddd. and bored. and can't go anywhere </t>
  </si>
  <si>
    <t>doghousedean</t>
  </si>
  <si>
    <t>@voguetrashed wish i had fast internet access when i studyied,was only 10 years ago  quadratics have been the bain of my life good luck</t>
  </si>
  <si>
    <t>BIG problem for upcoming Opera 10 due to bad scriptings  http://is.gd/KR4s when will the web learn to code properly n stop blaming Opera</t>
  </si>
  <si>
    <t>ericas032</t>
  </si>
  <si>
    <t xml:space="preserve">No basketball today </t>
  </si>
  <si>
    <t xml:space="preserve">@dahab92 hahahahahahaha stopppp! they'll never reply you! like Nick didnt answered my question </t>
  </si>
  <si>
    <t>@YoungQ i cant seem to get in there  oh well..</t>
  </si>
  <si>
    <t>Thatgirlgone</t>
  </si>
  <si>
    <t xml:space="preserve">I think I'm having problems with my video card or something because Youtube is not working for me at all </t>
  </si>
  <si>
    <t>Limerick_x</t>
  </si>
  <si>
    <t xml:space="preserve">@aflagforsunrise I was bored and lonely...it seemed like a good idea. I can't update with my phone though </t>
  </si>
  <si>
    <t>BigWang</t>
  </si>
  <si>
    <t xml:space="preserve">@cheryltan88 went to cafe ASEAN today for brunch 2day--hoping to have a cheryl burger but told it was on special menu </t>
  </si>
  <si>
    <t>beautyserinity</t>
  </si>
  <si>
    <t>I have never played so horribly  No wonder it cost $8000 just to play the gig lol</t>
  </si>
  <si>
    <t xml:space="preserve">@WeRespectMiley your welcome  i love your default pic..why are you losing followers? </t>
  </si>
  <si>
    <t>@cupcakekiki it failed! im just burnt!  and omg, missed the hills by accident! thankgod for +1</t>
  </si>
  <si>
    <t>i have 2 clean my room  i think i will hire a maild or somethine</t>
  </si>
  <si>
    <t xml:space="preserve">@SongoftheOss An excellent weekend, only let down by the fact that work beckons tomorrow, for I and my good lady </t>
  </si>
  <si>
    <t>exit19</t>
  </si>
  <si>
    <t>@gleeofficial Eden? Or Shoshana? Whoever it is, it's exciting! Kristin and Idina would have been incredibly mind-blowing though.  #glee</t>
  </si>
  <si>
    <t>shiralazar</t>
  </si>
  <si>
    <t xml:space="preserve">internet in flight! but why can't AA take the hint from Virgin and not make you pay. </t>
  </si>
  <si>
    <t>Starbucksmom04</t>
  </si>
  <si>
    <t xml:space="preserve">Just a few precious moments left of my weekend ... baah  Off to work at 3:30 </t>
  </si>
  <si>
    <t>I want to go hooooooooome!  Working on my 6th straight day, tomorrow is #7.</t>
  </si>
  <si>
    <t xml:space="preserve">Late sunday night study sessions </t>
  </si>
  <si>
    <t>johnmalloy</t>
  </si>
  <si>
    <t>just fixed the glitch on his prints page  - http://johnmalloy.net/html/prints.html</t>
  </si>
  <si>
    <t>haakuturi</t>
  </si>
  <si>
    <t xml:space="preserve">I are snotmonster </t>
  </si>
  <si>
    <t>hollymassier</t>
  </si>
  <si>
    <t>So sad, hills finale   now what am I gonna watch??</t>
  </si>
  <si>
    <t xml:space="preserve">Now its time for homework all day!!!!! </t>
  </si>
  <si>
    <t xml:space="preserve">i hav to go to the docters </t>
  </si>
  <si>
    <t>hvmrudd</t>
  </si>
  <si>
    <t>Eurghh Maths exam tommro  wish me luck!</t>
  </si>
  <si>
    <t>steven_anthony</t>
  </si>
  <si>
    <t xml:space="preserve">I don't want to go to work last night? wtf?  I don't want to go tonight </t>
  </si>
  <si>
    <t>blackstardee</t>
  </si>
  <si>
    <t xml:space="preserve">I hate sore throats. </t>
  </si>
  <si>
    <t>skilki</t>
  </si>
  <si>
    <t xml:space="preserve">hating 2nights tv programmes </t>
  </si>
  <si>
    <t>so msn just beat simon and i at uno, not impressed!  least i can beat simon at every other msn game! 2 days til he is here!</t>
  </si>
  <si>
    <t xml:space="preserve">Tired!! And Am NOt Looking Forward To Exams!!! </t>
  </si>
  <si>
    <t xml:space="preserve">In a meeting with @kdenise planning CEO for next year's HS students.  We were stood up by @awwyche and her partner in crime, Corey Smith </t>
  </si>
  <si>
    <t>YesDiva32</t>
  </si>
  <si>
    <t xml:space="preserve">@Mister_82 don't b hatin on my Mira Mira music </t>
  </si>
  <si>
    <t>Pepperfire</t>
  </si>
  <si>
    <t xml:space="preserve">@terrysimpson I eat the best food, small portions... BUT I fail to get enough exercise. too much time sitting still. I know it. </t>
  </si>
  <si>
    <t>JulieFBT</t>
  </si>
  <si>
    <t>@PublicityHound Too hot to be out gardening for me, otherwise I would be out there all day as well!  #Gardners</t>
  </si>
  <si>
    <t xml:space="preserve">@aianna21 I'd rather not disclose that here. But you owe me. And booo, home is where it's at </t>
  </si>
  <si>
    <t xml:space="preserve">@Ignatiouswang wtfff I had one chai tea </t>
  </si>
  <si>
    <t>I wish our internet worked  I guess I'll just spend the day at the library.</t>
  </si>
  <si>
    <t>matt_stats</t>
  </si>
  <si>
    <t xml:space="preserve">According to See &amp;quot;Tickets are in stock and will be despatched shortly&amp;quot;.. but I want them now... </t>
  </si>
  <si>
    <t xml:space="preserve">Hello all. Had great day &amp;amp; now settled down in front of TV BUT theres nothing on  </t>
  </si>
  <si>
    <t>@ashemischief Yikes. I read on FB.  Newskin has some scar therapy stuff that actually works pretty well (once it's not an open wound)</t>
  </si>
  <si>
    <t>mmejia</t>
  </si>
  <si>
    <t xml:space="preserve">Lost my house keys... #fail </t>
  </si>
  <si>
    <t xml:space="preserve">tireedddd. </t>
  </si>
  <si>
    <t>Why is everyone having a BBQ apart from me??  not fair.</t>
  </si>
  <si>
    <t>kaseypoteet</t>
  </si>
  <si>
    <t xml:space="preserve">@VarianDavid I tried, but honestly I found it kinda boring...Watchmen (and all things watchmen-related) just isn't my thing, apparently. </t>
  </si>
  <si>
    <t>VFerg</t>
  </si>
  <si>
    <t xml:space="preserve">http://twitpic.com/6cpy6 I have left the Palace. Until next time.... Heading back to the USA. Time to wake up. </t>
  </si>
  <si>
    <t>Jansait</t>
  </si>
  <si>
    <t xml:space="preserve">@NRay7882 why! its fun hehehe aaah i wish i could pass today </t>
  </si>
  <si>
    <t xml:space="preserve">@johnboyle I am lost. Please help me find a good home. </t>
  </si>
  <si>
    <t>laurawoodbury</t>
  </si>
  <si>
    <t xml:space="preserve">is twittered out. </t>
  </si>
  <si>
    <t>gin78m</t>
  </si>
  <si>
    <t xml:space="preserve">my arm is really burning now </t>
  </si>
  <si>
    <t>DanaeNicole09</t>
  </si>
  <si>
    <t xml:space="preserve">does NOT like saying goodbye </t>
  </si>
  <si>
    <t>valerie816</t>
  </si>
  <si>
    <t xml:space="preserve">@jessemccartney aw your not coming here </t>
  </si>
  <si>
    <t>OH NO I DON'T HAVE ANY!  i guess i'll have lemon pie.</t>
  </si>
  <si>
    <t>@KHY_MOney Neva did I kno u was home biddy nd spliff dun  I'm on my way to da hospital</t>
  </si>
  <si>
    <t>babywestlife</t>
  </si>
  <si>
    <t>@jazzrocket Hey Jazz hun have you got Lady GaGa, Kelly Clarkson, Westlife lol. Oh Jazz you havent got a profile picture anymore  Amy xxxx</t>
  </si>
  <si>
    <t>ebyking</t>
  </si>
  <si>
    <t xml:space="preserve">The cough isn't going away. Guess I should see a doctor... I hate doctors </t>
  </si>
  <si>
    <t>no one talkes to me on here! (cry)  im  right wee loner</t>
  </si>
  <si>
    <t>raphaelwendt</t>
  </si>
  <si>
    <t xml:space="preserve">@JHickman You and me both </t>
  </si>
  <si>
    <t xml:space="preserve">my twitter score sucks arse </t>
  </si>
  <si>
    <t>myzu2</t>
  </si>
  <si>
    <t xml:space="preserve">so much for the sunny day now it's raining </t>
  </si>
  <si>
    <t xml:space="preserve">@olgalovesyuri No i would not love that </t>
  </si>
  <si>
    <t>richard_hughes</t>
  </si>
  <si>
    <t xml:space="preserve">@eternalmagpie Mmm Cornwall.  Shame though </t>
  </si>
  <si>
    <t>melanyygomez</t>
  </si>
  <si>
    <t xml:space="preserve">@Lenitaa Shame on you. </t>
  </si>
  <si>
    <t xml:space="preserve">@CorinaLou Ah my dilemma! I really like LA. Mmph I was looking @ pics from a year ago to now.. sup thickness! </t>
  </si>
  <si>
    <t xml:space="preserve">@mogfather i think im getting a tan not the best look for a closet goth </t>
  </si>
  <si>
    <t xml:space="preserve">@Justine_xxx i've done NO exercise yesterday or today! it hurts too much to stand on my foot </t>
  </si>
  <si>
    <t>lianradcliffe</t>
  </si>
  <si>
    <t xml:space="preserve">UP was soo sad! i cried </t>
  </si>
  <si>
    <t xml:space="preserve">@coupesetique nope. I have no use for costco </t>
  </si>
  <si>
    <t xml:space="preserve">Back in the land of Notts and up to our ears in solicitor's forms </t>
  </si>
  <si>
    <t xml:space="preserve">produce truck didn't get to TJ today, absolutely no fresh fruit, dairy or vegetables </t>
  </si>
  <si>
    <t>@jshe  do wear more clothings or on the heater. weather that cold , no wonder your sch's having so many flu cases</t>
  </si>
  <si>
    <t xml:space="preserve">is sat at home thinking her update is gunna be another day because her computer keeps buggeing up </t>
  </si>
  <si>
    <t>Roseaphine</t>
  </si>
  <si>
    <t>wish stavros flatley had won last night  and im very burnt mint eh!!</t>
  </si>
  <si>
    <t>rapture_rider</t>
  </si>
  <si>
    <t>is still ill  but surviving!</t>
  </si>
  <si>
    <t xml:space="preserve">@lastfm ahhh, I was wondering why I couldn't get on the site </t>
  </si>
  <si>
    <t>schmuttelicious</t>
  </si>
  <si>
    <t xml:space="preserve">still sooo deeply disappointed at myself for ruining my own car  i shouldn't have pushed me precious pearl so hard  </t>
  </si>
  <si>
    <t>AlfSimen</t>
  </si>
  <si>
    <t xml:space="preserve">#last.fm is down </t>
  </si>
  <si>
    <t xml:space="preserve">@thestorygoes im at grandmas, sick, throwin up everywhere. they sent me home from work </t>
  </si>
  <si>
    <t>have math exam tomorrow. boo hoo. i am NOT looking forward to it  goodnight twitterville. x</t>
  </si>
  <si>
    <t xml:space="preserve">@NIYANA oo i wanted to be there 2 </t>
  </si>
  <si>
    <t xml:space="preserve">Hello Twitter Peeps, still don't want to be at work!!   </t>
  </si>
  <si>
    <t xml:space="preserve">@luisaramirez That's sweet - I just strapped on my knee brace! Probably going to give Westfield a miss today, as journey'll take too long </t>
  </si>
  <si>
    <t>leslietc</t>
  </si>
  <si>
    <t xml:space="preserve">today is my last day with cable tv, the most faithful of lovers, my dearest companion </t>
  </si>
  <si>
    <t>@mileycyrus I voted for you a few weeks ago, but now it's not making me vote  I hope you win though! &amp;lt;3</t>
  </si>
  <si>
    <t>jusblaaze</t>
  </si>
  <si>
    <t>sundays aren't the same without football  boooo!</t>
  </si>
  <si>
    <t xml:space="preserve">@tehlike Didn't think so. Think I'm going to have to inject the container again </t>
  </si>
  <si>
    <t>toomuchroom</t>
  </si>
  <si>
    <t xml:space="preserve">fantastic week off, chilling with the boys, bobbing around on Loch Ness, catching up with friends. Don't want to go to work tomorrow </t>
  </si>
  <si>
    <t>@kristenstewart9 does it show on tv tonight in Britain too? i can't find it  good luck though xx</t>
  </si>
  <si>
    <t>xxangle12</t>
  </si>
  <si>
    <t xml:space="preserve">my twitter icon is not nice please ignore it. </t>
  </si>
  <si>
    <t xml:space="preserve">@marilee link doesnt work </t>
  </si>
  <si>
    <t>keshacollins</t>
  </si>
  <si>
    <t xml:space="preserve">Hmmm im starting to get really sad that hannah is leaving me for a month </t>
  </si>
  <si>
    <t>amyyy_w</t>
  </si>
  <si>
    <t>@kate_mcc no i do not!!!!!!!!  hahaha she is gone thank god!</t>
  </si>
  <si>
    <t>NotoriousIndv</t>
  </si>
  <si>
    <t xml:space="preserve">fuggin allergies are full on the last 2 days. </t>
  </si>
  <si>
    <t>looloojoju</t>
  </si>
  <si>
    <t xml:space="preserve">decided on Mamma Mia... oh no, curse is here </t>
  </si>
  <si>
    <t xml:space="preserve">I hate sleeping in so late </t>
  </si>
  <si>
    <t xml:space="preserve">@alexis919 You know it was! </t>
  </si>
  <si>
    <t>BWilson_8</t>
  </si>
  <si>
    <t xml:space="preserve">In Tulare. Im so sad bc i miss my merced, atwater, and turlock friends!! </t>
  </si>
  <si>
    <t>lisamargreet</t>
  </si>
  <si>
    <t xml:space="preserve">@finsbury Feels like the end of an era! Poor lovely Mikey. </t>
  </si>
  <si>
    <t>@Jo_Saunders09 haha lol yea u better do that jo :p i still havent finished history  and i had a dream the other day that i hadnt revised..</t>
  </si>
  <si>
    <t>PCSD70</t>
  </si>
  <si>
    <t>I love my understanding girlfriend, just finish cover pages and assignment, no longer at michelle's  another week at the academy tomorrow</t>
  </si>
  <si>
    <t>I'm not cheating  i wait until we give the paper away before i test the twitterati  i no cheat!</t>
  </si>
  <si>
    <t>BlueScorpion84</t>
  </si>
  <si>
    <t>@sydneyblu http://twitpic.com/6cmci - wow that's amazing. love it! this is my view, rainy days lately  http://www.twitpic.com/66czd</t>
  </si>
  <si>
    <t>hayfever sufferers i feel your pain  today i not a good day for us lol</t>
  </si>
  <si>
    <t>jennifaohjennie</t>
  </si>
  <si>
    <t xml:space="preserve">&amp;amp; my makeup bag </t>
  </si>
  <si>
    <t>@Seany_ aww  *cuddle*</t>
  </si>
  <si>
    <t>@rachfo me neither  xx</t>
  </si>
  <si>
    <t>frnkstrk</t>
  </si>
  <si>
    <t xml:space="preserve">Does anybody out there know a doctor or a nurse? I need to get a general sick note for my job by tonight </t>
  </si>
  <si>
    <t xml:space="preserve">have to studyy again(: u.u! hateee final exams! reallyy SOOO freaking much! </t>
  </si>
  <si>
    <t xml:space="preserve">Re-doing the Picture This conversion. Therefore, my computer is moving extremely slow = can't work on the gallery. </t>
  </si>
  <si>
    <t>TobyBlue</t>
  </si>
  <si>
    <t xml:space="preserve">Ken Anderson released. Biggest shocking moment D; </t>
  </si>
  <si>
    <t xml:space="preserve">@VivaLaMoo that I suck at  and no one plays </t>
  </si>
  <si>
    <t>hongv29</t>
  </si>
  <si>
    <t>cháº³ng hiá»ƒu sao chá»‰ muá»‘n nháº¯n cho anh  nháº¯n cho Junsu tháº¥y náº£ quÃ¡ Ã  Min yÃªu Ã  anh yÃªu Æ¡i baby Æ¡i ...</t>
  </si>
  <si>
    <t xml:space="preserve">Ugh not fair. I dont want to go to fresno with my mom. </t>
  </si>
  <si>
    <t>jessicalappen</t>
  </si>
  <si>
    <t xml:space="preserve">Short trip.  Wheels up back home </t>
  </si>
  <si>
    <t xml:space="preserve">I really wish i was at baseball right now. </t>
  </si>
  <si>
    <t xml:space="preserve">@tommcfly there is a preview of new moon... im so excited :p, we dont get to see it in the uk till tomorrow night @ 9 on mtvone </t>
  </si>
  <si>
    <t>@Lydiarobbins Oh noo that sucks  there should be a repeat on like tomorrow or something (Y)</t>
  </si>
  <si>
    <t>ryanfletcher</t>
  </si>
  <si>
    <t>@seesheila  that's not right he's a bad bad son</t>
  </si>
  <si>
    <t xml:space="preserve">Going to see, &amp;quot;Drag Me to Hell.&amp;quot; I'm scared...ahh! </t>
  </si>
  <si>
    <t xml:space="preserve">And with one of my best friends too! Love you @G_Lexi &amp;lt;3. Too bad @lisa_nonstop couldn't come... </t>
  </si>
  <si>
    <t>@metricjulie Not happy?  Would a tarot twreading help?</t>
  </si>
  <si>
    <t>queenbeaner</t>
  </si>
  <si>
    <t>@bluewaterscents I was beginning to feel safe once again  this ruins it for me now.</t>
  </si>
  <si>
    <t>@lisamargreet poor mikey  he was blameless.</t>
  </si>
  <si>
    <t>rom</t>
  </si>
  <si>
    <t xml:space="preserve">Registered for #JavaOne and got the kit. Unfortunately, only paying alumni get the jacket. Since I have a speaker pass, I don't get one! </t>
  </si>
  <si>
    <t xml:space="preserve">@DokiAmy Plus (lol po+) I'll try to get us MGS PSOne classics, as you can install it on like 5 devices... Hopefully it'll be out in time. </t>
  </si>
  <si>
    <t>Laughtongirl</t>
  </si>
  <si>
    <t xml:space="preserve">@facciabellakt as far as the MA cops go, they dont call 'em massholes for nothing lol </t>
  </si>
  <si>
    <t>sadiefoster</t>
  </si>
  <si>
    <t xml:space="preserve">on my break. ugh wanting to go home soooo badly.  </t>
  </si>
  <si>
    <t xml:space="preserve">@grcrssl none  but i'm going seeing Elliot Minor </t>
  </si>
  <si>
    <t>i am the worlds worst speller   *drool</t>
  </si>
  <si>
    <t>Apparently in new jersey hot cheetos don't exist  what kinda world is this!</t>
  </si>
  <si>
    <t xml:space="preserve">@JonDoll nooooo I got sniped at the last sec </t>
  </si>
  <si>
    <t>@missalissa15 http://twitpic.com/6comx - Awww Happy Birthday Alissa!!! Stupid YouTube won't let me comment the video  Tears of happine ...</t>
  </si>
  <si>
    <t>so fucking bored in sunday school...i like @kardboard 's classes better  church group photos today its gonna take FOREVER no lunch till 2.</t>
  </si>
  <si>
    <t>Nikkijarvis</t>
  </si>
  <si>
    <t xml:space="preserve">@DiddleYays don't think you can have songs as ur ringtones </t>
  </si>
  <si>
    <t>carlitosway97</t>
  </si>
  <si>
    <t xml:space="preserve">yesterday i went to the movies to watch night at the museum  and i told a joke during the movie and one old lady laughed </t>
  </si>
  <si>
    <t>Kevsgreat</t>
  </si>
  <si>
    <t xml:space="preserve">Security took my hair gel </t>
  </si>
  <si>
    <t>PollyPocket__x</t>
  </si>
  <si>
    <t>im burnt  , my poor shoulder</t>
  </si>
  <si>
    <t xml:space="preserve">@emmielovegood only heard of Riddle TM :/ I wish I could have gone too... </t>
  </si>
  <si>
    <t>pollysmall</t>
  </si>
  <si>
    <t>@cmartini86 Yeah, we didn't see a lot of people!  it was just a bad week to come, I should be back in a month though! hopefully...</t>
  </si>
  <si>
    <t>ShutterBugg19</t>
  </si>
  <si>
    <t>@hollyhoutman awh im sorry  _Myana&amp;lt;3</t>
  </si>
  <si>
    <t>@leannenufc Oh no, that sucks  Did it come back on? Boo at the dodgy stream :'( *hugs*</t>
  </si>
  <si>
    <t xml:space="preserve">@heartsleep don't pick on me </t>
  </si>
  <si>
    <t>wow...the line for Up is loooong. we should have come later in the evening  I love kids films....hate the kids :-p</t>
  </si>
  <si>
    <t xml:space="preserve">y &amp;quot;i m always rite...the other person makes the mistakes&amp;quot; feeling stays between good frnds </t>
  </si>
  <si>
    <t>alidom</t>
  </si>
  <si>
    <t xml:space="preserve">@whatsupanimals  i wanna talk to jackk </t>
  </si>
  <si>
    <t>ladydru820</t>
  </si>
  <si>
    <t xml:space="preserve">Feeling blue...stuck in house. I really dislike Sundays </t>
  </si>
  <si>
    <t>robitter</t>
  </si>
  <si>
    <t xml:space="preserve">After ages, I synced my &amp;quot;touch&amp;quot;... now it's full </t>
  </si>
  <si>
    <t>smileykylie08</t>
  </si>
  <si>
    <t xml:space="preserve">i really need a new cell fone BAD but have no money to get one </t>
  </si>
  <si>
    <t>SuthernScott</t>
  </si>
  <si>
    <t xml:space="preserve">why is is so hard to change your picture on here? </t>
  </si>
  <si>
    <t xml:space="preserve">@dramaticmisty My family had one back home without me today too!  </t>
  </si>
  <si>
    <t xml:space="preserve">wishes he could fly, way up to the sky, but he can't </t>
  </si>
  <si>
    <t xml:space="preserve">Beach was lovely, bit burnt through my factor 25 though, silly skin. Paperwork now </t>
  </si>
  <si>
    <t>withaKay</t>
  </si>
  <si>
    <t xml:space="preserve">1 of the most depressing things has to b taking the time to open a peanut shell...and then it being empty </t>
  </si>
  <si>
    <t>rahmal</t>
  </si>
  <si>
    <t xml:space="preserve">@RieTheChick Yeah...QB threw 2 interceptions in the endzone </t>
  </si>
  <si>
    <t>mgnstr</t>
  </si>
  <si>
    <t xml:space="preserve">Learning the ins and outs of the rear derailleur. I'd rather be riding than repairing today </t>
  </si>
  <si>
    <t>ilovemybestones</t>
  </si>
  <si>
    <t>@tommcfly what channel is mtv awards on?:O i cant find it anywhere  xxx</t>
  </si>
  <si>
    <t>Mayday0224</t>
  </si>
  <si>
    <t xml:space="preserve">@ChudMuffin No they don't ever have class lol. They just take up all the space in the library 24/7 </t>
  </si>
  <si>
    <t xml:space="preserve">I need a break </t>
  </si>
  <si>
    <t xml:space="preserve">@jonhickman yeah but i did #spypasta at lunchtime, just noone noticed... </t>
  </si>
  <si>
    <t>@Illy02 awww  u aiight?</t>
  </si>
  <si>
    <t xml:space="preserve">@Cobie1982 lame man : what d'ya mean you've not done nothing? A bit i so so bored </t>
  </si>
  <si>
    <t>kikujirox</t>
  </si>
  <si>
    <t>@MissSweet_D they don't even allow us to have our cell phone powered on at church.  I downloaded the bible on my phone and can't use it</t>
  </si>
  <si>
    <t xml:space="preserve">sickkk and so tired </t>
  </si>
  <si>
    <t>amandasyn</t>
  </si>
  <si>
    <t>should be getting ready for work tommorow but I don't wanna  long weekends go by way too fast.</t>
  </si>
  <si>
    <t>wandaonline</t>
  </si>
  <si>
    <t xml:space="preserve">@bobbyhighway  I call it &amp;quot;David time&amp;quot;.  You should be used to it by now. Hopefully, he didn't get pulled over for speeding </t>
  </si>
  <si>
    <t>spiderine</t>
  </si>
  <si>
    <t xml:space="preserve">@littleblackbow Dunno how. </t>
  </si>
  <si>
    <t xml:space="preserve">@PiLaRnOvA Thank you..it was very nice!! My phone died was not able to twitpic </t>
  </si>
  <si>
    <t>@adodds1914  no PA this trip I know i know WORK in DC then michele is gonna look at Colleges in NY</t>
  </si>
  <si>
    <t xml:space="preserve">Another 68 2day, decent score but no prizes. Capt's over for another year. </t>
  </si>
  <si>
    <t>shik76</t>
  </si>
  <si>
    <t xml:space="preserve">flights to DC from Vegas.  kinda expensive. </t>
  </si>
  <si>
    <t>MelanieMorris87</t>
  </si>
  <si>
    <t>Jack is really sick and Penny and I are sad and concerned for him.  We are waiting for Marsh and Jan to get back from moving Jan out.</t>
  </si>
  <si>
    <t>JohnFricker</t>
  </si>
  <si>
    <t xml:space="preserve">has to get up very early tomorrow </t>
  </si>
  <si>
    <t>madmannequin</t>
  </si>
  <si>
    <t>Tons to do again today, none includes getting any sun   More website, more additions to portfolio, more editing, then Peaches tonight!</t>
  </si>
  <si>
    <t>CarsieCake</t>
  </si>
  <si>
    <t>Just saw a man in &amp;quot;bad touch pants&amp;quot; at a NM truck stop. I couldn't believe what I was seeing and therefore didn't get a pic  #tourreyes</t>
  </si>
  <si>
    <t xml:space="preserve">can't believe i've developed allergies! after all these yrs of being allergy free! must be karma 4 yrs of laughin @ my lil bro's hayfever </t>
  </si>
  <si>
    <t>cwest</t>
  </si>
  <si>
    <t xml:space="preserve">packing the car to head to the airport. wishing we had another week here.  </t>
  </si>
  <si>
    <t>@SpikeTheLobster Sorry about Barcelona  This might drive it away =&amp;gt; Siouxsie and the Banshees â€“ Arabian Kn... â™« http://blip.fm/~7dysj</t>
  </si>
  <si>
    <t>jameelsaleem</t>
  </si>
  <si>
    <t xml:space="preserve">My last day in va bveach </t>
  </si>
  <si>
    <t xml:space="preserve">@_Zafrina_ hey girl, sorry RL called.  Mike was just professing his love for Lauren...and Tanya, well she didn't take it too well </t>
  </si>
  <si>
    <t>hannikate</t>
  </si>
  <si>
    <t xml:space="preserve">ACT studying time....again. </t>
  </si>
  <si>
    <t>eating my burned bread/not-melted-cheese sandwich  I may need to buy a hot plate. stupid gas stove</t>
  </si>
  <si>
    <t>Sunday funday! No lake tho  pool party! Hit me up!</t>
  </si>
  <si>
    <t>nevflo</t>
  </si>
  <si>
    <t xml:space="preserve">Another penniless weekend!  The day is beautiful! And the weather is awesome! </t>
  </si>
  <si>
    <t>tessiroo</t>
  </si>
  <si>
    <t xml:space="preserve">cough won't go away. damn you, swine flu. </t>
  </si>
  <si>
    <t>MaruGarcia</t>
  </si>
  <si>
    <t xml:space="preserve">Craving brownies </t>
  </si>
  <si>
    <t xml:space="preserve">last minute bio revision now before i have a shower, bad times begin tommorow </t>
  </si>
  <si>
    <t>mspringstead</t>
  </si>
  <si>
    <t>@whitneymarble hey! Since I'm a lazy bum and just getting up, I won't be able to go today...too much work  maybe later this week?</t>
  </si>
  <si>
    <t>Ga_Leslie</t>
  </si>
  <si>
    <t xml:space="preserve">lol, my grandson thinks it is funny to grap my cell phone and throw it  </t>
  </si>
  <si>
    <t xml:space="preserve">@britt_mxgirl Yeah but its only 72 now, so thats good. But it rained earlier, thats like a week straight raining. </t>
  </si>
  <si>
    <t xml:space="preserve">@NickTheSloth same. And I've been out most of the day!! Revising soil is soo unbelieveably boring! </t>
  </si>
  <si>
    <t>JadeeeTH</t>
  </si>
  <si>
    <t>camping was great alll burnt thoughh  ! should turn into a great tan thoughh :-D !</t>
  </si>
  <si>
    <t>lilaabampa</t>
  </si>
  <si>
    <t xml:space="preserve">@Dannymcfly eu te amo danny.. Please come down and talk to us </t>
  </si>
  <si>
    <t>@DonGQ  my knees r swollen. I got ice on them right now.</t>
  </si>
  <si>
    <t>thatgirlonline</t>
  </si>
  <si>
    <t xml:space="preserve">I am really sad that the New York performances of @taylorswift13 are sold out. You can't deny that girl is talented, smart &amp;amp; adorable </t>
  </si>
  <si>
    <t>GRat9717</t>
  </si>
  <si>
    <t xml:space="preserve">@fivewithflores I started watching Spartan vs Ninja but had to leave </t>
  </si>
  <si>
    <t xml:space="preserve">gahh ruined my nails trying to fix them...oh well </t>
  </si>
  <si>
    <t>LindseyyyKayyy</t>
  </si>
  <si>
    <t xml:space="preserve">i feel like shit!!!!!! </t>
  </si>
  <si>
    <t>raylenesongbird</t>
  </si>
  <si>
    <t xml:space="preserve">Lying in bed in my new room, drinking medlemon. I hate being sick </t>
  </si>
  <si>
    <t xml:space="preserve">I'm hungry but don't know what to eat. </t>
  </si>
  <si>
    <t xml:space="preserve">@china8978 What happened to yours? </t>
  </si>
  <si>
    <t>Tweets73</t>
  </si>
  <si>
    <t xml:space="preserve">Fever peaked at 103 </t>
  </si>
  <si>
    <t>alexandrads</t>
  </si>
  <si>
    <t xml:space="preserve">Oh fuck me...tried to recharge the A/C and now it is worse and has next to zero A/C.   </t>
  </si>
  <si>
    <t>KatieWisdm</t>
  </si>
  <si>
    <t xml:space="preserve">i hate when someones blackberry goes off and its not mine. </t>
  </si>
  <si>
    <t>tommy burns game today  , celtic 11 - select 4 haa , aww well  all for a good cause ! x</t>
  </si>
  <si>
    <t xml:space="preserve">Sun eve quiz: How do you enable Wake-On-LAN (for DPM &amp;amp; standby/resume) in vSphere GA? It worked great in RC, can't suss it in GA. </t>
  </si>
  <si>
    <t>@JaMeSLeE4 answeerr meee girlyy  anyways hows the dancing goinggg, and are u still working with robin?</t>
  </si>
  <si>
    <t>is doing homework  Sarah &amp;lt;3 Joe</t>
  </si>
  <si>
    <t>tiffanytolzman1</t>
  </si>
  <si>
    <t xml:space="preserve">Babysitting  Can't go to the river wiff Crystal </t>
  </si>
  <si>
    <t>ForsakenOrder</t>
  </si>
  <si>
    <t xml:space="preserve">@bloodrose_  Hey, you! How r u? Ooooo... so we have an afternoon sleeper, huh? I'm watching a movie and get ready for bed. Leaving morrow </t>
  </si>
  <si>
    <t>ghazama</t>
  </si>
  <si>
    <t xml:space="preserve">busy writing my next blog post and suddenly realize i forgot to eat duck rice in MÂ´sia. </t>
  </si>
  <si>
    <t>jamen6</t>
  </si>
  <si>
    <t xml:space="preserve">Just found out I have to work tomorrow too!!!!!! </t>
  </si>
  <si>
    <t>grrr i miss my lappy! Wish i could get a connection!  X</t>
  </si>
  <si>
    <t>@stephaniepratt im so sad about it  will u continue if they continue the show though??x</t>
  </si>
  <si>
    <t>samithegreat</t>
  </si>
  <si>
    <t xml:space="preserve">had fun with gayle but is incredibly pissed at dan's dad </t>
  </si>
  <si>
    <t>kEwLLiiKeDaH</t>
  </si>
  <si>
    <t>chillen aww man it started raning  ruined the whole sunny day</t>
  </si>
  <si>
    <t>Crustysoldier</t>
  </si>
  <si>
    <t>...and I quote: &amp;quot;I got a lot of them&amp;quot;  Gonna be a long day!</t>
  </si>
  <si>
    <t>MrzJAM</t>
  </si>
  <si>
    <t xml:space="preserve">@stephaniepratt woohoo!! I can't wait but sad that lauren is leaving us </t>
  </si>
  <si>
    <t>gotmelikenobody</t>
  </si>
  <si>
    <t>@imalexevans  i hope she's okay. all the best to her.</t>
  </si>
  <si>
    <t>Nizzle73099</t>
  </si>
  <si>
    <t xml:space="preserve">thinking how wonderful it is to get emails from old friends &amp;amp; getting updates on how/what they are doing.  Miss some friends terribly </t>
  </si>
  <si>
    <t>@beHALF lmao  no i'm not penguin</t>
  </si>
  <si>
    <t>naturalglamour</t>
  </si>
  <si>
    <t xml:space="preserve">im sooo down... i've never felt so unwanted in my life... everyone is trying to get rid of me </t>
  </si>
  <si>
    <t>banklynn</t>
  </si>
  <si>
    <t xml:space="preserve">@Lee442 I can honestly say I don't remember a thing.  </t>
  </si>
  <si>
    <t>I feel like shiat this morning  fun night though &amp;lt;33</t>
  </si>
  <si>
    <t>DonMamas</t>
  </si>
  <si>
    <t xml:space="preserve">Tried sending a pic of Denise. It didn't wanna work 4 me. </t>
  </si>
  <si>
    <t>bushlaboo</t>
  </si>
  <si>
    <t xml:space="preserve">Watching Strictly Ballroom for the zillionth time. I adore it so! Also, I have the oddest craving for a PB&amp;amp;J, but I have no grape jelly. </t>
  </si>
  <si>
    <t xml:space="preserve">@uglybearbible You're not alone. </t>
  </si>
  <si>
    <t xml:space="preserve">@lilyroseallen idk mike dude but there new stuff is so lame in comparison to take to the skies </t>
  </si>
  <si>
    <t>gemnem</t>
  </si>
  <si>
    <t>trio neud bach o waith ....  not working thou</t>
  </si>
  <si>
    <t>pallayi</t>
  </si>
  <si>
    <t>is sad  Erin is greately missed, was not looking forward to this day and hour but we gotta go through this ((</t>
  </si>
  <si>
    <t>guess i will get dressed to go do payroll  BLAHHH BLAHH BLAHH</t>
  </si>
  <si>
    <t>AllieWhiteley</t>
  </si>
  <si>
    <t xml:space="preserve">Enjoying making contacts on Genes Reunited.  Still stumped on info about my Great Grandmother, Sarah Jane Saull, though. </t>
  </si>
  <si>
    <t>YouriDurocher</t>
  </si>
  <si>
    <t xml:space="preserve">i dont want to go home, i want to spend the rest of my week with nal </t>
  </si>
  <si>
    <t xml:space="preserve">@totallyninja that makes me sad. but I guess that's just time passing. </t>
  </si>
  <si>
    <t>dylanbr</t>
  </si>
  <si>
    <t xml:space="preserve">@ericasadun I remember being crushed when they cancelled that. DVDs apparently don't exist </t>
  </si>
  <si>
    <t>librowneyedgirl</t>
  </si>
  <si>
    <t>@Dannymcfly i missed the show  haha i hate those dancers LOL how did you like it?</t>
  </si>
  <si>
    <t xml:space="preserve">I'm already sweating from all this moving... All the moving of stuff from the house to the garage...not even into the apartment. Yay? </t>
  </si>
  <si>
    <t>goasksarah</t>
  </si>
  <si>
    <t xml:space="preserve">Wtf thunder, stop scaring me </t>
  </si>
  <si>
    <t>4ll4n</t>
  </si>
  <si>
    <t xml:space="preserve">What a week. Felt like poo until Friday. Fortunately a very nice week end made up for it. Doctor's tomorrow though </t>
  </si>
  <si>
    <t>natybrzl</t>
  </si>
  <si>
    <t>@Dannymcfly trying to play my guitar, what a disaster i am.  xx</t>
  </si>
  <si>
    <t>lwtboi</t>
  </si>
  <si>
    <t>ethan totaled his car last night    he's ok  we were in the er last night til 2  just running tests to make sure alls well, and it was/is</t>
  </si>
  <si>
    <t xml:space="preserve">alright, time to go see car crashes and stuff. i hope Li doesn't crash. and my deaf ear tickles, it feels bad </t>
  </si>
  <si>
    <t xml:space="preserve">the beach and Chester with @spr33 was awesome... he's gone home now </t>
  </si>
  <si>
    <t>@Dannymcfly aaaawwwww  we love you too, danny!</t>
  </si>
  <si>
    <t xml:space="preserve">Hurt my knee playing frisbee...will I ever be the same active person again? </t>
  </si>
  <si>
    <t xml:space="preserve">Hot day. End of a disappointing weekend. </t>
  </si>
  <si>
    <t xml:space="preserve">@drts but of course you exist! sorry we missed you on thursday night </t>
  </si>
  <si>
    <t xml:space="preserve">I looked up the Keyboard Cat Wiki article, didn't know the cat was actually dead </t>
  </si>
  <si>
    <t xml:space="preserve">@jennycoolbeans ahhh pho sounds so good right now </t>
  </si>
  <si>
    <t>mandimaaae</t>
  </si>
  <si>
    <t xml:space="preserve">@LepriConn I want another pupppyyy </t>
  </si>
  <si>
    <t>Ninibeanie89</t>
  </si>
  <si>
    <t xml:space="preserve">so mad i have nothing to do on this nice day </t>
  </si>
  <si>
    <t xml:space="preserve">lurking on AdamOfficial.com...watching Adam Lambert videos...Looking at Adam Lambert pictures....hoping to cure my broken heart. </t>
  </si>
  <si>
    <t xml:space="preserve">@Abomb261 I called t-mobile and they said the only choice I had was to keep hittin remind me later </t>
  </si>
  <si>
    <t>LeandraKiani</t>
  </si>
  <si>
    <t xml:space="preserve">@stephaniepratt I wanna see it too, but they repait season 3 whole the time </t>
  </si>
  <si>
    <t xml:space="preserve">@Cobie1982 ouchh mann . Lol yer i guess </t>
  </si>
  <si>
    <t xml:space="preserve">@caremmsar @xhartex shall we start our weekly swimming trips again? I miss them </t>
  </si>
  <si>
    <t>miia</t>
  </si>
  <si>
    <t xml:space="preserve">can't take the pill anymore. It makes me light headed and nauseous every morning, which leads to major mood swings. Not good </t>
  </si>
  <si>
    <t>@dlmhippy Im doing nothing  lol</t>
  </si>
  <si>
    <t xml:space="preserve">right high school never ends... also my my dad's video!! </t>
  </si>
  <si>
    <t>jakspack</t>
  </si>
  <si>
    <t xml:space="preserve">needs new pumps, shorts and i want one of those golfyoldmenytypy hats from h+m but i just gave my mum all my left over money for sims 3 </t>
  </si>
  <si>
    <t>angel_louieuk</t>
  </si>
  <si>
    <t xml:space="preserve">Wow Im so sunburnt it aint funny, I hardly slept last night. Gonna get to bed asap 2nite, catch up before the school run in the morning </t>
  </si>
  <si>
    <t xml:space="preserve">@MrsBellaCullen ...I think something is going to attack me. </t>
  </si>
  <si>
    <t>McKenna_S</t>
  </si>
  <si>
    <t>Studying for finals  I want to go outside..</t>
  </si>
  <si>
    <t xml:space="preserve">Is upset that  Nadal is out of the French open! </t>
  </si>
  <si>
    <t>chloe_dd</t>
  </si>
  <si>
    <t>@misterdiggler I wish I could buy one too  billy is looking at the carrera s but I think porsches r not worth it lol</t>
  </si>
  <si>
    <t xml:space="preserve">Stinkin sun heat and humidity </t>
  </si>
  <si>
    <t>towmonna</t>
  </si>
  <si>
    <t xml:space="preserve">pls don't make me go to the school tomorrow.... the girl with Starbucks in her hand, big shirt, gladiator shoes and bored face is back </t>
  </si>
  <si>
    <t xml:space="preserve">@Dannymcfly Missing you in UK </t>
  </si>
  <si>
    <t>samjohnsonlolol</t>
  </si>
  <si>
    <t>iphone broken again  back to the apple store i goooo</t>
  </si>
  <si>
    <t>Correspondence</t>
  </si>
  <si>
    <t xml:space="preserve">i ran out of stimpacks </t>
  </si>
  <si>
    <t>fusionfitmomi</t>
  </si>
  <si>
    <t xml:space="preserve">just finished packing up kailey's room. i can't even remember her being that small! </t>
  </si>
  <si>
    <t>snorrick</t>
  </si>
  <si>
    <t xml:space="preserve">Can't believe it's already 3 pm on Sunday.  Where did the weekend go?  I'm not ready to go back to work.  </t>
  </si>
  <si>
    <t xml:space="preserve">is working on finally checking emails, so tired haven't gotten much sleep lately </t>
  </si>
  <si>
    <t>Rootfireember</t>
  </si>
  <si>
    <t xml:space="preserve">@undeadbydawn Sorry your WP is being a pewp. </t>
  </si>
  <si>
    <t>Update:  Finger is broken   Sadly, not the first time and probably not the last.  Complaining is for Wusses so that's the last of it.</t>
  </si>
  <si>
    <t xml:space="preserve">ag and its monday yet again </t>
  </si>
  <si>
    <t>summermorton</t>
  </si>
  <si>
    <t>Doesn't want this to be the last day...  Going to play laser tag!</t>
  </si>
  <si>
    <t>Nisha804</t>
  </si>
  <si>
    <t xml:space="preserve">Sitting around the house bored out of my mind  on this hottt... beautiful day. </t>
  </si>
  <si>
    <t>@aianna21 Oh, now I'm sad. It's not the same  What happened to make you not love home anymore?</t>
  </si>
  <si>
    <t>ruth_roof</t>
  </si>
  <si>
    <t xml:space="preserve">has very unsexi shinpas tan lines from football today </t>
  </si>
  <si>
    <t>Linkable</t>
  </si>
  <si>
    <t xml:space="preserve">Last.fm is down </t>
  </si>
  <si>
    <t>nickwall0</t>
  </si>
  <si>
    <t xml:space="preserve">@jferseuask93 wheres my hello? </t>
  </si>
  <si>
    <t>Time4mommy</t>
  </si>
  <si>
    <t>Seriously has been a rough day  Hope it gets better!!!! At least I bought a new book ;)</t>
  </si>
  <si>
    <t>VanessaAndrea</t>
  </si>
  <si>
    <t>Tomorrow at school  I hate mondays!</t>
  </si>
  <si>
    <t>melissa_hoop88</t>
  </si>
  <si>
    <t xml:space="preserve">@haeslehc I KNOW!!  I'm going to cry </t>
  </si>
  <si>
    <t>brownpm86</t>
  </si>
  <si>
    <t xml:space="preserve">Turn brings him his diamond flush and I'm left with 100 chips left </t>
  </si>
  <si>
    <t>@kia_breezie i've lost the booklet with the options! I've looked everywhere  :S Are they online? Oh no  I'd forgotten til you said!</t>
  </si>
  <si>
    <t>Ok.. This project is rly hard  who's helping me??</t>
  </si>
  <si>
    <t>Keneef</t>
  </si>
  <si>
    <t xml:space="preserve">Wtf this is going to be a great semester! It only took me 3 hours to write 1 of my 2 Hw assignments for 1 of the 2 classes I have </t>
  </si>
  <si>
    <t>BosargeTM</t>
  </si>
  <si>
    <t xml:space="preserve">Most definitely. Lol my tummy hurts </t>
  </si>
  <si>
    <t xml:space="preserve">I suck at MGO </t>
  </si>
  <si>
    <t>Woodlaa</t>
  </si>
  <si>
    <t xml:space="preserve">Mouldy toast, lumpy at the bottom cup of soup Not my idea of a decent tea </t>
  </si>
  <si>
    <t>heyyangela</t>
  </si>
  <si>
    <t xml:space="preserve">@mehmel no i cant im out </t>
  </si>
  <si>
    <t>@gloriachoi yeah we have  i know! ahhh i'm so scared for history.. if we don't we need to pick another subject :/</t>
  </si>
  <si>
    <t>@Dannymcfly DAAAANNY, i have the coolest present ever for you and i couldnt give it to you in rio   http://twitpic.com/6cebm</t>
  </si>
  <si>
    <t>@scribb The open world thing bites me in the demo. Want to explore but it kicks me with the &amp;quot;abandoning mission&amp;quot; crap  So, need full game!</t>
  </si>
  <si>
    <t xml:space="preserve">how can it be soo cold in cali when it's almost JUNE! i'm sick of may gray </t>
  </si>
  <si>
    <t>ShelbyyLynnxx</t>
  </si>
  <si>
    <t xml:space="preserve">HUNGRY!!. Work is so extremely slow </t>
  </si>
  <si>
    <t>LouiseRachel09</t>
  </si>
  <si>
    <t>@JesseMcCartney, Heyy Jesse, please can you do some shows in the UK?! gutted that you just do them in America  x</t>
  </si>
  <si>
    <t>So wasteful.  http://mypict.me/2cVQ</t>
  </si>
  <si>
    <t xml:space="preserve">Huh. My printer needs new ink. YOU DO NOT OWN THE PRINTER. THE PRINTER OWNS YOU. </t>
  </si>
  <si>
    <t>LilMizzLinda</t>
  </si>
  <si>
    <t xml:space="preserve">Tweetless...x   </t>
  </si>
  <si>
    <t>princessxuan</t>
  </si>
  <si>
    <t xml:space="preserve">feet is aching 'cos someone wearing heels stepped on it accidentally last night! </t>
  </si>
  <si>
    <t xml:space="preserve">Omg I've been sitting here too long. My butt hurts </t>
  </si>
  <si>
    <t>oh noes. robert is about to die  stupid maze.</t>
  </si>
  <si>
    <t xml:space="preserve">just burnt her fingers badly </t>
  </si>
  <si>
    <t xml:space="preserve">Hangover mimosas </t>
  </si>
  <si>
    <t>CoyoteTrax</t>
  </si>
  <si>
    <t xml:space="preserve">I feel like distilled awful. It's not a good feeling. </t>
  </si>
  <si>
    <t xml:space="preserve">@serda23 holy cow, I cant afford that either </t>
  </si>
  <si>
    <t xml:space="preserve">At sears with family so my brother can find a grad suit. No reception here either </t>
  </si>
  <si>
    <t xml:space="preserve">Meeting @venussantos for drinks....sooo much traffic </t>
  </si>
  <si>
    <t>@Dannymcfly DAAANNY, i have the coolest present ever for you and i couldnt give it to you in rio  http://twitpic.com/6cebm</t>
  </si>
  <si>
    <t>troysgirl37</t>
  </si>
  <si>
    <t xml:space="preserve">Cleaning the house after another amazing visit from @Calapooyas Little bit sad to put things back the way they were before he got here </t>
  </si>
  <si>
    <t>Nmojarra</t>
  </si>
  <si>
    <t>Saying goodbye to Boston  so sad</t>
  </si>
  <si>
    <t>atehjade</t>
  </si>
  <si>
    <t xml:space="preserve">oh nooooes, i think i'm getting sick </t>
  </si>
  <si>
    <t>OMGHANNAH</t>
  </si>
  <si>
    <t xml:space="preserve">@BethGilligan welcome to my fat life sweetie. i'm swelling like a balloon </t>
  </si>
  <si>
    <t>Softy40</t>
  </si>
  <si>
    <t>posted at 1172  makes no sence.</t>
  </si>
  <si>
    <t xml:space="preserve">@Nique_Famous girl - i feel the same type of way. </t>
  </si>
  <si>
    <t>catastrophii</t>
  </si>
  <si>
    <t xml:space="preserve">@Sendoku i want sushi </t>
  </si>
  <si>
    <t xml:space="preserve">@Iddy420 oh this sucks! ...and right now I am paying for 2MB connection &amp;amp; getting 1MB. I hv done everything I could to get rid of this </t>
  </si>
  <si>
    <t>shirell1</t>
  </si>
  <si>
    <t xml:space="preserve">Sara and Dad at pool today.. wish I could go too!! </t>
  </si>
  <si>
    <t>Melinasings</t>
  </si>
  <si>
    <t>doesnt wanna write her exam tomorrow  aaahhh here it goes!</t>
  </si>
  <si>
    <t>mssterlinknight</t>
  </si>
  <si>
    <t>I hope @_mStew gets better  love you</t>
  </si>
  <si>
    <t>Scigirl543</t>
  </si>
  <si>
    <t>The super bowl of geekdom has no halftime show  &amp;lt;/randomtext&amp;gt;</t>
  </si>
  <si>
    <t>TheOperaTonight</t>
  </si>
  <si>
    <t xml:space="preserve">I saw the Sweeney Todd preformance last night, it was awesome, though there no blood and gore </t>
  </si>
  <si>
    <t xml:space="preserve">feet is aching 'cos someone wearing heels stepped on it accidentally on saturday night! </t>
  </si>
  <si>
    <t>Doll2Design</t>
  </si>
  <si>
    <t xml:space="preserve">Looking for the pr I sent out yesterday to see if anyone picked it up.  Haven't found it yet. </t>
  </si>
  <si>
    <t xml:space="preserve">@pastorjpruitt @smarko81 So sad--heard DG's supposed to be interviewed by 97zok here, but I can't get ahold of him for anything </t>
  </si>
  <si>
    <t>@animallife oh no,  how did i miss the vote. . .</t>
  </si>
  <si>
    <t>SydneMHudson</t>
  </si>
  <si>
    <t>@KyKyKCQueen whyyyyy?  is this a bad thing?</t>
  </si>
  <si>
    <t>ashleykirouac</t>
  </si>
  <si>
    <t xml:space="preserve">Booo to the rain...bored at home !!! </t>
  </si>
  <si>
    <t xml:space="preserve">&amp;quot;I'm gonna go to women now, just cuz they help out women now.&amp;quot; Haha, watching juno &amp;amp; coding hw </t>
  </si>
  <si>
    <t xml:space="preserve">@leslielu2 Party was good. I feel like I just got hit by a truck. </t>
  </si>
  <si>
    <t>macgasm</t>
  </si>
  <si>
    <t xml:space="preserve">@dickiemaxx  seems alright.  It seems like Friendfeed integration isn't working though. </t>
  </si>
  <si>
    <t>edwardluver88</t>
  </si>
  <si>
    <t xml:space="preserve">The lake yesterday was fun!! stubbed my toe,got tan/sun burn! finally got my besties to watch west side story. btw my toe is purple! </t>
  </si>
  <si>
    <t>sweetcheeksduh</t>
  </si>
  <si>
    <t xml:space="preserve">doesn't have anyone to day drink or swim with. i think this is depressing. </t>
  </si>
  <si>
    <t>MorganBlackhand</t>
  </si>
  <si>
    <t xml:space="preserve">Exhausted  </t>
  </si>
  <si>
    <t>EightysBaby</t>
  </si>
  <si>
    <t xml:space="preserve">At the movies, bout to watch UP. In 2D tho </t>
  </si>
  <si>
    <t xml:space="preserve"> @ last.fm not working.</t>
  </si>
  <si>
    <t>readscott</t>
  </si>
  <si>
    <t>Missing my family right now.  Just talked with @theboydbettis and sad that I missed this morning.</t>
  </si>
  <si>
    <t>SO sore.  why is my family watching night at the museum AGAIN?! bored.</t>
  </si>
  <si>
    <t>SinsualDzires</t>
  </si>
  <si>
    <t>@TomboyTigress  dang you were sposed to tell me not to doubt my skills... hmmmm what am I missing??? ;-P</t>
  </si>
  <si>
    <t xml:space="preserve">arhhhhhhhhhhhhhhhhhh fun over my cord just broke </t>
  </si>
  <si>
    <t>think &amp;quot;Mental&amp;quot; is some kind of copy of House M.D.. they even have their own &amp;quot;Cuddy&amp;quot;.. not impressed at all   you copy House-you fail!</t>
  </si>
  <si>
    <t>im getting jealous getting all these twitters, i wanna go to the mtv movie awards with brody jenner and miley cyrus hah  i need a lifee</t>
  </si>
  <si>
    <t>djjd1962</t>
  </si>
  <si>
    <t xml:space="preserve">@Caseyelan page does not exist    i was really looking forward to stan and jules tweets  </t>
  </si>
  <si>
    <t xml:space="preserve">I feel that Norwich is just not the same without Puppet Man </t>
  </si>
  <si>
    <t>Oh dear  Didn't register to vote and now I can't  Should have listened to the adverts...</t>
  </si>
  <si>
    <t>MTV movie awards day....wish i could see it thou   nywys am cheering @mileycyrus !! Rock on \m/</t>
  </si>
  <si>
    <t>imperialczarina</t>
  </si>
  <si>
    <t xml:space="preserve">Kinda freakin out that hockey season will be over soon. </t>
  </si>
  <si>
    <t>samanthastorie</t>
  </si>
  <si>
    <t xml:space="preserve">trying to force myself to study. i have two exams in the next two days... oh boy. </t>
  </si>
  <si>
    <t>LesleyOwiredu</t>
  </si>
  <si>
    <t>Feels sumwhat down today, I duno feeling really distant  and it's such a beautiful day in london town</t>
  </si>
  <si>
    <t>eternalgroupie</t>
  </si>
  <si>
    <t xml:space="preserve">I really don't feel like grocery shopping </t>
  </si>
  <si>
    <t>rachelynprimm</t>
  </si>
  <si>
    <t xml:space="preserve">On our way back... </t>
  </si>
  <si>
    <t>rubi_imogen</t>
  </si>
  <si>
    <t xml:space="preserve">All I want is sleep but noooo we lock doors here. More comp labs for me. Someone should be around soon. Maybe. </t>
  </si>
  <si>
    <t>jeffreylneal</t>
  </si>
  <si>
    <t xml:space="preserve">My 4 year old nephew fell down today and broke his arm I'm 2 places </t>
  </si>
  <si>
    <t xml:space="preserve">@bigred2381 she will play tomorrow. And here is 5am ????? OMG </t>
  </si>
  <si>
    <t xml:space="preserve">@mrichardso9 it sucks....i dont really get a vacation this summer cuz of my surgery  and summer school </t>
  </si>
  <si>
    <t xml:space="preserve">@shannon_shannon GIDP </t>
  </si>
  <si>
    <t>&amp;gt;shivers&amp;lt; I just had a HUGE spider in my room... and I mean BIIIG one!  I don't mind them,but when they are outside.. not INSIDE (</t>
  </si>
  <si>
    <t xml:space="preserve">Shoulda just stayed downtown for day 2 division fest </t>
  </si>
  <si>
    <t xml:space="preserve">Driving to work, so tired. So much to do today </t>
  </si>
  <si>
    <t xml:space="preserve">@buckhollywood i was in the main room but i closed the window by mistake... now  i is no where </t>
  </si>
  <si>
    <t>pattymjonas</t>
  </si>
  <si>
    <t xml:space="preserve">at hospiital...i'm siick </t>
  </si>
  <si>
    <t xml:space="preserve">@Dannymcfly DANNY, COME BACK TO RIO! </t>
  </si>
  <si>
    <t>TheCaao</t>
  </si>
  <si>
    <t xml:space="preserve">I want spotify haha. I also want to get some sleeeeep. I can't sleep until i read out the book and write about </t>
  </si>
  <si>
    <t>Still sick  Iook horrible right now. Gonna watch the MTV Awards. Cough drops are my best friend right now lolz</t>
  </si>
  <si>
    <t>take me back to manchester  freeking some geese just flew like right past my window :s ewwww</t>
  </si>
  <si>
    <t>fierah</t>
  </si>
  <si>
    <t xml:space="preserve">I don't think I'm a high-waisted skirt person. </t>
  </si>
  <si>
    <t>katedotxo</t>
  </si>
  <si>
    <t xml:space="preserve">I guess i better get back to studying </t>
  </si>
  <si>
    <t xml:space="preserve">Needs to stop sleeping through her alarms. </t>
  </si>
  <si>
    <t>anything would be better than the compaq i have that sounds like an airplane right now. circa 1998 version.  i can feel it near the end</t>
  </si>
  <si>
    <t>scottkitson</t>
  </si>
  <si>
    <t xml:space="preserve">@L_Evans it's great except I constantly have to remind myself not to rub my eyes. And I can't go underwater in the pool. </t>
  </si>
  <si>
    <t>@brigadeiro i knooow but i cannot resist  AH8U9SDIG im stil have to buy the first 5 books of the series of detective charlie parker '-'</t>
  </si>
  <si>
    <t>seana100x</t>
  </si>
  <si>
    <t>sun burn  :L ohh well least its sunny:L</t>
  </si>
  <si>
    <t>missamandalea</t>
  </si>
  <si>
    <t xml:space="preserve">@Reni819: i'm at his apartment. We should meet up or you should come over. I miss you more </t>
  </si>
  <si>
    <t>_laertesgirl</t>
  </si>
  <si>
    <t xml:space="preserve">@AHisme I know I'm gutted I never went </t>
  </si>
  <si>
    <t>helenjweeks</t>
  </si>
  <si>
    <t xml:space="preserve">cba 2 go in2 twn 2moz, dnt wana waste ne of this beautiful sunshine </t>
  </si>
  <si>
    <t xml:space="preserve">@EaglePhotos http://twitpic.com/6cg0j - this just saddens me so much </t>
  </si>
  <si>
    <t xml:space="preserve">R.I.P. Jeremy. We'll see you in eternity. </t>
  </si>
  <si>
    <t>omg lovin sum1 but they aint talkin 2 me what shall i do  ?</t>
  </si>
  <si>
    <t xml:space="preserve">@sardun Ouch.. no it's not good. I love talking to you guys though </t>
  </si>
  <si>
    <t>Joey96</t>
  </si>
  <si>
    <t xml:space="preserve">@seantaclaus Yep; allergies doth sucketh hard this time of the year </t>
  </si>
  <si>
    <t xml:space="preserve">my sister is annoying me. </t>
  </si>
  <si>
    <t>hahahollymarie</t>
  </si>
  <si>
    <t xml:space="preserve">Goddammit. Giant spider behind the tv. But I'm wayyyy to pussy to get it </t>
  </si>
  <si>
    <t xml:space="preserve">@mstausha no sharing </t>
  </si>
  <si>
    <t>snkhan</t>
  </si>
  <si>
    <t xml:space="preserve">Uninstalled Inquisitorx, as its Google search has not worked for some time now. SAD times </t>
  </si>
  <si>
    <t>shishandshish</t>
  </si>
  <si>
    <t xml:space="preserve">We are currently mourning Nadal's loss at the French </t>
  </si>
  <si>
    <t>My perfect day went to hell.It's burning and can not be recovered. Very worried about my future right now  I even had to call my ex dh.:|</t>
  </si>
  <si>
    <t>Iawaes</t>
  </si>
  <si>
    <t xml:space="preserve">Fuck.. skating for 24hours takes its tole... SO SOAR </t>
  </si>
  <si>
    <t>TURstudios</t>
  </si>
  <si>
    <t xml:space="preserve">Just rejected a video Idea that I worked hard on. </t>
  </si>
  <si>
    <t>Nicole_1984</t>
  </si>
  <si>
    <t>@ChadMichMurray it sux that Lucas and peyton will no longer b on oth.  But good luck in what ur future has in store. (cont.)</t>
  </si>
  <si>
    <t xml:space="preserve">I wish the local VZW stores were listed on their career site.....I need a new job and doubt their hiring... </t>
  </si>
  <si>
    <t>lexshmex</t>
  </si>
  <si>
    <t xml:space="preserve">I just saw the saddest little paralyzed bunny pull himself across the street in front of my car.. I'm so sad for it. </t>
  </si>
  <si>
    <t>@LaryLittle I know  I don't think I can get up that early oh well.</t>
  </si>
  <si>
    <t xml:space="preserve">@kmcooley I tried to get an account w/ @socialScope but I could never get one </t>
  </si>
  <si>
    <t xml:space="preserve">missing someone. guess who? </t>
  </si>
  <si>
    <t>vdub6girlie</t>
  </si>
  <si>
    <t xml:space="preserve">I wish he was here... i need a hug, kiss, and reassurance.... </t>
  </si>
  <si>
    <t xml:space="preserve">I have got a busy day ahead of me! I have to go to a million different places AND finish my homework. </t>
  </si>
  <si>
    <t>Vidfreek</t>
  </si>
  <si>
    <t>I need to learn to make more rash, thought out decisions.  and to speek my mind.</t>
  </si>
  <si>
    <t>chilimikk</t>
  </si>
  <si>
    <t>oh come on, im hungry when are we gonna eat?!  seriously, if i dont get any food soon i wont have anything to live for haha.</t>
  </si>
  <si>
    <t>@youralibi: your welcome and nope  I'm start Monday as a Server and I'm taking summer 2. Yo text me!</t>
  </si>
  <si>
    <t>marinapisano</t>
  </si>
  <si>
    <t xml:space="preserve">Back home since friday. Some bad moments in my memory </t>
  </si>
  <si>
    <t xml:space="preserve">@DamiRadke nice! i wanna get a hoodie of theirs or something... i don't have anything yet... </t>
  </si>
  <si>
    <t>HannahMichel</t>
  </si>
  <si>
    <t xml:space="preserve">cuz right when i was done with chores my dad picked me up! i didnt even have time to call u  </t>
  </si>
  <si>
    <t>@MissSarcastic pwease dont be sad  on a happier note i just came to the conclusion u're like the big lesbian sister i never had! BIG HUGS!</t>
  </si>
  <si>
    <t>Can't wait to go to the gym tmrw  I feel grosse can't drink either no drinking!!</t>
  </si>
  <si>
    <t>FatCatMomma</t>
  </si>
  <si>
    <t xml:space="preserve">Y!:I KNEW it!! Princess Bug is having babies! She is still only a baby herself! I'm worried... </t>
  </si>
  <si>
    <t xml:space="preserve">Alex just showed up at my house with a broken heart.. </t>
  </si>
  <si>
    <t xml:space="preserve">@jjuuddggee some of us have work to do slacker.waiting at the aeroport for a plane that won't even leave until tomorrow </t>
  </si>
  <si>
    <t>tammyb91</t>
  </si>
  <si>
    <t xml:space="preserve">Can't believe rafa isn't in the French open anymore </t>
  </si>
  <si>
    <t>SimpsonBeth</t>
  </si>
  <si>
    <t xml:space="preserve">@kanethepain Yeah, But We Go Back To Exams </t>
  </si>
  <si>
    <t>So sad I won't be able to watch the hills finale  will be working on samples all day</t>
  </si>
  <si>
    <t xml:space="preserve">@theBrandiCyrus i totally voted for her!  haha who ISN'T going?! lol except @ddlovato </t>
  </si>
  <si>
    <t xml:space="preserve">@AndrewDearling ok i just added 2 of their best hits. hehe. yeh im not a PSB fan either. LOVE the verve... cruel intentions memories </t>
  </si>
  <si>
    <t xml:space="preserve">Just got back from Chester...Listening to FTSK and going in shower....School Tomorrow </t>
  </si>
  <si>
    <t>Volcaniczz</t>
  </si>
  <si>
    <t xml:space="preserve">Evening...has anyone else been having trouble with twitterwall...taking ages and then when registered vote numbers not changing </t>
  </si>
  <si>
    <t xml:space="preserve">after pondering for several hours... i have come to a conclusion ... I'm screwed </t>
  </si>
  <si>
    <t>Casualties_army</t>
  </si>
  <si>
    <t>Lastfm is broke  A lot of sites seem to be having issues, I cant get on to moodle either :/</t>
  </si>
  <si>
    <t>__rio</t>
  </si>
  <si>
    <t xml:space="preserve">BORED! Might go for another shower. I've well hurt my back </t>
  </si>
  <si>
    <t>KaterinaVourgos</t>
  </si>
  <si>
    <t xml:space="preserve">just woke up from a bad dream - i dnt feel right </t>
  </si>
  <si>
    <t>bgervin</t>
  </si>
  <si>
    <t xml:space="preserve">cat put to sleep, family mourns </t>
  </si>
  <si>
    <t>Kenzr85</t>
  </si>
  <si>
    <t>wants to download some music for the flight but there is nothing good.  suggestions?</t>
  </si>
  <si>
    <t>conni_n</t>
  </si>
  <si>
    <t xml:space="preserve">im reading and reading and reading, and learning the vocabulary , i miss my friends </t>
  </si>
  <si>
    <t>@CookiieMonstaar yep I work  been out of school for 4years now</t>
  </si>
  <si>
    <t xml:space="preserve">Getting the Gray Screen of death when I go to turn on my MacBook... </t>
  </si>
  <si>
    <t>joceee</t>
  </si>
  <si>
    <t>colapse! x) ps: i wanna cloudy days!!!!!  lol</t>
  </si>
  <si>
    <t>RachieBabieja</t>
  </si>
  <si>
    <t>IM HOT!  .. and bored    want something to do.</t>
  </si>
  <si>
    <t>dottyfantasy</t>
  </si>
  <si>
    <t>i need him. so much  ;*</t>
  </si>
  <si>
    <t>@lyndisinthesky oh  well, i'm not busy, so just txt me if you change your mind yeah.</t>
  </si>
  <si>
    <t>@OMARDLV Hey PaPa....where were u??? I take it the Cavs lost   we had a GREAT night, wish u couldve made it!</t>
  </si>
  <si>
    <t xml:space="preserve">@nishiellet: lol @ sod.... I only have about 4 vactions a year </t>
  </si>
  <si>
    <t xml:space="preserve">@kkpalmer89 kayla you are DS! My mommy says she misses you </t>
  </si>
  <si>
    <t>Arrr School 2morow  ,, Up At 6 In The Morning Again :@... Buy An iREP LDN Tshirt @ www.uniquegeeks.bigcartel.com</t>
  </si>
  <si>
    <t xml:space="preserve">@metricjulie Oh no! That's awful! I don't suppose Melody can help with that </t>
  </si>
  <si>
    <t xml:space="preserve">ugh i hate working </t>
  </si>
  <si>
    <t>danielleward</t>
  </si>
  <si>
    <t xml:space="preserve">&amp;quot;Get away from Staten Island. The guys are awful looking. I don't want you to have a baby with a guido beard.&amp;quot; Hahahahaha </t>
  </si>
  <si>
    <t>@sarahlasvegas http://twitpic.com/6cns4 - no david?  but me likey</t>
  </si>
  <si>
    <t>Gyzzelle</t>
  </si>
  <si>
    <t xml:space="preserve">my phone isnt working </t>
  </si>
  <si>
    <t>jj210</t>
  </si>
  <si>
    <t>Me trying to make sushi: FAIL!  I put too much vinegar in the rice or somethin, now I have a headache.</t>
  </si>
  <si>
    <t xml:space="preserve">feels sick form eating so much pasta </t>
  </si>
  <si>
    <t xml:space="preserve">@mscrissy first u messing with me, after u say me that i have silly face, and now.. u forget me </t>
  </si>
  <si>
    <t>erocksyourworld</t>
  </si>
  <si>
    <t xml:space="preserve">I just saw a dead dog on the side of the road </t>
  </si>
  <si>
    <t xml:space="preserve">@alexbcann U must tweet and fill me in on your antix. BTW was Scruffs ever decided? Can't believe my beautiful little Skye got nowhere </t>
  </si>
  <si>
    <t>glittergirl85</t>
  </si>
  <si>
    <t xml:space="preserve">http://glittergirl85.blogspot.com/ updated my blog, got no comments yet!  still new tho </t>
  </si>
  <si>
    <t>princess_aj</t>
  </si>
  <si>
    <t xml:space="preserve">im tired of watching america's next top model </t>
  </si>
  <si>
    <t xml:space="preserve">trying to do english homework </t>
  </si>
  <si>
    <t>auntytia</t>
  </si>
  <si>
    <t xml:space="preserve">is enjoying the smells of other peoples BBQ's </t>
  </si>
  <si>
    <t>Sonioushka</t>
  </si>
  <si>
    <t>Tnx for props, cant always see them  vi@abarbosa: &amp;quot;Ooh... aah... Aah... ooh... Precious moments...&amp;quot;&amp;quot; â™« http://blip.fm/~7dzc4</t>
  </si>
  <si>
    <t xml:space="preserve">Heading home to pack @billwofford up so he can leave again </t>
  </si>
  <si>
    <t>chrislingy</t>
  </si>
  <si>
    <t>@winston151: I'll watch it after midterms in 2 weeks  so what are you up to this summer?</t>
  </si>
  <si>
    <t>@Grace_Coppinger no i think it has a virus and the batterys dead it has 2 be permanently plugged in and keeps turnin off  my poor baby ha</t>
  </si>
  <si>
    <t>stacywong</t>
  </si>
  <si>
    <t xml:space="preserve">Got to meet (again) one of my favorite racers of all time - Pier Francesco Chili. Hot afternoon. Haven't found Haga yet. </t>
  </si>
  <si>
    <t>I'm in Miami bitch. Haha it's stuck in my head  oh noess</t>
  </si>
  <si>
    <t>MoniKaG</t>
  </si>
  <si>
    <t xml:space="preserve">&amp;quot;Sunday morning rain is falling...&amp;quot; oh wait, no it's not. It's freaking HOT here! </t>
  </si>
  <si>
    <t>KazzieWazzie</t>
  </si>
  <si>
    <t xml:space="preserve">Need a new girlfriend now </t>
  </si>
  <si>
    <t xml:space="preserve">I can enter after hours.. I'm installing messenger but I don't can </t>
  </si>
  <si>
    <t xml:space="preserve">@YoungQ I can't see that page </t>
  </si>
  <si>
    <t>pinkykate</t>
  </si>
  <si>
    <t xml:space="preserve">Its sad that the only reason I know my BFF is still breathing is cause she updated her twitter last night  @katie_elyse </t>
  </si>
  <si>
    <t xml:space="preserve">@emzy_BAByx can ya blame me nd it was very sore </t>
  </si>
  <si>
    <t>rip banana bike  cool for people to steal it.</t>
  </si>
  <si>
    <t>outlawdrake</t>
  </si>
  <si>
    <t xml:space="preserve">@rossja So the mansion is a bust?  </t>
  </si>
  <si>
    <t>CuppyKait</t>
  </si>
  <si>
    <t xml:space="preserve">so apparently I'm not staying home tonight and I can't feel my finger </t>
  </si>
  <si>
    <t xml:space="preserve">@Divetracks http://twitpic.com/6cqwq - Aaaaaaaaaaw... i feel so sorry for you Eric... what a bad end of a great trip </t>
  </si>
  <si>
    <t>xxmah</t>
  </si>
  <si>
    <t xml:space="preserve">@Dannymcfly I can't wait for the next show in Sao Paulo, you were amazing in the last two </t>
  </si>
  <si>
    <t>frankydent</t>
  </si>
  <si>
    <t xml:space="preserve">The lines are so long at Costco I am trying 2 convince the wife 2 leave this basket right here and keep it moving. This is rediculous </t>
  </si>
  <si>
    <t>Just watched @JillianMcL and the team drive away. So sad  Jillian tell everyone i love them!</t>
  </si>
  <si>
    <t>daaku</t>
  </si>
  <si>
    <t xml:space="preserve">@vacant_heart cant.... Office tomorrow </t>
  </si>
  <si>
    <t>@nashmeg  its all we want  i wish they would x</t>
  </si>
  <si>
    <t>andreadelrayo</t>
  </si>
  <si>
    <t xml:space="preserve">I wish I was in LA </t>
  </si>
  <si>
    <t xml:space="preserve">Almsot everyone I know are out on the lake today. Why am I not at the lake today too?! </t>
  </si>
  <si>
    <t>lynziloo</t>
  </si>
  <si>
    <t>Chandler is hot and i feel bad  should I shave him?? Cuz its only gonna get hotter.. what do u tweeples think?</t>
  </si>
  <si>
    <t xml:space="preserve">@sydlawrence Ok how exactly did I lose that one?? 472 attack against 67 defense. Rubbish </t>
  </si>
  <si>
    <t>preciousmc</t>
  </si>
  <si>
    <t>Ugh.. why is the weather so ugly and dark right now  def a movie night..</t>
  </si>
  <si>
    <t xml:space="preserve">@chanteusse as graphic artist janey. but still, no luck. Need to master Adobe Illustrator. </t>
  </si>
  <si>
    <t>sheraly2009</t>
  </si>
  <si>
    <t xml:space="preserve">@ChadMichMurray whyyy? OTH is the best show,... I enjoy it so much </t>
  </si>
  <si>
    <t>kevin4e</t>
  </si>
  <si>
    <t xml:space="preserve">Slowly recovering from my surgery </t>
  </si>
  <si>
    <t>juh_gf</t>
  </si>
  <si>
    <t xml:space="preserve">i'm very, very sad! </t>
  </si>
  <si>
    <t xml:space="preserve">one of my arms is more tan than the other </t>
  </si>
  <si>
    <t>Jessiie2</t>
  </si>
  <si>
    <t xml:space="preserve">School Tomorrow! So not happy. Starting GCSE Courses! </t>
  </si>
  <si>
    <t>At work.  I am only 2 weeks until I start my vacation, can't come soon enough.</t>
  </si>
  <si>
    <t xml:space="preserve">My head hurts. Badly. </t>
  </si>
  <si>
    <t xml:space="preserve">@hussulinux i know...she came 2nd </t>
  </si>
  <si>
    <t>@jaaylau AWW!  I thought you already had your tickets already? I'm seeing them at the Bell Center in August.</t>
  </si>
  <si>
    <t xml:space="preserve">@d_iana lol yesss  in like 02 i believe </t>
  </si>
  <si>
    <t xml:space="preserve">@awaitinserenity LOL I don't want YOUR job, just a job like YOURS I like you </t>
  </si>
  <si>
    <t>oindypoind</t>
  </si>
  <si>
    <t xml:space="preserve">4 hours of work on a sunday, and its so nice outside </t>
  </si>
  <si>
    <t xml:space="preserve">@paynesgrey Oh no! Poor babies. Wishing you all a quick recovery with minimal agony </t>
  </si>
  <si>
    <t>dreamsxinxcolor</t>
  </si>
  <si>
    <t xml:space="preserve">I think I spent more of May sick then not. And holy wow. 25 days til back surgery. I'm crazy scared </t>
  </si>
  <si>
    <t>jessicaejackson</t>
  </si>
  <si>
    <t xml:space="preserve">leaving, </t>
  </si>
  <si>
    <t>killed a squirrel on my way home  poor guy didn't even see my 40MPH ass coming</t>
  </si>
  <si>
    <t>kellieanne</t>
  </si>
  <si>
    <t xml:space="preserve">I have a hitch in my giddy up </t>
  </si>
  <si>
    <t xml:space="preserve">@rjakesdub you don't want to... more spam! </t>
  </si>
  <si>
    <t xml:space="preserve">had a little lunch with mary. off tomorrow! study time. test tuesday! </t>
  </si>
  <si>
    <t xml:space="preserve">Three days left in long beach </t>
  </si>
  <si>
    <t>gracielaM</t>
  </si>
  <si>
    <t xml:space="preserve">@alexandra_42 YES!!!! i missed it a bit. Its better than facebook thats for sure. Except for the word limit </t>
  </si>
  <si>
    <t xml:space="preserve">my girl is in the hospital </t>
  </si>
  <si>
    <t xml:space="preserve">i wish i was in new jersey with @thenewclean and @thetalkabout baahhhh </t>
  </si>
  <si>
    <t>pussreboots</t>
  </si>
  <si>
    <t xml:space="preserve">@gregburek  Oh ugh. Sorry. I woke up with one too. </t>
  </si>
  <si>
    <t xml:space="preserve">Benefit of using cash everywhere you go: no chance of being accidentally charged twice on your check card. </t>
  </si>
  <si>
    <t>a_prentice</t>
  </si>
  <si>
    <t xml:space="preserve">Hope you feel better </t>
  </si>
  <si>
    <t xml:space="preserve">MÃ¬nh sinh há»?at theo mÃºi giá»? nÃ o Ä‘Ã¢y </t>
  </si>
  <si>
    <t>jessicagrella</t>
  </si>
  <si>
    <t>@hiyaaax3 no  I wanna cry. They told me no job no comp</t>
  </si>
  <si>
    <t xml:space="preserve">At Village Pointe movie theatre for Carter's birthday party. NIGHT AT THE MUSEUM instead of UP. </t>
  </si>
  <si>
    <t xml:space="preserve">@DaBigT if only it was so easy </t>
  </si>
  <si>
    <t>rossinie</t>
  </si>
  <si>
    <t xml:space="preserve">@Oh_Gina hehe thanks  But 10 weeks is a long time to wait </t>
  </si>
  <si>
    <t>kenkienow</t>
  </si>
  <si>
    <t>Harsh life truth: sno-cones are not refreshing.  the syrup kills it.</t>
  </si>
  <si>
    <t xml:space="preserve">@laborracha I thought we did too... but the tire was COMPLETELY flat again the next morning.  </t>
  </si>
  <si>
    <t xml:space="preserve">To wee or not to wee that is the question! </t>
  </si>
  <si>
    <t xml:space="preserve">@ChadMichMurray =( One Tree Hill won't be the same without my favorite actor </t>
  </si>
  <si>
    <t>mikeparlee</t>
  </si>
  <si>
    <t>Oh yeah. Lacrosse score. 4-0 Wildcats  scorless until second half though.</t>
  </si>
  <si>
    <t xml:space="preserve">@Dannymcfly AMOR, I LOVE YOU SOOOOO MUCH, YOU HAVE NO IDEA! I'M SAD BECAUSE U CANT WATCH A SHOW, BUT ITS OK </t>
  </si>
  <si>
    <t>Gelleee</t>
  </si>
  <si>
    <t xml:space="preserve">So sad that its THE HILLS finale tonight! It won't be the same with out Lauren! What am I supposed to do every monday night now </t>
  </si>
  <si>
    <t>lexalicious</t>
  </si>
  <si>
    <t xml:space="preserve">Just got back from breakfast.  It's bloody HOT today and it's not helping my cold.  </t>
  </si>
  <si>
    <t>talinee</t>
  </si>
  <si>
    <t xml:space="preserve">@out_bug_out boah Neid... Will auch </t>
  </si>
  <si>
    <t>teawithmex</t>
  </si>
  <si>
    <t xml:space="preserve">@intojellybeans nop </t>
  </si>
  <si>
    <t>T92dare2dream</t>
  </si>
  <si>
    <t>Ive not tweeted all dai.. helpd mothr with garden. No tan tho  Better luck next time x</t>
  </si>
  <si>
    <t>danieltahrens</t>
  </si>
  <si>
    <t xml:space="preserve">UGH, where are all the good places to go swimming in phoenix???? gggrrr sooo hot </t>
  </si>
  <si>
    <t>UncleDennis</t>
  </si>
  <si>
    <t xml:space="preserve">playing PC Doctor today. 3 houses to visit </t>
  </si>
  <si>
    <t>kskye</t>
  </si>
  <si>
    <t xml:space="preserve">9:50pm and i still have a few more boxes to pack... Does this ever end??? </t>
  </si>
  <si>
    <t xml:space="preserve">Heading off to a Cub Scout Planning meeting. I'd rather play outside. </t>
  </si>
  <si>
    <t xml:space="preserve">ahhh my head is about to explode!! gonna take a 1-hour break now. 7 hours of revision is too much! and i still haven't finished unit 2! </t>
  </si>
  <si>
    <t>mikemathewson11</t>
  </si>
  <si>
    <t xml:space="preserve">Taking care of piggy  </t>
  </si>
  <si>
    <t>JuliannaSP</t>
  </si>
  <si>
    <t xml:space="preserve">@jjooss http://twitpic.com/6cmwe - Ive got purple sunglasses too, i'm wearing them in my dp but it's not showing up </t>
  </si>
  <si>
    <t>slm725</t>
  </si>
  <si>
    <t xml:space="preserve">@marvelouscherry are you serious? they couldn't make an exception for *1/2* credit? that's ridiculous! </t>
  </si>
  <si>
    <t>@serahhh You're ill? Oh butt bunny  GENTLE CUDDLES FOR YOU.</t>
  </si>
  <si>
    <t>sophieoj</t>
  </si>
  <si>
    <t xml:space="preserve">LAST MINUTE CHEMISTRY REVISION!! EXAM WEEK starts TOMORROW </t>
  </si>
  <si>
    <t>kaboodlesx</t>
  </si>
  <si>
    <t xml:space="preserve">HATE working when the weather is like this. No fair </t>
  </si>
  <si>
    <t>@baconbabe  what happened?</t>
  </si>
  <si>
    <t>Greenjonna</t>
  </si>
  <si>
    <t xml:space="preserve">Is at the Y... Last day </t>
  </si>
  <si>
    <t>dcbabik</t>
  </si>
  <si>
    <t xml:space="preserve">Cafe Brazil on Greenville: they still haven't fixed the sewers. Hard to enjoy food with that smell. </t>
  </si>
  <si>
    <t xml:space="preserve">@kmcooley said I may have to wait weeks for an activation key </t>
  </si>
  <si>
    <t xml:space="preserve">@kdc probably.  He wanted to help families with diagnosed severe defects. One of only 3 clinics in the nation that did late term </t>
  </si>
  <si>
    <t xml:space="preserve">alice is sad </t>
  </si>
  <si>
    <t xml:space="preserve">omg friggen fb gave me a virus thing. fb closes every time i try opening it </t>
  </si>
  <si>
    <t>NeciaEva</t>
  </si>
  <si>
    <t>I wish I could be in California right now!! No money, no candy  Blahhh!! Nice weather, Mother Nature! ........... BITCH!</t>
  </si>
  <si>
    <t>Stuck in in Panama City!  Brother in law's truck won't start  http://myloc.me/2cYa</t>
  </si>
  <si>
    <t>uselesscpn</t>
  </si>
  <si>
    <t>jesmarie4</t>
  </si>
  <si>
    <t>Kinda. Ya. I'm jus sad that it was the time i saw everyone.  &amp;lt;$=NO-AIR=$&amp;gt;</t>
  </si>
  <si>
    <t xml:space="preserve">had a sad morning with my bff </t>
  </si>
  <si>
    <t xml:space="preserve">Argh now um twitpicLess </t>
  </si>
  <si>
    <t xml:space="preserve">So I've been doing &amp;quot;real&amp;quot; work all this weekend. Finally got it finished 5 mins ago and waiting on feedback. Expecting lots of bugs </t>
  </si>
  <si>
    <t>imelda</t>
  </si>
  <si>
    <t>Missing the @OPMOM @SamaBaby event  Sorry ladies.</t>
  </si>
  <si>
    <t>starsmiff</t>
  </si>
  <si>
    <t xml:space="preserve">trying to unpack all my gear back into my room at home. taking so long, and I have so much to edit/mix tonight </t>
  </si>
  <si>
    <t>ShanteC</t>
  </si>
  <si>
    <t xml:space="preserve">maths tomorrow seriously gunna fail, havent done much revision </t>
  </si>
  <si>
    <t>Tullster88</t>
  </si>
  <si>
    <t xml:space="preserve">I was at school the other day and realized how much i miss it </t>
  </si>
  <si>
    <t>catsegovia</t>
  </si>
  <si>
    <t xml:space="preserve">This monster headache is putting a damper on my day. </t>
  </si>
  <si>
    <t xml:space="preserve">maths exam tomorrow. ahhh, hope this week goes quick!! i have 7 exams!! </t>
  </si>
  <si>
    <t>SarahKimiko</t>
  </si>
  <si>
    <t>I think I'm getting sick  Welp sitting here, thinking.  Work @ 4.</t>
  </si>
  <si>
    <t>@BenitoHepton i know! when she was going &amp;quot;do any of you know lady gaga? what about just dance?&amp;quot; i was going NO NO NO EMMA!!!!!  bad times.</t>
  </si>
  <si>
    <t>Oh no... An other boring day today...  I'm going to watch TV... See ya soon!!</t>
  </si>
  <si>
    <t>@BriaMaria grrrr.  for some reason, we think taylor and nikki would be cute together. forget about the age, but awww.? were from toronto</t>
  </si>
  <si>
    <t xml:space="preserve">ashamed of wishing `tomorrow to comeÂ´ yesterday. worst day ever...can't it just end? because i cannot stop crying </t>
  </si>
  <si>
    <t xml:space="preserve">Damn it didn't work </t>
  </si>
  <si>
    <t>JJBlonde</t>
  </si>
  <si>
    <t>oooo ppl.....you gotta factor in the suncream.....lol, i didnt - and now it burns....so bad right now  x</t>
  </si>
  <si>
    <t>nadinepeever</t>
  </si>
  <si>
    <t xml:space="preserve">Tonsilitis...please go away. I'm really not into being sick this week </t>
  </si>
  <si>
    <t>Isabelle_GL</t>
  </si>
  <si>
    <t xml:space="preserve">home alone. i miss you so much. </t>
  </si>
  <si>
    <t>bols</t>
  </si>
  <si>
    <t xml:space="preserve">@RickSeymour The Twisted Wheel? It died over a year ago now. </t>
  </si>
  <si>
    <t xml:space="preserve">@bbrathwaite Probably most of the undeveloped concepts I have lying around </t>
  </si>
  <si>
    <t>x_viper_x</t>
  </si>
  <si>
    <t xml:space="preserve">Half term over now  Gonna finish my homework then the rest of the night is mine to enjoy </t>
  </si>
  <si>
    <t xml:space="preserve">studying  cant wait for the awards tonight </t>
  </si>
  <si>
    <t>Nikkididi</t>
  </si>
  <si>
    <t xml:space="preserve">twitter hates me....cant upload a new pic </t>
  </si>
  <si>
    <t>@Armywife515 hey Jenni... i saw it said i was on the web  my tweets have been from text the last couple days haven't been on twitter :-S</t>
  </si>
  <si>
    <t>kirstyrenee</t>
  </si>
  <si>
    <t xml:space="preserve">I'm dyinnnggg forcing myself to study for these finals! </t>
  </si>
  <si>
    <t>nikkiecruz</t>
  </si>
  <si>
    <t xml:space="preserve">ahhhhh hills finale tonight ?! byebye lauren </t>
  </si>
  <si>
    <t xml:space="preserve">@t93saabob It was very sad to report </t>
  </si>
  <si>
    <t>lesliejenna</t>
  </si>
  <si>
    <t xml:space="preserve">so stuffy &amp;amp; i can't smell a thing.  i literally just tried to revive my sense of smell by sniffing rice wine &amp;amp; balsamic vinegar. nothing. </t>
  </si>
  <si>
    <t>kelseyoconnor</t>
  </si>
  <si>
    <t xml:space="preserve">Trying to finish an essay! Then has to go to work! fml </t>
  </si>
  <si>
    <t>MelanieTorre</t>
  </si>
  <si>
    <t xml:space="preserve">Anyone going to Austin Stone at 5 or 7? My car is in the shop </t>
  </si>
  <si>
    <t>WynGalbraith</t>
  </si>
  <si>
    <t>I most love the Lyricon played by Chuck Greenberg in Shadowfax's music. Miss him greatly    â™« http://blip.fm/~7dzjs</t>
  </si>
  <si>
    <t>_laurenm</t>
  </si>
  <si>
    <t xml:space="preserve">fuck shakespear </t>
  </si>
  <si>
    <t>What to eat when you've got that 'day after drinking' feeling that won't shift and no bread   I just don't know..</t>
  </si>
  <si>
    <t xml:space="preserve">Getting ready for another night in the tent; 1st night not a success,lots of traffic noise, coughing, needing the loo etc. I'll try again </t>
  </si>
  <si>
    <t xml:space="preserve">@AngeDoubleYou haha you're so amazing!!! I won't get my doggie for atleast a week </t>
  </si>
  <si>
    <t>GemmaOudot</t>
  </si>
  <si>
    <t xml:space="preserve">Can the weekend really be over already? </t>
  </si>
  <si>
    <t>rebafan17</t>
  </si>
  <si>
    <t xml:space="preserve">it keeps making her feel older, but she's young for having a 16 year old, she's 35, she's awesome. But we got into another fight 2day </t>
  </si>
  <si>
    <t xml:space="preserve">@x_Maxine_x yes we are. are you? well u have ti  im off </t>
  </si>
  <si>
    <t xml:space="preserve">@Emma300 Sulking? think how I feel after losing FB &amp;amp; Bebo in one night! </t>
  </si>
  <si>
    <t xml:space="preserve">I felt like I just hit the sack then after a few seconds, Ate Juliet was waking me already. My head hurts. </t>
  </si>
  <si>
    <t xml:space="preserve">@mousta u #shoulda gave #ruby some more hashtag #love </t>
  </si>
  <si>
    <t>Mel8592</t>
  </si>
  <si>
    <t xml:space="preserve">Been out in the sun for hours and u don't think I've even got a hint of a tan </t>
  </si>
  <si>
    <t>THEE_LiTEBRiTE</t>
  </si>
  <si>
    <t xml:space="preserve">@ShaRich1 i had a pic up, but idk why its actin up right now </t>
  </si>
  <si>
    <t>adodds1914</t>
  </si>
  <si>
    <t>No one visits me in the burg  forget yall miami suckers! We run PA!</t>
  </si>
  <si>
    <t>KristinEarhart</t>
  </si>
  <si>
    <t xml:space="preserve">trying...emphasis on trying, to get youngest to bed...she's tired, but fighting it </t>
  </si>
  <si>
    <t>letz_go</t>
  </si>
  <si>
    <t>@midnightshow aff  serÃ¡ o fim? OH NOOOOOOOOO!</t>
  </si>
  <si>
    <t>Mamadoxie</t>
  </si>
  <si>
    <t>'s picture has disappeared    Gonna cry like Bush Baby. #NASCAR</t>
  </si>
  <si>
    <t>muckto</t>
  </si>
  <si>
    <t xml:space="preserve">@alan_shaw Scotland never win! </t>
  </si>
  <si>
    <t>Thinks it sucks that you cant put your own ringtones on LG phones.  rip off!</t>
  </si>
  <si>
    <t>sinnersxjockers</t>
  </si>
  <si>
    <t xml:space="preserve">I wish i live in USA </t>
  </si>
  <si>
    <t>mikewill37</t>
  </si>
  <si>
    <t xml:space="preserve">Just booked our holiday. Just a shame I can't take my baby cos she is on holiday with her Mum at the same time and she got in 1st </t>
  </si>
  <si>
    <t>kristentan91</t>
  </si>
  <si>
    <t xml:space="preserve">I have a cramp...  </t>
  </si>
  <si>
    <t xml:space="preserve">@kkpalmer89 girll, I invite you everywhere, but we live 4321 miles apart  wannna go to the movies with me tonight? See I invite </t>
  </si>
  <si>
    <t>ForeverZoe</t>
  </si>
  <si>
    <t>I dont want to do exams  damn.. has anyone got spare A-Levels they would like to give me?...</t>
  </si>
  <si>
    <t>@ABIBAN Oh no  gearing up for that this week some time. or avoiding it really.</t>
  </si>
  <si>
    <t>lullaby21</t>
  </si>
  <si>
    <t>Nadal out of Roland Garros  bad times Rafa.  its good news for Murray tho!!</t>
  </si>
  <si>
    <t xml:space="preserve">@Pepperfire unfortunately not    i am running bad these days, but i'll be fine </t>
  </si>
  <si>
    <t>musingsro</t>
  </si>
  <si>
    <t xml:space="preserve">@keniehuber most definitely! Not next weekend, say the one after? Might gorgeous in B'klyn, but it's gray and oogly here in Manhattan </t>
  </si>
  <si>
    <t>FabbiB</t>
  </si>
  <si>
    <t>@lilyroseallen Im allergic to the worst...Rubber  not a joke lol even tho its very funny lol</t>
  </si>
  <si>
    <t xml:space="preserve">I need 2 hit the gym smh seen this stick figure of a girl at the BBQ last nite. Looked at her with envy in my eyes </t>
  </si>
  <si>
    <t>mbregante</t>
  </si>
  <si>
    <t xml:space="preserve">wonderful weekend off spend studying </t>
  </si>
  <si>
    <t>DJTracyYoung</t>
  </si>
  <si>
    <t xml:space="preserve">Now I am getting cranky...I want to lay in a flat position with a pillow under my head and watch #Weeds but my flight is delayed again. </t>
  </si>
  <si>
    <t>Now that the musical is over  how much of my hair should i cut five or six inches off?</t>
  </si>
  <si>
    <t>imateski</t>
  </si>
  <si>
    <t xml:space="preserve">Reviewing programs for online IT-MBA... those things are EXPENSIVE... </t>
  </si>
  <si>
    <t xml:space="preserve">Can anyone recommend a way to stop my 9 month old from blowing raspberries while eating? Don't like being showered in fruit... </t>
  </si>
  <si>
    <t>MollyWhite1292</t>
  </si>
  <si>
    <t xml:space="preserve">My dad took the room i was watching movies in </t>
  </si>
  <si>
    <t xml:space="preserve">@amandamurphx omg me too. I'm supposed to be studying for history but I can't fucking focus </t>
  </si>
  <si>
    <t xml:space="preserve">OMG im boredddd! i wana go back to the studio... ! </t>
  </si>
  <si>
    <t xml:space="preserve">@miss_r damn. i don't understand youtube either </t>
  </si>
  <si>
    <t>_JAYsee</t>
  </si>
  <si>
    <t>byebye ansley  i had an amazing weekend with youu! see you in august babe! ily too xCAROxx !</t>
  </si>
  <si>
    <t>@Samantha_Mayy me too. got 7 exams!  good luck on your maths exam! x</t>
  </si>
  <si>
    <t>JSchappy</t>
  </si>
  <si>
    <t>off to work  i miss being younger</t>
  </si>
  <si>
    <t>sourabhdiwan</t>
  </si>
  <si>
    <t>lyssald1</t>
  </si>
  <si>
    <t xml:space="preserve">going through all my old pics..i grew up too fast </t>
  </si>
  <si>
    <t>Morrinene</t>
  </si>
  <si>
    <t xml:space="preserve">@toddhuish I want to go too </t>
  </si>
  <si>
    <t xml:space="preserve">People that steal are effed! It's pretty simple, if it's not yours, don't take it. Sorry Gerg and Adam. </t>
  </si>
  <si>
    <t xml:space="preserve">@MelissaPaige16 you'll never guess what we're listening to you... and yo're not here </t>
  </si>
  <si>
    <t>kaned89</t>
  </si>
  <si>
    <t>Out of meal-points!  let me know when you go off campus to eat... I want real food if I'm going to spend real money.</t>
  </si>
  <si>
    <t>mariosgirl562</t>
  </si>
  <si>
    <t xml:space="preserve">at home with a toothache.  </t>
  </si>
  <si>
    <t xml:space="preserve">@nicbillie awwwww I wanna be there toooo </t>
  </si>
  <si>
    <t>Dhanatious</t>
  </si>
  <si>
    <t xml:space="preserve">I need help: a news event dealing with the restriction of individuality. </t>
  </si>
  <si>
    <t xml:space="preserve">Just had banana pancakes with eggs. Delicious!!! Now off to laundry. </t>
  </si>
  <si>
    <t>i wanna curl up in a ball and sleep.  mary needs to sleep.    cam hurry up and finish!</t>
  </si>
  <si>
    <t>clairetich</t>
  </si>
  <si>
    <t xml:space="preserve">Just got home.. now I have to go BACK to work.. I think I might fall asleep there </t>
  </si>
  <si>
    <t>Claire_bare</t>
  </si>
  <si>
    <t>(  Gotta get ready for work guys... Damn it. *will turn on Twitter updates to her phone* )</t>
  </si>
  <si>
    <t>samrod13</t>
  </si>
  <si>
    <t xml:space="preserve">@mileycyrus i was gonna vote more but its closed already </t>
  </si>
  <si>
    <t xml:space="preserve">only 11 hours till im back at work </t>
  </si>
  <si>
    <t>natiferrari</t>
  </si>
  <si>
    <t xml:space="preserve">@Dannymcfly i want you in porto alegre !!! </t>
  </si>
  <si>
    <t>laura_mapes</t>
  </si>
  <si>
    <t xml:space="preserve">watching scream 2 and getting a phone call from a random guy asking for mr or mrs mapes and then hanging up is making me wanna be sick </t>
  </si>
  <si>
    <t xml:space="preserve">is last.fm down or is it just me? </t>
  </si>
  <si>
    <t xml:space="preserve">oh the end of the weekend </t>
  </si>
  <si>
    <t>@goddessgreeneye i dont need one of him the Seth in new moon is no comparison  only cute one in movie is Jacob</t>
  </si>
  <si>
    <t>thedreamgirl123</t>
  </si>
  <si>
    <t xml:space="preserve">@SaulaSmurf haha yeah now i def understand it. haha in my country they almost always have regae artists and im not really a regae fan </t>
  </si>
  <si>
    <t>barbiegirl4445</t>
  </si>
  <si>
    <t xml:space="preserve">cant wait for tonight &amp;amp; i am also excited for the true blood new season premiere its on june 14 i am so sad i dont want layfyette to die </t>
  </si>
  <si>
    <t>Ryannjenni</t>
  </si>
  <si>
    <t>No circus  shoot.</t>
  </si>
  <si>
    <t xml:space="preserve">Well I can only do wednesday </t>
  </si>
  <si>
    <t>muddyshoe</t>
  </si>
  <si>
    <t xml:space="preserve">I never thought I'd say this, but I think it's time to run on pavement for awhile...  </t>
  </si>
  <si>
    <t>Speratos333</t>
  </si>
  <si>
    <t xml:space="preserve">I wish i could hang out with Doris. *sad* </t>
  </si>
  <si>
    <t>NewShoot</t>
  </si>
  <si>
    <t xml:space="preserve">What happens to the meeblings that don't find their way out? </t>
  </si>
  <si>
    <t>junjie1</t>
  </si>
  <si>
    <t>Nothing is going on as planned today    hopefully it gets better</t>
  </si>
  <si>
    <t>Enya_Bean</t>
  </si>
  <si>
    <t xml:space="preserve">@FUCKCITY haven't you gotten any presents? </t>
  </si>
  <si>
    <t xml:space="preserve">@PeterJDiLorenzo I feel that way a lot too </t>
  </si>
  <si>
    <t>Adam_2012</t>
  </si>
  <si>
    <t xml:space="preserve">Trying to jail break an iphone but scared it's going to crash!!! </t>
  </si>
  <si>
    <t xml:space="preserve">just found someones lost kitten   I feel good!!!! dam there was no reward though! </t>
  </si>
  <si>
    <t>It's so hard looking for Condos when u have no clue about the area  dammit Atlanta</t>
  </si>
  <si>
    <t>mythunder</t>
  </si>
  <si>
    <t xml:space="preserve">@Dannymcfly everyone knows you love boobs but I bet you'll loooove this to. http://twitpic.com/6cebm We couldnt give it to you yesterday </t>
  </si>
  <si>
    <t xml:space="preserve">@eddiedounn haven't come across one yet... </t>
  </si>
  <si>
    <t>jcshy</t>
  </si>
  <si>
    <t>@HarrieOwen i hate spiders inittttt  there was this massive one in my room on the wall LOL and i smacked it with a hardcover book</t>
  </si>
  <si>
    <t>@FilthyRotten  It itches.  A lot. And it's really red, but granny cut it and bled it out a bit.</t>
  </si>
  <si>
    <t>jewel201</t>
  </si>
  <si>
    <t xml:space="preserve">change of plans </t>
  </si>
  <si>
    <t>evandancer</t>
  </si>
  <si>
    <t xml:space="preserve">dance is over. </t>
  </si>
  <si>
    <t>@kweenie516 I need help! It's funny, but not so funny @ the same time, cause I'm feeling EVERYTHING else!  HELP!</t>
  </si>
  <si>
    <t>SarahLx</t>
  </si>
  <si>
    <t>I Have a bad heat rash all over my body!  it sucksss!!! buttt im going to be watching sum stuff and try to finish my puzzle i started!! :L</t>
  </si>
  <si>
    <t>AbbiieeeOx</t>
  </si>
  <si>
    <t xml:space="preserve">Whhyy do i hve to go back school tomorrow </t>
  </si>
  <si>
    <t>alienmusician</t>
  </si>
  <si>
    <t>@guavamusic ooooooooo Langland Bay, how nice. Yeah bout that time, was up at 8 then cleaning  Can't sleep in heat</t>
  </si>
  <si>
    <t>Tiffz94</t>
  </si>
  <si>
    <t>Friends at the rally and I'm at home studying  boring</t>
  </si>
  <si>
    <t>Fliss16</t>
  </si>
  <si>
    <t xml:space="preserve">how do i vote on mtv awards? </t>
  </si>
  <si>
    <t xml:space="preserve">down to $5.45 </t>
  </si>
  <si>
    <t xml:space="preserve">@Miss_Sobriety Oh, no! I didn't know that </t>
  </si>
  <si>
    <t>NickNumberOne</t>
  </si>
  <si>
    <t xml:space="preserve">@kelseyraeALLday i have gay wow at 7 until 11 my time, then to the gfs because i think i have to work with my dad in the morning </t>
  </si>
  <si>
    <t xml:space="preserve">@sampan22 Houston - there may be a problem w/ the DVDs </t>
  </si>
  <si>
    <t>JDooley28</t>
  </si>
  <si>
    <t xml:space="preserve">Wishing Jared was not at work..... </t>
  </si>
  <si>
    <t>_xkaylax_</t>
  </si>
  <si>
    <t xml:space="preserve">watching GOF Cedric is about to die... </t>
  </si>
  <si>
    <t>schedulicity</t>
  </si>
  <si>
    <t>Last survivor of the Titanic dies at 97   http://bit.ly/11Zfqq</t>
  </si>
  <si>
    <t xml:space="preserve">Another fabulous weekend coming to a close, boo </t>
  </si>
  <si>
    <t>Sam_thebadwolf</t>
  </si>
  <si>
    <t xml:space="preserve">Just watched Dragons' Den: Peter Jones' story! Proper addicted to Dragons' Den! It's not on Dave at 7 in morn 2morrow </t>
  </si>
  <si>
    <t>ProcraLounge</t>
  </si>
  <si>
    <t>Goodbye, Simseth.   http://bit.ly/RbAxN</t>
  </si>
  <si>
    <t>AlexGuichet</t>
  </si>
  <si>
    <t xml:space="preserve">Just got in our seats.... dirty dancing... I wonder how it will be.... MY PARENTS ARE SITTING BEHINHD ME </t>
  </si>
  <si>
    <t xml:space="preserve">@_shannon1234  i think it will help . and whos sending all that crap to Jon ???!  he sounded upset lastnight ..   poor jon .. </t>
  </si>
  <si>
    <t>ailberry</t>
  </si>
  <si>
    <t xml:space="preserve">sunburnt, heat stroke &amp;amp; a wholllllle lot of pain </t>
  </si>
  <si>
    <t>jetman100</t>
  </si>
  <si>
    <t>Been flying today. No harpoon jet as the wind was in the wrong direction  Good scream round with the F16 and the Kyosho illusion though...</t>
  </si>
  <si>
    <t xml:space="preserve">@bABYliNDSAY i'm white too haha but, I had to have been born black, cuz i love black women, black music, NBA, but, as I'm white i'm freak </t>
  </si>
  <si>
    <t>Will_Humphrey</t>
  </si>
  <si>
    <t xml:space="preserve">brilliant long weekend in the mids. a bit of work to do before bed, sadly. </t>
  </si>
  <si>
    <t xml:space="preserve">@stephsmith there's something wrong with people who do things like that. Like a mental illness or something. It's so sad and unnecessary </t>
  </si>
  <si>
    <t xml:space="preserve">is back in the Hotel...last night here </t>
  </si>
  <si>
    <t>bryanthatcher</t>
  </si>
  <si>
    <t xml:space="preserve">battery dead in my MBP, leaving my temp workspace in #UnionSquarePark, back to office to charge up. </t>
  </si>
  <si>
    <t>ScarredForLife</t>
  </si>
  <si>
    <t xml:space="preserve">Time to start my history project ugh.. i really dont wanna do this </t>
  </si>
  <si>
    <t>Mieaunakiye</t>
  </si>
  <si>
    <t xml:space="preserve">@dmjoe713 my phone died...no way to charge it since its broke </t>
  </si>
  <si>
    <t>wezzlewoo</t>
  </si>
  <si>
    <t xml:space="preserve">link ate my wallet </t>
  </si>
  <si>
    <t>that_kat</t>
  </si>
  <si>
    <t xml:space="preserve">@Juicytots Would be my normal attitude but Monty is only 3 months </t>
  </si>
  <si>
    <t>andreaplz</t>
  </si>
  <si>
    <t>flea market was a fail  guess i'll order a new saddle online. the guy at the stand was getting mad at how cheap i was LOL</t>
  </si>
  <si>
    <t>im_par</t>
  </si>
  <si>
    <t xml:space="preserve">@Dannymcfly ok, so u answer 89374789329478 tweets but u cant tell me WHO'S CILLA BLACK? </t>
  </si>
  <si>
    <t>autumnesc</t>
  </si>
  <si>
    <t xml:space="preserve">Wants to be relaxing at home </t>
  </si>
  <si>
    <t>JadeElizabeth87</t>
  </si>
  <si>
    <t xml:space="preserve">Youtube's trying to break me, I swear. Must they take down ALL my videos? And they're all the ones I don't have saved to my laptop! Ughh! </t>
  </si>
  <si>
    <t>C2CWalk</t>
  </si>
  <si>
    <t xml:space="preserve">Knee pain is easing, 7 days until I can attempt a return to training </t>
  </si>
  <si>
    <t>rawan1031</t>
  </si>
  <si>
    <t xml:space="preserve">@GlowingSkies agreed!! too bad i have to work </t>
  </si>
  <si>
    <t xml:space="preserve">@bellaluna93 yes really </t>
  </si>
  <si>
    <t>lmkaetzel</t>
  </si>
  <si>
    <t xml:space="preserve">@watrmln that sucks i want a spock kirk n bones one! But ill prolly never get them </t>
  </si>
  <si>
    <t>bv_satellite</t>
  </si>
  <si>
    <t xml:space="preserve">Recovering... I am not the young, crusader of good that I used to be. My leg hurts </t>
  </si>
  <si>
    <t>caitlyndelaney</t>
  </si>
  <si>
    <t xml:space="preserve">@vwallacexo I'm so jealous. I'm in the opposite experience.. The non-express greyhound bus </t>
  </si>
  <si>
    <t>chameleonmagic</t>
  </si>
  <si>
    <t xml:space="preserve">Keep having nightmares/weird dreams. So much to do 2day. Won't be able to make it to Wade's BBQ either &amp;amp; have to wake up @5 2moro morning </t>
  </si>
  <si>
    <t>victoriacj</t>
  </si>
  <si>
    <t xml:space="preserve">@SUMMERWALKER I wish you could have came </t>
  </si>
  <si>
    <t>FLYYPRINCE</t>
  </si>
  <si>
    <t xml:space="preserve">@FlyyDrama My Bad...I Been Sick U Know </t>
  </si>
  <si>
    <t>Ginger_Hippie</t>
  </si>
  <si>
    <t xml:space="preserve">I forgot my book and I'm stuck at work with no entertainment </t>
  </si>
  <si>
    <t>allisonkenney</t>
  </si>
  <si>
    <t xml:space="preserve">I am resting toe, no more pedicures for me. </t>
  </si>
  <si>
    <t>datagirl09</t>
  </si>
  <si>
    <t xml:space="preserve">So ive bn on a mini vacation at a friends home in upstate NY &amp;amp; I cnt wait 2 get home so I cn eat in private! I wish ths wasn't so hard </t>
  </si>
  <si>
    <t>cazz91</t>
  </si>
  <si>
    <t xml:space="preserve">@Luke6591 how could u hurt my feelings so  Poke !!! </t>
  </si>
  <si>
    <t xml:space="preserve">@DWEENALUVSNKOTB I want the fun back! lol  Now she's screaming and choking herself in the crib bcuz she doesn't want to talk a nap! </t>
  </si>
  <si>
    <t>emmajellesed</t>
  </si>
  <si>
    <t xml:space="preserve">At the nail place with the besties! the dang ladies are taking too long to do my friends so i cant get mine done </t>
  </si>
  <si>
    <t xml:space="preserve">@schtimpy27 my dad an i have been battling something all week </t>
  </si>
  <si>
    <t xml:space="preserve">@heychay I miss it too </t>
  </si>
  <si>
    <t xml:space="preserve">@Parker008 was thinking exactly that parker </t>
  </si>
  <si>
    <t>xSpindlex</t>
  </si>
  <si>
    <t xml:space="preserve">revising maths sucks ecpecially when i could be enjoying the sun </t>
  </si>
  <si>
    <t xml:space="preserve">@tshirtdart The cold front hasn't come our way yet. Fever was 102.8 this morning. </t>
  </si>
  <si>
    <t>thinking of Mr. Bonham today...   we miss you always.</t>
  </si>
  <si>
    <t>kristabelle13</t>
  </si>
  <si>
    <t xml:space="preserve">@LokoBoy_ that's illegit </t>
  </si>
  <si>
    <t xml:space="preserve">ok really no point in watching no. cedric is died </t>
  </si>
  <si>
    <t xml:space="preserve">Im sooo sad right now!!I didnt do what I was suppose to do today, and most importantly I lost my phone   </t>
  </si>
  <si>
    <t>Brothernod</t>
  </si>
  <si>
    <t xml:space="preserve">I think I broke the leg of a frog mowing the lawn and I feel absolutely horrible. I'm just glad I didn't kill it. </t>
  </si>
  <si>
    <t>@Janettex3 i dont know  it wont let me upload! D:</t>
  </si>
  <si>
    <t>kuhtlin</t>
  </si>
  <si>
    <t>just left home for work and its total darkness outside  where's the sunnnnn?!!</t>
  </si>
  <si>
    <t>GorJessM</t>
  </si>
  <si>
    <t xml:space="preserve">Just said bye to some friends after they came round for a BBQ!! And is sad coz i have 2 go back to school 2moz! </t>
  </si>
  <si>
    <t xml:space="preserve">omfg the poor baby died </t>
  </si>
  <si>
    <t xml:space="preserve">I want to play PokerStars again but I dont exactly remember my account info. </t>
  </si>
  <si>
    <t xml:space="preserve">Sucks i'm stuck inside on this beautiful day! </t>
  </si>
  <si>
    <t>LeandraParia</t>
  </si>
  <si>
    <t xml:space="preserve">off to work...no drunken behaviour without my drinking buddy tho </t>
  </si>
  <si>
    <t>rebecap</t>
  </si>
  <si>
    <t xml:space="preserve">@Dannymcfly yeaah the life is full, full of surprises. fact </t>
  </si>
  <si>
    <t xml:space="preserve">Listening To Busted..Because I'm Living In The Past </t>
  </si>
  <si>
    <t>@alannajtay  that makes me sad, but happy for you</t>
  </si>
  <si>
    <t>@nkotb_Lwood Not sure, he was very upset  Ross Bobby told me to check out Twitter, I already signed out.</t>
  </si>
  <si>
    <t xml:space="preserve">Sittting at work waiting for an appt to come(: I missss my girls </t>
  </si>
  <si>
    <t>Firewalker96</t>
  </si>
  <si>
    <t xml:space="preserve">Garmin Nuvi 350 keeps prompting me to buy the map updates. Keep saying no. It's response? Much longer time finding my position. </t>
  </si>
  <si>
    <t>Sithiche</t>
  </si>
  <si>
    <t xml:space="preserve">@omphale23 I never use it for splitting files.  I usually run hj split through crossover.  </t>
  </si>
  <si>
    <t xml:space="preserve">At skl exam 2moro this sucks </t>
  </si>
  <si>
    <t xml:space="preserve">@powerwriter Just once I'd like to be tweeting and filming good news </t>
  </si>
  <si>
    <t>deek135</t>
  </si>
  <si>
    <t>my dad dyed...yeah my mom found the milkman dead  lol</t>
  </si>
  <si>
    <t>@LiverpoolMich Never drink on an empty stomach  Feel better soon.</t>
  </si>
  <si>
    <t xml:space="preserve">Gawd. I hate my Dad! What father doesn't allow their children to hang with their own cousin </t>
  </si>
  <si>
    <t xml:space="preserve">@ShaRich1 no its not </t>
  </si>
  <si>
    <t>Watrmln</t>
  </si>
  <si>
    <t xml:space="preserve">@lmkaetzel: they dont have bones </t>
  </si>
  <si>
    <t>tabascogarden</t>
  </si>
  <si>
    <t xml:space="preserve">Still whining about my cold, which is not settled into my lungs. What a pain, especially on such a beautiful day. </t>
  </si>
  <si>
    <t xml:space="preserve">@MagicalMegatron add marijuana and youre exactly like me. come back to me. dont live so far </t>
  </si>
  <si>
    <t>@rockyvotolato i would if my warranty didn't expire  i need to save up to buy a new one</t>
  </si>
  <si>
    <t xml:space="preserve">#flylady went outside, beautiful breeze today, however, I think I inhaled something, now I can't stop coughing </t>
  </si>
  <si>
    <t>@LizzieMay32  I wish you were here  this place makes me sad</t>
  </si>
  <si>
    <t>kelli_marie</t>
  </si>
  <si>
    <t xml:space="preserve">bowling with fake nails = hurtful. </t>
  </si>
  <si>
    <t>I changed the channel to Harry Potter 5 on ABC Family and FIRST THING I SEE is Cedric dying.  Poor RPattz.</t>
  </si>
  <si>
    <t>LoveBuzz0</t>
  </si>
  <si>
    <t>@ListenToFaze dont think hes got twiter baby  but thank you  my mums nearly in tears, where stayin up itll we find him lol x</t>
  </si>
  <si>
    <t>funkinfive</t>
  </si>
  <si>
    <t xml:space="preserve">@frakintosh i was wondering what happened to all your posts </t>
  </si>
  <si>
    <t>drimbz</t>
  </si>
  <si>
    <t>@clumsyharmonica sorry for not making it to your jam last night  i was doing homework all day then i was too tired to go out  happybday!</t>
  </si>
  <si>
    <t>rolandbombane</t>
  </si>
  <si>
    <t xml:space="preserve">@jazzrazzmatazz miss you too. </t>
  </si>
  <si>
    <t>sunnyfranklin</t>
  </si>
  <si>
    <t>@cplaird It is!  But they are airing the final three episodes on Saturdays... starting yesterday. It's ok. Watched it on abc.com.</t>
  </si>
  <si>
    <t>xEmma_92</t>
  </si>
  <si>
    <t xml:space="preserve">been out in the sun all day and hardly even caught any of it </t>
  </si>
  <si>
    <t>ColbertIsAmrica</t>
  </si>
  <si>
    <t>think i got the h1n1 flu... not fun.   atleast im not choking anymore.  lol</t>
  </si>
  <si>
    <t>deannademelfi</t>
  </si>
  <si>
    <t xml:space="preserve">Watchin the yankees...layed out for awhile today didnt get much darker though </t>
  </si>
  <si>
    <t xml:space="preserve">@naughty_ottsel Tis worth getting  Has kept me from maths revision so I'mma failing that 2moro :L </t>
  </si>
  <si>
    <t>KeelyVdance</t>
  </si>
  <si>
    <t xml:space="preserve">Im Back From Camp  </t>
  </si>
  <si>
    <t>LaLaLand4ever</t>
  </si>
  <si>
    <t xml:space="preserve">@ScreamLoud14 Ahh your so lucky your getting our Friday.  i've been pretty good! how are ya? no, i don't have aim. </t>
  </si>
  <si>
    <t xml:space="preserve">Awww - Debz is *really* missing Pops already </t>
  </si>
  <si>
    <t xml:space="preserve">@retiredfirecapt It'd B nice if we had Republicans that would actually STAND up against the racists DNC &amp;amp; fight 4 us,It just won't happen </t>
  </si>
  <si>
    <t>Charlotte_Beer</t>
  </si>
  <si>
    <t xml:space="preserve">Today is a very sad day after all </t>
  </si>
  <si>
    <t>cardboardkid</t>
  </si>
  <si>
    <t>pollinatewildly</t>
  </si>
  <si>
    <t xml:space="preserve">@tenorgirl33 I wish the MSPCA had a militant wing. </t>
  </si>
  <si>
    <t>EpitomeTA</t>
  </si>
  <si>
    <t xml:space="preserve">just cooked a good meal...so full.  Wish I could take a nap but I have work to do </t>
  </si>
  <si>
    <t>shunaenae</t>
  </si>
  <si>
    <t xml:space="preserve">Omg. Im going to be carless... NOOOO! </t>
  </si>
  <si>
    <t>UchiManeLaFlare</t>
  </si>
  <si>
    <t>@arieFbabyy09 lmao i didnt kno  hahaha...they gotta show tho so its wateva...slept good that nite for sure but def not doin that again lol</t>
  </si>
  <si>
    <t xml:space="preserve">June opens on 4 degrees celcius. I guess winter is here </t>
  </si>
  <si>
    <t>BrandonAKurtz</t>
  </si>
  <si>
    <t xml:space="preserve">When does Football season start? </t>
  </si>
  <si>
    <t xml:space="preserve">Have over 10 more pages to build of our magazine supposed to be online tomorrow! </t>
  </si>
  <si>
    <t xml:space="preserve">going to play some guitar.. my video editing plan failed due to non existing equipment i need </t>
  </si>
  <si>
    <t xml:space="preserve">tOday....the MTV MOvie awards, my brother's party will be a little short for me, 'cause at 7 p.m. starts the MTV's (MÃ©xico's time)  &amp;amp; </t>
  </si>
  <si>
    <t xml:space="preserve">@kelseyraeALLday sunday nights are pretty filled, im in no mood to wake up early tho... </t>
  </si>
  <si>
    <t>TenDigitGifts</t>
  </si>
  <si>
    <t xml:space="preserve">A quick hello to everyone! It's been a GREAT SUNDAY! Off to work. </t>
  </si>
  <si>
    <t>NeonX143</t>
  </si>
  <si>
    <t xml:space="preserve">@botld92z  Shut your pie hole </t>
  </si>
  <si>
    <t>hugznkissez08</t>
  </si>
  <si>
    <t xml:space="preserve">@tweetyworld Sorry just saw this and decided to respond! I am not sure where the Dj was but he was not at Leo's thats for sure! </t>
  </si>
  <si>
    <t>@snoewhite26 Yeah the whole 15 seconds lol And no Jacob!  I like Edward but New Moon is about Jake!</t>
  </si>
  <si>
    <t>kawaiiPANDAmond</t>
  </si>
  <si>
    <t xml:space="preserve">feeling just as miserable, tommorow we actually have school, either way its a monday, i hate mondays </t>
  </si>
  <si>
    <t xml:space="preserve">@Dannymcfly PLEASE DANNY, SAY SOMETHING TO ME. ANYTHING. PLEAASE. I REALLY LOVE YOU ! PLEEEEEEASE </t>
  </si>
  <si>
    <t>goffvader</t>
  </si>
  <si>
    <t xml:space="preserve">why won't last fm load? </t>
  </si>
  <si>
    <t xml:space="preserve">@christhebarker Damn! Was hoping you meant the musical. Can't convince family to watch nature documentaries except under extreme duress </t>
  </si>
  <si>
    <t>djranmas</t>
  </si>
  <si>
    <t xml:space="preserve">@oshidori Thanks. </t>
  </si>
  <si>
    <t>@BonnieShae no  selling a house in another state that no longer has renters.</t>
  </si>
  <si>
    <t>@kkpalmer89 I know, I love you  let's do pinkberry when I'm down?</t>
  </si>
  <si>
    <t>PinkBirdyMG</t>
  </si>
  <si>
    <t xml:space="preserve">OH NO Rob just died in the movie </t>
  </si>
  <si>
    <t>nyjobrennen</t>
  </si>
  <si>
    <t>@vocalspeakers Sorry to hear that homie.  We'll hold it down 4 u until u return.</t>
  </si>
  <si>
    <t>mooseymoose29</t>
  </si>
  <si>
    <t xml:space="preserve">@ArtHsu hey hun! It seems the same thing is happening to JJ... Not good! </t>
  </si>
  <si>
    <t>cdlbc</t>
  </si>
  <si>
    <t xml:space="preserve">Someone follow @collin_davis. It's sad. He only has one follower </t>
  </si>
  <si>
    <t xml:space="preserve">@Dannymcfly we made a really cool present for you, and we couldn't give it to you in rio de janeiro </t>
  </si>
  <si>
    <t>Calling it a night all, every bone in my body hurts today so going  to chill out,  see u in the morning, mystic have a good week (K)</t>
  </si>
  <si>
    <t>mariabfast</t>
  </si>
  <si>
    <t xml:space="preserve">Bored watching tv </t>
  </si>
  <si>
    <t xml:space="preserve">hating the naptime battles today...2 hard on all of us! </t>
  </si>
  <si>
    <t>MAMAdances</t>
  </si>
  <si>
    <t xml:space="preserve">Being Sick Sucks! Off To Work </t>
  </si>
  <si>
    <t>bsb_lsrfan09</t>
  </si>
  <si>
    <t xml:space="preserve">@JohnGillette awww, Ustream hates me.... i can't view the session </t>
  </si>
  <si>
    <t>orrki</t>
  </si>
  <si>
    <t xml:space="preserve">horrible day. i just can't believe he's gone... i will miss him SO much... </t>
  </si>
  <si>
    <t xml:space="preserve">Out on errands on a sunny day.  No relaxing yet </t>
  </si>
  <si>
    <t>brionyteasel</t>
  </si>
  <si>
    <t xml:space="preserve">NOOOOO. MTV movie awards is tomorrow night at 9 </t>
  </si>
  <si>
    <t>@zoe9 I had to dash to catch my train the other night  so sorry I could stay and say bye - did anything happen after &amp;quot;guess the phrase&amp;quot;?</t>
  </si>
  <si>
    <t xml:space="preserve">@gomezkun omg DK for Super NES FTW. I miss that game </t>
  </si>
  <si>
    <t>donielle</t>
  </si>
  <si>
    <t xml:space="preserve">@thenaturalmommy and then I woke her up when I got up to see what his problem was. Of course nothing. But then we were both really up. </t>
  </si>
  <si>
    <t xml:space="preserve">@sampan22 1st one worked fine (UK concert footage) - no. 2 just said no disc whenever I copied (as did the one u wanted me to send back) </t>
  </si>
  <si>
    <t>TheTravelerTeam</t>
  </si>
  <si>
    <t xml:space="preserve">I have a gigantic migraine from hell and outer space </t>
  </si>
  <si>
    <t>giirlyx0</t>
  </si>
  <si>
    <t xml:space="preserve">@ChadMichMurray the show is sooo gonna suck without you! </t>
  </si>
  <si>
    <t>discofish</t>
  </si>
  <si>
    <t xml:space="preserve">@autumn_flame THAT'S WHAT YOU GET PS we miss yoi </t>
  </si>
  <si>
    <t>theresxxmorgan</t>
  </si>
  <si>
    <t xml:space="preserve">wow i reallly need to be studying for my big math test tomorrow!! eek </t>
  </si>
  <si>
    <t>caro_liina</t>
  </si>
  <si>
    <t xml:space="preserve">Tomorrow you will be better ;) Ana- French open </t>
  </si>
  <si>
    <t xml:space="preserve">Just got back from work, had to go fix the network...on a Sunday </t>
  </si>
  <si>
    <t>joanariana</t>
  </si>
  <si>
    <t>@noah_cyrus She stills attacks U?  Don't be sad.I try to delete her account. :] Please don't care her.She knows she's a POSER!!</t>
  </si>
  <si>
    <t>Kuromi_Shan</t>
  </si>
  <si>
    <t>visas...flights...accommodation.. &amp;gt;&amp;lt; thought my role playing coursework was over..  more to do.. Prepping at the mo</t>
  </si>
  <si>
    <t xml:space="preserve">so sad what just happened to george tiller!! </t>
  </si>
  <si>
    <t xml:space="preserve">im seriously screwed for maths the mara!! </t>
  </si>
  <si>
    <t>iluvbk808</t>
  </si>
  <si>
    <t xml:space="preserve">&amp;lt;&amp;lt;&amp;lt;&amp;lt;&amp;lt;&amp;lt; wishes she was in florida with tha norwood fam </t>
  </si>
  <si>
    <t>AMVallery</t>
  </si>
  <si>
    <t xml:space="preserve">Is helping Sonni move out!!! </t>
  </si>
  <si>
    <t xml:space="preserve">@Emma300 I REALLY have been thrown off FB for good now! </t>
  </si>
  <si>
    <t>jadedcfc</t>
  </si>
  <si>
    <t xml:space="preserve">@siobhannn  your mums gonna hate me even more now siobhan ... thinking how ungratefull is she the only one not getting me a card </t>
  </si>
  <si>
    <t>Matthawk</t>
  </si>
  <si>
    <t>@hollyc11 Boooooo! I'm going to be stuck inside revising the whole time  When are you back?</t>
  </si>
  <si>
    <t xml:space="preserve">@FrickFrackGirl My favorite one were the sour cream and cheddar ones. But was made for a limited time. </t>
  </si>
  <si>
    <t>bamaball91</t>
  </si>
  <si>
    <t xml:space="preserve">The cable on weedeater broke. No replacements in town. That's bullshit. Headed back home 2 pull bushes in the hot hot sun! Good times. </t>
  </si>
  <si>
    <t xml:space="preserve">@selenagomez Sell...everything okay? Yu sound kinda upset </t>
  </si>
  <si>
    <t>Brubs00</t>
  </si>
  <si>
    <t xml:space="preserve">@chickman07 I dont have one </t>
  </si>
  <si>
    <t xml:space="preserve">about to try theraflu now, crossing my fingers this works so i can get better </t>
  </si>
  <si>
    <t>MelG71</t>
  </si>
  <si>
    <t xml:space="preserve">Does not want to go back to work tomorrow she just wants to be wiv her hubby </t>
  </si>
  <si>
    <t>TheSummerEnds</t>
  </si>
  <si>
    <t xml:space="preserve">@SophieAndrea yip! I have no luck with anything </t>
  </si>
  <si>
    <t xml:space="preserve">@michaelmagical hmm.. Sadly you are are a bit right about the depression. Got up,ordered pizza. No one there to love,though </t>
  </si>
  <si>
    <t xml:space="preserve">Just woke up! English project all day </t>
  </si>
  <si>
    <t xml:space="preserve">I want a twitter app for my blackberry but I can't figure out how to </t>
  </si>
  <si>
    <t>starkstanding</t>
  </si>
  <si>
    <t xml:space="preserve">man, i could eat oreos all day long, too bad the serving size is three </t>
  </si>
  <si>
    <t>AudgePadge</t>
  </si>
  <si>
    <t>Just ran over a baby squirrel...  why were u running around in the middle of the road?</t>
  </si>
  <si>
    <t>biotwist</t>
  </si>
  <si>
    <t xml:space="preserve">poop. i let another brush dry with paint on it </t>
  </si>
  <si>
    <t>PascalineB</t>
  </si>
  <si>
    <t xml:space="preserve">@jessbrewer They mock the French but they do like us ;-) Even their mosquitoes loved me, I am full of bites today </t>
  </si>
  <si>
    <t>xanderin</t>
  </si>
  <si>
    <t>@Jarrettbraun Aw... I wanna see that... Later... -sigh-  :'-( Then again, I'm the one that'd be okay with a dl...</t>
  </si>
  <si>
    <t>IamTam</t>
  </si>
  <si>
    <t xml:space="preserve">@fontenot619 I miss 90's R&amp;amp;B. It seemed it was more about relationships &amp;amp; love then. Now it's all about random hook ups in the club </t>
  </si>
  <si>
    <t>ladiee</t>
  </si>
  <si>
    <t>@rydinalex ..yea after 3wks of no meat, eatin just a lil' made my tummie hurt!  it was like detox! so i decided to stick to no meat. LOL!</t>
  </si>
  <si>
    <t>wardrobeguy</t>
  </si>
  <si>
    <t xml:space="preserve">@AdriennePree I didn't see em </t>
  </si>
  <si>
    <t xml:space="preserve">@Dominicanfinest Yeah i am bored, Maybe i need to come to Miami but im scared they show to many first 48 episodes there </t>
  </si>
  <si>
    <t>DarJon</t>
  </si>
  <si>
    <t xml:space="preserve">No way! 9:00PM already?!! Gah - school tomorrow! </t>
  </si>
  <si>
    <t>Seannabananaz</t>
  </si>
  <si>
    <t>Life sucks balls. My brother ran away last night. Nobody knows where he is  fuck this.</t>
  </si>
  <si>
    <t xml:space="preserve">just got up. wish i could just stay in bed till tomorrow. got nothing done today </t>
  </si>
  <si>
    <t xml:space="preserve">doing math homework </t>
  </si>
  <si>
    <t xml:space="preserve">regrets not seeing him today </t>
  </si>
  <si>
    <t>tonight was awesom! i love u so much...  see u again the next saturday!!!  or for msn!! hahaha     *Lya!</t>
  </si>
  <si>
    <t>TheTiaPet</t>
  </si>
  <si>
    <t xml:space="preserve">Hates feeling like this, darn cold </t>
  </si>
  <si>
    <t>Awetitu</t>
  </si>
  <si>
    <t xml:space="preserve">Successfully butchered 2 ims to someone on an important subject. I think I'm going silent for the rest of the day, my language is fail. </t>
  </si>
  <si>
    <t>ollieontwit</t>
  </si>
  <si>
    <t xml:space="preserve">Wishin' he had his own Banzai-tron. </t>
  </si>
  <si>
    <t>undividual</t>
  </si>
  <si>
    <t xml:space="preserve">I have a weird and unpleasant taste in my mouth which is spoiling my enjoyment of Ben and Jerry </t>
  </si>
  <si>
    <t>@Kardboard yea  ugh. I don't wanna move either because all my textbooks and noted are all out on the table. Sigh.</t>
  </si>
  <si>
    <t>So we're here. It's getting cloudy!  Listening to @LBOOGSdotTV on Hot 97.</t>
  </si>
  <si>
    <t>Today is a very sad day after all  Bless GT</t>
  </si>
  <si>
    <t xml:space="preserve">but i don't think i have any money for it. </t>
  </si>
  <si>
    <t>sarahdidonato</t>
  </si>
  <si>
    <t xml:space="preserve">Longest shift of my life... I wanna go home </t>
  </si>
  <si>
    <t>iv learnin hangovers suck worse the older u get  ..dangit not sure which feels worse older / hangover..</t>
  </si>
  <si>
    <t xml:space="preserve">Now it's Who's David by Busted. I miss them... </t>
  </si>
  <si>
    <t xml:space="preserve">@xxTracyyyxx yeah i will if i keep putting the key terminology in!!! haa that's all he goes on about. i have had killerrr hayfever today </t>
  </si>
  <si>
    <t>zombanie</t>
  </si>
  <si>
    <t xml:space="preserve">ugh! why isn't last.fm working? i would like to discover some new music nao plz. </t>
  </si>
  <si>
    <t>kayteeleex</t>
  </si>
  <si>
    <t xml:space="preserve">College tmorro... yey  Bad timessss! aha Benidorm with fudgecake now though </t>
  </si>
  <si>
    <t xml:space="preserve">@youngQ I can't get it to work </t>
  </si>
  <si>
    <t xml:space="preserve">Anyone from Brooklyn wana join me in going to diggnation this Thursday?don't wana go alone. </t>
  </si>
  <si>
    <t xml:space="preserve">Right thats it. Time to stop. My head feels like its about to explode </t>
  </si>
  <si>
    <t>jtenniel</t>
  </si>
  <si>
    <t>@MeekBrazil of what of what this is ya first 1.. I'm jealous I want another 1   http://myloc.me/2d0U</t>
  </si>
  <si>
    <t xml:space="preserve">@charelblessed  I'm depressed again </t>
  </si>
  <si>
    <t>And everyone comments on my phone! Hha exceptmy phone isnt recieving tweets  so i wont get anyone's tweets! You can text me if you wan ...</t>
  </si>
  <si>
    <t>IphoneWin</t>
  </si>
  <si>
    <t xml:space="preserve">IphoneWin twitter page is up, start joining!  I'm still working on it and it wont let me upload an image yet </t>
  </si>
  <si>
    <t xml:space="preserve">@GiNnA_ hi mami!!! Girl I'm on my way back now...I'm trying to make it out tonite but I got sick as a dog out in LA </t>
  </si>
  <si>
    <t xml:space="preserve">@hellokelli You better be joking Kelli! We're just starting to get close &amp;amp; you decide to leave!? Please reconsider </t>
  </si>
  <si>
    <t>Just spent the last hour reseting ALL of my passwords and account information  Having your technological life stolen sucks LOL</t>
  </si>
  <si>
    <t>teddyDIESEL</t>
  </si>
  <si>
    <t xml:space="preserve">I'm addicted to plants vs zombies </t>
  </si>
  <si>
    <t>ahjj</t>
  </si>
  <si>
    <t>My face hurts..  Hope it gets better tomorrow..</t>
  </si>
  <si>
    <t>Posers need to stop real Noah is noah_cyrus why are U posing her?She is JUST 9.  It's not COOL!Come on please stop posing celebrities.</t>
  </si>
  <si>
    <t>Brittnee_Smith</t>
  </si>
  <si>
    <t xml:space="preserve">@Cory_Harrison Boom boom pow angers me! </t>
  </si>
  <si>
    <t>Kmoneey</t>
  </si>
  <si>
    <t xml:space="preserve">I never win the baby shower games.. I hate these things! </t>
  </si>
  <si>
    <t>Almost crying coz @Dannymcfly don't reply me to say if he liked or not our present...   http://twitpic.com/5v1sq X</t>
  </si>
  <si>
    <t>mememarie</t>
  </si>
  <si>
    <t xml:space="preserve">oh i am PISSED OFF. where's the LOGIC in murdering someone who &amp;quot;murders&amp;quot; unborn fetuses??? RIP George Tiller </t>
  </si>
  <si>
    <t xml:space="preserve">No chat. No craic </t>
  </si>
  <si>
    <t>lolmelissa</t>
  </si>
  <si>
    <t xml:space="preserve">Haha. Well. </t>
  </si>
  <si>
    <t>has to get up early tomorrow thanks to the energy efficency man, he's coming round at half nine!! what's wrong with the world  tis redic</t>
  </si>
  <si>
    <t xml:space="preserve">I want noodles. </t>
  </si>
  <si>
    <t>betttii</t>
  </si>
  <si>
    <t>i think i can't watch the mtv movie awards...  but i'll try it and  go twilight (;</t>
  </si>
  <si>
    <t>MeaganGentry</t>
  </si>
  <si>
    <t xml:space="preserve">Dr. Gentry diagnosed me with swimmers ear. what a bad way to end a great weekend, but it really does hurt </t>
  </si>
  <si>
    <t xml:space="preserve">Nope, no, I can't do it </t>
  </si>
  <si>
    <t>Wagaroni</t>
  </si>
  <si>
    <t>@shiralazar Virgin started charging for wifi   http://wifi.virginamerica.com</t>
  </si>
  <si>
    <t>Bettyyeddi</t>
  </si>
  <si>
    <t>must get rid of this sickness by tomorrow morning  Being on a Harley for severl hours will NOT be fun otherwise.</t>
  </si>
  <si>
    <t xml:space="preserve">@kaerupix I am lost. Please help me find a good home. </t>
  </si>
  <si>
    <t xml:space="preserve">after almost over-stuffing myself at McDonalds... wondering where have 2 burgers, 1 med. ice tea and medium french fries vanished </t>
  </si>
  <si>
    <t xml:space="preserve">has a head ache... </t>
  </si>
  <si>
    <t>djchuckie</t>
  </si>
  <si>
    <t xml:space="preserve">Just rocked 20.000 people at Dancetour, Breda!!! Ferry Corsten is on now!!!I tried to upload a picture but it didn't work </t>
  </si>
  <si>
    <t>MollyFelicityy</t>
  </si>
  <si>
    <t>@fatsam33 I didn't come to see you   lol</t>
  </si>
  <si>
    <t>The raisins turned my face red  Guess I'll stop now lol.</t>
  </si>
  <si>
    <t xml:space="preserve">@Austin_Butler hahah ive got a twitter adiction too and its all because nick jonas dont answer me </t>
  </si>
  <si>
    <t xml:space="preserve">OMFG Our UNDEFEATED, Ranked 1st in Nation, Soccer team lost the state champs. 1-2. I can't believe this. I just cried a little. </t>
  </si>
  <si>
    <t xml:space="preserve">@Kanzi_XxX Awsome lad. I misses you </t>
  </si>
  <si>
    <t>My damn knee is hurting. Dunno why  I didn't even skate that's the worst part</t>
  </si>
  <si>
    <t>queenCarrieB</t>
  </si>
  <si>
    <t xml:space="preserve">Church, breakfast with Nana, now sitting in the sun.  Hubby went to the office. </t>
  </si>
  <si>
    <t>Kelis143</t>
  </si>
  <si>
    <t xml:space="preserve">Trey Songz  is in the Queen City tonight wish i could say im gone be in the building but it is highly questionable at this time </t>
  </si>
  <si>
    <t>the_sex</t>
  </si>
  <si>
    <t xml:space="preserve">The Hills is over for another week.. </t>
  </si>
  <si>
    <t>@kkpalmer89 your invited to everything! Haha, but I ment you,me,ariel need to do pinkberrry. We never get alone time anymore  hahaha</t>
  </si>
  <si>
    <t xml:space="preserve">@paulpuddifoot Might watch Terminator:Rise of the Machines and then head to bed, work at 8am tomorrow </t>
  </si>
  <si>
    <t>exwebjunkie</t>
  </si>
  <si>
    <t xml:space="preserve">Hurt back. Can't move. Not good </t>
  </si>
  <si>
    <t>TronjanHorse</t>
  </si>
  <si>
    <t xml:space="preserve">is dancing with the enemy, and has a remedy. OH OH OH OH OH. 127 PLAYS, I'm almost ready to start singing Agnes at this </t>
  </si>
  <si>
    <t xml:space="preserve">@Garythetwit No... still lots to do.   I don't want to think about it </t>
  </si>
  <si>
    <t xml:space="preserve">grocery store, dinner, etc.. hubby is going to Maine for a few  </t>
  </si>
  <si>
    <t>kiershhh</t>
  </si>
  <si>
    <t xml:space="preserve">heading outside, hating the fact that its sunday!! </t>
  </si>
  <si>
    <t xml:space="preserve">I realllllllllllllllly wanna watch the MTV Movie Awards tonight but i have to get up @ like 5:00 in the morning to go to Boston. </t>
  </si>
  <si>
    <t xml:space="preserve">I'm so tired that my eyes keep closing. Ugh </t>
  </si>
  <si>
    <t>wants to go back to sleep but she can't...  http://plurk.com/p/xh27e</t>
  </si>
  <si>
    <t>Roo166</t>
  </si>
  <si>
    <t>@Clomeist i don't have it  x</t>
  </si>
  <si>
    <t>ambo_c</t>
  </si>
  <si>
    <t xml:space="preserve">@Charlievman I think u forgot about me </t>
  </si>
  <si>
    <t>flyfshme</t>
  </si>
  <si>
    <t xml:space="preserve">@ShannaMoakler I'm crazy hangover too </t>
  </si>
  <si>
    <t xml:space="preserve">Doing more riding today while the weather is still good.  Still gotta head out to the cemetery to pick up the wreaths...do not want </t>
  </si>
  <si>
    <t xml:space="preserve">@csangree I'm at work. she's at home </t>
  </si>
  <si>
    <t xml:space="preserve">@domleib Secure how? Definitely not secure in my belly... which makes it not very secure at all!!!! </t>
  </si>
  <si>
    <t>NaNaNaiiii</t>
  </si>
  <si>
    <t xml:space="preserve">i have a belly ache </t>
  </si>
  <si>
    <t xml:space="preserve">Ok, I'll drop the fun for a second. It is fucked up that an abortion doctor (George Tiller) was killed at a church. God, insane people. </t>
  </si>
  <si>
    <t xml:space="preserve">@Boogaloo1 yes, very nice weekend apart from losing my cricket match today which has put my in a rather foul mood. </t>
  </si>
  <si>
    <t>ALittleCynical</t>
  </si>
  <si>
    <t xml:space="preserve">I can't believe Rafa lost. </t>
  </si>
  <si>
    <t>abbayy</t>
  </si>
  <si>
    <t xml:space="preserve">Okay, so apparently the storm decited to not thunder...that's cool </t>
  </si>
  <si>
    <t>@PaulaAbdul I have an exam on Wed, so I've been studying all weekend. Not really fun.  But I'm glad u seem to be having a great weekend.</t>
  </si>
  <si>
    <t>lagy</t>
  </si>
  <si>
    <t xml:space="preserve">@chawesome let's go when my cash flow comes in. haha i'll let you know, i still haven't gotten my check. </t>
  </si>
  <si>
    <t>@swizane  yeah, sunday afternoon Goodfellas wit u would be the bizness!</t>
  </si>
  <si>
    <t>hates that Ben's dad has really bad timing  http://plurk.com/p/xh281</t>
  </si>
  <si>
    <t>@agnsrms teenk you so much bebe  i am sooo nervous</t>
  </si>
  <si>
    <t xml:space="preserve">Is gutted as she aint gunna be able to watch supernatural </t>
  </si>
  <si>
    <t>DVSbeatz</t>
  </si>
  <si>
    <t xml:space="preserve">@AbletonTweets there's no min and max levels available in the midi pane </t>
  </si>
  <si>
    <t>mantony09</t>
  </si>
  <si>
    <t xml:space="preserve"> so bored I'm starving I haven't ate sience woooooo!</t>
  </si>
  <si>
    <t xml:space="preserve">@anniething1 Ah.... that's not good </t>
  </si>
  <si>
    <t xml:space="preserve">Organizing my computer, my dad left already </t>
  </si>
  <si>
    <t>TVGeekGirl</t>
  </si>
  <si>
    <t xml:space="preserve">off to enjoy and lovely cold shower </t>
  </si>
  <si>
    <t>AlexFriedman</t>
  </si>
  <si>
    <t xml:space="preserve">I wanted to BBQ tonight, but I can't taste anything due to this cold... so no BBQ for me! My favorite food too! </t>
  </si>
  <si>
    <t>NeoSkye</t>
  </si>
  <si>
    <t xml:space="preserve">@BSHYPKOSKI Yes but also so sad to not get to go until you are so old means way fewer visits </t>
  </si>
  <si>
    <t xml:space="preserve">i need human anatomy homework </t>
  </si>
  <si>
    <t>http://twitpic.com/6csi0 - My baby is in jail!!  FREE HERO! x</t>
  </si>
  <si>
    <t xml:space="preserve">@Dannymcfly tell him that i love him danny, please please pleeeeeeeeeeeeeeeeeeeeaase LOL  </t>
  </si>
  <si>
    <t>Today is a very sad day after all  Bless George Tiller</t>
  </si>
  <si>
    <t xml:space="preserve">@charlieskies emm.. youtube will mute the audio if you use a MCR song, cause of copyright. </t>
  </si>
  <si>
    <t xml:space="preserve">My feet really hurt and I have 4 more hours to go. </t>
  </si>
  <si>
    <t xml:space="preserve">@Lilayy BUT..BUT..that's in A WEEK.I can't wait THAT long </t>
  </si>
  <si>
    <t xml:space="preserve">work til 11 </t>
  </si>
  <si>
    <t>LewHall</t>
  </si>
  <si>
    <t xml:space="preserve">The magician/chef/author across the aisle could make flames come out of his book! Wish I could do that </t>
  </si>
  <si>
    <t>cjorn</t>
  </si>
  <si>
    <t xml:space="preserve">Please keep Nicholson and Hartsook family in your prayers. I lost two residents over the weekend. </t>
  </si>
  <si>
    <t>kah_hamoui</t>
  </si>
  <si>
    <t xml:space="preserve">@Dannymcfly DANNYYYYYY can you just say hi to me? </t>
  </si>
  <si>
    <t>mellocat</t>
  </si>
  <si>
    <t xml:space="preserve">Nobody loves me </t>
  </si>
  <si>
    <t>Sexcii_Kimmy</t>
  </si>
  <si>
    <t xml:space="preserve">Is Doing College Work </t>
  </si>
  <si>
    <t>MrMoobs</t>
  </si>
  <si>
    <t xml:space="preserve">@ElectricMoonfly I'd never have a chance with Jean with Scott and Wolverine around </t>
  </si>
  <si>
    <t>squeebtacular</t>
  </si>
  <si>
    <t xml:space="preserve">@Dannymcfly When are you guys coming back? England misses mcfly </t>
  </si>
  <si>
    <t>sunshinbabe1</t>
  </si>
  <si>
    <t xml:space="preserve">spent the whole day studying in the garden because it was sunny for once- got no tan although it was sunny &amp;amp; i didnt learn much chemistry </t>
  </si>
  <si>
    <t>amyjokiim</t>
  </si>
  <si>
    <t>@selenagomez  I'm sorry. I hope everything gets better or works out for you! Whatever it needs to do!</t>
  </si>
  <si>
    <t>angelrangel</t>
  </si>
  <si>
    <t xml:space="preserve">Well it's time to go home, and say bye to vacation </t>
  </si>
  <si>
    <t xml:space="preserve">Ugh got called in to work early </t>
  </si>
  <si>
    <t xml:space="preserve">Found out this morning that Dylan Moran is on stage in Stockholm tomorrow night - and I probably won't be able to go! Wah! </t>
  </si>
  <si>
    <t xml:space="preserve">@mia_celebradio lol oh ok shid juss left the gym i cnt feel my arms </t>
  </si>
  <si>
    <t>@pixieparasol The picture thing is properly annoying. I feel so invisible  Though someone said hers did it and then was fine next day</t>
  </si>
  <si>
    <t xml:space="preserve">Done a quiz called Micheal Jackson Loves You! Jacko tied me to a tree </t>
  </si>
  <si>
    <t>liltaniamarie</t>
  </si>
  <si>
    <t xml:space="preserve">Sum grl at work perfume smells so bad it gives me headaches I'm in the front desk and she is about 6 rooms away and I can smell its bad </t>
  </si>
  <si>
    <t>suburbiashkdwn</t>
  </si>
  <si>
    <t xml:space="preserve">Thought i finished work at 1 but noooo i finish at 130. Only half an hour, but still </t>
  </si>
  <si>
    <t>prosario_2000</t>
  </si>
  <si>
    <t xml:space="preserve">@darkkarnival yes..  I know dear. </t>
  </si>
  <si>
    <t>klutzow</t>
  </si>
  <si>
    <t>Is it sad that I want to be back at school already?  GET ME OUT OF HERE.</t>
  </si>
  <si>
    <t>RobbyTheScot</t>
  </si>
  <si>
    <t xml:space="preserve">misses Rock Harbor kinda a lot </t>
  </si>
  <si>
    <t>@LV_TIGEREYES Yuck on the new battery  but Yeah on the undie dancing lol!!!!</t>
  </si>
  <si>
    <t>@Dannymcfly  england misses youuu!!  Come home quick (Y) x</t>
  </si>
  <si>
    <t xml:space="preserve">wanted to do some many things </t>
  </si>
  <si>
    <t>@Dannymcfly Hello England  Wheres your Hello Scotland. We are still alive you know.  TWEET</t>
  </si>
  <si>
    <t>evliving</t>
  </si>
  <si>
    <t xml:space="preserve">@SavingSense My office manager got the cutest summer dress @ Walgreens. By time I got over there to get myself one they were....GONE!  </t>
  </si>
  <si>
    <t>Antiasshole</t>
  </si>
  <si>
    <t xml:space="preserve">I have a fucking strand of hair in my eye that I cannot get out! </t>
  </si>
  <si>
    <t>wfarr</t>
  </si>
  <si>
    <t xml:space="preserve">This week will suck so hard. 2 tests, a paper, a project, and all the reading and work I normally have to do. Ouch. </t>
  </si>
  <si>
    <t xml:space="preserve">I just did a double take at Target because I swore I saw Steve Jobs. It wasn't him. </t>
  </si>
  <si>
    <t xml:space="preserve">@TronjanHorse LOL poor little Tiaamii and her butchered name. </t>
  </si>
  <si>
    <t>adarksoul</t>
  </si>
  <si>
    <t>@JulieBanderas no skirt today  i want to see those legs.</t>
  </si>
  <si>
    <t>daveinch</t>
  </si>
  <si>
    <t xml:space="preserve">http://twitpic.com/6csn7 - Filthy hotel action? Unfortunately not, wiring BCM50 patch panels on a sunday night, in a travel inn </t>
  </si>
  <si>
    <t>Sk8ter_dude</t>
  </si>
  <si>
    <t xml:space="preserve">just came back from sk8ting man i wish we had a skatepark here </t>
  </si>
  <si>
    <t>Loopy_Lisa72</t>
  </si>
  <si>
    <t>@Wardywanderer ta for article - interesting read......as u said, it's a puzzle at the mo  x</t>
  </si>
  <si>
    <t>WinObs</t>
  </si>
  <si>
    <t xml:space="preserve">@Dayngr Up in fifth place - my boy Jeff Gordon back in 30th about to go 2 laps down </t>
  </si>
  <si>
    <t>huisuan</t>
  </si>
  <si>
    <t xml:space="preserve">@vi3an Ayr - somewhere further west than glasgow. :| it's a nice place but wrong timing. sigh. exam in ~ a month time </t>
  </si>
  <si>
    <t xml:space="preserve">research paper, mmmm can't wait. APA format, so MUCH fun. 4-5 pages... here goes my sunday afternoon. </t>
  </si>
  <si>
    <t xml:space="preserve"> lost a follower -1. :/</t>
  </si>
  <si>
    <t>@Deltanimal ooohh... that doesn't sound great   What are your assignments about?</t>
  </si>
  <si>
    <t>first sunburn of the summer, my shoulders hurt.  anyone care to rub on the aloe lotion</t>
  </si>
  <si>
    <t>I really need to do my hair but that will have to wait!!!  gosh!!!</t>
  </si>
  <si>
    <t>addisonflint</t>
  </si>
  <si>
    <t xml:space="preserve">is just watched the season finale of grey s anatomy that hes been meaning to watch since forever......izzy...george </t>
  </si>
  <si>
    <t>Um.....I think I did a bad thing!    http://twitpic.com/6csne</t>
  </si>
  <si>
    <t xml:space="preserve">WHAT CHANNEL IS MTV AWARDS ON? or isnt it on tele </t>
  </si>
  <si>
    <t xml:space="preserve">@fyrret I was going to say, eating 5 tons of coral, they must be sh*tting bricks. Seems it's sand though </t>
  </si>
  <si>
    <t xml:space="preserve">@Dannymcfly Can you say hi for my friend Milena? PLEASE, DANNY! </t>
  </si>
  <si>
    <t>Samantha23514</t>
  </si>
  <si>
    <t xml:space="preserve">At the race trk. Ughh not lookin good </t>
  </si>
  <si>
    <t xml:space="preserve">@Soph4Soph @Juicytots hoping both dodge the bullet but can't decide if should stay away from other kids for a week? Her b'day is on Fri </t>
  </si>
  <si>
    <t>gabgiovanetti</t>
  </si>
  <si>
    <t xml:space="preserve">@Dannymcfly never reply me </t>
  </si>
  <si>
    <t>chaRl_e123</t>
  </si>
  <si>
    <t>its so sad about his bro....................... he has cancer  my &amp;lt;3 goes out to him! this song is gonna make me cry...</t>
  </si>
  <si>
    <t>@PrincessSuperC are u okay Ciara???  ... I hope u make watever problem come thru okay.... *Worried*</t>
  </si>
  <si>
    <t>geishakitten</t>
  </si>
  <si>
    <t xml:space="preserve">Two nights in a row without a bottle for Adrian. Too soon to celebrate, but I have hope! This kid will be off the bottle soon. I hope. </t>
  </si>
  <si>
    <t>talkingclocks</t>
  </si>
  <si>
    <t xml:space="preserve">cooold. WHY SO COLD? </t>
  </si>
  <si>
    <t xml:space="preserve">Ugh! Its too pretty outside to be cleanin inside </t>
  </si>
  <si>
    <t xml:space="preserve">@zpush I'm trying lol - just frustrated </t>
  </si>
  <si>
    <t>gabrielascs</t>
  </si>
  <si>
    <t xml:space="preserve">@Dannymcfly tell harry that i miss him on twitter </t>
  </si>
  <si>
    <t>SLRdude</t>
  </si>
  <si>
    <t>@AhhPhotography. My cooking skills are very limited.   good deli meat and pizza is what brings me there.</t>
  </si>
  <si>
    <t>kraatz04</t>
  </si>
  <si>
    <t xml:space="preserve">my feet are killing me from an 8 hr shift at walmart! </t>
  </si>
  <si>
    <t>JerseyJess19</t>
  </si>
  <si>
    <t xml:space="preserve">nooo they were soo close to winning </t>
  </si>
  <si>
    <t>Dj_Ninja_Skillz</t>
  </si>
  <si>
    <t xml:space="preserve">where should I eat?? OMG. idk where </t>
  </si>
  <si>
    <t>majucs</t>
  </si>
  <si>
    <t>@Dannymcfly Nooooo! I don't want you to go!! I have already miss you  eu te amo!!!</t>
  </si>
  <si>
    <t>Rubin415</t>
  </si>
  <si>
    <t xml:space="preserve">@ozh Hah and there are new ones being launched all the time with WordPress in the domain name. WPDirect is still around </t>
  </si>
  <si>
    <t>Today I am going to sleep early. It is 1:30A.M. Sad part: Tomrw I hav to goto office  Anyway this is my tweet #200. Weekend comes 2 an end</t>
  </si>
  <si>
    <t xml:space="preserve">@Bonedwarf not big enough is it </t>
  </si>
  <si>
    <t>RobertMills</t>
  </si>
  <si>
    <t xml:space="preserve">Dear weekend, please don't end!! </t>
  </si>
  <si>
    <t>Meesh_XD</t>
  </si>
  <si>
    <t xml:space="preserve">i want to go to the beach </t>
  </si>
  <si>
    <t>josefinemcfly</t>
  </si>
  <si>
    <t>@Dannymcfly Why isn't he tweeting this week?  Has he taken a tweetication?? ;) hahah lol</t>
  </si>
  <si>
    <t>jordasaur</t>
  </si>
  <si>
    <t xml:space="preserve">@relampag0 no, just till next monday </t>
  </si>
  <si>
    <t>cjacobs13</t>
  </si>
  <si>
    <t xml:space="preserve">just said bye to jessica for the summer </t>
  </si>
  <si>
    <t xml:space="preserve">@mekkanikal yeah I know how it feels.. been living alone for the past three weeks. </t>
  </si>
  <si>
    <t>pacie</t>
  </si>
  <si>
    <t>@snb yeah i saw when this was first announced and checked prices. EXTREMELY high and unaffordable  however, i'd still visit you again!</t>
  </si>
  <si>
    <t>Alright folks, going to price the replacements  Be back soon, hold me down. Stay focused, STAY INSPIRED!!!</t>
  </si>
  <si>
    <t>gloryiscalling</t>
  </si>
  <si>
    <t xml:space="preserve">@Dannymcfly England misses you guys. </t>
  </si>
  <si>
    <t xml:space="preserve">am coming off the com at 10pm so i can go watch Keeping up with the Kardashian then iron my school clothes.. </t>
  </si>
  <si>
    <t>Headache's gone. But I know it'll come back  Oh well. I got my tea, blanket and heating and cooling pads all ready... I can beat this!</t>
  </si>
  <si>
    <t>continkandy</t>
  </si>
  <si>
    <t xml:space="preserve"> What happened to that link on the side bar that says everybody?How am I going to look at what random people just tweeted now?</t>
  </si>
  <si>
    <t xml:space="preserve">can't hang out with jay and ann...too much cleaning and work to do </t>
  </si>
  <si>
    <t>smileycrisanxx</t>
  </si>
  <si>
    <t>im sooo tired i just had another sleepless night grrr  im in desperate need of Starbucks</t>
  </si>
  <si>
    <t xml:space="preserve">@chloemcfly YOU SAID YOU'D STOP SPAMMING </t>
  </si>
  <si>
    <t xml:space="preserve">@themakeupsnob  Thank you sweetie!  Eyes are feeling better but still kinda swollen </t>
  </si>
  <si>
    <t>pantyliner</t>
  </si>
  <si>
    <t>oh fuck.  http://bit.ly/vDsFk</t>
  </si>
  <si>
    <t>LuisaLovato</t>
  </si>
  <si>
    <t xml:space="preserve">@MrsLillifee Now i'm here , but a little too late. </t>
  </si>
  <si>
    <t>MayaTheBee14</t>
  </si>
  <si>
    <t xml:space="preserve">Why is facebook so slow tonight? </t>
  </si>
  <si>
    <t>Dounglerthai</t>
  </si>
  <si>
    <t>My iphone is back from last week accident i drop it into the water.. Thanks god nth lost.. Monday again  My neck hurt</t>
  </si>
  <si>
    <t xml:space="preserve">i need 2 thaw some meat. i nev do 'cause im never sure when i will b able 2 replace it. </t>
  </si>
  <si>
    <t xml:space="preserve">I am getting Monday blues and don't feel like going to work tom. </t>
  </si>
  <si>
    <t>@BlueLint I've been ok, thanks. Actually this time of year is usually pretty slow for us  We need work!!</t>
  </si>
  <si>
    <t xml:space="preserve">Sorry guys I was suppose to upload an interview with @evaangelinaxxx this weekend but comes to find out the copy I have is bad </t>
  </si>
  <si>
    <t xml:space="preserve">why must there be school tommorow? </t>
  </si>
  <si>
    <t>danjbangs</t>
  </si>
  <si>
    <t xml:space="preserve">But twitter don't let me upload no photos. </t>
  </si>
  <si>
    <t xml:space="preserve">Ok, so no chocolate, EVER!  That really sucks... </t>
  </si>
  <si>
    <t>lkwexler</t>
  </si>
  <si>
    <t xml:space="preserve">RIP my cat annie </t>
  </si>
  <si>
    <t xml:space="preserve">I can be halfway to my destination before it pops up &amp;quot;I know where you are. You should have turned right 2 miles back! Hahaha&amp;quot; </t>
  </si>
  <si>
    <t>meownins</t>
  </si>
  <si>
    <t>ramen noodles. potato chips. ranch veggie dip. bananas. ...then work.  4-close</t>
  </si>
  <si>
    <t>dkthepunisher</t>
  </si>
  <si>
    <t xml:space="preserve">Shawty strippin on the iChat?? I got a PC </t>
  </si>
  <si>
    <t xml:space="preserve">@D0GL0VER I am lost. Please help me find a good home. </t>
  </si>
  <si>
    <t xml:space="preserve">AAAAAAAAHHHHHHHHH! 5-4 the yankees lost omg im gonna cry! one freakin point </t>
  </si>
  <si>
    <t>kikadisa</t>
  </si>
  <si>
    <t>wanna meet her... I'm feel sad  | With who will i get work during june's month in Davout Studio ?</t>
  </si>
  <si>
    <t>korearian</t>
  </si>
  <si>
    <t xml:space="preserve">Oh, dead Cedric </t>
  </si>
  <si>
    <t>LailaS17</t>
  </si>
  <si>
    <t>@kailinnicole aw i'm sorry  did you guys win your game at least?</t>
  </si>
  <si>
    <t xml:space="preserve">Being ill, it's not fun </t>
  </si>
  <si>
    <t>jessmeccuhlee</t>
  </si>
  <si>
    <t xml:space="preserve">Just gave away my baby chicken </t>
  </si>
  <si>
    <t xml:space="preserve">@KirstyHilton YES! &amp;lt;3 I want 3 vowels in a row in my name. Aaadam? Adaaam? </t>
  </si>
  <si>
    <t>XDDanny</t>
  </si>
  <si>
    <t xml:space="preserve">@badpaintings </t>
  </si>
  <si>
    <t xml:space="preserve">Epic fail....nvr again... </t>
  </si>
  <si>
    <t>InsideMyHead85</t>
  </si>
  <si>
    <t>Every single time I cry @ this part... It's soooo sad.   I can't wait until the Half-Blood Prince! I heart Harry Potter!</t>
  </si>
  <si>
    <t xml:space="preserve">i'm not sure what to do.... I am so bored. No one is around, so i cant make any movies... </t>
  </si>
  <si>
    <t>spud420</t>
  </si>
  <si>
    <t xml:space="preserve">just got back to nyc.  </t>
  </si>
  <si>
    <t>hhd</t>
  </si>
  <si>
    <t xml:space="preserve">@infernalserpent It's heartbreaking. </t>
  </si>
  <si>
    <t>@alfredowulf mass database failure  http://status.last.fm</t>
  </si>
  <si>
    <t>darknessdweller</t>
  </si>
  <si>
    <t xml:space="preserve">Man, I ain't been online all day!! </t>
  </si>
  <si>
    <t>ToriiBeeRADshaw</t>
  </si>
  <si>
    <t>Season Finale of the Hiills is on tonight,  i'm recordiing it. :'( it makes me sad...</t>
  </si>
  <si>
    <t>Cmcm117</t>
  </si>
  <si>
    <t xml:space="preserve">Got a headache. Takin a nap. </t>
  </si>
  <si>
    <t xml:space="preserve">Click is on... </t>
  </si>
  <si>
    <t>werwer01</t>
  </si>
  <si>
    <t>May 31TH is d final day of d General Assembluy session. If d budget not done 2day then d ILL taxpayers will b charged overtime  bad!!!</t>
  </si>
  <si>
    <t>allyblah</t>
  </si>
  <si>
    <t xml:space="preserve">@lettymuse it's on the list! My prob is I'm spoiled by netflix instant </t>
  </si>
  <si>
    <t xml:space="preserve">Darn I sure wish I could call somebody and just be like yea meet me at the spot, I wanna have some fun </t>
  </si>
  <si>
    <t xml:space="preserve">@MargotCross: I think the same hyper banning crew at Digg have come to Twitter. </t>
  </si>
  <si>
    <t>elphabablue</t>
  </si>
  <si>
    <t xml:space="preserve">Such a beautiful day to be cooped up inside </t>
  </si>
  <si>
    <t xml:space="preserve">@DebbieFletcher Debbie! Can you ask your son if McFLY hates Rio? Because last year and this year they just spent one day here </t>
  </si>
  <si>
    <t>abbie_king</t>
  </si>
  <si>
    <t xml:space="preserve">crying over harry potter protexting cedric cullen dying </t>
  </si>
  <si>
    <t xml:space="preserve">another day of working outside, it's not as nice as it was yesterday </t>
  </si>
  <si>
    <t xml:space="preserve">Why the hell is FB running so slow?? I just don't understand. Like, its been this way for a week now. This is really blowin me </t>
  </si>
  <si>
    <t xml:space="preserve">@MissBliss78 LOL okay </t>
  </si>
  <si>
    <t xml:space="preserve">@Lish95 Wanna talk about it ? </t>
  </si>
  <si>
    <t xml:space="preserve">about to get lunch with my parents..so weird I just wanna go home and talk to my bf </t>
  </si>
  <si>
    <t>Nigel_Lansdown</t>
  </si>
  <si>
    <t>is about to go be &amp;quot;sociable&amp;quot; although she does not want to.  MEH.  Also her boyfriend has disappointed her again  MEH MEH MEH.</t>
  </si>
  <si>
    <t>@jtheiser end of yr for YOU some of us still have 2 weeks  not done til the 15th</t>
  </si>
  <si>
    <t>Angela_Elisse</t>
  </si>
  <si>
    <t xml:space="preserve">dance parties while washing cars are the way to go. work at 5 even though everyone is goin to grammys for dinner for ericas bday! </t>
  </si>
  <si>
    <t xml:space="preserve">@MarissaOhhyeah story of my life </t>
  </si>
  <si>
    <t>Shoooup</t>
  </si>
  <si>
    <t xml:space="preserve">i want to finish eclipse today but i have homework at work at 4 </t>
  </si>
  <si>
    <t xml:space="preserve">@battleshipdrive oh bb </t>
  </si>
  <si>
    <t>flavinhalayse</t>
  </si>
  <si>
    <t xml:space="preserve">@dannymcfly do you want a place to stay in recife? my house is open, but you guys can't go </t>
  </si>
  <si>
    <t>ruumis</t>
  </si>
  <si>
    <t xml:space="preserve">spent a gorgeous day inside with my nose buried in various books, hanging out with my friends Word and Excel. yee-ha. </t>
  </si>
  <si>
    <t>albamayo</t>
  </si>
  <si>
    <t>I'm sad I couldn't get as much videos done before I leave  Not taking my laptop with  me...I'm going to miss my channel so much!</t>
  </si>
  <si>
    <t>dabiggmoe</t>
  </si>
  <si>
    <t xml:space="preserve">had a tough day </t>
  </si>
  <si>
    <t>SyFranco</t>
  </si>
  <si>
    <t xml:space="preserve">My Ipod is officially deceased! Time of death: 11:52 pm on May 30th 2009! It was 3 years old. </t>
  </si>
  <si>
    <t>paamcakes</t>
  </si>
  <si>
    <t xml:space="preserve">@coastalcity omg chunderella and ye jin is leaving family outing. </t>
  </si>
  <si>
    <t>97Zoe</t>
  </si>
  <si>
    <t xml:space="preserve">Been doing Homework ready for school 2mozz </t>
  </si>
  <si>
    <t>@AbsoluteDNA thanks  I need it</t>
  </si>
  <si>
    <t>isapoynterx3</t>
  </si>
  <si>
    <t xml:space="preserve">@dannymcfly be in the brazil </t>
  </si>
  <si>
    <t>Sabina26</t>
  </si>
  <si>
    <t xml:space="preserve">want to STOP playing with my hair but I don't know how </t>
  </si>
  <si>
    <t>AshtiniTraf10</t>
  </si>
  <si>
    <t xml:space="preserve">@cas04a...when where you going to tell me about this?? I will have no life from June 8th-August 11th because of school </t>
  </si>
  <si>
    <t xml:space="preserve">I just dipped my hands in ice water...stupid soda </t>
  </si>
  <si>
    <t>siamesemeow</t>
  </si>
  <si>
    <t xml:space="preserve">Deeedee When you gonna send letter to me?  I miss you, you know </t>
  </si>
  <si>
    <t>emsimmons</t>
  </si>
  <si>
    <t>Baseball game was sold out... And I wanted a hot dog  http://twitpic.com/6csxl</t>
  </si>
  <si>
    <t xml:space="preserve">in so much pain....my back is killing me....i jus wish i had weed </t>
  </si>
  <si>
    <t>@Dannymcfly Harry not on twitter cause of what happened to his iPhone? I broke my iPhone too but i was drunk and dropped it in the sea!  x</t>
  </si>
  <si>
    <t xml:space="preserve">@eresty Can't use chamomile.In ragweed family of which I'm allergic too </t>
  </si>
  <si>
    <t>I'm ready to gooooooo.   !!!  I hate acne smmfh</t>
  </si>
  <si>
    <t>shellybear11</t>
  </si>
  <si>
    <t xml:space="preserve">I'm sitting at work  wish i had something to do after with anyone but i dont </t>
  </si>
  <si>
    <t>Supernatural whilst the worlds gettin pissed am sittin with a wee glass o water watchin telly/tweetin  oohh its a wonderful life lololol</t>
  </si>
  <si>
    <t>@acespedes Gracias...Yes only for the summer  I take it how I can get it!</t>
  </si>
  <si>
    <t xml:space="preserve">@ObamaDeception A confused, misguided &amp;quot;pro-life&amp;quot; activist </t>
  </si>
  <si>
    <t>muttmoxie</t>
  </si>
  <si>
    <t>@WeblogofWeeds it's so heartbreaking  I wish I could do more to help.</t>
  </si>
  <si>
    <t>lala_brown</t>
  </si>
  <si>
    <t xml:space="preserve">why can't I upload a photo?  </t>
  </si>
  <si>
    <t>megsrouils</t>
  </si>
  <si>
    <t xml:space="preserve">uber upset...workin from 5 to 10:30 which means no mtv movie awards for me tonight </t>
  </si>
  <si>
    <t>@saaam_ awwww crap  i needddd to see twilight clip lol</t>
  </si>
  <si>
    <t>GinaXP</t>
  </si>
  <si>
    <t>leaving now  we didnt see the hot guys again this morning but we saw blondie and his dad stared at me and chuck alot</t>
  </si>
  <si>
    <t xml:space="preserve">@aabbbbiiiiii  I was sitting beside micheal! Ughh! </t>
  </si>
  <si>
    <t>pest_ka</t>
  </si>
  <si>
    <t xml:space="preserve">@littleliniii sorry about the cinema today  </t>
  </si>
  <si>
    <t xml:space="preserve">Aww the sun is gone. </t>
  </si>
  <si>
    <t xml:space="preserve">@YoungQ i couldn't get on with my phone. </t>
  </si>
  <si>
    <t>hayfever  Also, just noticed hideous grammer mistake in previous post &amp;quot;were&amp;quot; ended up being WE'RE *shudder*</t>
  </si>
  <si>
    <t>TooManyChads</t>
  </si>
  <si>
    <t xml:space="preserve">I overslept this morning (EXTREMELY rare for me, like it NEVER happens) &amp;amp; missed the Transformers convention in Pasadena w/Ben. Boo!  </t>
  </si>
  <si>
    <t>Pi3_FaiRy</t>
  </si>
  <si>
    <t xml:space="preserve"> Man, I hate cleaning T^T</t>
  </si>
  <si>
    <t>swanodom</t>
  </si>
  <si>
    <t xml:space="preserve">@nickwiz this is the silly part. I want my tv. the mtv movie awards are tonight </t>
  </si>
  <si>
    <t>VanityVixxin</t>
  </si>
  <si>
    <t xml:space="preserve">@tommyreyes i havent paid my bill in a while </t>
  </si>
  <si>
    <t>jpchivas</t>
  </si>
  <si>
    <t xml:space="preserve">On the road to Calgary! So sad to leave Banff national park </t>
  </si>
  <si>
    <t xml:space="preserve">Branae babycakes is coming too! xD i wish i could hang with them.... </t>
  </si>
  <si>
    <t xml:space="preserve">I've stomach ache </t>
  </si>
  <si>
    <t>yjlovesjj</t>
  </si>
  <si>
    <t xml:space="preserve">@xEricaLaraina me too </t>
  </si>
  <si>
    <t>BoooomShakaLaka</t>
  </si>
  <si>
    <t xml:space="preserve">the worst is... her husband saw her die... </t>
  </si>
  <si>
    <t>mikhastam up konam yedafe yadam oftad ke weblogo up nakardam,kheyli khastam jedi nemitounestam beshinam chizi benevisam  sorry</t>
  </si>
  <si>
    <t>jaystech</t>
  </si>
  <si>
    <t xml:space="preserve">going to work........ </t>
  </si>
  <si>
    <t>@danosaur2000 HEY! You said you'd go to bed earlier if you played video games  you lieeeed.</t>
  </si>
  <si>
    <t>pickitupjulia</t>
  </si>
  <si>
    <t xml:space="preserve">Stuck watching old people sing in latin about the crucifixtion for the next 2 hours. Kill me </t>
  </si>
  <si>
    <t>Smuterella</t>
  </si>
  <si>
    <t xml:space="preserve">Jerry's car broke </t>
  </si>
  <si>
    <t xml:space="preserve">TWiTTER iS MAKiNG ME UPSET, iT WONT SHOW MY PiC </t>
  </si>
  <si>
    <t xml:space="preserve">@changibedsheets Know what u mean. IDK what I'm going 2 do when I get the rest of my DVDs shipped from home. I have no room 4 a new shelf </t>
  </si>
  <si>
    <t>liviavieira</t>
  </si>
  <si>
    <t xml:space="preserve">@dannymcfly when will you guys leave Brazil? </t>
  </si>
  <si>
    <t>Jadeebethxx</t>
  </si>
  <si>
    <t xml:space="preserve">Dreading being stuck in an exam when it is sunny outside </t>
  </si>
  <si>
    <t>tracyleon23</t>
  </si>
  <si>
    <t xml:space="preserve">WORKING ON MY MARKETING PROJECT </t>
  </si>
  <si>
    <t>lyslove13</t>
  </si>
  <si>
    <t xml:space="preserve">just hating this weather...... nothing you can do about it.. </t>
  </si>
  <si>
    <t xml:space="preserve">i hate MOS </t>
  </si>
  <si>
    <t xml:space="preserve">Enjoying some White Lime &amp;amp; this beautiful weather for my last day in California! </t>
  </si>
  <si>
    <t xml:space="preserve">@stasia19 on the walls &amp;amp; roof? Hahahaha i know i'm going to fuck this order up &amp;amp; they're going to laugh at me </t>
  </si>
  <si>
    <t>justlovemusic</t>
  </si>
  <si>
    <t xml:space="preserve">@AlyyG awwww, that part always makes me all tearful. </t>
  </si>
  <si>
    <t>sedde</t>
  </si>
  <si>
    <t xml:space="preserve">Hai Twitterland... This is me speaking... So... I'M BORED! </t>
  </si>
  <si>
    <t xml:space="preserve">@jayh0 ahhh ima miss kids like them </t>
  </si>
  <si>
    <t>Simone_Hyper</t>
  </si>
  <si>
    <t xml:space="preserve">@smooore Auntie this is my new twitter because my old one will not let me change my picture  </t>
  </si>
  <si>
    <t xml:space="preserve">@JimserM please no </t>
  </si>
  <si>
    <t xml:space="preserve">@DozyAngie I'm jealous! No video in here yet! I think will take ages to come, if come! </t>
  </si>
  <si>
    <t xml:space="preserve">@pursebuzz @xsparkage OH man I LOVE coffee drinks but they give me a stomach ache. So I cant have them. </t>
  </si>
  <si>
    <t>Beckyselmer</t>
  </si>
  <si>
    <t xml:space="preserve">A little pissed that I am invigilating a GSCE exam tomorrow and not sat in my garden reading- but I need the money </t>
  </si>
  <si>
    <t xml:space="preserve">Just got out of work...no searching desperately for food </t>
  </si>
  <si>
    <t xml:space="preserve">just decided to download spotify; worst decision ever. EVER. No music at all on it </t>
  </si>
  <si>
    <t>My friend disappeared.  I'm sure there's a good reason for it though.</t>
  </si>
  <si>
    <t>kimmiec4</t>
  </si>
  <si>
    <t xml:space="preserve">studying for tomorrow's finals... BORING </t>
  </si>
  <si>
    <t>nfernandez09</t>
  </si>
  <si>
    <t xml:space="preserve">@Kingsburgval you are watching harry potter without me </t>
  </si>
  <si>
    <t xml:space="preserve">Going to read Twilight in the bathtub. Home now </t>
  </si>
  <si>
    <t xml:space="preserve">mtv music awards - live streaming it at 3am but i'm gonna miss it </t>
  </si>
  <si>
    <t>chloehyslop</t>
  </si>
  <si>
    <t>@hilaryygormannn thanks so much babe ;) i miss you  need to do something ! where have you been btws ? love you xxx</t>
  </si>
  <si>
    <t xml:space="preserve">I don't care about the new G3 #iPhone rubbery back - I want a SCRATCH RESISTANT front! My 3G iPhone is marked to death </t>
  </si>
  <si>
    <t>I actually miss my hour-long train rides to see my favourite welsh boys   Night At The Museum is on.</t>
  </si>
  <si>
    <t xml:space="preserve">@allyeatscat I love thunderstorms, besides that I have to shut my computer off during them </t>
  </si>
  <si>
    <t xml:space="preserve">I just wanna play sonic! </t>
  </si>
  <si>
    <t>jemmaduffy</t>
  </si>
  <si>
    <t>BURNT  trying to study but i cant.</t>
  </si>
  <si>
    <t>scribb</t>
  </si>
  <si>
    <t xml:space="preserve">@cimota That would be City of Heroes. Only... Not </t>
  </si>
  <si>
    <t>MsTeagan</t>
  </si>
  <si>
    <t xml:space="preserve">Eating lunch &amp;amp; thinking how sad I'm going to be to leave the lake today. </t>
  </si>
  <si>
    <t>@Beki_Gray i'm hoping you are  Even Catherine's in green! And fuck yes! We actually know them and their songs now too :')</t>
  </si>
  <si>
    <t>@GAILESHEILA i fuckn lost my phone too  and my makeup bag  dammit sailor jerry.</t>
  </si>
  <si>
    <t>kikixkeelax</t>
  </si>
  <si>
    <t>@JessicaGarlai how annoyin is it dat we've got 2 hard exams on friday  freakin out over dis week! cant wait till friday xxx</t>
  </si>
  <si>
    <t>skorpiowonder</t>
  </si>
  <si>
    <t xml:space="preserve">@brytay82: Yeah I'm back to the real world tomorrow. So I'll have my fair share me cust disagreements. </t>
  </si>
  <si>
    <t>HANCHANN</t>
  </si>
  <si>
    <t xml:space="preserve">everything's so wrong. </t>
  </si>
  <si>
    <t>aid9990</t>
  </si>
  <si>
    <t xml:space="preserve">@mashmashka i have same problems </t>
  </si>
  <si>
    <t xml:space="preserve">@pencilbeast Deeedee When you gonna send letter to me?  I miss you, you know </t>
  </si>
  <si>
    <t>katiedarliinn</t>
  </si>
  <si>
    <t xml:space="preserve">just sent of form for BGT for megan and she is nagging me too do it with her but i really cant sing </t>
  </si>
  <si>
    <t xml:space="preserve">@LittleLee missing out? Never! It's icky! </t>
  </si>
  <si>
    <t>oreo_cookies</t>
  </si>
  <si>
    <t xml:space="preserve">@chaneythevp http://twitpic.com/6bqjb - I can't believe I couldn't go  It looks cool </t>
  </si>
  <si>
    <t xml:space="preserve">@NB82 its a nightmare with profile pics </t>
  </si>
  <si>
    <t xml:space="preserve">Why hasnt my background showed up! </t>
  </si>
  <si>
    <t xml:space="preserve">missed episode 12 of Dirty Sexy Money last week and can't find anywhere to watch it online arrghhhh </t>
  </si>
  <si>
    <t xml:space="preserve">Doing nothing for hours </t>
  </si>
  <si>
    <t xml:space="preserve">@jeremylenzo talking 2 jeremy! cus hes the shit. plus i think i work 2day.. </t>
  </si>
  <si>
    <t>ihavebigone</t>
  </si>
  <si>
    <t xml:space="preserve">@monaspeaks lol, i thought u didnt like that place. You made fun of me when i wore it </t>
  </si>
  <si>
    <t xml:space="preserve">crap forgot to audition to @daniactive 's fic </t>
  </si>
  <si>
    <t>@InKatlinsPahnts my phone shut off  and didnt want turn back on  it was being stupid i need a new phone</t>
  </si>
  <si>
    <t xml:space="preserve">i wanna go to sophia's house and sit on her roof. mine sucks </t>
  </si>
  <si>
    <t>pips1990</t>
  </si>
  <si>
    <t>is sick...  MTV Movie Awards tonight/this night/tomorrow morning- don't miss it!</t>
  </si>
  <si>
    <t>I3rado</t>
  </si>
  <si>
    <t xml:space="preserve">eating pizza pops...sunburnt after yesterday's baseball game...ouch </t>
  </si>
  <si>
    <t xml:space="preserve">Just left the movies and I was cryin , I hate these movies that make u think about urself !!! </t>
  </si>
  <si>
    <t>AliConway</t>
  </si>
  <si>
    <t>Just about to pick daughter up from work - then &amp;quot;LOTS&amp;quot; of ironing to do   wonder what I can find to distract me instead.....!!</t>
  </si>
  <si>
    <t xml:space="preserve">Leaving for work now </t>
  </si>
  <si>
    <t xml:space="preserve">my stomach pain is coming back so thats not good </t>
  </si>
  <si>
    <t xml:space="preserve">maths exam tommorow </t>
  </si>
  <si>
    <t>Exam 2morow   Cant wait to get it over and done with x</t>
  </si>
  <si>
    <t xml:space="preserve">@memoriadei I think it's VERY possible that pro-abortion folks might have done this to hang it on us ... either way, it's bad for us tho </t>
  </si>
  <si>
    <t>I am in female agony.  Sorry for the TMI. Just: ow.</t>
  </si>
  <si>
    <t>@IheartFOB aww i sorry  hey! so how's that dessert?</t>
  </si>
  <si>
    <t>Izzysaysrelax</t>
  </si>
  <si>
    <t xml:space="preserve">I just had some green and blacks ice cream.. now I'm pondering what to do. I need an early night though </t>
  </si>
  <si>
    <t>My mom washed my iPhone earphones  try were inside my jacket</t>
  </si>
  <si>
    <t>RHCT11372</t>
  </si>
  <si>
    <t>Wtchng sum nterestng trailers b4 ANGELS &amp;amp; DEMONS (Times Sqr AMC theatre. 4:15) begins. But there's NO SOUND!    Wussup wit DAT??</t>
  </si>
  <si>
    <t>Beckii_U</t>
  </si>
  <si>
    <t>Omds im so tired  stupid 6 hour journey was a massive drain and yey school 2moz how much better does that make me feel lol x</t>
  </si>
  <si>
    <t>smy15</t>
  </si>
  <si>
    <t xml:space="preserve">watching mtv ! (:  .. am so confused ! </t>
  </si>
  <si>
    <t xml:space="preserve">@brigwyn Aww, no good names so far. </t>
  </si>
  <si>
    <t>Jer25</t>
  </si>
  <si>
    <t xml:space="preserve">@DougGrean EWWWWWWWW </t>
  </si>
  <si>
    <t>kel_camp</t>
  </si>
  <si>
    <t>oh myy how freakin scary! ..  thankkk youuuuu jesusss</t>
  </si>
  <si>
    <t>Jediyauk</t>
  </si>
  <si>
    <t>@AliFaroukShaikh Sadly no  I be just an ordinary human. Well...I use ordinary in a loose term :p And shirt.woot indeed, so awesome.</t>
  </si>
  <si>
    <t>ClareBaptist</t>
  </si>
  <si>
    <t>just took a shower, ouch! never sunbathing again, i have no after are  EMBRACE THE PAIN!</t>
  </si>
  <si>
    <t>KoRn_Freak</t>
  </si>
  <si>
    <t xml:space="preserve">damnit i lost croquet now i owe my dad 30 bucks nd i cant buy the MM cd </t>
  </si>
  <si>
    <t>craftygirl7</t>
  </si>
  <si>
    <t xml:space="preserve">@allan1850 I have a thing with my benes where it comes out of my pre tax earnings. But I left that card at home </t>
  </si>
  <si>
    <t>Grepp</t>
  </si>
  <si>
    <t xml:space="preserve">shit.. looks like 130$ down the drain </t>
  </si>
  <si>
    <t>dmpratts</t>
  </si>
  <si>
    <t>Y the hell is my computer not charging?????????? Ughhhh  I need my baby!!</t>
  </si>
  <si>
    <t xml:space="preserve">512M shared RAM is painfully show in a PC these days. </t>
  </si>
  <si>
    <t>Kiss,Kiss ,Kiss ...Best Kiss robsten :)) Cant' watch live MTV movie awards .. so sad  poor me  damn it :@</t>
  </si>
  <si>
    <t>roxzanne</t>
  </si>
  <si>
    <t xml:space="preserve">ugh! tired! long day at wrk!! still here!! </t>
  </si>
  <si>
    <t>@mileycyrus come to brazil please  i love you, you're so special!</t>
  </si>
  <si>
    <t xml:space="preserve">@queenbmakeup True! hehe^^ sorry girlie </t>
  </si>
  <si>
    <t xml:space="preserve">On. my way to work </t>
  </si>
  <si>
    <t>kmarrero</t>
  </si>
  <si>
    <t>dillo day is officially over  time to actually do work now.</t>
  </si>
  <si>
    <t xml:space="preserve">@midlifechick Nope I gave up on the other account. I don't think they are ever going to help </t>
  </si>
  <si>
    <t xml:space="preserve">@aaronfuller Stupid Girls was hilarious! And Slave 4 U was overrated to the max. Decent song, that's about it </t>
  </si>
  <si>
    <t>leckiea</t>
  </si>
  <si>
    <t xml:space="preserve">Honeymoon almost over. </t>
  </si>
  <si>
    <t>700doo</t>
  </si>
  <si>
    <t xml:space="preserve">@officialBN ohh that sucks...it's nice here to but I'm stuck in da house... </t>
  </si>
  <si>
    <t xml:space="preserve">i'm really mad </t>
  </si>
  <si>
    <t>RazGriz2101</t>
  </si>
  <si>
    <t xml:space="preserve">Ayo who want sto work my shift today.... I wanna be with you baby.... </t>
  </si>
  <si>
    <t>GigiGraciette</t>
  </si>
  <si>
    <t xml:space="preserve">One of the young residents of Puppyville not feeling well today.   Am going to miss dancing weatherman's shindig! Double </t>
  </si>
  <si>
    <t>apriltamez</t>
  </si>
  <si>
    <t xml:space="preserve">@fhnixon aw baby! and home is waiting for you too! ps...you always leave out lillett-skillet </t>
  </si>
  <si>
    <t>dulcefantasia13</t>
  </si>
  <si>
    <t xml:space="preserve">how the hell do i upload a pix!!! it dont let me </t>
  </si>
  <si>
    <t>LJNLindsay1973</t>
  </si>
  <si>
    <t>Pooh! Vernon didn't win BTS   Now watching 'Benidorm'. Could life get anymore exciting, LOL. Still gotta take the dog for a walk yet...</t>
  </si>
  <si>
    <t>After 10am. Finally going to bed. My sleep schedule is nonexistent  http://tinyurl.com/ojbsfn</t>
  </si>
  <si>
    <t>Kimonogirl808</t>
  </si>
  <si>
    <t>tried to upload my picture which is 160 x 160 pixels and it won't accept it  ... Even Twitter rejected my pic!</t>
  </si>
  <si>
    <t xml:space="preserve">urghhh both of us totally d/c at the wrong time &amp;gt;_&amp;lt; </t>
  </si>
  <si>
    <t>@josefinemcfly But not anymore ;) ohh. I cant go. but I must take a shower  buuu!</t>
  </si>
  <si>
    <t xml:space="preserve">@DonniesGirl69 I can't even get it back up.... I'm a blue question mark! </t>
  </si>
  <si>
    <t xml:space="preserve">@vickinguyen awwww I'm sorry that sucks I can't believe that </t>
  </si>
  <si>
    <t>SarahPeachez</t>
  </si>
  <si>
    <t xml:space="preserve">Offspring was great last night, I ran into some old friends and went to some clubs with them it was really fun, little hungover though </t>
  </si>
  <si>
    <t xml:space="preserve">Oh fuck. I've forgotten my bank customer Id for netbanking. </t>
  </si>
  <si>
    <t>@1KrazyKorean: I so want the BOLD but its just way 2 dang much  http://myloc.me/2d4b</t>
  </si>
  <si>
    <t xml:space="preserve">@Sageogfruit ...you are right, damnit! And he did take more pics with his good camera.  But we have to wait on them </t>
  </si>
  <si>
    <t>I can't even leave cuz now I hav no nails on and got off work early. I would hav to wait till Wed if not today  so ima sit my ass here</t>
  </si>
  <si>
    <t>linsalo</t>
  </si>
  <si>
    <t xml:space="preserve">I'm so depressed the Cavs lost last night! </t>
  </si>
  <si>
    <t>DamnFania</t>
  </si>
  <si>
    <t xml:space="preserve">Haha. America's awake. Fania has to sleeep. </t>
  </si>
  <si>
    <t>musicboxsong</t>
  </si>
  <si>
    <t xml:space="preserve">i just love post-game traffic. but it's worth it, because the #mets won, 3-2. citi field is so classy, guys. i miss shea. </t>
  </si>
  <si>
    <t>tatimg</t>
  </si>
  <si>
    <t xml:space="preserve">hey, anyone there? </t>
  </si>
  <si>
    <t>i really want more than 50 followers  and im at 46- soo please follow me! ox</t>
  </si>
  <si>
    <t xml:space="preserve">@sethu_j how're things? i texted you </t>
  </si>
  <si>
    <t xml:space="preserve">eh it's a pass on the SimplyAsia Soy Ginger noodles...i wish id made top ramen </t>
  </si>
  <si>
    <t>jusywho</t>
  </si>
  <si>
    <t>@AletheaKontis  Can't see your one picture at a time of NY</t>
  </si>
  <si>
    <t xml:space="preserve">@extremejacob I guess. Mine are filthy and only a few weeks old.  </t>
  </si>
  <si>
    <t xml:space="preserve">Does not feel like going back home just yet. </t>
  </si>
  <si>
    <t>pujith_b90</t>
  </si>
  <si>
    <t xml:space="preserve">@gulpanag hiiiiiiiiiii gul..... hope u are able to sleep now atleast... where's the hot chocolate for me...?? </t>
  </si>
  <si>
    <t>Harry returning with Cedric's dead body  would I feel as  if Cedric wasn't pretty?</t>
  </si>
  <si>
    <t>isabeeella</t>
  </si>
  <si>
    <t xml:space="preserve">@Dannymcfly dont go guys  come back soon . we really like. im angry because in the stage i cant touch u </t>
  </si>
  <si>
    <t>emilytastic</t>
  </si>
  <si>
    <t xml:space="preserve">@mint910 oh no!  much sad </t>
  </si>
  <si>
    <t xml:space="preserve">again.. so much for my walk. Gone to the cedar house for supper with Kristin then dreadful GM prac </t>
  </si>
  <si>
    <t xml:space="preserve">That's very nice..my daughters live in town and they come around only when they want something </t>
  </si>
  <si>
    <t xml:space="preserve">I really don't want josh to go away tomorrow </t>
  </si>
  <si>
    <t>jmatera</t>
  </si>
  <si>
    <t>Saw that poodle in my yard again  I think he's mocking me!</t>
  </si>
  <si>
    <t xml:space="preserve">@bABYliNDSAY haha, but I'm not &amp;quot;everyone&amp;quot; </t>
  </si>
  <si>
    <t>radhakapoor</t>
  </si>
  <si>
    <t>Reviewing lease 4 my apt &amp;amp; shamefully having trouble remembering a few legalities  amazing how quick the mind is 2 eject boring content!</t>
  </si>
  <si>
    <t>Just watched the mets won at citi field! Last night in NY unfortunately  .... Am going to miss this city...</t>
  </si>
  <si>
    <t>starryartsyeyez</t>
  </si>
  <si>
    <t xml:space="preserve">is excited for the season finale of The Hills tonight! but *can* wait though... since it will be LC's last show. </t>
  </si>
  <si>
    <t>NEWS FLASH: FRIJJ NO LONGER HALF PRICE AT TESCO  BUT IT IS AT SAINSBURY'S!!!! OH JOY!!!</t>
  </si>
  <si>
    <t xml:space="preserve">Its thundering in mass to </t>
  </si>
  <si>
    <t>ebrandonca</t>
  </si>
  <si>
    <t>Rising new topic: I don't understand  (Brandon, Manitoba) http://tinyurl.com/ld84oe</t>
  </si>
  <si>
    <t xml:space="preserve">it would be great if the library served food. cuz i'm hungry but still need to study! too bad they fear bugs that'll eat the books </t>
  </si>
  <si>
    <t>@SoulIsTheGoal  Don't remember. remember the Incredible Games though? Now THAT was CBBC worth watching.</t>
  </si>
  <si>
    <t xml:space="preserve">@cookiedulce5 @xsparkage is it cause of the milk? </t>
  </si>
  <si>
    <t xml:space="preserve"> i really need a hug</t>
  </si>
  <si>
    <t>cccapple</t>
  </si>
  <si>
    <t xml:space="preserve">@ashuhleyx  i would but im getting a ride home with my friend and she only has her provisional lisence </t>
  </si>
  <si>
    <t>PrincessNuria</t>
  </si>
  <si>
    <t>Tom, my cat, is sick.   He's vomiting and won't eat anything...</t>
  </si>
  <si>
    <t xml:space="preserve">its @dougiemcfly month starting tomorrow  gonna miss @Dannymcfly </t>
  </si>
  <si>
    <t>looneybabe</t>
  </si>
  <si>
    <t xml:space="preserve">How did it go from nice sunbaking weather to kill me now this weather is so depressing in a space of an hour </t>
  </si>
  <si>
    <t>rexmudd</t>
  </si>
  <si>
    <t>@boycottslove i do though  its the first so i have to</t>
  </si>
  <si>
    <t>Blondie_becky</t>
  </si>
  <si>
    <t>@nmhrbrtsn omg  who are you going with?</t>
  </si>
  <si>
    <t>Chikadee530</t>
  </si>
  <si>
    <t xml:space="preserve">Laying by the pool with my loves although we're missing Kelly </t>
  </si>
  <si>
    <t>Alfasirius</t>
  </si>
  <si>
    <t xml:space="preserve">Ooopssss... Sunday &amp;amp; working... </t>
  </si>
  <si>
    <t>shumworld</t>
  </si>
  <si>
    <t xml:space="preserve">I feel a bit down that I couldn't make it to this year's Botcon. </t>
  </si>
  <si>
    <t>tomcort</t>
  </si>
  <si>
    <t xml:space="preserve">Getting ready to do some #geocaching Today I'm hunting GCWPRV since several closer caches were archived in the last few days </t>
  </si>
  <si>
    <t>EricOfCrows</t>
  </si>
  <si>
    <t xml:space="preserve">summer=hayfever </t>
  </si>
  <si>
    <t xml:space="preserve">I've been up for only 6 1/2 hours and I'm already tired...yep, I'm sick. </t>
  </si>
  <si>
    <t>honey...  ...</t>
  </si>
  <si>
    <t>krissyjake</t>
  </si>
  <si>
    <t xml:space="preserve">BBQ with the both families... Almost </t>
  </si>
  <si>
    <t>LGlassie</t>
  </si>
  <si>
    <t xml:space="preserve">I'm dreading the return to work </t>
  </si>
  <si>
    <t>im going off, to do homework  xoxoxo.</t>
  </si>
  <si>
    <t>erikagggg</t>
  </si>
  <si>
    <t xml:space="preserve">going out with my brother but im still really down </t>
  </si>
  <si>
    <t xml:space="preserve">packing  for the hot weather </t>
  </si>
  <si>
    <t>JelleDeVroe</t>
  </si>
  <si>
    <t xml:space="preserve">http://bit.ly/oNBqD  ONE MORE YEAR??? i want it nowww </t>
  </si>
  <si>
    <t>Karynaaa</t>
  </si>
  <si>
    <t>@steveantenucci again.yes  what can I say.I'm taking advantage of the time off.I was never thismuch fun when I was a workaholic now was I?</t>
  </si>
  <si>
    <t>RubyWooScarlet</t>
  </si>
  <si>
    <t xml:space="preserve">Bored out of My Head: Comfort eating right now! i will pay hard street running in the morning!! </t>
  </si>
  <si>
    <t>jkauder</t>
  </si>
  <si>
    <t xml:space="preserve">Running now up to 5 miles.I really enjoy it.Watched Giro recorded yesterday,I'm going to miss it,1 day left.My pet Parsley died today </t>
  </si>
  <si>
    <t>@nessie_111 how you so far ahead  no fair *sob*</t>
  </si>
  <si>
    <t>FierceFab</t>
  </si>
  <si>
    <t xml:space="preserve">@ursulaisgomita I'm interested in Arts &amp;amp; Culture and Environmental Studies...but I hear the latter is really tough to get into. </t>
  </si>
  <si>
    <t>lululina</t>
  </si>
  <si>
    <t>@ditee  i'm getting braces in the fall hahah ew i'm gunna be a braceface ohwell.. it will be worth it tho, heard it's super painful too</t>
  </si>
  <si>
    <t xml:space="preserve">I'm in looove with a fairytale even though it hurts </t>
  </si>
  <si>
    <t xml:space="preserve">having issues with Auto updating plugins on Wordpress </t>
  </si>
  <si>
    <t>EJGoose</t>
  </si>
  <si>
    <t xml:space="preserve">Scheckter in the wall. That sounds way too familiar. </t>
  </si>
  <si>
    <t xml:space="preserve">@ilavaurface SARCASM is something that hurts people.. </t>
  </si>
  <si>
    <t xml:space="preserve">gonna go and do what @hannahxcx is doing! i think im gonna cryu now cause i miss her so much! </t>
  </si>
  <si>
    <t>aoffit</t>
  </si>
  <si>
    <t xml:space="preserve">&amp;quot;your 'before sunrise' rental has expired&amp;quot; - itunes. </t>
  </si>
  <si>
    <t xml:space="preserve">@Licorice1977 why!! 800 cals isn't healthy and will make u feel miserable! </t>
  </si>
  <si>
    <t>heyitsJC</t>
  </si>
  <si>
    <t xml:space="preserve">fabulous weekend, beautiful weather, hopefully I am going to get a little more tan today. Back to work tomorrow. </t>
  </si>
  <si>
    <t>im going off, to do homework  i'll twit you tomorrow xoxo.</t>
  </si>
  <si>
    <t xml:space="preserve">@empressjazzy1 i made it when i wuz home </t>
  </si>
  <si>
    <t>CalahMarie</t>
  </si>
  <si>
    <t xml:space="preserve">@macychristina you are a meanie </t>
  </si>
  <si>
    <t>jubean</t>
  </si>
  <si>
    <t>@TeamUKskyvixen Do we really wanna see the negativity about Otalia?  Wonder if it's gonna influence the writers....</t>
  </si>
  <si>
    <t>Corrmon</t>
  </si>
  <si>
    <t xml:space="preserve">Im ready to board,  im a little hungry tho </t>
  </si>
  <si>
    <t>bnmedlin</t>
  </si>
  <si>
    <t xml:space="preserve">about to head home in a little bit </t>
  </si>
  <si>
    <t xml:space="preserve">i have school tomorrow - coz of my jetlag wont get to sleep till 3:30ish (am) and then have to be up at 7... lovely </t>
  </si>
  <si>
    <t>Softballbabe259</t>
  </si>
  <si>
    <t xml:space="preserve">going to a softball meeting ughers, </t>
  </si>
  <si>
    <t>@t0nym0rtimer  Hi Tony!!! How are you today?I want to say you I miss your voice  I love east 17 for the lyrics and your voice!! xoxo</t>
  </si>
  <si>
    <t>@AmandaJansson  I think that @Dannymcfly has signed out from twitter..  So you can go and take a shower ;) hahah BlÃ¤Ã¤Ã¤</t>
  </si>
  <si>
    <t xml:space="preserve">@missthaing13 yeah? lol...hahahaha...we've got plenty of scene kids here...but no hot ones </t>
  </si>
  <si>
    <t>aliangelash</t>
  </si>
  <si>
    <t xml:space="preserve">school tomorow...exams </t>
  </si>
  <si>
    <t>mattymoshh</t>
  </si>
  <si>
    <t xml:space="preserve">taking a shower, still havn't gotten a text </t>
  </si>
  <si>
    <t xml:space="preserve">@Volcompunk Why would they do such a thing? </t>
  </si>
  <si>
    <t>gilliz87</t>
  </si>
  <si>
    <t xml:space="preserve">is sad that adam has gone now and is not looking forward to work tomorrow </t>
  </si>
  <si>
    <t xml:space="preserve">@DaedalRogue that makes me sad on so many levels  but I'm glad I'm not you and going partying instead </t>
  </si>
  <si>
    <t>vanwildernyc</t>
  </si>
  <si>
    <t>Just ran out of Beer ! NOOOOOooooooo  someone bring me 24 pack I'll cook for you ;)</t>
  </si>
  <si>
    <t>JJ1357</t>
  </si>
  <si>
    <t xml:space="preserve">@EmeraldBella8 I need to see that trailer! but i can't tonight bc  don't live in america </t>
  </si>
  <si>
    <t>skywaymanaz</t>
  </si>
  <si>
    <t xml:space="preserve">Barely sat down at game and back to back doubles, 1-0 Braves </t>
  </si>
  <si>
    <t>kenseiza</t>
  </si>
  <si>
    <t>whoever said that you cannot get burnt in the British sun can apologise PERSONALLY to my sunburnt legs  Side note: Bournemouth was awesome</t>
  </si>
  <si>
    <t>ashlyn12</t>
  </si>
  <si>
    <t>Sick of the crappy weather  Going for a walk on the beach with Taryn!</t>
  </si>
  <si>
    <t>lenalocalatina</t>
  </si>
  <si>
    <t xml:space="preserve">upset the yankees lost </t>
  </si>
  <si>
    <t xml:space="preserve">@ksammm OMG YESSSS. I'm watching the 4th one. I definitely cried when he brought Cedrick's body back. </t>
  </si>
  <si>
    <t>Shani_bopperz</t>
  </si>
  <si>
    <t xml:space="preserve">susan boyle should have won dissapointed </t>
  </si>
  <si>
    <t>IvanBaby</t>
  </si>
  <si>
    <t xml:space="preserve">I wish I had the data plan on my blackberry curve </t>
  </si>
  <si>
    <t xml:space="preserve">@HLindskold they would pay less than what I make now.....lateral move at best.....that's half the reason I'm stuck. </t>
  </si>
  <si>
    <t xml:space="preserve">Almost done laundry, next step - brunch - groceries - off to baptism @ 5.. Ahhh can't wait for this day to be over.. Too hot for me </t>
  </si>
  <si>
    <t>Lo_Starz</t>
  </si>
  <si>
    <t xml:space="preserve">just sitting out my back garden with my sister and on my laptop hee hee but the only thing is i did get all sun burned 2day </t>
  </si>
  <si>
    <t>eliteaffairs</t>
  </si>
  <si>
    <t>@CardboxDiva sorry  hopefully your mom can get orders done while you heal</t>
  </si>
  <si>
    <t xml:space="preserve">@Devil_Gonzalez hell yea me too!! 'fuck them fake ass promoters!! I don't think I can make d 14th </t>
  </si>
  <si>
    <t>5tephane</t>
  </si>
  <si>
    <t xml:space="preserve">Conway dans le mur </t>
  </si>
  <si>
    <t>AdriaanNoordzij</t>
  </si>
  <si>
    <t xml:space="preserve">Following a bunch of games journalists on Twitter during E3 time makes me so, so jealous/sad. </t>
  </si>
  <si>
    <t>We had a great bash last night! No BBQ  But everybody was there and the place was oooozing with STYLE, ha! Now time for a chilling Sunday!</t>
  </si>
  <si>
    <t>lamesauce_</t>
  </si>
  <si>
    <t xml:space="preserve">At the mall. Bored. </t>
  </si>
  <si>
    <t xml:space="preserve">Maybe all that wine, pizza, and cupcakes last night wasn't a good idea....Im having the worst stomach pains today </t>
  </si>
  <si>
    <t>Gnimsh</t>
  </si>
  <si>
    <t xml:space="preserve">@CityGirl912 no I couldn't find one </t>
  </si>
  <si>
    <t>kgoss</t>
  </si>
  <si>
    <t xml:space="preserve">Full of BBQ an about 2 watch Arrested Development, don't want vacation to end </t>
  </si>
  <si>
    <t>jarijay</t>
  </si>
  <si>
    <t>I'm soooo hungry for a home cooked meal! I won't get one tonight. So I'll have to settle for take out.   what should I order???</t>
  </si>
  <si>
    <t xml:space="preserve">@DaintyDoll sooooooo EXCITED! sad that its laurens last </t>
  </si>
  <si>
    <t>@xXxnicci95xXx o dear  embarassed a lot !!! LOL hope    you told her I'm nice and not weird really â˜º</t>
  </si>
  <si>
    <t>ironinthesoul</t>
  </si>
  <si>
    <t xml:space="preserve">Had a really cool ride today. Slow and chatty; but we still fought hard for the sprint finish. Forgot to turn on the Garmin so no stats. </t>
  </si>
  <si>
    <t>@aaronfuller I'm still as in love with it as I was at 6pm yesterday on the first listen  AND IT WON'T LET ME GO.</t>
  </si>
  <si>
    <t>Hey @souljaboytellem  Soulja Come to SCOTLAND !!!!!!!!!!!! please?   (souljaboytellem live &amp;gt; http://ustre.am/2UhS)</t>
  </si>
  <si>
    <t xml:space="preserve">@rcaplice that's so sad </t>
  </si>
  <si>
    <t>poojily</t>
  </si>
  <si>
    <t xml:space="preserve">@jaysean i'm following u b/c u told us about your twitter last nite im curious as to why last nites concert was so diff from bumbershoot </t>
  </si>
  <si>
    <t xml:space="preserve">@YankeeMegInPHL I'm not humming anymore...  </t>
  </si>
  <si>
    <t>nandihno</t>
  </si>
  <si>
    <t>Can barely breath  yet I didn't run as much as if I had asthma</t>
  </si>
  <si>
    <t>M_WERNER</t>
  </si>
  <si>
    <t xml:space="preserve">Dead camera battery in ibiza </t>
  </si>
  <si>
    <t>claudiaaox</t>
  </si>
  <si>
    <t>has only 18 followers  please follow mee  x</t>
  </si>
  <si>
    <t>sas1992</t>
  </si>
  <si>
    <t xml:space="preserve">Wishing I had noodles right about now... </t>
  </si>
  <si>
    <t>DJLEZLEE</t>
  </si>
  <si>
    <t xml:space="preserve">@DJCLA if i wasnt spinning in palm springs next friday i would deff hit highlands w/ gilma </t>
  </si>
  <si>
    <t>Icky_pooh</t>
  </si>
  <si>
    <t xml:space="preserve">no energy left and I have to iron the school uniform </t>
  </si>
  <si>
    <t>lynldalen</t>
  </si>
  <si>
    <t xml:space="preserve">The shop smells like poo </t>
  </si>
  <si>
    <t>Gavinberg</t>
  </si>
  <si>
    <t xml:space="preserve">my back hurts and i'm really sweaty.  not done yet </t>
  </si>
  <si>
    <t xml:space="preserve">i just lost a follower </t>
  </si>
  <si>
    <t xml:space="preserve">Back to work tomorrow, not looking forward to it </t>
  </si>
  <si>
    <t>Gaah! Must have inadvertently deleted my sister's email containing the picture, can't find it at the moment  Will ask her to send it again</t>
  </si>
  <si>
    <t>@nicbillie  send me somethin pleaseee</t>
  </si>
  <si>
    <t>i lost my phone  if only if only jesse could figure out how to use twitter on his phone</t>
  </si>
  <si>
    <t xml:space="preserve">home from work...im thinkin its naptime before charissa gets done babysitting and its POOLTIME!! @kelseygirardot i miss youuuu </t>
  </si>
  <si>
    <t xml:space="preserve">@terrysimpson Yep and sadly they will find that out </t>
  </si>
  <si>
    <t>My total time awake came to 37 hours. followed by a 6 hour sleep which was not long enough  school tomorrow so will get little sleep again</t>
  </si>
  <si>
    <t>stiiina</t>
  </si>
  <si>
    <t xml:space="preserve">Bye bye New Jersey </t>
  </si>
  <si>
    <t>ani_mosity</t>
  </si>
  <si>
    <t xml:space="preserve">god i need friends here! why do all my friends have to be out of town? i HATE sitting at home by myself. pregnancy makes me lonely </t>
  </si>
  <si>
    <t xml:space="preserve">@iluvlola I know  he said he saw u!!! I miss u man </t>
  </si>
  <si>
    <t xml:space="preserve">I want a back/neck massage so bad </t>
  </si>
  <si>
    <t xml:space="preserve">Why do weekends have to go so quickly yet the rest of the week usually drags </t>
  </si>
  <si>
    <t xml:space="preserve">cloudy day </t>
  </si>
  <si>
    <t xml:space="preserve">@sankofa1327 I want a kitty!!! And a puppy!!!! My parents won't let me though cause they say I won't clean up after it... </t>
  </si>
  <si>
    <t>seanjonesfoto</t>
  </si>
  <si>
    <t xml:space="preserve">I'm already feeling the basketball withdrawl syndrome coming on. Only a a week or two left til october... </t>
  </si>
  <si>
    <t>aeburke</t>
  </si>
  <si>
    <t xml:space="preserve">sunburnt. whoooops </t>
  </si>
  <si>
    <t>This picture issue is getting ANNOYING I can upload but it shows a nice red X in place of me  phooey!!!!</t>
  </si>
  <si>
    <t>@dkaaye  thanks for reminding me of THAT guy! ='[ ssgf [got that from yu   ]</t>
  </si>
  <si>
    <t xml:space="preserve">Is back home, working the lobster look... Missing J like mad though </t>
  </si>
  <si>
    <t>GikaOliveira</t>
  </si>
  <si>
    <t xml:space="preserve">@DebbieFletcher I want both the boys reply me. I am from SÃ£o Paulo and stayed 21 hours in the row. And did not know them personally </t>
  </si>
  <si>
    <t>Liviabee</t>
  </si>
  <si>
    <t>is working on a book report all day.    such a BORING day!</t>
  </si>
  <si>
    <t xml:space="preserve">Back on SocialScope..seems to work for my Storm now, YES!! But anyway...I NEED TO RECORD...I'm too hype. But, I need dat instrumental </t>
  </si>
  <si>
    <t>LiLMaiMai</t>
  </si>
  <si>
    <t xml:space="preserve">wanna see Phantom of the Opera. Missed it TWICE when they were in SF </t>
  </si>
  <si>
    <t>sammiesinghal</t>
  </si>
  <si>
    <t xml:space="preserve">Just got back from home from the Gomes residence. I don't wanna go to school tomorrow </t>
  </si>
  <si>
    <t>happygowendy</t>
  </si>
  <si>
    <t xml:space="preserve">this shamwow does not absorb like it did on the tv! SCAMWOW </t>
  </si>
  <si>
    <t>Glowstarz</t>
  </si>
  <si>
    <t xml:space="preserve">@CadAndaBounder  no i dont tan </t>
  </si>
  <si>
    <t>Evie1980</t>
  </si>
  <si>
    <t>just saw that one of my sweeties (cats) has a big wound, he's been fighting again  I fought with him just now to put something on it ;)</t>
  </si>
  <si>
    <t>derrickorama</t>
  </si>
  <si>
    <t xml:space="preserve">*sighs* There's almost 1000 news articles to go through again... </t>
  </si>
  <si>
    <t>XMegzie_pegzieX</t>
  </si>
  <si>
    <t>joosthaneveer</t>
  </si>
  <si>
    <t xml:space="preserve">Tiny Twitter and pictures isn't really working... </t>
  </si>
  <si>
    <t>smaki1209</t>
  </si>
  <si>
    <t xml:space="preserve">@makirules i'm sorry </t>
  </si>
  <si>
    <t xml:space="preserve">@dayumshefiine Mmmmm. I'm doing my retarded math </t>
  </si>
  <si>
    <t>SallyAnneEllis</t>
  </si>
  <si>
    <t>@Rochellewiseman wish i had tickets  i love all your songs</t>
  </si>
  <si>
    <t>nathaliemaillet</t>
  </si>
  <si>
    <t>JustineAnneRock</t>
  </si>
  <si>
    <t xml:space="preserve">first play down one more to go, might be moving in with my aunt in saskatchewan if bill 44 goes through </t>
  </si>
  <si>
    <t>mikekelsey</t>
  </si>
  <si>
    <t>@marykuti  wish I could come</t>
  </si>
  <si>
    <t>is seriously freakin out over next week!!!!!!! cant wait till friday  n Im FREE!!!!!! oh dear ive got a dance exam 2 worry about 2!  xxx</t>
  </si>
  <si>
    <t xml:space="preserve">is sooo confused ? ? Theres a film on that I known i've seen but don't know what the hell it is! ahh my head hurts..? </t>
  </si>
  <si>
    <t xml:space="preserve">Having some serious contact problems today </t>
  </si>
  <si>
    <t xml:space="preserve">Last weekend with the family for the next 2 months </t>
  </si>
  <si>
    <t>ayakinskywalker</t>
  </si>
  <si>
    <t>I have a sore throat.  I'm going to bed. zzz</t>
  </si>
  <si>
    <t>markSmith0</t>
  </si>
  <si>
    <t>Oh dear, I forgot. I've also lost my dress-shirt. It was that good (nice shirt too  ). How I explain some of this stuff, I do not know.</t>
  </si>
  <si>
    <t xml:space="preserve">Have to go back to work tom </t>
  </si>
  <si>
    <t xml:space="preserve">all ready to go...my car alarm is going crazy...my key won't work... so far a bad day for me </t>
  </si>
  <si>
    <t>nataliepilon1</t>
  </si>
  <si>
    <t>@JonathanRKnight i know the schedule can be rough   star trek hmmm... sounds good</t>
  </si>
  <si>
    <t>MissKianaBaby</t>
  </si>
  <si>
    <t xml:space="preserve">Im Hungry havent ate since last night cant hold nothin on my stomach!! </t>
  </si>
  <si>
    <t>hey_sarbear</t>
  </si>
  <si>
    <t xml:space="preserve">ice cream man woke me up </t>
  </si>
  <si>
    <t xml:space="preserve">@Marymacstudios That good!  They also grow so fast </t>
  </si>
  <si>
    <t xml:space="preserve">i've decided i don't like the sun much, my sunburn is a bitch </t>
  </si>
  <si>
    <t xml:space="preserve">dear wetzels, I only bought a pretzel dog from you because auntie anne's is cash only. </t>
  </si>
  <si>
    <t>I am reminded how much I hate summer heat  Headed back home.</t>
  </si>
  <si>
    <t>christinackroyd</t>
  </si>
  <si>
    <t xml:space="preserve">wish i didn't have to work today .. could of been outside getting a tan ! </t>
  </si>
  <si>
    <t xml:space="preserve">i'm hungry; but i've had a hot dog today so technically i shouldn't eat again </t>
  </si>
  <si>
    <t>brandon_daniel</t>
  </si>
  <si>
    <t xml:space="preserve">Was sad to discover that the latest version of #bidule on PC does not support columns in the UI like the latest mac version </t>
  </si>
  <si>
    <t>mrsdoll</t>
  </si>
  <si>
    <t xml:space="preserve">@beckyhansen trying to get grass to grow &amp;amp; weeds to die, many flowers sacrificed themselves un the round-up run off with the rain. Sad </t>
  </si>
  <si>
    <t>Robwuzhere</t>
  </si>
  <si>
    <t>back to work tonight  *sigh* still lacking right-side facial control *bigger sigh*</t>
  </si>
  <si>
    <t>SarahMellllen</t>
  </si>
  <si>
    <t xml:space="preserve">fuck dr rowland. </t>
  </si>
  <si>
    <t xml:space="preserve">im bored someone speak too me </t>
  </si>
  <si>
    <t>TrishCrossley</t>
  </si>
  <si>
    <t xml:space="preserve">@katierbailey P.S. We miss you today. </t>
  </si>
  <si>
    <t>KateNashyyy</t>
  </si>
  <si>
    <t xml:space="preserve">Ouchhh, just caught my nail on the door handle </t>
  </si>
  <si>
    <t>jensenm22</t>
  </si>
  <si>
    <t>...STUDYING FOR EXAMS  3 DAYS LEFT!!!</t>
  </si>
  <si>
    <t xml:space="preserve">Damn, missed my 10k tweet mark by 30 tweets </t>
  </si>
  <si>
    <t>damnlookathim</t>
  </si>
  <si>
    <t xml:space="preserve">@amymichellebman: http://twitpic.com/6cs09 now that's hot.. sucks I couldn't partake.. </t>
  </si>
  <si>
    <t>TRISHABALDWIN</t>
  </si>
  <si>
    <t>Took my daughter to the ER today she might have a torn ligament  4 years old my poor baby girl!!</t>
  </si>
  <si>
    <t xml:space="preserve">got sunburnt yesterday and going out in the sun today did'nt help, oucchhhh im peeling </t>
  </si>
  <si>
    <t>ohh, god. I miss Cambridge and the Mcfly concert! 4 week ago   buuhoo.</t>
  </si>
  <si>
    <t>InfinityEnds33</t>
  </si>
  <si>
    <t>@ATxB  I adopted a cat off the streets after i couldn't find the owner and he is the best cat I ever had. (Glad my cats can't read that)</t>
  </si>
  <si>
    <t>@JMacNJonasFans oh awesome  my was great too!  until my car broke lol, but wth, hah  tons of hw tho  she's 19 ;)</t>
  </si>
  <si>
    <t>My back hurts  I need a massage</t>
  </si>
  <si>
    <t xml:space="preserve">@pink_lolly I wish I could but I won't have a sitter ! </t>
  </si>
  <si>
    <t>@cle_mcfly : noo.  but Danny tweeted a few days go, that he's looking forward to visit Germany. :] I think it won't be too long till..</t>
  </si>
  <si>
    <t>@0mie no online option for VZW locally cus no corp store local  gotta go in and inquire I guess....I hate the boonies.</t>
  </si>
  <si>
    <t>Spreme</t>
  </si>
  <si>
    <t xml:space="preserve">brokenhearted....Cavs for the cry </t>
  </si>
  <si>
    <t>Audrinaaa</t>
  </si>
  <si>
    <t xml:space="preserve">@favier it was a hard night xD but we are still alive! Haha. Now, up to the next party! But without @NicLovesHabs </t>
  </si>
  <si>
    <t>ouch... i got a booboo     LOL , cba with waking up 2moro,  i wants a longer weekend  http://tinyurl.com/mu9enz</t>
  </si>
  <si>
    <t xml:space="preserve">@kellysparrow omg no! I liked her so much! </t>
  </si>
  <si>
    <t>@DebbieFletcher ur not answering me anymore  did u told Tom bout me (his new step sister)? PLZ PLZ tell him!!!! good night mommy haha. X</t>
  </si>
  <si>
    <t>thephotoshopper</t>
  </si>
  <si>
    <t>not touched photoshop the last 4 days.  i miss it</t>
  </si>
  <si>
    <t>SparklingBlue</t>
  </si>
  <si>
    <t xml:space="preserve">For some reason technology seems to hate me today. Not cool at all. And I want to watch Thirteen Ghosts or Seven but we don't have them. </t>
  </si>
  <si>
    <t>ShellyBorbon</t>
  </si>
  <si>
    <t xml:space="preserve">@Dannymcfly i loveeeeeee you!! T______T come back to mexico please... </t>
  </si>
  <si>
    <t xml:space="preserve">back in Windsor. Feet hurt. Still sad about football. augh. give me something to do, people. </t>
  </si>
  <si>
    <t xml:space="preserve">Me and @hjolee just finished trying to change my windshield wiperblades...it was pitiful..and we still didn't get them changed </t>
  </si>
  <si>
    <t xml:space="preserve">I'm bored and I don't wanna go to bed alreadyy </t>
  </si>
  <si>
    <t>hollyvictoria_x</t>
  </si>
  <si>
    <t xml:space="preserve">i'm going to tunisia 3 weeks today!! arrgh. i have so much to do before then. first things first, got a few exams to pass. i'm scared </t>
  </si>
  <si>
    <t xml:space="preserve">Two car accidents in one day. What are the chances? </t>
  </si>
  <si>
    <t>kaybebe</t>
  </si>
  <si>
    <t xml:space="preserve">Send some good karma this way for BonJovi who is off to the animal hospital. Poor kitty </t>
  </si>
  <si>
    <t>annyannyle</t>
  </si>
  <si>
    <t xml:space="preserve">@tarek i'm hoping that there's a learning curve...i still have 3 shirts and 3 skirts to go... </t>
  </si>
  <si>
    <t xml:space="preserve">why do all the good rides keep breaking down? </t>
  </si>
  <si>
    <t>louellamarie15</t>
  </si>
  <si>
    <t>@sarahcotter i reallly wanna go back  its agesss till the next one, unless we get a pub invite lolz</t>
  </si>
  <si>
    <t>SpeedyBE</t>
  </si>
  <si>
    <t xml:space="preserve">so sad you cant watch a live stream of MOVIE AWARDS </t>
  </si>
  <si>
    <t>haleyjaemusic</t>
  </si>
  <si>
    <t>fingers are hurting from playing the guitar - need to toughen up!! (and cut my nails     - not happy about that!)</t>
  </si>
  <si>
    <t>sakuraa28</t>
  </si>
  <si>
    <t xml:space="preserve">listen music,wanna talk whit somebody </t>
  </si>
  <si>
    <t xml:space="preserve">@MrBigDreams I Wish I Can See That Show (The Wire) , But They Don't Have It In Canada...Well I Don't Think They Do </t>
  </si>
  <si>
    <t xml:space="preserve">i love this weather and tanning, but doing my project is really bringing me down </t>
  </si>
  <si>
    <t>SoulSpear16</t>
  </si>
  <si>
    <t xml:space="preserve">facebook is being so sloooow lately... </t>
  </si>
  <si>
    <t xml:space="preserve">@andycub @ChrisUnitt seems to be a bug which has existed for over a year - i only want to change my profile pic </t>
  </si>
  <si>
    <t>Saintstrain</t>
  </si>
  <si>
    <t xml:space="preserve">sore, tired and tummy ache. No good. </t>
  </si>
  <si>
    <t>singleguycooks</t>
  </si>
  <si>
    <t xml:space="preserve">http://twitpic.com/6cty7 - Happy first birthday Ella. Sorry I made you cry. </t>
  </si>
  <si>
    <t>Ann_imal</t>
  </si>
  <si>
    <t>My sinuses are ruining my life    I might have them removed.</t>
  </si>
  <si>
    <t>bleedingmywords</t>
  </si>
  <si>
    <t xml:space="preserve">Johnny's whooping my ass at Yahtzee </t>
  </si>
  <si>
    <t>milkamilka</t>
  </si>
  <si>
    <t xml:space="preserve">my summer vacation started yesterday! Now I need to get something to do. I lost my purse yesterday at the party. </t>
  </si>
  <si>
    <t xml:space="preserve">I forgot to set the movie awards on my dvr and I'm at work. Now I'm mad. </t>
  </si>
  <si>
    <t xml:space="preserve">does anyone know a cure for heat rash </t>
  </si>
  <si>
    <t xml:space="preserve">@Boy_Kill_Boy sorry if it seemed like I was ignoring you earlier </t>
  </si>
  <si>
    <t>whats wrong with lilly allen - why would hse say that stuff ?   and i actually used to really like her .</t>
  </si>
  <si>
    <t xml:space="preserve">@whitespider1066 I would actually need very little encouragement... But I don;t get paid if I'm not there </t>
  </si>
  <si>
    <t xml:space="preserve">@sweetsplash me too </t>
  </si>
  <si>
    <t>bananasmackrabu</t>
  </si>
  <si>
    <t xml:space="preserve">I just lifted weights and now my arms feel floppy </t>
  </si>
  <si>
    <t>CosasDelAmor</t>
  </si>
  <si>
    <t xml:space="preserve">I am all alone, my friends have better people and places to hang </t>
  </si>
  <si>
    <t xml:space="preserve">@Mark_Milly NOOOO i thought we were fairly spam n promotion free here </t>
  </si>
  <si>
    <t>@belladonna20 as are adverts  why so many?</t>
  </si>
  <si>
    <t>harley_ann</t>
  </si>
  <si>
    <t xml:space="preserve">Had a fab weekend, even the gardening. Sad it's almost over and it's back to work tomorrow </t>
  </si>
  <si>
    <t>Devas</t>
  </si>
  <si>
    <t xml:space="preserve">last night was fun and then i lost my necklace </t>
  </si>
  <si>
    <t>DonnaJonesMcfly</t>
  </si>
  <si>
    <t>i think i may have scared danny away  LOL...i cant help that im so obsessed..leave me alone LOL</t>
  </si>
  <si>
    <t>thayssantana</t>
  </si>
  <si>
    <t xml:space="preserve">@dannymcfly Danny you're ignoring me </t>
  </si>
  <si>
    <t xml:space="preserve">@askfortrouble Happy Birthday! Bay Area's a bit of a drive for me tho </t>
  </si>
  <si>
    <t xml:space="preserve">Sunday night - ironing shirts </t>
  </si>
  <si>
    <t xml:space="preserve">@Dailanche I nearly had white but my hairdresser said it would just go yellow </t>
  </si>
  <si>
    <t xml:space="preserve">outside looks like a hurricane </t>
  </si>
  <si>
    <t>stickyheels</t>
  </si>
  <si>
    <t xml:space="preserve">Wanted to get back in time to make @Arrichion_girl's 4:30 class but running behind! So much for a birthday week of Bikram with @ktforres </t>
  </si>
  <si>
    <t>@Levite247 ok so now jr is 3rd not sure where tony is  about jeff</t>
  </si>
  <si>
    <t>ChocoTweet89</t>
  </si>
  <si>
    <t xml:space="preserve">oh dear..today is going by wayyy too soon. </t>
  </si>
  <si>
    <t>I miss my Boss B*tches!!!!  @esmitty22 @trubuty @reeshybaby @blairangela @twostep05</t>
  </si>
  <si>
    <t>kylene_elad</t>
  </si>
  <si>
    <t xml:space="preserve">@jamiewaters its kind of bittersweet...i watch the finale, love it, then have to wait a whole summer for it's return </t>
  </si>
  <si>
    <t xml:space="preserve">@lazygiraffe Ooh lucky! I have count on us ice cream but it's not the same as the good stuff </t>
  </si>
  <si>
    <t>nab_guerra</t>
  </si>
  <si>
    <t xml:space="preserve">this weekend was so short .. I'm gonna miss this moments </t>
  </si>
  <si>
    <t>emilyybogo</t>
  </si>
  <si>
    <t xml:space="preserve">lost my phone charger </t>
  </si>
  <si>
    <t>munky27</t>
  </si>
  <si>
    <t xml:space="preserve">@gingelize it's disgrace. i'm at work anyway. my desert buddy was there last night. vip backstage b*&amp;amp;&amp;quot;Â£rd!! no invite for me then either </t>
  </si>
  <si>
    <t>listenmissy</t>
  </si>
  <si>
    <t xml:space="preserve">@jefferylambert The year I don't.  </t>
  </si>
  <si>
    <t xml:space="preserve">@cakey I don't mind work really. Once I get there I throw myself into it. But got exam in morning. Nervous this time </t>
  </si>
  <si>
    <t>Ishiro</t>
  </si>
  <si>
    <t xml:space="preserve">Ishiro 0 - 1 Moustiques... </t>
  </si>
  <si>
    <t>velasq</t>
  </si>
  <si>
    <t xml:space="preserve">just got home! long day today. school tomorrow </t>
  </si>
  <si>
    <t>LuvYami</t>
  </si>
  <si>
    <t>Working   can't wait to get off !</t>
  </si>
  <si>
    <t>tmbrocks1996</t>
  </si>
  <si>
    <t xml:space="preserve">i might not be able 2g2 watch mtv awards...nor do i no wen its on....booooo! </t>
  </si>
  <si>
    <t>libbybean94</t>
  </si>
  <si>
    <t>@emmmark_54 i quite possibly am  I MISS YOUUU</t>
  </si>
  <si>
    <t xml:space="preserve">@PRAEst76 who knows what the motivation behind it is. I tried to tell the goths to cheer up but they weren't having it </t>
  </si>
  <si>
    <t>seattlestorm10</t>
  </si>
  <si>
    <t xml:space="preserve">@Chold1 might get more tickets glad you are back, was going to come yesterday, was so sick, i could have got my photo with you, </t>
  </si>
  <si>
    <t>I'm a princess stuck in his castle.   I need a prince to save me. Any frogs?</t>
  </si>
  <si>
    <t>makesyousick</t>
  </si>
  <si>
    <t xml:space="preserve">@yelyahwilliams Hayley, I'm yer biggest fan! Come to the Philippines, please! </t>
  </si>
  <si>
    <t xml:space="preserve"> I've been saying since the beggining of the holidays I would get ALL my work finished. I've done none of it. Its in for tomorrow. Shit.</t>
  </si>
  <si>
    <t>XxLinsiexX</t>
  </si>
  <si>
    <t xml:space="preserve">Stuck at my parents, worried about work &amp;amp; my car is broken  </t>
  </si>
  <si>
    <t xml:space="preserve">@DarkGX iam focusing on the audition.. it's all the stuff i have to do BEFORE that are killing me </t>
  </si>
  <si>
    <t xml:space="preserve">back to college 2moz </t>
  </si>
  <si>
    <t xml:space="preserve">@takingnames I'd looove to go to Hershey next weekend, but would need someone to watch @guccitheboxer &amp;amp; all friends/fam have plans. </t>
  </si>
  <si>
    <t>eveningmoonstar</t>
  </si>
  <si>
    <t>*sigh* Only a few days before he leaves again  Enjoying every last moment.</t>
  </si>
  <si>
    <t>serenalee18</t>
  </si>
  <si>
    <t xml:space="preserve">I really wish I somehow space traveled with Elroy into New York City. I miss the city and its bustling streets </t>
  </si>
  <si>
    <t xml:space="preserve">Why does it have to be Sunday already?  I don't wanna go to work </t>
  </si>
  <si>
    <t xml:space="preserve">changin my alternator.....jus dropped 4 bucks!! ughhh!!! not sittin well with me...i need a new daddy! </t>
  </si>
  <si>
    <t>sophiejane33</t>
  </si>
  <si>
    <t xml:space="preserve">right, bye bye, il b bac on 2moro!!! after school </t>
  </si>
  <si>
    <t>stephielizprice</t>
  </si>
  <si>
    <t>having difficulty adjusting to the fact it gets darker here quicker than Scotland... and not living next to the beach   xxx</t>
  </si>
  <si>
    <t>enough with the quizzes! back to studying  !</t>
  </si>
  <si>
    <t>minassian</t>
  </si>
  <si>
    <t xml:space="preserve">Sitting in traffic on our way to the Tappan Zee </t>
  </si>
  <si>
    <t xml:space="preserve">@ChelsieSaid I heard it was awesome </t>
  </si>
  <si>
    <t xml:space="preserve">@Steph_x i was hoping she'd shoot everyone. unfortunately didn't </t>
  </si>
  <si>
    <t>storm clouds chased us home. loud party still going on at church.  makes me wish for that home in the quiet countryside.</t>
  </si>
  <si>
    <t>blancastella</t>
  </si>
  <si>
    <t xml:space="preserve">So much for the sunshine..it slipped away..now pouring rain &amp;amp; thunder </t>
  </si>
  <si>
    <t>susimck21</t>
  </si>
  <si>
    <t xml:space="preserve">Sunburn on feet really hurts </t>
  </si>
  <si>
    <t xml:space="preserve">my foot is stinging </t>
  </si>
  <si>
    <t xml:space="preserve">Is anyone even ON the MySpace anymore? Seems like all our friend requests are ugly dudes, online DIY stores, + emo bands </t>
  </si>
  <si>
    <t xml:space="preserve">@trinxikene but... but... if I go to msn I won't read!! I gave myself until 4.30 to start reading  that means 10 more mins  Sorry </t>
  </si>
  <si>
    <t>The_Euphemist1</t>
  </si>
  <si>
    <t>Just watched UP at the arclight. Was late to the 3D showing and was downgraded to standard def  It was awesome regardless!</t>
  </si>
  <si>
    <t>thePollo</t>
  </si>
  <si>
    <t xml:space="preserve">Not so yummy lunch @ Sweet Tomatoes </t>
  </si>
  <si>
    <t xml:space="preserve">@trelllla good plan! i havent been on JWFR for agessss...feel a bit bad...i will go on there tomorrow! ah tahts such a shame about jobros </t>
  </si>
  <si>
    <t>PressureheadLLC</t>
  </si>
  <si>
    <t xml:space="preserve">@1Tamrin I was just thinking about your comment if In n' Out burgers really were just that: &amp;quot;in then out&amp;quot;.  That might burn... ouch. </t>
  </si>
  <si>
    <t xml:space="preserve">Hates to be sick on the weekend! </t>
  </si>
  <si>
    <t>lizmichelle</t>
  </si>
  <si>
    <t xml:space="preserve">chilling and enjoying a Sunday. Hopefully I will have a productive week...I'm praying </t>
  </si>
  <si>
    <t>My wisdom teeth are coming in...  ...darnit!  Any home remedies that don't involve cold metal objects used to remove body parts?</t>
  </si>
  <si>
    <t xml:space="preserve">@YoungQ I can't get in. Trying to sign up and it won't do it </t>
  </si>
  <si>
    <t xml:space="preserve">@JadeElizabeth87 Same happened to me... I was really really upset about it. </t>
  </si>
  <si>
    <t xml:space="preserve">I'm mad it was nice outside and now it wanna rain </t>
  </si>
  <si>
    <t>minhspire</t>
  </si>
  <si>
    <t>1st year that I dont have a final the day after MTV movie awards and im not going!  WHO WANTS TO GO WITH ME NEXT YEAR?? plan?</t>
  </si>
  <si>
    <t>luciewho</t>
  </si>
  <si>
    <t xml:space="preserve">So extremely grateful that I don't have Morton's Toe !!!! I don't know what I'd do if I did, I wouldn't be able to stand myself </t>
  </si>
  <si>
    <t xml:space="preserve">@buckhollywood Why have you changed live show times back to 10pm? </t>
  </si>
  <si>
    <t xml:space="preserve">@lazygiraffe I wish I had Icecream in my imaginary freezer...oh wait! I do...but unfortunately it is imaginary icecream </t>
  </si>
  <si>
    <t xml:space="preserve">My carpal tunnel is acting up...boo. </t>
  </si>
  <si>
    <t>caroldonada</t>
  </si>
  <si>
    <t xml:space="preserve">@Dannymcfly answer me please ;; i don't have nothing to do and i think you too, or have? we can talk here and won't get bored. tweet </t>
  </si>
  <si>
    <t>michalbaartman</t>
  </si>
  <si>
    <t xml:space="preserve">@_Noora I miss you so much, where are you?!? </t>
  </si>
  <si>
    <t>olliefantastic</t>
  </si>
  <si>
    <t xml:space="preserve">is planning world domination...Gates style! He also wants more GUe Banofee dessert! And a bit more cash </t>
  </si>
  <si>
    <t xml:space="preserve">I want my Star Trek to comeee </t>
  </si>
  <si>
    <t>@AlexAlastair: i just so mad i don't undertame y ppl treat me like shit, even family.  i miss you!</t>
  </si>
  <si>
    <t xml:space="preserve">Watching Roland Garros w @caitlinemery @crimsonalizarin @kteb @braydenainzuain @senorjuan can't believe Nadal lost!! </t>
  </si>
  <si>
    <t xml:space="preserve">@ShropshirePixie was going to say paracetemol, sunstroke not nice </t>
  </si>
  <si>
    <t>Chiklpr</t>
  </si>
  <si>
    <t>Ok. Officially going. In like 30 minutes the taxi is comming to take me to the airport. Sad. He dont txt me  &amp;lt;IwillAlwaysLoveU&amp;gt;</t>
  </si>
  <si>
    <t>@cassandra2603 God what a cheery chat has he somehow can back into the news ? I know about Vera Drake hmm not pleasant  x</t>
  </si>
  <si>
    <t>stonefoxxM</t>
  </si>
  <si>
    <t xml:space="preserve">I have to give up my baby KiWi </t>
  </si>
  <si>
    <t>logey180</t>
  </si>
  <si>
    <t xml:space="preserve">playin guitar...not lookin forward to school tomorrow...GCSE;s </t>
  </si>
  <si>
    <t>ajxdanja</t>
  </si>
  <si>
    <t xml:space="preserve">@angelinaxsays washington isnt sunny either </t>
  </si>
  <si>
    <t>TravelinJarryd</t>
  </si>
  <si>
    <t>Woke up in the morning feeling a bit quesy. Might of been the taco...  Got a bit better, and am going out later to the Turtle Farm.</t>
  </si>
  <si>
    <t xml:space="preserve">@LuvinMeSomeD me too </t>
  </si>
  <si>
    <t>@marley_bean why u     ?</t>
  </si>
  <si>
    <t>ChalkyT</t>
  </si>
  <si>
    <t xml:space="preserve">Just back from a lightening visit to Dublin, my brand new baby niece is a peach  That just wasn't enough time... </t>
  </si>
  <si>
    <t>No MTV Awards for me  that means No New Moon trailer until later! I am choosing to have a life and go out and play videos games lol!</t>
  </si>
  <si>
    <t xml:space="preserve">wanna watch what the buck live but I've got hw </t>
  </si>
  <si>
    <t>realmary</t>
  </si>
  <si>
    <t xml:space="preserve">@Moonflowerchild I'm 2 suspicious of someone who spams me so obviously - prob selling my data 2 devil or something. And not even a bloke </t>
  </si>
  <si>
    <t xml:space="preserve">@matthewfrancis It's not even that big. </t>
  </si>
  <si>
    <t>tshaines</t>
  </si>
  <si>
    <t xml:space="preserve">@bamana i went there once. i thought it was a ripoff </t>
  </si>
  <si>
    <t xml:space="preserve">I am computer-less for a day or two. Sad. </t>
  </si>
  <si>
    <t>MissC666</t>
  </si>
  <si>
    <t>Hi too everyone... thanks for the followers xx please more followers tho in a lil lonesome!  xxxx</t>
  </si>
  <si>
    <t xml:space="preserve">Is having a delayed reaction to this months earlier dissapointing news </t>
  </si>
  <si>
    <t xml:space="preserve">@bexgirl  Ohh right, I'm in the uk so i have to wait till tomorrow night for MTV to show it. </t>
  </si>
  <si>
    <t>LEAHJSPENCER</t>
  </si>
  <si>
    <t xml:space="preserve">has had way too much sun today,feeling sick and burnt </t>
  </si>
  <si>
    <t xml:space="preserve">Way too early to b awake. 1st of 6 morning shifts. Why do I do this to myself! I never have been n never will b a morning person! </t>
  </si>
  <si>
    <t>i REALLY want the exams 2 come and go  REALLY BADLY! :/</t>
  </si>
  <si>
    <t>@looloojoju thats what i did haha and wrapped my legs round him haha then kissed him and he kissed me back only on me cheek tho  xx</t>
  </si>
  <si>
    <t>danieloppenheim</t>
  </si>
  <si>
    <t xml:space="preserve">I've just had an hour of free lazerquest because the place closes down tomorrow </t>
  </si>
  <si>
    <t>brittnicarter</t>
  </si>
  <si>
    <t xml:space="preserve">i dont wanna leave, but i gotta go right now. but i'll be back before u know it. xoxo BYE LA!!! </t>
  </si>
  <si>
    <t>SMPsFairyDust</t>
  </si>
  <si>
    <t xml:space="preserve">Had a great SMP family day yesterday and today its a great just me and Doug day.  Wish we weren't cleaning </t>
  </si>
  <si>
    <t>Kerr1ck</t>
  </si>
  <si>
    <t xml:space="preserve">@halfmar aw, you don't like it </t>
  </si>
  <si>
    <t xml:space="preserve">@cynthjoyce I adore that film too! My feela doesn't tho! </t>
  </si>
  <si>
    <t>@gina_pina_14 twitfail. To top it off, I missed the 1st half bc my drunk hungover ass slept through my alarm  Talk about failure!</t>
  </si>
  <si>
    <t xml:space="preserve">ouch sunburn hurts </t>
  </si>
  <si>
    <t>I've just realised how much cool stuff there was whilst I was growing up. I miss the shows and the toys  I miss it all!</t>
  </si>
  <si>
    <t xml:space="preserve">@Aloemilk ...  at least keep an eye on twitter i will send you a link soon </t>
  </si>
  <si>
    <t xml:space="preserve">Going to have a shower i smell like suncream </t>
  </si>
  <si>
    <t xml:space="preserve">I mean, i did 8 miles and had to get off the bike halfway through. This is bad. I NEVER get off the bike </t>
  </si>
  <si>
    <t>MonicaJM2001</t>
  </si>
  <si>
    <t xml:space="preserve">Chipper Jones is playing today!!! Yeah!!!! but uh didn't have tickets to todays game </t>
  </si>
  <si>
    <t>MrAlek</t>
  </si>
  <si>
    <t xml:space="preserve">If your SO says, &amp;quot;You don't think I'm hot,&amp;quot; saying, &amp;quot;I don't really think anyone is hot,&amp;quot; is not very reassuring. </t>
  </si>
  <si>
    <t>Kalebs</t>
  </si>
  <si>
    <t>sleepy as hell  haha I won a printer last night what's up!</t>
  </si>
  <si>
    <t>Amberlizn</t>
  </si>
  <si>
    <t>At chick fil a doin inventory and month end package  kind of lonely job...</t>
  </si>
  <si>
    <t>petitecachette</t>
  </si>
  <si>
    <t xml:space="preserve">god rafa looked like hell out there at the open, wonder what happened?! </t>
  </si>
  <si>
    <t xml:space="preserve">on my way to catch some sun....all i need is my vodka &amp;amp;&amp;amp; coolers but the kiddies are w. so no go </t>
  </si>
  <si>
    <t>Rachyy92</t>
  </si>
  <si>
    <t xml:space="preserve">isn't looking forward to her media exam tomorrow!!! </t>
  </si>
  <si>
    <t>AmyGeneAdams</t>
  </si>
  <si>
    <t xml:space="preserve">Please pray for my grandpa </t>
  </si>
  <si>
    <t>@snakkims Yesh. Strawbaby was a winner til I realized it bubbles more than it cries.... Woot. Miss you too  Had a blast wif becca tho lol</t>
  </si>
  <si>
    <t>KirstyMSimpson</t>
  </si>
  <si>
    <t>Why pic no work?  I conceed defeat for the night.</t>
  </si>
  <si>
    <t>SycorProduction</t>
  </si>
  <si>
    <t>I'm going to be without my main comp.    It needs to see the doctor. Hope I can be on later.</t>
  </si>
  <si>
    <t>bubbles108</t>
  </si>
  <si>
    <t xml:space="preserve">i'm board...i don't know what to do </t>
  </si>
  <si>
    <t xml:space="preserve">Gonna have to catch up with all the Spotify links people have been posting. I bet nobody ever clicked my Vegetable Playlist... </t>
  </si>
  <si>
    <t>kaleena78</t>
  </si>
  <si>
    <t xml:space="preserve">@Doumit41 That sucks </t>
  </si>
  <si>
    <t>lucyesturrock</t>
  </si>
  <si>
    <t xml:space="preserve">Stuck at work, doing three nites. </t>
  </si>
  <si>
    <t>florsanchez</t>
  </si>
  <si>
    <t xml:space="preserve">Last.fm's not working. </t>
  </si>
  <si>
    <t xml:space="preserve">Shopping for beds at IKEA. A twin is a little to short for me, but my room won't fit a Queen I think </t>
  </si>
  <si>
    <t xml:space="preserve"> can first see MTV Movie Awards on Thursday!! how sad!!&amp;lt;3&amp;lt;3 but am looking forward to Thursday!! jubii!!</t>
  </si>
  <si>
    <t>avastanley</t>
  </si>
  <si>
    <t xml:space="preserve">is sad vary sad </t>
  </si>
  <si>
    <t>tami24</t>
  </si>
  <si>
    <t>@giraffeluv3 I can't believe you won't eat at Maggiano's any more. sososo sad  guess we'll have to try lots of new places this summer tho!</t>
  </si>
  <si>
    <t>isulapas</t>
  </si>
  <si>
    <t>Now it's cloudy and raining  Oh well at least I tried to get some sun.</t>
  </si>
  <si>
    <t xml:space="preserve">@darker_artic mmm it hurts </t>
  </si>
  <si>
    <t xml:space="preserve">George Tiller how has this became a topic ... Is their a film out or something ? Hmm I seen Vera Drake .. Pfft what a film </t>
  </si>
  <si>
    <t>frosjennbug</t>
  </si>
  <si>
    <t xml:space="preserve">I have had a wonderful Sunday, except realizing that I can't afford to go to the temple </t>
  </si>
  <si>
    <t>Colekyletalya88</t>
  </si>
  <si>
    <t xml:space="preserve">we will see an OT for an eval. at National Jewish on friday, we can't imagine Kyle having a sensory problem on top of everything else. </t>
  </si>
  <si>
    <t>SophieZo</t>
  </si>
  <si>
    <t xml:space="preserve">@Urael Yeah. We didn't get to see you at the mall today. </t>
  </si>
  <si>
    <t xml:space="preserve">@Dannymcfly ENGLAND?! ENGLAND?! helloooo, what about scotland?! </t>
  </si>
  <si>
    <t>Hey @souljaboytellem  :'(  (souljaboytellem live &amp;gt; http://ustre.am/2UhS)</t>
  </si>
  <si>
    <t>@darthchilli damn you. Lolz I want BBQ too  but I'm stuck at sfu studying haha.</t>
  </si>
  <si>
    <t xml:space="preserve">@ArchisM  u nd2afix sm wooden boundaries in ur bed...falls r bad...I jst fell dwn a flight of stairs...I knw </t>
  </si>
  <si>
    <t xml:space="preserve">Fido sucks.. I don't like them </t>
  </si>
  <si>
    <t>LadyGemB</t>
  </si>
  <si>
    <t xml:space="preserve">I've just read that Millvina Dean - the last Titanic survivor - died today, aged 97  </t>
  </si>
  <si>
    <t>goldenties</t>
  </si>
  <si>
    <t>HOMEWORK (N)  i HATE geo....</t>
  </si>
  <si>
    <t>Andre_Jenkins</t>
  </si>
  <si>
    <t xml:space="preserve">Magic vs. Lakers!! Who's going to win? How many games? I hate to say it but Lakers in 5 games! </t>
  </si>
  <si>
    <t xml:space="preserve">Another day in the sun... this time a bbq at a mates house... Not looking forward to being back in an office tomorrow </t>
  </si>
  <si>
    <t>@PinkyNKOTB still can't get that pic to work  Do I have to do anything when I upload/ on settings???? What options do you choose????</t>
  </si>
  <si>
    <t>Rachel_Tarrant</t>
  </si>
  <si>
    <t xml:space="preserve">just said good bye to her family until late july. </t>
  </si>
  <si>
    <t>HoldTheGluten</t>
  </si>
  <si>
    <t>@CeliacFamily But she is not positive for celiac (we run the celiac blood panel every year).  Hope the gene stay dormant  33% chance #cgft</t>
  </si>
  <si>
    <t>llregino</t>
  </si>
  <si>
    <t xml:space="preserve">Lost a very good man today, we are gonna miss you very much Mr. Estrada </t>
  </si>
  <si>
    <t>I have to study portuguese, but I dont want   oh gosh, bye bye twitters</t>
  </si>
  <si>
    <t xml:space="preserve">The photo shoot was really fun! Unfortunately I only got a few pictures out of it </t>
  </si>
  <si>
    <t>HaveFaithInLiv</t>
  </si>
  <si>
    <t xml:space="preserve">and a not so lovely sunday. </t>
  </si>
  <si>
    <t>elmoss1</t>
  </si>
  <si>
    <t xml:space="preserve">me no feel so hot. im kinds getty coughy and scratchy throat </t>
  </si>
  <si>
    <t>adriville</t>
  </si>
  <si>
    <t>@SouthTxSun  I always reccomend ALEVE. Works wonderfully when I have a headache</t>
  </si>
  <si>
    <t>leanna_mom23</t>
  </si>
  <si>
    <t xml:space="preserve">ugh..bladder infections are NOT fun!! Im sittin at the Walk-In Clinic waiting for rx for antibiotics. </t>
  </si>
  <si>
    <t>_dori_kate_</t>
  </si>
  <si>
    <t>I'm not going to make you a priority if I am only an option. Sorry T.   Going to the grandparents for a while.</t>
  </si>
  <si>
    <t xml:space="preserve">@ClaireRidgway I want a BBQ </t>
  </si>
  <si>
    <t>wishiwasinLA</t>
  </si>
  <si>
    <t xml:space="preserve">wheres the sun? another cloudy cali day </t>
  </si>
  <si>
    <t>GavinBarkley</t>
  </si>
  <si>
    <t xml:space="preserve">Pray for the family of the young man who had a car accident in front of my house this morning...He passes away about an hour ago </t>
  </si>
  <si>
    <t>@eleven8 damn   no support!</t>
  </si>
  <si>
    <t xml:space="preserve">counting down the hours until the mtv movie awards; wondering if my dad will let me go to ccyc; ive never been to camp before </t>
  </si>
  <si>
    <t>natalieegibson</t>
  </si>
  <si>
    <t>@becca9785 i was done for the day before i got your message   but how is the auditioning stuff going!?!?</t>
  </si>
  <si>
    <t>Blacktigra93</t>
  </si>
  <si>
    <t xml:space="preserve">@E_M0RGAN To bad we have no proof </t>
  </si>
  <si>
    <t>natilipa</t>
  </si>
  <si>
    <t xml:space="preserve">@AmandaJ0 i want to be with you </t>
  </si>
  <si>
    <t>I KNEW I SHOULD'VE BOUGHT TICKETS TO YESTERDAY'S CUBS GAME.    Epic fail on my part.</t>
  </si>
  <si>
    <t xml:space="preserve">@shutUPvictoriya: sorry </t>
  </si>
  <si>
    <t>okay brb i need to pack pe kit for tomorrow, first day back of year 10 and i have games! pethetic  lmao</t>
  </si>
  <si>
    <t>starluvsmissy</t>
  </si>
  <si>
    <t xml:space="preserve">Ok im 99.9 % I have internet now but having my luck something will probably go wrong in 5 seconds </t>
  </si>
  <si>
    <t>@StephMD13  that makes me suicidal!!!</t>
  </si>
  <si>
    <t xml:space="preserve">Mobile isn't working grrrr I thought it was my mum's that was the culprit! text broken up and calls cut out </t>
  </si>
  <si>
    <t>bethl2</t>
  </si>
  <si>
    <t xml:space="preserve">I love you lou. Keep us updated. Be safe! Miss you </t>
  </si>
  <si>
    <t xml:space="preserve">Called in for work today...even though I need the money. </t>
  </si>
  <si>
    <t>mackenzieleeeee</t>
  </si>
  <si>
    <t>wanting to relive the best thing ever in seattle today but can't  oh well. yesterday was good enough for me  &amp;lt;3 relient k</t>
  </si>
  <si>
    <t>Joshparis</t>
  </si>
  <si>
    <t>loves his girlfriend so much and cant believe hes back !  &amp;lt;3</t>
  </si>
  <si>
    <t>duffyyeti</t>
  </si>
  <si>
    <t xml:space="preserve">@jonzorz how bad is toothache! </t>
  </si>
  <si>
    <t xml:space="preserve">ugh. maths </t>
  </si>
  <si>
    <t>@MayLouis Oh dear  Might you be allergic to something?</t>
  </si>
  <si>
    <t>kayyfxo</t>
  </si>
  <si>
    <t xml:space="preserve">sad, im going to miss the mtv movie awards </t>
  </si>
  <si>
    <t>Where did the solid blue sky go?  Or any blue. Clouds are stupid.</t>
  </si>
  <si>
    <t xml:space="preserve">@thedeadknight band code? I don't have one </t>
  </si>
  <si>
    <t>KubrickKid</t>
  </si>
  <si>
    <t>HanDoyle_x</t>
  </si>
  <si>
    <t xml:space="preserve">Maths exam tomorrow. That is not gooood </t>
  </si>
  <si>
    <t>HBFreeland</t>
  </si>
  <si>
    <t xml:space="preserve">can't even believe what a great day today has been.  Too bad I am peeling and I can't enjoy the track, pool or trip to the lake. </t>
  </si>
  <si>
    <t>thew3st</t>
  </si>
  <si>
    <t>Next week! Damn I have gout  I'll be ready next week thou</t>
  </si>
  <si>
    <t xml:space="preserve">@rossmurderscene LOL! beats daisys jai ho dance anyday. Have u seen little miss sunshine? Cause I think I'm the only person who's not </t>
  </si>
  <si>
    <t>jhitman</t>
  </si>
  <si>
    <t>Re-pinging @iTs_HeR: LOL. (: I clicked yes but then I relized it was pic  I though it was real haha I'm playin</t>
  </si>
  <si>
    <t>beckyp234</t>
  </si>
  <si>
    <t xml:space="preserve">I'm so disappointed by this hot chocolate, it's the Cadbury Luxury one and it's a load of posh chocolate flakes but it's rubbish </t>
  </si>
  <si>
    <t>steigerlaw</t>
  </si>
  <si>
    <t xml:space="preserve">Last survivor of Titanic dies in her sleep http://tinyurl.com/npedpg The end of an era </t>
  </si>
  <si>
    <t xml:space="preserve">About to do dome spanish II work </t>
  </si>
  <si>
    <t xml:space="preserve">there's NOTHING to do. </t>
  </si>
  <si>
    <t>KerryMorrisx</t>
  </si>
  <si>
    <t xml:space="preserve">@Sweetii1403 not my fault </t>
  </si>
  <si>
    <t>housemka</t>
  </si>
  <si>
    <t xml:space="preserve">@DCFreedom missing my game updates! </t>
  </si>
  <si>
    <t>@Jamiebower Are you gunna be playing in the midlands soon?? I cant make the show on the 9th  I'm really heartbroken lol..</t>
  </si>
  <si>
    <t>marcyt2225</t>
  </si>
  <si>
    <t xml:space="preserve">Wow, last night was one of the best party nights!!! I just wish I had the courage to walk up to someone and talk to them like nothing </t>
  </si>
  <si>
    <t xml:space="preserve">8 hours till I can go home, 24 hours till I can go to bed. Bloody hospital appointments </t>
  </si>
  <si>
    <t xml:space="preserve">I told u guys I would fall ban asleep. I jus woke up like 10 mins ago LOL. I hate my plastic retainer it hurts, my braces never hurt </t>
  </si>
  <si>
    <t>@tommcfly Mr.Fletcher!, Votre incroyable. Hurry up + revenir Ã  l'Angleterre, nous manquer ici!  - thought it would be cooler in french?? x</t>
  </si>
  <si>
    <t xml:space="preserve">@stormi_weather Thanks Stormi I fell asleep in the sun </t>
  </si>
  <si>
    <t>TinaMH824</t>
  </si>
  <si>
    <t xml:space="preserve">It's the only option I could come up with that maybe they would have any chance of living, or a pond. But I don't know anyone with a pond </t>
  </si>
  <si>
    <t xml:space="preserve">The guy next to me at the library has so much cat hair on him that I'm literally having an allergic reaction </t>
  </si>
  <si>
    <t>cakey</t>
  </si>
  <si>
    <t>@thedinnerlady I love it when I dont have to work in it  still the light evenings are priceless,still got door open now</t>
  </si>
  <si>
    <t>RWKSTR</t>
  </si>
  <si>
    <t xml:space="preserve">Misses her hubby! </t>
  </si>
  <si>
    <t xml:space="preserve">@apies1819 How are you not following me?!?  </t>
  </si>
  <si>
    <t xml:space="preserve">@calebonner LOL I won't be there Friday. </t>
  </si>
  <si>
    <t>AJDL</t>
  </si>
  <si>
    <t xml:space="preserve">@champersy My SCC post was supposed to be before you asked me about it, but my internet is slow </t>
  </si>
  <si>
    <t>cutieavital</t>
  </si>
  <si>
    <t>@DaisyOfLove y is it next week???  not 2night! I WANT TO SEE THAT THING WHAT HAPPEND WITH FOX! HE IS AN IDIOT!</t>
  </si>
  <si>
    <t xml:space="preserve">Just got like a million screen caps from the t4 thing and my ipod is taking ages to sync.. </t>
  </si>
  <si>
    <t>jazminnnx</t>
  </si>
  <si>
    <t xml:space="preserve">bruvas court case fridayy (N) </t>
  </si>
  <si>
    <t>paulvdheuvel</t>
  </si>
  <si>
    <t>Just arrived at Wouter &amp;amp; Nick's crib in Utrecht. Only Nick is in Malaga  Getting ready for a game of Pro Evolution Soccer! Hit it!</t>
  </si>
  <si>
    <t xml:space="preserve">@JohnGreenaway wanted to see the swans </t>
  </si>
  <si>
    <t xml:space="preserve">@VanityVixxin me to, I having withdrawals </t>
  </si>
  <si>
    <t>@Eej_xox lovely, tell her hiya even though i was just texting her haha. maaaan that sucks  bad vibes! i need to get up early aswell xx</t>
  </si>
  <si>
    <t>@Donniesburg69 Oh hun...I feel sorry for you..I`m here if you wanna talk..  Do you got some help from the doctor?</t>
  </si>
  <si>
    <t>reneesophia</t>
  </si>
  <si>
    <t xml:space="preserve">are there any canadian Cover Girls? .. </t>
  </si>
  <si>
    <t>GinaLacolla</t>
  </si>
  <si>
    <t>trying to contact Jesse  loool</t>
  </si>
  <si>
    <t>RoadieGaulke</t>
  </si>
  <si>
    <t xml:space="preserve">Oh but I do @gennycouch </t>
  </si>
  <si>
    <t xml:space="preserve">About to do some spanish II work </t>
  </si>
  <si>
    <t xml:space="preserve">can only breathe out of one nostrail, dr said I should be able to breathe out of both by now </t>
  </si>
  <si>
    <t>@bubblygirl101 me 2!!  lol. They were amazingly cutee(: Judy&amp;amp;MorganBFFS</t>
  </si>
  <si>
    <t>I don't feel good  gonna lay down for a bit . Have a headache. (Ugh)</t>
  </si>
  <si>
    <t>GigglyGem2</t>
  </si>
  <si>
    <t>@LaurenConrad  Am gutted you are leaving the hills!! Won't be the same  xx</t>
  </si>
  <si>
    <t xml:space="preserve">search'n'rescure and police 'copter's went over our house earlier ... 7 yrold boy drowned while fishing with his dad R.I.P little man </t>
  </si>
  <si>
    <t>audreystats</t>
  </si>
  <si>
    <t>@skarkrow I'm not gonna make it  Too much to do today, especially prepping for the Box tonight.</t>
  </si>
  <si>
    <t>mousta</t>
  </si>
  <si>
    <t xml:space="preserve">#3aaah git is driving me crazy </t>
  </si>
  <si>
    <t>annieisapraying</t>
  </si>
  <si>
    <t>@crissi25 5! i win  gahhhhhhh i'm so silly. i could have done all of this YESTERDAY!</t>
  </si>
  <si>
    <t>lazyjai</t>
  </si>
  <si>
    <t xml:space="preserve">Passed on going to Lilac fest... to work.. </t>
  </si>
  <si>
    <t>meetsooehduh</t>
  </si>
  <si>
    <t xml:space="preserve">unpacking like crazy! will miss everyone back home though </t>
  </si>
  <si>
    <t>justsmilebby</t>
  </si>
  <si>
    <t xml:space="preserve">fackin bored. </t>
  </si>
  <si>
    <t>noooo! after watching Reaper season 2 finale I went to see if/when season 3 will happen and the series is canceled!!!  grrr damn CW</t>
  </si>
  <si>
    <t>sylentdrummer</t>
  </si>
  <si>
    <t xml:space="preserve">Did i mention it's so hot here! wow </t>
  </si>
  <si>
    <t>@kmtirpitz Chronic back problems  sucks to be tall.</t>
  </si>
  <si>
    <t>llistening to music - really bored  on twitter no one replys to me lol!  any one know what habbo is??</t>
  </si>
  <si>
    <t>laurenelectric</t>
  </si>
  <si>
    <t>cursie</t>
  </si>
  <si>
    <t xml:space="preserve">@MissKatiePrice get back with pete! </t>
  </si>
  <si>
    <t>@BrunoTheDog  im good at dodging though!</t>
  </si>
  <si>
    <t xml:space="preserve">@Teradoll Well that's good. I think our government is bent on taxing everything that comes from other countries </t>
  </si>
  <si>
    <t>pinoysaint</t>
  </si>
  <si>
    <t xml:space="preserve">Feeling lazy today </t>
  </si>
  <si>
    <t>lilgerman1228</t>
  </si>
  <si>
    <t xml:space="preserve">omg my tummy hurts.......something i must have ate....ouch! im in serious pain! </t>
  </si>
  <si>
    <t>AmyChristiney</t>
  </si>
  <si>
    <t xml:space="preserve">vacation off to a bad start </t>
  </si>
  <si>
    <t xml:space="preserve">@lastfm how much is a bit? ... i'm suffering from lastfm withdrawal already </t>
  </si>
  <si>
    <t xml:space="preserve">Watched the end of Harry Potter and the Goblet of Fire on ABC and now I have this weird sad feeling. I miss Harry so much! </t>
  </si>
  <si>
    <t>Biology homework  5 pages to do :O</t>
  </si>
  <si>
    <t>odielicious</t>
  </si>
  <si>
    <t xml:space="preserve">I'm having trust issues </t>
  </si>
  <si>
    <t xml:space="preserve">@KiraaaJones you went offline on msn aaages ago </t>
  </si>
  <si>
    <t>vegkat</t>
  </si>
  <si>
    <t xml:space="preserve">I missed Graham Norton and Suze Orman last night!  Agh!  I look forward to those all week... Sad... </t>
  </si>
  <si>
    <t>@larabloch lara! i miss you more  whats new? how are the exams going hunnyxx</t>
  </si>
  <si>
    <t>MandyFreaksho</t>
  </si>
  <si>
    <t>gosh I have to go to work when there's an NCIS marathon on  oh well off the next two days at least</t>
  </si>
  <si>
    <t>@Hans_Karl Just a great day with the family....  didn't want it to end!!    And you?</t>
  </si>
  <si>
    <t>Linnette1</t>
  </si>
  <si>
    <t xml:space="preserve">am really glad that twitter doesn't have a voice option... even my laugh sounds hoarse today </t>
  </si>
  <si>
    <t>RachelDwyer</t>
  </si>
  <si>
    <t>homeworking alll day long  , but maybe uci baseball gamee tonightt !</t>
  </si>
  <si>
    <t xml:space="preserve">I HAVE SO MUCH IRONING TO OUT AWAY </t>
  </si>
  <si>
    <t>crmn101</t>
  </si>
  <si>
    <t xml:space="preserve">sadness..disappointment </t>
  </si>
  <si>
    <t>swEEtgrEEn27</t>
  </si>
  <si>
    <t>Cavs lost!!! Ahhh Cobey and Lebron were supposed to play in the Championship!!!!!!    BooHoo!!</t>
  </si>
  <si>
    <t xml:space="preserve">How in the world can i buy a dress before tuesday for jenna's confirmation when i have no moneys?! </t>
  </si>
  <si>
    <t xml:space="preserve">@LibbyMcfly it was amy too :L we were trying to get a reply from danny </t>
  </si>
  <si>
    <t>maybe I'll just go to bed and start afresh in the morning. Have to go to work tomorrow tho  boo!</t>
  </si>
  <si>
    <t>IfNerdsCouldFly</t>
  </si>
  <si>
    <t>nooooooooooooo!  school again tomorrow sniffle</t>
  </si>
  <si>
    <t>darkday15</t>
  </si>
  <si>
    <t xml:space="preserve">my knee still hurts </t>
  </si>
  <si>
    <t>_Stephhh_</t>
  </si>
  <si>
    <t xml:space="preserve">@Ebeck123 else ill do it tonight before we send the comp to best buy </t>
  </si>
  <si>
    <t xml:space="preserve">so i was watching harry potter &amp;amp; the goblet of fire. and i cried when robert pattinson died </t>
  </si>
  <si>
    <t xml:space="preserve">@AmeliaWorthing I second this. It's been raining all day. I want Mr. Sun to come out and make me smile </t>
  </si>
  <si>
    <t>orangemilkyway</t>
  </si>
  <si>
    <t>They had what it takes to make it through forever. But why did they have to end it?! Makes me sad.  GOOD NIGHT Ã¼</t>
  </si>
  <si>
    <t xml:space="preserve">@Pezdro I can't, she's in Houston </t>
  </si>
  <si>
    <t>ktb8D</t>
  </si>
  <si>
    <t xml:space="preserve">USA not showing House... stuck watching Harry Potter marathon on ABCfamily        </t>
  </si>
  <si>
    <t>Lydiaa_Mez</t>
  </si>
  <si>
    <t xml:space="preserve">@KimKardashian Hii kim !Why you never answers me </t>
  </si>
  <si>
    <t>isywishy</t>
  </si>
  <si>
    <t xml:space="preserve">just finish the whole tissue box from sobbing. a walk to remember always makes me cry. </t>
  </si>
  <si>
    <t>@SarahTasker i couldnt txt yu bak i have no txts  erm not well bcoz iw ent to see the jobros film insted lol howz urs goin??</t>
  </si>
  <si>
    <t>OShaukat</t>
  </si>
  <si>
    <t xml:space="preserve">Watched Up yesterday. Sat on the balcony which apparently completely nullifies 3D as you have to see it head on </t>
  </si>
  <si>
    <t xml:space="preserve">On Bergenline Ave. for the Cuban Day Parade...starting to drizzle...I hope it stops </t>
  </si>
  <si>
    <t xml:space="preserve">@CHASSIDYNACOLE wat bout me? </t>
  </si>
  <si>
    <t>Huffleduck</t>
  </si>
  <si>
    <t xml:space="preserve">@TomFelton I think your tweeps are slacking off....at one point his lead was down to about 1500, but now it's over 5000 again  </t>
  </si>
  <si>
    <t xml:space="preserve">I fucken HATE HATE discount cards pple find the need to do separate transactions&amp;amp;Pass the fuckin card around! :@ Ps no train or hot buns </t>
  </si>
  <si>
    <t>Dauson</t>
  </si>
  <si>
    <t>@verwon that's sad  I love the story of Titanic</t>
  </si>
  <si>
    <t>youngandcrazed</t>
  </si>
  <si>
    <t xml:space="preserve">freaking out </t>
  </si>
  <si>
    <t>GaLiNd3z</t>
  </si>
  <si>
    <t xml:space="preserve">@jazziross it was a good year to be a Cavs fan thats for sure. If we cant find the right talent to put with LeBron... it may be his last </t>
  </si>
  <si>
    <t>@SEXONWHEELS nope no britney tickets  xx</t>
  </si>
  <si>
    <t xml:space="preserve">my nose hurts </t>
  </si>
  <si>
    <t xml:space="preserve">@SataraJ no no I can't wear that size, plus it's been cold in NY </t>
  </si>
  <si>
    <t xml:space="preserve">@anticipating I got so much random spam bounced back to my catch-all account which apparently were all sent by me. </t>
  </si>
  <si>
    <t xml:space="preserve">@Emma300 That's the same problem I have too! Just seems to stick when you try uploading pic! </t>
  </si>
  <si>
    <t>i want volleyball season to start right now! but i wanna play with the seniors  dont want them to leave. its just not the same</t>
  </si>
  <si>
    <t>Jondude11</t>
  </si>
  <si>
    <t xml:space="preserve">is shocked. I think I'm gonna be sick.  </t>
  </si>
  <si>
    <t xml:space="preserve">@kyoisorange @Lauraful Yes! Milo ventimiglia! He's so fineee. Ahaha, and sameee lauraa! </t>
  </si>
  <si>
    <t>aschultz6</t>
  </si>
  <si>
    <t xml:space="preserve">@tydye4 thanks for coming to the black &amp;amp; white party last night </t>
  </si>
  <si>
    <t>Kristina1981_M</t>
  </si>
  <si>
    <t xml:space="preserve">is looking for her friend Kassi....where are you??!! </t>
  </si>
  <si>
    <t>AlexREWorld</t>
  </si>
  <si>
    <t xml:space="preserve">...But only have a pic with Roger </t>
  </si>
  <si>
    <t xml:space="preserve">Want to go to luush. Craving Rockstar soap. none left </t>
  </si>
  <si>
    <t xml:space="preserve"> maths exam tomorrow</t>
  </si>
  <si>
    <t>travisssss</t>
  </si>
  <si>
    <t xml:space="preserve">@Isak so sorry to hear </t>
  </si>
  <si>
    <t>admbmb56</t>
  </si>
  <si>
    <t xml:space="preserve">I was driving aimlessly around SD because of a million detours around the marathon! Now I'm out in the boondocks in Alpine. What a day! </t>
  </si>
  <si>
    <t>melissajasmine</t>
  </si>
  <si>
    <t>i've got a really runny nose and itchy eyes  hayfever = horrible!!</t>
  </si>
  <si>
    <t>sanniu</t>
  </si>
  <si>
    <t xml:space="preserve">i miss my friend so much </t>
  </si>
  <si>
    <t>QueenOfFinland</t>
  </si>
  <si>
    <t>@talihinaruth Oh Ruthie, thats heart breaking...  *hugs* xx</t>
  </si>
  <si>
    <t>oddimaginings</t>
  </si>
  <si>
    <t xml:space="preserve">I want pasta and can't be bothered to make it. sigh. Oh, revision's going crap btw. </t>
  </si>
  <si>
    <t>katelynmccurry1</t>
  </si>
  <si>
    <t xml:space="preserve">ahh! if anyone knows how to put a picture up pUlease tell me how! im so frustrated! </t>
  </si>
  <si>
    <t>becky18brill</t>
  </si>
  <si>
    <t>@JohnAGill FYI my outline was crooked and not as pretty like all the others!       jk!</t>
  </si>
  <si>
    <t>bevashwell</t>
  </si>
  <si>
    <t>@Koppite4004 My positivity didn't win us the title though  but they sure did us proud</t>
  </si>
  <si>
    <t>FatimaGonzalez</t>
  </si>
  <si>
    <t xml:space="preserve">i cant upload formal pics. </t>
  </si>
  <si>
    <t xml:space="preserve">Cnt find my oblivion game! </t>
  </si>
  <si>
    <t>@degrumpysmurf have to pull another labs post? i'm getting 404's  - wow no wait figured it out. you really screwed the earl up badly!!!</t>
  </si>
  <si>
    <t xml:space="preserve">@minymax   ....i think she made some fans cry too....yesterday was a bad day on so many levels... </t>
  </si>
  <si>
    <t>IHaveTwiterrhea</t>
  </si>
  <si>
    <t xml:space="preserve">&amp;quot;I see no changes..&amp;quot; </t>
  </si>
  <si>
    <t>Hey @souljaboytellem Whats your E-mail??? I dont feel the love either   (souljaboytellem live &amp;gt; http://ustre.am/2UhS)</t>
  </si>
  <si>
    <t xml:space="preserve">@donlemoncnn how horrible. </t>
  </si>
  <si>
    <t xml:space="preserve">today has been going by sooooooooo sssssssllllllllllllooooooooooowwwwwwwwwwww </t>
  </si>
  <si>
    <t xml:space="preserve">I can't defeat Darth Brandon on KotOR! </t>
  </si>
  <si>
    <t>copumpkin</t>
  </si>
  <si>
    <t>Unfortunately I still don't have an apartment.  Just needed to move things to and from storage as I need to leave this place soon.</t>
  </si>
  <si>
    <t>YaniBaby</t>
  </si>
  <si>
    <t xml:space="preserve">i settled for a chopped up bob </t>
  </si>
  <si>
    <t xml:space="preserve">Woke up at 3pm and went for my morning bagel and coffee - after traversing murray hill, I learned that breakfast ended long ago </t>
  </si>
  <si>
    <t xml:space="preserve">I almost choked on honey nut cheerios right now. </t>
  </si>
  <si>
    <t>codymalone</t>
  </si>
  <si>
    <t xml:space="preserve">i don't know how to twitter </t>
  </si>
  <si>
    <t xml:space="preserve">It just got so dark and scary out </t>
  </si>
  <si>
    <t xml:space="preserve">Can't believe I have to go back to work tomorrow, after one week's holiday </t>
  </si>
  <si>
    <t>jntrt</t>
  </si>
  <si>
    <t xml:space="preserve">God Damn it! I just ate some fish! </t>
  </si>
  <si>
    <t>theusofaugust</t>
  </si>
  <si>
    <t>Pulled over to help him cos the bike lane between lake washington and parkway I teeny and he could have been hit.  I almost cried</t>
  </si>
  <si>
    <t>@QueenOfFinland i know hun, very sad    ... great to see you back though xx</t>
  </si>
  <si>
    <t>_miguelgodoy</t>
  </si>
  <si>
    <t xml:space="preserve">Ouvindo &amp;quot;I Hate This Part&amp;quot; das Pussycat Dolls pra embalar meu momento pure sadness </t>
  </si>
  <si>
    <t xml:space="preserve">@MeshMeshEre  haha lol ;D X uhhh school tommorow NOOO !! </t>
  </si>
  <si>
    <t xml:space="preserve">@itscarnio fgs!!!!!!!!!! i forgot that was on how much have i missed? </t>
  </si>
  <si>
    <t>@Gastro1 just checked out their site..the closest shop is in berlin  too far away</t>
  </si>
  <si>
    <t xml:space="preserve">I had a pasta bake for dinner but its really upset my tummy </t>
  </si>
  <si>
    <t xml:space="preserve">@Jillzarin awww im in high school &amp;amp; i have 2 study too; it sucksss </t>
  </si>
  <si>
    <t xml:space="preserve">It's sooo hot in my lounge! It's cold all day &amp;amp; warms up l8 afternoon; same with bedroom, no sleep 2nite </t>
  </si>
  <si>
    <t xml:space="preserve">Idk why I am so nervous about tonight. </t>
  </si>
  <si>
    <t xml:space="preserve">SUCKA ASS CAVS!!!!! </t>
  </si>
  <si>
    <t>fireflylive</t>
  </si>
  <si>
    <t>appears, even wearing vampire-strength sunblock, to have got burnt   Pass the calamine...</t>
  </si>
  <si>
    <t>Benshere</t>
  </si>
  <si>
    <t xml:space="preserve">other job starts tommorow, guess its back to &amp;quot;Reasonable&amp;quot; bed times </t>
  </si>
  <si>
    <t xml:space="preserve">@Tadness tad!  My brotha!  Where u been man??  I miss you </t>
  </si>
  <si>
    <t xml:space="preserve">Jealous of all the cool people going to E3 </t>
  </si>
  <si>
    <t>mereduhh</t>
  </si>
  <si>
    <t xml:space="preserve">stupid bitch hit my car on the way to graduation. poor jude! </t>
  </si>
  <si>
    <t>robpat_myheroin</t>
  </si>
  <si>
    <t>Hopin I get home in time for the MTV movie awards  http://myloc.me/2d9K</t>
  </si>
  <si>
    <t xml:space="preserve">@annzoo I want to go shopping too </t>
  </si>
  <si>
    <t>PainterMommy</t>
  </si>
  <si>
    <t xml:space="preserve">@razzberrymomma I appreciate that!  I may have to stick with the music.  Wine is out for me being prego.  </t>
  </si>
  <si>
    <t>AmandaLaurelle</t>
  </si>
  <si>
    <t>ive been babysitting this whole weekend.. help me!!!!  I better get maddd $$$$$</t>
  </si>
  <si>
    <t xml:space="preserve">@IamTonyStark oh shit son I blew my fuck and kill Jesus load too soon </t>
  </si>
  <si>
    <t>Yarelis</t>
  </si>
  <si>
    <t xml:space="preserve">Having a pretty relaxed Sunday, and thinking about going back to work </t>
  </si>
  <si>
    <t>sharoooon</t>
  </si>
  <si>
    <t xml:space="preserve">I have a essay to do I don't wanna do it </t>
  </si>
  <si>
    <t>ThisIsNotCindy</t>
  </si>
  <si>
    <t xml:space="preserve">Cleaning my car cuz birds shit all over it </t>
  </si>
  <si>
    <t>Arkinsaw</t>
  </si>
  <si>
    <t xml:space="preserve">preparing for presentation - not happy </t>
  </si>
  <si>
    <t xml:space="preserve">@coldsnowy I know that sucks.. </t>
  </si>
  <si>
    <t xml:space="preserve">@champions5xeuro got some sun after work, been relaxing in the garden with a few beers but have now run out </t>
  </si>
  <si>
    <t xml:space="preserve">fml where is anna when i need her </t>
  </si>
  <si>
    <t xml:space="preserve">Going to bed. I've got school tommorow. Nooooooooo!!!!! </t>
  </si>
  <si>
    <t>JillakaJelly</t>
  </si>
  <si>
    <t>&amp;amp;WAVING MADLY to all my TWEET Twitters Peeps been having pc issues  I Missed everyone LOVE &amp;amp; BLESSINGS</t>
  </si>
  <si>
    <t>@Tweet_Tart  he's leaving tmrw! but I would love to meet the ppl you speak of lol. Miss ya bunches</t>
  </si>
  <si>
    <t>AlexisAho</t>
  </si>
  <si>
    <t xml:space="preserve">Home from church and about to go to work </t>
  </si>
  <si>
    <t xml:space="preserve">Frustrated why don't people answer there phones </t>
  </si>
  <si>
    <t>Hey @souljaboytellem I DONT KNOW   (souljaboytellem live &amp;gt; http://ustre.am/2UhS)</t>
  </si>
  <si>
    <t>williambowerman</t>
  </si>
  <si>
    <t>Looking at itinerary. I start on the 23rd missing Abbey Road, BBC Sound and Barcelona  Shame, I always thought Id get on with @grimmers !</t>
  </si>
  <si>
    <t>ashcork</t>
  </si>
  <si>
    <t xml:space="preserve">Gorgeous sunny weekend almost over. Work in the morning. Bah </t>
  </si>
  <si>
    <t xml:space="preserve">i wish i can move out next year. </t>
  </si>
  <si>
    <t>rahulkatragadda</t>
  </si>
  <si>
    <t>is facing a day full of mixed emotions.   ;-) :-O</t>
  </si>
  <si>
    <t xml:space="preserve">@FrankieTheSats I wanted to  come  to the tour  but left it  to late </t>
  </si>
  <si>
    <t>smileyk5</t>
  </si>
  <si>
    <t>i got lots of homework to do  so goodbye twitter for a while(again)</t>
  </si>
  <si>
    <t xml:space="preserve">Had a blast  @BuddhaBelly09 's baby shower!  Feels like crap because I had to leave early to come to work </t>
  </si>
  <si>
    <t xml:space="preserve">#NASCAR Things are looking better... for some #Kenseth is 2nd, #Kahne up to 11th, #Mears in 17th. And #Gordon... 29th. </t>
  </si>
  <si>
    <t xml:space="preserve">@ririnyan - I don't know. I haven't learned how to be ok on my own, so I'm not sure it'd be best to get into anything. </t>
  </si>
  <si>
    <t xml:space="preserve">@reeseyrob i didnt stand u up!  iwas drunkdrunkdrunk..come back </t>
  </si>
  <si>
    <t>E_Spengler</t>
  </si>
  <si>
    <t xml:space="preserve">@lady_monet Damnn u &amp;amp; @ShaniquaDenise are havin all these damn convos..she aint even said hey to me </t>
  </si>
  <si>
    <t>toomuchhep</t>
  </si>
  <si>
    <t xml:space="preserve">Sainsbury's on Newland Ave had no Jelly Tots </t>
  </si>
  <si>
    <t xml:space="preserve">wish i was goin to wembally </t>
  </si>
  <si>
    <t xml:space="preserve">@kendraaleigh C'mon kendra...it was a joke. I am sorry if I offended you ...you probably r pretty tired. </t>
  </si>
  <si>
    <t xml:space="preserve">@Swimnsweetie343 Well why the heck not! </t>
  </si>
  <si>
    <t>@zarinah i was sleep  is it every sunday?</t>
  </si>
  <si>
    <t>Euhanni</t>
  </si>
  <si>
    <t xml:space="preserve">@Dannymcfly: i'm going to the show in porto alegre. I missed &amp;quot;not alone&amp;quot; in the set list </t>
  </si>
  <si>
    <t>Hey @souljaboytellem  I'm like totally getting ignored   (souljaboytellem live &amp;gt; http://ustre.am/2UhS)</t>
  </si>
  <si>
    <t xml:space="preserve">lalalaaand, im upset, tomorrow school  haha i just like to styaed at home ill like the past week </t>
  </si>
  <si>
    <t>@Rebekah_Mcfly awh thats what im doing now..ha..awh dannys gone again  Xx</t>
  </si>
  <si>
    <t xml:space="preserve">Early night tonight, first day back after half term and I haven't got a day off till friday! Boo hoo </t>
  </si>
  <si>
    <t>salma88</t>
  </si>
  <si>
    <t xml:space="preserve">headache     </t>
  </si>
  <si>
    <t>passionchris</t>
  </si>
  <si>
    <t xml:space="preserve">I want 23 Mbps.  </t>
  </si>
  <si>
    <t>anfoxy</t>
  </si>
  <si>
    <t xml:space="preserve">@BOILING_SKIES Don't have cable.   No TNT, no ESPN I'm going to have to wait till it hits ABC. I'll find a way to watch...I HAVE TO! </t>
  </si>
  <si>
    <t>@WMSPhotography #dotdotdot u make me sick  u never gonna let me live this down are u?</t>
  </si>
  <si>
    <t>FRANKIEMOUSE</t>
  </si>
  <si>
    <t>@ElisabethIC you don't follow me.  the only reason I know is 'cause I tried to dm you for the book.</t>
  </si>
  <si>
    <t>SweetiePieBunny</t>
  </si>
  <si>
    <t xml:space="preserve">@rabbitmatch Hope you find a home. I am in Iowa so I cannot come and rescue you </t>
  </si>
  <si>
    <t>missmelaniem</t>
  </si>
  <si>
    <t xml:space="preserve">@Shauntos I know... We live closer, but never see you guys </t>
  </si>
  <si>
    <t xml:space="preserve">@HLindskold yea that's what I'm lookin at. Have to go in to apply with VZW around here...local ATT is only looking for assistant managers </t>
  </si>
  <si>
    <t xml:space="preserve">@bABYliNDSAY it's a joke  I will go, but to Atlanta, to search Ciara, cuz I can't die without having said what is her for me, and sorry </t>
  </si>
  <si>
    <t>sejitonyx</t>
  </si>
  <si>
    <t xml:space="preserve">I wish I had alien robot friends </t>
  </si>
  <si>
    <t>kasiefagan</t>
  </si>
  <si>
    <t xml:space="preserve">why did i get this... its not doing anything i ask it to </t>
  </si>
  <si>
    <t>alissaeskew</t>
  </si>
  <si>
    <t xml:space="preserve">Just ate a miniscule piece of cake... Now I feel nauseous </t>
  </si>
  <si>
    <t>MacfusionGirl</t>
  </si>
  <si>
    <t xml:space="preserve">Got really excited that there was finally an update for Chat Transcript Manager by Unsanity. It appears to still not be leopard ready </t>
  </si>
  <si>
    <t>HeartsBooks</t>
  </si>
  <si>
    <t>@thecenterline   Tweeter is suppressing my tweets.    Im so excited you saw it!  Did you like it honestly?</t>
  </si>
  <si>
    <t xml:space="preserve">@CourtneyElie </t>
  </si>
  <si>
    <t>S_janel</t>
  </si>
  <si>
    <t xml:space="preserve">Chillin sittin on about half a million. Well more like 28 bucks. </t>
  </si>
  <si>
    <t>shaun_poland</t>
  </si>
  <si>
    <t xml:space="preserve">@delaynaaa blah... useless tourney. Luckily I satellited in. I'm hungry now </t>
  </si>
  <si>
    <t>aimeeloupoynter</t>
  </si>
  <si>
    <t>@Dannymcfly good we miss you  &amp;lt;3</t>
  </si>
  <si>
    <t xml:space="preserve">My feet are cold. </t>
  </si>
  <si>
    <t>all the bad tippers at in my section today  time for target, tanning, homework, then the hillls finale and mtv movie awards!</t>
  </si>
  <si>
    <t>prettyboib07</t>
  </si>
  <si>
    <t xml:space="preserve">Mann I need 2 hit up melrose because malls never have wut I want </t>
  </si>
  <si>
    <t xml:space="preserve">AH new update for my bb Storm hahaa. Today at 3 I can update but unfortunately I have to wait until after work. </t>
  </si>
  <si>
    <t xml:space="preserve">Sad, @veganrunnindad just left for the next 4 days </t>
  </si>
  <si>
    <t>@graciellaaa aww  was it that lame?</t>
  </si>
  <si>
    <t>mjlaw</t>
  </si>
  <si>
    <t>allergies are making me drowsy as heck.  eyes keep watering. i feel like shiz. movie in bed day,perhaps? methinks so.</t>
  </si>
  <si>
    <t>caro_hanspach</t>
  </si>
  <si>
    <t xml:space="preserve">with a bad headache!  </t>
  </si>
  <si>
    <t xml:space="preserve">@FrankieTheSats i am soooo gutted i cant come </t>
  </si>
  <si>
    <t xml:space="preserve">Getting Ready For School Tomorrow :/ </t>
  </si>
  <si>
    <t>luvmahbabii3</t>
  </si>
  <si>
    <t>got a effn headache  ughhh tired and waitin for the hills to come on and then watch the MTV music awards!!!</t>
  </si>
  <si>
    <t xml:space="preserve">Has got a really itcy head  stupid nats </t>
  </si>
  <si>
    <t>VictoriaHarison</t>
  </si>
  <si>
    <t xml:space="preserve">Diversity were fantastic - so glad they won last night.  Stavros Flatley hilarious.  Surprised they didn't make top three.  All over now </t>
  </si>
  <si>
    <t xml:space="preserve">@aberry hi there.u've still no profile pic </t>
  </si>
  <si>
    <t>traci_watts</t>
  </si>
  <si>
    <t xml:space="preserve">Also..Major Warning..don't let your husband go into business with his brother!!  Been there!!  Living that!!!  </t>
  </si>
  <si>
    <t>JoeAnderson</t>
  </si>
  <si>
    <t xml:space="preserve">Space Elevator destroyed! http://bit.ly/zW0LA  It seems that even in the future they still say New-kew-lur </t>
  </si>
  <si>
    <t>EmilyLovesGlee</t>
  </si>
  <si>
    <t>@One_Call being boredd! i got grounded  me and my friends were gonna make one call a video</t>
  </si>
  <si>
    <t>MickkiNicole</t>
  </si>
  <si>
    <t xml:space="preserve">wants to be headed to atl w/@randallane to see @crunchyk and @ebassman! </t>
  </si>
  <si>
    <t>@ebassman awwwwwww boooo  its ok we'll wait!</t>
  </si>
  <si>
    <t>charley_rose</t>
  </si>
  <si>
    <t xml:space="preserve">cleanin my room its so messy i dnt no where 2 start </t>
  </si>
  <si>
    <t>gwenzilla</t>
  </si>
  <si>
    <t xml:space="preserve">is home from recording session. Now exhausted but still have to help G cook and cut J's hair. Have begged for an hour to myself. Denied. </t>
  </si>
  <si>
    <t xml:space="preserve">Its beautiful out..and im not doing shit </t>
  </si>
  <si>
    <t>BeautifulB89</t>
  </si>
  <si>
    <t xml:space="preserve">watching reruns of runs house while chillin in my boyfriends dorm. I hate that i gotta leave in a little bit...another 4 hours </t>
  </si>
  <si>
    <t>AshleyRose319</t>
  </si>
  <si>
    <t xml:space="preserve">I do not know where the water came from or what the water is made of, but I do however know, regardless the fire is most certainly dead. </t>
  </si>
  <si>
    <t xml:space="preserve">@chrprincess I'm thankful 4 u boo! p.s. I haven't seen u in a week </t>
  </si>
  <si>
    <t xml:space="preserve">Listening to my annoying brother TALK he is so ANNOYING!!! </t>
  </si>
  <si>
    <t>TruBlu</t>
  </si>
  <si>
    <t xml:space="preserve">@FortyDeuceTwits Baby E or Rafa? or Both..Yikes. See you in 2 weeks for Wimby </t>
  </si>
  <si>
    <t>Last.fm is overloade  I'll have to shift</t>
  </si>
  <si>
    <t>EricST1</t>
  </si>
  <si>
    <t>Leaving Vegas  pic from the good times...DJ AM...last fri http://yfrog.com/14v0fzj</t>
  </si>
  <si>
    <t xml:space="preserve">Just made my revision list. </t>
  </si>
  <si>
    <t>chrisbowers</t>
  </si>
  <si>
    <t>Packing... some more.  #fb</t>
  </si>
  <si>
    <t xml:space="preserve">@Alkar Drive was long....very very long.  Getting a speeding ticket sure didn't help. </t>
  </si>
  <si>
    <t>qball1116</t>
  </si>
  <si>
    <t xml:space="preserve">@whitneyduncan i went to best buy looking for your cd, but couldnt find it </t>
  </si>
  <si>
    <t xml:space="preserve">@zoemazza haha funny times, that was hilarious u get to the till and ur like :O what haha. sophie still hasnt texted back </t>
  </si>
  <si>
    <t xml:space="preserve">@PsychicSophie aww I tried to listen but apparently I don't have the right program to dl the file </t>
  </si>
  <si>
    <t xml:space="preserve">13 hour shift today. What a ball breaker. </t>
  </si>
  <si>
    <t xml:space="preserve">@youngQ I can't get the chat to work on my phone </t>
  </si>
  <si>
    <t>i wish @kogibbq brought some korean bbq   would have been better than tuna sammich #twtrcon</t>
  </si>
  <si>
    <t xml:space="preserve">@PinkyNKOTB just tried again, still not working  I just saved what you sent me onto my desktop/went to design/background/browse/save </t>
  </si>
  <si>
    <t>@b_easy There wasn't! freaking clouds  and we got stuff on the roof lmao</t>
  </si>
  <si>
    <t xml:space="preserve">@TVGeekGirl I'm sorry your birthday started off bad.  </t>
  </si>
  <si>
    <t>sisnina</t>
  </si>
  <si>
    <t xml:space="preserve"> i hate work</t>
  </si>
  <si>
    <t>Jenniferpauline</t>
  </si>
  <si>
    <t xml:space="preserve">Back to Vegas </t>
  </si>
  <si>
    <t>It's Monday tomorrow!  Ugh! That means early morning and sitting in school at like 7:45am like a loser...freaking out about a Maths exam!</t>
  </si>
  <si>
    <t>@radmom40 aww!!!! I'm so sorry to hear that!!!  awww</t>
  </si>
  <si>
    <t>nutsforegolf</t>
  </si>
  <si>
    <t xml:space="preserve">so much for the flying...too windy today.  has to be about the 15th lesson I've had canceled for wind </t>
  </si>
  <si>
    <t>Thefabfour</t>
  </si>
  <si>
    <t>@MissKatiePrice I read ur having quickie divorce  Is it true  pete come round! My sis use to bsit his cousins in croydon! V long ago! X</t>
  </si>
  <si>
    <t xml:space="preserve">back to work tomorrow..dont wanna go... </t>
  </si>
  <si>
    <t>BoundaryBay</t>
  </si>
  <si>
    <t xml:space="preserve">@david_wiggs unfortunately, it is not legal.  </t>
  </si>
  <si>
    <t>Hey @souljaboytellem i cnt ring im in ireland   (souljaboytellem live &amp;gt; http://ustre.am/2UhS)</t>
  </si>
  <si>
    <t>JT_Jedi</t>
  </si>
  <si>
    <t xml:space="preserve">@trvsbrkr ..'cause theres no v.i.p. tickets </t>
  </si>
  <si>
    <t xml:space="preserve">@Cpunches NO! I was folding laundry and came back and you were gone </t>
  </si>
  <si>
    <t xml:space="preserve">yay! we are done...now I must suffer in the car b/c @erik_jamaal is playin jim jones latest album </t>
  </si>
  <si>
    <t>Leanney_Ox</t>
  </si>
  <si>
    <t xml:space="preserve">all ready to fail the maths exm tomorrow (N) revision sucks doesn't help at all. </t>
  </si>
  <si>
    <t xml:space="preserve">@libbeycrocodile I really really really wanted to see it. </t>
  </si>
  <si>
    <t>Towelbear</t>
  </si>
  <si>
    <t xml:space="preserve">I'm trying to work out what this twitter is all about and am just getting more and more confused. </t>
  </si>
  <si>
    <t xml:space="preserve">@CityGirl912 sniff sniff... I was doing really well too! </t>
  </si>
  <si>
    <t>I suck at Halo 3    Dammit!</t>
  </si>
  <si>
    <t xml:space="preserve">Sad, @veganrunningdad just left for the next 4 days </t>
  </si>
  <si>
    <t>smilemon25</t>
  </si>
  <si>
    <t xml:space="preserve">Need to do revision but cba... oh well ill just do awfully. Damn no primeval so I have nothing to watch </t>
  </si>
  <si>
    <t xml:space="preserve">lolwat prisoner of azkaban is playing AFTER goblet of fire? is it backwards day? no one clued me in </t>
  </si>
  <si>
    <t>jenayycloud</t>
  </si>
  <si>
    <t xml:space="preserve">i have nine bug bites on my left leg. it makes me sad </t>
  </si>
  <si>
    <t xml:space="preserve">@atomicpoet the hd DVD addon only output at 1080i </t>
  </si>
  <si>
    <t>ksladden</t>
  </si>
  <si>
    <t>@gfalcone601 Random question! If you could play any part in a musical what would it be? I've never been replied to before  XXX</t>
  </si>
  <si>
    <t>xx_Boo_xx</t>
  </si>
  <si>
    <t xml:space="preserve">@Meagan_Ox emmm ya wha ya wearin??? coz i ave nuttin!!! </t>
  </si>
  <si>
    <t>sean_ofarrell</t>
  </si>
  <si>
    <t xml:space="preserve">@sandyd33 It was a baby girl!! Little Annie O'Farrell. It was a great week but I'm stuck in Cork airport now as my flight is delayed </t>
  </si>
  <si>
    <t>bradbelstock</t>
  </si>
  <si>
    <t xml:space="preserve">Just finished our 2nd fantasy draft. We significantly upgraded our pitching. Now I have a few minutes before turning around for work. </t>
  </si>
  <si>
    <t xml:space="preserve">@OtaliaRocks Im soooo sad you wont be there </t>
  </si>
  <si>
    <t>@mattgarner Sorry  I forgot the internet is serious business.  http://bit.ly/j0AXe</t>
  </si>
  <si>
    <t xml:space="preserve">This project is the worst! </t>
  </si>
  <si>
    <t>NiallFitzy</t>
  </si>
  <si>
    <t xml:space="preserve">I'm pretty bumed i has like none friends or followers on this </t>
  </si>
  <si>
    <t>tussahvh</t>
  </si>
  <si>
    <t xml:space="preserve">What's more is I got a bad case of rhinitis due to the time and temperature fluctuations. Just resting and relaxing - what else can I do? </t>
  </si>
  <si>
    <t>brewsews3</t>
  </si>
  <si>
    <t xml:space="preserve">no go on the soccer maybe next week!! </t>
  </si>
  <si>
    <t>Gracefrog</t>
  </si>
  <si>
    <t xml:space="preserve">Just held the most beautiful blue rat, he tried to get in my purse, wanted to come home with me </t>
  </si>
  <si>
    <t>WithLoveMayra</t>
  </si>
  <si>
    <t xml:space="preserve">Ugh...had to make another twitter. Wouldn't let me sign in to the one i made 5 mins ago. </t>
  </si>
  <si>
    <t xml:space="preserve">@Sam4God telll me about it! - to date next week is the worst week ever </t>
  </si>
  <si>
    <t>xx0_0xx</t>
  </si>
  <si>
    <t xml:space="preserve">@ineswhitworth *sniffle* </t>
  </si>
  <si>
    <t>HumphreyShotton</t>
  </si>
  <si>
    <t xml:space="preserve">Last.fm's still down </t>
  </si>
  <si>
    <t>sensico</t>
  </si>
  <si>
    <t xml:space="preserve">@doson yeah, it wouldn't let my play the last.fm scrobbler today </t>
  </si>
  <si>
    <t xml:space="preserve">@turi319 wtf is it?  all i can think of is enchiladas with salsa verde.  </t>
  </si>
  <si>
    <t>@mooseius   Slap them all!</t>
  </si>
  <si>
    <t>jodipicoult</t>
  </si>
  <si>
    <t xml:space="preserve">@SunsetJello Sunset - REALLY angry at you right now for giving away spoilers.  </t>
  </si>
  <si>
    <t>@n95sage yeah I wish 3 was as easy as 4 too!   #searchforn</t>
  </si>
  <si>
    <t>arieFbabyy09</t>
  </si>
  <si>
    <t xml:space="preserve">in terrible need of a pedicure... </t>
  </si>
  <si>
    <t xml:space="preserve">So now I have to start again   </t>
  </si>
  <si>
    <t>royalnightmare</t>
  </si>
  <si>
    <t xml:space="preserve">awww susan boyle didn't win britian's got talent </t>
  </si>
  <si>
    <t xml:space="preserve">@shortkitty Who the hell is Mandy?  I know people by last names... </t>
  </si>
  <si>
    <t xml:space="preserve">Mymoney was stolen last night...wtf </t>
  </si>
  <si>
    <t xml:space="preserve">Is there a limit on what one should do for a friend?? I guess I won't be having an early night after all </t>
  </si>
  <si>
    <t>@bonafide_hustla Welll I no but its hard  I need youu</t>
  </si>
  <si>
    <t>imule</t>
  </si>
  <si>
    <t xml:space="preserve">@snorestore IE is a massive pain for web designers and developers as it just doesn't properly adhere to rules. Alas, most people use it. </t>
  </si>
  <si>
    <t xml:space="preserve">@mariawinther Somehow the crap at a cinema 45 mins away doesn't appeal much - where did all the good films go??!? </t>
  </si>
  <si>
    <t>deedeexc</t>
  </si>
  <si>
    <t>Really... I can't believe it's sunday! The weekend came &amp;amp; left too fast!  LOL</t>
  </si>
  <si>
    <t xml:space="preserve">@misterdevans Not really a rainy place....but it is this week!  Yikes, it has rained and sunned on and off all day.....crazy weather!  </t>
  </si>
  <si>
    <t>Selz1977</t>
  </si>
  <si>
    <t xml:space="preserve">I have a burnt and sore arm </t>
  </si>
  <si>
    <t xml:space="preserve">@curtistrichel But you still have a while for that </t>
  </si>
  <si>
    <t xml:space="preserve">Right, at 10.30pm it's way too warm here for me to sleep, yet I am tired and desperately need some zzzs before tomorrow. </t>
  </si>
  <si>
    <t>amberoni</t>
  </si>
  <si>
    <t xml:space="preserve">im realllllllllyyy cold </t>
  </si>
  <si>
    <t>haHasparky</t>
  </si>
  <si>
    <t>Watching the Unborn. I'm a lonely person so I'm watching it alone   anyone wanna join? Please?</t>
  </si>
  <si>
    <t>ekdmurray</t>
  </si>
  <si>
    <t xml:space="preserve">lying on the couch wishing my throat would feel better and wishing I could eat a bologna sandwich with Dan and the kids. </t>
  </si>
  <si>
    <t xml:space="preserve">what a nice sunny day..it looks great from inside! Running a fever.. Have to take disgusting medicine and migrain so i can barely stand! </t>
  </si>
  <si>
    <t>Jamln</t>
  </si>
  <si>
    <t xml:space="preserve">@glumobile Transformers isn't going to roll out on iPhone then? </t>
  </si>
  <si>
    <t>Hurt  at least i leave tomorrow for a bit. Screw this town. I want london</t>
  </si>
  <si>
    <t>@YoungQ hopefully it won't be while I am in work  http://myloc.me/2db7</t>
  </si>
  <si>
    <t xml:space="preserve">@Moonflowerchild I had 3 earlier, I blame all the damn catnip I put on instead of clothes </t>
  </si>
  <si>
    <t xml:space="preserve">@Kera_Peach Well, from what she says you were flirting with him. And she's good. I know. Take last night, for instance. I got her to cry. </t>
  </si>
  <si>
    <t xml:space="preserve">@CanuckMakem wow....is it really that bad for you? I haven't seen anything luckily </t>
  </si>
  <si>
    <t>SydneyPestcoe</t>
  </si>
  <si>
    <t xml:space="preserve">working on yearbook project </t>
  </si>
  <si>
    <t>hayleeyy_x</t>
  </si>
  <si>
    <t>@Dannymcfly i love you and the rest of mcfly  your music is great ! you need to do a concert in sheffield ! ive not seen you live yet  x</t>
  </si>
  <si>
    <t>@juliedessler oo right..thats cool n naaa single pringle for me  lol need to meet some new boys haha ive kinda grown up with the ones..</t>
  </si>
  <si>
    <t>@xxlinzivxx nooooo u hv to cm!  hardly ne1s goin as it is! :/ I'm tempted to change it to sat cos rents r pya guilt trippin bt wnt b out..</t>
  </si>
  <si>
    <t>kiwiwithwings</t>
  </si>
  <si>
    <t xml:space="preserve">Ugh, my eyes are on fire. The joys of hayfever </t>
  </si>
  <si>
    <t>sammyjonesX</t>
  </si>
  <si>
    <t xml:space="preserve">@Siz_Star POA is one sexy film/book. Hermione should blates be a boxer. Good Luck tomorrow. I've got mine too </t>
  </si>
  <si>
    <t xml:space="preserve">Deus.. pq eu Ã± fui no show do Rio, hein? </t>
  </si>
  <si>
    <t xml:space="preserve">@gretchellsuarez it@ls my job to get on your nerves, I'm not gonna have anymore chances after wednesday </t>
  </si>
  <si>
    <t xml:space="preserve">I still haven't eaten a substantial meal. My house mate isn't home yet. </t>
  </si>
  <si>
    <t xml:space="preserve">@nadjademon awww that doesn't sound fun at all. </t>
  </si>
  <si>
    <t>kassidyrideout</t>
  </si>
  <si>
    <t>sssssooooooo tired.     . . . going to bed early tonight.</t>
  </si>
  <si>
    <t>tOtallybOgus</t>
  </si>
  <si>
    <t xml:space="preserve">college prep homework. </t>
  </si>
  <si>
    <t>fitzbeew</t>
  </si>
  <si>
    <t xml:space="preserve">is frustrated and feeling helpless.  O-chem time. </t>
  </si>
  <si>
    <t xml:space="preserve">Adam's left! And I didn't get to say goodbye </t>
  </si>
  <si>
    <t>nlubofsky</t>
  </si>
  <si>
    <t xml:space="preserve">is very very bummed that Fox didn't renew *Terminator: The Sarah Connor Chronicles* for a third season.         </t>
  </si>
  <si>
    <t>Monhippieluv</t>
  </si>
  <si>
    <t xml:space="preserve">craving a freaking ice cream </t>
  </si>
  <si>
    <t xml:space="preserve">can't depend on her &amp;quot;friends&amp;quot; for anything anymore. </t>
  </si>
  <si>
    <t>im_high_and</t>
  </si>
  <si>
    <t xml:space="preserve">Never go grocery shopping while stoned... I'm so broke now... </t>
  </si>
  <si>
    <t xml:space="preserve">@ohmyalexontwit WHAT??!! Not you too </t>
  </si>
  <si>
    <t>Missed Stake Conf today.   But did Genealogy.  Prepping for Temple on Tuesday. #lds</t>
  </si>
  <si>
    <t>schnoerper</t>
  </si>
  <si>
    <t>@Skiepio i cant find anything about that band via google...  how do u mean &amp;quot;suggest&amp;quot;?</t>
  </si>
  <si>
    <t>I broke a wooden softball bat at the town game today  i've had it since third grade! SEVEN YEARS!!! and nooow it breaks?! Gaaaah!</t>
  </si>
  <si>
    <t xml:space="preserve">leads you to celebs mostly sad  world we live  </t>
  </si>
  <si>
    <t xml:space="preserve">Well...I found out what it was. Apparently (lol) it happened when I went to iFanboy.com. Hmph. Sorry guys! </t>
  </si>
  <si>
    <t xml:space="preserve">eating chicken and rice then going to work </t>
  </si>
  <si>
    <t>anceny</t>
  </si>
  <si>
    <t xml:space="preserve">I hate this research paper! </t>
  </si>
  <si>
    <t>Kimberly2saint</t>
  </si>
  <si>
    <t xml:space="preserve">Bored now.  Sleepy but cant sleep.  Want snacks but shouldn't pig out.  Want to swim but no suit.  Need a distraction </t>
  </si>
  <si>
    <t>nikkigirrl</t>
  </si>
  <si>
    <t xml:space="preserve">I seriously can't believe she's going to college! Away... </t>
  </si>
  <si>
    <t>dave_carpenter</t>
  </si>
  <si>
    <t xml:space="preserve">@KerriCoach I second that thought. The innocence of children leads to that presentness. Until we adults change them. </t>
  </si>
  <si>
    <t>doesn't wanna do this exam tomorrow  mehhhhhhh.</t>
  </si>
  <si>
    <t>ericwink</t>
  </si>
  <si>
    <t xml:space="preserve">@DakotaMac thats fun eirbearrr honestly haha so this whole twitter thing isnt liking me very much i wont let me put a pic </t>
  </si>
  <si>
    <t>bbea15</t>
  </si>
  <si>
    <t>@mare_tweet02 http://twitpic.com/6cvd6 - Lucky! Here in my country is winter  but there is a crazy heat. haa</t>
  </si>
  <si>
    <t xml:space="preserve"> back to exams</t>
  </si>
  <si>
    <t xml:space="preserve">About to watch the last episode of Pushing Daisies. </t>
  </si>
  <si>
    <t>@Lynsey_G  Have you got your AST to read your supporting statement? Mind you, there are loads of people who haven't got jobs yet.</t>
  </si>
  <si>
    <t>Had a dream last night about my prom dress not getting here in time for prom and I had to miss it all together  !!!</t>
  </si>
  <si>
    <t xml:space="preserve">God....its hot outside. </t>
  </si>
  <si>
    <t>Magpiesocks</t>
  </si>
  <si>
    <t xml:space="preserve">I am trying to remember all the people I would like to follow....hmm nope all gone </t>
  </si>
  <si>
    <t>Audikins</t>
  </si>
  <si>
    <t xml:space="preserve">Another car accident... FML. </t>
  </si>
  <si>
    <t xml:space="preserve"> @moogyboobles AHHHHHH - bloody Five. Why did they give away House (and me the Sky subscription)?</t>
  </si>
  <si>
    <t>iam_smithers</t>
  </si>
  <si>
    <t xml:space="preserve">Right, the obligatory political message done, I'm off to sleep. Exam in the morning </t>
  </si>
  <si>
    <t xml:space="preserve">Millvina Dean, the last Titanic survivor, died aged 97 ... so sad </t>
  </si>
  <si>
    <t>loulouthesweet</t>
  </si>
  <si>
    <t>is sobbing. the way anthony gave detail on the day after johnathan died. . .  -ChristmasBells</t>
  </si>
  <si>
    <t xml:space="preserve">@samatlounge yes - I too must return to the grindstone and place my nose thereon </t>
  </si>
  <si>
    <t xml:space="preserve">@BrandyandIce I can't eat Chinese </t>
  </si>
  <si>
    <t>@Schofe  Beat the Star was good. Shame Vernon didn't win  but he did well</t>
  </si>
  <si>
    <t>misspimpmuffin</t>
  </si>
  <si>
    <t xml:space="preserve">and now the beginning of the end has set upon him. @ work with a fever (that i had no idea i had) and worried sick. </t>
  </si>
  <si>
    <t>clementinenw</t>
  </si>
  <si>
    <t>Filling up backyard pool for the first time this year -wondering what toxic chemicals it's made out of.  At least have my safe  sunscreen!</t>
  </si>
  <si>
    <t>@cabubsmom it's sad  i wish i could hug some of those ppl.</t>
  </si>
  <si>
    <t xml:space="preserve">In 12 days I can run around in my house totaly naked again....yeah! but when I'll look outside my window it's probably going to rain. </t>
  </si>
  <si>
    <t xml:space="preserve">Where are all ma girls tonight </t>
  </si>
  <si>
    <t>cosmos_moon</t>
  </si>
  <si>
    <t xml:space="preserve">@ajoohoo garden is now hops bushes, fairy dusters, baby zinnias and growing sunflowers- it will b full bloom while I m at Haystack </t>
  </si>
  <si>
    <t xml:space="preserve">@Antony_Edwards that woman's voice on the various Weight Watchers commercials DRIVES ME UP THE WALL </t>
  </si>
  <si>
    <t>mikewadhera</t>
  </si>
  <si>
    <t xml:space="preserve">Mac mini's hard disk is corrupted </t>
  </si>
  <si>
    <t>urban_grilla</t>
  </si>
  <si>
    <t xml:space="preserve">Back from bro-in-law's birthday, was fun. Now putting kids abed, then make salad for tomorrows lunch. Weekend nearly over then </t>
  </si>
  <si>
    <t>amberlynnloves</t>
  </si>
  <si>
    <t xml:space="preserve">wishes she had someone to spend her birthday with. </t>
  </si>
  <si>
    <t>wants a new job! E-mailed Heart/Star and check BBC no jobs  so moved on to second choice and got interview with Police</t>
  </si>
  <si>
    <t>vodior</t>
  </si>
  <si>
    <t xml:space="preserve">About to board the plane! I'm gonna miss everyone </t>
  </si>
  <si>
    <t>Even while i h8 him he's all i think about x wats wrong wiv mee x i noo im in dangerous waters here but the tides taken me  xxx</t>
  </si>
  <si>
    <t xml:space="preserve">@adaggio1 hmm yeh mite be best then...im pissed tho bin out sunbathin all day and im still as white as i was this mornin </t>
  </si>
  <si>
    <t xml:space="preserve">Sitting at an open house for a burien condo. Nobody through for the past 90 minutes.   </t>
  </si>
  <si>
    <t>T_Banks_Baby</t>
  </si>
  <si>
    <t>no NBA game to watch tonight.  It's been some great games though.</t>
  </si>
  <si>
    <t>boyd66steelers</t>
  </si>
  <si>
    <t xml:space="preserve">I'm pretty confused but in that good kinda way. Also hoping that she will talk to me soon. I miss her </t>
  </si>
  <si>
    <t>JomariDman</t>
  </si>
  <si>
    <t xml:space="preserve">i do not want to babysit </t>
  </si>
  <si>
    <t>ali_lou123</t>
  </si>
  <si>
    <t>i really havent taken any photos recently  i really should!</t>
  </si>
  <si>
    <t>@ramsin_taffles i just keep popping on and off throughout the day. ooh im looking forward to your posts! i have a maths exam 2moro  :S</t>
  </si>
  <si>
    <t>some one unfollowed me  that makes me sad</t>
  </si>
  <si>
    <t>GenesisAggelos</t>
  </si>
  <si>
    <t xml:space="preserve">I've had a really awful weekend and on top of that I have a Maths Terminal Exam tomorrow </t>
  </si>
  <si>
    <t>@MiszRed10 I know me too   Who do you want to win in the finals, Lakers or Magic?</t>
  </si>
  <si>
    <t>cgaddy</t>
  </si>
  <si>
    <t>My head hurts and I think its from the heat.  Its gonna be a long summer   I'm ready for winter already!</t>
  </si>
  <si>
    <t>MasterHobbit</t>
  </si>
  <si>
    <t xml:space="preserve">gothicalrose: Wish i could see kiki </t>
  </si>
  <si>
    <t>first day of actual work  nerrrrvoussss</t>
  </si>
  <si>
    <t>mark_story</t>
  </si>
  <si>
    <t>Shame on me, lastfm downtime temporarily broke my site too   Oh well fixed now.</t>
  </si>
  <si>
    <t xml:space="preserve">@xAbbysarahx What?! Tomorrow?! Bummer! </t>
  </si>
  <si>
    <t>pouletforsale</t>
  </si>
  <si>
    <t xml:space="preserve">three manual minis make for a miserable me </t>
  </si>
  <si>
    <t>suzyinmn</t>
  </si>
  <si>
    <t xml:space="preserve">having steaks,  corn, potatoes and chocolate chip cookies for dessert......only steak and corn for me </t>
  </si>
  <si>
    <t xml:space="preserve">@YungMerc53 yea but i broke my touch screen now i GOTA use my DASH N if U dont have A Tmobile n i text u ya FONE wont get my txt. </t>
  </si>
  <si>
    <t xml:space="preserve">@thecroc Oh, okay. But still, mean person that did that to you. </t>
  </si>
  <si>
    <t xml:space="preserve">@alina_wang I know ! I reeeeeally wanted to go </t>
  </si>
  <si>
    <t>hilorik</t>
  </si>
  <si>
    <t xml:space="preserve">@skanwar =0 starbucks shut down on marham and 14th </t>
  </si>
  <si>
    <t>magicspartan</t>
  </si>
  <si>
    <t xml:space="preserve">So bored...I miss Kylee. </t>
  </si>
  <si>
    <t xml:space="preserve">i think i got stung or spider bit or something on the bottom of my foot.  Its quite painful.  </t>
  </si>
  <si>
    <t>daddyzyaya</t>
  </si>
  <si>
    <t xml:space="preserve">The clouds are ruining my outfit! </t>
  </si>
  <si>
    <t>@pixiedixie862 i cant find it  noooooo!</t>
  </si>
  <si>
    <t>History exam on Tuesday  not prepared</t>
  </si>
  <si>
    <t>BNichole8</t>
  </si>
  <si>
    <t xml:space="preserve">Omg it got so cold in 1.5 seconds!! </t>
  </si>
  <si>
    <t xml:space="preserve">@BSBSavedMyLife them little beaches. </t>
  </si>
  <si>
    <t>Hey @souljaboytellem  I cant call you  IT FUCKIN SUCKS  (souljaboytellem live &amp;gt; http://ustre.am/2UhS)</t>
  </si>
  <si>
    <t>MLanda7419</t>
  </si>
  <si>
    <t xml:space="preserve">Seems like I can never stay out of trouble no matter what! </t>
  </si>
  <si>
    <t>meimaimaggio</t>
  </si>
  <si>
    <t xml:space="preserve">Feels a little sad to be dismantling my room. Everything is to be packed for Tuesday </t>
  </si>
  <si>
    <t>emjones12</t>
  </si>
  <si>
    <t xml:space="preserve">@TGraham4 thanks for telling me you weren't coming to dinner! </t>
  </si>
  <si>
    <t xml:space="preserve">@prp2 I just logged in Pete and didn't get the error.  hmmmm Not sure what to tell you </t>
  </si>
  <si>
    <t>therealtaryn</t>
  </si>
  <si>
    <t xml:space="preserve">ended up having to get two inches cut off and the blood center wasn't open. boo. </t>
  </si>
  <si>
    <t>karmynkast</t>
  </si>
  <si>
    <t>@anjibee I'm weeping!!  BUT Federer will win this year! (Although the victory would be sweeter beating Nadal!)</t>
  </si>
  <si>
    <t>@scollard62 oh man.. i just remembered gotta do laundry  better start now!! LOL</t>
  </si>
  <si>
    <t>Frixii</t>
  </si>
  <si>
    <t>off to bed. Studying tomorrow  btw- i'm going to live in the boarding school that the guy from cohav nolad lives in!  moving moment I know</t>
  </si>
  <si>
    <t>Tainted_Harmony</t>
  </si>
  <si>
    <t xml:space="preserve">is really disappointed she missed out on pony trekking today. Stupid ankle </t>
  </si>
  <si>
    <t>Rachel_Alyse05</t>
  </si>
  <si>
    <t xml:space="preserve">My face is still swollen. </t>
  </si>
  <si>
    <t xml:space="preserve">Off to the acupunture </t>
  </si>
  <si>
    <t>wendyjensenca</t>
  </si>
  <si>
    <t>I killed my comp  no more recording until I get a new one... just can't afford it at the moment.  Any ideas?</t>
  </si>
  <si>
    <t xml:space="preserve">finishing up my hw, fuck did 3 chapters already </t>
  </si>
  <si>
    <t xml:space="preserve">only 5 more days till I leave </t>
  </si>
  <si>
    <t>mediamymachine</t>
  </si>
  <si>
    <t xml:space="preserve">@mollyissogyo i feel your pain </t>
  </si>
  <si>
    <t>zoe_gray</t>
  </si>
  <si>
    <t>@logsalina Laura and I went to see Charlie, and we went to beach on the Wirral - so much fun! Sunburnt back though  ouch</t>
  </si>
  <si>
    <t>LOLz5</t>
  </si>
  <si>
    <t xml:space="preserve">The second movie that I fell asleep during was Terminator Salvation and I really wanted to see that! </t>
  </si>
  <si>
    <t>epsteada</t>
  </si>
  <si>
    <t>Another flat bike tire.  Washed &amp;amp; waxed the car instead.</t>
  </si>
  <si>
    <t>lewisalonso</t>
  </si>
  <si>
    <t>my neck fucking hurts..              whos down for BC this week.??????</t>
  </si>
  <si>
    <t>jessicagrist</t>
  </si>
  <si>
    <t xml:space="preserve">16 days on the trot.. Just want a lie in </t>
  </si>
  <si>
    <t xml:space="preserve">oh man...im super tired </t>
  </si>
  <si>
    <t xml:space="preserve">@PurpleMuffinMan Dunno really, cant put my finger on the reason..just one of those days I guess </t>
  </si>
  <si>
    <t>@akr93  actually no I only had bank Monday of to lol</t>
  </si>
  <si>
    <t>lexitopping</t>
  </si>
  <si>
    <t>I'm so stressed  bad times!! i'm in need of some kisses x</t>
  </si>
  <si>
    <t>wcvworg</t>
  </si>
  <si>
    <t xml:space="preserve">We just lost power... and it looks like my UPS can't handle the PC after adding that last hard drive. </t>
  </si>
  <si>
    <t xml:space="preserve">@MrsMcFlyGrimmy ah there is tickets... i'll be on a late shift tho, so can't do it </t>
  </si>
  <si>
    <t>stephaniejack</t>
  </si>
  <si>
    <t xml:space="preserve">i am so going to fail history. i feel awful - SO nervous </t>
  </si>
  <si>
    <t>Kstupples</t>
  </si>
  <si>
    <t xml:space="preserve">mt partner (dave) and I were both under par but were soundly beaten </t>
  </si>
  <si>
    <t>GemmaRobyn</t>
  </si>
  <si>
    <t xml:space="preserve">Is finally back from London after being stuck in traffic for about 5 hours! I now have hardly any time to get work done. Long night ahead </t>
  </si>
  <si>
    <t xml:space="preserve">@Levite247  i know! </t>
  </si>
  <si>
    <t xml:space="preserve">@solupsist dude, I took out the carpet, used a pressure washer and no luck. I went at it for 2 hours, and still pine-sol in it. </t>
  </si>
  <si>
    <t xml:space="preserve">i came down with an allergy attack - but recovering now </t>
  </si>
  <si>
    <t>rdelorenzo</t>
  </si>
  <si>
    <t>@kiTchenerd Do you have the direct link to the keynote recording?  He shared it with us but I didn't copy it  #LL2009</t>
  </si>
  <si>
    <t xml:space="preserve">trying to find a new layout for my myspace but i cant find any good ones  </t>
  </si>
  <si>
    <t>lorikwright</t>
  </si>
  <si>
    <t>@karenbradleytx I'm fixin' to leave the lake house and return to real life - vacation over   Will be happy to see my girls again though!</t>
  </si>
  <si>
    <t>HarriethTheSpy</t>
  </si>
  <si>
    <t xml:space="preserve">I've been focused  on school and prom, now that it's almost over idk what to focus on </t>
  </si>
  <si>
    <t xml:space="preserve">@Cryssy4 Im in plainvilleee so i wont see you </t>
  </si>
  <si>
    <t xml:space="preserve">@mightyatom - OT4 (he's sharing the bath with cabbages). Shadow on the bottom left only gets soap though </t>
  </si>
  <si>
    <t>emmakatek</t>
  </si>
  <si>
    <t>sad the weekend is over  it was sooo relaxing and nice!</t>
  </si>
  <si>
    <t>ninh</t>
  </si>
  <si>
    <t xml:space="preserve">Have said this before, will say it again, the Megaman 9 OST is so frickin' rad! http://bit.ly/gODWu Now if I could only complete it... </t>
  </si>
  <si>
    <t>zaza_lt</t>
  </si>
  <si>
    <t xml:space="preserve">Wow... it's Sunday evening... mostly night... Good buy, sweet weekend </t>
  </si>
  <si>
    <t xml:space="preserve">@bngr Actually what time is that gonna be at. Train services ain't great tomorrow </t>
  </si>
  <si>
    <t xml:space="preserve">exam tomorrow UUH OHHH help mee </t>
  </si>
  <si>
    <t>kassafrass87</t>
  </si>
  <si>
    <t xml:space="preserve">Reading Hope Leslie, doing laundry, wishing i could be poolside </t>
  </si>
  <si>
    <t xml:space="preserve">Just changed my car's spark plugs... got my sweater dirty. </t>
  </si>
  <si>
    <t>KelliMichelle6</t>
  </si>
  <si>
    <t xml:space="preserve">doesn't want this weekend to end!! </t>
  </si>
  <si>
    <t>dunlapw</t>
  </si>
  <si>
    <t>Matildaef</t>
  </si>
  <si>
    <t>@jamesheart24 Me unfortuently  very very sad, i take it you do?</t>
  </si>
  <si>
    <t>@sara_morgan  I know an ex frinds sadly blocked me  previously I could see nothing of her account. Now I can see  her tweets</t>
  </si>
  <si>
    <t>DianneAguilar</t>
  </si>
  <si>
    <t xml:space="preserve">Just watched i am Legend The part where he has so kill his own dog so sad </t>
  </si>
  <si>
    <t xml:space="preserve">someone threw a balloon out of the car, it flew towards me and i paniced and ran it over and it popped </t>
  </si>
  <si>
    <t>eengah</t>
  </si>
  <si>
    <t>should not have gone to the apple store to look at iphones.  want.    badly.</t>
  </si>
  <si>
    <t>urgency</t>
  </si>
  <si>
    <t xml:space="preserve">@lovestyle THE EPIC POST WAS DELETED. WTF IS GOING ON </t>
  </si>
  <si>
    <t>oodlesyo</t>
  </si>
  <si>
    <t>@MillionsOfShoes Omg yes! Up is my favorite movie now haha Poor Mumble  I have mini Mumble some where in my room. Aww the old days at BABW</t>
  </si>
  <si>
    <t xml:space="preserve">We're back in Maine now. Can't believe we left MA and it was 80 and sunny and 2 hours l8tr its 60 and pouring. </t>
  </si>
  <si>
    <t xml:space="preserve">@thelane Bad bad bad! I thought you loved me!!! </t>
  </si>
  <si>
    <t xml:space="preserve">I do not understand how Twitter works. </t>
  </si>
  <si>
    <t xml:space="preserve">Church Was really good... Even though Pastor Evans was not there  Saw @kirkfranklin son on drums!! He was really good!! </t>
  </si>
  <si>
    <t>yeah.. rub it in that you dont love me no more taryn  hahaa only kidding ;) x</t>
  </si>
  <si>
    <t>skiii</t>
  </si>
  <si>
    <t xml:space="preserve">really need to get some revision done, but absolutely everything is distracting me  someone wanna take it for me? 9am start! </t>
  </si>
  <si>
    <t xml:space="preserve">is at work at 8.30 in the morning, </t>
  </si>
  <si>
    <t>PennyDew</t>
  </si>
  <si>
    <t xml:space="preserve">@BritRuxpin. I'm sorry. That happened a couple of times at the commune, except oit wasn't clean water. Still sux. Booo!  </t>
  </si>
  <si>
    <t>Hey @souljaboytellem i can't phone  i need the area code for america ! lol  (souljaboytellem live &amp;gt; http://ustre.am/2UhS)</t>
  </si>
  <si>
    <t>@omgitsafox Booooo  I picked Pearl over Diamond so we have the same version yaay~</t>
  </si>
  <si>
    <t>DivaQueen332</t>
  </si>
  <si>
    <t xml:space="preserve">Home from Mexico...only a few more days in NC, then back to Baltimore for the summer </t>
  </si>
  <si>
    <t xml:space="preserve">@LVsprouse i just got off work </t>
  </si>
  <si>
    <t>cassiegirlz</t>
  </si>
  <si>
    <t xml:space="preserve">I miss u so much ! </t>
  </si>
  <si>
    <t>amymgoodrich</t>
  </si>
  <si>
    <t xml:space="preserve">Go Soderling! Watching the French open, running, laying out, watching Taylor Swift on dateling then Lauren's Hills finale </t>
  </si>
  <si>
    <t xml:space="preserve">@carlysialevert heyy ! what r u up to?!! you called me the other day i txtd u bk but u nvr replied! </t>
  </si>
  <si>
    <t>mj232385</t>
  </si>
  <si>
    <t xml:space="preserve">parents are exhausting... </t>
  </si>
  <si>
    <t xml:space="preserve">@markotu i want this pic http://twitpic.com/6cer4 but it wont show up!!! </t>
  </si>
  <si>
    <t>wanting to come back to visit those kids  aaawwww</t>
  </si>
  <si>
    <t>GabeRealz</t>
  </si>
  <si>
    <t xml:space="preserve">Real talk... I'm over it </t>
  </si>
  <si>
    <t>panickyruth</t>
  </si>
  <si>
    <t>@rachaeldaisy95 i know ....  ahh welll ....</t>
  </si>
  <si>
    <t xml:space="preserve">Take me with you Zack! </t>
  </si>
  <si>
    <t xml:space="preserve">@feblub Yeah ive had a shit day after my dad went...Arguing with my gf but we are ok now.....but ive been depressed all day </t>
  </si>
  <si>
    <t>@BadSuperhero Oh  I only just tuned in to it, bout 30 mins ago</t>
  </si>
  <si>
    <t>deeyraa</t>
  </si>
  <si>
    <t>@abbiiix  hehe thaaaanks abbii! ;) ooh! btw your hair is sooooo cool! i love it!</t>
  </si>
  <si>
    <t>chibimoto</t>
  </si>
  <si>
    <t xml:space="preserve">What am I not doing? Twittering correctly, apparantly. No one is following me. </t>
  </si>
  <si>
    <t>jilly713</t>
  </si>
  <si>
    <t>zohramusic</t>
  </si>
  <si>
    <t>has bronchitis and cant sing  boohoo</t>
  </si>
  <si>
    <t xml:space="preserve">@getvisible no not really, a lot of players have gone so we need to rebuild so may take more than a season </t>
  </si>
  <si>
    <t>cmichale</t>
  </si>
  <si>
    <t xml:space="preserve">Tired and sore.  Bummed that the wedding fun is over </t>
  </si>
  <si>
    <t>tired. got blisters on my feet so i can't wear shoes.  bed now.</t>
  </si>
  <si>
    <t>protesss</t>
  </si>
  <si>
    <t>@miguelstdancer what about me &amp;amp; @lalalisalie  haha</t>
  </si>
  <si>
    <t xml:space="preserve">@schizofrenetic yeah it worked first time but now its not </t>
  </si>
  <si>
    <t xml:space="preserve">Disgusted that I won't be in Dublin for his gig after seeing @chriscornell 's setlist for Bochum. </t>
  </si>
  <si>
    <t>Louiseybubble</t>
  </si>
  <si>
    <t xml:space="preserve">Fudge, maths tomorrow </t>
  </si>
  <si>
    <t>lindsaybugg08</t>
  </si>
  <si>
    <t xml:space="preserve">its sunny finally! soo stoked for beach season! but for noww i have to go to work. boo </t>
  </si>
  <si>
    <t>jedimonk66</t>
  </si>
  <si>
    <t>Man it is already Sunday and i still have homework  Well I might as well start it. Only 8 more school days left.</t>
  </si>
  <si>
    <t>@therealjordin http://twitpic.com/6cvh5 - love it!  we will see you tonight, but sadly will not be lucky enough to meet you again   ca ...</t>
  </si>
  <si>
    <t xml:space="preserve">@headphonaught Just catching up with what I've missed, just read your news from earlier, gutted. </t>
  </si>
  <si>
    <t>CUZLP</t>
  </si>
  <si>
    <t xml:space="preserve">I slept all #CHESTERDAY !!! Booo </t>
  </si>
  <si>
    <t xml:space="preserve">@leebroadway sigh indeed. Saw the news </t>
  </si>
  <si>
    <t>jasedcfc</t>
  </si>
  <si>
    <t xml:space="preserve">the weekends go to quick </t>
  </si>
  <si>
    <t xml:space="preserve">@ShonenStoffe Yeah i know it was so warm that you melt! But anyway, i thought that this week was the last one but i saw that it wasn't </t>
  </si>
  <si>
    <t xml:space="preserve">@falakk one of the eggs fell over last week - it was so sad </t>
  </si>
  <si>
    <t>jme1026</t>
  </si>
  <si>
    <t>Hey @souljaboytellem no   (souljaboytellem live &amp;gt; http://ustre.am/2UhS)</t>
  </si>
  <si>
    <t>edovett</t>
  </si>
  <si>
    <t xml:space="preserve">Darn Word Press won't show the eMusic banner at my &amp;quot;offers&amp;quot; page. html code still in the post but for some reason not showing up </t>
  </si>
  <si>
    <t>Ana_Hilinsky</t>
  </si>
  <si>
    <t>Thanks for the lap top condolences at #twtrcon what a day!  @marie domingo @adventuregirl @benparr</t>
  </si>
  <si>
    <t xml:space="preserve">@secretplanet join us sad looking lot - no lottery win again over the weekend </t>
  </si>
  <si>
    <t>Thatemgirl</t>
  </si>
  <si>
    <t xml:space="preserve">@fragilemuse  I don't think they've made polaroid film for at least a year now. </t>
  </si>
  <si>
    <t>natalicious22</t>
  </si>
  <si>
    <t xml:space="preserve">I'm missing my man </t>
  </si>
  <si>
    <t>giuliacl</t>
  </si>
  <si>
    <t xml:space="preserve">life's complicated.. </t>
  </si>
  <si>
    <t>@Dojie that would soooo be something I would say!! Lol  meanie pants x</t>
  </si>
  <si>
    <t xml:space="preserve">should be revising! </t>
  </si>
  <si>
    <t xml:space="preserve">can't seem to upload a picture to twitter. </t>
  </si>
  <si>
    <t xml:space="preserve">@DanaeNicoleRudd yeah i know, but iv wanted to be famous since i was a kid but never had any help getting there </t>
  </si>
  <si>
    <t xml:space="preserve">Finally a proper case for my phone! Ugh, stupid scratch on the screen </t>
  </si>
  <si>
    <t>veebeeseesyou</t>
  </si>
  <si>
    <t>We were talking about a church by the way xD @morgan_johnson i hate that im missing him and you  &amp;lt;3</t>
  </si>
  <si>
    <t>Stephanie0xx</t>
  </si>
  <si>
    <t>sunburn on my back  so soree ( iLOveeThe Sunn Bhut =P~</t>
  </si>
  <si>
    <t>migar_7</t>
  </si>
  <si>
    <t>No lasfm right now.     Well, back to Pandora.</t>
  </si>
  <si>
    <t>emilysanchezz</t>
  </si>
  <si>
    <t xml:space="preserve">It's raining!! </t>
  </si>
  <si>
    <t xml:space="preserve">Westside rehearsal today then Rikku's farewell dinner. </t>
  </si>
  <si>
    <t>Back at school  How am I gonna cope with waking up at 7 thirty??</t>
  </si>
  <si>
    <t>LeNeHe</t>
  </si>
  <si>
    <t>So... a week of no work and I'm already tired   I'm feeling sleepy *yawn*  So this is what it feels like with no stress! I like it! hahaha</t>
  </si>
  <si>
    <t xml:space="preserve">@dngr Also don't asik me why em diskelesick today </t>
  </si>
  <si>
    <t xml:space="preserve">@sportsquota feelin a lil naked over here w/o a game to watch for 5 days. </t>
  </si>
  <si>
    <t xml:space="preserve">what channel is it on arrrg cant find it </t>
  </si>
  <si>
    <t xml:space="preserve">It has rained every single day of my short vacation. What a bummer! What's even worse: it's going to keep raining! Bye bye tan </t>
  </si>
  <si>
    <t xml:space="preserve">Unfortunately, I have homework and another group project to work on today. No nap for me </t>
  </si>
  <si>
    <t>just finished Frasier .. 11 seasons finished so quick  .. the best show ever !</t>
  </si>
  <si>
    <t xml:space="preserve">@reankell don't rub it in!  I wish i could have stayed in bed all day!  </t>
  </si>
  <si>
    <t>http://tinyurl.com/ry9wap Hello! May be we will match? I cant upload more pics here for some reason  I can email you some my pictures. ...</t>
  </si>
  <si>
    <t xml:space="preserve">@_katpie i agree ! i've done nothing all day </t>
  </si>
  <si>
    <t xml:space="preserve">@JohannesRu In 8days I can't even SLEEP naked. In 3weeks I give up my right to prance around naked indefinitely </t>
  </si>
  <si>
    <t xml:space="preserve">http://twitpic.com/6cwci - My poor sick baby </t>
  </si>
  <si>
    <t>@YOUNGSAFE i am  i feel like death</t>
  </si>
  <si>
    <t>Senior Send off came and went too fast  Loved the van. Love the seniors. I'm going to miss this.</t>
  </si>
  <si>
    <t>Johitaa</t>
  </si>
  <si>
    <t xml:space="preserve">arghhhh, my keyboard is baddd </t>
  </si>
  <si>
    <t>duno_</t>
  </si>
  <si>
    <t xml:space="preserve">The human race (in London anyway) is slowly turning into lobsters- our poor skin isn't used to all this sun! bring back winter! </t>
  </si>
  <si>
    <t>Pickles608</t>
  </si>
  <si>
    <t xml:space="preserve">Just thinking how much I miss John Lennon's music.    </t>
  </si>
  <si>
    <t>Watched AlexATL videos on youtube minus Dance Parties and Tour Antics  no sound! going to see Night At The Museum 2!</t>
  </si>
  <si>
    <t xml:space="preserve">happy to be living in toms river but not happy about my work situation </t>
  </si>
  <si>
    <t xml:space="preserve">@feniaa mmm ...i  think i  have to search one thing to sell, but i don't know what ! </t>
  </si>
  <si>
    <t xml:space="preserve">@French_Kisses awww that sucks.. and u there for the whole summer!! </t>
  </si>
  <si>
    <t>Azza316</t>
  </si>
  <si>
    <t xml:space="preserve">6.40am. Super cold and im still tired </t>
  </si>
  <si>
    <t>armyofseven</t>
  </si>
  <si>
    <t xml:space="preserve">Fifty strawberry plants in the ground, for a total of 75.  Too bad we won't get to eat the berries till next year. </t>
  </si>
  <si>
    <t>SkrappyLH</t>
  </si>
  <si>
    <t xml:space="preserve">It's waining!  </t>
  </si>
  <si>
    <t xml:space="preserve">Can't belive Mass Effect made me choose, I wanted them both </t>
  </si>
  <si>
    <t>@PDOTtheSTAR ok those plans failed  can we reschedule pleaseee</t>
  </si>
  <si>
    <t>Miz_Byrne</t>
  </si>
  <si>
    <t xml:space="preserve">on cam wiff nesriin  2day was fun but got sunburns </t>
  </si>
  <si>
    <t>mommyto7</t>
  </si>
  <si>
    <t xml:space="preserve">surgery tomorrow </t>
  </si>
  <si>
    <t>caitlindewey</t>
  </si>
  <si>
    <t>I got sick on the sidewinder.  So now i'm sitting out while mary and eric go on big kid rides...</t>
  </si>
  <si>
    <t>Dark Digital developer showing me just how crap i am at Inferno pool   Gave me some great tips though  really good fun</t>
  </si>
  <si>
    <t xml:space="preserve">@afrobella Beyond ignorant. I'm convinced they are certifiably insane. RIP George Tiller. </t>
  </si>
  <si>
    <t>@austincarlile i fucking wish i was going to your show.  i almost cried because i can't.</t>
  </si>
  <si>
    <t>SophieTighe</t>
  </si>
  <si>
    <t xml:space="preserve">tidying up the best apartment in DC in preparation for moving out </t>
  </si>
  <si>
    <t xml:space="preserve">thinkin of how many car dealerships n Vegas closed within the last year.....10-11, and I know ppl @ all of um....5 more close on jun 9 </t>
  </si>
  <si>
    <t xml:space="preserve">pet peeve: having to touch a door handle after washing my hands. </t>
  </si>
  <si>
    <t>jessverr</t>
  </si>
  <si>
    <t>@lverrilli zoe is starting to look old  where's pebbs in the pic? i miss the animal kingdom!</t>
  </si>
  <si>
    <t xml:space="preserve">being sick sucks. i ate a little bit of food thinking it would make me feel better and i jus feel even worse </t>
  </si>
  <si>
    <t>@my4brats @RawHealer @wendilou too bad he went into a full meltdown after that.  But he came around, then wanted his head shaved bald!</t>
  </si>
  <si>
    <t>StephCordova14</t>
  </si>
  <si>
    <t xml:space="preserve">I feel so lazy but i cant bring myself to get out of bed because that means homework time </t>
  </si>
  <si>
    <t>kristuhh</t>
  </si>
  <si>
    <t xml:space="preserve">@stephaniepratt @LoBosworth @LaurenConrad  - Hills tonite! gunna miss it, MTV wont be the samee. </t>
  </si>
  <si>
    <t xml:space="preserve">@daviesgravey im on my phone. I can't see bubble tweets right now </t>
  </si>
  <si>
    <t>fingersxcrossed</t>
  </si>
  <si>
    <t xml:space="preserve">@rhiannarenagade @amberbanana my hair smelled like fucking piss when i showered last night. </t>
  </si>
  <si>
    <t>@op3nmi1k: :/ your so mean to me  lmao</t>
  </si>
  <si>
    <t>thunking</t>
  </si>
  <si>
    <t xml:space="preserve">@lvpLive used to love my bidet in the uk - no one has them here </t>
  </si>
  <si>
    <t>toneloc8011</t>
  </si>
  <si>
    <t xml:space="preserve">@alneezy i wanna go to somerset </t>
  </si>
  <si>
    <t>GeorgeJonesJr</t>
  </si>
  <si>
    <t xml:space="preserve">@KimberlyDoll I misss you </t>
  </si>
  <si>
    <t>Chettahman</t>
  </si>
  <si>
    <t xml:space="preserve">just found out im prolly gonna miss game 1 and 2 of the finals .... </t>
  </si>
  <si>
    <t>emicakes</t>
  </si>
  <si>
    <t xml:space="preserve">ive lost my hair mooouse?!  hmmm </t>
  </si>
  <si>
    <t>_emeline</t>
  </si>
  <si>
    <t xml:space="preserve">@benelie awww I know. I'm more concerned about the ladies poll though, if ppl vote off Katee, I'm gonna be sad </t>
  </si>
  <si>
    <t>blackpoplar</t>
  </si>
  <si>
    <t xml:space="preserve">Back to work tomorrow after a week holidaying in Conrwall </t>
  </si>
  <si>
    <t>cmarg888</t>
  </si>
  <si>
    <t xml:space="preserve">excited for the mtv awwards and the season finale of the hills! laurens last ep!! </t>
  </si>
  <si>
    <t>runawaygabbo</t>
  </si>
  <si>
    <t>crappy weather   at least the next 3 days are supposed to be sunny</t>
  </si>
  <si>
    <t xml:space="preserve">Trying to find a reliable seller of a USB cable for my Hitachi camcorder. Hitachi don't make official ones </t>
  </si>
  <si>
    <t xml:space="preserve">MTV awardsssss!  It's a pity that I won't be able to see it </t>
  </si>
  <si>
    <t>So lonely  I need cuddles.</t>
  </si>
  <si>
    <t xml:space="preserve">@Janeenmesmerize DONT WATCH FRIGGIN' DANCE FLICK .. worst MOVIE everrr - im still waiting to C OBSESSED </t>
  </si>
  <si>
    <t>megan_myhrer</t>
  </si>
  <si>
    <t xml:space="preserve">i think i'm getting sick... </t>
  </si>
  <si>
    <t>galactic_ac</t>
  </si>
  <si>
    <t>Wife just looked up and told me the outcome of a tennis match I'm watching  #fropen</t>
  </si>
  <si>
    <t xml:space="preserve">goddd my jaw is bad tonight </t>
  </si>
  <si>
    <t xml:space="preserve">I'm stuffed, I've eaten everything and anything today  </t>
  </si>
  <si>
    <t xml:space="preserve">Nooooo!!! I left my gum &amp;amp; pic of me &amp;amp; fred in the car </t>
  </si>
  <si>
    <t>tracys</t>
  </si>
  <si>
    <t xml:space="preserve">Hour 4 of no power &amp;amp; now the National Grid website is saying 6:30. Ugh. </t>
  </si>
  <si>
    <t xml:space="preserve">@lucyrose29 hah direct messages have a limit too. i copied and pasted and it was -2000 something </t>
  </si>
  <si>
    <t>vickymcfly</t>
  </si>
  <si>
    <t>myspace is broken again  :@</t>
  </si>
  <si>
    <t xml:space="preserve">@Valholla #I could never be with a 'person who thinks small.' Then they make me look like the bad guy b/c I have extreme goals. </t>
  </si>
  <si>
    <t>lulu_buttercup</t>
  </si>
  <si>
    <t xml:space="preserve">Ugh i hav a terrible headache </t>
  </si>
  <si>
    <t xml:space="preserve">These new headphones make my piercing hurt </t>
  </si>
  <si>
    <t>Natspennylane</t>
  </si>
  <si>
    <t>@JasperluvsCasey aww, that sucks  i'm so sorry for you! btw, guess what comes out next saturday? gg last episode!! can't barely wait.</t>
  </si>
  <si>
    <t>It's raining in Miami  Miami is sad that I'm leaving I have to back to St Louis  ughhhhh</t>
  </si>
  <si>
    <t xml:space="preserve">@Pixie_Anna aw im not at college 2moz, got the hospital </t>
  </si>
  <si>
    <t xml:space="preserve">Why I am so cold right now?!? Ugh, I just can't seem to get warm </t>
  </si>
  <si>
    <t>pleasebemine</t>
  </si>
  <si>
    <t>@yaseminx3 LOL XD im ok thanks just about to start my homework :\ back to school tomorrow after my week off  why dont you have school? &amp;lt;3</t>
  </si>
  <si>
    <t>lebaronesscher</t>
  </si>
  <si>
    <t>Quick HI to all my Tweeps... heading back home to Texas tonite, I'll miss my sis tho  it'll be hard to get back in the groove again too!</t>
  </si>
  <si>
    <t>KCally</t>
  </si>
  <si>
    <t xml:space="preserve">@moonfrye Up here in CANADA ... you would have your butt kicked for that!  How awful.  </t>
  </si>
  <si>
    <t>TheAlphaSpyke</t>
  </si>
  <si>
    <t xml:space="preserve">Oulton Park was lots'a fun. And ty for the help wid ma dream @yosoyian =]. I got a stupid Maths test tomorrow </t>
  </si>
  <si>
    <t xml:space="preserve">@Hayliebeth lucky you!! miss you too </t>
  </si>
  <si>
    <t xml:space="preserve">@moonfrye I'd assume she's one of those child beauty pageant contestants. Poor thing. </t>
  </si>
  <si>
    <t xml:space="preserve">@_emmajane_ awww dear me  Well, I'd give you some if I could! </t>
  </si>
  <si>
    <t>It's totally time to sleep bes I can't I can't I can't!  Whaaaat iiiis thiiiis. Mr. Sandman wainik?</t>
  </si>
  <si>
    <t>gato_anesama</t>
  </si>
  <si>
    <t xml:space="preserve">@JoelMadden So scary!!! My heart stoped few second </t>
  </si>
  <si>
    <t xml:space="preserve">good afternooon, bout to shower to start my day. have lunch with my brother &amp;amp; mommy. summer school tmrw, FOR SURE JEREMY. hahah. </t>
  </si>
  <si>
    <t>dogyarnknit</t>
  </si>
  <si>
    <t xml:space="preserve">My boyfriend ( @h3lio ) is not having a good day. Poor HCN. </t>
  </si>
  <si>
    <t>danbladen</t>
  </si>
  <si>
    <t xml:space="preserve">Lost my wallet as in proper lost </t>
  </si>
  <si>
    <t>beans1987</t>
  </si>
  <si>
    <t>@helen418 sup dude, how's all? wishing i was still back in glasgow  although my mother made me go to keep fit while there - bad times! xx</t>
  </si>
  <si>
    <t>SarahLouBaird</t>
  </si>
  <si>
    <t xml:space="preserve">after thursday, second year of university will be over </t>
  </si>
  <si>
    <t xml:space="preserve"> so much for barcampsd today. Worked til 4 and planned to power nap then go....just woke up. ::sigh::</t>
  </si>
  <si>
    <t xml:space="preserve">everybody's out tonight and all I'm doing is sitting here and kicking my cruches around  </t>
  </si>
  <si>
    <t>No Lastfm right now.   well, back to Pandora</t>
  </si>
  <si>
    <t>monicaszar</t>
  </si>
  <si>
    <t>losing my voiceee  AHHH</t>
  </si>
  <si>
    <t xml:space="preserve">@antdeshawn LoL... I've been good just workin... &amp;amp; yea i got ripped(white ppls slang) last night... &amp;amp; now i'm back 2 work 2day... </t>
  </si>
  <si>
    <t>MillikenMoon</t>
  </si>
  <si>
    <t xml:space="preserve">in fifteen minutes, Eric and I are going to start doing a project that we have managed to put off for one year... Reorganize the closet. </t>
  </si>
  <si>
    <t xml:space="preserve">@electra126 awwwwwhe xD looks jus like my cousins dog Harry. makes me miss my doggie </t>
  </si>
  <si>
    <t>karma82</t>
  </si>
  <si>
    <t xml:space="preserve">Im all of a sudden really depressed right now... </t>
  </si>
  <si>
    <t>@tahitiblondii lol ok. How come not the sleepover?  well just move it to another day then haha</t>
  </si>
  <si>
    <t>alexxquetragedy</t>
  </si>
  <si>
    <t xml:space="preserve">I con't believe i'm missing the car wash today. </t>
  </si>
  <si>
    <t xml:space="preserve">going to take a nap. i hate Sundays  it means Mon, Tue, &amp;amp; Wed.. . which are school days are arriving </t>
  </si>
  <si>
    <t>cbass3050</t>
  </si>
  <si>
    <t xml:space="preserve">I dont want to leave texas </t>
  </si>
  <si>
    <t>tylr</t>
  </si>
  <si>
    <t xml:space="preserve">Taking my sis to the airport </t>
  </si>
  <si>
    <t xml:space="preserve">is running out of energy... </t>
  </si>
  <si>
    <t xml:space="preserve">@Greliz No joke I'm afraid. </t>
  </si>
  <si>
    <t>kittyballistic</t>
  </si>
  <si>
    <t xml:space="preserve">@Noadi Disgusting. And very sad. His poor family. </t>
  </si>
  <si>
    <t>br00klynbetty</t>
  </si>
  <si>
    <t xml:space="preserve">think my neice got me sick....I feel cold!! smh r.i.p to my homie melanie damn life is too short.....I'm sad now </t>
  </si>
  <si>
    <t>Wamp_</t>
  </si>
  <si>
    <t>Can't wait for the &amp;quot;New Moon&amp;quot; trailer. Packing up all my things.  Tomorrow moving to another lot.</t>
  </si>
  <si>
    <t>@JasperluvsCasey aww, that sucks  i'm so sorry for you! btw, guess what comes out next saturday? gg last episode!! can barely wait.</t>
  </si>
  <si>
    <t>mermaidstarfish</t>
  </si>
  <si>
    <t>the hills finale tonight noo  one less thing to live for. jkjk</t>
  </si>
  <si>
    <t>hardparade</t>
  </si>
  <si>
    <t xml:space="preserve">I burnt my tongue. </t>
  </si>
  <si>
    <t>damnredhead</t>
  </si>
  <si>
    <t xml:space="preserve">it's so nice out today but I gotta stay inside and do big girl stuff </t>
  </si>
  <si>
    <t>akiotena</t>
  </si>
  <si>
    <t xml:space="preserve">The relatives leave today.  Sad.  </t>
  </si>
  <si>
    <t xml:space="preserve">5 exams keeping me from summer.. studying all day </t>
  </si>
  <si>
    <t>arricc</t>
  </si>
  <si>
    <t>Think that's me finished for tonight. Being fed frozen chicken will do that to you...  #wgt</t>
  </si>
  <si>
    <t>madeinnordeste</t>
  </si>
  <si>
    <t>@croxio5 unfortunately I do not know what was coded  suspected of ROR. and get on your ring?</t>
  </si>
  <si>
    <t>zoltrix39</t>
  </si>
  <si>
    <t xml:space="preserve">Ugh, I'm just gonna tool around and be sad all day </t>
  </si>
  <si>
    <t>sokeri</t>
  </si>
  <si>
    <t xml:space="preserve">@RoguePixie I have a terrible confession. left my skates in my apartment in oakland with the rest of my stuff. no room in car. seriously </t>
  </si>
  <si>
    <t>elliee_rose</t>
  </si>
  <si>
    <t>Last night before school  a long week of exams ahead: boring!</t>
  </si>
  <si>
    <t>wildpansy86</t>
  </si>
  <si>
    <t xml:space="preserve">soooo sleepy and the weather is not helping any </t>
  </si>
  <si>
    <t>iargent</t>
  </si>
  <si>
    <t xml:space="preserve">Should have gone on a bike ride today but never quite happened  Still enjoyed the sun though </t>
  </si>
  <si>
    <t>LoveforGCandLL</t>
  </si>
  <si>
    <t xml:space="preserve">Yes... I lost it =(        why why whyyy? .... I loved my LOST account, Joel saw my videos </t>
  </si>
  <si>
    <t xml:space="preserve">@A_Honey I was so down to go.. Joey couldn't get his truck today soo not anymore </t>
  </si>
  <si>
    <t>jaadeeexx</t>
  </si>
  <si>
    <t xml:space="preserve">just saw the movie paul blart mall cop.. i thought it would be funnier </t>
  </si>
  <si>
    <t>@sharlynnx im good thank you! But i got sun burnt and stuff to my back hurts a bit  What time is it there? x x</t>
  </si>
  <si>
    <t xml:space="preserve">Just had to Hoover up and kill a huge spider I'm feeling so guilty for killing it </t>
  </si>
  <si>
    <t>Moviemaniac84</t>
  </si>
  <si>
    <t>I had a ant invasion in my car  what a terrible creatures!</t>
  </si>
  <si>
    <t xml:space="preserve">@kimble09 man now its gettin windy over here </t>
  </si>
  <si>
    <t>AndrewStuart</t>
  </si>
  <si>
    <t xml:space="preserve">I look like someone took a side lit photo of me. with deep red shadows. not good </t>
  </si>
  <si>
    <t>chapperscounts</t>
  </si>
  <si>
    <t xml:space="preserve">@naquada Oh no! That doesn't sound good </t>
  </si>
  <si>
    <t>pmnowrangi</t>
  </si>
  <si>
    <t xml:space="preserve">It's official - I have strep throat </t>
  </si>
  <si>
    <t>marksblog</t>
  </si>
  <si>
    <t>Stuck on 2.9mb BBand  Engineer comming out tomorrow!</t>
  </si>
  <si>
    <t>StephaniSilver</t>
  </si>
  <si>
    <t xml:space="preserve">homework asap then work then walmart, bed by ten pm i believe. God. I really am lame aren't i? </t>
  </si>
  <si>
    <t>ladybugrock</t>
  </si>
  <si>
    <t xml:space="preserve">Hrm. Possible migraine coming. </t>
  </si>
  <si>
    <t>omggitskaydee</t>
  </si>
  <si>
    <t xml:space="preserve">doing nothing productive today, then work 10 30am-5pm tomorrow. gross shift that i don't want to work. </t>
  </si>
  <si>
    <t>hollistongirl27</t>
  </si>
  <si>
    <t>bad sunburn  fun weeekend !!!!</t>
  </si>
  <si>
    <t xml:space="preserve">Man I wish I knew how to swing to NKOTB shows in one weekend!  I can't let my new Blockhead down! </t>
  </si>
  <si>
    <t>zsianz1</t>
  </si>
  <si>
    <t xml:space="preserve">Went to the beach today and I got sun burn  oh so painful </t>
  </si>
  <si>
    <t>louiseeenolan</t>
  </si>
  <si>
    <t xml:space="preserve">no MTV movie awards here 'til tomorrow night means no New Moon trailer </t>
  </si>
  <si>
    <t xml:space="preserve">Soo much shit to take to the dump </t>
  </si>
  <si>
    <t>Curtos69</t>
  </si>
  <si>
    <t xml:space="preserve">Ana wil be 13 when the new WTA rankings come out. </t>
  </si>
  <si>
    <t xml:space="preserve">@stephmccall november 2006 was the most difficult thing I have ever encountered. If it's hard, I will actually burst into tears </t>
  </si>
  <si>
    <t>eeiglesias</t>
  </si>
  <si>
    <t>Twitters, Denny Hamlin had another bad Autism Speaks 400 race.  I feel bad for the whole FedEx Racing Camry.</t>
  </si>
  <si>
    <t>mellowchicca</t>
  </si>
  <si>
    <t xml:space="preserve">Disneyland yesterday...so fun..but now im tired </t>
  </si>
  <si>
    <t xml:space="preserve">had a lovely weekend in the Bristolian sun, now back to work tomorrow and missing the rest of the sun </t>
  </si>
  <si>
    <t>pzriddle</t>
  </si>
  <si>
    <t xml:space="preserve">Hm, utexas.edu looks down from three different spots on the net. So much for donating my weekend afternoon to my employer </t>
  </si>
  <si>
    <t>Rockhardfairies</t>
  </si>
  <si>
    <t xml:space="preserve">Readin the death &amp;amp; life of charlie st cloud-it makes me cry </t>
  </si>
  <si>
    <t xml:space="preserve">Tonight's not gonna be a goodnight </t>
  </si>
  <si>
    <t>1049EZRock</t>
  </si>
  <si>
    <t>Zack Stortini will be leaving soon  come get your autographs soon! #YEG Humane Society! 13620 163 St.</t>
  </si>
  <si>
    <t>@CSI_News sorry to hear that...    I was able to get a pic up though.  FINALLY</t>
  </si>
  <si>
    <t>@epiphanygirl  Sad I didnt win, but I know that you will put on a good show...Congrat to the winners</t>
  </si>
  <si>
    <t>@if_i_fell omfg i would be to, id probably have to go on my own to see the films or wait until the dvd is released  bad times</t>
  </si>
  <si>
    <t>rach0127</t>
  </si>
  <si>
    <t xml:space="preserve">sitting here in the boat on the river without gas... STRANDED!!! </t>
  </si>
  <si>
    <t>hawaii1</t>
  </si>
  <si>
    <t xml:space="preserve">Kids not loving there early bed time, they tried every excuse known to mankind to stay up late, sorry boys it's a school night </t>
  </si>
  <si>
    <t>ThickNsweetGal</t>
  </si>
  <si>
    <t xml:space="preserve">@RayyahSunshine u ain't following me... </t>
  </si>
  <si>
    <t>crazeyvickyt</t>
  </si>
  <si>
    <t>@katee28 thats an essay to me hahah. Aww sorry thoughh..it dosnt sound too fun  umm its okay..i dont know what to write for certain pa ...</t>
  </si>
  <si>
    <t>doogiec</t>
  </si>
  <si>
    <t xml:space="preserve">@RealCraigSmith  Slugs have made off with half a courgette plant already. May not be any organic delights left soon </t>
  </si>
  <si>
    <t xml:space="preserve">Tried to download the pixar movie &amp;quot;UP&amp;quot;...but all I got was a french version ... ick </t>
  </si>
  <si>
    <t>allibebe</t>
  </si>
  <si>
    <t xml:space="preserve">Sunday is not my funday </t>
  </si>
  <si>
    <t>has a super sore scratchy throat  #fb</t>
  </si>
  <si>
    <t>nuto23</t>
  </si>
  <si>
    <t xml:space="preserve">doing hmwk </t>
  </si>
  <si>
    <t>imthatgirl13</t>
  </si>
  <si>
    <t xml:space="preserve">How much longer until I get to enjoy college football?! </t>
  </si>
  <si>
    <t xml:space="preserve">just applied 4 of the 6 lotions/ointments/tablets my dermatologist gave me. craap. i hate allergies. </t>
  </si>
  <si>
    <t xml:space="preserve">the day is going by slow!! i wanna go home </t>
  </si>
  <si>
    <t>PoppyWay</t>
  </si>
  <si>
    <t xml:space="preserve">I'm staring at myself up and down tryna figure out where to put this tattoo ant drew for me. I need help </t>
  </si>
  <si>
    <t xml:space="preserve">@Melly_Mel87 how was rick Ross?!?! Haven't heard ish from you </t>
  </si>
  <si>
    <t>erinnnx33</t>
  </si>
  <si>
    <t xml:space="preserve">tomorrow's not a late start monday </t>
  </si>
  <si>
    <t>littlewing333</t>
  </si>
  <si>
    <t>@KingFOE   I failed at being a body guard, I'm sorry - but you did great! Thanks buddy!</t>
  </si>
  <si>
    <t xml:space="preserve">Am feeling so tired. To top it all, j have a sore throat. </t>
  </si>
  <si>
    <t>KimG84</t>
  </si>
  <si>
    <t xml:space="preserve">has been in bed all day in pain, why is my life so rubbish at the moment </t>
  </si>
  <si>
    <t>jls202</t>
  </si>
  <si>
    <t>yanks lost.  really tired, but i need to start thinking about choreography</t>
  </si>
  <si>
    <t>iggy35</t>
  </si>
  <si>
    <t xml:space="preserve">@jillhanner Wish it was here,..I'm melting!! </t>
  </si>
  <si>
    <t xml:space="preserve">@afranks Can you see my picture? Something's wrong here... </t>
  </si>
  <si>
    <t>@jkgirl1014 i dont use ebay  dont want another paypal account they suck</t>
  </si>
  <si>
    <t xml:space="preserve">Nice mpass banner ad on the herald pity it doesn't link to the airnz.mobi site directly and has a huge image on the page </t>
  </si>
  <si>
    <t>lindahwang93</t>
  </si>
  <si>
    <t xml:space="preserve">At edmonds park. Somebody save me! </t>
  </si>
  <si>
    <t xml:space="preserve">Sunburnt through the sunroof. Not cool </t>
  </si>
  <si>
    <t>@rachmurrayX  aww sweetie, what happened?</t>
  </si>
  <si>
    <t xml:space="preserve">@ChloeDineen haha! just made me lol ! haha noo i wont! i prob wont get unoe! i need to get it </t>
  </si>
  <si>
    <t>heatherrain</t>
  </si>
  <si>
    <t xml:space="preserve">Can't hear the radio over the damn air conditioner.  </t>
  </si>
  <si>
    <t>abritinthebay</t>
  </si>
  <si>
    <t xml:space="preserve">Maker Faire is a lot of fun, but I'm sad I missed Adam Savage and Jeri speak yesterday </t>
  </si>
  <si>
    <t>Livvieebabes</t>
  </si>
  <si>
    <t xml:space="preserve">Urmm... Very unexcited about school tomorrow </t>
  </si>
  <si>
    <t>BroadwayBaby313</t>
  </si>
  <si>
    <t xml:space="preserve">my mom says i must organize my room today . . . </t>
  </si>
  <si>
    <t>Lexi_R0SE</t>
  </si>
  <si>
    <t xml:space="preserve">Awesome. My car wont start again. Stranded at kenmore </t>
  </si>
  <si>
    <t xml:space="preserve">@kittienthecity Oh no! I'm so sorry! </t>
  </si>
  <si>
    <t xml:space="preserve">Lexi_R0SE: Awesome. My car wont start again. Stranded at kenmore </t>
  </si>
  <si>
    <t xml:space="preserve">Well, it's almost 11 pm and still no Marvin. That's it then, if he is not dead yet I don't think he could survive a night outside </t>
  </si>
  <si>
    <t>lindsay_lullaby</t>
  </si>
  <si>
    <t>I need my last.fm  But on the brightside, i'm extremely rested now.</t>
  </si>
  <si>
    <t>Hey @souljaboytellem awwwwww  bye soulja boy!!! love you!!!!!!  (souljaboytellem live &amp;gt; http://ustre.am/2UhS)</t>
  </si>
  <si>
    <t>Hannah_Banana_3</t>
  </si>
  <si>
    <t>:S have just got twitter and im rather overwhelmed  probably wasnt the best thing to do the day before an exam!</t>
  </si>
  <si>
    <t>MizJen71877</t>
  </si>
  <si>
    <t xml:space="preserve">The hubby and I are proud parent's of 3 lil puppies, she had 7 but 4 of em didn't make it </t>
  </si>
  <si>
    <t>_blurt_</t>
  </si>
  <si>
    <t xml:space="preserve">i will be staying at Amy's...please let me mum </t>
  </si>
  <si>
    <t>AjaTuchband</t>
  </si>
  <si>
    <t xml:space="preserve">is reallly dredding going back to school tomorrrroooow </t>
  </si>
  <si>
    <t>peesemould</t>
  </si>
  <si>
    <t xml:space="preserve">Back from the moors without a phone </t>
  </si>
  <si>
    <t>alaisdair</t>
  </si>
  <si>
    <t xml:space="preserve">is off to word, no updates today tweeps as i have no phone </t>
  </si>
  <si>
    <t>How in the world did I let myself wake up at 1:30pm  Work 4-8pm.</t>
  </si>
  <si>
    <t>AmyDurrant</t>
  </si>
  <si>
    <t xml:space="preserve">just wants Chemistry, Maths and Physics to go awaaaayerr. But I need the marks </t>
  </si>
  <si>
    <t>kkarlesk</t>
  </si>
  <si>
    <t>Darn. Well that didn't last long. Better luck next year.    http://bit.ly/15JeuP</t>
  </si>
  <si>
    <t>My cous in Austin hasn't txtd me back yet  Guess no vape (smokies) break. He has the BEST vaporizor. Mmmm &amp;lt;3</t>
  </si>
  <si>
    <t>macyhenry</t>
  </si>
  <si>
    <t xml:space="preserve">Went to the beach today and i'm burned! </t>
  </si>
  <si>
    <t>rochelledancel</t>
  </si>
  <si>
    <t xml:space="preserve">@natazzz We don't have those where I live </t>
  </si>
  <si>
    <t>JackieArellano</t>
  </si>
  <si>
    <t xml:space="preserve">@DanielSeahorn I love you baby!! I misssss youuu soo much!! Depression has set in!!  </t>
  </si>
  <si>
    <t>@rbrtpttnsn I can't see it  in Latin America they are transmited on june 4! but good luck! I hope you take all the prizes, you deserve it</t>
  </si>
  <si>
    <t>iokuaag</t>
  </si>
  <si>
    <t xml:space="preserve">Heading to bull creek to get wet for a while. Not wanting to head back to de </t>
  </si>
  <si>
    <t>_lucyx</t>
  </si>
  <si>
    <t xml:space="preserve">feels mentally and emotionally drained ryt now  </t>
  </si>
  <si>
    <t>suchselfishness</t>
  </si>
  <si>
    <t>cancelled sidekick's house  just one hour and half?</t>
  </si>
  <si>
    <t>@Icklesal I've got kidney stones so im constantly weeing  &amp;amp; just to rub salt in the wound I've got a stinking cold too!! We're so healthy</t>
  </si>
  <si>
    <t>Had a massive sneeze and just scared the fur off of poor Thor kitty. Sorry, puff!    (vacuums)</t>
  </si>
  <si>
    <t xml:space="preserve">What a day </t>
  </si>
  <si>
    <t>hannah_jo_rhoad</t>
  </si>
  <si>
    <t xml:space="preserve">@alj1021 lol your fb is like darn no phone, but your tweet is CRAZY! Haha sawry girl </t>
  </si>
  <si>
    <t>torshi_</t>
  </si>
  <si>
    <t>is stupid  I don't know what to do next.</t>
  </si>
  <si>
    <t>NikkiRennee</t>
  </si>
  <si>
    <t xml:space="preserve">done nothing all day but watch movies. cuzzie wuzzie grad party was cancelled she insanly sick </t>
  </si>
  <si>
    <t xml:space="preserve">I felt the job trial yesterday went well, and the girl said there was no obvious reason not to employ me, but the manager hasn't called </t>
  </si>
  <si>
    <t>soofia_jb</t>
  </si>
  <si>
    <t>@AntoneellaP  I miis you     ,  you are the best friends in this world â™¥</t>
  </si>
  <si>
    <t>chattotextme</t>
  </si>
  <si>
    <t>I miss hearing them    She is so positive and her podcasts are always encouraging.</t>
  </si>
  <si>
    <t>So much 4 trying to head off cold. 5 days post taking 1st Zyrtec it's full-blown head congest mode. Throat drier/scratchier than ever  #fb</t>
  </si>
  <si>
    <t>frpeter</t>
  </si>
  <si>
    <t xml:space="preserve">A nice day is ending sadly. </t>
  </si>
  <si>
    <t xml:space="preserve">@MissWy u tell us anything </t>
  </si>
  <si>
    <t>terissa76</t>
  </si>
  <si>
    <t xml:space="preserve">My computer is sick and won't work </t>
  </si>
  <si>
    <t xml:space="preserve">@Elidona yhhh mr mahoney has done one n i dont really get module 9 </t>
  </si>
  <si>
    <t xml:space="preserve">is sat at home suffering with bad sunburn and thinking over what happened today!!  shame it's back to work tomorrow!!! </t>
  </si>
  <si>
    <t>pieskiis</t>
  </si>
  <si>
    <t>@YCR I fell out of love with PKMN after Diamond/Pearl  Same shit over and over...can't do it anymore (</t>
  </si>
  <si>
    <t>Bisi_M</t>
  </si>
  <si>
    <t xml:space="preserve">This is a bad weekend for me as a sports fan. Cavs broke my heart and Djokovic and Nadal and Ivanovic lost in tennis. NADAL, really?! </t>
  </si>
  <si>
    <t>Abby103</t>
  </si>
  <si>
    <t xml:space="preserve">Sitting in a car while my brother is at his friends house </t>
  </si>
  <si>
    <t>TariIsAwesome</t>
  </si>
  <si>
    <t xml:space="preserve">Survived Heather's wedding with no falling. lol Lazy today, work tomorrow. </t>
  </si>
  <si>
    <t>kitten1983</t>
  </si>
  <si>
    <t xml:space="preserve">I'm getting my uniform ready for work tomorrow - not looking forward to going in - new manager </t>
  </si>
  <si>
    <t>MandaNutz</t>
  </si>
  <si>
    <t xml:space="preserve">where is the sun? I don't like overcast days </t>
  </si>
  <si>
    <t>Kazwebb</t>
  </si>
  <si>
    <t xml:space="preserve">sat here feeling like i need beach body for holiday instead just fat ahaha and should really revise </t>
  </si>
  <si>
    <t>YankeeMegInPHL</t>
  </si>
  <si>
    <t xml:space="preserve">@RiverAveBlues @yankeechick78 Thanks guys! I don't get the post game </t>
  </si>
  <si>
    <t>AYE PAPPY!!! AYE AYE...i want sum1 to nibble on my ear  x</t>
  </si>
  <si>
    <t>almypal</t>
  </si>
  <si>
    <t xml:space="preserve">Didn't think I'd say this so soon after last night's giant cupcake...but I really want chocolate! I have none </t>
  </si>
  <si>
    <t>riteshseth</t>
  </si>
  <si>
    <t xml:space="preserve">Domain is expiring.. need to renew it.. or i will end up loosing it!! </t>
  </si>
  <si>
    <t>tommybrunn</t>
  </si>
  <si>
    <t>Slashdot confuses me.  How do you read the full articles?!</t>
  </si>
  <si>
    <t>EveSophie15</t>
  </si>
  <si>
    <t xml:space="preserve">@katieanncurtis i get up a 6 to go to school </t>
  </si>
  <si>
    <t xml:space="preserve">@mistywabbit not been my happiest sporting week. Man Utd lose Champions League, Rafa &amp;amp; Verdasco out of French Open </t>
  </si>
  <si>
    <t xml:space="preserve">Hurt my leg (the one that was least hurt last time) on my bike AGAIN today. WTF, self? My love affair with my bike is clearly  one-sided </t>
  </si>
  <si>
    <t>lorenco_o</t>
  </si>
  <si>
    <t xml:space="preserve">@juliedziura hereeeeeeeeeeeeeeeeeee. i just woke up. i need to tell u abt my dream </t>
  </si>
  <si>
    <t>Wishes that someone would take my hayfever off me forever  People who don't get it, don't seem to fully appreciate their luck....</t>
  </si>
  <si>
    <t xml:space="preserve">im watching terminator 3, it sucks !!! </t>
  </si>
  <si>
    <t xml:space="preserve"> gonna go home for summer I think, maybe longer.</t>
  </si>
  <si>
    <t>x191293</t>
  </si>
  <si>
    <t>SOULJA BOY GONE   (souljaboytellem live &amp;gt; http://ustre.am/2UhS)</t>
  </si>
  <si>
    <t>@nischka Instead of South America  It was cheaper</t>
  </si>
  <si>
    <t xml:space="preserve">disappointed to see (thanks, tr.im) that most of my fastest readers run Windows  though that's offset by their use of Firefox </t>
  </si>
  <si>
    <t>beautifulllies</t>
  </si>
  <si>
    <t xml:space="preserve">hmmmm up at 4 in the morning after 2 weeks of lazing about in bed </t>
  </si>
  <si>
    <t xml:space="preserve">@djkreate hahahahha very funny but Im not 21 yet </t>
  </si>
  <si>
    <t>tarabeth88</t>
  </si>
  <si>
    <t xml:space="preserve">Please stop comparing all pro-life people with the wackos who killed george tiller </t>
  </si>
  <si>
    <t>@MzJanee ... I didn't win  enjoy yourself for me, and yes the Steak House goes hand &amp;amp;hand with the Fox</t>
  </si>
  <si>
    <t>marieb92</t>
  </si>
  <si>
    <t xml:space="preserve">still missing her lost makeup .. </t>
  </si>
  <si>
    <t>Spongeman56</t>
  </si>
  <si>
    <t xml:space="preserve">Playing Street Fighter IV. It kicks ads. Can't wait for E3! Too bad it's during school </t>
  </si>
  <si>
    <t>alexrae29</t>
  </si>
  <si>
    <t>@Janky_Watkins im leaving tuesday so i wont even see you  very sad face  lol</t>
  </si>
  <si>
    <t>brittanyrb2008</t>
  </si>
  <si>
    <t xml:space="preserve">just had the best nap ever!! too bad i have to go to work </t>
  </si>
  <si>
    <t>wconnelly</t>
  </si>
  <si>
    <t xml:space="preserve">YIKES! all of team rick is at the phils without me </t>
  </si>
  <si>
    <t>smwolfson</t>
  </si>
  <si>
    <t xml:space="preserve">finally starting to feel better, still want to be back at home naping or reading. but back to work for me. </t>
  </si>
  <si>
    <t xml:space="preserve">@TroublePandaPR Look who's talkin'! I said hello a few minutes agoâ€¦ </t>
  </si>
  <si>
    <t>bamboobangaa</t>
  </si>
  <si>
    <t xml:space="preserve">Longing for NYC </t>
  </si>
  <si>
    <t xml:space="preserve">@SarahWisbey :O so I gather I'll know wen it happens then!? </t>
  </si>
  <si>
    <t>saralizzzz</t>
  </si>
  <si>
    <t xml:space="preserve">@6od i come back tomorrow night! SOOOO bummed i'm going to miss sam's party tonight. </t>
  </si>
  <si>
    <t>jcubedusa</t>
  </si>
  <si>
    <t xml:space="preserve">lethargic at best. </t>
  </si>
  <si>
    <t>snapaxle</t>
  </si>
  <si>
    <t xml:space="preserve">How have I only been at work for three hours? It feels like six </t>
  </si>
  <si>
    <t>JorgeUriarte</t>
  </si>
  <si>
    <t xml:space="preserve">who said the US gob is not supporting the auto industry? http://is.gd/KT9P That said, that's not a road to anywhere long term... </t>
  </si>
  <si>
    <t>LexiMtz</t>
  </si>
  <si>
    <t xml:space="preserve">today sucks!!! its so ugly outside and no one wants to spend time with me </t>
  </si>
  <si>
    <t>@SEXONWHEELS expensive and i cant afford it and i  have to work  xx</t>
  </si>
  <si>
    <t xml:space="preserve">@ToniFoxx ha ha he would not get me coffee </t>
  </si>
  <si>
    <t>Jordynamo</t>
  </si>
  <si>
    <t>This headache makes me feel like I have to vom.  I think I should probably stop wearing my contacts.</t>
  </si>
  <si>
    <t>codepo8</t>
  </si>
  <si>
    <t xml:space="preserve">OK, slideshare seems to be borked, no way to convert my latest slides </t>
  </si>
  <si>
    <t>infamousdiva1</t>
  </si>
  <si>
    <t xml:space="preserve">Headache exhausted wanna go to sleep </t>
  </si>
  <si>
    <t xml:space="preserve">ahhhh HOMEWORKS, HOMEWORKS!!!! </t>
  </si>
  <si>
    <t xml:space="preserve">SO BORED!!!!!!!!! </t>
  </si>
  <si>
    <t>School Today!  How boring!</t>
  </si>
  <si>
    <t>@I_shout Nuthin at allll.  being bored.. you ?</t>
  </si>
  <si>
    <t xml:space="preserve">&amp;quot;218 million of the worldâ€™s children work as child labourers. 216 million of these children work in hazardous conditions.&amp;quot; Sickening. </t>
  </si>
  <si>
    <t>Peter_Nehem</t>
  </si>
  <si>
    <t xml:space="preserve">@BurbankBoy oops it's only for residents of Canada </t>
  </si>
  <si>
    <t>meridianfey</t>
  </si>
  <si>
    <t xml:space="preserve">I miss @partlyhazey already. </t>
  </si>
  <si>
    <t>Drantis82</t>
  </si>
  <si>
    <t xml:space="preserve">uh oh...sounds like we've got a storm coming!  </t>
  </si>
  <si>
    <t xml:space="preserve">Okay, done with uploading. So wiped out now. Going home by bus now </t>
  </si>
  <si>
    <t xml:space="preserve">@JamesUK2009 Yeah bt he cant wish me a happy birthday </t>
  </si>
  <si>
    <t xml:space="preserve">@moonfrye That is sad, why can't some parents let their kids enjoy being young?  </t>
  </si>
  <si>
    <t>chrissypivot</t>
  </si>
  <si>
    <t xml:space="preserve">@ABond07 ohhhh I want an orange cream shake from Earl's!! Man I wish I could be there for your bday </t>
  </si>
  <si>
    <t xml:space="preserve">@FoxxFiles some dudes convo B so fly that u think u can overlook their looks and then when u see them in person u realize U R SHALLOW </t>
  </si>
  <si>
    <t xml:space="preserve">im gonna go for a bath. i bet my sunburn is gonna sting like a bitch </t>
  </si>
  <si>
    <t>LaurenNicole93</t>
  </si>
  <si>
    <t xml:space="preserve">blahhhhhhhhh feeeel likeee shittt </t>
  </si>
  <si>
    <t>@sensitivepantry True! Without the Celiac Gene, you can't have celiac disease.  Although you could still have a gluten intolerance  #cgft</t>
  </si>
  <si>
    <t>Sweeping_Curves</t>
  </si>
  <si>
    <t xml:space="preserve">@suggsygirl 5.30am shouldn't even exist, as far as I'm concerned.  That's just horrid </t>
  </si>
  <si>
    <t>Chancho just fuckin ran away!  he crossed a really busy street, went to a trailer park and dissapeared. Caught him after an hour. Scray!!!</t>
  </si>
  <si>
    <t>HatterM</t>
  </si>
  <si>
    <t xml:space="preserve">I want cupcake!! It's taking forever to get this update. </t>
  </si>
  <si>
    <t>129lb_pup</t>
  </si>
  <si>
    <t>@Greyhounds We heard Apples was feeling not so hot   Get well soon, Apples! ~*hugs from the Ark Kids*~</t>
  </si>
  <si>
    <t>MenaMonroe</t>
  </si>
  <si>
    <t xml:space="preserve">Is watchin BETJ thinkin damn I miss doing hair shows </t>
  </si>
  <si>
    <t xml:space="preserve">Why isn't my picture showing! Hmmm - maybe it's cos I've got a face for radio and not for twitter! </t>
  </si>
  <si>
    <t xml:space="preserve">dang you forget how sad moulin rouge is til the very end </t>
  </si>
  <si>
    <t>scottythehotty</t>
  </si>
  <si>
    <t xml:space="preserve">listernin to eminem cos im kool and its hott yet again so means no sleep </t>
  </si>
  <si>
    <t>OliviaHamilt0n</t>
  </si>
  <si>
    <t xml:space="preserve">is in SO much pain!!! </t>
  </si>
  <si>
    <t>mn2kl</t>
  </si>
  <si>
    <t xml:space="preserve">@samantharonson hm a little help please - on myspace it says mahiki at 8 and whiskeymist 11.30. ur website says 11pm and 8pm.  eh..? </t>
  </si>
  <si>
    <t xml:space="preserve">@singingcourtney god, i hope so!! Deirks played at our county fair back in '06 and i missed it </t>
  </si>
  <si>
    <t>now has to empty underneath the stairs as somebody put the weights at the back; right at the back.  Ah well, getting there slowly.</t>
  </si>
  <si>
    <t>Stevie_615</t>
  </si>
  <si>
    <t xml:space="preserve">is realizing we wont have the money to go to Michigan in a couple weeks  </t>
  </si>
  <si>
    <t>Phantom124</t>
  </si>
  <si>
    <t xml:space="preserve">Finally home and showered. Tons of work to do tonight for my finals tomorrow. </t>
  </si>
  <si>
    <t>@Olneyenzo i miss you  comee now! WaLLe e e</t>
  </si>
  <si>
    <t xml:space="preserve">@HunniRae  lol why doctor phill have to help me?? </t>
  </si>
  <si>
    <t xml:space="preserve">and he speaks only with you during the classes </t>
  </si>
  <si>
    <t xml:space="preserve">I need a massage! </t>
  </si>
  <si>
    <t>Chinchookie</t>
  </si>
  <si>
    <t>@NIYANA  Breakfast Club is here! I'll be in MIA this week but gonna be missing my fellow breakfast clubbers  Need another excursion asap.</t>
  </si>
  <si>
    <t xml:space="preserve">@Ameriicaa i miss u too </t>
  </si>
  <si>
    <t xml:space="preserve">@TimDisaster can I still get mah trophies without the net?! ;( </t>
  </si>
  <si>
    <t>working on a math project...  boring!! wishing i could have some fun and do some more shopping! or just chill out!</t>
  </si>
  <si>
    <t>Awwww, nuggets! @TonyKanaan is done for the day  His car is billowing smoke. #indycar</t>
  </si>
  <si>
    <t>keri_mitch</t>
  </si>
  <si>
    <t xml:space="preserve">church at the lake (AWESOME!), mall, watched Rafa lose @ the French open, and now watching Planet Earth. So sad for Rafa </t>
  </si>
  <si>
    <t>davidrodriguez</t>
  </si>
  <si>
    <t xml:space="preserve">@will9c1 tomorrow is Monday </t>
  </si>
  <si>
    <t>LeannaJade</t>
  </si>
  <si>
    <t xml:space="preserve">2day was so nice.. its sucks dat i had to wrk tho </t>
  </si>
  <si>
    <t xml:space="preserve">@BeautyPages I have, I have! Very burnt fingers from a sudden burst of excitement! Ouchie </t>
  </si>
  <si>
    <t>_mermaiden</t>
  </si>
  <si>
    <t>@amyerrett that is really sad- makes you pretty sure he's not buying food with your generosity      and *hey*, by the way!</t>
  </si>
  <si>
    <t xml:space="preserve">@cdnbelle That's cool, I'm still at home. Did nothing today, getting ready to possibly go to Graham's new place. He says I'm distracting </t>
  </si>
  <si>
    <t xml:space="preserve">@_constantstatic why arent you answering me on skype </t>
  </si>
  <si>
    <t xml:space="preserve"> I just ran out of my favorite cologne...Who wants to buy me some more??</t>
  </si>
  <si>
    <t>DonnaBihn</t>
  </si>
  <si>
    <t xml:space="preserve">@macitout   what's the 1st date?  can you bring nkotb to kfest??  I'm trying to go to Scranton but can't find someone to go with me </t>
  </si>
  <si>
    <t>@Svillebaby23 that truee haha! i knoww  im sure u can</t>
  </si>
  <si>
    <t>i dunno what to do might do some homework when mum goes downstairs xoxox lol i hate my new hair cut  xoxox</t>
  </si>
  <si>
    <t>wassaf</t>
  </si>
  <si>
    <t xml:space="preserve">Sarah won't let me kidnap a baby duck </t>
  </si>
  <si>
    <t>XxCradyxX</t>
  </si>
  <si>
    <t>My last day in Germany  But I miss CA !</t>
  </si>
  <si>
    <t>nadacabani</t>
  </si>
  <si>
    <t xml:space="preserve">@zizekspeaks Slavoj Zizek! You DM me to join you on spymaster game, have you gone senile? Re-read ur book:'Violence' duhhhh </t>
  </si>
  <si>
    <t>I don't think we'd be able to check out Orfus Road anymore. Not even the Roots outlet store in Eglinton.  Oh, well...</t>
  </si>
  <si>
    <t>Sophyy_X</t>
  </si>
  <si>
    <t xml:space="preserve">is burnt like mad </t>
  </si>
  <si>
    <t>ive missed desperate housewives!  bummeeer!</t>
  </si>
  <si>
    <t xml:space="preserve">@TronjanHorse they SHOULD, but I'm selfish and don't want to wait that long. I wont cave. </t>
  </si>
  <si>
    <t>kanalrattenkind</t>
  </si>
  <si>
    <t xml:space="preserve">@LuciLifeLover yeah, i already figured it out. i don't think that the setting will improve your english. damn,muss noch kunst machen </t>
  </si>
  <si>
    <t xml:space="preserve">@dellydel44 awww.. its okay.. so is the CAVALIERS SEASON!... ugh.. OH EM EFFING GEE!.. I can't beileve we lost..! </t>
  </si>
  <si>
    <t>itscodyhilton</t>
  </si>
  <si>
    <t>Still got a hangover from hell  but it was so worth it!</t>
  </si>
  <si>
    <t>kanfoosheh</t>
  </si>
  <si>
    <t xml:space="preserve">can you guys keep giving me the updates on the MTV movie awards pls!i can't watch it .. i have to study </t>
  </si>
  <si>
    <t xml:space="preserve">@if_i_fell i know itd be horrible  when its finished aswell &amp;amp; having nobody to get all excited over it with </t>
  </si>
  <si>
    <t>MC_Feste</t>
  </si>
  <si>
    <t xml:space="preserve">RIP Dr. George #Tiller.  There are some actions that I'll never understand. I get the rationalization, yes; can I empathize? No. </t>
  </si>
  <si>
    <t>iamSwitz</t>
  </si>
  <si>
    <t xml:space="preserve">I wish i could be at E3 </t>
  </si>
  <si>
    <t>Holebucks</t>
  </si>
  <si>
    <t xml:space="preserve">Watching the hills / getting ready for work .  Missing the season finale tonight </t>
  </si>
  <si>
    <t xml:space="preserve">talking online with my friends .. i miss they  </t>
  </si>
  <si>
    <t>sklazola</t>
  </si>
  <si>
    <t>@ScarlemNocturne just got your messages now  would have been sweet</t>
  </si>
  <si>
    <t>deadrickandre</t>
  </si>
  <si>
    <t>@caliprodigy i know.  Cleveland choked</t>
  </si>
  <si>
    <t xml:space="preserve">@Ray_Marie have you talked to Ree? I heard she was a mess </t>
  </si>
  <si>
    <t>joellem</t>
  </si>
  <si>
    <t>@designerbrent Well, I needed a day off and I'm not getting it.  haha. I say &amp;quot;yes&amp;quot; to doing too many outside projects!</t>
  </si>
  <si>
    <t>Still feeling yucky! And I'm workin an 8 hour shift  I think I might pass out. Blah</t>
  </si>
  <si>
    <t>lilprettybarbie</t>
  </si>
  <si>
    <t xml:space="preserve">lifeeee sucksz! </t>
  </si>
  <si>
    <t>Omg a baby shitz zut passed out cuz of his reaction to his shot  poor baby</t>
  </si>
  <si>
    <t>ppppfffffffffffffffffffffffffttttt     fiona's not amused tbh</t>
  </si>
  <si>
    <t>auntievay</t>
  </si>
  <si>
    <t>is at the Bridge, as usual. I want transportation!  sad face for my car Bonita</t>
  </si>
  <si>
    <t>piera84</t>
  </si>
  <si>
    <t>Has a rotten cold. Can't breathe out my nose at all!  had a fun day of mini golf though x</t>
  </si>
  <si>
    <t>@thevowel i can haz E3 too?  Memphis, TN Fail</t>
  </si>
  <si>
    <t xml:space="preserve">@Dannymcfly dont go guys  come back soon . we really like. im angry because in the stage i cant kiss u </t>
  </si>
  <si>
    <t xml:space="preserve">@iaingilmour We have two cars, plus a new company car, so one has to go. Shame to lose my Mazda but makes sense </t>
  </si>
  <si>
    <t>jvwissen</t>
  </si>
  <si>
    <t>Created a nice personal mashup to follow everything about pinkpop. Livestream, twitter and pictures. Couldn't be there  #pp09</t>
  </si>
  <si>
    <t>Cazibo</t>
  </si>
  <si>
    <t xml:space="preserve">@Official_Leon Omg I'm so jealous, I wanna go to the park with you </t>
  </si>
  <si>
    <t>BornPerformer</t>
  </si>
  <si>
    <t xml:space="preserve">But I dont think it gets shown in England </t>
  </si>
  <si>
    <t>@LaurenConrad That sucks   Oh well, you're gonna look gorgeous in whatever you're wearing!</t>
  </si>
  <si>
    <t xml:space="preserve">Goodnight Twitter, School Tomorrow so i suppose i better go to bed!!! </t>
  </si>
  <si>
    <t>maureenxiv</t>
  </si>
  <si>
    <t xml:space="preserve">@winggirl oh, honey. </t>
  </si>
  <si>
    <t xml:space="preserve">Can't figure out how to make form options that you select show after you submit the form... </t>
  </si>
  <si>
    <t xml:space="preserve">fuck my life im too nice to people </t>
  </si>
  <si>
    <t xml:space="preserve">@galaxydazzle aww, I hope you got the tickets! Wish I could have seen them </t>
  </si>
  <si>
    <t xml:space="preserve">Night At The museum FTW! And oh so ever so tired </t>
  </si>
  <si>
    <t>primarymuse</t>
  </si>
  <si>
    <t xml:space="preserve">I don't feel well, and I don't mean physically. </t>
  </si>
  <si>
    <t>wordsthatkiss</t>
  </si>
  <si>
    <t xml:space="preserve">going on this fun trip down memory lane! I almost want to crawl up in a ball and not do this. Getting rid of childhood toys is hard </t>
  </si>
  <si>
    <t xml:space="preserve">@Cashstwit you always go on saynow when i can't call </t>
  </si>
  <si>
    <t>debbyem</t>
  </si>
  <si>
    <t>Boo  i have a cold.</t>
  </si>
  <si>
    <t>@misskrisha  @fiercebanana it's goya yellow rice  never had arroz con gandules</t>
  </si>
  <si>
    <t>twoebby</t>
  </si>
  <si>
    <t xml:space="preserve">Grabbing a bite @ Heartland Brewery on Union Square. My time in NYC is quickly drawing to a close. </t>
  </si>
  <si>
    <t xml:space="preserve">6.5 hrs left still to drive...   brighter side -&amp;gt; I have a samuri sword and half a bottle of patron in my trunk! </t>
  </si>
  <si>
    <t>Laydeelouella</t>
  </si>
  <si>
    <t xml:space="preserve">Really sun burnt lay in bed </t>
  </si>
  <si>
    <t xml:space="preserve">mmmm.....so bored and sad still about not going. mmm.....sad </t>
  </si>
  <si>
    <t xml:space="preserve">@faitaccompli Time sucks! I don't want to go back to work already </t>
  </si>
  <si>
    <t>Retweet from @RepliesPetition: Was hoping we'd have more followers by now  #Fixreplies</t>
  </si>
  <si>
    <t xml:space="preserve">Just watched marathon session of 24. Over for another year </t>
  </si>
  <si>
    <t>chantalbrown80</t>
  </si>
  <si>
    <t>my twitterberry hasn't been working  haven't been able to update</t>
  </si>
  <si>
    <t>formannn</t>
  </si>
  <si>
    <t xml:space="preserve">Eating a whole bag of sour gummy worms was not smart...I feel like I'm going to die </t>
  </si>
  <si>
    <t xml:space="preserve">@beverleycuddy My weakness is chocolate and crisps.... I follow Weightwatchers - now need to get back to it after my visitor goes </t>
  </si>
  <si>
    <t>fragilekristy</t>
  </si>
  <si>
    <t xml:space="preserve">partying tonight!!! can't see mtv movie awards must be youtube tomorrow then  but Party!!!!!!!!!!!! wooooooooooooooo </t>
  </si>
  <si>
    <t>XxXcotyXxX</t>
  </si>
  <si>
    <t xml:space="preserve">Oh summer is here and now I have no communication with anyone... </t>
  </si>
  <si>
    <t>AlishaSheena</t>
  </si>
  <si>
    <t xml:space="preserve">where's plec ? </t>
  </si>
  <si>
    <t xml:space="preserve">trying to get my iPod to work </t>
  </si>
  <si>
    <t>haneol</t>
  </si>
  <si>
    <t xml:space="preserve">@stevebiscuit im going to the zoo so might get some good sun, but i burn and peel... </t>
  </si>
  <si>
    <t>LaLaTheCoolest</t>
  </si>
  <si>
    <t xml:space="preserve"> sometimes I 2nd guess my decisions... Like now.</t>
  </si>
  <si>
    <t>Mister_Showtime</t>
  </si>
  <si>
    <t xml:space="preserve">hello everyone. been out most of the weekend, i'm shattered. and have a sore head </t>
  </si>
  <si>
    <t>kswilkin</t>
  </si>
  <si>
    <t xml:space="preserve">I'm really depressed that the Hills is ending tonight. </t>
  </si>
  <si>
    <t>nialler9</t>
  </si>
  <si>
    <t>easter sunday and updating other people's good times  - europavox - http://bit.ly/UqIto  &amp;amp;   http://bit.ly/YasY4</t>
  </si>
  <si>
    <t>lameep</t>
  </si>
  <si>
    <t xml:space="preserve">@crosshatches Think happy thoughts! </t>
  </si>
  <si>
    <t>Sunburn is a bitch! I cant get comfy at all!  x</t>
  </si>
  <si>
    <t xml:space="preserve">Aaah! no cigs again </t>
  </si>
  <si>
    <t>dde9009</t>
  </si>
  <si>
    <t xml:space="preserve">Im tired of acting like it doesnt bother me and im also beginning to question my friends &amp;quot;actions&amp;quot;. i wish i had someone to talk to. </t>
  </si>
  <si>
    <t xml:space="preserve">I'm super sick and I'm at work   I feel like I'm about to pass out </t>
  </si>
  <si>
    <t>OnMyRadio</t>
  </si>
  <si>
    <t xml:space="preserve">Sitting poolside reading trashy novels sippin on...water </t>
  </si>
  <si>
    <t>KellyEStone</t>
  </si>
  <si>
    <t>@buckhollywood I Changed my twitter name now....dont ask why....its a LONG Story....i bet you think im weird now  I'M SORRY (wow..so emo)</t>
  </si>
  <si>
    <t>bridiemann</t>
  </si>
  <si>
    <t xml:space="preserve">Elly has a fever for the first time...very scary </t>
  </si>
  <si>
    <t>joannamarie_x</t>
  </si>
  <si>
    <t>really miss's my baby  &amp;lt;3</t>
  </si>
  <si>
    <t>@KimKardashian its sunday and your show isn't on  i already miss it haha can't wait til ur sisters show... will u be making appearances?</t>
  </si>
  <si>
    <t>gwinnclan</t>
  </si>
  <si>
    <t xml:space="preserve">I really dislike trying for formal pictures of my kids! They are super uncooperative! </t>
  </si>
  <si>
    <t>@leannenufc Silly man pissing you off, grrr  Will it cheer you up at all to know I just ordered S3 of West Wing?</t>
  </si>
  <si>
    <t>FayeLoseby</t>
  </si>
  <si>
    <t xml:space="preserve">Finds living with a diabetic very stressful sometimes </t>
  </si>
  <si>
    <t>hettie</t>
  </si>
  <si>
    <t xml:space="preserve">and now into overgeneralising and scaremongering mode. What a shame. </t>
  </si>
  <si>
    <t xml:space="preserve">@CherylH77 don't say that... please... this week will be long... since the guy i picked up last night, wont be there next sunday... </t>
  </si>
  <si>
    <t>rosalbav</t>
  </si>
  <si>
    <t xml:space="preserve">I just want to show you she don't even know you she's never gonna love you like I want to </t>
  </si>
  <si>
    <t>Goodikins</t>
  </si>
  <si>
    <t>@rawr_megasur im so so confused    are you comin on msn o.o.i? xx</t>
  </si>
  <si>
    <t xml:space="preserve">@carlybuns99 </t>
  </si>
  <si>
    <t xml:space="preserve">Ahh i just missed my lover </t>
  </si>
  <si>
    <t>SoCalMario</t>
  </si>
  <si>
    <t xml:space="preserve">5 more day for my brand new toy the Palm Pre in my hands!! I cannot wait!!!! and 1 more day for my wifes Nextel BB Curve </t>
  </si>
  <si>
    <t>wish i had a pool i don't  i almost ran out while the spriklers where on oops...</t>
  </si>
  <si>
    <t xml:space="preserve">i think i broke my retainer </t>
  </si>
  <si>
    <t xml:space="preserve">@Peter_Nehem Darn it..Andrew says its canada only </t>
  </si>
  <si>
    <t>@funkyfairy24 yeah not bad am a bit gutted had to spend my nk fund today!  but never mind i'll get saving again lol</t>
  </si>
  <si>
    <t>Divyak</t>
  </si>
  <si>
    <t xml:space="preserve">Attended kickboxing yesterday...Didnt know, human body has so many muscles, given that each one of them hurts now </t>
  </si>
  <si>
    <t>CHASE_DC</t>
  </si>
  <si>
    <t xml:space="preserve">@Elle202 stuck n efin del by myself my sisters comin back 2mrw to get me cuz lani lost her car keys so they took jen car to get her spare </t>
  </si>
  <si>
    <t>AtmaSingh</t>
  </si>
  <si>
    <t xml:space="preserve">but i thimk i may have lost my first mini project-has an auto save function which apparently is a bit dodgy according to google </t>
  </si>
  <si>
    <t>coopersvictim</t>
  </si>
  <si>
    <t xml:space="preserve">Nooo... Washburne will probably be gone by the end of June, probably more around July.   </t>
  </si>
  <si>
    <t>cognac62</t>
  </si>
  <si>
    <t xml:space="preserve">@ChiefHava that place looks awesome. If I wanna smoke, gotta hit the porch. 90 degrees right now </t>
  </si>
  <si>
    <t xml:space="preserve">Just gave myself an electric shock from my iphone wire never noticed the rubber came off it. </t>
  </si>
  <si>
    <t>laironald</t>
  </si>
  <si>
    <t xml:space="preserve">What happened?  It was such a beautiful day.. its raining now.  my bike is going to get rusty!  </t>
  </si>
  <si>
    <t xml:space="preserve">Now I have a stomach ache </t>
  </si>
  <si>
    <t>danielleoliverr</t>
  </si>
  <si>
    <t xml:space="preserve">my computers messed up!!! HELP!!! </t>
  </si>
  <si>
    <t xml:space="preserve">@ArchAngelica17 I'm disappearing from the top! </t>
  </si>
  <si>
    <t>drsteventucker</t>
  </si>
  <si>
    <t xml:space="preserve">@djsampson : No, where?  I may have conflict though </t>
  </si>
  <si>
    <t>viva_la_morgan</t>
  </si>
  <si>
    <t xml:space="preserve">so bored, happy, sad school almost over!! freinds leaving for the summr </t>
  </si>
  <si>
    <t>SueSveiss</t>
  </si>
  <si>
    <t>my dad and mom talk to me about to buy shoes and raincoat , i'm gonna be here in 30min or 15  but i'm going to come back SOON</t>
  </si>
  <si>
    <t>apzvasan</t>
  </si>
  <si>
    <t xml:space="preserve">Is trying to study. End sems in fricking ONE day! </t>
  </si>
  <si>
    <t>hannahmcdermott</t>
  </si>
  <si>
    <t>workworkwork throught the sun  and i wasnt at NFG yesterday  or polar bear club on fridayÂ ! this is... http://tumblr.com/xsp1x01dz</t>
  </si>
  <si>
    <t xml:space="preserve">@youngmoneyfly hey love! hope yu not mad @ me still.. </t>
  </si>
  <si>
    <t>Phillippa22</t>
  </si>
  <si>
    <t xml:space="preserve">interest. I kinda feel like I'm going to end up in the same category as ppl hu think sticking a photocopy in a sketchbook is gd reasearch </t>
  </si>
  <si>
    <t>Itzhak770</t>
  </si>
  <si>
    <t xml:space="preserve">Welcome to all my new followers - will start tweeting again tomorrow after I catch up from Shavuos and another computer virus </t>
  </si>
  <si>
    <t>studying chemistry     its so not fun</t>
  </si>
  <si>
    <t>pbrack</t>
  </si>
  <si>
    <t xml:space="preserve">@davidsmalley np, don't think they were raw unfortunately </t>
  </si>
  <si>
    <t>slthorpe</t>
  </si>
  <si>
    <t xml:space="preserve">Watching college softball! Hoping bama goes all the way! Sad about season finale of the hills tonight </t>
  </si>
  <si>
    <t>amirababyy</t>
  </si>
  <si>
    <t xml:space="preserve">At baccalaureate ceremony baking my ass off!! Ah not diggin this cap thing.. Flattening my hair </t>
  </si>
  <si>
    <t>km_teacher</t>
  </si>
  <si>
    <t xml:space="preserve">@JulieBanderas - Julie, please go back to wearing your mid-thigh skirts and dresses. I don't think I'll make it through the show today. </t>
  </si>
  <si>
    <t>LaurenHandley</t>
  </si>
  <si>
    <t>got sunburn  but dont mind cos thats rare in dumfries! ha</t>
  </si>
  <si>
    <t>Didn't get to go on the boat; apparently there's a leak   lobbying for jakes for dinner</t>
  </si>
  <si>
    <t xml:space="preserve">lone night </t>
  </si>
  <si>
    <t xml:space="preserve">@siana_mia It came on 10-15 times while I was watching baseball. </t>
  </si>
  <si>
    <t>Hillary_B</t>
  </si>
  <si>
    <t xml:space="preserve">@Caitermonster Yep, sadly. </t>
  </si>
  <si>
    <t>HannahCarmel</t>
  </si>
  <si>
    <t xml:space="preserve">i wish it would stop raining, i only have a little bit of vacation left </t>
  </si>
  <si>
    <t xml:space="preserve">ready for summmmer </t>
  </si>
  <si>
    <t>libertysnippet</t>
  </si>
  <si>
    <t xml:space="preserve">@eastcoaster1237 I don't know Plattsburgh; I'm heading to the belly of the beast (DC) this week, which I know all too well </t>
  </si>
  <si>
    <t xml:space="preserve">wish i could see the New Moon trailor </t>
  </si>
  <si>
    <t>gituta</t>
  </si>
  <si>
    <t xml:space="preserve">DC SHOES IN THE BODY AWNNNNNNNNNNNNNN mtmtmtmtmt felixxxxxxx </t>
  </si>
  <si>
    <t xml:space="preserve">Shadow ran away...  </t>
  </si>
  <si>
    <t xml:space="preserve">@WaywardAllen hahaha that is NOT sexual. i ask that all the time! </t>
  </si>
  <si>
    <t xml:space="preserve">Nooooo I have to reinstall windows bang goes my wow time </t>
  </si>
  <si>
    <t>@chilli2722 damn i forgot that was on  they will repeat it i'm sure</t>
  </si>
  <si>
    <t>see_air_uhh</t>
  </si>
  <si>
    <t>knowing i'm miles away from the place i need to be  ilyy &amp;lt;|3</t>
  </si>
  <si>
    <t>KrstnaMri</t>
  </si>
  <si>
    <t xml:space="preserve">I wish I could watch the awards.. But I wasn't invited, </t>
  </si>
  <si>
    <t>@timmmmehh omg timmy what a waste  it was beautiful today  I went to the beach ^^, was awesome</t>
  </si>
  <si>
    <t xml:space="preserve">House sad </t>
  </si>
  <si>
    <t>PaulDewey</t>
  </si>
  <si>
    <t xml:space="preserve">Time to pass out </t>
  </si>
  <si>
    <t>jctrick</t>
  </si>
  <si>
    <t xml:space="preserve">Romantic weekend just came to an end. Sir has left for work. </t>
  </si>
  <si>
    <t>CARAMELDAWN</t>
  </si>
  <si>
    <t xml:space="preserve">Chris won't make me no food </t>
  </si>
  <si>
    <t xml:space="preserve">@tomer no vista here. have dual boot, Linux&amp;amp; XP. unfortunately most of the ppl I work with want .doc and will not do with .pdfs </t>
  </si>
  <si>
    <t xml:space="preserve">Damn this is beautiful...A lil lonely tho, guess this is what happens when your not missed  </t>
  </si>
  <si>
    <t>kwame_martin</t>
  </si>
  <si>
    <t xml:space="preserve">I could really use some pick-me-up sex right about now. </t>
  </si>
  <si>
    <t xml:space="preserve">Im crying because im missing hannah and my clock isnt helping me! </t>
  </si>
  <si>
    <t>LPBekka</t>
  </si>
  <si>
    <t>My LC is in three days  I;m scared, I wanna get into college so much!</t>
  </si>
  <si>
    <t xml:space="preserve">hit her elbow really hard last night - still hurts and tingles </t>
  </si>
  <si>
    <t>@reneengstrom did they seriously JUST send this out because that's completely ridiculous  I'm supposed to have a table with some friends</t>
  </si>
  <si>
    <t xml:space="preserve">@AmyStar92 Yeah, you coming? coolies. Aww </t>
  </si>
  <si>
    <t xml:space="preserve">@Jchawes what happened to his law?? </t>
  </si>
  <si>
    <t>TillyRossetti</t>
  </si>
  <si>
    <t>@kathrynmercer: this is exactly what I thought earlier! I made myself boiled egg&amp;amp;soldiers for tea and just lamented impending adulthood  x</t>
  </si>
  <si>
    <t>@Icklesal oh yes. Don't get me started on anxiety   we could defo be a double act!! LOL</t>
  </si>
  <si>
    <t>vestalas</t>
  </si>
  <si>
    <t>Hmmm boobs are a little too big.  I'm popping out all over.  http://yfrog.com/15keazj</t>
  </si>
  <si>
    <t>oooh noo the weekend is almost over  school tomorrow ... that sounds terrible :/</t>
  </si>
  <si>
    <t>@mundah  oh the things we would do for pens tickets.</t>
  </si>
  <si>
    <t>@_emeline poor Katee too  I was so sad about Amy and Miracle!</t>
  </si>
  <si>
    <t xml:space="preserve">@emsimmons enjoying Sunday Funday? I'm back at work today </t>
  </si>
  <si>
    <t>Captain_Ron</t>
  </si>
  <si>
    <t xml:space="preserve">@ShawnKing well you could be doing home improvement chores like me all weekend </t>
  </si>
  <si>
    <t xml:space="preserve">how come my burns last for weeks? </t>
  </si>
  <si>
    <t>beiana04</t>
  </si>
  <si>
    <t xml:space="preserve">grocery store </t>
  </si>
  <si>
    <t>bee_ritt</t>
  </si>
  <si>
    <t xml:space="preserve">Don't make me go back to workkkkk </t>
  </si>
  <si>
    <t xml:space="preserve">@shadowfish Oh no that girlie giving you trouble again? </t>
  </si>
  <si>
    <t xml:space="preserve">Watching tattoo hwy right now on cable, its soooo sad right now I wanna cry </t>
  </si>
  <si>
    <t>dimassony</t>
  </si>
  <si>
    <t xml:space="preserve">hungry hungry hungry ! there is no food on the table </t>
  </si>
  <si>
    <t>@MissSimone32 mhm ain't coming soon enough  i'ma bout to lose it....</t>
  </si>
  <si>
    <t>faithglam2010</t>
  </si>
  <si>
    <t xml:space="preserve">dang brandy you've always been skinny but DANG, your hella skinny now </t>
  </si>
  <si>
    <t>maltakano</t>
  </si>
  <si>
    <t>http://twitpic.com/6cxmy please view full size. why do people not like my answer?  (i am andrew ryan)</t>
  </si>
  <si>
    <t>MrRaphe</t>
  </si>
  <si>
    <t xml:space="preserve">I hope I didn't lose any of PJ's equip.  Wake up to message from him. </t>
  </si>
  <si>
    <t xml:space="preserve">so twitpic is being an asshole and doesn't seem to post what i send from my phone </t>
  </si>
  <si>
    <t xml:space="preserve">@Steffi__x my computer wont let me back on MSN!!! </t>
  </si>
  <si>
    <t>blawzy0329</t>
  </si>
  <si>
    <t>no baseball  that is next sunday if darren didnt mumble on the phone i would have gotten it the first time</t>
  </si>
  <si>
    <t>tpsodmg</t>
  </si>
  <si>
    <t>@leannehartland (thumbs up) maths friday  really havent revised enough</t>
  </si>
  <si>
    <t>has a cold and a sore nose  needs tlc x</t>
  </si>
  <si>
    <t>Simplybad</t>
  </si>
  <si>
    <t xml:space="preserve">@roleeta why is that? I've been sick for 2 days myself. Couldn't sleep </t>
  </si>
  <si>
    <t xml:space="preserve">@MikeChaneyNews wha?? ... oh no.... </t>
  </si>
  <si>
    <t xml:space="preserve">wish I could stay up to watch the MTV Movie Awards lol .. got to get up way too early.. </t>
  </si>
  <si>
    <t>autonomy14</t>
  </si>
  <si>
    <t xml:space="preserve">@Hedgewytch I might plant an oak where the rowan once stood. I want my birds back </t>
  </si>
  <si>
    <t xml:space="preserve">Gotta wake up early and study really hard because today I haven't done a thing. SMH Why do I always do that </t>
  </si>
  <si>
    <t>@sjc0815 Well, 2605 Briana Shay is officially gone  Our first house is sold</t>
  </si>
  <si>
    <t xml:space="preserve">@Justine_xxx cannn't  put on weight too </t>
  </si>
  <si>
    <t xml:space="preserve">Noticed my work unblocked Gamespot.com yesterday. I hate the site but sadly my only way to read E3 goodness. </t>
  </si>
  <si>
    <t>Feelin kind of icky  thai not as good as I thought it would be</t>
  </si>
  <si>
    <t>mrsbuzzbee</t>
  </si>
  <si>
    <t>Had a 2 hour nap. It was not enough  Drinking coffee now on our way back to church. Hope it helps!</t>
  </si>
  <si>
    <t>@billyraycyrus hey daddy ;) (jk miley!) wooh where I am it's so ugly cuz there's a lot of garbage  have a great day daddy ;) xD (again jk)</t>
  </si>
  <si>
    <t>kev_charlton</t>
  </si>
  <si>
    <t xml:space="preserve">@prmack student tickets are sold out I think fella </t>
  </si>
  <si>
    <t>ImNotOFckinKay</t>
  </si>
  <si>
    <t xml:space="preserve">@mikeyway Wanted to see MCR for ages..never had the chance to though </t>
  </si>
  <si>
    <t>novamgwa</t>
  </si>
  <si>
    <t xml:space="preserve">NXNE wristbands are nearly sixty bucks this year.  </t>
  </si>
  <si>
    <t>TonyVelazquez</t>
  </si>
  <si>
    <t xml:space="preserve">oh got to go the kid is out of the shower will twitt' later bye my twitt's  time is up </t>
  </si>
  <si>
    <t>juliannejoysays</t>
  </si>
  <si>
    <t xml:space="preserve">@wishingonstars text me baaack </t>
  </si>
  <si>
    <t>Juicytots</t>
  </si>
  <si>
    <t xml:space="preserve">@SandyCalico we live near Startrite factory shop. woohoo.  That said bought my girls Clarks sandals yesterday- Â£58. Ds still needs shoes </t>
  </si>
  <si>
    <t xml:space="preserve">'Late at night when all the world is sleeping, I stay up and think of you.' </t>
  </si>
  <si>
    <t xml:space="preserve">I wanna survive </t>
  </si>
  <si>
    <t>mummytomunchkin</t>
  </si>
  <si>
    <t xml:space="preserve">eating chocolate and missing scott </t>
  </si>
  <si>
    <t>frankeesmith</t>
  </si>
  <si>
    <t>They are putting my bestfriend to sleep today  I can't stop crying   http://twitpic.com/6cxr2</t>
  </si>
  <si>
    <t>at SF pool &amp;amp; waterpark. What were people thinking when they decided to bare all?!?!  Scarred for life!!!</t>
  </si>
  <si>
    <t>Jeremypress</t>
  </si>
  <si>
    <t>@bigsmooth32 im sure it will, it'l have a bunch of sweet stuff. but no hacking  i got dibs on your old one if you get a new one</t>
  </si>
  <si>
    <t>cmorano</t>
  </si>
  <si>
    <t>@Courbs I'm so far behind on It's Always Sunny... I'm only midway through the second season! Shame, shame, I know.  Hilarious, though!</t>
  </si>
  <si>
    <t>summercrane</t>
  </si>
  <si>
    <t xml:space="preserve">At schoolio...only three days to go </t>
  </si>
  <si>
    <t xml:space="preserve">i hate overcast rainy days </t>
  </si>
  <si>
    <t xml:space="preserve">can't believe i've not spoke to emily today! what if she's not on tomorrow either? </t>
  </si>
  <si>
    <t>lohuggs88</t>
  </si>
  <si>
    <t>@cocacolin me too baby  threeee weeks from today I'll be there! love you.xx</t>
  </si>
  <si>
    <t>@Dachelle it tasted nice, but this damn milk allergy means i feel awful now   am almost done with boybanders</t>
  </si>
  <si>
    <t>cant wait til play practice 2moro wish i didnt have to go to jr fair board  farmgirl@&amp;lt;3</t>
  </si>
  <si>
    <t>A_Hamouda</t>
  </si>
  <si>
    <t xml:space="preserve">@cyounes Ù„Ù„Ø§Ø³Ù? Ù„Ø§ Ù?Ù‚Ø· Ø§Ù„Ø®Ø·ÙˆØ· Ø§Ù„Ø¹Ø±Ø¨ÙŠØ© Ø§Ù„Ù…ÙŠØªØ© </t>
  </si>
  <si>
    <t>EbbyWebby</t>
  </si>
  <si>
    <t>Bye bye Baltimore  back to the Big Apple I go</t>
  </si>
  <si>
    <t xml:space="preserve">okay have to go now. and im gonna see the trailer 2morrow instead... </t>
  </si>
  <si>
    <t xml:space="preserve">Its pouring over here </t>
  </si>
  <si>
    <t xml:space="preserve">@sexidance ugh ive wanted to make a mixtape too but im not really into music right now for some reason </t>
  </si>
  <si>
    <t>benkelley</t>
  </si>
  <si>
    <t xml:space="preserve">About to perform with the Southwest Washington Wind Symphony! Might be my last concert with them for a while (thanks to MBA in the fall) </t>
  </si>
  <si>
    <t xml:space="preserve">i'm enjoying the disco now...know? hauhauh </t>
  </si>
  <si>
    <t>Stuart444</t>
  </si>
  <si>
    <t>@xthemusic  don't joke about that, I am praying we get something better than a 15 min presentation of Wii Fit Plus ;_;</t>
  </si>
  <si>
    <t>graphicallyours</t>
  </si>
  <si>
    <t xml:space="preserve">@Camper_Bob My character kind of accidentally shot someone last campaign </t>
  </si>
  <si>
    <t xml:space="preserve">@pirrofina not much progress </t>
  </si>
  <si>
    <t>xkpmx</t>
  </si>
  <si>
    <t>been sooo tirrrred!!! so over studying  i want it to be summer!!</t>
  </si>
  <si>
    <t>jenni_jelly</t>
  </si>
  <si>
    <t xml:space="preserve">just dropped my family from england to the airport, miss them already an sad to see them go </t>
  </si>
  <si>
    <t xml:space="preserve"> she just plain freaks me out.....</t>
  </si>
  <si>
    <t>Petra26</t>
  </si>
  <si>
    <t xml:space="preserve">Wow here is now 11 pm. so I must wait a whole night to see the MTV awards </t>
  </si>
  <si>
    <t>@carolinejjordan everyone's talkign pets tonight i have pics but not of pets cos i have no pets  x</t>
  </si>
  <si>
    <t xml:space="preserve">I'm feeling low.. </t>
  </si>
  <si>
    <t>@sulphate yes pls  i need to get out of here and away from every single person i know</t>
  </si>
  <si>
    <t xml:space="preserve">I would much rather play games than program them... </t>
  </si>
  <si>
    <t xml:space="preserve">caught in the rain on the way home... and without daisy of love... booo </t>
  </si>
  <si>
    <t>Gosh i'm going to miss LC on the hills.  tonight is the last night. Britlee &amp;lt;3</t>
  </si>
  <si>
    <t>75UK1</t>
  </si>
  <si>
    <t xml:space="preserve">wishing @max17r0n would come over </t>
  </si>
  <si>
    <t>piera414</t>
  </si>
  <si>
    <t xml:space="preserve">@sydney180 damn I wish u were here toni too </t>
  </si>
  <si>
    <t xml:space="preserve">@JasmineMcGregor  Well yes, I get that part. but that cartoon was a total slam on him. Poor kid. </t>
  </si>
  <si>
    <t xml:space="preserve">i don't wanna go to school tomorrow...it means no twitter for 6 hours  oh|! and my mom's computer is dead...damn it! </t>
  </si>
  <si>
    <t>pythag606</t>
  </si>
  <si>
    <t xml:space="preserve">has a school cricket match tomorrow </t>
  </si>
  <si>
    <t>forgetfulme</t>
  </si>
  <si>
    <t xml:space="preserve">It's still raining </t>
  </si>
  <si>
    <t>Friellax</t>
  </si>
  <si>
    <t xml:space="preserve">@ikklePickle I know, is muchos sucky </t>
  </si>
  <si>
    <t xml:space="preserve">I should've stayed in bed until tomorrow. I feel so so bad </t>
  </si>
  <si>
    <t xml:space="preserve">no one ever likes to wake me up. ugh.   i feel like im dying over here. this cough is just ridic.  couldnt even see the boyfriend today </t>
  </si>
  <si>
    <t xml:space="preserve">My headache has returned. </t>
  </si>
  <si>
    <t>BoobyRobinson</t>
  </si>
  <si>
    <t xml:space="preserve">get got teeth pulled </t>
  </si>
  <si>
    <t>@kat_rivera KAATTTTT I be passing by your page but I don't add ever  how's Florida??</t>
  </si>
  <si>
    <t xml:space="preserve">i'm so Disappointed ! </t>
  </si>
  <si>
    <t xml:space="preserve">Ugh everything i can possibly try that doesn't cost money has failed. My laptop has forsaken me. I have no idea what to do next </t>
  </si>
  <si>
    <t>@benrlr  the shelves are all nice + clean now..except they're really not. All the bloody dust falls straight back on..  Clock in okay?=]</t>
  </si>
  <si>
    <t>Just woke up. I'm bored and theres nothing to do. Swap meet was canceled due to the rain.  Next weekend I guess.</t>
  </si>
  <si>
    <t xml:space="preserve">@kismet1990 sorry to have missed you!!! </t>
  </si>
  <si>
    <t>BlessHieu</t>
  </si>
  <si>
    <t>@RichardNapalan I see. Save me  bored</t>
  </si>
  <si>
    <t>strawberrykitty</t>
  </si>
  <si>
    <t xml:space="preserve">left my cereal at @moochoo's </t>
  </si>
  <si>
    <t>moiramillar</t>
  </si>
  <si>
    <t xml:space="preserve">@simonrim prepare to scratch!!!  But the hard part starts now </t>
  </si>
  <si>
    <t>dralph68</t>
  </si>
  <si>
    <t xml:space="preserve">@jaybrannan was gonna get tickets to ur show in Dallas until i saw it's on 7/19, I'll be in Cancun that weekend!  </t>
  </si>
  <si>
    <t>myworldofk</t>
  </si>
  <si>
    <t xml:space="preserve">Im cleaning my aquarium and 3 fish died instantly in the container I put them in. Guess they didn't like the change. </t>
  </si>
  <si>
    <t>somethinganna</t>
  </si>
  <si>
    <t>shamara99</t>
  </si>
  <si>
    <t xml:space="preserve">One more stop then back home to finish up yard </t>
  </si>
  <si>
    <t>@surlyshirley sorry to disspoint you  honestly, many tweets are typed while stopped, then sent. too busy messing w/iPod while driving ;)</t>
  </si>
  <si>
    <t xml:space="preserve">@marcthom A bit but now the flu has travelled into my chest and I've got the fleghmy cough from hell! </t>
  </si>
  <si>
    <t>Klcblonde92</t>
  </si>
  <si>
    <t xml:space="preserve">superrr boredd...all my friends aree busyy or havee basketball </t>
  </si>
  <si>
    <t xml:space="preserve">I was at the beach all day today I'm so burnt </t>
  </si>
  <si>
    <t>franceslewis</t>
  </si>
  <si>
    <t xml:space="preserve">I want to play </t>
  </si>
  <si>
    <t>jeleighbean</t>
  </si>
  <si>
    <t xml:space="preserve">@EL3G email me your number, because the one I have is not you </t>
  </si>
  <si>
    <t>@if_i_fell me to    i really don't want it to end &amp;amp; yeah i cried aswell  i guess nothing lasts forever tho booohooo</t>
  </si>
  <si>
    <t>iseesparksfly</t>
  </si>
  <si>
    <t>http://twitpic.com/6cxwr -  Why'd he have to go an ruin it?</t>
  </si>
  <si>
    <t>tnesloney</t>
  </si>
  <si>
    <t xml:space="preserve">watching tennis on tv.  I really want to play </t>
  </si>
  <si>
    <t xml:space="preserve">OMFG.  I can't even avoid the Rafa stuff on ONTD.  Crushed. </t>
  </si>
  <si>
    <t>im_lovely</t>
  </si>
  <si>
    <t xml:space="preserve">@TheFreditor I'll start now : went to the etnies jam at bay66 they threw out free stuff, I got nothing </t>
  </si>
  <si>
    <t>aaronmartinez24</t>
  </si>
  <si>
    <t xml:space="preserve">im bored while watchin nascar </t>
  </si>
  <si>
    <t>nutmeg505</t>
  </si>
  <si>
    <t xml:space="preserve">@Senaida I work all day </t>
  </si>
  <si>
    <t>kathrynmercer</t>
  </si>
  <si>
    <t xml:space="preserve">@TillyRossetti  i just had some too- but unfortunately i didnt get magically transported back to the nineties as i had hoped.. </t>
  </si>
  <si>
    <t xml:space="preserve">Ugh. Been having tummy aches all day. </t>
  </si>
  <si>
    <t>julianneschuts</t>
  </si>
  <si>
    <t xml:space="preserve">got a huge gash on my toe from the escalator </t>
  </si>
  <si>
    <t>@headphonaught soz 2 hear @littlelaughalot's quit Twitter.Frm comments I take it somethin unpleasant happend.  pls pass on my love. .x</t>
  </si>
  <si>
    <t>TiboMadden</t>
  </si>
  <si>
    <t xml:space="preserve">@ChadMichMurray OTH's no OTH without Lucas ! </t>
  </si>
  <si>
    <t xml:space="preserve">@Kouneli Be happy you have low voltage then. </t>
  </si>
  <si>
    <t>@mileycyrus MTV wont let me vote!!  i have to sign up, and it says im &amp;quot;ineligible&amp;quot;!! UGHF!</t>
  </si>
  <si>
    <t>Rgraham95341</t>
  </si>
  <si>
    <t>Susan Boyle lost what made everyone love her, diversity deseved it!  Why dont I feel better yet  xxx</t>
  </si>
  <si>
    <t xml:space="preserve">@nessie_111 tried that, int working for me </t>
  </si>
  <si>
    <t xml:space="preserve">haven't seen @triishh all day </t>
  </si>
  <si>
    <t xml:space="preserve">The date was terrible... Would rather have gone to my parents for a BBQ. What a waste of a lovely evening </t>
  </si>
  <si>
    <t>sowrongits</t>
  </si>
  <si>
    <t xml:space="preserve">@SaruhMai sorry im grounded </t>
  </si>
  <si>
    <t>jmlimonaboat</t>
  </si>
  <si>
    <t>THE LAST SURIVIVOR OF THE TITANIC DIED  moment of silence..everyone! god bless leo and kate &amp;lt;3</t>
  </si>
  <si>
    <t xml:space="preserve">wow apparently wings and beer on sunday aint hoppin in Murrells iNlet... </t>
  </si>
  <si>
    <t xml:space="preserve">wishing my fellow skydiver (TS) a speedy recovery after a bad accident....... </t>
  </si>
  <si>
    <t>sabinarizvic</t>
  </si>
  <si>
    <t xml:space="preserve">hate when i feel like this </t>
  </si>
  <si>
    <t xml:space="preserve">@babydolldress lucky you, going to the beach!! i have to be at home studying for exams! </t>
  </si>
  <si>
    <t>I'm loving how I haven't gained any followers since yesterday  lol</t>
  </si>
  <si>
    <t>nicolenayar</t>
  </si>
  <si>
    <t>ughh i feel like crap...i shouldnt drink  i miss my phone...its lost</t>
  </si>
  <si>
    <t>suzkatherine</t>
  </si>
  <si>
    <t xml:space="preserve">Damn my IPOD wont charge for me grrrrrrrrrrrrrrrrrrr hate that &amp;amp; I have to work tomorrow bank holiday, hate that 2 </t>
  </si>
  <si>
    <t xml:space="preserve">So early to work and still nervous too </t>
  </si>
  <si>
    <t>jacielane</t>
  </si>
  <si>
    <t>Left Lafayette and I miss it already   Ready to start my new job tomorrow. I need that money.</t>
  </si>
  <si>
    <t>noprospects</t>
  </si>
  <si>
    <t xml:space="preserve">@lucecannon unfortunately we dont have a beach like you  </t>
  </si>
  <si>
    <t>asherz24</t>
  </si>
  <si>
    <t xml:space="preserve">Guess I can just go tomorrow... </t>
  </si>
  <si>
    <t>Lyndzy09</t>
  </si>
  <si>
    <t xml:space="preserve">Is worried bout my step dad.  </t>
  </si>
  <si>
    <t xml:space="preserve">.@catawu we are trying. as recently as this morning, which is why it's disappointing to be locked down in the old stereotype. </t>
  </si>
  <si>
    <t>redhotelephant</t>
  </si>
  <si>
    <t xml:space="preserve">@laurenbroadway I agree. Just wish I had a ball to go to. </t>
  </si>
  <si>
    <t xml:space="preserve">I wish I was at home taking a nap </t>
  </si>
  <si>
    <t>aww, rafa is so upset  ...haven't seen him this mad at himself this year</t>
  </si>
  <si>
    <t xml:space="preserve">My Talbot shirt and my Prince of Wales shirt are missing.  I'm about to freak out! I have no idea where I put them last. </t>
  </si>
  <si>
    <t xml:space="preserve">Signing off until #Miami. Please do a rain dance. Thanks San Francisco! P.U. somebody farted!  Gross!!  This is gonna be a long flight!!! </t>
  </si>
  <si>
    <t>feels sick, wish i was off 2moro  schoooool D: getting up at 7am D: exams D: aaarrghhhhh, supposed to be going to bed @ 10 :S will do soon</t>
  </si>
  <si>
    <t xml:space="preserve">@TWLOHA wow.... </t>
  </si>
  <si>
    <t>rdb62</t>
  </si>
  <si>
    <t xml:space="preserve">is enjoying the fast transition from spring to summer. Dumped pool water, and patiently waiting on the pool to fill back up. </t>
  </si>
  <si>
    <t xml:space="preserve">@thenewpsies where did YOU go </t>
  </si>
  <si>
    <t xml:space="preserve">@LATL lol i don't want to </t>
  </si>
  <si>
    <t>DontKillGeorge</t>
  </si>
  <si>
    <t>Graduation today @ 5  its gonna be so weird to say goodbye to all the people that are leaving.</t>
  </si>
  <si>
    <t>fardorg</t>
  </si>
  <si>
    <t xml:space="preserve">@FSSouthwest Yes, however I can't get added as a friend </t>
  </si>
  <si>
    <t xml:space="preserve">@wethekelsey meh misssessss youhhh </t>
  </si>
  <si>
    <t>cmcadams</t>
  </si>
  <si>
    <t xml:space="preserve">@ms5chw4r7z curry sounds great to me... wife doesn't like it </t>
  </si>
  <si>
    <t>suddenlysey</t>
  </si>
  <si>
    <t>@Chibi_rizzy   i love you!</t>
  </si>
  <si>
    <t>karen898</t>
  </si>
  <si>
    <t>LukeBoor</t>
  </si>
  <si>
    <t xml:space="preserve">Why do i always go after girls that have boyfriends??  </t>
  </si>
  <si>
    <t>FFA500</t>
  </si>
  <si>
    <t xml:space="preserve">Mobile phones allow those not physically present to interrupt conversations with those who have bothered to be physically present. </t>
  </si>
  <si>
    <t xml:space="preserve">Why wont my picture upload!! </t>
  </si>
  <si>
    <t>ajblabla</t>
  </si>
  <si>
    <t>mcfly fans are so annoying nowadays  in 2006 they were all sweet and nice and polite, not just obnoxious fangirls. the band is ok tho</t>
  </si>
  <si>
    <t xml:space="preserve">Im hot too </t>
  </si>
  <si>
    <t>Mallory39</t>
  </si>
  <si>
    <t xml:space="preserve">I burned my tongue </t>
  </si>
  <si>
    <t xml:space="preserve"> twilightnewmoon</t>
  </si>
  <si>
    <t>JohnFleischauer</t>
  </si>
  <si>
    <t xml:space="preserve">I miss my internet at church </t>
  </si>
  <si>
    <t xml:space="preserve">@ericamerrin now I'm jealous </t>
  </si>
  <si>
    <t xml:space="preserve">@supajulz omg!! you should see my face! My nose n head are proper bright red! And there's big gaps where I was wearing sunglasses!! Arghh </t>
  </si>
  <si>
    <t>ItsK8TBitch</t>
  </si>
  <si>
    <t xml:space="preserve">@ladollyvita omg i'm not there  lol thanks for telling us </t>
  </si>
  <si>
    <t>4everjonatica</t>
  </si>
  <si>
    <t xml:space="preserve">i am so tireeeeed, i feel so bad </t>
  </si>
  <si>
    <t>OneandOnlyFIFI</t>
  </si>
  <si>
    <t xml:space="preserve">Eek. My tummy hurts. </t>
  </si>
  <si>
    <t>asentra19</t>
  </si>
  <si>
    <t xml:space="preserve">SO bored. should be studying but dont want to LOL. HELP!!!!!!!!!! </t>
  </si>
  <si>
    <t>samb0yadiig</t>
  </si>
  <si>
    <t xml:space="preserve">can anyone tell me why girls THRIVE off of drama? hmm.. wish i was born a boy </t>
  </si>
  <si>
    <t>Jays lost.  All You Can Eat section was great, stuffed my face full of food. Sat next to the grossest people ever, they smelled like shit.</t>
  </si>
  <si>
    <t xml:space="preserve">@ALisHERE would luv to...but there are no comps for it </t>
  </si>
  <si>
    <t>jalanjaygreer</t>
  </si>
  <si>
    <t>graduation's over! i'm gonna miss all my senior friends tho  oh well it's life. but now heading home to work on page. Woo! GOJAYGO!</t>
  </si>
  <si>
    <t>@yaseminx3 LOL your lucky no school tomorrow or friday and you get to wear your own clothes i have 2 different uniforms  summer&amp;amp;winter &amp;lt;3</t>
  </si>
  <si>
    <t xml:space="preserve">IT IS SUCH A HOT DAY 2DAY IN NY... MAYBE I'M NOT READY 4 THE SUMMER LIKE I THOUGHT </t>
  </si>
  <si>
    <t>KathreinK</t>
  </si>
  <si>
    <t xml:space="preserve">Bad weather over here. It has been raining all day long </t>
  </si>
  <si>
    <t>springtimelove</t>
  </si>
  <si>
    <t xml:space="preserve">tristan won't take naps for ANYTHING now that he doesn't have a crib anymore. </t>
  </si>
  <si>
    <t>NiceNik</t>
  </si>
  <si>
    <t xml:space="preserve">@darker_artic totally agree! </t>
  </si>
  <si>
    <t xml:space="preserve">i need to study some english before the show but my hand is denyin it </t>
  </si>
  <si>
    <t>maths gcse exam tomorrow  but new moon trailer will mp be on youtube when i get home soo yay!!</t>
  </si>
  <si>
    <t>phillcardelli</t>
  </si>
  <si>
    <t xml:space="preserve">AAAAA, ANYONE HAVE MTV ? I NEED TO WATCH MTV MOVIE AWARDS  </t>
  </si>
  <si>
    <t>freshnerd</t>
  </si>
  <si>
    <t xml:space="preserve">Still not over the Cavs super mega Chris Brown beatdown </t>
  </si>
  <si>
    <t xml:space="preserve">Bed now, i'm knackered and school tomorrow! </t>
  </si>
  <si>
    <t>mami_27</t>
  </si>
  <si>
    <t xml:space="preserve">Wishes my hubby wasnt at work </t>
  </si>
  <si>
    <t>trackgirl2013</t>
  </si>
  <si>
    <t xml:space="preserve">yep just as I thought... I got sunburnt.   </t>
  </si>
  <si>
    <t>ambermatson</t>
  </si>
  <si>
    <t xml:space="preserve">@ian_si I stick to main roads. That said, I just lost my ipod while jogging.. too dark to find it. Rather upset </t>
  </si>
  <si>
    <t>greatwhitejoe</t>
  </si>
  <si>
    <t xml:space="preserve">Bruce is closing Giants Stadium with the last 3 concerts ever played there...tix on sale 2morro last time I will see Max's posture there </t>
  </si>
  <si>
    <t xml:space="preserve">Off to watch the BBC's &amp;quot;South Pacific&amp;quot; documentary. Outstanding! I miss my Pacific Ocean. </t>
  </si>
  <si>
    <t>@alieblahblah &amp;lt; -- EATS OREOS MADE FROM FECIES!! :o Hehe Cool + I have a headache  YES YOU ARE ;)</t>
  </si>
  <si>
    <t>@iragrant Thanks Ira but he is blind, and old and sick   And on a different topic, I love both the pictures and the bags in your shop ...</t>
  </si>
  <si>
    <t xml:space="preserve">This commercial break from my life is lasting way too long. I want to know how my show ends </t>
  </si>
  <si>
    <t>RyanMoss</t>
  </si>
  <si>
    <t>Finished Cabaret for ever  gonna miss it!</t>
  </si>
  <si>
    <t>@carolinejjordan i did have a goldfish but she died  x</t>
  </si>
  <si>
    <t>I think I have a celeb crush on joseph gordon-levitt oh and stuck in traffic to Lynn canyon   http://twitpic.com/6cy2y</t>
  </si>
  <si>
    <t>pattistrufan</t>
  </si>
  <si>
    <t xml:space="preserve">My baby is messing up (blackberry) </t>
  </si>
  <si>
    <t>is off to bed now. 2 exams tomorrow, not looking forward to it  Sweet dreams</t>
  </si>
  <si>
    <t>VertigoJones</t>
  </si>
  <si>
    <t xml:space="preserve">I have been stabbed though </t>
  </si>
  <si>
    <t>shenadee</t>
  </si>
  <si>
    <t xml:space="preserve">really can't be bothered to go back to school tomorrow! (N) </t>
  </si>
  <si>
    <t>leanne1992</t>
  </si>
  <si>
    <t xml:space="preserve">going 2 watch family guy. need to go to bed soon, have maths exam 2moro morning </t>
  </si>
  <si>
    <t xml:space="preserve">Noooooo... Why change the Twitter Mob thing to a different date? I can't make it now. </t>
  </si>
  <si>
    <t>lydiastuckey</t>
  </si>
  <si>
    <t>Abortion provider murdered  http://bit.ly/aULac</t>
  </si>
  <si>
    <t>KwiZiCuL</t>
  </si>
  <si>
    <t xml:space="preserve">At work @gamecrazy yay allergies! Today will not be good! </t>
  </si>
  <si>
    <t>BioTecK</t>
  </si>
  <si>
    <t xml:space="preserve">@lyndiWP Why is your blog down? </t>
  </si>
  <si>
    <t>@kimcchung I know  ... ps. I miss u. U should just come on Saturday Night!!</t>
  </si>
  <si>
    <t xml:space="preserve">i lost my picture </t>
  </si>
  <si>
    <t>@themomjen our oldest pit is 13, we are very afraid this is his last summer with us  poor old man. if you have any pit ?'s you can email</t>
  </si>
  <si>
    <t>EnviroGraffiti</t>
  </si>
  <si>
    <t xml:space="preserve">@loritodd - I know the feeling, today I have wine flu and I'm still working </t>
  </si>
  <si>
    <t>is tired!  but ill get over it!</t>
  </si>
  <si>
    <t>@barnt @Stealthoneill @deanlove @Henryyamamoto @rocafortmercado @AOsgood Unit Cancelled and Earl  sad times I hope something good from it</t>
  </si>
  <si>
    <t>HannahKingsley</t>
  </si>
  <si>
    <t>holy shit I'm burnt  ouch...skin cancer here I come.</t>
  </si>
  <si>
    <t xml:space="preserve">right, so about my dream. i was marrying nick jonas. then rita decided to come along and ruin everything by marrying joe on the same day </t>
  </si>
  <si>
    <t>hannahlambert9</t>
  </si>
  <si>
    <t>@taylorswift on this the man says some mean stuff about you  upset me- http://bit.ly/xmCNw</t>
  </si>
  <si>
    <t>@nicky_t a pebble beach though  painful after a short while! Good weekend-o?</t>
  </si>
  <si>
    <t xml:space="preserve">ANYONE HAVE MTV ? I NEED TO WATCH MTV MOVIE AWARDS </t>
  </si>
  <si>
    <t>Airrrs</t>
  </si>
  <si>
    <t xml:space="preserve">I think im going to be sick forever </t>
  </si>
  <si>
    <t>he lost  lmao oh well i sorta saw it comming</t>
  </si>
  <si>
    <t>RachDminor</t>
  </si>
  <si>
    <t>I missed the Hammerklavier played by (blind!) pianist, Tsujii.    Hope the video is in archives somewhere. Lifits reminds me of Cory Wells</t>
  </si>
  <si>
    <t xml:space="preserve">@RidleyX I can't add you on the spymasters cause you don't follow me. </t>
  </si>
  <si>
    <t xml:space="preserve">@hannahbert ah, shucks...wish i was with ya gals </t>
  </si>
  <si>
    <t>finish of getting ready for school  and cleaning my room  arhh i dont want to go back summer holidays plz come soon</t>
  </si>
  <si>
    <t xml:space="preserve">Out of Double A. Doing OK in Double B. Why would someone call an all in with 32? I wonder why I bother at times </t>
  </si>
  <si>
    <t xml:space="preserve">my ulcer hurtts </t>
  </si>
  <si>
    <t>xchewBECCAx</t>
  </si>
  <si>
    <t xml:space="preserve">fun times were had in clumber im very burnt now </t>
  </si>
  <si>
    <t>fallenleaves</t>
  </si>
  <si>
    <t xml:space="preserve">You know you're a goober when your parents use online communities more than you. </t>
  </si>
  <si>
    <t xml:space="preserve">@vickytors Whhhyyyyyyy? I feel hungover </t>
  </si>
  <si>
    <t xml:space="preserve">so tired need to keep awake for the next episodes of my favourite show </t>
  </si>
  <si>
    <t xml:space="preserve">The Rangers Are Not Doing So Hot... </t>
  </si>
  <si>
    <t>revokedlove</t>
  </si>
  <si>
    <t xml:space="preserve">@awaltzforanight  i cried when he lost. i just really don't like fed and now it's fucking wide open </t>
  </si>
  <si>
    <t>kevinsullivan2</t>
  </si>
  <si>
    <t xml:space="preserve">is wondering why twitter won't let him upload a photo </t>
  </si>
  <si>
    <t>mynameisvini</t>
  </si>
  <si>
    <t xml:space="preserve">@solamore like i had a reputation anyway </t>
  </si>
  <si>
    <t xml:space="preserve">@knightsangel @nextmrsmcintyre i have entered too, hope a UK girl gets it, cant wait to hear tomorrow but i know it wouldnt be me </t>
  </si>
  <si>
    <t>miranda2408</t>
  </si>
  <si>
    <t xml:space="preserve">What an amazingly beautiful weekend... shame it all has to end. Not looking forward to 7 hours+ in the car tomorrow for meeting </t>
  </si>
  <si>
    <t>gonyz</t>
  </si>
  <si>
    <t xml:space="preserve">Just a month away from Paris!!!  ...but, sadly, still not sure about where to stay there </t>
  </si>
  <si>
    <t>ladyvolhoops</t>
  </si>
  <si>
    <t xml:space="preserve">@bromco how do you get involved with this show?  i would love u 2 do a room, but u don't travel  </t>
  </si>
  <si>
    <t xml:space="preserve">Very excited at today's purchase of spinach, lamb's lettuce, oregano, sweet marjoram &amp;amp; rocket seeds but no idea how to grow successfully </t>
  </si>
  <si>
    <t xml:space="preserve">@lovelylaura7489 I hope you can find something to distract you from your trichotillomania. I understand the feeling </t>
  </si>
  <si>
    <t>@WooopJess Did he really??  That's sad   Where did you hear this??</t>
  </si>
  <si>
    <t>Emily0707</t>
  </si>
  <si>
    <t>at my parents..only 1 more week at this house   Then hanging with Bryan later, he's making me dinner!</t>
  </si>
  <si>
    <t>Greenpenguin999</t>
  </si>
  <si>
    <t xml:space="preserve">something weird happened in vegas and only part of the cpmv uploaded...dont know why will have to remake cpmv </t>
  </si>
  <si>
    <t xml:space="preserve">I'm depressed I don't get to see the red carpet coverage </t>
  </si>
  <si>
    <t>littlekimberry</t>
  </si>
  <si>
    <t xml:space="preserve">@danerthegreat oh shit i didn't realize we were in the same math class. Omg i do have to study </t>
  </si>
  <si>
    <t xml:space="preserve">It's far too early for my body to function correctly, I want my bed </t>
  </si>
  <si>
    <t>tinyfragments</t>
  </si>
  <si>
    <t xml:space="preserve">@lissyx you'd shout at mee like that? that's not very sisterlyy. </t>
  </si>
  <si>
    <t xml:space="preserve">my head keeps making a funny twitching thingie ... am broke </t>
  </si>
  <si>
    <t xml:space="preserve">I cant get my pic to work </t>
  </si>
  <si>
    <t xml:space="preserve">@wisequark Years ago I thought the same about &amp;quot;Beauty and the Beast.&amp;quot; But I doubt that ever happens. Too much at stake. </t>
  </si>
  <si>
    <t>ChloeDineen</t>
  </si>
  <si>
    <t>is of to bed school tomorow and still gta get everything ready! ima miss the holidays  night all xx</t>
  </si>
  <si>
    <t>mariana59</t>
  </si>
  <si>
    <t>@rybakontwit even thought I can't buy it for the moment -i'm in France  I love it (listened on your myspace !!!!) favorite : 13 horses.</t>
  </si>
  <si>
    <t>etill3629</t>
  </si>
  <si>
    <t xml:space="preserve">@jbrisbon justyn brisbon ur not following me </t>
  </si>
  <si>
    <t>early nite? i think so  go to bed and watch a dvd !!! i feel very lonely  no1 texting me or nything :L</t>
  </si>
  <si>
    <t>SECURITYJ</t>
  </si>
  <si>
    <t xml:space="preserve">Night all - might as well sign off </t>
  </si>
  <si>
    <t>@anotorias sorry about your cat. @volitations sorry to hear you're leaving twitter.  â™« http://blip.fm/~7e3u5</t>
  </si>
  <si>
    <t xml:space="preserve">hey twit team. me so bored </t>
  </si>
  <si>
    <t>aprilzero</t>
  </si>
  <si>
    <t>@chriswallace  yeah, I noticed</t>
  </si>
  <si>
    <t>stepekx</t>
  </si>
  <si>
    <t>im gutted im in for the night  i want some eye candy!</t>
  </si>
  <si>
    <t>lauzinda</t>
  </si>
  <si>
    <t>Cant believe BGT is over  . . .So glad Diversity won . . .</t>
  </si>
  <si>
    <t>@britt_mxgirl Reds are about to lose again.  Columbus's soccer team beat Seattle yesterday!</t>
  </si>
  <si>
    <t>supermone</t>
  </si>
  <si>
    <t xml:space="preserve">I'm bored and no-one is online to chat with </t>
  </si>
  <si>
    <t>NATALI3FALL0N</t>
  </si>
  <si>
    <t>Sumbodi Tel Meeee What A Domestic Issss  Lmaoo x</t>
  </si>
  <si>
    <t>jeppec</t>
  </si>
  <si>
    <t xml:space="preserve">Just wish Paperless's OCR scan worked better - doesn't seem to work at all </t>
  </si>
  <si>
    <t xml:space="preserve">@tommcfly you should go down at the front of the hotel, there are fans freezing on the rain out there! ans they have school tomorrow </t>
  </si>
  <si>
    <t>b_thats_me</t>
  </si>
  <si>
    <t xml:space="preserve">Gone back home boo </t>
  </si>
  <si>
    <t>jaclyn_k</t>
  </si>
  <si>
    <t xml:space="preserve">Leaving nyc and @ghosthawkx </t>
  </si>
  <si>
    <t>DaFlavaMOcha</t>
  </si>
  <si>
    <t xml:space="preserve">@sneakermind nuffin chillen lookin for something to do today </t>
  </si>
  <si>
    <t>PJwearsprada</t>
  </si>
  <si>
    <t xml:space="preserve">Is facebook mobile picture uploader not working for anyone else? </t>
  </si>
  <si>
    <t xml:space="preserve">DOESNT UNDERSTAND TWITTTTER! </t>
  </si>
  <si>
    <t>leaving buena park  but ill be back in a few weeks!</t>
  </si>
  <si>
    <t>blueeyeddreamer</t>
  </si>
  <si>
    <t xml:space="preserve">fixed my bike today..   started to ride it. i then realized it had flat tires and i had no way to air em up   </t>
  </si>
  <si>
    <t>huggsferrfreeXD</t>
  </si>
  <si>
    <t xml:space="preserve">i'll miss you. </t>
  </si>
  <si>
    <t xml:space="preserve">@mookyninja ooh i've seen my chem, and i like soad...shame they split </t>
  </si>
  <si>
    <t>@ChampagneRDub the clock is tickinnnnnn for me too  7 years to go :*(</t>
  </si>
  <si>
    <t xml:space="preserve">I hate lifetime movies ugh make me sad love stories always end happy whatever </t>
  </si>
  <si>
    <t>Andreas1985</t>
  </si>
  <si>
    <t xml:space="preserve">oh no, last.fm is down </t>
  </si>
  <si>
    <t>MiSS_LiSALiSA</t>
  </si>
  <si>
    <t>@2juiiced hahaha yea! you spotted me before i saw you &amp;amp;&amp;amp; said hi. were you drunk? i see how it is forgettin bout me &amp;amp;&amp;amp; shit  haha</t>
  </si>
  <si>
    <t>chocomuff</t>
  </si>
  <si>
    <t>No reply  I am soooo alone.</t>
  </si>
  <si>
    <t xml:space="preserve">Formula 1 week has officially started.. well I'm nervous &amp;amp; excited at the same time.. no sleep for me till next week, this time around.. </t>
  </si>
  <si>
    <t>Herbeh</t>
  </si>
  <si>
    <t xml:space="preserve">@Moonlight_10_ Bye </t>
  </si>
  <si>
    <t>MissLorra</t>
  </si>
  <si>
    <t xml:space="preserve">@madmannequin I wish I had known about Peaches, I would go </t>
  </si>
  <si>
    <t>MeliissaRenee</t>
  </si>
  <si>
    <t xml:space="preserve">all work, no play for me today. &amp;amp; its such a pretty day outside. </t>
  </si>
  <si>
    <t>nickgow</t>
  </si>
  <si>
    <t xml:space="preserve">Love my new 14 meg O2 Broadband. Shame about the MacBook's ropey wi-fi  </t>
  </si>
  <si>
    <t>sabznabzz</t>
  </si>
  <si>
    <t>Todayy hassssss been crapp  The guy who i trusted wasnt really who i thought he was. So this isnt my favourite day in the worldd,</t>
  </si>
  <si>
    <t xml:space="preserve">&amp;lt;--no picture </t>
  </si>
  <si>
    <t>chiro333</t>
  </si>
  <si>
    <t xml:space="preserve">@PeterJDiLorenzo lol really?! the interview at A&amp;amp;F didnt go well? </t>
  </si>
  <si>
    <t>Lowryn</t>
  </si>
  <si>
    <t xml:space="preserve">Think we ate dodgy burgers today. Daughter feels sick and I have dicky tummy. Clearly a case of the cows fighting back </t>
  </si>
  <si>
    <t>DomoTaka</t>
  </si>
  <si>
    <t>I'm so confused, I want to work but I also want to see my dad over the summer ugh~ getting a summer job was a bad idea  I hate divorce</t>
  </si>
  <si>
    <t xml:space="preserve">I want you here with me. </t>
  </si>
  <si>
    <t>alejandro_quint</t>
  </si>
  <si>
    <t xml:space="preserve">@drewfifield it seems like everybody's seen it except me... </t>
  </si>
  <si>
    <t>smathai</t>
  </si>
  <si>
    <t>Moved out of my apt in Somerville and I'm back home in Waltham...this kind of sucks  I heart my 42 Bromfield boys</t>
  </si>
  <si>
    <t>RanWhite</t>
  </si>
  <si>
    <t xml:space="preserve">Doing some work on a Sunday. </t>
  </si>
  <si>
    <t>GirlLeDisko</t>
  </si>
  <si>
    <t xml:space="preserve">@jeremiahxglen You're leaving me at Bridgeway!? </t>
  </si>
  <si>
    <t xml:space="preserve">@jillmyles @angelajames I was too late. all gone by 11a </t>
  </si>
  <si>
    <t xml:space="preserve">@Buttercake My sober dancing is rubbish though </t>
  </si>
  <si>
    <t xml:space="preserve">@DeeCosta I know. But it still was such an awesome time! =/ I'm gonna miss this so much. </t>
  </si>
  <si>
    <t>atlrach</t>
  </si>
  <si>
    <t xml:space="preserve">@djCESSION lol. Not sure if I had a blonde moment or a stoney one. AAA said 1 hour or less </t>
  </si>
  <si>
    <t xml:space="preserve">i don't know what to feel. but i guess i'll be happy cause MARIA is such a fighter! however, rafa  i'm so upset about him. vika </t>
  </si>
  <si>
    <t>i  cant wait to play red faction guerilla, i jsut did a competition to get it douct ill win i never do  oh well</t>
  </si>
  <si>
    <t xml:space="preserve">it's all coold naw </t>
  </si>
  <si>
    <t>Babylonguy</t>
  </si>
  <si>
    <t xml:space="preserve">@moonfrye would love to tell you but you are only folling 60 people so you will not read this </t>
  </si>
  <si>
    <t>even though the gig is sold out but ayeeeeeeeee i want a ticket haha, wont get one though  sad times xx</t>
  </si>
  <si>
    <t>tomyoder</t>
  </si>
  <si>
    <t xml:space="preserve">@cwalsh82 </t>
  </si>
  <si>
    <t>@JJMcQuade That's a toughy.    I WANT Lakers to win, but I'm not sure if they'll be able to beat the Magic or not.  We'll see.</t>
  </si>
  <si>
    <t>@Becccccaa another cold?  fyl a bit, but get betterrr soon yes?</t>
  </si>
  <si>
    <t xml:space="preserve">Seeing a ton of family i haven't seen in forever. This is fantastic. I wish i saw them more </t>
  </si>
  <si>
    <t xml:space="preserve">shhhhooooooot. it's 11 pm and i wanna go to sleep already! prob is i can't. not sleepy yet. </t>
  </si>
  <si>
    <t xml:space="preserve">@agnesnutter but it would have been so much better if it was a &amp;quot;craaazy night&amp;quot; like this one! http://bit.ly/ZVSuH  </t>
  </si>
  <si>
    <t>@beeahna  we didn't see you, thought you jumped on the train, then the door closed in my face as I saw you</t>
  </si>
  <si>
    <t>right it is official i am going to fail maths  i'll be working in mcdonald's till i die</t>
  </si>
  <si>
    <t xml:space="preserve">@IvyNoidea He only wears them for walking outside, won't wear them in the house! It was Â£49 for 2 pairs, but still expensive </t>
  </si>
  <si>
    <t xml:space="preserve">I am being tortured by Bruce Springsteen again </t>
  </si>
  <si>
    <t>thebest2112</t>
  </si>
  <si>
    <t xml:space="preserve">just wings tonight. no more cavs </t>
  </si>
  <si>
    <t>nati_ice</t>
  </si>
  <si>
    <t>ugh my back really hurts  musta slept wrong, hate that</t>
  </si>
  <si>
    <t>nicolacrossley</t>
  </si>
  <si>
    <t xml:space="preserve">MATHS EXAM TOMORRRRRRRRRRROW </t>
  </si>
  <si>
    <t>I want to go home and sleep  one more hour!</t>
  </si>
  <si>
    <t>my sis got in the mail the complete series of charmed we hav not watchd it in yrs! so sad i rememba wen pru died  cant wait to wach it</t>
  </si>
  <si>
    <t>connorwalsh</t>
  </si>
  <si>
    <t>9.3 MB podcast upload keeps hanging at 34%   coffeeflavouredtea.podbean.com</t>
  </si>
  <si>
    <t>janeovision</t>
  </si>
  <si>
    <t xml:space="preserve">@srslylily i work that night </t>
  </si>
  <si>
    <t xml:space="preserve">@karmachord actually no, just feeling glum </t>
  </si>
  <si>
    <t>pen_to_paper</t>
  </si>
  <si>
    <t xml:space="preserve">I really wish more people I know were on twitter </t>
  </si>
  <si>
    <t xml:space="preserve">my right foot hurts </t>
  </si>
  <si>
    <t xml:space="preserve">ah Family Guy, softens the blow of work tmrw </t>
  </si>
  <si>
    <t>RealFastTlkr</t>
  </si>
  <si>
    <t>@MissJess I'm so sorry hun.  Take care.</t>
  </si>
  <si>
    <t>jojapazgoretti</t>
  </si>
  <si>
    <t xml:space="preserve">strange day today. fixed my cab and then JUST LOST TWO FOLLOWERS? sorry just noticed that. </t>
  </si>
  <si>
    <t xml:space="preserve">@OliverJD I'm afraid I'm in the same boat </t>
  </si>
  <si>
    <t xml:space="preserve">now back to work </t>
  </si>
  <si>
    <t>CurlySue123</t>
  </si>
  <si>
    <t>Need a job in London sharpish!! Bored of this job huntin now  x</t>
  </si>
  <si>
    <t>BobbySicilia</t>
  </si>
  <si>
    <t xml:space="preserve">Want to go home, but have to wait for everyone to be ready. Ugh. I'm gonna miss the hills </t>
  </si>
  <si>
    <t>GooseDogg</t>
  </si>
  <si>
    <t>This is my view on my walks. Smells like ass  actually, pumpkin ass http://yfrog.com/5de71yj</t>
  </si>
  <si>
    <t xml:space="preserve">On a major nostalgia binge tonight: went back to primary school to find the whole building demolished, now listening to rival schools.. </t>
  </si>
  <si>
    <t xml:space="preserve">8 Days 'til 5th Year Starts. Just Over 11 Years Down, 2 More To Go. Until College.Or A Job. Still Haven't Decided What To Do With My Life </t>
  </si>
  <si>
    <t>districtbelle</t>
  </si>
  <si>
    <t>Seriously?!? Dixie has already chewed holes in my Snuggie  http://yfrog.com/5c29mj</t>
  </si>
  <si>
    <t>has a school cricket match tomorrow  http://ff.im/-3rnJb</t>
  </si>
  <si>
    <t>richarddouglas</t>
  </si>
  <si>
    <t xml:space="preserve">@ChefPatrick Oh now, just checked your site, its 600ms.  </t>
  </si>
  <si>
    <t xml:space="preserve">wow this day is sucking so badly. im prolly not going to see quest AND im prolly not going to take my finals. great right? </t>
  </si>
  <si>
    <t>jennytalia</t>
  </si>
  <si>
    <t xml:space="preserve">@beckycase I'm sorry to hear that. </t>
  </si>
  <si>
    <t>_karly</t>
  </si>
  <si>
    <t xml:space="preserve">mowing for the week is all done now next sunday tho </t>
  </si>
  <si>
    <t>You know who I miss? Shakira  Where is my Colombian girl at these days? Does anyone know? I'm too lazy to look it up.</t>
  </si>
  <si>
    <t xml:space="preserve">@vfactory Wish I Could Be There </t>
  </si>
  <si>
    <t>EveX1984</t>
  </si>
  <si>
    <t>Just find out the Boyle didn&amp;quot;t win the game !!!  xoxo!!!</t>
  </si>
  <si>
    <t>sailor_jerry</t>
  </si>
  <si>
    <t xml:space="preserve">@ninebucks are you kidding me!? It seems though we have Daily Show in common, we don't like the same people on it. </t>
  </si>
  <si>
    <t>w24san</t>
  </si>
  <si>
    <t xml:space="preserve">is not gettin the hang of twitter </t>
  </si>
  <si>
    <t>larissacarletto</t>
  </si>
  <si>
    <t>makes people think about the things we did wrong, it is very difficult to reach them after..  xx</t>
  </si>
  <si>
    <t xml:space="preserve">I wish I can still hold on my leftovers but I can't </t>
  </si>
  <si>
    <t>0LaDolceVita0</t>
  </si>
  <si>
    <t xml:space="preserve">Writing is hard </t>
  </si>
  <si>
    <t>adamjackson</t>
  </si>
  <si>
    <t>Costco didn't have any loose fitting jeans in 36/34 (my size).   Going to try the mall today or tomorrow.</t>
  </si>
  <si>
    <t>SmartWombat</t>
  </si>
  <si>
    <t xml:space="preserve">@Plowey watching the Iowa summary. Saw your stop, what as the issue? Watched Pippa going 5th to 8th in under a second. Plenty in the wall </t>
  </si>
  <si>
    <t>jkarpp815</t>
  </si>
  <si>
    <t>stupid rain  no boat today. coloring with sarah! haha we are five year olds at heart</t>
  </si>
  <si>
    <t xml:space="preserve">how am i gonna get home monday and tuesday </t>
  </si>
  <si>
    <t>I still can believe the tickets were sold out in 15 mins  what do I do now?</t>
  </si>
  <si>
    <t>Just find out Boyle didn&amp;quot;t win the game !!!  xoxo!!!</t>
  </si>
  <si>
    <t>ErinMarrs</t>
  </si>
  <si>
    <t xml:space="preserve">Excited for Hills finale and MTV awards, going to be in front of the tv all night! where's my money....? </t>
  </si>
  <si>
    <t xml:space="preserve">I had to force feed Tom otherwise he'll starve to death. </t>
  </si>
  <si>
    <t xml:space="preserve">the girl who filmed the video was crying and sounded like crying ... I moved a lot  </t>
  </si>
  <si>
    <t xml:space="preserve">I'm really not a cold weather person </t>
  </si>
  <si>
    <t xml:space="preserve">@the_matty_boosh happy for you mate! I've come down with a cold and I'm sure it's from the rain at Donington </t>
  </si>
  <si>
    <t xml:space="preserve">trying to figure out something cute (but not over dressy) to wear to Zaphods tonight....I hate all my clothes </t>
  </si>
  <si>
    <t>so tired.  ugh. summer, please come already!</t>
  </si>
  <si>
    <t xml:space="preserve">i wanna go to the beachh... but ugh it's soo cold </t>
  </si>
  <si>
    <t>@Twilight_sm same here  i cant watch i 2moro either coz im giggin :'(</t>
  </si>
  <si>
    <t>cah_inthesky</t>
  </si>
  <si>
    <t xml:space="preserve">@gui_wally hm, que tigragem </t>
  </si>
  <si>
    <t xml:space="preserve">I wish he was still with Dwight and my magic </t>
  </si>
  <si>
    <t>Bebe_In_Love</t>
  </si>
  <si>
    <t xml:space="preserve">OMG i luv Ray........but he has a girl  </t>
  </si>
  <si>
    <t>superplough</t>
  </si>
  <si>
    <t>@nogara119  noes you cant get banned</t>
  </si>
  <si>
    <t>I can't believe it's 10pm. It's been such a good day but now it's over, and I have a migraine coming  Had this stinking head for a week.</t>
  </si>
  <si>
    <t>brandyah</t>
  </si>
  <si>
    <t>Stupid crepe ! I spilt it on my shirt  now its stained</t>
  </si>
  <si>
    <t>@serahhh oh man  sorry, but i'm glad you feel better, love.</t>
  </si>
  <si>
    <t>SeanNoonan</t>
  </si>
  <si>
    <t xml:space="preserve">@essell2 Girl pants - I've got that ahead of me with the final seasons of Lost </t>
  </si>
  <si>
    <t xml:space="preserve">@tommcfly you should go down at the front of the hotel, there are fans freezing on the rain out there! and they have school tomorrow </t>
  </si>
  <si>
    <t>LucyWillans</t>
  </si>
  <si>
    <t>wants to go to London soo badlyy     apart from that am good (: xxx</t>
  </si>
  <si>
    <t>Frothycop</t>
  </si>
  <si>
    <t xml:space="preserve">@msladylush what category of those 3 do I fall under? </t>
  </si>
  <si>
    <t>MoyraDiaz</t>
  </si>
  <si>
    <t xml:space="preserve">@mairri i wish i was having red bull atm </t>
  </si>
  <si>
    <t>Friends are going to Movie Awards! and my mum is going to a concert! and I go home  thishh sucks balls. haha</t>
  </si>
  <si>
    <t>gosh...i think i only got 4hours sleep  it's going to be a long day!</t>
  </si>
  <si>
    <t>some schools are starting school today ^^ envy them  our school starts next week . summer flew by FAST !</t>
  </si>
  <si>
    <t xml:space="preserve">@awaltzforanight sorry </t>
  </si>
  <si>
    <t>pixelemotions</t>
  </si>
  <si>
    <t xml:space="preserve">i wonder why the upload of my profile picture brings me to the login dialogue ... twitter's first impression scares me ... </t>
  </si>
  <si>
    <t>Charles_Tanner</t>
  </si>
  <si>
    <t xml:space="preserve">The vibrate isn't working on my phone anymore. </t>
  </si>
  <si>
    <t>SaraIngs</t>
  </si>
  <si>
    <t xml:space="preserve">Finally home. kinda a boring weekend </t>
  </si>
  <si>
    <t>@maliciousmandy1 No one wants to watch them with me  boohooo</t>
  </si>
  <si>
    <t>wedotech</t>
  </si>
  <si>
    <t>is sad to see that its hit 10pm  the weekend has nearly ended!</t>
  </si>
  <si>
    <t>jolypr</t>
  </si>
  <si>
    <t>gotta be up at 6 for work so no late night for me.....       what a dull girl i'm turning into!!</t>
  </si>
  <si>
    <t>MostSpEcial</t>
  </si>
  <si>
    <t xml:space="preserve">@MsCheeks3 cheating on my diet. Sat and this morning </t>
  </si>
  <si>
    <t>fluffyVW</t>
  </si>
  <si>
    <t xml:space="preserve">watching ER. Sad that it is coming to an end. </t>
  </si>
  <si>
    <t xml:space="preserve">@jtimberlake its not on UK telly tonight is it? </t>
  </si>
  <si>
    <t xml:space="preserve">my twitter picture isn't showing </t>
  </si>
  <si>
    <t>karolad</t>
  </si>
  <si>
    <t xml:space="preserve">School... again... </t>
  </si>
  <si>
    <t>@HellYeahHolcomb I miss you too!! But, I don't think I'm home on beach day  idk yet though. We take mucho pictures tomorrow!</t>
  </si>
  <si>
    <t xml:space="preserve">@chasedward301 I cant figure out how to shut this one off. </t>
  </si>
  <si>
    <t>adarlingxo</t>
  </si>
  <si>
    <t>@toritos No, I didn't get anything  DM me yr pin xo</t>
  </si>
  <si>
    <t>beeekate</t>
  </si>
  <si>
    <t xml:space="preserve">i really wanna see the new mon tralier omg i wanna see it now </t>
  </si>
  <si>
    <t>isabelmariee</t>
  </si>
  <si>
    <t xml:space="preserve">back home. i just want all this to get over </t>
  </si>
  <si>
    <t>No sign of my supa cute marine.  He is gone forever. FML.</t>
  </si>
  <si>
    <t>Slikmund</t>
  </si>
  <si>
    <t xml:space="preserve">Back from London (baby!) - one looong meeting and no time for shopping or sight seeing </t>
  </si>
  <si>
    <t>omg am so tired n i dnt want 2 go 2 school tomorrow  anyway goodnight</t>
  </si>
  <si>
    <t>daveellis0808</t>
  </si>
  <si>
    <t xml:space="preserve">@Maximus_Quiffus That ISN'T porn? Nothing </t>
  </si>
  <si>
    <t xml:space="preserve">The movie is over </t>
  </si>
  <si>
    <t>stephyamm</t>
  </si>
  <si>
    <t xml:space="preserve">Got NO homework done this weekend. Will suffer the consequences Monday </t>
  </si>
  <si>
    <t>@Applecored oh mystery like, you tease  *sigh* must be off in about 30 minutes I cannot be kanckered for tomorrow  *sniff*</t>
  </si>
  <si>
    <t>andyhart</t>
  </si>
  <si>
    <t xml:space="preserve">...and it looks like the iPhone's camera can't handle low light well at all </t>
  </si>
  <si>
    <t>cloganese</t>
  </si>
  <si>
    <t xml:space="preserve">@NotoriousIndv *huggles* Poor guy </t>
  </si>
  <si>
    <t xml:space="preserve">Got the TV on in time (Y) Aww the doggy keeps sneezyingg </t>
  </si>
  <si>
    <t>@Mnemosime oh bb I'm so sorry  *hugs you tight* if there's something I can do? You know where to find me *cuddles* love you! â™¥</t>
  </si>
  <si>
    <t>SamYTFC</t>
  </si>
  <si>
    <t xml:space="preserve">Is going to go to bed very very soon.... 5.50am start!! </t>
  </si>
  <si>
    <t>Helen418</t>
  </si>
  <si>
    <t xml:space="preserve">Loved spending the entire day in the sun and BBQ for tea; the painful sunburn on my legs, not so much </t>
  </si>
  <si>
    <t xml:space="preserve">I have a hangover 2 day! I don't want to be @ work </t>
  </si>
  <si>
    <t>Last.fm is down  http://bit.ly/ourserversareburning http://status.last.fm/</t>
  </si>
  <si>
    <t>@Lioness46  I think he just did ....       Its good to see you...</t>
  </si>
  <si>
    <t>grapesarelove</t>
  </si>
  <si>
    <t xml:space="preserve">Im at the closing night of my play...soo fun but sad </t>
  </si>
  <si>
    <t>Twowildman21</t>
  </si>
  <si>
    <t xml:space="preserve">@franmirabella Sweetness! I wish I could go to E3 one year </t>
  </si>
  <si>
    <t>alexedge1</t>
  </si>
  <si>
    <t xml:space="preserve">@D_Holt david I hope @4everBrandy says hi to me... I love her sooo much!!! </t>
  </si>
  <si>
    <t xml:space="preserve">Fish Tacos...even the name doesn't sound right...  </t>
  </si>
  <si>
    <t xml:space="preserve">first exam tomorow morning </t>
  </si>
  <si>
    <t xml:space="preserve">At work.. Off in an hour. Then I get to see terminator 4 tonight for free! Traded shifts with a coworker so now I have to wake up at 830. </t>
  </si>
  <si>
    <t>Yaniss5</t>
  </si>
  <si>
    <t xml:space="preserve"> the end of the weekend</t>
  </si>
  <si>
    <t>amycecil</t>
  </si>
  <si>
    <t>@litt1eminx what's wrong?  did the toros lose j/k so really what's wrong?</t>
  </si>
  <si>
    <t>Louis1117</t>
  </si>
  <si>
    <t xml:space="preserve">@riotsqurrl The Driller Killer is fun too, pure camp/dementia, but nothing tops King of New York. After that it was all downhill </t>
  </si>
  <si>
    <t xml:space="preserve">@kaboogie it really is odd. The sun is shining bright but it's pouring. I don't think it'll last though. Last load's in the dryer now </t>
  </si>
  <si>
    <t>JenniferBlanche</t>
  </si>
  <si>
    <t xml:space="preserve">today has been the WORST </t>
  </si>
  <si>
    <t>sorry twitter I have over 80+ ppl I have to interview  soooo im gone for the moment! need me? IM me!</t>
  </si>
  <si>
    <t>@sulphate yes yes  im relooking @ study abroad stuff, if i whinge enough might be able to convince my parents to let me still go for fall</t>
  </si>
  <si>
    <t xml:space="preserve">walking hurts so much </t>
  </si>
  <si>
    <t>etantao</t>
  </si>
  <si>
    <t xml:space="preserve">just finished BSG season 3, will begin #4 NOW. I'm so hooked! but why Tigh? </t>
  </si>
  <si>
    <t>Lol Yay! Mine is broke  Fuck!</t>
  </si>
  <si>
    <t xml:space="preserve">@upsgurl She's with her family until 6 or so.  She can't make it.  </t>
  </si>
  <si>
    <t>RandomActs</t>
  </si>
  <si>
    <t xml:space="preserve">is eating fresh strawberries and thinking about some random acts to do over the summer... and working on ISPs </t>
  </si>
  <si>
    <t xml:space="preserve">@SabrinaWolf Still hurts! </t>
  </si>
  <si>
    <t>LizzieLove134</t>
  </si>
  <si>
    <t xml:space="preserve">Is sadd she can't do the time warp. </t>
  </si>
  <si>
    <t xml:space="preserve">awww @ that little girl on BGT breaking down crying on stage </t>
  </si>
  <si>
    <t xml:space="preserve">@McDayDreamer oh ha sucks , yea Ive been there. </t>
  </si>
  <si>
    <t xml:space="preserve">i realy realy dont want to go back to school tomorrow </t>
  </si>
  <si>
    <t xml:space="preserve">I can't believe they got rid of Wilson though </t>
  </si>
  <si>
    <t xml:space="preserve">&amp;quot;Jetzt ist die Zeit zu explodieren&amp;quot; good lyrics! Ollie wants to watch the Edukators but cant find it </t>
  </si>
  <si>
    <t>AnnKim24</t>
  </si>
  <si>
    <t xml:space="preserve">@ChellaD11 I know they didn't take me I would have loved to go but oh well </t>
  </si>
  <si>
    <t>Leash_a</t>
  </si>
  <si>
    <t xml:space="preserve">.... wheres my kitten.....? </t>
  </si>
  <si>
    <t>I'm phoneless  Well, I'm not, but my phone is being repaired and I have a 'loan phone' instead.</t>
  </si>
  <si>
    <t xml:space="preserve">@CC_Cassin Cheers. He had flopped flush but 32 is a fold. I had AK and flopped 2 pair </t>
  </si>
  <si>
    <t xml:space="preserve">@BeckaMoor I know 10 votes in 20 minutes it is ridiculus i have been voting all day but something is def wrong </t>
  </si>
  <si>
    <t xml:space="preserve">totally bummed </t>
  </si>
  <si>
    <t xml:space="preserve">darn they ran out of neon cleats </t>
  </si>
  <si>
    <t>Yeahhbaby</t>
  </si>
  <si>
    <t>I have a blister on my foot.  It has not been a good day.</t>
  </si>
  <si>
    <t>And so it begins again.  At least i only have to go into Habs another 9 Times ever... And one of them is to collect results!</t>
  </si>
  <si>
    <t>@rayoccg try getting stopped by a cop.  What happened to hiking? Lol</t>
  </si>
  <si>
    <t>dianavaldes</t>
  </si>
  <si>
    <t>yesterday i had 20 followers and now 18  i think my tweets are a little bit disturbing.</t>
  </si>
  <si>
    <t>today has probably been my most annoying day of tweets ever... sorry... fyi i cut another finger today on an elmo  that stupid ginger</t>
  </si>
  <si>
    <t xml:space="preserve">@pervetastic I'm stupid. I need to find a download for the 1st half </t>
  </si>
  <si>
    <t>BryanHidalgo</t>
  </si>
  <si>
    <t xml:space="preserve">heading back home to NYC </t>
  </si>
  <si>
    <t xml:space="preserve">@sydeshow wowowowowww do want. But I am too far </t>
  </si>
  <si>
    <t>@xx_Boo_xx HaHaaaa; my profilee pic thing aint working  &amp;amp; a random pic showed a few mins ago</t>
  </si>
  <si>
    <t>stalkingDiANA</t>
  </si>
  <si>
    <t>how come everyone's deleting their TWITTER?  with aimes. &amp;lt;3</t>
  </si>
  <si>
    <t>MichellesCats</t>
  </si>
  <si>
    <t xml:space="preserve">Have Tipjoy account now, but all buttons are javascript, which myspace won't allow. </t>
  </si>
  <si>
    <t>gorilla95</t>
  </si>
  <si>
    <t>Crap... School tomorrow  Better not miss the school bus.. Be well annoying if I do</t>
  </si>
  <si>
    <t>Kind of wish i never had a #tappsaff day tbh  http://bit.ly/GZR01</t>
  </si>
  <si>
    <t>DebbieT11</t>
  </si>
  <si>
    <t xml:space="preserve">Feeling very sad that I won't be attending this year's AlabamaSoapMeeting - it'll be the FIRST one I've ever missed.  </t>
  </si>
  <si>
    <t>katiebruce</t>
  </si>
  <si>
    <t xml:space="preserve">when you're dreaming with a broken heart, the waking up is the hardest part. </t>
  </si>
  <si>
    <t xml:space="preserve">about spymaster twitter game..i was hoping 2 see ppl refusing 2 use weapons/assassinate.  </t>
  </si>
  <si>
    <t>@nadineynuisance i see , lol , poor you  .. i also deleted my cookies ... i 'm not sure if it helped   , but it worked after a while</t>
  </si>
  <si>
    <t xml:space="preserve">@Mark_Coughlan was about to email you. It not done  sorry. Didnt expect to spend this evening napping! Cant function in heat </t>
  </si>
  <si>
    <t xml:space="preserve">wants to sleep.but its wayy tooooo hot </t>
  </si>
  <si>
    <t>Hottie hasn't called me today.  Oh well, I made new plans with two awesome friends so it will be all good.</t>
  </si>
  <si>
    <t>justme_ec</t>
  </si>
  <si>
    <t xml:space="preserve">wanna take a nap, but can't. </t>
  </si>
  <si>
    <t xml:space="preserve">@beilaq_sodmq wha happened ? </t>
  </si>
  <si>
    <t>chy_butterfly</t>
  </si>
  <si>
    <t xml:space="preserve">@shortkitty What is there to talk about with someone whom I don't know?  </t>
  </si>
  <si>
    <t>MissMadderz</t>
  </si>
  <si>
    <t>OMG! Can't wait for tomorrow! But i'm gonna be sad  on Wed. cuz Linz is leaving!!!</t>
  </si>
  <si>
    <t>Gandisu</t>
  </si>
  <si>
    <t xml:space="preserve">I've started working on this silly thing again: http://twiturl.de/ffff even though it's more than 3 years old, I somehow had the urge to </t>
  </si>
  <si>
    <t>Squeakx8</t>
  </si>
  <si>
    <t xml:space="preserve">Stepped on a thorn.... my foot hurtss </t>
  </si>
  <si>
    <t>Landivz</t>
  </si>
  <si>
    <t xml:space="preserve">@ChadMichMurray not good </t>
  </si>
  <si>
    <t>i just watched the hills after show w @LaurenConrad i started crying  its gonna be so weird not having her in the show anymore :l</t>
  </si>
  <si>
    <t>@Adamgingerpele i know  the ratio of hot to cold is literally 2:1</t>
  </si>
  <si>
    <t xml:space="preserve">i want #dmb </t>
  </si>
  <si>
    <t>CathyVon</t>
  </si>
  <si>
    <t>says Shoot Yanks lost  http://plurk.com/p/xh5sa</t>
  </si>
  <si>
    <t>nicole199701</t>
  </si>
  <si>
    <t xml:space="preserve">i'm realy bored </t>
  </si>
  <si>
    <t xml:space="preserve">Just got pooped on by a bird...on the nose! </t>
  </si>
  <si>
    <t>TinyySmalls</t>
  </si>
  <si>
    <t xml:space="preserve">@jaaaaae Im so mad that I missed you at both bbqs </t>
  </si>
  <si>
    <t>ChristinaMic</t>
  </si>
  <si>
    <t>@kflannn can't BFF I have a relayy meeting  tomorrow after school?</t>
  </si>
  <si>
    <t>reeenx</t>
  </si>
  <si>
    <t xml:space="preserve">been working so much, missed the 3 days of sun we've had so far! </t>
  </si>
  <si>
    <t>RosieLanexo</t>
  </si>
  <si>
    <t>@HollieLivens I've gone to far and asked Kara to follow me, I don't think she will.. OHHHHHHHHHHH!  x</t>
  </si>
  <si>
    <t xml:space="preserve">It's callin' my name but dang it, I just CAN'T!!  First thing I'll do tomorrow: work out even though I hate jogging somewhere outside </t>
  </si>
  <si>
    <t xml:space="preserve">I wasn't paying attention to Twitter &amp;amp; Jess didn't say anything about her brother. Now I feel bad for not asking if something was wrong. </t>
  </si>
  <si>
    <t>I am so dead when jen gets home tonight. I destroyed our bedroom   And I ran out of Space Bags !</t>
  </si>
  <si>
    <t>GatlinElms</t>
  </si>
  <si>
    <t>@anthonycelia Yeah! Problem is it doesn't have a power cable and apparently Apple doesn't sell them anymore..  So I'm searching online.</t>
  </si>
  <si>
    <t>Google Earth got me bored...    What can I do with it?</t>
  </si>
  <si>
    <t xml:space="preserve">@KendraKellogg yeah I realize that's what I need to do, but when I go through and redo the entire code, each div within bigall is closed </t>
  </si>
  <si>
    <t xml:space="preserve">@EllySHenderson i spelled it wrong didn't i? </t>
  </si>
  <si>
    <t>i'm not tired again. i can't have another night of tossing &amp;amp; turning til half 4  this is silly.</t>
  </si>
  <si>
    <t>JohanaPozo</t>
  </si>
  <si>
    <t xml:space="preserve">I have to study language and comunication for tomorrow's exam </t>
  </si>
  <si>
    <t>shizzzz</t>
  </si>
  <si>
    <t>i hope this isnt a sty(sp)...  i cant wait till june 23! JEFF MATHIS ROAD JERSEY GIVE AWAY!!! yay! ptosis ;)</t>
  </si>
  <si>
    <t xml:space="preserve">my stomach is leading a great revolt inside my body. </t>
  </si>
  <si>
    <t xml:space="preserve">@LATL lol but idk if i can i had all last week off </t>
  </si>
  <si>
    <t>oh_mari</t>
  </si>
  <si>
    <t xml:space="preserve">Love ITVs Benidiorm! Time to catch up on some sleep. Long day tomorrow </t>
  </si>
  <si>
    <t xml:space="preserve">@LauraAWNTYM It's a nightmare, the pairs I bought were the only ones that fitted him, narrow feet, the ones in the sale were no good </t>
  </si>
  <si>
    <t>@Emmaloveshearts I no  its always messing upp!</t>
  </si>
  <si>
    <t>CymraesCoch</t>
  </si>
  <si>
    <t xml:space="preserve">Back to work tomorrow. Boo. Hiss. </t>
  </si>
  <si>
    <t xml:space="preserve">my wisom teef are growing in? </t>
  </si>
  <si>
    <t>kuhhlowe</t>
  </si>
  <si>
    <t xml:space="preserve">@ashgatsby i miss you. </t>
  </si>
  <si>
    <t xml:space="preserve">@BrooklynzFinest I want her to follow me </t>
  </si>
  <si>
    <t>thinks its sad that the last person alive who was on the titanic has died!  x</t>
  </si>
  <si>
    <t>accograyfox</t>
  </si>
  <si>
    <t xml:space="preserve">@beherit nuuuuuuuuu! Not you again going back into it </t>
  </si>
  <si>
    <t>Andreww_xD</t>
  </si>
  <si>
    <t>school tomorrow  got to pack my bag :@</t>
  </si>
  <si>
    <t xml:space="preserve">@langille naw i think that just you </t>
  </si>
  <si>
    <t xml:space="preserve">Off to the movies. I don't know if I wanna see Drag Me to Hell anymore </t>
  </si>
  <si>
    <t>whatsyourcrime</t>
  </si>
  <si>
    <t xml:space="preserve">@JoelMadden that was a mean trick joel </t>
  </si>
  <si>
    <t>@sulphate hopefully i can hold out that long haha  and we will have so many fun adventures w/o shitty fuckhead cunts thx</t>
  </si>
  <si>
    <t>MissDreaXoXo</t>
  </si>
  <si>
    <t xml:space="preserve">hmm back home yay I feel like i never sleep her </t>
  </si>
  <si>
    <t xml:space="preserve">Omg 7.06am this is the earlyest I've been up in ages! </t>
  </si>
  <si>
    <t xml:space="preserve">ugh i love night at the museum so much! cannot wait to get paid and go shopping tomorrow in the lovely weather. burned nose! </t>
  </si>
  <si>
    <t xml:space="preserve">Why does the weekend have to end so soon </t>
  </si>
  <si>
    <t>Bitt3R_Sw33T</t>
  </si>
  <si>
    <t xml:space="preserve">aww. looks like it's about to thunderstorm and rain..good weather here don't last long </t>
  </si>
  <si>
    <t>@gemmab45  oh noes! Thats so late but Rob may be worth it! lol</t>
  </si>
  <si>
    <t xml:space="preserve">still hasnt found anything on tv!  My baby should be in Chicago soon! Miss him already! </t>
  </si>
  <si>
    <t>Iam04</t>
  </si>
  <si>
    <t xml:space="preserve">sunday night again. *sigh*. where do the weekends go? </t>
  </si>
  <si>
    <t>DaisyCurlyCat</t>
  </si>
  <si>
    <t xml:space="preserve">@Fletcher_Kitten Thanks. Poor Harley has tried everything for his EGC but it always comes back. </t>
  </si>
  <si>
    <t>sincerelysarahx</t>
  </si>
  <si>
    <t>Done grad party hopping. Now I'm just chillin at home, maybe gonna watch a movie. Too crappy out to play frisbee.  TEXT ME SOMEONE.</t>
  </si>
  <si>
    <t>I love my son sooo much but being a single parent is absolutely NO FUN!  S*D*P* &amp;amp; T*K*K*</t>
  </si>
  <si>
    <t xml:space="preserve">@worldarts sorry to hear that </t>
  </si>
  <si>
    <t>Aprild4</t>
  </si>
  <si>
    <t>@DMBSFgirl I'm sorry  Call the place, maybe when they realized it didn't say a Niner name they left it behind-worth a try...</t>
  </si>
  <si>
    <t>Hannahtastic</t>
  </si>
  <si>
    <t xml:space="preserve">No One Wants to Talk to Me </t>
  </si>
  <si>
    <t xml:space="preserve">Machine at work still broken. Boo! It's going to be a &amp;quot;fun&amp;quot; night.  </t>
  </si>
  <si>
    <t>@roncallari ahh I see you made it over to NKOTB ning,  didnt get alot of replies about tink before you tweet store..i tried</t>
  </si>
  <si>
    <t>shandbeezy</t>
  </si>
  <si>
    <t>@sardoc Really?  I wish youd come back! We could go to marios haha, Do you know when you'll be coming to visit if anytime soon?</t>
  </si>
  <si>
    <t>And now i've finished Scott Pilgrim vs the Universe. I want more  any one recommend similar graphic novels?</t>
  </si>
  <si>
    <t xml:space="preserve">@jakuba16 I used to love busted! Charlie, Matt &amp;amp; James lol they never made it big in America.. </t>
  </si>
  <si>
    <t>i don't why my photo is not showing up  I feel so naked... maybe if I put a naked photo up it will show? I dunno...</t>
  </si>
  <si>
    <t xml:space="preserve">Does anyone else lose or crush their sunglasses as much as I do? This is why I have to get the $6 in Venice cuz I always do this </t>
  </si>
  <si>
    <t>jenacosta</t>
  </si>
  <si>
    <t>Went to Carson City to find shoes fir spinning. I had no luck.  I'm going to Sacramento next weekend to find some.</t>
  </si>
  <si>
    <t>jacknewell</t>
  </si>
  <si>
    <t xml:space="preserve">has the mumps </t>
  </si>
  <si>
    <t>Hultafors</t>
  </si>
  <si>
    <t xml:space="preserve">Watching Indy Car now .. Kinda boring since I missed the first 105 laps </t>
  </si>
  <si>
    <t>@mcsdoboy  i didnt get ur message in time.  I already left.    Next pedi i will tell them.</t>
  </si>
  <si>
    <t>Jax_A_Million</t>
  </si>
  <si>
    <t xml:space="preserve">Bad lighting - bumber </t>
  </si>
  <si>
    <t>falc0n2600</t>
  </si>
  <si>
    <t xml:space="preserve">@Saba_Mohtasham when am I ever going to see you ever again??? </t>
  </si>
  <si>
    <t>alittlebitbent</t>
  </si>
  <si>
    <t xml:space="preserve">@SarahSloane I wonder how many right wing people would carry squirt guns full of red dye on that day if we did. </t>
  </si>
  <si>
    <t>juanrossi</t>
  </si>
  <si>
    <t xml:space="preserve">@demente Silence! I kill myself! </t>
  </si>
  <si>
    <t>MrGaGa_</t>
  </si>
  <si>
    <t>@iLoveMyEgo Thank You  Why Did My Account Get Suspended  I'm sad now!</t>
  </si>
  <si>
    <t>ronronmx</t>
  </si>
  <si>
    <t xml:space="preserve">Villipoto is out for the rest of the season, knee injury (thorn meniscus I believe)...sucks... </t>
  </si>
  <si>
    <t>paogutierrez9</t>
  </si>
  <si>
    <t xml:space="preserve">now is the time. GO TO SUDY!.. salud publica! aaaahh afraid </t>
  </si>
  <si>
    <t>senselesssleep</t>
  </si>
  <si>
    <t>Has been sleeping all day. Threw up my dunkin donuts earlier  stupid stomach. On to church...</t>
  </si>
  <si>
    <t>ademers</t>
  </si>
  <si>
    <t xml:space="preserve">Not one bottle of #CachaÃ§a available in #Montreal. http://bit.ly/O4x5S </t>
  </si>
  <si>
    <t>iliv4hm</t>
  </si>
  <si>
    <t xml:space="preserve">@hiediearwood  long live heartburn    </t>
  </si>
  <si>
    <t xml:space="preserve">@kristin_alise I am sad 4 u now  I'll mail you a meat cookie to make up for it </t>
  </si>
  <si>
    <t>im so sunburnt  im never leaving the house again! *superglues door shut*</t>
  </si>
  <si>
    <t xml:space="preserve">@michieness zomg moar sbux or face mah frostmourne </t>
  </si>
  <si>
    <t>browneyeddemon</t>
  </si>
  <si>
    <t xml:space="preserve">is trying to cool off from helping dad hang up concrete board, all day, in 90 degree weather.... </t>
  </si>
  <si>
    <t>yoyoreb</t>
  </si>
  <si>
    <t xml:space="preserve">My last performance as percussionist for our school's musicals </t>
  </si>
  <si>
    <t>Persarr</t>
  </si>
  <si>
    <t xml:space="preserve">is mad at Twitter now because her uploaded picture doesn't show up </t>
  </si>
  <si>
    <t>simplyamee</t>
  </si>
  <si>
    <t>@mOnsietOnsie @c_zajac Yummers is meeting with some adopters tonight  Im sad but VERY happy for the lil guy!!</t>
  </si>
  <si>
    <t xml:space="preserve">@krissi55 Poor you.    Yeah I'm good thanks. Had quite a relaxing week.  </t>
  </si>
  <si>
    <t>AppleNerd</t>
  </si>
  <si>
    <t>Can't wait to open a swiss bank account, I hate having to worry about being assassinated and having my money stolen  #spymaster</t>
  </si>
  <si>
    <t>Kimmy_Pinder</t>
  </si>
  <si>
    <t>I miss you   - Mtv Movie Award tonight  ,  Gonna go out and buy shit to fix up mah shoess  ; stupid mudd puddles :/</t>
  </si>
  <si>
    <t xml:space="preserve">@carlaashmarlaa I'm goin to red chili!! Daaang it.. I ddnt see yer tweeet!! </t>
  </si>
  <si>
    <t xml:space="preserve">too much work :x </t>
  </si>
  <si>
    <t>jaredcesare</t>
  </si>
  <si>
    <t xml:space="preserve">@JayBarone yeah, you guys must of lost my number </t>
  </si>
  <si>
    <t>at briannas party.I seriously think I like broke my ankle  haha</t>
  </si>
  <si>
    <t>sylvlevpic</t>
  </si>
  <si>
    <t xml:space="preserve">IN MY HAUSE ALONE!!! </t>
  </si>
  <si>
    <t>angelicshades</t>
  </si>
  <si>
    <t>@girlanime  Man I'd think by this point working anywhere else you can find a job would be better (and pay more!)  Sorry hon. *hugs*</t>
  </si>
  <si>
    <t>LResler</t>
  </si>
  <si>
    <t xml:space="preserve">Lost satellite thanks to a storm that we are getting. </t>
  </si>
  <si>
    <t>AD_COLLINS</t>
  </si>
  <si>
    <t xml:space="preserve">@Simply_Uleta damn i been waiting 2 take you out for 2 years know </t>
  </si>
  <si>
    <t>@asoulpsy i dont think you can enter anymore..  It is a contest/game on FOD</t>
  </si>
  <si>
    <t xml:space="preserve">@drewseeley did I told everybody I HATE living in Argentina? Well, I DO. Wanna call you Drew! </t>
  </si>
  <si>
    <t xml:space="preserve">@anastaciakayray me too, few cavs games during the reg season, no tribe games, tennis when i get the chance, ive been so busy with school </t>
  </si>
  <si>
    <t>BUCKYELLE</t>
  </si>
  <si>
    <t xml:space="preserve">rOASTED ALIVE, FEEL SORRY FOR MYSELF </t>
  </si>
  <si>
    <t xml:space="preserve">@TheCorySnelson cant man </t>
  </si>
  <si>
    <t>LovesLondon35</t>
  </si>
  <si>
    <t xml:space="preserve">@JulieScardina id do anything to help, the poor things </t>
  </si>
  <si>
    <t xml:space="preserve">Just had a really expensive lunch. No tattoo for me today </t>
  </si>
  <si>
    <t>littlewings04</t>
  </si>
  <si>
    <t xml:space="preserve">@ataniell93 Yeah, well, touching my nose and mouth didn't help the wheezing. I keep inhaling peppers. </t>
  </si>
  <si>
    <t>ducky4</t>
  </si>
  <si>
    <t xml:space="preserve">Lunch at cal poly </t>
  </si>
  <si>
    <t>WHYYYYYYYYYY I DON'T HAVE MY MAIN PHOTO ?  :@</t>
  </si>
  <si>
    <t xml:space="preserve">Can't believe the weekend is already over. Back to work too soon. </t>
  </si>
  <si>
    <t>LeannPettit</t>
  </si>
  <si>
    <t xml:space="preserve">Still no one's home... </t>
  </si>
  <si>
    <t>markaabbott</t>
  </si>
  <si>
    <t xml:space="preserve">Airports seem a little quiet today - that comment will probably come back to bite me in the ass </t>
  </si>
  <si>
    <t xml:space="preserve">why are updates on twitter talking ages for me lol </t>
  </si>
  <si>
    <t>Dreamland7272</t>
  </si>
  <si>
    <t xml:space="preserve">@KindestAngel: I've always wanted to see it, but I've never had the chance </t>
  </si>
  <si>
    <t xml:space="preserve">@jamesheart24 Me </t>
  </si>
  <si>
    <t>TeamMadine</t>
  </si>
  <si>
    <t>wooo Mary-jane monday tomorrow!! but i dont want to smoke it myself  getting stoned with your twin is awesomee! its shit shes majorly ill!</t>
  </si>
  <si>
    <t xml:space="preserve">@XxLouLou90xX that was nasty that with the bottle. i feel sorry for your hand </t>
  </si>
  <si>
    <t xml:space="preserve">@JazperAbellera agreeed. Like all the dreams involving massive shopping sprees that I think are real </t>
  </si>
  <si>
    <t>IngForigua</t>
  </si>
  <si>
    <t xml:space="preserve">Creando el DrenellyOS </t>
  </si>
  <si>
    <t>Catherine187</t>
  </si>
  <si>
    <t xml:space="preserve">thinking about tomor and dreading the early start and long drive </t>
  </si>
  <si>
    <t>@theladywrites Nooooooo - especially the mixes!  Check the ingredient listing - most cornbread mixes have wheat in them  #cgft</t>
  </si>
  <si>
    <t xml:space="preserve">@ChrisJakob okey, just.. AHH, U r an idiot </t>
  </si>
  <si>
    <t>Sapphire94</t>
  </si>
  <si>
    <t>I can kill characters without crying...I read too much fantasy books  (people die..a lot in the books I read, at least)) #writchat</t>
  </si>
  <si>
    <t>Computertechno</t>
  </si>
  <si>
    <t>Watching Nadal loose in the French open.  I was hoping to see his 5th straight win.</t>
  </si>
  <si>
    <t>andthatisfine</t>
  </si>
  <si>
    <t xml:space="preserve">Is there a reason 2 different groups of people yelled rude things at me in the parking lot? </t>
  </si>
  <si>
    <t xml:space="preserve">@Tinker_Ramone i was somethinged. i can't sign in and the email it's linked to doesn't exist anymore so i can't get my password emailed. </t>
  </si>
  <si>
    <t xml:space="preserve">@mychmicalzombie: why not </t>
  </si>
  <si>
    <t>BrunoSx</t>
  </si>
  <si>
    <t xml:space="preserve">#chesterday #chesterday #chesterday #chesterday #chesterday #chesterday #chesterday #chesterday #chesterday #chesterday  aaah </t>
  </si>
  <si>
    <t>whoajinheezy</t>
  </si>
  <si>
    <t xml:space="preserve">No way @fluxthings! Harry Potter 3 was such a disappointment </t>
  </si>
  <si>
    <t xml:space="preserve">@dctfitz Can I go with you?  I don't want to balance my checkbook anymore </t>
  </si>
  <si>
    <t>SacredRays</t>
  </si>
  <si>
    <t xml:space="preserve">Up. Walking. Hungry. All good signs. Looking around @ 2 much 2 do. </t>
  </si>
  <si>
    <t>@andyroddick dude. you're talking leno and not tennis?  i'm counting on you now. pls win RG. thx.</t>
  </si>
  <si>
    <t>karenstarrrr</t>
  </si>
  <si>
    <t xml:space="preserve">siiiiiiiigh </t>
  </si>
  <si>
    <t xml:space="preserve">I just stood on one of my CDs </t>
  </si>
  <si>
    <t xml:space="preserve">i wanna do something. </t>
  </si>
  <si>
    <t>xClaiireeBabiee</t>
  </si>
  <si>
    <t xml:space="preserve">had to work in amazing weather..thats what i call shitt </t>
  </si>
  <si>
    <t>@TaterTot_kitty Oh noes, poor TaterTot  You are having a rough time of it lately, aren't you? I send healing purrs and a gentle *nosetap*</t>
  </si>
  <si>
    <t>Destroyedlloyd</t>
  </si>
  <si>
    <t xml:space="preserve">I want a super malfi right about now </t>
  </si>
  <si>
    <t>@twintell2 i mean not like physically but emotionally  el oh el. oh um yeah everybody in my town is sick with something.</t>
  </si>
  <si>
    <t>@Mrs_McFox  me too</t>
  </si>
  <si>
    <t>xxBrandluverxx</t>
  </si>
  <si>
    <t>@sammi_jade o i no its been boiling i've burnt my legs so bad at the bak can hardly walk (sigh)  silly me. did u get up 2 anyfnk nicexx</t>
  </si>
  <si>
    <t>AimeeRoche</t>
  </si>
  <si>
    <t xml:space="preserve">Twitter is supposed to be fun </t>
  </si>
  <si>
    <t>cathybabyyy</t>
  </si>
  <si>
    <t xml:space="preserve">haven't been on this in a long time, just been sick and doing nothing but drinking sprite and od'ing on stomach meds aaaand had to work </t>
  </si>
  <si>
    <t>mommafella</t>
  </si>
  <si>
    <t xml:space="preserve">not excited about spending the night alone...  </t>
  </si>
  <si>
    <t xml:space="preserve">@allieloves 'Much better, thank you (:' or something, and no it's not in my favourites   </t>
  </si>
  <si>
    <t>stupid spaghetti overcooked  a yogurt shall be my dinner, thank you.</t>
  </si>
  <si>
    <t>Sarah1288</t>
  </si>
  <si>
    <t>@taylorswift13 I have to wait till 10pm to watch Dateline.  All b/c I'm on the west coast.</t>
  </si>
  <si>
    <t>thechelz</t>
  </si>
  <si>
    <t xml:space="preserve">benadyrl, corona and sun makes me sleepy. I think Im freckling even more </t>
  </si>
  <si>
    <t>Andria11</t>
  </si>
  <si>
    <t xml:space="preserve">): so sad i think i emo but don't cut me </t>
  </si>
  <si>
    <t>itslauraaa</t>
  </si>
  <si>
    <t>@Phylomene Heeey Phylo ^^ I'm fine!! I miss you too booh  I'm going to Chicago tomorrow morning, I'm so excited! How are you??</t>
  </si>
  <si>
    <t xml:space="preserve">@Randomizer10 haaa jokes! Feel so sorry for benjamin tho </t>
  </si>
  <si>
    <t>veronica_torres</t>
  </si>
  <si>
    <t xml:space="preserve">Missing my mom as well. </t>
  </si>
  <si>
    <t xml:space="preserve">@gingerying mm...no? maj cold though </t>
  </si>
  <si>
    <t>@willie_day26 I cheated on the FatSmash.  Had a few margaritas and a some steak   but it was def worth it.  Don't tell Dr. Ian lol</t>
  </si>
  <si>
    <t>Athlete065</t>
  </si>
  <si>
    <t>Up was such a sad movie! I cried 4 times durring it!  Oh god, ELLIE!</t>
  </si>
  <si>
    <t xml:space="preserve">@Karen230683 @Glasgowlassy Right have downloaded the bloody thing...have added you 2...now my f'n mic won't work! Grrrr!! </t>
  </si>
  <si>
    <t xml:space="preserve">got 67% of the trophies for infamous, after this next playthrough, i will probs only have 1 or 2 to get...2 shards missing too </t>
  </si>
  <si>
    <t>matthewdarko15</t>
  </si>
  <si>
    <t>Just left taco tree in baker city. On to vomit it in the twisty Oregon highways  ...said mj</t>
  </si>
  <si>
    <t>rachelmaryadams</t>
  </si>
  <si>
    <t xml:space="preserve">Thinking about the BIALL Legal Foundations course in Sept, but why does it have to clash with my choir night?   </t>
  </si>
  <si>
    <t xml:space="preserve">got my work experiance interview tommorow... stoopid stoopid stoopid bay. </t>
  </si>
  <si>
    <t>kAseey</t>
  </si>
  <si>
    <t xml:space="preserve">@Kohreeb hahah we went to every dollar store and we can't find those chairs anywhere!!  </t>
  </si>
  <si>
    <t xml:space="preserve">@jks4usc ugh...I still need to get you that recipe!  I just keep forgetting!! </t>
  </si>
  <si>
    <t>andrewtf</t>
  </si>
  <si>
    <t xml:space="preserve">@handbagpets yes he was </t>
  </si>
  <si>
    <t>Lays_world</t>
  </si>
  <si>
    <t xml:space="preserve">wondering why i havent heard from my friend TP in almost 2 days </t>
  </si>
  <si>
    <t>saysjen</t>
  </si>
  <si>
    <t>Took my pup to an outdoor shopping mall and some woman called her ugly  Was torn whether or not to cry or punch her in the face.</t>
  </si>
  <si>
    <t>judemcconkey</t>
  </si>
  <si>
    <t xml:space="preserve">@qulady We were just looking at a fire-pit thingie today. Couldn't find one we liked though. I hate that we have limited stores here. </t>
  </si>
  <si>
    <t>romaniii</t>
  </si>
  <si>
    <t xml:space="preserve">i want sleep..but i cant.....its so boring </t>
  </si>
  <si>
    <t>Miss_Martinez89</t>
  </si>
  <si>
    <t xml:space="preserve">is up and feels like crap </t>
  </si>
  <si>
    <t xml:space="preserve">Am back just had to deal with a dead budgie </t>
  </si>
  <si>
    <t>McFlyFan199</t>
  </si>
  <si>
    <t xml:space="preserve">A few more hrs with the visitin fam </t>
  </si>
  <si>
    <t>ricotijsen</t>
  </si>
  <si>
    <t xml:space="preserve">Boston Logan airport has serious dissappointing shopping </t>
  </si>
  <si>
    <t xml:space="preserve">Woo omg I don't know what the deal is with my foot/leg if I stand all the pressure and swelling goes to the foot along with pain! </t>
  </si>
  <si>
    <t>dottyundies</t>
  </si>
  <si>
    <t xml:space="preserve">is papering her life away. so much for a fun birthday weekend. </t>
  </si>
  <si>
    <t>srlr7702</t>
  </si>
  <si>
    <t>@lverns aagghh that's no good  sorry love</t>
  </si>
  <si>
    <t>SlimGoodie22</t>
  </si>
  <si>
    <t xml:space="preserve">@PlanetShaa im about to roll up and figure out my day just woke up had a long night burping </t>
  </si>
  <si>
    <t>hogfan1980</t>
  </si>
  <si>
    <t>@PenniWise By the way...I took a lot of pictures on Sunday. FTP says 2 hours.    I might finish up all of them today, tho.</t>
  </si>
  <si>
    <t xml:space="preserve">Last survivor of the Titanic dies!!  Oh noes </t>
  </si>
  <si>
    <t xml:space="preserve">Having an early night, dreading tomorow though. I'm being such a wimp about josh but I really really really don't want him to go </t>
  </si>
  <si>
    <t>jennybear21</t>
  </si>
  <si>
    <t xml:space="preserve">is missing you so much already and is so sad that things couldnt be different </t>
  </si>
  <si>
    <t xml:space="preserve">is heading to Seattle to meet up w/ @APHughes... and still missing my other half. </t>
  </si>
  <si>
    <t xml:space="preserve">I hate the Sun it fools you into thinking that it is your friend then it buuuuurns!!! it hurts and now i am saaaad! </t>
  </si>
  <si>
    <t>kim18melissa</t>
  </si>
  <si>
    <t xml:space="preserve">getting up at 6:45 tomoro is gona kill me. FACT. </t>
  </si>
  <si>
    <t>froggyo2</t>
  </si>
  <si>
    <t>missing my little munchkins already    ...</t>
  </si>
  <si>
    <t>ALyXCAMiLLE</t>
  </si>
  <si>
    <t xml:space="preserve">Finals! </t>
  </si>
  <si>
    <t>shazbaz2007</t>
  </si>
  <si>
    <t>Money shortage again  any ideas for a party anyone. ? Need credit and the second twilight book and to pay kim back ARGHH</t>
  </si>
  <si>
    <t>chasdwan</t>
  </si>
  <si>
    <t xml:space="preserve">Only worked a half day today... There would be absolutely nothing going on though </t>
  </si>
  <si>
    <t xml:space="preserve">@GlasgowGooner Yeah that sucks </t>
  </si>
  <si>
    <t>Lina_Lovee</t>
  </si>
  <si>
    <t>@justjimmyjimmy sorry  Have fun</t>
  </si>
  <si>
    <t>khsieh</t>
  </si>
  <si>
    <t xml:space="preserve">Seoul airport is brilliantly laid out.  I'm embarrassed that Dulles is America's capital airport.  Duty free is all closed though </t>
  </si>
  <si>
    <t xml:space="preserve">No summer love though </t>
  </si>
  <si>
    <t>sealikewind</t>
  </si>
  <si>
    <t>Someone always needs to take away my phone when drinking.   last night was so fun yet sucked so much towards the end.</t>
  </si>
  <si>
    <t>Tennischill07</t>
  </si>
  <si>
    <t>i've already been through the don't care, sad, and angryyy phases and now i am back to the sad  Blah Blah Blah</t>
  </si>
  <si>
    <t xml:space="preserve">This is the last time i tweet with this phone. </t>
  </si>
  <si>
    <t xml:space="preserve">I did have some fresh strawberries and had great ideas - until I saw the empty strawberry box in the kitchen earlier....  </t>
  </si>
  <si>
    <t xml:space="preserve">is missing you so much already and is very sad that things couldnt be different </t>
  </si>
  <si>
    <t xml:space="preserve">i wish @hollyhoo122 would come to the lot with meee! </t>
  </si>
  <si>
    <t>laurabrowning1</t>
  </si>
  <si>
    <t xml:space="preserve">@ybthis I hate biology. I can't remember half the stuff I have been cramming over the last week </t>
  </si>
  <si>
    <t xml:space="preserve">http://bit.ly/gwp9Q - 55 Whales die after mass beaching in South Africa - heartbreaking </t>
  </si>
  <si>
    <t xml:space="preserve">okie peeps im leavin d twitter buildin..see ya kayle, megan, alex! nite nite to u all, n have a nice day tomm!! eeeeks monday back again </t>
  </si>
  <si>
    <t>Vila21</t>
  </si>
  <si>
    <t>@estebanics Idk what is going on but i am sorry  it makes me sad hearing you this down when you are always happy</t>
  </si>
  <si>
    <t>tinydancer10</t>
  </si>
  <si>
    <t xml:space="preserve">sitting in my jammies nursing my sunburn </t>
  </si>
  <si>
    <t>StuntShroom</t>
  </si>
  <si>
    <t>@smore12 I want cheezits... but I ate all of them  It's very saddening</t>
  </si>
  <si>
    <t xml:space="preserve">WTF's up with the weather? Bad day to wear flipflops in SF. </t>
  </si>
  <si>
    <t>tesialuu</t>
  </si>
  <si>
    <t xml:space="preserve">@vlf4lifejk when is it?? </t>
  </si>
  <si>
    <t>elva2011</t>
  </si>
  <si>
    <t>so exited to see oyu on dateline!!! i wish i could go to one of your shows but my parents cant afford it  @taylorswift13</t>
  </si>
  <si>
    <t xml:space="preserve">can't believe I have a bio exaom tomorrow!! :S :S :S I'm gonna die... </t>
  </si>
  <si>
    <t xml:space="preserve">With the family @ grandpa's. Please say a prayer for my grandpa.. He will probably be passing soon </t>
  </si>
  <si>
    <t xml:space="preserve">@LockonRyan9 Thanks for the pics! Wish I had made it </t>
  </si>
  <si>
    <t xml:space="preserve">@bngr Working m'dear... </t>
  </si>
  <si>
    <t>KevinShealy</t>
  </si>
  <si>
    <t xml:space="preserve">the weekend is almost over already. </t>
  </si>
  <si>
    <t xml:space="preserve">Can't believe the weekend is over </t>
  </si>
  <si>
    <t>alltime_amanda</t>
  </si>
  <si>
    <t xml:space="preserve">ready to sign the last yearbooks of my high school career this week! </t>
  </si>
  <si>
    <t>ryanwoodings</t>
  </si>
  <si>
    <t xml:space="preserve">@hollihigh and I do not recopmmend eating at Pho 79 (State and Glenwood)... Poor service and the food was not delicious </t>
  </si>
  <si>
    <t xml:space="preserve">@shadowfish Aww sorry </t>
  </si>
  <si>
    <t>dennis47869</t>
  </si>
  <si>
    <t xml:space="preserve">is bored as heck.. </t>
  </si>
  <si>
    <t xml:space="preserve">Going over my budget and paying bills.  Ugh. No fun. </t>
  </si>
  <si>
    <t>Lo__Fi</t>
  </si>
  <si>
    <t xml:space="preserve">comedy central removed from zattoo  no more sarah silverman? family guy? Saus park?  no more wasting time </t>
  </si>
  <si>
    <t xml:space="preserve">@vicky_scarlett i know </t>
  </si>
  <si>
    <t>deena712</t>
  </si>
  <si>
    <t>I don't wanna study for my oral exam tomorrow, but I have too.  I get to identify rocks....</t>
  </si>
  <si>
    <t>MorganKirsty</t>
  </si>
  <si>
    <t>Burnt all over my body &amp;amp; in pain  Should have but sunscreen on!</t>
  </si>
  <si>
    <t>KatieBThatsMe</t>
  </si>
  <si>
    <t>@JoeTheHint i dont know! i think it's gonna be a while  you'll be on the road for a while and the one show in va, i cant go to. sad face</t>
  </si>
  <si>
    <t>BlissfulVisions</t>
  </si>
  <si>
    <t xml:space="preserve">I am soooo sun burnt right now!!! </t>
  </si>
  <si>
    <t>Jamy_lynn</t>
  </si>
  <si>
    <t>I dream about some dragibus candy xD but don't have at home  go eat an apple =/</t>
  </si>
  <si>
    <t>@branhead4lyfe aww...  i be trying</t>
  </si>
  <si>
    <t>WhoaOhHana</t>
  </si>
  <si>
    <t xml:space="preserve">Fecking cold.. Its pissing me off now </t>
  </si>
  <si>
    <t>amegandavis</t>
  </si>
  <si>
    <t xml:space="preserve">@bunnirific online im storage is full again!! </t>
  </si>
  <si>
    <t xml:space="preserve">I want a NeverShoutNever shirt </t>
  </si>
  <si>
    <t>glacialisx</t>
  </si>
  <si>
    <t>the last titantic survivor died  http://tinyurl.com/mjku2n</t>
  </si>
  <si>
    <t>beckyschrude</t>
  </si>
  <si>
    <t>I missed Pushing Daisies last night. I didn't know it was on  You gotta tell me when they play my favorite canceled show!</t>
  </si>
  <si>
    <t xml:space="preserve">@RAEthoven Dont forget they play in traffic for fun, get preggo on purpose &amp;amp; the LD is nonexistent. f our lives in indianapolis </t>
  </si>
  <si>
    <t>invicticide</t>
  </si>
  <si>
    <t>~sigh~ Now I'm in a bad mood.  http://tinyurl.com/nukhbf #igda</t>
  </si>
  <si>
    <t xml:space="preserve">@solidpython the gb crew is so lucky </t>
  </si>
  <si>
    <t>JHi1980</t>
  </si>
  <si>
    <t>watching &amp;quot;The Hills&amp;quot; Marathon on MTV .. Can't wait for the finale, and then the MTV Movie Awards!  Too many things to watch  Go Detroit!</t>
  </si>
  <si>
    <t xml:space="preserve">@melissapuvis calling out really makes my life hard </t>
  </si>
  <si>
    <t xml:space="preserve">this might be a do da do lifes good moment </t>
  </si>
  <si>
    <t>bee17dm</t>
  </si>
  <si>
    <t xml:space="preserve">@Rawsul went out with no helmet or pads, skated for like 15 minutes &amp;amp; it began to pour. Not fun. </t>
  </si>
  <si>
    <t>falconfifteen</t>
  </si>
  <si>
    <t xml:space="preserve">Chillin gettin ready to go home. </t>
  </si>
  <si>
    <t xml:space="preserve">Dying from boredom, someone save me </t>
  </si>
  <si>
    <t xml:space="preserve">@KitaKattMonroe girl, mine is only worth 123.  that shit kinda made me feel worthless lol </t>
  </si>
  <si>
    <t xml:space="preserve">@Angela_Webber_ *texts* I hope so.  I'm not sure what to say to him when we go to dinner now.  I feel so awkward!!  </t>
  </si>
  <si>
    <t>AmyShmoe</t>
  </si>
  <si>
    <t xml:space="preserve">going to get untouchables pizza. my sunburn hurts </t>
  </si>
  <si>
    <t>astrochicken</t>
  </si>
  <si>
    <t>just a few days to finish the main-work  cant read or hear about #businessrules anymore...</t>
  </si>
  <si>
    <t>nzsharde</t>
  </si>
  <si>
    <t xml:space="preserve">Nooooooo! I don't want to go back to Auckland </t>
  </si>
  <si>
    <t>rocknrozi</t>
  </si>
  <si>
    <t>@elaynamichele woah. bitter much?  lol whats the deal girl?</t>
  </si>
  <si>
    <t>iloveZacEfron20</t>
  </si>
  <si>
    <t xml:space="preserve">going to bed now have school in the morning </t>
  </si>
  <si>
    <t>RENNIROO</t>
  </si>
  <si>
    <t xml:space="preserve">yeah getting electricuted [if i spelled that right] was definitely not the highlight of my day </t>
  </si>
  <si>
    <t xml:space="preserve">Miss Disneyland SOOOOOOOOOOOO much </t>
  </si>
  <si>
    <t>jcoop05</t>
  </si>
  <si>
    <t xml:space="preserve">@Jared_Yoder5 I'm wearing a gray shirt </t>
  </si>
  <si>
    <t>djetchasqratch</t>
  </si>
  <si>
    <t>erm.....blackberry bold is broken   super bad times</t>
  </si>
  <si>
    <t xml:space="preserve">Something is really wrong with my hand/wrist </t>
  </si>
  <si>
    <t xml:space="preserve">@Teri0542 lightening from last week?  Good grief that's a bit extreme. </t>
  </si>
  <si>
    <t>@shoptilldrop alas no  but job pays well, not well enough! LOL</t>
  </si>
  <si>
    <t>junee_bug</t>
  </si>
  <si>
    <t>naciamajmel</t>
  </si>
  <si>
    <t xml:space="preserve">The HIlls finale today...i cnt believe its already over </t>
  </si>
  <si>
    <t>digr228</t>
  </si>
  <si>
    <t xml:space="preserve">Back to NY </t>
  </si>
  <si>
    <t xml:space="preserve">@schend ((hugs)) what a tough day. </t>
  </si>
  <si>
    <t>Alli</t>
  </si>
  <si>
    <t xml:space="preserve">got up early for my ride to miss the 35C/95F heat. It's not hot! I wasted a sleep-in. </t>
  </si>
  <si>
    <t>bakerk19</t>
  </si>
  <si>
    <t xml:space="preserve">goodbye 5628 </t>
  </si>
  <si>
    <t>BAKean</t>
  </si>
  <si>
    <t xml:space="preserve">Bonnie and Jill forgot their dishes at my house yesterday, first thought &amp;quot;ill just take them to work on Mon&amp;quot; now its real   </t>
  </si>
  <si>
    <t>danielewith1L</t>
  </si>
  <si>
    <t xml:space="preserve"> last survivor of the titanic Milivina Dean died today at age 97..SOOOOOOO sad</t>
  </si>
  <si>
    <t>jeffhickey</t>
  </si>
  <si>
    <t xml:space="preserve">just at home. exams </t>
  </si>
  <si>
    <t xml:space="preserve">@goldeyedvamp I had to tivo them </t>
  </si>
  <si>
    <t>_raleigh</t>
  </si>
  <si>
    <t xml:space="preserve">I want my ears gauged. </t>
  </si>
  <si>
    <t>This is a sad day.     @birdmanesq I just burned cookies. Damnit. They were tube cookies, but I really wanted cookies.</t>
  </si>
  <si>
    <t>janblackstad</t>
  </si>
  <si>
    <t xml:space="preserve">@adamsmith I saw a lobster-colored woman at church this morning and thought of you.  </t>
  </si>
  <si>
    <t xml:space="preserve">No up today </t>
  </si>
  <si>
    <t>ARGH! back to school 2moro! maths exam! :| what is the point, im gonna fail everything anyways!!!?  ...</t>
  </si>
  <si>
    <t xml:space="preserve">such a long car ride </t>
  </si>
  <si>
    <t xml:space="preserve">omg!! House Season 5 finale was brilliant..one of the best ever season finales..feel sad for him,hope he's alright </t>
  </si>
  <si>
    <t>I'm so tired! Do I really have to go to school?   Busybusybusy!</t>
  </si>
  <si>
    <t xml:space="preserve">@miahsmith55 sorry to hear that. </t>
  </si>
  <si>
    <t>amandaennis</t>
  </si>
  <si>
    <t xml:space="preserve">Excited about tonight! The Hills finale and MTV Movie Awards! Wish I could be there </t>
  </si>
  <si>
    <t xml:space="preserve">@luveysun damnit!! I may have to throw in the towel soon </t>
  </si>
  <si>
    <t>Beccaaarr</t>
  </si>
  <si>
    <t xml:space="preserve">Is boooooooored. Needs something to do. Missing my fix of Ant and Dec and Stephen Mulhern already. </t>
  </si>
  <si>
    <t>super_cooper</t>
  </si>
  <si>
    <t>smashed my face into a sliding glass door  lol i'm a dumb ass. my nose hurts. &amp;amp; i feel bummed. fuck twitter nobody reads this anyway k bye</t>
  </si>
  <si>
    <t>stacyrama</t>
  </si>
  <si>
    <t xml:space="preserve">@buckhollywood Heya! Thanks for the early show, loved it..can you do some earlier ones for us in the UK? You're on at like 3am our time </t>
  </si>
  <si>
    <t>wiltermood</t>
  </si>
  <si>
    <t xml:space="preserve">so happy im done with school and gets to start summer now and talking to my sexy navy boyfriend i miss him so much </t>
  </si>
  <si>
    <t>KelliKK</t>
  </si>
  <si>
    <t xml:space="preserve">Hubs went for pizza ,  pizza and salad cant wait  I am so hungry </t>
  </si>
  <si>
    <t>brunamoura</t>
  </si>
  <si>
    <t>@BarbLund i don't remember  But i'm not 100% sure</t>
  </si>
  <si>
    <t>clairebert</t>
  </si>
  <si>
    <t xml:space="preserve">Counted 58 dead fish pieces in her lake...right in front of her house...smells amazing </t>
  </si>
  <si>
    <t>lynkx</t>
  </si>
  <si>
    <t xml:space="preserve">@Vicstar b4 i dreamt i was awake...an bam..another day hits me,wanted to shoot some hoops but its rainy </t>
  </si>
  <si>
    <t xml:space="preserve">@andrewho We leave a week from today </t>
  </si>
  <si>
    <t>roleohibachi</t>
  </si>
  <si>
    <t xml:space="preserve">@jdaniels2012 strange with this other guy in my room, too. we've said a dozen HAAAAAAAP words to each other. nice room, but no internet </t>
  </si>
  <si>
    <t>Moving the last of our crap. It is suddenly very crowded in the new place  Surprising what you can live without.</t>
  </si>
  <si>
    <t xml:space="preserve">Cannot sleep and still awake.. And i hear adzan's subuh rt now.. I'm not sure I can go to campus this morning.. But I have to.. </t>
  </si>
  <si>
    <t xml:space="preserve"> lastfm is down</t>
  </si>
  <si>
    <t>Jessy_Star</t>
  </si>
  <si>
    <t xml:space="preserve">it's boring in here.. entertain me please </t>
  </si>
  <si>
    <t>darcy34</t>
  </si>
  <si>
    <t xml:space="preserve">smashed into my own maillbox  </t>
  </si>
  <si>
    <t>Maths exam tomorrow  maybe i should find a calculator</t>
  </si>
  <si>
    <t>GinaMC096</t>
  </si>
  <si>
    <t xml:space="preserve">@jobrosluva I LOVE STEVIE WONDER! I WANTED JB TO PERFORM SUPERSTITION WITH JORDIN SPARKS THIS SUMMER! </t>
  </si>
  <si>
    <t xml:space="preserve">@musicmakesense have fun in palm springs! savor some delicious water por mi </t>
  </si>
  <si>
    <t>Katiegal101</t>
  </si>
  <si>
    <t xml:space="preserve">Is getting ready for school but b4 that its Jazz Band it soo cool but school currantly sucks </t>
  </si>
  <si>
    <t>eeeeemily</t>
  </si>
  <si>
    <t xml:space="preserve">UUGGHHH. my dad's not letting me go on the computer. Im SO BORED! </t>
  </si>
  <si>
    <t>kidslikesteve24</t>
  </si>
  <si>
    <t xml:space="preserve">@jerz_r1der that sucks so bad! </t>
  </si>
  <si>
    <t>monipaiz</t>
  </si>
  <si>
    <t xml:space="preserve">X-Men is the best movie I've seen so far this year although I still haven't seen Star Trek. I know lame </t>
  </si>
  <si>
    <t>@anastaciakayray i got a research job and summer classes in chicago. i wont be back until august.  i was home for 2 weeks in may.thats all</t>
  </si>
  <si>
    <t xml:space="preserve">@annabadtzmaru i FREAKING missed it! i went to lunch with the fam and just got back </t>
  </si>
  <si>
    <t>othermets</t>
  </si>
  <si>
    <t xml:space="preserve">Just found out that a friend earns a salary of 1.4K by just plain &amp;quot;typing&amp;quot;. Im jealousssss. </t>
  </si>
  <si>
    <t>gilbert_hume</t>
  </si>
  <si>
    <t xml:space="preserve">*sigh* I hate it when I don't hear from him all day </t>
  </si>
  <si>
    <t>cmturner37</t>
  </si>
  <si>
    <t>@KTran289 accidental early pass out. oops  hahaha</t>
  </si>
  <si>
    <t xml:space="preserve">Fuckin' great end to a weekend no gig on Wednesday </t>
  </si>
  <si>
    <t>strangegirl21</t>
  </si>
  <si>
    <t xml:space="preserve">is asking Michaeljohns why he is looking at me funny? hmmmmmmm.I don't think he likes his name </t>
  </si>
  <si>
    <t xml:space="preserve">@Brad_Isaac Our portal is  built on top of Oracle Application Server. (Bad Choice ) We now can see whats wrong. Need a little more work  </t>
  </si>
  <si>
    <t>AliciaVera</t>
  </si>
  <si>
    <t>@grekotv OMG YOU SAW HER!?!?!?? ughh. lucky  where were you when she came to SF??</t>
  </si>
  <si>
    <t xml:space="preserve">@Talia90 my brother chipped it when i was young, i had it capped and you couldnt tell but the cam decided to come off last night </t>
  </si>
  <si>
    <t xml:space="preserve">owww burned my finger </t>
  </si>
  <si>
    <t xml:space="preserve">just had the strongest cocktail ever and a nice meal at bibis. my birthdays nearly over! </t>
  </si>
  <si>
    <t xml:space="preserve">bored again </t>
  </si>
  <si>
    <t>davisnatalie</t>
  </si>
  <si>
    <t>last day in my house in SF  see you SFers in summer school</t>
  </si>
  <si>
    <t>hallsito</t>
  </si>
  <si>
    <t xml:space="preserve">@CalendarGirl09 I have a great imagination, I don't need (nor know how to) read </t>
  </si>
  <si>
    <t xml:space="preserve">@hot_on_a_dime If only! I miss all of you </t>
  </si>
  <si>
    <t>Just pulled up to the remote parking stand at JFK. NEVER a god thing  1+ hour delay at the least.</t>
  </si>
  <si>
    <t>jagdisha</t>
  </si>
  <si>
    <t xml:space="preserve">10752-This transaction cannot be processed </t>
  </si>
  <si>
    <t>adieFREAKIN</t>
  </si>
  <si>
    <t>@bignat804 ;; lmfao. that's so messed up. i would've shared wit you (well, nah, not really, i just lied).         have fun drinkin!</t>
  </si>
  <si>
    <t>simonplotkin</t>
  </si>
  <si>
    <t>@rah_rah http://twitpic.com/6bqrx -  i was almost sick, had an excruciating headache and then went to another party. Doubtless @Billy_ ...</t>
  </si>
  <si>
    <t>BigGuyZee</t>
  </si>
  <si>
    <t xml:space="preserve">I have a sore throat!! </t>
  </si>
  <si>
    <t>@ordinary__ no  unless it's a free preview weekend or something. My mother loves it but she won't buy it! CRAZY!</t>
  </si>
  <si>
    <t>Lisa_Sa_ha_ni</t>
  </si>
  <si>
    <t>Last Titanic Survivor dies at 97 years old    http://bit.ly/JCB9t</t>
  </si>
  <si>
    <t xml:space="preserve">this room that we got for changing, etc is NICE. wish we were staying here instead of that POS homestead suites on glenoaks in glendale </t>
  </si>
  <si>
    <t>omg the last living surviver of the titanic died today  RIP</t>
  </si>
  <si>
    <t>@Applecored what I do now?  poor me *sympathy* *big eyes*</t>
  </si>
  <si>
    <t>Viqqy</t>
  </si>
  <si>
    <t>@taylorswift13 I love you very very very much Tay, YOU'RE THE BEST, COME SOMEDAY TO ARGENTINA  KISSES .</t>
  </si>
  <si>
    <t>StephCity</t>
  </si>
  <si>
    <t>last night  it's been greatttttt.</t>
  </si>
  <si>
    <t>kaitlinnelaine</t>
  </si>
  <si>
    <t xml:space="preserve">today's been a really pissy day </t>
  </si>
  <si>
    <t>iLivebymusic</t>
  </si>
  <si>
    <t xml:space="preserve">@elenaaaaaaa not JONAS though </t>
  </si>
  <si>
    <t>Bollywood Complete, last production at Ravensbourne  it's been good</t>
  </si>
  <si>
    <t>whith</t>
  </si>
  <si>
    <t>@bfried sorry  complain to alex</t>
  </si>
  <si>
    <t>12babygirl</t>
  </si>
  <si>
    <t xml:space="preserve">is on youtube and wanting to go to the beach </t>
  </si>
  <si>
    <t>XrubezX</t>
  </si>
  <si>
    <t xml:space="preserve">is so sun burnt </t>
  </si>
  <si>
    <t>itsMalHynes</t>
  </si>
  <si>
    <t>Yum there smokies are delicious ! Gots to work out tonight  but got this awesome highlighting stuff for my hair ! Woot !</t>
  </si>
  <si>
    <t xml:space="preserve">So tired i feel i'm going to pass out... But no one will give me relief to sleep </t>
  </si>
  <si>
    <t>detectivecox</t>
  </si>
  <si>
    <t>@lisaloeb4real  I want some banana bread...</t>
  </si>
  <si>
    <t>@brianbozzo yeah, made me REAL happy.  before that allmy fantasy drivers were running 20 or better.</t>
  </si>
  <si>
    <t>xoxo3m0giRlxoxo</t>
  </si>
  <si>
    <t xml:space="preserve">im sitting on the couch in a tank top and mini skisrt wishing my man was here! </t>
  </si>
  <si>
    <t>fueledbymadison</t>
  </si>
  <si>
    <t xml:space="preserve">Kinda wanting the old Lonely Island back. . . . </t>
  </si>
  <si>
    <t>sakraft1</t>
  </si>
  <si>
    <t>Up was great but the theater did not show the short Partly Cloudy before it  maybe because it was a matinee??</t>
  </si>
  <si>
    <t>3miilyultiimate</t>
  </si>
  <si>
    <t xml:space="preserve">@KristyAFlores Whats Up With You? I'm Doing Horrible Family Problems </t>
  </si>
  <si>
    <t xml:space="preserve">@leighialove we can share can't we? </t>
  </si>
  <si>
    <t xml:space="preserve">awaiting the MTV awards .. sadly not in LA!! .. wow that really sucks eh .. it's so cold here </t>
  </si>
  <si>
    <t>TheChunkman</t>
  </si>
  <si>
    <t xml:space="preserve">Walmart took all my monies </t>
  </si>
  <si>
    <t>flfyouth</t>
  </si>
  <si>
    <t xml:space="preserve">@ypadam no, the little town of new bern don't have none of them fancy theaters yet.  </t>
  </si>
  <si>
    <t>mathewestrada</t>
  </si>
  <si>
    <t xml:space="preserve">@RuthieRAWR *wishes you luck* Same to me </t>
  </si>
  <si>
    <t xml:space="preserve">Dog Mountain: 3/4 win, 1/4 fail. Great views, perfect flowers, tough hike, mom broke wrist in a fall. </t>
  </si>
  <si>
    <t>AndyBeard</t>
  </si>
  <si>
    <t xml:space="preserve">Blogspot bloggers should really be screaming murder http://bit.ly/13AoOr would fall on deaf ears </t>
  </si>
  <si>
    <t>blkpanther9805</t>
  </si>
  <si>
    <t xml:space="preserve">@TeaJai so far YES!!! I have to be there...I am trying to get my vacation in now...we have a busy season starting in August </t>
  </si>
  <si>
    <t xml:space="preserve">Back to work tomorrow where has the weekend gone </t>
  </si>
  <si>
    <t>AnnaMacDonald</t>
  </si>
  <si>
    <t>right that's me away for another bita maths revision  I can not wait to see 10th June (L) 10 dayss!!!</t>
  </si>
  <si>
    <t>vokami</t>
  </si>
  <si>
    <t xml:space="preserve">@LadyPinkBird corsets and suspenders made of liquorice and strawberrys, I dont even like liquorice </t>
  </si>
  <si>
    <t>@TexasFella68 aww, that's just mean   LOL</t>
  </si>
  <si>
    <t xml:space="preserve">omg the last remaining titanic surviver died yesterday </t>
  </si>
  <si>
    <t>JDelRosio</t>
  </si>
  <si>
    <t xml:space="preserve">I'm in the bed not feeling so well </t>
  </si>
  <si>
    <t xml:space="preserve">@kogas Idk ATM. Completely. </t>
  </si>
  <si>
    <t xml:space="preserve">omgosh, finally finished work. Now I have to study. </t>
  </si>
  <si>
    <t>mrandmrswong</t>
  </si>
  <si>
    <t xml:space="preserve">@jmom808 what looked like kapolei? The 35 mph zone thing? That was nimitz. Sorry, not sure what u're talking abt! </t>
  </si>
  <si>
    <t>AbianRichards</t>
  </si>
  <si>
    <t xml:space="preserve">damn! my sholders are pealing </t>
  </si>
  <si>
    <t>livelovelaugh73</t>
  </si>
  <si>
    <t xml:space="preserve">Omgggg skl is almost OVER !!! :O this year was CRAP </t>
  </si>
  <si>
    <t>vijayv</t>
  </si>
  <si>
    <t xml:space="preserve">@davekennedy ok. heh I did enter the hgtv dream home giveaway in sonoma county - didnt score </t>
  </si>
  <si>
    <t>SufiPUMPKIN</t>
  </si>
  <si>
    <t xml:space="preserve">@taylorswift13 Why does it have to be on when I head to work! I work 6-10. So evil Taylor! I will have to youtube it tomorrow. </t>
  </si>
  <si>
    <t>ugagirl12</t>
  </si>
  <si>
    <t xml:space="preserve">Is watching Uga play Washington in the world series. tied 8-8 in extra innings </t>
  </si>
  <si>
    <t xml:space="preserve">I hope that Twilight will win tonight (YNNNNNNNN) â™¥ In France it will be 3 am... </t>
  </si>
  <si>
    <t xml:space="preserve">@titaniumfish thought I was starting at 6.30, actually meant to be 7. </t>
  </si>
  <si>
    <t>snbredeson</t>
  </si>
  <si>
    <t xml:space="preserve">wishing i would have gotten on here earlier to see that stuart holden was literally 45 minutes away from me meeting him </t>
  </si>
  <si>
    <t>Litebrite226</t>
  </si>
  <si>
    <t xml:space="preserve">It's really sad that John &amp;amp; Kate have chosen to exploit their children and now, Nadya Suleman is thinking of doing the same thing. </t>
  </si>
  <si>
    <t>nicciknight</t>
  </si>
  <si>
    <t xml:space="preserve">sooo happy to have a few days off...finally i will have a day without a CODE BLUE </t>
  </si>
  <si>
    <t>superhussy</t>
  </si>
  <si>
    <t xml:space="preserve">@SpeaksBeliefs ok, get outta my head. going through that one right now. </t>
  </si>
  <si>
    <t>melissaayoung</t>
  </si>
  <si>
    <t xml:space="preserve">freakn pissed </t>
  </si>
  <si>
    <t xml:space="preserve">@urbanpinkpixie Ik, but I was hoping she'd say its just a rumer </t>
  </si>
  <si>
    <t>Exam week     Cant wait till its all over!</t>
  </si>
  <si>
    <t xml:space="preserve">@gaurish actually my only mistake was not to get hot swappable drive </t>
  </si>
  <si>
    <t xml:space="preserve">off to bed, feel kinda ill again  Then WILL DO revision tomorrow. Wont be fun... but I gotta do it </t>
  </si>
  <si>
    <t>yoimjo</t>
  </si>
  <si>
    <t xml:space="preserve">23C at school tomorrow starting with french is not going to be fun </t>
  </si>
  <si>
    <t xml:space="preserve">Is it possible to be too tired to sleep? </t>
  </si>
  <si>
    <t xml:space="preserve">Hurt my hand trying to open that bottle </t>
  </si>
  <si>
    <t>lubsyb</t>
  </si>
  <si>
    <t>@jessudd sorry!!!  How many people do you expect to come Saturday?</t>
  </si>
  <si>
    <t>CBeyondBooks</t>
  </si>
  <si>
    <t xml:space="preserve">pooring out... </t>
  </si>
  <si>
    <t xml:space="preserve">@franca_luccia i miss you </t>
  </si>
  <si>
    <t xml:space="preserve">Hohum pigsbum. This is supposed to be my day off but it turns out I have to work after all </t>
  </si>
  <si>
    <t xml:space="preserve">Oh god Maths, I have now decided I actually need It, Oh god </t>
  </si>
  <si>
    <t>I know I've seen this Ace of Cakes a ton, but it still makes me cringe when Duff cuts his hand.  haha.</t>
  </si>
  <si>
    <t>CaleighJay</t>
  </si>
  <si>
    <t xml:space="preserve">is at home alone </t>
  </si>
  <si>
    <t>hmmayes1</t>
  </si>
  <si>
    <t xml:space="preserve">is sooo tired today </t>
  </si>
  <si>
    <t>momofrose</t>
  </si>
  <si>
    <t xml:space="preserve">Is leaving a pool party early because of a certain party pooper. </t>
  </si>
  <si>
    <t>MelisaRenea</t>
  </si>
  <si>
    <t xml:space="preserve">Im thinkin that swimming would be the best idea at the moment considering im dying of heat and my AC is broken </t>
  </si>
  <si>
    <t>sknapstein</t>
  </si>
  <si>
    <t xml:space="preserve">Trying to figure out how to get Facebook status to appear on my Twitter updates. </t>
  </si>
  <si>
    <t xml:space="preserve">Now I realise that DSTV had turned me into a mindless couch potato...I miss those days </t>
  </si>
  <si>
    <t>viktoria1992</t>
  </si>
  <si>
    <t xml:space="preserve">The end of the school year is WAAYYY too stressful. I've been working on two projects the whole day and still have A LOT more to do </t>
  </si>
  <si>
    <t>DylanHenrie</t>
  </si>
  <si>
    <t xml:space="preserve">i am waiting </t>
  </si>
  <si>
    <t xml:space="preserve">Got moved in, with the help of @auktbug , but I caught the bug going around my family. Now I'm too sick to unpack! </t>
  </si>
  <si>
    <t xml:space="preserve">I kinda wish I could go to an A's game now. </t>
  </si>
  <si>
    <t>Huset_Shop</t>
  </si>
  <si>
    <t xml:space="preserve">New Brio toys in, last of the last </t>
  </si>
  <si>
    <t xml:space="preserve">@_Lauren_Mallory *text* Focus on staying friends is my advice. From what I gather theres... stuff going on, he feels bad about yesterday </t>
  </si>
  <si>
    <t>kgjellys</t>
  </si>
  <si>
    <t>@dennisgable being sad sucks  cheer up little buddy. &amp;lt;3</t>
  </si>
  <si>
    <t xml:space="preserve">@RegularRon Duuude it's cool! I wanted to watch the surgery but it was too busy at the ER that day. </t>
  </si>
  <si>
    <t xml:space="preserve">so it turns out i'm mildly allergic to my ratty boys. </t>
  </si>
  <si>
    <t xml:space="preserve">@erinnxily PS: I'm driving to school but I'm not allowed to take you home  My mom's worried about me making that left onto 544 </t>
  </si>
  <si>
    <t xml:space="preserve">My face I purple. The sun was not nice to me today </t>
  </si>
  <si>
    <t xml:space="preserve">@MyInnerBitch I'm extremely excited!!!  I might miss the pre-show though... </t>
  </si>
  <si>
    <t xml:space="preserve">@thentherewasnon I am lost. Please help me find a good home. </t>
  </si>
  <si>
    <t>@laurennhannahh what's going on? your daddy has it again?  yep i am praying right now &amp;lt;3</t>
  </si>
  <si>
    <t xml:space="preserve">Crap the dvd just pooped. I guess ill never see it. </t>
  </si>
  <si>
    <t>pittsburgh4life</t>
  </si>
  <si>
    <t xml:space="preserve">lazy sunday!  Only four days left with my first graders </t>
  </si>
  <si>
    <t xml:space="preserve">@maryfmcbride  for TOO long a stretch   I just think that means a road trip is in order </t>
  </si>
  <si>
    <t>carrieannb8</t>
  </si>
  <si>
    <t xml:space="preserve">sunburnt to a crisp, i look like a lobster </t>
  </si>
  <si>
    <t>saamBAM</t>
  </si>
  <si>
    <t>home cause all the hott guys left  and i was hungry :pp i got tanner!! kinda.. lol</t>
  </si>
  <si>
    <t>Work tomorrow after having a 4 day weekend    And what a weekend to have booked off Thurs &amp;amp; Fri - fab weather</t>
  </si>
  <si>
    <t>haleyjo19</t>
  </si>
  <si>
    <t>Really really really wanted to go swimming with my boy...   but had fun in dallas</t>
  </si>
  <si>
    <t>JEM46</t>
  </si>
  <si>
    <t>Can't believe I've got to get up early tomorrow and go back to work  Why can't I get that big win on the lottery!</t>
  </si>
  <si>
    <t>bp0203</t>
  </si>
  <si>
    <t>Ex boyfriends suck  -pete! the alien-</t>
  </si>
  <si>
    <t>johnage</t>
  </si>
  <si>
    <t>Goodmorning world! Gotta go home today  Gonna miss this weekend heaps!</t>
  </si>
  <si>
    <t>ClareClareBear</t>
  </si>
  <si>
    <t xml:space="preserve">i think i died alittle in the panic. man, i get my cool glasses fixed, i look ridiculas (in a bad way) in my black ones </t>
  </si>
  <si>
    <t>rockyBADyo</t>
  </si>
  <si>
    <t xml:space="preserve">ugggghhh fat ass headache </t>
  </si>
  <si>
    <t xml:space="preserve">Blegh i don't feel good. Laying down </t>
  </si>
  <si>
    <t>UrbanSocial</t>
  </si>
  <si>
    <t xml:space="preserve">heyyyy who stole my pic??? </t>
  </si>
  <si>
    <t>lisa_bambi10</t>
  </si>
  <si>
    <t xml:space="preserve">is mad that twitter wont post my AMAZING picture.  </t>
  </si>
  <si>
    <t xml:space="preserve">Brave and Seven is bad enough. but LYNDRI-freakin'-ETTE. oh my god </t>
  </si>
  <si>
    <t>Mauschen</t>
  </si>
  <si>
    <t>I have hiccups.  I can't remember the last time I had hiccups. sucks.</t>
  </si>
  <si>
    <t xml:space="preserve">@badpaintings   </t>
  </si>
  <si>
    <t>KATIElvsTYSON</t>
  </si>
  <si>
    <t xml:space="preserve">@rejectedmoments aww are you okay hun, you seem a little down? </t>
  </si>
  <si>
    <t xml:space="preserve">@alistair No Probs am chilling out in hotel hacking. Will be on the train back by that time sadly </t>
  </si>
  <si>
    <t>khenderson3</t>
  </si>
  <si>
    <t xml:space="preserve">@kllybntly5  whaaatttttt? </t>
  </si>
  <si>
    <t>aarreoskari</t>
  </si>
  <si>
    <t xml:space="preserve">Another wave of spam on my Google Apps account </t>
  </si>
  <si>
    <t>_memoria</t>
  </si>
  <si>
    <t xml:space="preserve">@shetalksinmath JONAS isn't on tonight </t>
  </si>
  <si>
    <t xml:space="preserve">@grimmers ooh noooo! i love hearing your voice! </t>
  </si>
  <si>
    <t xml:space="preserve">Exhausted toddler is missing her nap so we can look at a car to buy. Poor Boo. </t>
  </si>
  <si>
    <t>drummoco</t>
  </si>
  <si>
    <t>Back home from Vegas!     Back to reality.  :p</t>
  </si>
  <si>
    <t>deepakjohn</t>
  </si>
  <si>
    <t xml:space="preserve">Aaahh! last.fm down due to temperature problems. What about all my scrobbles?? </t>
  </si>
  <si>
    <t>wayyofftarget</t>
  </si>
  <si>
    <t xml:space="preserve">dave hates my tweets. </t>
  </si>
  <si>
    <t>@day26keke http://twitpic.com/6c2if - owww yes ii peeped that last nite  lol hes so sexy !</t>
  </si>
  <si>
    <t xml:space="preserve">damn, #twtrcon sounds like it would've been fun </t>
  </si>
  <si>
    <t>cjmaio</t>
  </si>
  <si>
    <t xml:space="preserve">@Carlkr - How's food service in an actual restaurant? It sucks in a nursing home </t>
  </si>
  <si>
    <t>@McFlyingGirl  i know i was stussing an turning all night  :@</t>
  </si>
  <si>
    <t xml:space="preserve">@_CorruptedAngel a bit of a handful, hey not a nice thing to say </t>
  </si>
  <si>
    <t xml:space="preserve">@NanaRaine @KTK_ Miss Kate here needs to go the naughty step Nana,been caught smoking </t>
  </si>
  <si>
    <t>@Macaandrea why...why?!? I don't want that you hate me.. Really you are very important for my! I did not want to hurt you  I'm sorry plz !</t>
  </si>
  <si>
    <t xml:space="preserve">Zzhh... off to bed. Have to be at work at 8.30 2moro. It's a holiday... </t>
  </si>
  <si>
    <t xml:space="preserve">@ravengrape if only we were on warped when it passed through Orlando </t>
  </si>
  <si>
    <t>@spex299 You just reminded me. Oh damn. I forgot the 3rd one was on tonight!  I haven't seen it!</t>
  </si>
  <si>
    <t>skeeterbyte31</t>
  </si>
  <si>
    <t xml:space="preserve">having another &amp;quot;blah&amp;quot; Sunday </t>
  </si>
  <si>
    <t xml:space="preserve">@Eiwen sorry you can't sleep... I'm at a friend's and she's trying to get me to sleep a little but I'm too sad too </t>
  </si>
  <si>
    <t>happycodemonkey</t>
  </si>
  <si>
    <t xml:space="preserve">@thasolumn ::hugs:: doesn't work as well over internets </t>
  </si>
  <si>
    <t>erinrowe5</t>
  </si>
  <si>
    <t xml:space="preserve">@Anddh No! I'm talking to my friends now.. I guess I won't study today </t>
  </si>
  <si>
    <t xml:space="preserve">@brokeprooftone damn u not taking me? I know I'm on cruches I could still get fly </t>
  </si>
  <si>
    <t xml:space="preserve">@MadAsNicole Yeah, they're kinda seeming &amp;quot;sellouty&amp;quot; now. I'm sad </t>
  </si>
  <si>
    <t>briannebrose</t>
  </si>
  <si>
    <t xml:space="preserve">Waiting at Orlando airport...an hour til we board and the kid is already a nightmare.  Great, flashbacks from our flight last year </t>
  </si>
  <si>
    <t xml:space="preserve">off to bed wakeing up ealier not tired but gota be ready for school </t>
  </si>
  <si>
    <t>Donrengon</t>
  </si>
  <si>
    <t>Leaving Dallas now.  It was a great few days! Love you all and see ya again soon, hopefully!</t>
  </si>
  <si>
    <t xml:space="preserve">i really wish the farmers market wouldnt stop at 1 pm? what the hell, i didnt wake up til 11 </t>
  </si>
  <si>
    <t>Okaaay I think I'll go to bed now. Need early night for maths exam tomorrow  x</t>
  </si>
  <si>
    <t>toratblue</t>
  </si>
  <si>
    <t xml:space="preserve">@ElaineBarstow Had a lovely day. Also said hi to Morcambe bay. My hayfever was bad though </t>
  </si>
  <si>
    <t>MeJuliet</t>
  </si>
  <si>
    <t>@taylorswift13 Thanks!I wish I can see it but I'm italian so I can't  You have all my support and I hope to see you soon in concert!!!!!!</t>
  </si>
  <si>
    <t>Dtownsend23</t>
  </si>
  <si>
    <t xml:space="preserve">@JaeChartaye I could ask you the same thing </t>
  </si>
  <si>
    <t xml:space="preserve">@DavidArchie i WISH you were doing a Toronto show on tour </t>
  </si>
  <si>
    <t xml:space="preserve">Have a headache so I'm gonna take a nap before the big game. </t>
  </si>
  <si>
    <t>K2daLA</t>
  </si>
  <si>
    <t xml:space="preserve">Waiting for @tboogieboricua...No Rock Here Though Sad </t>
  </si>
  <si>
    <t>Dat_Kid_Capo</t>
  </si>
  <si>
    <t>Bored as fuck  sum1 tweet me n justin 6 flags is a go!</t>
  </si>
  <si>
    <t>marckant1</t>
  </si>
  <si>
    <t xml:space="preserve">Sitting in Richmond airport waiting to fly to Newark. Delayed as always </t>
  </si>
  <si>
    <t xml:space="preserve">@HeatherTesch Another thing people sometimes forget is to have a plan for their pets!! So horrible seeing video of pets left behind </t>
  </si>
  <si>
    <t xml:space="preserve">Awhh man its time to wash my straight hair away </t>
  </si>
  <si>
    <t>Dijitil</t>
  </si>
  <si>
    <t xml:space="preserve">@odissi poor thing you. </t>
  </si>
  <si>
    <t xml:space="preserve">A method to get random rows from database. http://is.gd/KU8U WARNING! Can take ages! </t>
  </si>
  <si>
    <t>RIP costco grill  thx for returning it though! costco FTW</t>
  </si>
  <si>
    <t xml:space="preserve">missin my princess </t>
  </si>
  <si>
    <t>superKez</t>
  </si>
  <si>
    <t>@leeleykeel foot's a bit sore, last night was not like power-walking, more like running all night...   perhaps a little visit tomorrow?</t>
  </si>
  <si>
    <t xml:space="preserve">kevinprince: @alistair No Probs am chilling out in hotel hacking. Will be on the train back by that time sadly </t>
  </si>
  <si>
    <t>@LaYeNNy  I want some!!!!!</t>
  </si>
  <si>
    <t xml:space="preserve">I'm bored , during the 2 last days I always had something to do...But now that I have nothing to do I'm bored !!! </t>
  </si>
  <si>
    <t>elliottspliff</t>
  </si>
  <si>
    <t xml:space="preserve">I have said this already on Facebook but I really do love James McAvoy. Do you think he would marry me if I asked very nicely. </t>
  </si>
  <si>
    <t>Sasototi</t>
  </si>
  <si>
    <t>Getting ready 2 go 2 bed YAWN. 2moros the 1st day of the last two weeks of school b4 finals  gotta make these weeks last 4ever &amp;lt;3</t>
  </si>
  <si>
    <t>meaghanmcconnel</t>
  </si>
  <si>
    <t xml:space="preserve">Made it to my casa with my broken car </t>
  </si>
  <si>
    <t>dmazzone</t>
  </si>
  <si>
    <t xml:space="preserve">@WNivek Yay! yeah sorry about that, didn't realize it would be so tough to get appointment </t>
  </si>
  <si>
    <t>emmadw</t>
  </si>
  <si>
    <t xml:space="preserve">Do you think that Holiday Inn hide T &amp;amp; Coffee in cupboard, in hope you don't find it? No biccies or Hot Chocolate either </t>
  </si>
  <si>
    <t>nevershoutamy</t>
  </si>
  <si>
    <t xml:space="preserve">P.S. I don't want to wait until the end of july to see them. </t>
  </si>
  <si>
    <t>fireangel_99</t>
  </si>
  <si>
    <t xml:space="preserve">Exams just become more crap when you realise that everyone except you has them. Sooooo bored </t>
  </si>
  <si>
    <t xml:space="preserve">Well kitty is dead </t>
  </si>
  <si>
    <t>Gordon_M</t>
  </si>
  <si>
    <t xml:space="preserve">has an upset belly! </t>
  </si>
  <si>
    <t>simonlant</t>
  </si>
  <si>
    <t xml:space="preserve">Cooked up a BBQ feast. Have been sunning myself, but don't have too much to show for it. </t>
  </si>
  <si>
    <t>68_sophie_94</t>
  </si>
  <si>
    <t>@jorjafoxonline  I really wish she didnt get her hair done like that  she looked so much better with it shoulder length and straight</t>
  </si>
  <si>
    <t>@nadinka22 i misss u 2. nm. i have 4 more days and school is over, but i have finals  wby?</t>
  </si>
  <si>
    <t>slfashionplanet</t>
  </si>
  <si>
    <t>new fashion update: iheartsl.com:  http://tinyurl.com/nz9kmo</t>
  </si>
  <si>
    <t>MCRadict4life</t>
  </si>
  <si>
    <t xml:space="preserve">today is </t>
  </si>
  <si>
    <t>jessidickinson</t>
  </si>
  <si>
    <t xml:space="preserve">Watching Harry Potter and the Goblet of Fire.  Old School Pattinson!!  Not wanting to go to school tomorrow </t>
  </si>
  <si>
    <t>stevenmarkchell</t>
  </si>
  <si>
    <t xml:space="preserve">Liam is a better pilot than me </t>
  </si>
  <si>
    <t xml:space="preserve">Darn it, I can hear the bird tweeting outside. It's already morning. </t>
  </si>
  <si>
    <t>Janine_Marie</t>
  </si>
  <si>
    <t>this essay is laggy  as hell i need to write another 500 things and running out of things to say  and still got bibliography to do.</t>
  </si>
  <si>
    <t>pruefalloutkid</t>
  </si>
  <si>
    <t xml:space="preserve">I want Last.FM back </t>
  </si>
  <si>
    <t>alex_landefeld</t>
  </si>
  <si>
    <t xml:space="preserve">@macmuse </t>
  </si>
  <si>
    <t>itskhalil</t>
  </si>
  <si>
    <t xml:space="preserve">I cant see the mtv awards </t>
  </si>
  <si>
    <t>joolayyboo</t>
  </si>
  <si>
    <t>-sniffles- stomach hurts  @spifffykiddox3 can i borrow your camera tomorrow ?</t>
  </si>
  <si>
    <t xml:space="preserve">God I'm welling up listening to the Don't Do Sadness/Blue Wind scene again. They actually break my heart </t>
  </si>
  <si>
    <t>I wish I was going to the awards tonight   and I wish I had a starbucks on the beach in Bahamas that would be nice and my bestfrann and</t>
  </si>
  <si>
    <t>killersjess</t>
  </si>
  <si>
    <t xml:space="preserve">@Wossy i want your puppy </t>
  </si>
  <si>
    <t>BamaIsMe</t>
  </si>
  <si>
    <t xml:space="preserve">@pr3ci0uspink i want some </t>
  </si>
  <si>
    <t xml:space="preserve">http://tinyurl.com/mop99r *crosses fingers and hopes the link works* nick was lookin' sexy til i saw the rolled jeans. </t>
  </si>
  <si>
    <t>MatthewW</t>
  </si>
  <si>
    <t xml:space="preserve">@soundlyawake ahahaha... im justine </t>
  </si>
  <si>
    <t xml:space="preserve">i think dying and straightening hair in the summer is a pain... cant someone PLEASE bring curly frizz back into fashion </t>
  </si>
  <si>
    <t>ciaconne</t>
  </si>
  <si>
    <t>google apps shrunk standard edition email accounts to 50.. just when i needed 500..  http://plurk.com/p/xh6j4</t>
  </si>
  <si>
    <t>iAMtasticBER</t>
  </si>
  <si>
    <t>@beeerit can't  no transportation</t>
  </si>
  <si>
    <t xml:space="preserve">@illaman1 I share your pain bro...plus my cunt hairdresser made me look like Myra Hindley </t>
  </si>
  <si>
    <t xml:space="preserve">so hungry, but there is no food in my house </t>
  </si>
  <si>
    <t>@ultraleetj 2 bad   Theatre and Music is to life ... what Sofrito and Adobo is to Latino Cuisine</t>
  </si>
  <si>
    <t>jackfoster74</t>
  </si>
  <si>
    <t xml:space="preserve">Ahh, man, my hair is getting so gray </t>
  </si>
  <si>
    <t xml:space="preserve">Cold as F*ck!!! H8 this weather!! Feels like winter all over again </t>
  </si>
  <si>
    <t>AmandaJoxi</t>
  </si>
  <si>
    <t xml:space="preserve">My eyes still hurts badly </t>
  </si>
  <si>
    <t>@rachrae i would but i work and i don't know where you live  boo. guess i'll watch the second showing late tonight.....</t>
  </si>
  <si>
    <t>mamalovespapa</t>
  </si>
  <si>
    <t xml:space="preserve">@ChicoLaura We've been watching Heroes, too. We're almost done with Season 2. </t>
  </si>
  <si>
    <t>TCSCN</t>
  </si>
  <si>
    <t xml:space="preserve">I'm a little bit jealous of all the people out there on their boats. We have 2 pools at my apts and they're both closed still. No water. </t>
  </si>
  <si>
    <t xml:space="preserve">@tonycupcakes COME back to nyc, i'm lonely </t>
  </si>
  <si>
    <t>ToryLanexxx</t>
  </si>
  <si>
    <t xml:space="preserve">My fake plant died because I didnâ€™t pretend to water itâ€¦ </t>
  </si>
  <si>
    <t>gaycommunity</t>
  </si>
  <si>
    <t>http://gayspeak.com Help need to tell my dad  http://tinyurl.com/myt9pu</t>
  </si>
  <si>
    <t xml:space="preserve">@Lockhart_Tifa I talk to you! Was just cooking... </t>
  </si>
  <si>
    <t>apes1978</t>
  </si>
  <si>
    <t xml:space="preserve">Headache went so i sorted out winter clothes for some space,ate left over chinese and played UFC with pete, pete won </t>
  </si>
  <si>
    <t>toastedfrenchie</t>
  </si>
  <si>
    <t xml:space="preserve">@best_on_MARS21 The trackball doesn't seem to work until I give me phone a rest for a while. It's soooo annoying!!  Thanx for the tips </t>
  </si>
  <si>
    <t>So upset...wtf...Rafa   Fuck Robin Soderling seriously...</t>
  </si>
  <si>
    <t xml:space="preserve">I have never been more UNREADY for these biology exams tomorrow </t>
  </si>
  <si>
    <t xml:space="preserve">@OnTimeToday I haven't seen it in a while so she brough you down </t>
  </si>
  <si>
    <t>But I don't have $1,000 bucks to spare. I'll never get a &amp;quot;Tren Rezon&amp;quot;...  That's all I ever wanted. I don't even have to meet him! (((((</t>
  </si>
  <si>
    <t>@LittleLiverbird Believe it or not working in childcare these things dont surprise me!!  We have seen kids grow up &amp;amp; who are now suffering</t>
  </si>
  <si>
    <t>I am very disappointed that I tried working out for the first time today since pericarditis &amp;amp; I still have symptoms.  I guess its not gone</t>
  </si>
  <si>
    <t>angeswanSAPC</t>
  </si>
  <si>
    <t xml:space="preserve">had a conversation with Aunt L. Explaining twitter but not twittering Gokey...im still so embarrased of my love 4 idol </t>
  </si>
  <si>
    <t>KymberTranAi</t>
  </si>
  <si>
    <t xml:space="preserve">Is hungry! Still in toronto, I don't wanna go home but I must </t>
  </si>
  <si>
    <t xml:space="preserve">last.fmmmm, please start working sooon </t>
  </si>
  <si>
    <t xml:space="preserve">@sophanny A brazil fan    a  girl  they know whent to the  tv  they  were  filming and  saw  bruises  on  Dannys arm </t>
  </si>
  <si>
    <t xml:space="preserve">Ok my brother is really starting to upset me... It makes me sad that I'm upset.  </t>
  </si>
  <si>
    <t xml:space="preserve">@GMarms just gave the koreans their keys and destroyed that couch ...finally! haaaaa awwww ur legacy is gone </t>
  </si>
  <si>
    <t>PETERsaysSMILE</t>
  </si>
  <si>
    <t xml:space="preserve">thinks that work is going to kick my butt today...because it is. im soooo sleepy </t>
  </si>
  <si>
    <t xml:space="preserve">Sea food dinner with the fam and chris. Srsly alergic to my own childhood pets now </t>
  </si>
  <si>
    <t>It suddenly became stiflingly hot in my apartment  Now I'm sleepy...to nap or not to nap, that is the question...</t>
  </si>
  <si>
    <t>juneau_22</t>
  </si>
  <si>
    <t xml:space="preserve">@JoelMadden don't scare with those pics... i am home alone </t>
  </si>
  <si>
    <t>djcreate95</t>
  </si>
  <si>
    <t xml:space="preserve">@mcswinn dude Aguas gonna be dope...wish I could go </t>
  </si>
  <si>
    <t xml:space="preserve">Poor William had a bad night!  Somehow managed to fall out of bed at 10:30.  Spent majority of night  with Mum &amp;amp; Dad .. Need sleep please </t>
  </si>
  <si>
    <t>hareesun</t>
  </si>
  <si>
    <t>@zschiller Sorry  It's all sorted now! Thanks for the suggestion! Worked a charm.</t>
  </si>
  <si>
    <t>mariaamL</t>
  </si>
  <si>
    <t xml:space="preserve">why i can't go! jumm! i'm so sad and angry! i wanna go to the movies! i hate when my mom does it! ah! </t>
  </si>
  <si>
    <t>Aye_Dub</t>
  </si>
  <si>
    <t xml:space="preserve">I think the man next to me is crying.  </t>
  </si>
  <si>
    <t>@GAMEVIL Thanks  I reinstalled the game thus  losing my save   .Working my way back up to the Oasis. Hoping it doesn't happen again</t>
  </si>
  <si>
    <t xml:space="preserve">Oh, I'm sad. I just saw a &amp;quot;James Dean&amp;quot; join @TheActivityPit, but alas, no it wasn't the dead rising. </t>
  </si>
  <si>
    <t>mayvelous</t>
  </si>
  <si>
    <t xml:space="preserve">My 3days wkend was so short, had only 1 day rest. No more long wkend till Oct or Nov I think...So sad </t>
  </si>
  <si>
    <t xml:space="preserve">I found this picture ov joe i aint seen before but i cant link use </t>
  </si>
  <si>
    <t>RobGrey_</t>
  </si>
  <si>
    <t>this next week is gonna suck for exams  but at least they'll be over soon (:</t>
  </si>
  <si>
    <t>localskies</t>
  </si>
  <si>
    <t xml:space="preserve">stupid othello </t>
  </si>
  <si>
    <t>popitlockit</t>
  </si>
  <si>
    <t xml:space="preserve">@GabyTheGreat Dammit. I don't have a K-Mart here. FML. </t>
  </si>
  <si>
    <t>VivaCouture</t>
  </si>
  <si>
    <t xml:space="preserve">Visiting gma. It's getting cold </t>
  </si>
  <si>
    <t>cmpunk9512</t>
  </si>
  <si>
    <t xml:space="preserve">man its a real cruel world out there wen u thnk every think is nice its not i wish i was like a kid again so i have no worry what so ever </t>
  </si>
  <si>
    <t>i want to go home   cause i give up music, movies and you can go in the pile of trash as well</t>
  </si>
  <si>
    <t>PTthe13</t>
  </si>
  <si>
    <t xml:space="preserve">@Ferreira yep ... dsd ontem a noite knd foi down </t>
  </si>
  <si>
    <t xml:space="preserve">thinking of straightening my hair.. Except everyone enjoys seeing it naturally curly </t>
  </si>
  <si>
    <t>zachonrepeat</t>
  </si>
  <si>
    <t xml:space="preserve">@PosiPat I'm already there. I wish you were here. </t>
  </si>
  <si>
    <t>gshep11</t>
  </si>
  <si>
    <t xml:space="preserve">I'm going to miss the hills </t>
  </si>
  <si>
    <t>voljena</t>
  </si>
  <si>
    <t>the tampon has been inserted :x. I got really lightheaded after doing it...  I think it's psychological.</t>
  </si>
  <si>
    <t>Fedoranimus</t>
  </si>
  <si>
    <t xml:space="preserve">Has had no graduation cake yet this year. </t>
  </si>
  <si>
    <t xml:space="preserve">@greeencrayons hahaaa i know rite? Me toooo </t>
  </si>
  <si>
    <t>nunofyabizniz</t>
  </si>
  <si>
    <t>@vjune so jealous, it's cold enough to snow here   hope you had a good day!</t>
  </si>
  <si>
    <t xml:space="preserve">Don't make me go to work tomorrow.. Not good.. </t>
  </si>
  <si>
    <t>Lady_NewNew</t>
  </si>
  <si>
    <t xml:space="preserve">@johnnyalfredo So sorry that you're having trouble sleeping! </t>
  </si>
  <si>
    <t>cslick88</t>
  </si>
  <si>
    <t xml:space="preserve">my phone's screen cracked </t>
  </si>
  <si>
    <t xml:space="preserve">Just saw UP! What a great movie! &amp;amp; I think the power steering is going out on my car </t>
  </si>
  <si>
    <t>cfreeman20</t>
  </si>
  <si>
    <t>my girl dreams bout cheatin on me wit soulja boy!?  lol</t>
  </si>
  <si>
    <t xml:space="preserve">@The_Blackout yeah already cryed to sean about that he told me there was nothing u guys could do it wasnt up to u </t>
  </si>
  <si>
    <t xml:space="preserve">#3wordsduringsex waiit it hurtz </t>
  </si>
  <si>
    <t>waywardmuse</t>
  </si>
  <si>
    <t xml:space="preserve">Last.fm is down. This makes me sad </t>
  </si>
  <si>
    <t>@Alicia_AH Shit.My MTV is not working  I'll lose the show.</t>
  </si>
  <si>
    <t>TheJediRevan</t>
  </si>
  <si>
    <t xml:space="preserve">@MorganWebb OMG, thank for following a bunch of old TechTV peeps.  I am following them now.  Makes me a happy boy!  I miss TechTV. </t>
  </si>
  <si>
    <t>sally_sunday</t>
  </si>
  <si>
    <t>@mikemonday    x</t>
  </si>
  <si>
    <t>squibbsy</t>
  </si>
  <si>
    <t xml:space="preserve">thinks BBQs rock  - but hayfever sucks </t>
  </si>
  <si>
    <t>TheUniques</t>
  </si>
  <si>
    <t xml:space="preserve">About ready to game - sad though after last game's session where people died </t>
  </si>
  <si>
    <t>@mattmaloney Soz mate  Was just a joke...but I didn't really know whether you had or not.</t>
  </si>
  <si>
    <t xml:space="preserve">Another hot day tomorrow argg! I'm going to melt. This also means lots of shouty customers with knackers machines </t>
  </si>
  <si>
    <t xml:space="preserve">I don't think anyone likes me on here </t>
  </si>
  <si>
    <t xml:space="preserve">So I just put a bottle of lotion on my bedside table and it fell onto the floor. No joke, there is no lotion everywhere. </t>
  </si>
  <si>
    <t>I wish I could afford more than just the $10 donation, but I can't.  Need to go to the Arlington racetrack and start betting on the ponies</t>
  </si>
  <si>
    <t xml:space="preserve">@animallife Ugh that's horrible. Why would they wanna kill them?! Wolves are so beautiful. I  dont get what motivates these people. </t>
  </si>
  <si>
    <t xml:space="preserve">@chrisa511 awww.  I hope the migraines go away. </t>
  </si>
  <si>
    <t>LoveAshleyT</t>
  </si>
  <si>
    <t>I'm so depressed knowing that ashleytisdale is gettin' ready for the nights of nights, and I can't even see her live..  â™¥</t>
  </si>
  <si>
    <t>annamull</t>
  </si>
  <si>
    <t xml:space="preserve">movies do not look so interesting </t>
  </si>
  <si>
    <t xml:space="preserve">i can't belive it. i have to get up early tomorrow and go into school just for a cello lesson - only half an hour! pointless much? </t>
  </si>
  <si>
    <t>rachel0207</t>
  </si>
  <si>
    <t xml:space="preserve">@GillBH oh definitely!  that last scene still kills me... </t>
  </si>
  <si>
    <t>SJSULyss1036</t>
  </si>
  <si>
    <t xml:space="preserve">Has been scared for life by the lady on the back of a motorcycle with her splotchy ass crack showing. </t>
  </si>
  <si>
    <t>kaileeselzer</t>
  </si>
  <si>
    <t xml:space="preserve">Review one down. 3 to go. </t>
  </si>
  <si>
    <t>Claire_Roper</t>
  </si>
  <si>
    <t xml:space="preserve">have an exam 2morrow.... im resitting the same exam for the 4th time! ouch! i need a miracle </t>
  </si>
  <si>
    <t>crazykicks</t>
  </si>
  <si>
    <t xml:space="preserve">Chillin wit lee and lil man bout to die </t>
  </si>
  <si>
    <t xml:space="preserve">@paultheplumber I've had a lovely day pottering in the garden! Sadly it's back to work tomorrow for me, so not as much time to twitter </t>
  </si>
  <si>
    <t>notsoperfectt</t>
  </si>
  <si>
    <t xml:space="preserve">i wanna talk to you so badly, i really missed you </t>
  </si>
  <si>
    <t>snowing1981</t>
  </si>
  <si>
    <t>krudmannnnn</t>
  </si>
  <si>
    <t xml:space="preserve">ahhhh i wanna go see The Academy Is... on july 29th soooooo bad </t>
  </si>
  <si>
    <t>grr!  i reallly wanted to wear my leather jacket today!</t>
  </si>
  <si>
    <t>shlomster</t>
  </si>
  <si>
    <t xml:space="preserve">@stunan Oh, yeah... I need to take one of those too... </t>
  </si>
  <si>
    <t>rodneypowell26</t>
  </si>
  <si>
    <t xml:space="preserve">@eric46226 damn, that sucks! Sorry to hear that </t>
  </si>
  <si>
    <t>AlineMina</t>
  </si>
  <si>
    <t xml:space="preserve">@davidcharvet Hi i'll be in California this summer, coming from Belgium! when is your play?  on n'a plus de nvls de toi Ã  bruxelles... </t>
  </si>
  <si>
    <t>mara_boo_boo</t>
  </si>
  <si>
    <t>no bangs for me   anywhoo taking a chill pill today getting ready for the crappy work week ive got ahead!!</t>
  </si>
  <si>
    <t>sallarina</t>
  </si>
  <si>
    <t xml:space="preserve">Has finished eclipse!! One more to go and its all over </t>
  </si>
  <si>
    <t xml:space="preserve">Its 2am and its raining outside. How boring does life get? </t>
  </si>
  <si>
    <t xml:space="preserve">@mikegentile Miss you guys already. Gutted we didnt get to say goodbye to you Mike </t>
  </si>
  <si>
    <t>Still studying for science final  I'm tired of finals at least this is the last one!</t>
  </si>
  <si>
    <t>jordanxlewis</t>
  </si>
  <si>
    <t xml:space="preserve">needs to do something socially!! tired of bein here by myself. </t>
  </si>
  <si>
    <t xml:space="preserve">@AlexandraSource yeah, I am!!! AAAAHHHHHHHHH!! I wish I was doing GCSE's again... </t>
  </si>
  <si>
    <t>daisyhalsall</t>
  </si>
  <si>
    <t xml:space="preserve">@ChadMichMurray nooo! </t>
  </si>
  <si>
    <t>sarahlee74</t>
  </si>
  <si>
    <t>No snow close for a day trip  Ah well, will celebrate 'Queen's Birthday Weekend' with a visit to Te Papa to make a crown, sword &amp;amp; shield!</t>
  </si>
  <si>
    <t xml:space="preserve">@ILYmieke oh gosh thats not good...i hate when you spill lotion its like no hope of an easy clean up </t>
  </si>
  <si>
    <t xml:space="preserve">um, accidentally cut down a branch with a birds nest in it. smashed two robin's eggs. very ashamed </t>
  </si>
  <si>
    <t>jeangeeze</t>
  </si>
  <si>
    <t xml:space="preserve">Getting ready for work tomorrow </t>
  </si>
  <si>
    <t>iam_chichi</t>
  </si>
  <si>
    <t xml:space="preserve">@tres_basketcase i've never watched sweeny todd... </t>
  </si>
  <si>
    <t xml:space="preserve">Watching UP and it's sad how my parents, brother and i finished all the food and its only the previews right now </t>
  </si>
  <si>
    <t xml:space="preserve">@xstex i'm rubbish @ rock band </t>
  </si>
  <si>
    <t>ultimateparafan</t>
  </si>
  <si>
    <t xml:space="preserve">@Lucyyvan haha I would if I could.. I have to do somethin before long zoo dont have da time </t>
  </si>
  <si>
    <t>omnicron</t>
  </si>
  <si>
    <t xml:space="preserve">@beckycase I am very sorry </t>
  </si>
  <si>
    <t>JustineKeAlohi</t>
  </si>
  <si>
    <t xml:space="preserve">I reaaaallly wanna take a vaca to the hawaiian islands..it's been forverrrr since I've gone. </t>
  </si>
  <si>
    <t>Penny__D</t>
  </si>
  <si>
    <t>Sad.  Confused. :S Why? :'(</t>
  </si>
  <si>
    <t xml:space="preserve">Yeah 7 hours of backing up to send away Todd (my Mac) to get fixed. </t>
  </si>
  <si>
    <t>I heard Kiba crying all day! I just wanted to go over there and see him but bitches wont let me  I can take better care of him!!!</t>
  </si>
  <si>
    <t>Finally a little sick  taking a nap.</t>
  </si>
  <si>
    <t>rosevile</t>
  </si>
  <si>
    <t xml:space="preserve">doing some history homework .... basically just boring stuff </t>
  </si>
  <si>
    <t xml:space="preserve">this doesnt feel right, being home totally alone. anyone spare 5mins to pop round and give me a hug? </t>
  </si>
  <si>
    <t>cadifi</t>
  </si>
  <si>
    <t xml:space="preserve">@cagequeen Tell Rob he and I can never be friends now. </t>
  </si>
  <si>
    <t>princesslucy94</t>
  </si>
  <si>
    <t xml:space="preserve">Write my life isn't easy </t>
  </si>
  <si>
    <t>@chazzymcnazzy i kinda dropped my phone in the bath yesterday and it don't work anymore  x</t>
  </si>
  <si>
    <t xml:space="preserve">@goddessgreeneye @pinky120281 see i told you!..at this point the only thing that gets me going is a certain wolf </t>
  </si>
  <si>
    <t xml:space="preserve">About to hang out with allison and david...time to tell the last best friend. </t>
  </si>
  <si>
    <t>paaalomi</t>
  </si>
  <si>
    <t xml:space="preserve">i just want you to answer me someday, please </t>
  </si>
  <si>
    <t>icantunloveyou</t>
  </si>
  <si>
    <t>@youreyesdontlie we haven't talked today  i hope you're still on! i love you; xx</t>
  </si>
  <si>
    <t>@beilaq_sodmq aww shit  that sucks ! you can always order it online .</t>
  </si>
  <si>
    <t>i wanna watch the MTV Awards NOW  dont hav the patience 2 wait till 2morrow! xox</t>
  </si>
  <si>
    <t xml:space="preserve">Gah,,,it's too hot! AGAIN!! </t>
  </si>
  <si>
    <t xml:space="preserve">I was creating an ad on FB for my author page, then realized it would cost me too much to get ppl to read my book for free. Nevermind </t>
  </si>
  <si>
    <t>AloraLyric</t>
  </si>
  <si>
    <t xml:space="preserve">Just woke up from nap way past dinner time. </t>
  </si>
  <si>
    <t xml:space="preserve">@Abeeliever I am cleaning the house </t>
  </si>
  <si>
    <t>iphone_crazy</t>
  </si>
  <si>
    <t>I'm emaciated  look it up and you'll agree</t>
  </si>
  <si>
    <t xml:space="preserve">@kelsey_duryee im to afraid to ask. Fred has her claws out. Im sorry kessi  </t>
  </si>
  <si>
    <t xml:space="preserve">I don't wanna get out of bed! </t>
  </si>
  <si>
    <t>kristosbaby</t>
  </si>
  <si>
    <t xml:space="preserve">@RadioPaulo just watched the end of season 5! Pretty awesome, can't believe they killed my fav character </t>
  </si>
  <si>
    <t xml:space="preserve">@paulbeesley I imagined it'd be something like that. </t>
  </si>
  <si>
    <t xml:space="preserve">hoping @soisaystomable didn't bleed out on the toliet </t>
  </si>
  <si>
    <t xml:space="preserve">Sad the last Titanic survivor, Millvina Dead, died. A moment in time no longer touched by a living person. </t>
  </si>
  <si>
    <t>This gloomy weather is so...boring   Oh well, I'm off to play soccer with the neighbors! Yay!</t>
  </si>
  <si>
    <t>claugamboa</t>
  </si>
  <si>
    <t xml:space="preserve">@vivianin puchas </t>
  </si>
  <si>
    <t xml:space="preserve">@krissi55 You deffo should see the doctor then.  Must be very uncomfortable.  </t>
  </si>
  <si>
    <t xml:space="preserve">@ILLY5G bein held hostage by my fam </t>
  </si>
  <si>
    <t>reubenroberts</t>
  </si>
  <si>
    <t xml:space="preserve">someone put my brace in the bin today, darn them, I have now found it &amp;amp; throughly cleaned it but i did have to go through the bin for it </t>
  </si>
  <si>
    <t>haha bec yu missed it. this one guy was SMOKING! but he was there with his gf  lol</t>
  </si>
  <si>
    <t>dammit_rab</t>
  </si>
  <si>
    <t>@MamaDonna81 I had so much fun! Wish I coulda stayed longer  But thanks for having me over! &amp;lt;333</t>
  </si>
  <si>
    <t>The sky is now blue and I haven't slept yet! This darn project ate my time.  Oh screw it, I'm ditching PE.</t>
  </si>
  <si>
    <t xml:space="preserve">@deadparade I thought you were napping </t>
  </si>
  <si>
    <t>good day today..was at beach got really burnt..that sucked  xxx</t>
  </si>
  <si>
    <t>torie007</t>
  </si>
  <si>
    <t>@Miss_Marisa I wish I could stay home.  Our school's Open House is on Thursday though.</t>
  </si>
  <si>
    <t>sarahbitch828</t>
  </si>
  <si>
    <t>@x_Twilight_o I feel ya! If Oregano is there, it will totally ruin my night  What have the trolls been saying?</t>
  </si>
  <si>
    <t>lozzenger</t>
  </si>
  <si>
    <t xml:space="preserve">inoo!! im begging mark on here to come here! i really hate it when ppl sell them on ebay tho yeno! thats why i avnt got any for green day </t>
  </si>
  <si>
    <t>musewithsooz</t>
  </si>
  <si>
    <t xml:space="preserve">Well goodnight tweeps! It's been an exciting day in #Tennis world. Hopefully tomorrow proves just as good! G'nite! Back to work </t>
  </si>
  <si>
    <t xml:space="preserve">Nobody brought me sushi so I gave up and am eating Spaghetti O's.  </t>
  </si>
  <si>
    <t>kozet626</t>
  </si>
  <si>
    <t xml:space="preserve">sooo not feeling good </t>
  </si>
  <si>
    <t>One of my dogs puppies died  rip little one.</t>
  </si>
  <si>
    <t>@Chaoticshimmer Boo.  I demand the alement to go awaaaay.</t>
  </si>
  <si>
    <t xml:space="preserve">It's just rob and i </t>
  </si>
  <si>
    <t>Lilymom</t>
  </si>
  <si>
    <t xml:space="preserve">Having trouble uploading new profile pic ..... working on it  </t>
  </si>
  <si>
    <t>AnneTran</t>
  </si>
  <si>
    <t xml:space="preserve">Sad to be moving out of our apt. </t>
  </si>
  <si>
    <t>@marodi  You could do the $300 one either?</t>
  </si>
  <si>
    <t>emmyg661</t>
  </si>
  <si>
    <t xml:space="preserve">Just made a Twitter account. Having problems. </t>
  </si>
  <si>
    <t xml:space="preserve">well that was a complete waste of time! stupid scales </t>
  </si>
  <si>
    <t>Reizechan</t>
  </si>
  <si>
    <t xml:space="preserve">Maybe i'll take a nap. I need to eat less bad food </t>
  </si>
  <si>
    <t xml:space="preserve">@WH1SKS that's mean. we all felt sorry for you working on Saturday </t>
  </si>
  <si>
    <t>victoriaalee</t>
  </si>
  <si>
    <t xml:space="preserve">going to go read The Clique then work on my math test corrections.  i got an 87 </t>
  </si>
  <si>
    <t>UW lost  its okay they can get it back again later tonight! hopin the Ms can hold this up!</t>
  </si>
  <si>
    <t>@frpeter STILL no parrot?   Will pray that he is found safe &amp;amp; sound.</t>
  </si>
  <si>
    <t xml:space="preserve">really bored </t>
  </si>
  <si>
    <t>DaiisyDot</t>
  </si>
  <si>
    <t xml:space="preserve"> sad because MTV music awards isn't being aired in this country..so now i'm uber sad tonight</t>
  </si>
  <si>
    <t xml:space="preserve">doing a long essay on a mystery book .. my sunday is just fading away </t>
  </si>
  <si>
    <t>Cuddies</t>
  </si>
  <si>
    <t xml:space="preserve">Blister on finger just popped. It fucking hurts </t>
  </si>
  <si>
    <t xml:space="preserve">@I_am_Heather No, unfortunately not met any princesses yet </t>
  </si>
  <si>
    <t xml:space="preserve">Goodbye nice weather </t>
  </si>
  <si>
    <t xml:space="preserve">Going back to studying for geography. </t>
  </si>
  <si>
    <t xml:space="preserve">I am really trying to look at this situation with a new set of eyes but it isn't working out too well </t>
  </si>
  <si>
    <t>bagpie</t>
  </si>
  <si>
    <t xml:space="preserve">Always a problem when the dance floor is in a seperate area from the bar, a hundred folk in the bar, 10 dancing </t>
  </si>
  <si>
    <t xml:space="preserve">Am missing BGT already </t>
  </si>
  <si>
    <t>bereninga</t>
  </si>
  <si>
    <t>Feeling so lethargic!   Definitely not like me. - http://bkite.com/082Pr</t>
  </si>
  <si>
    <t xml:space="preserve">grrrrr. toe hurts still and so does my sunburn. didn't really get to work on the history project </t>
  </si>
  <si>
    <t xml:space="preserve">@ashleyedner they dont support 'toys for tots' though </t>
  </si>
  <si>
    <t xml:space="preserve">Almost halfway done...just about half to go... </t>
  </si>
  <si>
    <t>forwards1</t>
  </si>
  <si>
    <t xml:space="preserve">@PARKJISUNG @ReedoMUFC oh his whole twitter page is gone? another fake </t>
  </si>
  <si>
    <t>Grrr I have band practise 2day  hopefully no1 try 2 abduct mee this time</t>
  </si>
  <si>
    <t>caaarlo</t>
  </si>
  <si>
    <t>@pegorama once a year... but I think it's jumped the shark  it was nowhere near as good as 2 yrs ago. too many ppl, too few good beers</t>
  </si>
  <si>
    <t xml:space="preserve">@GrantMc is that burnt? looks like my arms, face  and the bottoms of legs which are bright red lol, it's not pretty </t>
  </si>
  <si>
    <t xml:space="preserve">@AlesiaDaHall ps. $5 for a wash cycle </t>
  </si>
  <si>
    <t>ryandsouza3</t>
  </si>
  <si>
    <t xml:space="preserve">@ChrystinaSayers that sucks </t>
  </si>
  <si>
    <t>maryy1294</t>
  </si>
  <si>
    <t xml:space="preserve">ugh tomorrows monday and i gotta do all my hw </t>
  </si>
  <si>
    <t>Senriya</t>
  </si>
  <si>
    <t>i hate that i lose interest in niggas so quick ; i be tryna focus but if u bore me ima jus hafta ignore ur calls forever  sorry lol</t>
  </si>
  <si>
    <t>@Charlie_xxx Me either   I am really stuggling with this history work I think I'm just going to write some stuff and change it later</t>
  </si>
  <si>
    <t>daisybee2009</t>
  </si>
  <si>
    <t xml:space="preserve">back to work 2morrow having a week off. boo hoo!!  </t>
  </si>
  <si>
    <t>amddude</t>
  </si>
  <si>
    <t xml:space="preserve">I think Gtalk posting functions are down right now </t>
  </si>
  <si>
    <t>Evolving23</t>
  </si>
  <si>
    <t>NOW, the weekend is dwindling down...  *tears water in eyes*</t>
  </si>
  <si>
    <t xml:space="preserve">Tried to fix the bike no luck. Have to get it to a shop tomorrow. </t>
  </si>
  <si>
    <t xml:space="preserve">Arghhh Flickr Uploadr isn't behaving...will no doubt end up with loads missing and a bunch of duplicates in the wrong place </t>
  </si>
  <si>
    <t xml:space="preserve">@smorrell i didnt say it was bad *** i just think it seems so empty in direction and the characters seem confused @ashleeperry1 no </t>
  </si>
  <si>
    <t>suppveronica</t>
  </si>
  <si>
    <t>sick  ugh. wish school was over already.</t>
  </si>
  <si>
    <t>@Frostee I'm so upset that my tennis bf is out though.    I miss my Nole.</t>
  </si>
  <si>
    <t>@muffinssah somewhere in my doorway.  I slammed the door open and it took my toenail with it. I had just fucking painted them!</t>
  </si>
  <si>
    <t>hello it's 2:24pm and i thought i was going some where but i cant ..because my car broke down     but it's a good thing i have a car</t>
  </si>
  <si>
    <t>gossipgirly21</t>
  </si>
  <si>
    <t xml:space="preserve">this day is not a good day for me </t>
  </si>
  <si>
    <t>@holmestrip Sorry...   Must be a bright side somewhere...</t>
  </si>
  <si>
    <t xml:space="preserve">@NiGhT_RaVeN13 But I have my play on wednesday and won't see it </t>
  </si>
  <si>
    <t>CCHS_Science</t>
  </si>
  <si>
    <t xml:space="preserve">@mexicanablanca Well, it's not on the study guide, so i'll have to say no.  It's a shame, too, cause I do love my empirical formulas! </t>
  </si>
  <si>
    <t>ah fucking shit, left my vaseline at work  my poor lips are gonna be cracked to fuck by tomorrow</t>
  </si>
  <si>
    <t>melissaprincess</t>
  </si>
  <si>
    <t xml:space="preserve">funny how you spend years building someone's trust and one misunderstanding can take that all away. </t>
  </si>
  <si>
    <t xml:space="preserve">i might end up on this all night. cant see how ill be able to sleep with this </t>
  </si>
  <si>
    <t xml:space="preserve">@KirstyHilton Abit depressing that next year will be the last series. I won't be able to cope. </t>
  </si>
  <si>
    <t>Brunette13</t>
  </si>
  <si>
    <t xml:space="preserve">@itsLindsayLohan i know! im soo mad though cause in wont be able to watch it! </t>
  </si>
  <si>
    <t>ReachMedia</t>
  </si>
  <si>
    <t>azzurrafm</t>
  </si>
  <si>
    <t>@Sophiee88  LOL I want to be on Robs arm walking him into the MTV awards  #robgasm</t>
  </si>
  <si>
    <t>omgzamanda</t>
  </si>
  <si>
    <t xml:space="preserve">it's sad that the last survivor of the titanic has died </t>
  </si>
  <si>
    <t>@kinagrannis you know what? In my rush to leave, i forgot to take a picture with you and your family. Sad day  - Timmy</t>
  </si>
  <si>
    <t>@DanggItsDevin iht does. argh im back aht school 2mo.  hows Jamaica toodayy.? (:</t>
  </si>
  <si>
    <t xml:space="preserve">shower then bed. maths in the morning. night twitter. wish i could relive the past week again &amp;amp; again (minus the bad parts) </t>
  </si>
  <si>
    <t>Just went through 1,000+ channels to find NBC special about @taylorswift13 but no luck  fuck canada &amp;amp; not being able to get american? tv.</t>
  </si>
  <si>
    <t>chacho623</t>
  </si>
  <si>
    <t xml:space="preserve">I wanna watch the MTVMA!!!  here it won't on live.. </t>
  </si>
  <si>
    <t>Miss_OBrien</t>
  </si>
  <si>
    <t>leppardgirl88</t>
  </si>
  <si>
    <t xml:space="preserve">So, I am thinking that I should not have drank so much lastnight...still hungover </t>
  </si>
  <si>
    <t>hockeyguynyc</t>
  </si>
  <si>
    <t xml:space="preserve">Apparently took quite a beating last night. My body gets more sore by the hour. </t>
  </si>
  <si>
    <t>crossie2k</t>
  </si>
  <si>
    <t xml:space="preserve">last.fm hat Serverprobleme </t>
  </si>
  <si>
    <t xml:space="preserve">Noooo, I've missed 25 mins of Lvrg!! And Christian Kane is AWESOME in this ep. Grr. I'll watch it an hour later with fam. </t>
  </si>
  <si>
    <t>rfviolin</t>
  </si>
  <si>
    <t>@mdcrownover  makes me sad</t>
  </si>
  <si>
    <t>HBHO</t>
  </si>
  <si>
    <t xml:space="preserve">@luckybiatch Vegas allows major debauchery!  All a lake vacation offers is skinny dipping.  Hmm....  Benry is in Vegas!  I just heard </t>
  </si>
  <si>
    <t>LongieLong</t>
  </si>
  <si>
    <t xml:space="preserve">awwwwwww i'm SO sad!! my roomie just let </t>
  </si>
  <si>
    <t>bricksofwine</t>
  </si>
  <si>
    <t xml:space="preserve">Finished a 30 mile ride on the tandem today. Only 16.3 mph average speed. We've done better. </t>
  </si>
  <si>
    <t>stilesm</t>
  </si>
  <si>
    <t xml:space="preserve">was going to watch Crossing Jordan, hoping to see Peter Andre get punched, but apparently is a show about a serial killer </t>
  </si>
  <si>
    <t xml:space="preserve">@Jon_Aston   I went to put in my $ thru paypal for 12for12K and it's closed already!  forgot it was the 31st... </t>
  </si>
  <si>
    <t>@branhead4lyfe awww  it'll happen</t>
  </si>
  <si>
    <t>KiaDJo</t>
  </si>
  <si>
    <t>hit another curb!!!  poor mitzi has all kinds of scars</t>
  </si>
  <si>
    <t xml:space="preserve">feeling awful. shower and nap. </t>
  </si>
  <si>
    <t>thelane</t>
  </si>
  <si>
    <t xml:space="preserve">@RedAntiques No smokers round here, only good girls. Which is a pity really </t>
  </si>
  <si>
    <t xml:space="preserve">Thinks someone has blocked her </t>
  </si>
  <si>
    <t>vaishampayana</t>
  </si>
  <si>
    <t xml:space="preserve">Going to Wisconsin for the day! Unfortunately the drive there is no better than the drive to champaign </t>
  </si>
  <si>
    <t>lalalalola</t>
  </si>
  <si>
    <t xml:space="preserve">auuughh biggest, scariest hornet </t>
  </si>
  <si>
    <t>sandylynne</t>
  </si>
  <si>
    <t xml:space="preserve">Just got shat on by a bird. </t>
  </si>
  <si>
    <t>I am sick of blowing my bloody nose   can't believe @dougiemcfly managed to give me his cold when I'm in england &amp;amp; he's in bloody brazil!!</t>
  </si>
  <si>
    <t>chanteandjay</t>
  </si>
  <si>
    <t xml:space="preserve">This crazy guy is stalkin the ice cream man &amp;amp; we couldn't get any ice cream </t>
  </si>
  <si>
    <t xml:space="preserve">@vuhnessuh aww that sucks!! </t>
  </si>
  <si>
    <t xml:space="preserve">@jenae90 lol i always miss when @teemwilliams is on twitter </t>
  </si>
  <si>
    <t>5LA</t>
  </si>
  <si>
    <t>Shoot, #markmartin comes out of the pits in 7th.   #nascar #clap</t>
  </si>
  <si>
    <t>@JasperluvsCasey aww, that sucks  i'm so sorry for you! btw, guess what comes out on saturday? gg last episode!! can barely wait.</t>
  </si>
  <si>
    <t>_kianalove</t>
  </si>
  <si>
    <t>is bored  ughh..</t>
  </si>
  <si>
    <t>kaleidosc0peyes</t>
  </si>
  <si>
    <t xml:space="preserve">i wish i had a healed ACL </t>
  </si>
  <si>
    <t>KayleenDuhhh</t>
  </si>
  <si>
    <t xml:space="preserve">everyone, my twitter name now has 3 H's because twitter is being dumb </t>
  </si>
  <si>
    <t xml:space="preserve">I'll miss you los angeles </t>
  </si>
  <si>
    <t xml:space="preserve">ARGhhhhh just woke up. now ill neverrrrr get back to sleep. </t>
  </si>
  <si>
    <t>Aby93B</t>
  </si>
  <si>
    <t xml:space="preserve">Final maths exam tomorrow </t>
  </si>
  <si>
    <t>myipodispsychic</t>
  </si>
  <si>
    <t xml:space="preserve">On my way to graduation... Not on the same bus as @dezzzzzz ... </t>
  </si>
  <si>
    <t>@Utopia76 Shada my loveeeeee!! I don't want you to leaveeeeee.  But know you have to. Stupid time zones. ILOVEYOU!!&amp;lt;3</t>
  </si>
  <si>
    <t>chrishaigh</t>
  </si>
  <si>
    <t xml:space="preserve">Is glowing bright after a little too much sun!!! AfterSun required </t>
  </si>
  <si>
    <t xml:space="preserve">Went home cause I forgot my license and now I don't want to get up. Not a good day today </t>
  </si>
  <si>
    <t>ineedluv82</t>
  </si>
  <si>
    <t xml:space="preserve">there is no breeze its freaking HOT ASS HELL </t>
  </si>
  <si>
    <t>I passed my 2,000th tweet 12 tweets ago  #failcelebration</t>
  </si>
  <si>
    <t>shannaxdawn</t>
  </si>
  <si>
    <t xml:space="preserve">Fuck it's cold in here </t>
  </si>
  <si>
    <t xml:space="preserve">has no followers yet.  I want to go to North Carolina though! </t>
  </si>
  <si>
    <t>@bekasaur  if i meet him, i SHALL SHALL SHALL.. hmm, i will... give him my phone and ring you - like some random did to dougie @ oxford.</t>
  </si>
  <si>
    <t xml:space="preserve">today was so boring!!! wish i had a life </t>
  </si>
  <si>
    <t>MikeAndGo</t>
  </si>
  <si>
    <t xml:space="preserve">@admescaj05 ya too bad everyone will always care about what that skateboarding dog thinks </t>
  </si>
  <si>
    <t>ArunGeoJohn</t>
  </si>
  <si>
    <t>Last.fm is currently offline due to datacenter temperature issues.  http://twitter.com/lastfm</t>
  </si>
  <si>
    <t>is not looking foward to tomorrow  for many reasons.</t>
  </si>
  <si>
    <t>foureightfour</t>
  </si>
  <si>
    <t xml:space="preserve">Brought 4 bottles o' Reeds Ultimate Ginger Brew home from Bi-Low. Bottom fell out of carton &amp;amp; 2 broke on tile floor. </t>
  </si>
  <si>
    <t>RioterStevens</t>
  </si>
  <si>
    <t xml:space="preserve">My city has a massive boring gray skin...I hope I can paint big chunks of it...last night attack was fine but I need my homie boy with me </t>
  </si>
  <si>
    <t xml:space="preserve">@sweetsofgeorgia moi! Been out on the tennis court two days solid under the sun. Now I gotta go to work too boo!! </t>
  </si>
  <si>
    <t>jessicanoelle</t>
  </si>
  <si>
    <t xml:space="preserve">There are officially no Titanic survivors left. </t>
  </si>
  <si>
    <t>MrBricks</t>
  </si>
  <si>
    <t xml:space="preserve">Damn. I forgot UIC caught fire. Stuck in traffic </t>
  </si>
  <si>
    <t>Fiercetyper</t>
  </si>
  <si>
    <t xml:space="preserve">Fuck. AAA JUST somehow disabled the alarm and opened my car!!!! But doensnt change the fact I'm in agoura hills an hour from Torrance </t>
  </si>
  <si>
    <t xml:space="preserve">@Rojda heeyyy are u sad thomas left vfc?? i am </t>
  </si>
  <si>
    <t xml:space="preserve">@jaysays I'm feeling better and worse altogether, if that makes any sense </t>
  </si>
  <si>
    <t>Mark_Duffy</t>
  </si>
  <si>
    <t xml:space="preserve">Trying to think of an excuse to stay at home tomorrow but I've used them all up. Looks like there's no avoiding the trudge to work </t>
  </si>
  <si>
    <t>KaitlynMcDonald</t>
  </si>
  <si>
    <t>http://twitpic.com/6d0sn  since the dogs are going with my dad when we move  my mom got a puppy!! she's so cute.</t>
  </si>
  <si>
    <t xml:space="preserve">Feeling a little too emotional tonight, after visit to Dale's. Hohhh. </t>
  </si>
  <si>
    <t xml:space="preserve">Really wants lunch... </t>
  </si>
  <si>
    <t>beginning to get major gossip girl withdrawl symptoms  don't know if i can wiat till august for series 3!</t>
  </si>
  <si>
    <t>Yay just landed in LA... Not looking forward to the drive bck to vegas tho  fuck I'm tired lol</t>
  </si>
  <si>
    <t>Jennawoodxo</t>
  </si>
  <si>
    <t>@XChadballX oh no i missed you in englaaaand  BOOOO.</t>
  </si>
  <si>
    <t>sillie</t>
  </si>
  <si>
    <t xml:space="preserve">@Skadelanda i'm so jealous.... but i'm going to be out of town for that show! </t>
  </si>
  <si>
    <t>onesundown</t>
  </si>
  <si>
    <t>...no laptop means no web coding in bed  FML in San Francisco, CA</t>
  </si>
  <si>
    <t xml:space="preserve">@amigastu As for the finger, I held 1 side of the pan with oven glove the other without and my finger slipped </t>
  </si>
  <si>
    <t>npellant</t>
  </si>
  <si>
    <t xml:space="preserve">@geena_albatross Sorry! Couldn't fit both sides of the table in. </t>
  </si>
  <si>
    <t>MandaLinea</t>
  </si>
  <si>
    <t>My little schoolbreak is over and I'm going back to school tomorrow  But I'm happy about all the stuff I bought in Varberg/Ullared. &amp;lt;3</t>
  </si>
  <si>
    <t>I want to Nudge you  @macycan</t>
  </si>
  <si>
    <t xml:space="preserve">I'm hungry. There is no food. </t>
  </si>
  <si>
    <t>Is anyone's Facebook acting weird or taking forever to load? Everything else is working fine on my laptop except my FB  since yesterday!!</t>
  </si>
  <si>
    <t>My last tweet from Venezuela! Love U guys!  missing you like crazy already..</t>
  </si>
  <si>
    <t xml:space="preserve">fucking grounded.. i hate my aunts, </t>
  </si>
  <si>
    <t>cathythatsme</t>
  </si>
  <si>
    <t xml:space="preserve">why wont anyone follow me </t>
  </si>
  <si>
    <t xml:space="preserve">The downside is that now Bruce Lee is hidden behind all my extra clothes. </t>
  </si>
  <si>
    <t>A_Karl</t>
  </si>
  <si>
    <t xml:space="preserve">@Underling_ Also, Up was fantastic. Get the kleenex </t>
  </si>
  <si>
    <t>ToastMachine</t>
  </si>
  <si>
    <t xml:space="preserve">@Hussy_trash I tried playing &amp;quot;disco&amp;quot; golf once, but I kept shanking those big mirror balls...  </t>
  </si>
  <si>
    <t>nynabl</t>
  </si>
  <si>
    <t xml:space="preserve">@mexiana_76 Even here.. we can watch it live on MTV Adria.. </t>
  </si>
  <si>
    <t>lovinnlife717</t>
  </si>
  <si>
    <t xml:space="preserve">i want to go back to the beach </t>
  </si>
  <si>
    <t xml:space="preserve">@KKAANNDDEERR ahhhh i know </t>
  </si>
  <si>
    <t xml:space="preserve">@JuliaWo oh you lucky lady... I dont have that channel </t>
  </si>
  <si>
    <t>carriekerpen</t>
  </si>
  <si>
    <t xml:space="preserve">I was just followed by about 500 spam accounts. </t>
  </si>
  <si>
    <t>garebear1987</t>
  </si>
  <si>
    <t>i seriously just locked my keys in my trunk  and at linda walmart too fml</t>
  </si>
  <si>
    <t>Rowena_SW</t>
  </si>
  <si>
    <t>Sweep was attacked by cat on Sat night and has an infected abscess on his back and temp of 40.3 degrees. Monitoring @ home today  STRESSED</t>
  </si>
  <si>
    <t>@JeffStackhouse actually nvm, srry but i cant help  really srry. where abouts in canada do u live</t>
  </si>
  <si>
    <t>jonfitzsimon</t>
  </si>
  <si>
    <t xml:space="preserve">At work. Employees calling in left and right. I'm going to be running the store tonight. </t>
  </si>
  <si>
    <t>Carvap</t>
  </si>
  <si>
    <t>allenbrand</t>
  </si>
  <si>
    <t xml:space="preserve">@valforness unfortunately no. I have to close that night </t>
  </si>
  <si>
    <t>mexicanablanca</t>
  </si>
  <si>
    <t xml:space="preserve">@CCHS_science yeah it is a shame, because i just spent about an hour studying it </t>
  </si>
  <si>
    <t>BurningSunset</t>
  </si>
  <si>
    <t xml:space="preserve">I havent twittered in like forever! I wonder what Adam is doing. I miss my baby! </t>
  </si>
  <si>
    <t>RevaSonita</t>
  </si>
  <si>
    <t xml:space="preserve">i miss my brother </t>
  </si>
  <si>
    <t>peterkeating</t>
  </si>
  <si>
    <t xml:space="preserve">looking forward to his first day with his shiny new laptop  thank you @AndreaBlack @dannyt  still not got the remote control to work </t>
  </si>
  <si>
    <t>BooGie0520</t>
  </si>
  <si>
    <t xml:space="preserve">Everytime I'm home I deal with little sisters. I just pulled a suitcase worthy amount of clothes out their room..can we say annoying? </t>
  </si>
  <si>
    <t>natpav</t>
  </si>
  <si>
    <t xml:space="preserve">@taylorswift13 Can't wait for it cause i can't go to the concert. One concert a summer.You and demi are in the area when i at camp </t>
  </si>
  <si>
    <t>Triathlynne</t>
  </si>
  <si>
    <t xml:space="preserve">@scotsmanstuart   tried that yesterday but still refused to load </t>
  </si>
  <si>
    <t xml:space="preserve">Allegies have gotten to me today, feel like I can't breath </t>
  </si>
  <si>
    <t xml:space="preserve">Where's @_ole when I need him? </t>
  </si>
  <si>
    <t>daveskerr</t>
  </si>
  <si>
    <t xml:space="preserve">having sunburnt feet sucks. </t>
  </si>
  <si>
    <t>springs</t>
  </si>
  <si>
    <t xml:space="preserve">:: to borrow from @azulskies ... i'm hydrating like it's my damn job up in here. it was a rough 14 this morning, complete with the trots! </t>
  </si>
  <si>
    <t>smallsprite</t>
  </si>
  <si>
    <t>@shauna_rae Oh Boy Tootie pics. GrandBob was just in here complaining that there were no new Toot pics in 6 days.   Silly man.</t>
  </si>
  <si>
    <t>liamyoung</t>
  </si>
  <si>
    <t xml:space="preserve">@rossautomatica mmm, nothing stays good for long I guess - they'll have ads all over the show soon I guess </t>
  </si>
  <si>
    <t>SweetestSin579</t>
  </si>
  <si>
    <t xml:space="preserve">@ tha mall lookin thru Juicy. i need a bag so badly </t>
  </si>
  <si>
    <t>bkaBUBBLEZ</t>
  </si>
  <si>
    <t xml:space="preserve">at work..... </t>
  </si>
  <si>
    <t xml:space="preserve">@widdy89 @fontenot619 Me three </t>
  </si>
  <si>
    <t>forthesun</t>
  </si>
  <si>
    <t xml:space="preserve">@Feduniw Can't. I have book club tonight </t>
  </si>
  <si>
    <t xml:space="preserve">@Scarlettroyce aww call me tommorow then babe. I'm at uni from 10-5 tho. </t>
  </si>
  <si>
    <t>coralynndacunha</t>
  </si>
  <si>
    <t xml:space="preserve">MTV Movie awards tonight. . . too bad ill be watching through this box i like to call a tv. . . </t>
  </si>
  <si>
    <t>HappyWhiteLady</t>
  </si>
  <si>
    <t xml:space="preserve">I cannot believe Nadal lost </t>
  </si>
  <si>
    <t>My temperature is going back up  I just want to get better!!</t>
  </si>
  <si>
    <t>@BCAMBOSS I'm back in action nigga! Lol and I'm back in hampton  lol</t>
  </si>
  <si>
    <t>@bekkkiiieeee_xo are you suffering from heartbreak?  or just enjoying a great afternoon with Drew barrymore?</t>
  </si>
  <si>
    <t xml:space="preserve">Ugh my neighbor just said he was going to shoot my dog. Because she was barking. </t>
  </si>
  <si>
    <t>caitlynnx</t>
  </si>
  <si>
    <t xml:space="preserve">i got a really cute necklace for a confirmation gift. i'm nervous I'll break the chain. </t>
  </si>
  <si>
    <t xml:space="preserve">@yellowduckx ...cuz the jungle has all this stuff about killing all these pigs </t>
  </si>
  <si>
    <t xml:space="preserve">stil have a killer sore throat and missin my sister and the kids like mad </t>
  </si>
  <si>
    <t xml:space="preserve">wish me luck people pleaase..  maths gcse tomorrow, stressseeeddd out somethinn shockinn!!   badd times!! </t>
  </si>
  <si>
    <t>Katiiee_xx</t>
  </si>
  <si>
    <t>burnt my tighs and knees  tomorrow im gonna burn all my maths stuff XD</t>
  </si>
  <si>
    <t>xJuLondon</t>
  </si>
  <si>
    <t xml:space="preserve">wanna go to london and met mcfly guys.since i'm not lucky as my friends </t>
  </si>
  <si>
    <t>Last.fm is currently offline due to datacenter temperature issues @lastfm  http://twitter.com/lastfm/status/1983673685</t>
  </si>
  <si>
    <t>ibeeb</t>
  </si>
  <si>
    <t xml:space="preserve">Heading to see @loverara again...then orientation 8AM tomorrow-3PM Tuesday </t>
  </si>
  <si>
    <t>cannonsky</t>
  </si>
  <si>
    <t xml:space="preserve">@AAR0NDAViS no fair... i want dove chocolates </t>
  </si>
  <si>
    <t>clovenlife</t>
  </si>
  <si>
    <t xml:space="preserve">@annapanana i just got back from tour and I've got NO money had to borrow some just to pay rent </t>
  </si>
  <si>
    <t>Laurapof</t>
  </si>
  <si>
    <t xml:space="preserve">Nearly finished my holiday </t>
  </si>
  <si>
    <t>I'm tired. I hate working  dairy isle 6-close</t>
  </si>
  <si>
    <t>@AshleeFord  I don't want u back</t>
  </si>
  <si>
    <t xml:space="preserve">@yahyan WHAT! NOOOOOOOOO! YOU'RE 18 THEY CAN'T MAKE YOU! NOOOOOOOOOOOOOOOO! There's a lot of guys in the p.I. </t>
  </si>
  <si>
    <t>SHARON73</t>
  </si>
  <si>
    <t xml:space="preserve">loving the weather right now. although i imagine that it will finish soon. </t>
  </si>
  <si>
    <t>LizzieColtz</t>
  </si>
  <si>
    <t xml:space="preserve">is off to the dentist today.....grinding teeth apparently very damaging </t>
  </si>
  <si>
    <t xml:space="preserve">on way to LAST RADIOTHERAPY ZAP! yay! But its 1st day of winter. Booo! </t>
  </si>
  <si>
    <t>.... doing homework  For all the hard work Im putting in, I better get that scholarship!</t>
  </si>
  <si>
    <t>megUX</t>
  </si>
  <si>
    <t xml:space="preserve">Rafa - you break my heart. </t>
  </si>
  <si>
    <t>shauna_rae</t>
  </si>
  <si>
    <t>@smallsprite I'm actually just printing old ones  the only new ones I have is of her coloring and they didn't turn out very good.</t>
  </si>
  <si>
    <t>The tape from my bandages left it all sticky  i showered and everything. It won't come off. Ugh. Hahaha. Anyways. Shoping around for s ...</t>
  </si>
  <si>
    <t>LuciiLou</t>
  </si>
  <si>
    <t xml:space="preserve">In bed ready for school/college tomorrow  Cannot wait until November </t>
  </si>
  <si>
    <t>KidLosoLIVE</t>
  </si>
  <si>
    <t>@RockHERchick omg  is the kids in the front?</t>
  </si>
  <si>
    <t>SarahRachelB</t>
  </si>
  <si>
    <t>@Leanne416 supposedly you have to have internet on your phone.  boo</t>
  </si>
  <si>
    <t>lisachinny</t>
  </si>
  <si>
    <t>@russely I really want to! but no ride  and it's so expensive</t>
  </si>
  <si>
    <t>Vee_ismee</t>
  </si>
  <si>
    <t xml:space="preserve">economics work </t>
  </si>
  <si>
    <t xml:space="preserve">This whole moving shit thing sucks </t>
  </si>
  <si>
    <t>@liamyoung me too  when you next in Liverpool? will have to meet up ;)</t>
  </si>
  <si>
    <t>dietrich</t>
  </si>
  <si>
    <t xml:space="preserve">@SyntaxPolice i'm cupcake-less too </t>
  </si>
  <si>
    <t xml:space="preserve">@MissMileysFan1 ahhh!! im so excited. tho it kinda sucks cus i dont live in the US so i have to wait til monday to watch it. </t>
  </si>
  <si>
    <t>Motobola</t>
  </si>
  <si>
    <t xml:space="preserve">Last.fm=too hot to handle. In the bad way. </t>
  </si>
  <si>
    <t>HawaiianPinay</t>
  </si>
  <si>
    <t xml:space="preserve">@RicoLover what is HH brunch. Did u have too many mimosas? I am dying on my bike today. Today started the AIDS Lifecycle </t>
  </si>
  <si>
    <t>Gusszmon</t>
  </si>
  <si>
    <t xml:space="preserve">At the Diamond Backs game getting our butt kicked </t>
  </si>
  <si>
    <t>BJgolf</t>
  </si>
  <si>
    <t xml:space="preserve">It I could just hit a drive over 150 yards in the right direction </t>
  </si>
  <si>
    <t>emrosemary</t>
  </si>
  <si>
    <t>Leaving Canada  Congrats to our AMAZING junior four. This = best crew trip ever.</t>
  </si>
  <si>
    <t>LinzRules12</t>
  </si>
  <si>
    <t xml:space="preserve">the last remaining titanic survivor died today!!!! </t>
  </si>
  <si>
    <t>LaughingAllTime</t>
  </si>
  <si>
    <t>julian i miss you so  I LOVE YOU &amp;lt;333... (:</t>
  </si>
  <si>
    <t xml:space="preserve">@killbot at least got a pseudo-ending, yeah?   </t>
  </si>
  <si>
    <t xml:space="preserve">@JuliaGuliaa wishing you were too </t>
  </si>
  <si>
    <t xml:space="preserve">It's so sad, but I only know movie quotes from &amp;quot;The Color Purple.&amp;quot; </t>
  </si>
  <si>
    <t>xXxHanifaxXx</t>
  </si>
  <si>
    <t>Need to homework ! Sckol 2moz  Urrgggg!!!!! Bike??? Cry (</t>
  </si>
  <si>
    <t>williamrastgirl</t>
  </si>
  <si>
    <t xml:space="preserve">hate having sinus </t>
  </si>
  <si>
    <t>MCMudkips</t>
  </si>
  <si>
    <t>Misses ben all ready  and andy too.</t>
  </si>
  <si>
    <t>@uncochin lol I can't cus he workkks!  what a homoqueerrr</t>
  </si>
  <si>
    <t>Now off to Peters for ice cream. Not as good as the old days though.  #yyc</t>
  </si>
  <si>
    <t>Ew i'm a big sket  why the hell am i giving advice hahaah.</t>
  </si>
  <si>
    <t>CrazyJBFan</t>
  </si>
  <si>
    <t>Was a bit  and stressed today.</t>
  </si>
  <si>
    <t xml:space="preserve">33 pages of chapter 2 of dissertation cranked out and sent to prof. *EXHALLLLLE* now necesito comida </t>
  </si>
  <si>
    <t>katelynmwalker</t>
  </si>
  <si>
    <t xml:space="preserve">way more hungover then I thought </t>
  </si>
  <si>
    <t>Cant find my itouch  C-ice</t>
  </si>
  <si>
    <t>NickJizofdchain</t>
  </si>
  <si>
    <t xml:space="preserve">@mvanduyne I listened to their music on myspace and youre right- they are awesome!! its a shame that theyre not coming to canada </t>
  </si>
  <si>
    <t>bellastarxo</t>
  </si>
  <si>
    <t xml:space="preserve">It should be a crime to make any1 work when its so pretty outside </t>
  </si>
  <si>
    <t>SneezyMUD</t>
  </si>
  <si>
    <t xml:space="preserve">Divention: banks too </t>
  </si>
  <si>
    <t xml:space="preserve">@mexiana_76 can.. but no red carpet.. </t>
  </si>
  <si>
    <t>Kirsty_Foot</t>
  </si>
  <si>
    <t xml:space="preserve">Misses Her Boyfriend Like Crazy </t>
  </si>
  <si>
    <t>lou31</t>
  </si>
  <si>
    <t xml:space="preserve">totally exhausted . I think I have been infected with whatever was making my niece all grumpy this weekend </t>
  </si>
  <si>
    <t>@mileycyrus I LOVE YOU MILEY I WOULD NEVER SAY THAT  I FEEL SO BAD</t>
  </si>
  <si>
    <t>Staunts87</t>
  </si>
  <si>
    <t xml:space="preserve">Off to bed. Early 6am start tomorrow </t>
  </si>
  <si>
    <t>louyeoman</t>
  </si>
  <si>
    <t xml:space="preserve">having a few cans in preperation for work </t>
  </si>
  <si>
    <t>LyshaB</t>
  </si>
  <si>
    <t>Watchin womens college world series &amp;lt;3. I miss it   Def goin there next year!</t>
  </si>
  <si>
    <t xml:space="preserve">I really should go to bed. 04:30 will be a rude awakening </t>
  </si>
  <si>
    <t>SavedBarbie</t>
  </si>
  <si>
    <t xml:space="preserve">Still in the bed &amp;amp; I haven't ate! </t>
  </si>
  <si>
    <t xml:space="preserve">@lauzmur You can't dedicate to something then back out, thats not fair to us </t>
  </si>
  <si>
    <t>prettyeyescarri</t>
  </si>
  <si>
    <t>@jtimberlake  Your following everyone except lil ole me lol If you didn't know already though I know not only one who likes ya and all.</t>
  </si>
  <si>
    <t>angry_asian</t>
  </si>
  <si>
    <t xml:space="preserve">@BraveMaiden yeah i went there and there is no way i'd be able to keep up. </t>
  </si>
  <si>
    <t>Off to bed now, school tomorrow!!  night xxx</t>
  </si>
  <si>
    <t xml:space="preserve">MY PICTURES GONE!!! </t>
  </si>
  <si>
    <t>inspiremycanvas</t>
  </si>
  <si>
    <t xml:space="preserve">my arms are jello. never buying a ton of groceries again to carry home alone. </t>
  </si>
  <si>
    <t>@TheRealNobody &amp;lt;3 you....&amp;lt;goes back to waiting&amp;gt; lol  *sighhhhhh</t>
  </si>
  <si>
    <t>nelly_uk7</t>
  </si>
  <si>
    <t xml:space="preserve">Can't believe tomorrow will be the last time I will see GA til who knows when </t>
  </si>
  <si>
    <t>iheartmonster</t>
  </si>
  <si>
    <t>@ninjajordyn my grandma moved next door to my parents after I moved out and got married   it's nice to have them together now for visits</t>
  </si>
  <si>
    <t xml:space="preserve">been 2 bridlington n scarborough 2day!!!   lovely sunshine but made my sunburn from yesterday even worse!!! </t>
  </si>
  <si>
    <t>rickygomac</t>
  </si>
  <si>
    <t xml:space="preserve">Can't upload his New Album for some reason. </t>
  </si>
  <si>
    <t>arnezjoyz</t>
  </si>
  <si>
    <t xml:space="preserve">omg! i'm gonna be late for work.. my alarm didn't work.. </t>
  </si>
  <si>
    <t>WhoaAgus</t>
  </si>
  <si>
    <t>No   I lost 4 followers,</t>
  </si>
  <si>
    <t>Applied some order to front garden this w/e-great workout! Ready for local kids to use as dustbin again  Will attack back garden tomorrow</t>
  </si>
  <si>
    <t xml:space="preserve">So sad that Rafa lost to Soderling </t>
  </si>
  <si>
    <t>sophi_lynch</t>
  </si>
  <si>
    <t xml:space="preserve">ohhh mann(n)  school in the morningg ' greattt ! </t>
  </si>
  <si>
    <t>JKenayP</t>
  </si>
  <si>
    <t>@Blueyedsimba   i feel for you</t>
  </si>
  <si>
    <t>@BlameChynna Well crap  I can't find the link to complain... but then I'm really tired. So I'll try to find it tomorrow lol night hun!</t>
  </si>
  <si>
    <t>chrissydesign</t>
  </si>
  <si>
    <t xml:space="preserve">i fell on the sidewalk and scrapped my arm and the only band-aids I have are barbie band-aids. </t>
  </si>
  <si>
    <t>Marinergirl</t>
  </si>
  <si>
    <t xml:space="preserve">@KingandDude if so it only confused me </t>
  </si>
  <si>
    <t>dominiqueisfab</t>
  </si>
  <si>
    <t>no basketball game today  i feel lost</t>
  </si>
  <si>
    <t>sophievictoriaa</t>
  </si>
  <si>
    <t>just discovered a glass of pepsi has been spilt on my bed and dresser  have to clean that up tomorrow</t>
  </si>
  <si>
    <t>ValerieOakleaf</t>
  </si>
  <si>
    <t xml:space="preserve">Got 4 pages done yesterday...none today.  </t>
  </si>
  <si>
    <t>AndreaBordeaux</t>
  </si>
  <si>
    <t xml:space="preserve">Can I tell y'all a secret? I kinda miss LHCF. </t>
  </si>
  <si>
    <t xml:space="preserve">@ericjgruber My bedroom and headboard are the adjacent wall from where the nest is at. I don't want baby birds waking me up at 5am </t>
  </si>
  <si>
    <t>reesa_</t>
  </si>
  <si>
    <t>God i'm so tired!! I should be there too and not lying here  destiny led wrongly this time aaah.!!</t>
  </si>
  <si>
    <t>CptnD</t>
  </si>
  <si>
    <t xml:space="preserve">Chiodos has come and gone and I sat here and ate zucchini </t>
  </si>
  <si>
    <t>lknuth</t>
  </si>
  <si>
    <t xml:space="preserve">This morning I thought it was allergies.....now I think it is a stupid cold </t>
  </si>
  <si>
    <t>cptyler</t>
  </si>
  <si>
    <t xml:space="preserve">Entering my 12th hour of work today. </t>
  </si>
  <si>
    <t xml:space="preserve">oh bloody hell my feet!!! walking 6 miles then standing behnd a bar for 5 hrs in heels... not good </t>
  </si>
  <si>
    <t xml:space="preserve">Just got back from sushi, Run for Water, and I just found out that one of my wisdom teeth is growing in... </t>
  </si>
  <si>
    <t>Magszy</t>
  </si>
  <si>
    <t xml:space="preserve">@iGinuh dont wait then </t>
  </si>
  <si>
    <t>brittnorthcutt</t>
  </si>
  <si>
    <t xml:space="preserve">soooo don't want to go to class tomorrow </t>
  </si>
  <si>
    <t>DjDebo</t>
  </si>
  <si>
    <t xml:space="preserve">@Prexious let me guess. George lopez?! WEAK! </t>
  </si>
  <si>
    <t xml:space="preserve">needs gto make friends with someone who can read japanese so i can play the new miles edgeworth game! not out in europe til next year </t>
  </si>
  <si>
    <t>_djh</t>
  </si>
  <si>
    <t>So we postone the photo session because of the weather and now it is a glorious evening  Pleased with my blogging efforts though!</t>
  </si>
  <si>
    <t>joeypd</t>
  </si>
  <si>
    <t xml:space="preserve">@Natasha_SCGG What have you been up to Nat? I miss ya! </t>
  </si>
  <si>
    <t>sheedness</t>
  </si>
  <si>
    <t>Goodbye mercedes  what shall I get next? http://mypict.me/2drW</t>
  </si>
  <si>
    <t xml:space="preserve">Best buy is telling me the serial # on the 360 doesn't match the receipt. </t>
  </si>
  <si>
    <t>ChantiiY</t>
  </si>
  <si>
    <t>@Rokashi no  buh im so bored with myself lol</t>
  </si>
  <si>
    <t xml:space="preserve">I wish I had sum greens </t>
  </si>
  <si>
    <t>MeMusicstore</t>
  </si>
  <si>
    <t xml:space="preserve">I'm on my way to the liquor store!!!! I can't study cuz my brother talks 2 much </t>
  </si>
  <si>
    <t>Well, 2605 Briana Shay is officially gone  Our first house is sold</t>
  </si>
  <si>
    <t xml:space="preserve">@paranoid_ it would be half japanese u doofas!! Well, I think </t>
  </si>
  <si>
    <t xml:space="preserve">has a tummyache </t>
  </si>
  <si>
    <t xml:space="preserve">@PARKJISUNG very bleak. donna is fake yhihf </t>
  </si>
  <si>
    <t>xXkmaXx</t>
  </si>
  <si>
    <t xml:space="preserve">I feel sorry for Lady Gaga. Miley Cyrus likes her. It's too bad, soon - Lady Gaga will be raped by Miley. Not again... </t>
  </si>
  <si>
    <t xml:space="preserve">good morning. wanna stay home  but can't. bloody american time  oh well, mondays my favourite day anyway </t>
  </si>
  <si>
    <t>Jenisuk</t>
  </si>
  <si>
    <t xml:space="preserve">@DonnieWahlberg also why wasnt Close to You put on the cd's you release on this side of the pond? </t>
  </si>
  <si>
    <t>acquiesceh20</t>
  </si>
  <si>
    <t xml:space="preserve">finished 12 hour shift what a crap weekend i have had </t>
  </si>
  <si>
    <t>smilemissjenny</t>
  </si>
  <si>
    <t xml:space="preserve">emergen-c again. </t>
  </si>
  <si>
    <t>MissKerryB</t>
  </si>
  <si>
    <t>@moonfrye Growing up I had the BIGGEST crush on your brother!  Meeno ruled!  I loved his hair, just putting it out there!  Miss him  !</t>
  </si>
  <si>
    <t xml:space="preserve">Fb On the road home from Chi-Town, well the burbs, didn't make it 2 the city </t>
  </si>
  <si>
    <t>MackDaddy4444</t>
  </si>
  <si>
    <t xml:space="preserve">just got ready to go overr. Im sooooo excited for hills finale and mtv awards! the show wont be the same without lauren </t>
  </si>
  <si>
    <t>stewpreme</t>
  </si>
  <si>
    <t xml:space="preserve">@Princesz22 i was going to for my bday but it was on easter n it was tooo packed </t>
  </si>
  <si>
    <t>yasminquinn</t>
  </si>
  <si>
    <t>i wanna see the 'new moon' trailer!  why can't i live in america? lol guess i'll have to youtube it (y) x</t>
  </si>
  <si>
    <t xml:space="preserve">i need to tune my gtar but my step dad took off the app on his iphone </t>
  </si>
  <si>
    <t>has been work, work working allll weekend, she has missed all the sun  boooo</t>
  </si>
  <si>
    <t xml:space="preserve">All by my lonesome now cause kody is going to work </t>
  </si>
  <si>
    <t>ShaMualimmAk</t>
  </si>
  <si>
    <t xml:space="preserve">@PeachxPout </t>
  </si>
  <si>
    <t>thebackseatsman</t>
  </si>
  <si>
    <t xml:space="preserve">@PrinceReliable I hate her voice, tbh </t>
  </si>
  <si>
    <t>ulovesarahh</t>
  </si>
  <si>
    <t>@kathryngraceeby i just put you in my top friends on myspace and you go and delete it!? sad face  i love you anyway &amp;lt;3</t>
  </si>
  <si>
    <t>doesnt really want to go back to work  3 weeks off just isnt enough it seems!</t>
  </si>
  <si>
    <t>My DP loaded kinda but my background is messed  Anyway, NOW I'm going to bed...yay! Goodnight...Zzzzzzzzzzzzz</t>
  </si>
  <si>
    <t>wordjes</t>
  </si>
  <si>
    <t>@jakkblood  and my sisters sick too. C'mon ole immune system.</t>
  </si>
  <si>
    <t xml:space="preserve">is nervous about the dentist at 9AM in the morning...wish me luck </t>
  </si>
  <si>
    <t>CheyeneeRose</t>
  </si>
  <si>
    <t xml:space="preserve">@VewDewLunchbox sorry cause the messages werent showing up </t>
  </si>
  <si>
    <t>EdwynUK</t>
  </si>
  <si>
    <t>@lisamargreet that really is sad  sorry to have missed you Sat but lemon drizzle was yummy</t>
  </si>
  <si>
    <t>YCoenNOW</t>
  </si>
  <si>
    <t>@ErickMorillo erick! Everyone's salivating about this wednesday... I won't b able to make it..  but I'll definitely come by in July!!</t>
  </si>
  <si>
    <t>EmerByrneXx</t>
  </si>
  <si>
    <t>Aw .. a year sinc westlife at croker tmro alredy !  dat was da best day evr! Ox</t>
  </si>
  <si>
    <t>linettejo</t>
  </si>
  <si>
    <t xml:space="preserve">momma dukes does not appreciate my loud beautiful singing voice, she said shes not down for my american idol audition </t>
  </si>
  <si>
    <t>narulvi1</t>
  </si>
  <si>
    <t xml:space="preserve">Oops!! Didn't know you shouldn't clean webers with an oven cleaner </t>
  </si>
  <si>
    <t>cathyrowson</t>
  </si>
  <si>
    <t>@markthehat I'm afraid i don't yet have speakers  But i am alive now, dusk has fallen. What's new with you?</t>
  </si>
  <si>
    <t>andrewnrg</t>
  </si>
  <si>
    <t xml:space="preserve">@brittanyz im alone too! </t>
  </si>
  <si>
    <t>d4niellej</t>
  </si>
  <si>
    <t xml:space="preserve">&amp;quot; Thinking about school </t>
  </si>
  <si>
    <t>RobertF3</t>
  </si>
  <si>
    <t>@oreoz  ill nevere beat that</t>
  </si>
  <si>
    <t xml:space="preserve">and...i missed it </t>
  </si>
  <si>
    <t>@claireyjonesy ohhh if it was earlier i would go, but i have an exam on tuesday  bad times</t>
  </si>
  <si>
    <t>cabanfi</t>
  </si>
  <si>
    <t>i'm feeling so sad  why McFly? hahaha</t>
  </si>
  <si>
    <t>livejakane</t>
  </si>
  <si>
    <t xml:space="preserve">Its called a brakedown, and its not fun, </t>
  </si>
  <si>
    <t>aabowmar</t>
  </si>
  <si>
    <t>Back home from stillwater  but I start my job tomorrow!</t>
  </si>
  <si>
    <t>mnsorensen</t>
  </si>
  <si>
    <t xml:space="preserve">Trying to quilt while the little dude sleeps, but the preschool dude keeps interupting and now just broke my long tape measure </t>
  </si>
  <si>
    <t xml:space="preserve">I wanna talk to my JS!! </t>
  </si>
  <si>
    <t xml:space="preserve">@markygk no fair </t>
  </si>
  <si>
    <t xml:space="preserve">@jradc I know...  but we still catch each other slightly!  Which is better than nothing at all </t>
  </si>
  <si>
    <t>@RyanOgie oh no, how small?  and yeah I'm &amp;quot;grounded&amp;quot; aka that will probably last a week haha.</t>
  </si>
  <si>
    <t>is having an early night as she is tired!  Byeeee x</t>
  </si>
  <si>
    <t>sheehannnnn</t>
  </si>
  <si>
    <t xml:space="preserve">Juice it up </t>
  </si>
  <si>
    <t>amandablozik</t>
  </si>
  <si>
    <t>@tommcfly Do you intend return to Brazil? and if they want, have a date? not, right?  kisses.</t>
  </si>
  <si>
    <t>I am both happy and sad i could do the splits  now my balls can drop down and sweep the floor wit it!</t>
  </si>
  <si>
    <t>prechieous</t>
  </si>
  <si>
    <t xml:space="preserve">stress of weight </t>
  </si>
  <si>
    <t>Tallulahsaskia</t>
  </si>
  <si>
    <t>SATURDAY -   tired ALL day in work. and the weather was lovely  http://tinyurl.com/lzomfg</t>
  </si>
  <si>
    <t>I'm going back to bed  I feel like crap.</t>
  </si>
  <si>
    <t>AbigailMcLagan</t>
  </si>
  <si>
    <t xml:space="preserve">my grandmother just passed away. </t>
  </si>
  <si>
    <t>may aswell go do maths  home alone as per usual! FREE GAFFFFFF</t>
  </si>
  <si>
    <t xml:space="preserve">I think I'm depressed </t>
  </si>
  <si>
    <t xml:space="preserve">@LaurenDayMakeup good morning! i hope you start feeling better, being sick is never fun </t>
  </si>
  <si>
    <t>dangervillage</t>
  </si>
  <si>
    <t xml:space="preserve">CANNOT BELIEVE IT.  rafaaaaaaaaaaaaaaaaa </t>
  </si>
  <si>
    <t>It was TOO hot today  Don't know how I manage to get burnt in random shapes lol</t>
  </si>
  <si>
    <t>lolzgaby</t>
  </si>
  <si>
    <t xml:space="preserve">is following the french open and can't believe nadal lost! Boo! </t>
  </si>
  <si>
    <t>KathyAustinXX</t>
  </si>
  <si>
    <t>cba wiv skwel 2morrow  boo! haha x</t>
  </si>
  <si>
    <t>tgplus4</t>
  </si>
  <si>
    <t xml:space="preserve">Laser Tag with Logan, Seth and a friend (for Logan's 13th B-Day) . . packing for trip back to Illinois for the week. .good things DO end </t>
  </si>
  <si>
    <t>salzmaedchen</t>
  </si>
  <si>
    <t xml:space="preserve">@divinebubbles no idea, i still need to see it myself  </t>
  </si>
  <si>
    <t>goinNsane</t>
  </si>
  <si>
    <t>I has no juice and i just vaccumed up a pink paperclip...   Sniff sniff</t>
  </si>
  <si>
    <t>piemaker</t>
  </si>
  <si>
    <t xml:space="preserve">@pieshopgirl right now someone needs to spoon feed me! Recovering from a nasty spider bite. Feel sick &amp;amp; drugged @ the same time </t>
  </si>
  <si>
    <t>SassyManda</t>
  </si>
  <si>
    <t xml:space="preserve">My body isn't happy with me. Neck has a kink, tummy is angry, knee is creaky. I know I ate pasta yesterday (oops), but come on! </t>
  </si>
  <si>
    <t>lloydowens</t>
  </si>
  <si>
    <t xml:space="preserve">Space was INCREDIBLE!! location may be a bit of a stretch though... </t>
  </si>
  <si>
    <t xml:space="preserve">Dont want Maths exam!  Havnt done enough revision! :O </t>
  </si>
  <si>
    <t xml:space="preserve">@Dol0Brown UUMMM FOR WHT?? MUST HAVE DESERVED IT!! </t>
  </si>
  <si>
    <t>awww, i'm gonna miss the yule ball fight  that's the best part!</t>
  </si>
  <si>
    <t xml:space="preserve">Home ! Showering . Oh on my phone is on its last battery </t>
  </si>
  <si>
    <t>@laurarose15 night night. Sounds like you've had a bad day  sleep well</t>
  </si>
  <si>
    <t xml:space="preserve">scared bout maths 2moz </t>
  </si>
  <si>
    <t xml:space="preserve">landed in DC and collected bags. Vacation is way over </t>
  </si>
  <si>
    <t xml:space="preserve">@mileycyrus I FEEL REALLY BAD MILEY </t>
  </si>
  <si>
    <t>@tommcfly Do you intend to return to Brazil? and if they want, have a date? not, right?  kisses.</t>
  </si>
  <si>
    <t xml:space="preserve">@CandyMaize those who don't vote are Fuglies  LOL Gotta run. Really late now and i havent got shoes on yet! </t>
  </si>
  <si>
    <t>LaMeFaCe</t>
  </si>
  <si>
    <t xml:space="preserve">Why cant one person that i work with ever take a joke and have to ruin my day? </t>
  </si>
  <si>
    <t>Hailfax</t>
  </si>
  <si>
    <t xml:space="preserve">@pandahlia  Then make a better effort of it! </t>
  </si>
  <si>
    <t>ngarseeya</t>
  </si>
  <si>
    <t xml:space="preserve">At Peter Piper's for Noah's birthday! Fun times!  ...except half the games r out of order.  </t>
  </si>
  <si>
    <t>Felicia_Val</t>
  </si>
  <si>
    <t>I have some pain on back, so I won't be able to do stuff  been sketching and working on my video...renfair was good</t>
  </si>
  <si>
    <t>bkl0ver08</t>
  </si>
  <si>
    <t xml:space="preserve">gah!  wishing I had cable, and therefore, MTV  </t>
  </si>
  <si>
    <t>Totally bummed that all the raining has stopped.    I miss my rain.  Stupid sun and heat!  Stupid Florida!  Grrrr!</t>
  </si>
  <si>
    <t xml:space="preserve"> twitteds dead. Haha.</t>
  </si>
  <si>
    <t xml:space="preserve">I really want a foam mattress but I don't wanna spend $350 </t>
  </si>
  <si>
    <t>jamaals</t>
  </si>
  <si>
    <t xml:space="preserve">wondering what next...sigh </t>
  </si>
  <si>
    <t>dylandersen</t>
  </si>
  <si>
    <t xml:space="preserve">@laurenlemon Shoulda coulda woulda had a smartphone </t>
  </si>
  <si>
    <t>@kellebelle1981 south texas (edinburg)... close to mex border.... it's freakishly hott here too  plus we r in severe drought!</t>
  </si>
  <si>
    <t xml:space="preserve">im annoyed i so badly wanted to watch the mtv movie awards live </t>
  </si>
  <si>
    <t>JadeLive</t>
  </si>
  <si>
    <t xml:space="preserve">@stevetilley we are going to miss you! but take care of family </t>
  </si>
  <si>
    <t>@mrelihan Awww, thats such a shame  is there no change?</t>
  </si>
  <si>
    <t>DaveRaine</t>
  </si>
  <si>
    <t xml:space="preserve">I think I've got indigestion. Got an awful stomach ache </t>
  </si>
  <si>
    <t xml:space="preserve">tiiiiiiireeeeeeeeed </t>
  </si>
  <si>
    <t>dpwieland</t>
  </si>
  <si>
    <t xml:space="preserve">Back from the woodlands.  No moose  </t>
  </si>
  <si>
    <t>@sidanshugupta Ahh, you know, I'm just hosting it out of my home  I'm debating whether it's still a good idea, I'm an awful server admin</t>
  </si>
  <si>
    <t>bbock23</t>
  </si>
  <si>
    <t xml:space="preserve">unfortunately VirtualBox does not support nested virtualization, so I cannot test Xen HA in my existing CentOS test cluster </t>
  </si>
  <si>
    <t xml:space="preserve">it's not fair. </t>
  </si>
  <si>
    <t>limeverde</t>
  </si>
  <si>
    <t xml:space="preserve">So much was suppose to happen, y nada. </t>
  </si>
  <si>
    <t xml:space="preserve">Back for the evening services... The headache must go away </t>
  </si>
  <si>
    <t>DannyisAwesome</t>
  </si>
  <si>
    <t>i feel bad caz ppl dnt tell me whats wrong anymore and i know ist about me....  {*~*Danny*~*}</t>
  </si>
  <si>
    <t>@LAMBEYgoneWILD yea i missed u  ::goes to corner n cries:: u left me all alone for the weekend wat kind of friend r u lol</t>
  </si>
  <si>
    <t>@yellowduckx oh i'm sorry  OMG the book i'm reading is about killing pigs too!</t>
  </si>
  <si>
    <t xml:space="preserve">@EMMAKATE76 unfortunately </t>
  </si>
  <si>
    <t>bheron1976</t>
  </si>
  <si>
    <t xml:space="preserve">trying this out...bored and don't want to go to work tommorrow </t>
  </si>
  <si>
    <t>terp13</t>
  </si>
  <si>
    <t xml:space="preserve">I learned Pet Shop Rule #1 (Don't get attached.) the hard way. </t>
  </si>
  <si>
    <t>BryttnieSoares</t>
  </si>
  <si>
    <t>i wish i could meet @mileycyrus or at least talk to her  vote for miley at the mtv awards!!!!!!!</t>
  </si>
  <si>
    <t>livpalm</t>
  </si>
  <si>
    <t xml:space="preserve">Got my cupcake upgrade for my phone this morning! But sad the Cavs where eliminated </t>
  </si>
  <si>
    <t>derwendtde</t>
  </si>
  <si>
    <t xml:space="preserve">A dolly, a sex tape, a horny kitty, I shouldn't have tweeped s.th. with the words 'lover' oder 'seduce' in there. #fail </t>
  </si>
  <si>
    <t xml:space="preserve">@IluvJoelMadden i just hope i get to meet him one day; they have concerts at my home state but i never get a chance to go </t>
  </si>
  <si>
    <t>urgh just been sick  saw that coming, havent been feeling well all day :/</t>
  </si>
  <si>
    <t xml:space="preserve">@Charlie_xxx Yeah well I thought I'd done all of the D.T but it turns out I didn't do that stupid mind map and it takes so long to do! </t>
  </si>
  <si>
    <t xml:space="preserve">@that_much I am lost. Please help me find a good home. </t>
  </si>
  <si>
    <t>fldhckylova25</t>
  </si>
  <si>
    <t xml:space="preserve">Just got home from OC!! wish i was back there already </t>
  </si>
  <si>
    <t>@nilvento I wish it was alcohal induced, but it's work related. Idiot baristas do not respect my authoritah  #savetheunusuals</t>
  </si>
  <si>
    <t>Grrr a warm and summery weekend gone, now back to work again  I wish I had already holidays.</t>
  </si>
  <si>
    <t xml:space="preserve">well you still have three ms. beth. i've got an empty direct message box. </t>
  </si>
  <si>
    <t>josh_m</t>
  </si>
  <si>
    <t>@jaswah They've said mine isn't shipping til June.  I also have a ripper cold.</t>
  </si>
  <si>
    <t>KimberlyR4U</t>
  </si>
  <si>
    <t xml:space="preserve">If it wasn't 4 BAD LUCK, I'd have no luck at all!  The latest...injured my shoulder/collarbone last night &amp;amp; it's giving me a fit today. </t>
  </si>
  <si>
    <t>claydawg</t>
  </si>
  <si>
    <t>@nascargurlygurl but he's restarting up front and not cutting Smoke much slack  #NASCAR</t>
  </si>
  <si>
    <t xml:space="preserve">We go back to work 2moro after being off 4 over a week. Not looking forward to it </t>
  </si>
  <si>
    <t>danlinux</t>
  </si>
  <si>
    <t xml:space="preserve">Makn food. Out of onions! </t>
  </si>
  <si>
    <t>I still want to watch the MTV Awards LIVE here in the Philippines!  I've voted... Read More: http://is.gd/KUCK</t>
  </si>
  <si>
    <t>ErikFX</t>
  </si>
  <si>
    <t>@BULIMIATRON aha i know fuck it. I wanted to hear u spin though  lol  ErikFx Foo!&amp;lt;33</t>
  </si>
  <si>
    <t xml:space="preserve">@mikebailey01 I doubt Slumdog will win....too many Twilight fans who will have voted online </t>
  </si>
  <si>
    <t>SamwellxD</t>
  </si>
  <si>
    <t xml:space="preserve">I need to get my science work done ASAP, man wish I didn't go out today now </t>
  </si>
  <si>
    <t xml:space="preserve">@YayaOoh It's missing the last 15 mins of act 2 </t>
  </si>
  <si>
    <t>TiaTragedy</t>
  </si>
  <si>
    <t xml:space="preserve">Breaking a finger nail is a million times more unpleasent when your nails are real. </t>
  </si>
  <si>
    <t>teraa12</t>
  </si>
  <si>
    <t xml:space="preserve">wondering how you can go to bed tired at 10.30p, &amp;amp; still be awake at 1.30a? There's no joy in that.. just more tiredness in the morning.. </t>
  </si>
  <si>
    <t xml:space="preserve">Going to bed to get my 8 hour sleep, have to be fit for painting the house and acctually running som K's! I hate going to bed so early! </t>
  </si>
  <si>
    <t>katie94xx</t>
  </si>
  <si>
    <t xml:space="preserve">Gonna have to go to bed. School tomorrow </t>
  </si>
  <si>
    <t>xIrizzle</t>
  </si>
  <si>
    <t>sianpage</t>
  </si>
  <si>
    <t xml:space="preserve">We now have people who are famous for being famous. Why dont they put normal people in the house? Always going for the extremes </t>
  </si>
  <si>
    <t xml:space="preserve">the BB storm doesn't do mobile uploads well... why do my pix always turn out sideways or upside down? </t>
  </si>
  <si>
    <t>Morning tweeterrs. I totally just had the best toast ever, Argh. I hate it when it rains on school days  I wanna go back to bed. K byee.</t>
  </si>
  <si>
    <t xml:space="preserve">@theeashlee I misss you bf! </t>
  </si>
  <si>
    <t xml:space="preserve">@Pixie_Anna aww girl I know the feeling </t>
  </si>
  <si>
    <t xml:space="preserve">i'm sad connie is leaving @chictopia's eiu i loved her entries </t>
  </si>
  <si>
    <t xml:space="preserve">someone come shut my window for me. it hurts my arms to reach up </t>
  </si>
  <si>
    <t xml:space="preserve">Oh and school should start at like 10, 8.45 is waaaay to early </t>
  </si>
  <si>
    <t>JenniLovesEmo</t>
  </si>
  <si>
    <t xml:space="preserve">got REALLY bad sunburn all over my back </t>
  </si>
  <si>
    <t xml:space="preserve">@mathewSOMETHING yeah man, when I was in California I tried to see them at anaheim but they had sold out </t>
  </si>
  <si>
    <t>mnowster</t>
  </si>
  <si>
    <t xml:space="preserve">R.I.P Chewie, one of the bestest pets I ever had. Going to miss your tiny ikkle mouse paws and crazy antics </t>
  </si>
  <si>
    <t>jecoliah87</t>
  </si>
  <si>
    <t xml:space="preserve">i wish i had at money so I could get to school im soooooo sad </t>
  </si>
  <si>
    <t xml:space="preserve">got mexam 2moz and cant sleep </t>
  </si>
  <si>
    <t xml:space="preserve">@heroinex Aww, thank you soooo much~ How have you been?! It's too long ago since we've had a formal chat. </t>
  </si>
  <si>
    <t>mobliving</t>
  </si>
  <si>
    <t xml:space="preserve">Two tablespoons of nasty theraflu down my throat!!!! Here goes nothing!!!! </t>
  </si>
  <si>
    <t>vicki_xx</t>
  </si>
  <si>
    <t>@helenxgx good night X p.s u musnt love me anymore coz u never speak to me  hehe! x</t>
  </si>
  <si>
    <t xml:space="preserve">@dailybooth is it just my phone, or is there a lag with the mobile uploads? mine don't seem to be appearing </t>
  </si>
  <si>
    <t>ugh getting dressed...I really dont wanna work  but I need the money...</t>
  </si>
  <si>
    <t xml:space="preserve">And france still hates me </t>
  </si>
  <si>
    <t>Piccolo71188</t>
  </si>
  <si>
    <t xml:space="preserve">@kaptainkaboom I take it that RadioShack interview didn't pan out? </t>
  </si>
  <si>
    <t xml:space="preserve">I have a big week ahead of me. Not looking forward to it at all   </t>
  </si>
  <si>
    <t xml:space="preserve">@hardaway Oh. God. </t>
  </si>
  <si>
    <t>oliviadare</t>
  </si>
  <si>
    <t>@mikebailey01 it's not on in the uk? that sucks.  I'll let you know what wins.</t>
  </si>
  <si>
    <t>@mscrissy yes  i'm sad, and i promise it.. 5 days no.. 7!  please, message me  and thanks, u're so cute too (u've made me blush hehe)</t>
  </si>
  <si>
    <t>jim_patrick</t>
  </si>
  <si>
    <t xml:space="preserve">Twitter won't update profile pics again, don't try and change yours.  It's broken  </t>
  </si>
  <si>
    <t>aitchmorgan</t>
  </si>
  <si>
    <t xml:space="preserve">I don't wanna go to work tomorrow cos it means I'll miss beautiful weather </t>
  </si>
  <si>
    <t xml:space="preserve">@mscrismusic I just seen that tweet!! Lmao! </t>
  </si>
  <si>
    <t>@Dannymcfly Do you intend to return to Brazil? and if they want, have a date? not, right?  kisses.</t>
  </si>
  <si>
    <t>Thayere</t>
  </si>
  <si>
    <t xml:space="preserve">@emmibug176 I know it. Sadness. </t>
  </si>
  <si>
    <t xml:space="preserve">@cecygoesrawr no! </t>
  </si>
  <si>
    <t xml:space="preserve">I regularly get compliments on my hair, except for this one jerk who's a clerk at QFC; he always has rude comments and asks why I dye it. </t>
  </si>
  <si>
    <t>LonThizzitY</t>
  </si>
  <si>
    <t xml:space="preserve">Never gonna juggle again! Too complicating </t>
  </si>
  <si>
    <t>djanilyngriffin</t>
  </si>
  <si>
    <t xml:space="preserve">reflection, essay, read &amp;amp; picasso..so much but so little time </t>
  </si>
  <si>
    <t>Raxxnamas</t>
  </si>
  <si>
    <t xml:space="preserve">Our guild managed realm first champion of ulduar tonight... Still no Aesirs edge for me tho </t>
  </si>
  <si>
    <t>I have returned. I just had a short annoying nosebleed  All this hot #weather</t>
  </si>
  <si>
    <t xml:space="preserve">@garymac1965 Oh there you are! Missed you for a moment there. We have bats round our house too. Dont like em though. </t>
  </si>
  <si>
    <t>inevitable_doom</t>
  </si>
  <si>
    <t xml:space="preserve">@Iam_srose Lucky bastard we have a storm here...it turned off my computer </t>
  </si>
  <si>
    <t>alterin</t>
  </si>
  <si>
    <t>@warped09 postal service is taking it's sweet time  or... someone is taking their sweet time sticking them in the mail</t>
  </si>
  <si>
    <t>nelmsey_01</t>
  </si>
  <si>
    <t xml:space="preserve">I want to work at Seattle Grace hospital </t>
  </si>
  <si>
    <t>Damn i set my alarm for 12:30 in the after noon but forget to flick the switch to activate it now im waking up at 3:37pm  what a waste</t>
  </si>
  <si>
    <t>sharnz_bmth</t>
  </si>
  <si>
    <t xml:space="preserve">R.I.P david berry :'(   </t>
  </si>
  <si>
    <t>rebobcat</t>
  </si>
  <si>
    <t xml:space="preserve">I can't stop being sad. </t>
  </si>
  <si>
    <t>omg ghost whispeper stop making me cry  why does everyone good die and she doesn't even know they're a ghost??</t>
  </si>
  <si>
    <t xml:space="preserve">@xjerx I love LA ink. And Miami. And London's ok. That Louis guy from London Ink did two of my tattoo's and they're rubbish!! </t>
  </si>
  <si>
    <t xml:space="preserve">@madeinkowloon you're meant to be on my side... </t>
  </si>
  <si>
    <t xml:space="preserve">@abigaill are you feeling any better today? i know you were in a bad way yesterday after your surgery </t>
  </si>
  <si>
    <t>@JoanneSkywalker It really would!  I'm going to get singing lessons one day. I'd just love to be able to sing... and act!</t>
  </si>
  <si>
    <t>@vicjustice my twitter's being dumb too it won't let me add a picture  it's so annoying!!!!</t>
  </si>
  <si>
    <t xml:space="preserve">Mtv com sinal ruim </t>
  </si>
  <si>
    <t>Krazyk095</t>
  </si>
  <si>
    <t xml:space="preserve"> Back to school tommorow.. bye</t>
  </si>
  <si>
    <t>@bekasaur thanks (: aw, you too  i hate maths!! I completely failed my exam &amp;quot;/ I'm just bloody nervous for the welsh one, xx</t>
  </si>
  <si>
    <t>aimee_hello</t>
  </si>
  <si>
    <t xml:space="preserve">I have a headache! </t>
  </si>
  <si>
    <t>LaurieLIE</t>
  </si>
  <si>
    <t>I hate hospitals  Especially waking up in them</t>
  </si>
  <si>
    <t>alipaigereyn</t>
  </si>
  <si>
    <t xml:space="preserve">i love my brother .. he went to the er today </t>
  </si>
  <si>
    <t>acguest</t>
  </si>
  <si>
    <t>nintoto</t>
  </si>
  <si>
    <t>Uhu, just watched as swedeSoderling took out Rafa Nadal at the French Open.   Crazy 3 and a half hour match.</t>
  </si>
  <si>
    <t>@craftymaebaby I know MAE... But not the ones in San Diego anymore  does LA have them still? We only have Red ones in SD</t>
  </si>
  <si>
    <t xml:space="preserve">Feeling sorry for Short Boy today...both @bwoj &amp;amp; I are heads down working...has to be by himself. At least he can do that well </t>
  </si>
  <si>
    <t xml:space="preserve">But truthfully I gave em the colors I don't like </t>
  </si>
  <si>
    <t>nb_Vienna</t>
  </si>
  <si>
    <t xml:space="preserve">Didn't see Granny </t>
  </si>
  <si>
    <t>PatsFanLeBlanc</t>
  </si>
  <si>
    <t xml:space="preserve">Procrastinating needs to end and review writing needs to begin... ugh </t>
  </si>
  <si>
    <t xml:space="preserve">I once took this sexy pic of me in the shower. LOL I wanna see it again now but I can't </t>
  </si>
  <si>
    <t>aroundthewaygir</t>
  </si>
  <si>
    <t>Last Hills today with LC  kristin better not look twice at my JB</t>
  </si>
  <si>
    <t>cliffkevin</t>
  </si>
  <si>
    <t>. weew! today's tennis tournament has been posponed! how sad.!  - CK</t>
  </si>
  <si>
    <t>@yaseminx3 im off to bed! up at 6 tomorrow  have a nice day off!  &amp;lt;3</t>
  </si>
  <si>
    <t>marcopinheiro</t>
  </si>
  <si>
    <t xml:space="preserve">@BUGabundo i've RIGHT ARROW key dead after MILK spilling... </t>
  </si>
  <si>
    <t xml:space="preserve">kiss me-new found glory, i used to love that band, then they disappeared </t>
  </si>
  <si>
    <t>briffa86</t>
  </si>
  <si>
    <t>@lilyroseallen Is it both hands? I hope its not painful  I'm almost graduated as a chiropractor so might know something about it!</t>
  </si>
  <si>
    <t>rachLOVESmcfly_</t>
  </si>
  <si>
    <t>im officialy going now, im very very very very very very VERY. tired   nighty night twitterland â™¥</t>
  </si>
  <si>
    <t xml:space="preserve">Im watching Pinkpop. The Killers. Wish i was there </t>
  </si>
  <si>
    <t xml:space="preserve">School tomorrow = half term over = early mornings = me forever tired </t>
  </si>
  <si>
    <t>RawrrKatiiee</t>
  </si>
  <si>
    <t>im at home eating ice-cream.. me and sam jus broke up  oh well.. easy come easy goo</t>
  </si>
  <si>
    <t xml:space="preserve">@LadyCouture48 Yes ma'am!!!!! I wanted to start working again this week but I'm not on the schedule </t>
  </si>
  <si>
    <t xml:space="preserve">My attention to minute details freaks ME out sometimes. </t>
  </si>
  <si>
    <t>lmao i miss him  lol his name was jake :pp i think... ahha</t>
  </si>
  <si>
    <t xml:space="preserve">have to go into school tomoro  then up2 glasgow to get my birthday present </t>
  </si>
  <si>
    <t xml:space="preserve">Watching @davidmoffitt try to get all of his electronics hooked back up again... All this just to watch a DVD </t>
  </si>
  <si>
    <t>smahildds</t>
  </si>
  <si>
    <t xml:space="preserve">exhausted is the only word I can think of </t>
  </si>
  <si>
    <t>Someone smells  not happy. Its too early for random smells. Lol. I'll throw up on em that'll teach em to wash.</t>
  </si>
  <si>
    <t xml:space="preserve">so...is anyone in SoCal going to the IAMX show next Friday at the El Rey? im going to need a ride </t>
  </si>
  <si>
    <t xml:space="preserve">@phersure me too </t>
  </si>
  <si>
    <t xml:space="preserve">i want to listen sad and depress music all the night why? i donÂ´t know </t>
  </si>
  <si>
    <t>thisiselma</t>
  </si>
  <si>
    <t xml:space="preserve">am so bored hate being home alone  </t>
  </si>
  <si>
    <t xml:space="preserve">@worldofnokia Haven't we all? </t>
  </si>
  <si>
    <t>toollie</t>
  </si>
  <si>
    <t xml:space="preserve">bed i go, back to school 2mro </t>
  </si>
  <si>
    <t xml:space="preserve">Missed chance! </t>
  </si>
  <si>
    <t>swim10346</t>
  </si>
  <si>
    <t>@peacelovekelly i cant fucking watch it  mtv is blocked at my house now!</t>
  </si>
  <si>
    <t xml:space="preserve">@4everBrandy Bran I love you soo much! U are my Whitney Houston! It would mean the world if you said Hi to me </t>
  </si>
  <si>
    <t>sylvanarchive</t>
  </si>
  <si>
    <t xml:space="preserve">Looks like my app was cracked, knew this was going to happen eventually </t>
  </si>
  <si>
    <t>cgomes17</t>
  </si>
  <si>
    <t xml:space="preserve">@AustinHinton i can't study physics </t>
  </si>
  <si>
    <t xml:space="preserve">http://bit.ly/10MOkj  evil people making me wait till July </t>
  </si>
  <si>
    <t xml:space="preserve">@hanajibu I not a monster! </t>
  </si>
  <si>
    <t xml:space="preserve">I want to go to the beach again and enjoy some Lychee yogurt. But I'm here waiting at the hospital, starving </t>
  </si>
  <si>
    <t xml:space="preserve">good morning twitter and good morning swine flew? I woke up with a sore as throat omg omg I was just sick like a month ago exaclty </t>
  </si>
  <si>
    <t>nehus</t>
  </si>
  <si>
    <t xml:space="preserve">@ Home for the week end (3 days) , Sophia Antipolis in the French Riviera, unfortunatelly it s raining </t>
  </si>
  <si>
    <t>ImaBADDiEE</t>
  </si>
  <si>
    <t xml:space="preserve">Dont feel like doin Homework </t>
  </si>
  <si>
    <t>DolphinSeeker30</t>
  </si>
  <si>
    <t xml:space="preserve">Said goodbye to one of the vols. Now off to bed. WORK tomorrow </t>
  </si>
  <si>
    <t>palomagrace</t>
  </si>
  <si>
    <t>@chrisrudanec i still have so much shit to do for school  so many projects and things</t>
  </si>
  <si>
    <t>ninahviid</t>
  </si>
  <si>
    <t>Spent all day in the zoo with my gran, then went to see the carnival parade and my camera died  SO tired now! Need the speedy sleep.</t>
  </si>
  <si>
    <t>maisiegliddon</t>
  </si>
  <si>
    <t xml:space="preserve">being apart sucks so bad </t>
  </si>
  <si>
    <t>djducat</t>
  </si>
  <si>
    <t xml:space="preserve">back yard mowed, trimmed, and aspens pruned for the season....Gonna go meet my brother for dinner before he heads to Baltimore.  </t>
  </si>
  <si>
    <t>kevin7644</t>
  </si>
  <si>
    <t>@leroydonohoe i miss you, as well.  i propose we all find a way to eliminate our missing of eachother for the near future.</t>
  </si>
  <si>
    <t>Susan_Peterman</t>
  </si>
  <si>
    <t xml:space="preserve">will post to Etsy and Art Fire soon. Watch for listings for a few of my very pretty porcelain dolls...they are so pretty. Hate to sell </t>
  </si>
  <si>
    <t xml:space="preserve">@Mookiema i totally agree and super pissed that i wont see lebron and kobe play. </t>
  </si>
  <si>
    <t>Bad BAD dream! And VERY sad  why cant i just get over him? :/ &amp;lt;*jellybean*&amp;gt;</t>
  </si>
  <si>
    <t>l1laznhunnie</t>
  </si>
  <si>
    <t xml:space="preserve">Made it back to dallas...missing austin </t>
  </si>
  <si>
    <t>SarinaSoFly</t>
  </si>
  <si>
    <t xml:space="preserve">@BritnayBrand yesss haha it was so sad though! especially the very end when they show what they looked like. i cried </t>
  </si>
  <si>
    <t>emmavharris</t>
  </si>
  <si>
    <t>Maths GCSE Tommorow  &amp;amp; Then hell Begins for the week. :|</t>
  </si>
  <si>
    <t xml:space="preserve">Really sucks when this happens. Especially when it wasn't intentional. I shouldn't be so upset about it but alas, I am. I'm a softy. </t>
  </si>
  <si>
    <t>hopefulsap</t>
  </si>
  <si>
    <t xml:space="preserve">I was only sorta kidding about the booze.... lol  can't get the good stuff today anyway.  </t>
  </si>
  <si>
    <t>SUNDAY -   sunburnt...and got my science a-level tommorow....not happyy  http://tinyurl.com/l7jp57</t>
  </si>
  <si>
    <t xml:space="preserve">finally getting my wish for Rihanna Rihanna Rihanna! I LOVE THIS ALBUM. Im so sorry </t>
  </si>
  <si>
    <t>@DiiLee hala walah, mm I did good, I guess!! Mako 3'ash  bs I did good ;D</t>
  </si>
  <si>
    <t>tale_er</t>
  </si>
  <si>
    <t xml:space="preserve">sooo instead of cleaning my room i decided to take a nap... i guess that was bad idea cause i had a really bad nightmare while i slept </t>
  </si>
  <si>
    <t>ingridroxy</t>
  </si>
  <si>
    <t xml:space="preserve">TODAY!!!! MMMM!!! NOTHING... </t>
  </si>
  <si>
    <t xml:space="preserve">damn, now i'm on blip.fm </t>
  </si>
  <si>
    <t>threeblue</t>
  </si>
  <si>
    <t>Betis went down.   Poor Beticos...I'm gonna miss you and your green and white stripes</t>
  </si>
  <si>
    <t>Really high pitched, irritating alarm going off somewhere for over 10 minutes  No sign of fire just annoyance on my behalf</t>
  </si>
  <si>
    <t>arlenekeur</t>
  </si>
  <si>
    <t xml:space="preserve">Laying in bed feeling sad. I miss my best friend so much </t>
  </si>
  <si>
    <t>going to bed, wish me luck for my exams tomorrow  ergh im so not looking forward to them at all  night</t>
  </si>
  <si>
    <t xml:space="preserve">@nkotbgal21 ya i saw that. waht a loser! poor jon </t>
  </si>
  <si>
    <t>starcrossedlvr</t>
  </si>
  <si>
    <t xml:space="preserve">i seem to never get input on my eye twitterpics...wonder why? guess that means NO to tutorial. </t>
  </si>
  <si>
    <t xml:space="preserve">2 weeks for my birthday. No please, I don't want to turn 21 </t>
  </si>
  <si>
    <t>Uhu, swede Soderling took out Nadal at the French Open.  Can't believe the three and a half hours that I just watched.</t>
  </si>
  <si>
    <t xml:space="preserve">I wanted t0 go to back to the Zoo today! </t>
  </si>
  <si>
    <t xml:space="preserve">@TiffanyEckhardt For women, there is no such thing, sorry 2 report </t>
  </si>
  <si>
    <t>Lornapcd</t>
  </si>
  <si>
    <t xml:space="preserve">my face is sunburnt </t>
  </si>
  <si>
    <t>karguto</t>
  </si>
  <si>
    <t xml:space="preserve">Is going back to work for 3 more hours in a few minutes </t>
  </si>
  <si>
    <t>tyheath</t>
  </si>
  <si>
    <t>KJ827</t>
  </si>
  <si>
    <t xml:space="preserve">the pool was great, but i can't find my specs...   </t>
  </si>
  <si>
    <t xml:space="preserve">@Madi_Imagines my dreams have been miserable lately too </t>
  </si>
  <si>
    <t xml:space="preserve">earache </t>
  </si>
  <si>
    <t xml:space="preserve">@theOlsens why not? </t>
  </si>
  <si>
    <t>tiathatbia</t>
  </si>
  <si>
    <t xml:space="preserve">Back to DC...too soon I'm not ready to go back to work tomorrow </t>
  </si>
  <si>
    <t xml:space="preserve">OK I seriously need to stop reading climate doom articles/web pages now. Someone tell me how to take ACTION before I start to cry </t>
  </si>
  <si>
    <t>crystalortega</t>
  </si>
  <si>
    <t>@frankiedelgado Have a blast, I wish I was going  Have fun!</t>
  </si>
  <si>
    <t>Oh well 1/2 term over  Back to work tomrrow but only 7 weeks until the summer hols a whole 6 weeks off work  - bliss</t>
  </si>
  <si>
    <t xml:space="preserve">@jericjonm don't worry! i'll load them up soon &amp;amp; send it. what do you mean lola's getting worse? how? </t>
  </si>
  <si>
    <t xml:space="preserve">@BellasGuardian That is the most annoying crap. Why so you suck, MTV?!?!? I can still do it for you, but it won't be as pretty. </t>
  </si>
  <si>
    <t xml:space="preserve">i want to watch the MTV movie awards </t>
  </si>
  <si>
    <t xml:space="preserve">It's been three weeks since my last kiss. </t>
  </si>
  <si>
    <t xml:space="preserve">My poor brother is sick, making him chik soup!  </t>
  </si>
  <si>
    <t>Just finished work today! LONG DAY... Successful though. Lost my glasses  seems to  be a trend in the family...</t>
  </si>
  <si>
    <t>MANHATTANSKIES</t>
  </si>
  <si>
    <t xml:space="preserve">LASTFM COME BACK I MISS YOU </t>
  </si>
  <si>
    <t>Arianasacco</t>
  </si>
  <si>
    <t>Driving home  hahhh i dont want to leave tahoe!</t>
  </si>
  <si>
    <t>MDP_</t>
  </si>
  <si>
    <t xml:space="preserve">@dawnrules nor do i, schoool sucks !! </t>
  </si>
  <si>
    <t>lilmissbexy</t>
  </si>
  <si>
    <t xml:space="preserve">Twitter is sooo confusing..Does any1 no y its not lettin me upload a photo? Maths exam 2moro..Oh well </t>
  </si>
  <si>
    <t>_mom_22</t>
  </si>
  <si>
    <t>Well, that formula didn't work. He's got a tummy ache and is spitting up more than usual.  so sad to see him upset</t>
  </si>
  <si>
    <t>Louisetje830</t>
  </si>
  <si>
    <t>\oh man. Such a bummer.I can't watch PPop live at the tv. atleast not Katy. they start sending at 7 pm and shes performing @ 6pm.  damnit!</t>
  </si>
  <si>
    <t>canjb136</t>
  </si>
  <si>
    <t xml:space="preserve">@tlhdesigns Well, apparently you can. Miss Jenna wanted to sew yesterday, lasted 3 min. then off to play. She's just not ready. </t>
  </si>
  <si>
    <t>@FoxyVPS i lost  sadness lol</t>
  </si>
  <si>
    <t>brittanyvanity</t>
  </si>
  <si>
    <t xml:space="preserve">Where is the boy I adore? </t>
  </si>
  <si>
    <t>Lauren_McNamara</t>
  </si>
  <si>
    <t>TalkingAce050</t>
  </si>
  <si>
    <t xml:space="preserve">Cases of Swine Flew amongst the best of the best in Pico Rivera </t>
  </si>
  <si>
    <t xml:space="preserve">is reading Scott Westerfeld's Leviathan...and you probably are not. Awfully sorry 'bout that. </t>
  </si>
  <si>
    <t xml:space="preserve">is now without a phone </t>
  </si>
  <si>
    <t xml:space="preserve">little half-sis keyed my rental car  </t>
  </si>
  <si>
    <t xml:space="preserve">laying layouts for 3 different business's is hard!! </t>
  </si>
  <si>
    <t>juliannaperez</t>
  </si>
  <si>
    <t xml:space="preserve">Up is sold out </t>
  </si>
  <si>
    <t>kate_klutz</t>
  </si>
  <si>
    <t>sunburn hurts!  mtv movie awards tomorrow!! xD</t>
  </si>
  <si>
    <t xml:space="preserve">I'm so selfish. very very very selfish. and bitchy. and mean. and horrible. </t>
  </si>
  <si>
    <t>scouttt</t>
  </si>
  <si>
    <t>@hannah_forest oh  well i also heard they are coming out with a new iphone in july that will be $99. be patient!</t>
  </si>
  <si>
    <t>Yacine_2k6</t>
  </si>
  <si>
    <t xml:space="preserve">here we go again!! after a whole week end spent in a good mood I'm really revolted 'nd sick because of the day I hate the most!!: MONDAY </t>
  </si>
  <si>
    <t>MsTubsta</t>
  </si>
  <si>
    <t xml:space="preserve">Hmmm... not great viewing of Saturn &amp;amp; Titan last night. Laser pointer is playing up </t>
  </si>
  <si>
    <t>KristiJames1</t>
  </si>
  <si>
    <t>off to bed tho  nightttt xxxxx</t>
  </si>
  <si>
    <t xml:space="preserve">Getting Yelled At For Getting Home At 10:30, Jst Cuz I Have Skul 2mrow!  Not Fair!  </t>
  </si>
  <si>
    <t>kelbons</t>
  </si>
  <si>
    <t xml:space="preserve">Finishing up the work I brought home whilst Em naps on the couch.  She's sick...  </t>
  </si>
  <si>
    <t>@katecameron2002 I don't think she's come out officially, but that's not important.  It's finished now  It was only on for like 5 minutes.</t>
  </si>
  <si>
    <t>Chaney3000</t>
  </si>
  <si>
    <t xml:space="preserve">Its a nice day outside but I don't want to go outside. </t>
  </si>
  <si>
    <t>Stephanie217</t>
  </si>
  <si>
    <t xml:space="preserve">I dont think i can do anything today.  sorry </t>
  </si>
  <si>
    <t>True_StoryTM</t>
  </si>
  <si>
    <t>@sharli58 definitely not enough left  I unno what I was thinking, lol Good thing it grows back fast!</t>
  </si>
  <si>
    <t>Caramellhuney</t>
  </si>
  <si>
    <t xml:space="preserve">Dreading going to the slave ship tomorrow. Guranteed to be busy. No time for twitter for sure. </t>
  </si>
  <si>
    <t>peacefulchild</t>
  </si>
  <si>
    <t xml:space="preserve">Life feels better. Back on the Lexapro. Still cant get my hair done. </t>
  </si>
  <si>
    <t>niko_bravo</t>
  </si>
  <si>
    <t xml:space="preserve">I feel my heart into pieces but I still love you with each of the pieces. Why is that? I want to help you </t>
  </si>
  <si>
    <t>austb25</t>
  </si>
  <si>
    <t>@starbetter  me too   what are you studying for?</t>
  </si>
  <si>
    <t>thunder121</t>
  </si>
  <si>
    <t xml:space="preserve">lol hair cut </t>
  </si>
  <si>
    <t>_Wildcard_</t>
  </si>
  <si>
    <t xml:space="preserve">Is it true that you can't swim right after you eat or is that just a myth? I wanna get back in the pool! </t>
  </si>
  <si>
    <t>jadeisrad_</t>
  </si>
  <si>
    <t xml:space="preserve">@kristinalaina I'm going to die without you </t>
  </si>
  <si>
    <t>emz_13</t>
  </si>
  <si>
    <t>you dont believe me  fine you still need to tell a story hehe</t>
  </si>
  <si>
    <t xml:space="preserve">Dropping off Aunt Mary. </t>
  </si>
  <si>
    <t xml:space="preserve">Wishes someone was here for him </t>
  </si>
  <si>
    <t>mOnsietOnsie</t>
  </si>
  <si>
    <t>@simplyamee  that's pretty bummy....  your app was in first, so why don't they push another pup to them?</t>
  </si>
  <si>
    <t xml:space="preserve">@EmmaRileySutton That's pure terrible.    I can't imagine why someone would do that.    </t>
  </si>
  <si>
    <t xml:space="preserve">catching up on twitter following a relaxing sunny week in Crete. Looks like an ironing day for me tomorrow </t>
  </si>
  <si>
    <t>SoWhat_WhoCares</t>
  </si>
  <si>
    <t>Had a great weekend! Can't believe it's almost over  *sigh* oh well</t>
  </si>
  <si>
    <t xml:space="preserve">@KimPossible40 SO glad you have not turned to dining on little people!  I can't eat wheat, therefore can't eat at Dunkin Donuts </t>
  </si>
  <si>
    <t>13 hrs. held in ER in the hospital is no fun.  and i missed my gurls funeral  RIP Heaven.</t>
  </si>
  <si>
    <t xml:space="preserve">we can do this all over again tomorrow when i wake up! i'm waiting on video two to load </t>
  </si>
  <si>
    <t>Miss_Amy_Taylor</t>
  </si>
  <si>
    <t xml:space="preserve">Is full of worry-ness </t>
  </si>
  <si>
    <t>i think i made them sad.  FML!!! :'(</t>
  </si>
  <si>
    <t>geo036</t>
  </si>
  <si>
    <t xml:space="preserve">@PreThinking theres no link on there for a pre give-away </t>
  </si>
  <si>
    <t>hfaznP</t>
  </si>
  <si>
    <t>trying to recover from the 4 mile hike she just went on  my feet hurt!</t>
  </si>
  <si>
    <t>Night, Night guys, Yikes school tomorrow  but i'm getting my Mac Book after school hopefully!!! Wohhooo</t>
  </si>
  <si>
    <t xml:space="preserve">really hot cant sleep  good thing i got family guy </t>
  </si>
  <si>
    <t xml:space="preserve">@aidanmacmahon I know. It really does suck </t>
  </si>
  <si>
    <t>juh76t</t>
  </si>
  <si>
    <t>cry cry  tboyman is a mod and im not  well remember what i said? im quitting cp! i am! so uh bye!</t>
  </si>
  <si>
    <t>Stephdeeoh</t>
  </si>
  <si>
    <t>@kristineeeNFS i cant learn it.  way too hard. Lol.</t>
  </si>
  <si>
    <t>FutureLance</t>
  </si>
  <si>
    <t xml:space="preserve">@benthechaser Good man. You know your stuff. Also, are we ever gonna have a real conversation? </t>
  </si>
  <si>
    <t xml:space="preserve">my b-day over in 2 hours </t>
  </si>
  <si>
    <t xml:space="preserve">don't want to drive back to Orlando tonight...that means it'll be the start of my moving week...i HATE moving...grrrr </t>
  </si>
  <si>
    <t>divaxatlanta</t>
  </si>
  <si>
    <t xml:space="preserve">wow how pathetic of me to abandon my twitter so quickly haha. new york is getting more pleasant. got chased by a pitbull yesterday though </t>
  </si>
  <si>
    <t>WomanFace</t>
  </si>
  <si>
    <t xml:space="preserve">Im trying to post kitty pics in the teen forum, but it wont let meeeeeee. </t>
  </si>
  <si>
    <t>alisamalisa</t>
  </si>
  <si>
    <t>Is starving...grrr I hate it when I need food!  Also...watching old smackdown episodes from year 2005.Ps-Mr Kennedy will be missed!</t>
  </si>
  <si>
    <t>sisutcliffe</t>
  </si>
  <si>
    <t xml:space="preserve">@TheWineVault Bedrooms ok with heaters.Lounge not so good this morning.Must get more wood.Oh to be prepared.3 degrees tues apparently </t>
  </si>
  <si>
    <t>MollyRoseClarke</t>
  </si>
  <si>
    <t xml:space="preserve">bruise on my chest from being elbowed, ouch </t>
  </si>
  <si>
    <t>PolytheneLucy</t>
  </si>
  <si>
    <t>woke up @ 1pm D:  missed yoga and APSA mentor/mentee lunch   plus I'm being really forgetful today</t>
  </si>
  <si>
    <t>inbox 1k  clean up needed</t>
  </si>
  <si>
    <t xml:space="preserve">@lellyjenn sadly the missus doesn't like my hair short. No love for me til it grows. </t>
  </si>
  <si>
    <t>Lazlow</t>
  </si>
  <si>
    <t>@BM2_ sure does   BRING ON FEDOR!</t>
  </si>
  <si>
    <t>alessialanci</t>
  </si>
  <si>
    <t xml:space="preserve">I don't wanna feel like this anymore </t>
  </si>
  <si>
    <t>LittleLou92</t>
  </si>
  <si>
    <t>@jonasbrothers I think I cant wait for those next weeks...I wanna hear ALL the songs so badly  Love yaa</t>
  </si>
  <si>
    <t xml:space="preserve">No breeze on council estates apparently, thus leaving windows open all day didn't cool my room down. I'm suffering </t>
  </si>
  <si>
    <t>Claudiadesiree</t>
  </si>
  <si>
    <t xml:space="preserve">@lauraespino awwww so fun!!! Is it pretty out there!??? It's overcast here!!! </t>
  </si>
  <si>
    <t>IrisShadow</t>
  </si>
  <si>
    <t>@nyxed   Hope you get less sneezy soon.</t>
  </si>
  <si>
    <t>1523Dan</t>
  </si>
  <si>
    <t xml:space="preserve">Still pissed Kennedy got released. </t>
  </si>
  <si>
    <t>alfie_whinyard</t>
  </si>
  <si>
    <t>Sad story this one  http://bit.ly/7GU8A U hav to wonder if Obama's pro-choice stance is a genuine threat to his life.</t>
  </si>
  <si>
    <t>ChristenBane</t>
  </si>
  <si>
    <t xml:space="preserve">Just found I work 8 am-11pm on my 21st bday </t>
  </si>
  <si>
    <t xml:space="preserve">&amp;quot;Everyone has to do things they don't like&amp;quot; Yeah... a 4 year degree is just one of them. </t>
  </si>
  <si>
    <t xml:space="preserve">Off to work..still sick </t>
  </si>
  <si>
    <t>tracieschu</t>
  </si>
  <si>
    <t>Not impressed w the local greek food  so sad it had the potential to be the perfect drunk food</t>
  </si>
  <si>
    <t>@petmd Was Orangutan Island but @animalplanet didn't renew for a season 3.   (I'm sure @redapes would agree!)</t>
  </si>
  <si>
    <t>midgerose</t>
  </si>
  <si>
    <t xml:space="preserve">@bencasanova I did an essay today, what's yours on? Took me 4 hours </t>
  </si>
  <si>
    <t>@mrelihan well, cleaned car this morning and then sorting the pond out this afternoon, lots of green slime weed infestation!  how r u?</t>
  </si>
  <si>
    <t xml:space="preserve">really wishes this annoying pain in my side/hip/tummy/whatever would go away. </t>
  </si>
  <si>
    <t>ailsaloves</t>
  </si>
  <si>
    <t xml:space="preserve">My stomach really hurts. </t>
  </si>
  <si>
    <t>The â€¢Â¶Â§âˆžing button on my MacBook Pro has stopped working properly  We couldn't just have a regular button - oh nooo. We have to have none.</t>
  </si>
  <si>
    <t>HokieBlockhead</t>
  </si>
  <si>
    <t xml:space="preserve">@JonathanRKnight Jon, r u heading to Atl now? I'm from GA and wish I was heading there too for my Full Service </t>
  </si>
  <si>
    <t>Karla30</t>
  </si>
  <si>
    <t xml:space="preserve">@Harley__Quinn hahahaha y have it but when I finally get to the castle I die </t>
  </si>
  <si>
    <t>asnyd1029</t>
  </si>
  <si>
    <t xml:space="preserve">Twisted my ankle and now I can't find the brace for it. Not fun. </t>
  </si>
  <si>
    <t>@RetroRewind How about us old followers  lol</t>
  </si>
  <si>
    <t xml:space="preserve">jacob just made me drive down my road. </t>
  </si>
  <si>
    <t xml:space="preserve">@matthewfrancis yeah, brilliant weather all over, im back in shitty northern ireland now so imagine what that has been like </t>
  </si>
  <si>
    <t xml:space="preserve">is happy that she has to wait until Green Day is October until she gets to go in a mosh pit again </t>
  </si>
  <si>
    <t>jasoncboyer</t>
  </si>
  <si>
    <t xml:space="preserve">roadtrip! oh wait, destination: Winston-Salem. </t>
  </si>
  <si>
    <t xml:space="preserve">My sister just left 2 go back home. Sucks!!  We r gonna miss her </t>
  </si>
  <si>
    <t>mjhand</t>
  </si>
  <si>
    <t>working til 10pm.  it's so slow here at hyvee floral...</t>
  </si>
  <si>
    <t xml:space="preserve">@JonathanRKnight I'm gutted now I wanted it to beam you to the uk </t>
  </si>
  <si>
    <t>Hills Finale Lauren's Goodbye  It won't be the same with you @LaurenConrad</t>
  </si>
  <si>
    <t>Whopa</t>
  </si>
  <si>
    <t>@corpsygirl indeed it is not  plus why bout my trip from Galway back to Dublin? I'll die without my music.. Gotta buy some tomorro...</t>
  </si>
  <si>
    <t>yleneD</t>
  </si>
  <si>
    <t xml:space="preserve">@ColinGM unfortunately they've gotta film the second season jet </t>
  </si>
  <si>
    <t xml:space="preserve">@jarret *sigh* no!  Expected DOA = June 3rd (but free shipping...won't complain...too loudly!) </t>
  </si>
  <si>
    <t>SJCSViola</t>
  </si>
  <si>
    <t xml:space="preserve">@hannahpoulton oh dear  not good! wheres your sun cream?.... i've not been out in the sun at all yet as i've been in work </t>
  </si>
  <si>
    <t xml:space="preserve">STILL DOING ASSIGNMENT WORK </t>
  </si>
  <si>
    <t>TeenCrazeMag</t>
  </si>
  <si>
    <t xml:space="preserve">Wow, people really do say some interesting stuff on twitter.  Working on homework ... still </t>
  </si>
  <si>
    <t xml:space="preserve">At home with a sick baby who has conjunctivitis...fingers crossed we don't get it </t>
  </si>
  <si>
    <t>tdubbdee</t>
  </si>
  <si>
    <t>my tummy hurts  laying around. and my mommy is home finally from the hospital in NC! i love youu judy. pleasepleasee get better!</t>
  </si>
  <si>
    <t xml:space="preserve">Ughhhh, I am so fucking tired! I need more sleep! </t>
  </si>
  <si>
    <t>ashleysheaaa</t>
  </si>
  <si>
    <t xml:space="preserve">cramming shit into ipod. Cross examination! Almost full </t>
  </si>
  <si>
    <t xml:space="preserve">bored, so I am just taking some pictures with my iphone!! jubii!! they are not so good, there is not much to take pictures of in my room </t>
  </si>
  <si>
    <t>PlatformerSMT</t>
  </si>
  <si>
    <t>Speaking of Walkers. The winning contest flavour goes to 'Builder's Breakfast'. Aww! Me want Hoisin Duck!  [see http://www.walkers.co.uk/]</t>
  </si>
  <si>
    <t>MissHKS</t>
  </si>
  <si>
    <t>@mattimago I don't have Sky  just freeview.</t>
  </si>
  <si>
    <t xml:space="preserve">My money seems to be disappearing much faster than I like </t>
  </si>
  <si>
    <t>Wish I was back at Slam Dunk fest  http://www.vimeo.com/4826597</t>
  </si>
  <si>
    <t xml:space="preserve">wacked my toe against the window in the middle of the last nite....not a good idea </t>
  </si>
  <si>
    <t>gigi613</t>
  </si>
  <si>
    <t xml:space="preserve">@CGigandet good luck! Hope your movie wins big!! Sorry you died at the end </t>
  </si>
  <si>
    <t xml:space="preserve">@fiowantscoffee lol I had to do it </t>
  </si>
  <si>
    <t>eattingstars</t>
  </si>
  <si>
    <t xml:space="preserve">have a migraine....taking a hot bath with the lights out.....one candle. sounds sexy, but isn't. im in pain. </t>
  </si>
  <si>
    <t>Lost 7-5  now we have to drive home an hour =\</t>
  </si>
  <si>
    <t xml:space="preserve">Ive been outside for awhile and i got so black. I dont like it. I look dirty when i get darker. </t>
  </si>
  <si>
    <t>Mick2931</t>
  </si>
  <si>
    <t xml:space="preserve">@amys123 hope your not too badly burnt </t>
  </si>
  <si>
    <t>CedricDiggory</t>
  </si>
  <si>
    <t xml:space="preserve">Missing Shane </t>
  </si>
  <si>
    <t>OMGitzPhung</t>
  </si>
  <si>
    <t xml:space="preserve">Man! Won't be able to see Samberg on MTV Awards. </t>
  </si>
  <si>
    <t>MattB88</t>
  </si>
  <si>
    <t>NOOOO! What a great end. Amazing win for Johnson, Shame Stewart couldnt hold it  #NASCAR</t>
  </si>
  <si>
    <t xml:space="preserve">is wondering why I can't find a pair of tan, peep-toe pumps that are cute...even @zappos doesn't have any I like. </t>
  </si>
  <si>
    <t xml:space="preserve">Exporting .mov files from Final Cut takes soooooo long </t>
  </si>
  <si>
    <t xml:space="preserve"> I burnt my hand baking, it hurts.ouch.</t>
  </si>
  <si>
    <t>aneemew</t>
  </si>
  <si>
    <t>No food  eating peach-o's and diet coke. Not a bad breakfast....</t>
  </si>
  <si>
    <t xml:space="preserve">@jenandhearts well sorry i cant type fast and thorough while im on the edge of the sofa! :L he was gona shoot susan or MJ </t>
  </si>
  <si>
    <t xml:space="preserve">BB on thursday, i love it!! (: I feel like I'm losing my bestfriends </t>
  </si>
  <si>
    <t xml:space="preserve">@Jacket_Slut  But she's forgiven you, don't feel stupid </t>
  </si>
  <si>
    <t xml:space="preserve">@j007 im doing more antibiotics for mine </t>
  </si>
  <si>
    <t>lushlisa</t>
  </si>
  <si>
    <t xml:space="preserve">is fed up, have had a totally crappy weekend to deal with GRRRRRRR </t>
  </si>
  <si>
    <t>3_22_09always</t>
  </si>
  <si>
    <t xml:space="preserve">this is one opportunity i want not to happen </t>
  </si>
  <si>
    <t>Amzy1111</t>
  </si>
  <si>
    <t xml:space="preserve">Should really go to bed got to get up at 6 tomorrow </t>
  </si>
  <si>
    <t>@michelleclaudia (big smiley face) im not a lil hater  ok i am ONLY on soulja boy i like bow wow i guess? hes mmm ite!?</t>
  </si>
  <si>
    <t>juliepudwell</t>
  </si>
  <si>
    <t xml:space="preserve">Huge head ache </t>
  </si>
  <si>
    <t xml:space="preserve">this 88 in GA feels like NV 110. it's a hot one in the A </t>
  </si>
  <si>
    <t>itsDellyRAWR</t>
  </si>
  <si>
    <t xml:space="preserve">@PANDUHF00D and if i had long distance on it </t>
  </si>
  <si>
    <t xml:space="preserve">@kathrynmercer It's a sad day when the age-old cure of egg&amp;amp;soldiers can no longer solve all my problems. Seventeen is overrated </t>
  </si>
  <si>
    <t>ghostjohn</t>
  </si>
  <si>
    <t xml:space="preserve">@louise_paradise bouhou </t>
  </si>
  <si>
    <t>jxp0000</t>
  </si>
  <si>
    <t xml:space="preserve">@Lundylog I called u biatch!!!! Where is the love?! </t>
  </si>
  <si>
    <t xml:space="preserve">Mission get-errands-done accomplished. Came back to fire alarm that had just started. Just got back inside. Lost 2 hours </t>
  </si>
  <si>
    <t xml:space="preserve">I want this Ikea mirror but they don't ship mirrors </t>
  </si>
  <si>
    <t>lyndeybrock</t>
  </si>
  <si>
    <t xml:space="preserve">@suvrobanerji I miss our 4th floor parties too!!!!! </t>
  </si>
  <si>
    <t xml:space="preserve">I'm drowning in work. Test and 2 presentations tomorrow then getting ready for finals </t>
  </si>
  <si>
    <t>latinxxchulaxx</t>
  </si>
  <si>
    <t xml:space="preserve">Watching 7 Pounds... Too sad </t>
  </si>
  <si>
    <t xml:space="preserve">@davislove I would, but I'm with the momma today. </t>
  </si>
  <si>
    <t>paulmccafferty</t>
  </si>
  <si>
    <t xml:space="preserve">@aitchmorgan it's rubbish! Even more difficult when you've had the whole week off </t>
  </si>
  <si>
    <t xml:space="preserve">it is 7:47 and it is ****ing cold time for school grate </t>
  </si>
  <si>
    <t>@italiana2662 it's cute, but I know you have way better ones! We can't see those pretty eyes  The flash is in the way</t>
  </si>
  <si>
    <t>aahhh.. im sweating :l i cant sleep.. no i hate this  i need to listen to a good song to calm me down. gnight</t>
  </si>
  <si>
    <t>i want my packaged to ship  grr</t>
  </si>
  <si>
    <t xml:space="preserve">@parkinsonliam :'( S'all good anyways homie, my net is about as good as dial up atm. </t>
  </si>
  <si>
    <t xml:space="preserve">Rob Lowe just busted </t>
  </si>
  <si>
    <t>JulietteLA</t>
  </si>
  <si>
    <t xml:space="preserve">Getting ready 4 the MTV Movie Awards!!!... nervous that Rob P. won't be as sexy as everybody says </t>
  </si>
  <si>
    <t>shakeitbabe</t>
  </si>
  <si>
    <t>@itzyjonas buuu no party?? my dad says that we're going to brasil, not mex  so baD!!</t>
  </si>
  <si>
    <t>Can't get on facebook, so no controversial critiques this week   Still....</t>
  </si>
  <si>
    <t>imchell</t>
  </si>
  <si>
    <t xml:space="preserve">Not making copies of prom pictures anymore. </t>
  </si>
  <si>
    <t>Alice_the_pea</t>
  </si>
  <si>
    <t xml:space="preserve">Is shitting herself about her exam tomorrow boo! And my little fishies are sick </t>
  </si>
  <si>
    <t>going to bed to watch prison break...long day of revision 2moro  good luck to @ChayD for your exam!</t>
  </si>
  <si>
    <t xml:space="preserve">@Strabismus I hate headaches. </t>
  </si>
  <si>
    <t>@poploser We drove around for an hour and gave up and came back home  Have a mojito for me! Sorry it didn't work out.</t>
  </si>
  <si>
    <t xml:space="preserve">The training was all going so well...http://snurl.com/j5t6q </t>
  </si>
  <si>
    <t>PaitenPanic</t>
  </si>
  <si>
    <t xml:space="preserve">@msingcalifornia F our lives. </t>
  </si>
  <si>
    <t>missmyahofIVL</t>
  </si>
  <si>
    <t xml:space="preserve">@GlamFetish88 nooo i wish! but i miss you girls ever so much </t>
  </si>
  <si>
    <t>JRuckus25</t>
  </si>
  <si>
    <t>Had a blast last night....but now I am really tired, and I have a headache...   Need to move out of this craziness!</t>
  </si>
  <si>
    <t xml:space="preserve">Wrockstock....the final performance of The Mudbloods? </t>
  </si>
  <si>
    <t>LauraB489</t>
  </si>
  <si>
    <t xml:space="preserve">@hollyb0123 i don't get to watch them tonight! </t>
  </si>
  <si>
    <t>dangariepy1</t>
  </si>
  <si>
    <t xml:space="preserve">is freezing, why is it so cold out </t>
  </si>
  <si>
    <t xml:space="preserve">@slicKGilchrist yeah i was mad late for church too! </t>
  </si>
  <si>
    <t>aiiirrun</t>
  </si>
  <si>
    <t xml:space="preserve">@alltime_amanda i don't want you to graduate! </t>
  </si>
  <si>
    <t>MsCeeBabii</t>
  </si>
  <si>
    <t>is mad she couldn't go to the pool  too many ppl...</t>
  </si>
  <si>
    <t>novalex</t>
  </si>
  <si>
    <t xml:space="preserve">@lovstars remember you passsssssword pls </t>
  </si>
  <si>
    <t xml:space="preserve">exams start today!! not looking forward to this week at all!! better go to school or i will miss my maths exam  </t>
  </si>
  <si>
    <t>isufferfromojd</t>
  </si>
  <si>
    <t xml:space="preserve">Went swimming -- but it's really cold outside </t>
  </si>
  <si>
    <t>samdagame2</t>
  </si>
  <si>
    <t xml:space="preserve">@MaddiMaccie  SHMITTY!!!  My pinky hurts </t>
  </si>
  <si>
    <t>@christinerose me too! I'm behind this season - I think the new season is over already.  have you seen any of the new season?</t>
  </si>
  <si>
    <t xml:space="preserve">At the movies with my mother man I'm so sleepy. I haven't had my nap </t>
  </si>
  <si>
    <t xml:space="preserve">@almostwitty But I keep on finding out that things are tricks, or aren't enough, and I rent so I can't add solar panels or insulation </t>
  </si>
  <si>
    <t>These shoes are beautiful, but they hurt. I have been wearing them since 10:00am. Bad. Idea  http://twitpic.com/6d2ku</t>
  </si>
  <si>
    <t>emmyway</t>
  </si>
  <si>
    <t xml:space="preserve">@MyChemChat i realy dont understand what to do </t>
  </si>
  <si>
    <t>Swaggified</t>
  </si>
  <si>
    <t>Back in the ville... Damn I miss ny already  lol</t>
  </si>
  <si>
    <t>Damn this movie had a really sad ending.  you guys are in for a treat. -Maestro</t>
  </si>
  <si>
    <t xml:space="preserve">@DazzW Bloody blip, 4 nights in a row just when I'm doing my closing set it goes nuts and starts freezing up - must the bloody americans </t>
  </si>
  <si>
    <t>creativejo</t>
  </si>
  <si>
    <t xml:space="preserve">Darling is as bad as the rest of them: http://bit.ly/kmrcH Who on earth am I going to vote for this week - what a mess </t>
  </si>
  <si>
    <t>hollisterchick8</t>
  </si>
  <si>
    <t xml:space="preserve">so sad cuz francesca used me...and lied 2 her bf 2 make him hate me </t>
  </si>
  <si>
    <t>hyeminxbb</t>
  </si>
  <si>
    <t xml:space="preserve"> I'M LOCKED OUTTA MY HOUSE...AND MY DAD ISN'T PICKING UP HIS FREAKING PHONE...aish.</t>
  </si>
  <si>
    <t xml:space="preserve">just got up and I have a toothache </t>
  </si>
  <si>
    <t>poornix</t>
  </si>
  <si>
    <t xml:space="preserve">@bahlsonal hanadi and I actually danced to the dhol and bhangra.haha...and sorry could not come to the party at your house the other day! </t>
  </si>
  <si>
    <t>audreyellen</t>
  </si>
  <si>
    <t xml:space="preserve">Haha, the girls in front of me bought gifts for paramore. it makes me feel bad... </t>
  </si>
  <si>
    <t>@cazp09 haha thats what drinking does to ya im afraid..im lost without bgt..and dec  Xx</t>
  </si>
  <si>
    <t>peaceloveandMJ</t>
  </si>
  <si>
    <t xml:space="preserve">@kimcheebonez I'm definitely going to cry...I remember when they were first born, I wonder if Barack is the one I took a pic with </t>
  </si>
  <si>
    <t>alicemathias</t>
  </si>
  <si>
    <t xml:space="preserve">@EmDav your updates are hilar. i miss youu </t>
  </si>
  <si>
    <t>Vivienne92</t>
  </si>
  <si>
    <t>@charley_d i think u hav 2 pay...  im still lookin, i'll let ya no!!</t>
  </si>
  <si>
    <t xml:space="preserve">Last titanic survivor died today... </t>
  </si>
  <si>
    <t>@WILLakaVC there's overcast today  but its usually nice..no humidity. I'm from FL. I been wanting to go to ATL! U in LA much?</t>
  </si>
  <si>
    <t>myunv</t>
  </si>
  <si>
    <t xml:space="preserve">Unveiled Community site is down, -&amp;gt;&amp;gt; http://community.myunv.co.cc I have no clue what's wrong.. </t>
  </si>
  <si>
    <t>pazhaphazard</t>
  </si>
  <si>
    <t xml:space="preserve">Exam hell starts from tmoz </t>
  </si>
  <si>
    <t>@claireyjonesy yesss  stupid exams! thank god they'll be over on tuesday afternoooon ;D</t>
  </si>
  <si>
    <t xml:space="preserve">@BaronessHeather Yeah, I really like it for when I'm doing indoor running or when I'm not carrying my iPhone. But it doesn't do biking! </t>
  </si>
  <si>
    <t xml:space="preserve">@mileycyrus I love you Miley Please forgive me </t>
  </si>
  <si>
    <t xml:space="preserve">@jamesmb nope you will have to wait, along with Karla ha ah, im waiting for Demontfort uni results </t>
  </si>
  <si>
    <t>Lovelykallie</t>
  </si>
  <si>
    <t xml:space="preserve">wish I had cable so I could watch the new twilight trailer tonight </t>
  </si>
  <si>
    <t>canadageo</t>
  </si>
  <si>
    <t>@KendraJae dude we leave on Tuesday!!!  come down earlier! We have nothing to do at all !</t>
  </si>
  <si>
    <t>@WH1SKS didn't you get any??     I thought you did</t>
  </si>
  <si>
    <t xml:space="preserve">i hate monday ! P.E. tmr </t>
  </si>
  <si>
    <t>@HenryMCCRORY I'm doing kind of alright...  lol. Come help me!</t>
  </si>
  <si>
    <t xml:space="preserve">@ScarecrowVideo I'm sorry! I LOVE you guys but can't get over there all the time! </t>
  </si>
  <si>
    <t>Arieder</t>
  </si>
  <si>
    <t>@Virkus Duck!  this makes me miss my duck.</t>
  </si>
  <si>
    <t>Iluvheymonday</t>
  </si>
  <si>
    <t xml:space="preserve">@heycassadee http://twitpic.com/6bqkc - yikes! looks really painful </t>
  </si>
  <si>
    <t xml:space="preserve">@dylanxtra hey hey no name calling </t>
  </si>
  <si>
    <t>lifeblood1</t>
  </si>
  <si>
    <t xml:space="preserve">is writing and wants to have a Munchkin party </t>
  </si>
  <si>
    <t>EvilOneeee</t>
  </si>
  <si>
    <t xml:space="preserve">is forced to go to sleep </t>
  </si>
  <si>
    <t>JoelTRON</t>
  </si>
  <si>
    <t xml:space="preserve">@vanessabaker I like to think of myself as the human equivalent to prozac. :O bad relationship times! gosh. you poor dear </t>
  </si>
  <si>
    <t>GraceElizabethx</t>
  </si>
  <si>
    <t xml:space="preserve">i think my hands got burnt in the sun today,, they hurt </t>
  </si>
  <si>
    <t xml:space="preserve">@akomuzikera I hope I can find it online somewhere. Where did you watch it? I couldn't find it on ESPN or anything earlier </t>
  </si>
  <si>
    <t>Jenn_Brown76</t>
  </si>
  <si>
    <t xml:space="preserve">@kylepetty see, I agree and disagree, was good to see some try to challenge Jimmie, but the only challenge was off pit road </t>
  </si>
  <si>
    <t>danicabrindley</t>
  </si>
  <si>
    <t xml:space="preserve">has a geometry final tomorrow. oh boy </t>
  </si>
  <si>
    <t>KCMogli</t>
  </si>
  <si>
    <t xml:space="preserve">i am tired and overworked </t>
  </si>
  <si>
    <t>eggboy09</t>
  </si>
  <si>
    <t xml:space="preserve">I'm so hot... </t>
  </si>
  <si>
    <t xml:space="preserve">@endloopinc ugh I hate this change, it's a shame </t>
  </si>
  <si>
    <t>Going to bed now i have 3 exams 2moz  wish me luck im gonna need it nite nite x</t>
  </si>
  <si>
    <t>My head hurts soo bad  make it go away!</t>
  </si>
  <si>
    <t>kristipereira3</t>
  </si>
  <si>
    <t xml:space="preserve">wants austin here with me already </t>
  </si>
  <si>
    <t xml:space="preserve">Naptime cuddles are the best. Time to go home </t>
  </si>
  <si>
    <t xml:space="preserve">something is wrong with my little picture in twitter, sorry peeps </t>
  </si>
  <si>
    <t>theKatily</t>
  </si>
  <si>
    <t xml:space="preserve">@soundlyawake i don't use facebook and i read the questions and filled them out but nothing </t>
  </si>
  <si>
    <t>ahugh23</t>
  </si>
  <si>
    <t xml:space="preserve">damn i suck at tennis </t>
  </si>
  <si>
    <t xml:space="preserve">@_CorruptedAngel and what now? god I must be tired </t>
  </si>
  <si>
    <t xml:space="preserve">Feelin unhealthy. Too tired after all those crazy schedules I guess. Bad headache </t>
  </si>
  <si>
    <t>Spiers94</t>
  </si>
  <si>
    <t>aah! my bed just broke making me fall off. not good!  xx</t>
  </si>
  <si>
    <t>Nevada21</t>
  </si>
  <si>
    <t>am very excited for my trip to asia even though its 53days away  hurry up!</t>
  </si>
  <si>
    <t>BrittneyBush</t>
  </si>
  <si>
    <t xml:space="preserve">@clickdagger  Yeah, my ears are still recovering, too </t>
  </si>
  <si>
    <t>chino87</t>
  </si>
  <si>
    <t xml:space="preserve">me lleva... Age of Empire III no funka con Windows 7 </t>
  </si>
  <si>
    <t>aliciaanchors</t>
  </si>
  <si>
    <t xml:space="preserve">Just found out that my high school band director quit... And his last concert was today </t>
  </si>
  <si>
    <t xml:space="preserve">@thestorygoes i hope so. I work tomorrow so this needs to go away stat. im stayin coz I dont have the energy to go home. </t>
  </si>
  <si>
    <t xml:space="preserve">Tie game again. </t>
  </si>
  <si>
    <t xml:space="preserve">I've got really sore sun burn </t>
  </si>
  <si>
    <t>mayaokland</t>
  </si>
  <si>
    <t xml:space="preserve">and our excellent guest artist Susanna Majuri left Bergen for Helsinki today </t>
  </si>
  <si>
    <t>willbeardmore</t>
  </si>
  <si>
    <t xml:space="preserve">Getting quite nervous that I've been shafted for Download tickets </t>
  </si>
  <si>
    <t>looks like i dont get to watch the mtv movie awards  oh welll</t>
  </si>
  <si>
    <t>i should stop twittering this much, it confuses people.. but it's so addicting  anyway, i'll quit 4 the day, goodnight ^^ i love you all</t>
  </si>
  <si>
    <t>@mileycyrus  Miley forgive me! Im truly sorry! I got hacked while I was away from my computer.I would never say stuff like that.</t>
  </si>
  <si>
    <t xml:space="preserve">SPIDER!!! GR! this is the only reason u need a man! </t>
  </si>
  <si>
    <t>awdwee</t>
  </si>
  <si>
    <t xml:space="preserve">What is this incessantly bright skin-burning shtuff? Ah right, must be exam time </t>
  </si>
  <si>
    <t xml:space="preserve">@franca_luccia hahahahahahah wanna see thatt! tomorrow babe i miss all of you </t>
  </si>
  <si>
    <t xml:space="preserve">Go to rest and ready to watch mtv awards tonite,see ya later tweets (: Miss ya bruuder </t>
  </si>
  <si>
    <t xml:space="preserve">@ryee40007 On an OUCH note. Crawfish Boil spices + all the cuts on my hands = major OUCH </t>
  </si>
  <si>
    <t>latrevaherndon</t>
  </si>
  <si>
    <t xml:space="preserve">Me no feel so good.  </t>
  </si>
  <si>
    <t>ZelynnTirona</t>
  </si>
  <si>
    <t xml:space="preserve">eling like i've been forgotten </t>
  </si>
  <si>
    <t>AliceF9294</t>
  </si>
  <si>
    <t xml:space="preserve">@singleparentdad it's  on that fancy Sky 1, eyes more bloodshot and swollen than pretty at the moment - I hate summer </t>
  </si>
  <si>
    <t>laddiecatherine</t>
  </si>
  <si>
    <t xml:space="preserve">Just burnt my entire bottom lip eating pizza. ouch. i think its swelling. </t>
  </si>
  <si>
    <t>dylanritchie</t>
  </si>
  <si>
    <t xml:space="preserve">Sometimes life can really suck </t>
  </si>
  <si>
    <t>safarimietz</t>
  </si>
  <si>
    <t>fall asleep in front of the tv -.-'! wanted to make eva a dreadhead but she couldnt get out anymore  soon goin to bed.</t>
  </si>
  <si>
    <t>thomer</t>
  </si>
  <si>
    <t xml:space="preserve">*sniff, sniff*  That beautiful, messy mop is gone!  </t>
  </si>
  <si>
    <t>erinery</t>
  </si>
  <si>
    <t xml:space="preserve">leaving tonight </t>
  </si>
  <si>
    <t xml:space="preserve">@jenniferalyssa i know. -.- it stinks </t>
  </si>
  <si>
    <t>@kim_asterisk   *buys you $10 soda at show*</t>
  </si>
  <si>
    <t>@sbrichar @successforall Rainin hard  @ dinner  but look what i found when the rain cleared *happy* http://yfrog.com/5iopuj</t>
  </si>
  <si>
    <t>pauldennett</t>
  </si>
  <si>
    <t xml:space="preserve">Spent too much time today conversing with an imbecile on Facebook who witters on about Bilderberg and &amp;quot;private unelected groups&amp;quot; </t>
  </si>
  <si>
    <t xml:space="preserve">and ive lost my phone... AGAIN </t>
  </si>
  <si>
    <t xml:space="preserve">@JulieBanderas congrats tell the lil' guy next to you he needs to work on his squats it appears no one wants to foll his ass... </t>
  </si>
  <si>
    <t xml:space="preserve">@alexthefob1991 haha yeah im ok. gotta head to school in 20mins </t>
  </si>
  <si>
    <t>@dmbdork No   When we got there I noticed the puppy already had jaw problems and one paw screwed... understood why it was free and passed</t>
  </si>
  <si>
    <t>ClintCox</t>
  </si>
  <si>
    <t xml:space="preserve">@ambermac Wrong time of year to be going to Banff.  Missing skiing.  </t>
  </si>
  <si>
    <t xml:space="preserve">Sooo tired today! Fixed up singing lesson for tomorrow - am I mad? I don't want to go </t>
  </si>
  <si>
    <t xml:space="preserve">@amymichellebman oh.. can't find it </t>
  </si>
  <si>
    <t>Has returned home from the beach  &amp;amp; I have almost come to a decision on the-my first car debate with my bf.</t>
  </si>
  <si>
    <t>Rem999</t>
  </si>
  <si>
    <t xml:space="preserve">I'm still feeling the effect from the brownies I had last night </t>
  </si>
  <si>
    <t>quincisherbert</t>
  </si>
  <si>
    <t>@PPPhilip ahahaha awww.  It's okee.  I would say do it at school, but they just blocked it  twitter loves ppphilip.</t>
  </si>
  <si>
    <t>fashionsnapper</t>
  </si>
  <si>
    <t xml:space="preserve">i hate wisdom teeth... </t>
  </si>
  <si>
    <t>Ghostflyer_</t>
  </si>
  <si>
    <t xml:space="preserve">is doing homework again </t>
  </si>
  <si>
    <t>macyyyyyk</t>
  </si>
  <si>
    <t xml:space="preserve">Last Honors Choir performance EVER. </t>
  </si>
  <si>
    <t xml:space="preserve">@witch_md Yep, got CUT but it was already 0415. Ngwek. Still, CUT is CUT. Kainis the OP didn't list me for tonight when he said he would </t>
  </si>
  <si>
    <t>Kayeffff</t>
  </si>
  <si>
    <t xml:space="preserve">I knew half termy would to so pooing quick </t>
  </si>
  <si>
    <t>CJs_94</t>
  </si>
  <si>
    <t xml:space="preserve">ugh...feel soo lazy right now...i dont' like it... </t>
  </si>
  <si>
    <t xml:space="preserve">@liamyoung Where's Glasgow on that list? </t>
  </si>
  <si>
    <t xml:space="preserve">@MrsFrankIero Me neither </t>
  </si>
  <si>
    <t xml:space="preserve">@WeTheTRAVIS wish i was there  got a stupid maths exam tommorow </t>
  </si>
  <si>
    <t>Tedders85</t>
  </si>
  <si>
    <t xml:space="preserve">I don't feel so good after falling down a flight of stairs. My back, head, left arm and right leg really hurt. </t>
  </si>
  <si>
    <t>almostwitty</t>
  </si>
  <si>
    <t>@hannahnicklin Now we just have to convince the rest of the populace, alas  Do you use a &amp;quot;green&amp;quot; electricity company like Ecotricity?</t>
  </si>
  <si>
    <t>Kia_Breezie</t>
  </si>
  <si>
    <t>@StephieCat Oh  maybe u could pop in and try and get them before ur meeting bt u wont have much time to decide. Erm there some that are...</t>
  </si>
  <si>
    <t>endegutallesgut</t>
  </si>
  <si>
    <t xml:space="preserve">just had to turn down a ticket to the NIN/JA tour because of an early work day tomorrow </t>
  </si>
  <si>
    <t xml:space="preserve">@_CorruptedAngel you only spank me half as hard, ow no fair </t>
  </si>
  <si>
    <t>Stv</t>
  </si>
  <si>
    <t xml:space="preserve">@kaler sorry! My wife just chastised me for that too! </t>
  </si>
  <si>
    <t xml:space="preserve">My Last night with my dog bellini tomorrow morning they will put him to sleep forever. Cant stop Crying </t>
  </si>
  <si>
    <t xml:space="preserve">made up my mind.. im puttin my teammate in my suitcase and she's comin to celebrate on my bday .. she has to </t>
  </si>
  <si>
    <t>hannaht</t>
  </si>
  <si>
    <t xml:space="preserve">@JoobiousPip being previewed at the mtv movie awards tonight! i wont see it till tomorrow cos of the time difference </t>
  </si>
  <si>
    <t>Ha_Ha_FISHx</t>
  </si>
  <si>
    <t xml:space="preserve">@abby1412 ino the feeling. except that i have 6 in 4 days </t>
  </si>
  <si>
    <t>Babberz</t>
  </si>
  <si>
    <t xml:space="preserve">I wish the fan in my lappy would work </t>
  </si>
  <si>
    <t>arog53</t>
  </si>
  <si>
    <t>our wireless is broken  the party was fun! a little sad...and exhausting! need some zen back - yoga, nap, tunes, etc...</t>
  </si>
  <si>
    <t>stephkobza94</t>
  </si>
  <si>
    <t xml:space="preserve">is listeing to Hevin 911 remix and thinks its really really sad. i feel bad for the little girl </t>
  </si>
  <si>
    <t>Lauren_Jackson1</t>
  </si>
  <si>
    <t xml:space="preserve">I don't feel like going to back to church tonight.  If I do then I'll have to leave early to catch the MTV Movie Awards!! </t>
  </si>
  <si>
    <t>thytileethythi</t>
  </si>
  <si>
    <t xml:space="preserve">fuckk, i am a sick ass motherfucker AND I HAVE 3 TESTS TOMORROW. por que??? does this have to happen to me? not happy, not happy at all. </t>
  </si>
  <si>
    <t xml:space="preserve">My sister didn't make chocolate muffins like she promised this weekend. Instead she went to a friends house while I went to work. </t>
  </si>
  <si>
    <t>storyofmylife</t>
  </si>
  <si>
    <t xml:space="preserve">@SerendipityJane me too, but many tweeting about how they're writing, reviewing, getting ready for Mon, attending a conf etc. </t>
  </si>
  <si>
    <t xml:space="preserve">too tired for OCW, but probably go anyway. </t>
  </si>
  <si>
    <t>@amandabynes U Have To Go! For us in England, we cant stay up till 5am to watch it cuz we've got skul!!! boo hooo!!  *sniff sniff*</t>
  </si>
  <si>
    <t>vanessa_113</t>
  </si>
  <si>
    <t>Just arrived in Airlie Beach and itÂ´s raining!   IÂ´m just glad that I didnÂ´t book my cruise yet...</t>
  </si>
  <si>
    <t>mzvong</t>
  </si>
  <si>
    <t xml:space="preserve">@klp88 I don't know what's wrong - I just went in and it says I am following you but you aren't following me </t>
  </si>
  <si>
    <t xml:space="preserve">On my way back from WEGAS.. Stuck in traffic on the 15 then off to the airport to come back to NJ </t>
  </si>
  <si>
    <t xml:space="preserve">I hate it when people have such high expectations of me and I can't fulfill them </t>
  </si>
  <si>
    <t>is sooo tireddd   I need a nap</t>
  </si>
  <si>
    <t xml:space="preserve">hope my brother doesnt go to bed soon cos then the internet will break and ill have to leave </t>
  </si>
  <si>
    <t>Hes not here... Maybe he works later. *sigh* @Bree_Fero  lol</t>
  </si>
  <si>
    <t>HolzC</t>
  </si>
  <si>
    <t>Back 2work tomorrow  So much to do. Need to finalise list of specialist speakers (casting, producers, wardrobe etc)....</t>
  </si>
  <si>
    <t xml:space="preserve">@facunditas  Nope , but will do in next few weeks.  Has been ready since Dec </t>
  </si>
  <si>
    <t>edandgreedlvr</t>
  </si>
  <si>
    <t xml:space="preserve">Aww... Didn't get invited to hang out with Jill, Emily, and Mikaela... That makes me sad... </t>
  </si>
  <si>
    <t>amflemin10</t>
  </si>
  <si>
    <t>trying to finish my paper.   on the brightside:: double date to the movies tonight, UP!</t>
  </si>
  <si>
    <t xml:space="preserve">And now i have to work for the rest of the night </t>
  </si>
  <si>
    <t>silentbado</t>
  </si>
  <si>
    <t xml:space="preserve">still isn't feelin good </t>
  </si>
  <si>
    <t>@loryn24 omg i heard about that murder  so tragic</t>
  </si>
  <si>
    <t>harlotry</t>
  </si>
  <si>
    <t xml:space="preserve">@opheliasscars </t>
  </si>
  <si>
    <t>BowsandBrogues</t>
  </si>
  <si>
    <t xml:space="preserve">Have to go to school </t>
  </si>
  <si>
    <t>Night all. Watched Mamma Mia. Did I miss something? I didn't really get it!  night</t>
  </si>
  <si>
    <t>@heroinex Aw.  That's so lame that you have to wait another two months. It comes out Tuesday here. Hahah, yeah IKR? Pizza Hut &amp;gt; Dominos</t>
  </si>
  <si>
    <t>kayywhalen</t>
  </si>
  <si>
    <t xml:space="preserve">Getting ready. Practice. </t>
  </si>
  <si>
    <t>never_say_die</t>
  </si>
  <si>
    <t xml:space="preserve">feeling sad about not participating in open 10k </t>
  </si>
  <si>
    <t>loreeT</t>
  </si>
  <si>
    <t>I wanna watch the MTV Movie Awards!!!!  stupid, mexican mtv....</t>
  </si>
  <si>
    <t>Karinaaaaaaaaaa</t>
  </si>
  <si>
    <t>@Rebekah_McFly yeah  your on your holidays arent you? when you back again ? xxxxxxxxx</t>
  </si>
  <si>
    <t>: Couldn't Find &amp;quot;Pulp Fiction&amp;quot;  &amp;quot;Talk To Me&amp;quot; Will Have To Do. This Nigga Petey Green Was A Fool Back In The Day.</t>
  </si>
  <si>
    <t>sweetliljann</t>
  </si>
  <si>
    <t xml:space="preserve">Milk is so gross </t>
  </si>
  <si>
    <t xml:space="preserve">Wtf my shoes BROKE at work! Nice girl is buying me a pair </t>
  </si>
  <si>
    <t>MsPottyMouth</t>
  </si>
  <si>
    <t xml:space="preserve">@ButtersGold sorry i just got home from being out all day. any night that ends at ray's pizza is a great night. macau called, no phone </t>
  </si>
  <si>
    <t xml:space="preserve">gah! old people parties are lame! i hate constant fake smiling </t>
  </si>
  <si>
    <t>oddball15</t>
  </si>
  <si>
    <t xml:space="preserve">when u talk in the phone when its upside down your voice DOESNT come out upside down </t>
  </si>
  <si>
    <t>@CSI_PrintChick  i just wanna be a mommy dont really care how it happens</t>
  </si>
  <si>
    <t>lizsdonnelly</t>
  </si>
  <si>
    <t xml:space="preserve">@grantswilson you need some soup! hope you feel better </t>
  </si>
  <si>
    <t xml:space="preserve">has maths exam tomorrow - cry </t>
  </si>
  <si>
    <t>LittleMona</t>
  </si>
  <si>
    <t xml:space="preserve">It isn't like how @malkatz pictured it though </t>
  </si>
  <si>
    <t>@YellOwPuddin i was @ home bored last night too  but i did enjoy having the spot to myself @clifsoulo needs to spend the night out often</t>
  </si>
  <si>
    <t>samanthajs</t>
  </si>
  <si>
    <t>@AdInterim Aww I'm sorry.  Yeah pool was fab.</t>
  </si>
  <si>
    <t xml:space="preserve">@thepiratechad i really miss you too man!!!! I have wanted to hang out with you since you left!!! </t>
  </si>
  <si>
    <t>maryjaneyoung</t>
  </si>
  <si>
    <t xml:space="preserve">Waiting for my significant other to &amp;quot;surprise&amp;quot; me at work... Starting to think he was just giving out the advice, not following it </t>
  </si>
  <si>
    <t xml:space="preserve">@hoffifer no it wasn't. last year was better b/c you were there with us! &amp;amp; the place was bigger and there were more hot guys </t>
  </si>
  <si>
    <t xml:space="preserve">Okay I changed it but I can't see it </t>
  </si>
  <si>
    <t xml:space="preserve">@sexy_nic Hehe ;) too right! Glad you got back ok hun. It's weird without you here  but...2 weeks </t>
  </si>
  <si>
    <t>makethemlaugh</t>
  </si>
  <si>
    <t xml:space="preserve">@plasticwrapkiss same </t>
  </si>
  <si>
    <t>MahMcFly</t>
  </si>
  <si>
    <t xml:space="preserve">@Dannymcfly Danny, I wanted to see you once... but this time it was'nt possible, I've to try more times, but I was very very sad...sniff  </t>
  </si>
  <si>
    <t>@PinksTwitFans ghest du raus  ???</t>
  </si>
  <si>
    <t>DarrellGoodliff</t>
  </si>
  <si>
    <t>@iloveeeemusic awww tha sucks  how long you away for? can you get to the docs there?</t>
  </si>
  <si>
    <t>freshtodeathwka</t>
  </si>
  <si>
    <t xml:space="preserve">my head hurts. i want to dress like wendy for the jb concert, but i have no peter pan </t>
  </si>
  <si>
    <t>AngelicaPreston</t>
  </si>
  <si>
    <t>My uncle is moving in.... woohoo  but i'm excited for the mtv movie awards on tonight! yay</t>
  </si>
  <si>
    <t xml:space="preserve">I have a really sore throat, for no apparent reason. </t>
  </si>
  <si>
    <t xml:space="preserve">@IslandGalDrea hates me </t>
  </si>
  <si>
    <t>CRISTINA_PINK</t>
  </si>
  <si>
    <t xml:space="preserve">@babygirlparis i have 2 wait till 3.00 am here in italy... </t>
  </si>
  <si>
    <t>DJJamesReid</t>
  </si>
  <si>
    <t xml:space="preserve">@laureeeennnn If only I read this 5 hours ago Lauren lol! I have absolutely positively no idea! I haven't done anything at all </t>
  </si>
  <si>
    <t>carlaamcnuttt</t>
  </si>
  <si>
    <t>@mileycyrus i couldn't find the place to vote  but thennn after hours of search i found it and VOTED  yayyyyy i no you'll win. fer sure!</t>
  </si>
  <si>
    <t>jRockness</t>
  </si>
  <si>
    <t>Byebye fishy  Your brothers miss you already!</t>
  </si>
  <si>
    <t>mironfire</t>
  </si>
  <si>
    <t xml:space="preserve">i want pho. </t>
  </si>
  <si>
    <t xml:space="preserve">Watching click....this movie makes me cry everytime </t>
  </si>
  <si>
    <t xml:space="preserve">@Jimmyw23 because it's so ruddy hot! </t>
  </si>
  <si>
    <t>jcOMFG</t>
  </si>
  <si>
    <t xml:space="preserve">DAMMIT! Just got RickRolled.... </t>
  </si>
  <si>
    <t>TheTwiterist</t>
  </si>
  <si>
    <t xml:space="preserve">Got the flu and a bad Greepe ... bas timing as usual </t>
  </si>
  <si>
    <t>itsmeMarjorie</t>
  </si>
  <si>
    <t xml:space="preserve">@One_Call im sick and trying to get better. </t>
  </si>
  <si>
    <t xml:space="preserve">i want a bbq </t>
  </si>
  <si>
    <t>Nadiabc</t>
  </si>
  <si>
    <t xml:space="preserve">weekends over.. so here we go again.. </t>
  </si>
  <si>
    <t>shakirjamali</t>
  </si>
  <si>
    <t xml:space="preserve">BIG Upset in French Open : Nadal is out in fourth Round </t>
  </si>
  <si>
    <t xml:space="preserve">So tired of endn up @ urgent care </t>
  </si>
  <si>
    <t xml:space="preserve">@AuthorSaoirse_R Many authors get carried away though and seem to think they only need proofing - and publishers accept it to cut costs </t>
  </si>
  <si>
    <t xml:space="preserve">@marmitemania haha well it feels that way! Have you had a good weekend?  Its been great weather hasnt it! Ive been stuck  @ work! Boooo! </t>
  </si>
  <si>
    <t xml:space="preserve">i think some bugs ate my skin on my walk </t>
  </si>
  <si>
    <t>Hendriu</t>
  </si>
  <si>
    <t xml:space="preserve">Just had an argument with his girlfriend </t>
  </si>
  <si>
    <t>JustMelly</t>
  </si>
  <si>
    <t xml:space="preserve">ahh just went to talk to arron on msn and he had gone nooo </t>
  </si>
  <si>
    <t xml:space="preserve">@Hanster7705 They always do it. They send out emails/texts to the actors, but never to the backstage people </t>
  </si>
  <si>
    <t xml:space="preserve">Just got in from meeting a very strange person </t>
  </si>
  <si>
    <t>@vivmondo I don't wanna rip the Charlster off too much. I'm already morphing into his writing style   Thanks about the non-tool thing!</t>
  </si>
  <si>
    <t>xuntra</t>
  </si>
  <si>
    <t xml:space="preserve">@str33tcr3d You at sunrise? I got a tale to tell you about throwing up </t>
  </si>
  <si>
    <t xml:space="preserve">@isacullen Moth </t>
  </si>
  <si>
    <t>jskah</t>
  </si>
  <si>
    <t xml:space="preserve">Ugghh.. I really don't wanna go to work </t>
  </si>
  <si>
    <t>katnagel</t>
  </si>
  <si>
    <t xml:space="preserve">For @jmspool (continued): At least, folks who don't follow me are replying to my replies. Unfort. sometimes Tw chops off the leading For </t>
  </si>
  <si>
    <t xml:space="preserve">@KezzieN you're not the only one.Here my MTV doesn't broadcast the show  and the USA MTV don't have it anymore.Fuckin' cable </t>
  </si>
  <si>
    <t xml:space="preserve">i kind of wish daniele was the trending topic would be cool cept nobody spells their name with 1 L. </t>
  </si>
  <si>
    <t>@livestar wha-what?! i'm... shocked. rpging is fun...  and no, i'm sadly still as poor as a... um, me</t>
  </si>
  <si>
    <t xml:space="preserve">So we're shooting and killing abortion doctors as they walk into church now are we? Is that what being &amp;quot;Christ like&amp;quot; means to you??? </t>
  </si>
  <si>
    <t xml:space="preserve">I really really really really really REALLY dont wanna go home. </t>
  </si>
  <si>
    <t>@S_sS not in the films though  in real life he is PHWOAR-worthy.</t>
  </si>
  <si>
    <t>rachmonster</t>
  </si>
  <si>
    <t xml:space="preserve">why does the sun make me itch? </t>
  </si>
  <si>
    <t>getting tireddd  one til ten all this week, killer much? but its money and get sat off whooop x</t>
  </si>
  <si>
    <t>Right literally my last 7 minutes... I cannot stay up late tonight  Will miss you people though x</t>
  </si>
  <si>
    <t>steffij</t>
  </si>
  <si>
    <t xml:space="preserve">my foot hurts like hell since Sara &amp;quot;accidentally&amp;quot; dropped her bike on it.  ooouch </t>
  </si>
  <si>
    <t>Jepson</t>
  </si>
  <si>
    <t xml:space="preserve">During my Titanic unit, when students ask how many are survivors are still alive,sadly I now will say none. </t>
  </si>
  <si>
    <t xml:space="preserve">@yuzow Your shortened URL didn't work out, error: &amp;quot;URL contained a malformed video ID&amp;quot;  </t>
  </si>
  <si>
    <t>Strok</t>
  </si>
  <si>
    <t xml:space="preserve">I'm sitting in bed. Got to be up early tomorrow. Stupid 6:47pm train... </t>
  </si>
  <si>
    <t xml:space="preserve">@coolstkidevr Psh no. I missed my grandpas birthday. Our whole fam was together. I had to work late </t>
  </si>
  <si>
    <t>jhardy06</t>
  </si>
  <si>
    <t xml:space="preserve">facebook doesnt like ie6 at work anymore </t>
  </si>
  <si>
    <t>shefalihaldar</t>
  </si>
  <si>
    <t>I was almost done with the test too, I only had three more sections left  had to finish it @ home.</t>
  </si>
  <si>
    <t>DarkIceXIII</t>
  </si>
  <si>
    <t xml:space="preserve">church again. i'm probably gonna be there for like....4 hours. &amp;gt;.&amp;lt; isn't that a little too long? 7 hours TODAY alone. </t>
  </si>
  <si>
    <t>iammattwaller</t>
  </si>
  <si>
    <t xml:space="preserve">Back to college tomorrow  Bad times </t>
  </si>
  <si>
    <t xml:space="preserve">i dont want to go to school tomorrow  oh well only 7 more weeks you guys then the fun starts </t>
  </si>
  <si>
    <t>my hamster Lucky just Died  worst part is my mum blames me but hes gone because of old age and i hope hes in a better place now</t>
  </si>
  <si>
    <t>Greg_Downing</t>
  </si>
  <si>
    <t xml:space="preserve">@travispeltz Google wave looks cool but the darn video presentation cooked my fair access policy and now my internet is down for 24 hours </t>
  </si>
  <si>
    <t>lvanders</t>
  </si>
  <si>
    <t xml:space="preserve">The last Titanic survivor has passed. RIP Millvina Dean </t>
  </si>
  <si>
    <t>@Pixie_Anna twitter is being an ass! so I did say earlier awwww know what you mean about work tomorrow  hope you had a good break though.</t>
  </si>
  <si>
    <t>UNAB0MB3R</t>
  </si>
  <si>
    <t xml:space="preserve">'s brain hurts </t>
  </si>
  <si>
    <t xml:space="preserve">Cedar falls.. So many memories. </t>
  </si>
  <si>
    <t xml:space="preserve">@paulglavin omg you actually bought that! Hehehe And even funnier you got a Wii! Hehehe  Me to! </t>
  </si>
  <si>
    <t xml:space="preserve">@mzkalila thanks!!!really appreciate that. My skin is acting up... </t>
  </si>
  <si>
    <t xml:space="preserve">wants to watch the mtv movie awards, but is sure she won't have time to... </t>
  </si>
  <si>
    <t xml:space="preserve">Holidays are over and therefor so is fun </t>
  </si>
  <si>
    <t>Blakejeffery</t>
  </si>
  <si>
    <t xml:space="preserve">In the bus to boring school </t>
  </si>
  <si>
    <t>I'll be revising maths when it comes to #WeTheKings Birthday  but yay! it's #WeTheKings Birthday. Their 5th one =D</t>
  </si>
  <si>
    <t xml:space="preserve">REAL MEN make phone calls not send texts. Start sending guestlists MAGEC!! Can't nap </t>
  </si>
  <si>
    <t>RPatrick05</t>
  </si>
  <si>
    <t xml:space="preserve">ahhh I'm sittin here missin my boo sooooo bad </t>
  </si>
  <si>
    <t>geeksdreamgirl</t>
  </si>
  <si>
    <t xml:space="preserve">Missing @DaveTheGame... and he hasn't even been gone an hour. </t>
  </si>
  <si>
    <t>ari3lsss</t>
  </si>
  <si>
    <t>curse u parents nd bro!!!!! u had to want to watch a movie tonite!!!!!, i really hope i dont miss much or ill have 2 watch it on YT  *cry*</t>
  </si>
  <si>
    <t>MommyReg</t>
  </si>
  <si>
    <t xml:space="preserve">I am enjoying a few moments working in my little garden plot while Little G is napping. I hope she naps for a long time, she's is sick. </t>
  </si>
  <si>
    <t xml:space="preserve">I wanted to watch the Jurassic Park trilogy four days ago. Haven't watched it yet. </t>
  </si>
  <si>
    <t xml:space="preserve">@TravDave  I was suppused to be there with @laurenluna but couldnt make it </t>
  </si>
  <si>
    <t>JohnHarder</t>
  </si>
  <si>
    <t>Gettin' ready for Mosaic.  Looking forward to it.  Also looking forward to being not so snotty.  Arg!</t>
  </si>
  <si>
    <t xml:space="preserve">no one likes my new glasses </t>
  </si>
  <si>
    <t>videoguy0402</t>
  </si>
  <si>
    <t xml:space="preserve">@erichesselbach ya, I use mobile web on my pda, but it's not an iphone </t>
  </si>
  <si>
    <t>NermeenMadkour</t>
  </si>
  <si>
    <t xml:space="preserve">On my way back to AZ </t>
  </si>
  <si>
    <t xml:space="preserve">@gfalcone601 hey, can you ask Tom to go to the front of the hotel with the guys and meet the fans? they're freezing on the rain for them! </t>
  </si>
  <si>
    <t>has Mycoplasma  Fml.</t>
  </si>
  <si>
    <t>AliceJet</t>
  </si>
  <si>
    <t xml:space="preserve">Going on msn, talking to somewhone, pretending that i'm happy </t>
  </si>
  <si>
    <t xml:space="preserve">@McDarkandTwisty I wanna cry every thursday when I see that Grey's is not on  </t>
  </si>
  <si>
    <t>TissieTC</t>
  </si>
  <si>
    <t xml:space="preserve">i forgot my jacket in the store and its very cold outside </t>
  </si>
  <si>
    <t>Ness4689</t>
  </si>
  <si>
    <t xml:space="preserve">making rice for dinner, hopefully taking the kids to the park/pool. trying to find glasses to buy. </t>
  </si>
  <si>
    <t>gabbilove</t>
  </si>
  <si>
    <t xml:space="preserve">@sloppyness work blows </t>
  </si>
  <si>
    <t>chimz</t>
  </si>
  <si>
    <t xml:space="preserve">@nluchs Hell yes.  They had a lot of cool things at Maker Faire SF yesterday but the singing tesla coils weren't there. </t>
  </si>
  <si>
    <t>@mezzo_cyclone it totaly is  god knows how I'll put my face on tomorrow...</t>
  </si>
  <si>
    <t>Iloveeeeeemusic</t>
  </si>
  <si>
    <t xml:space="preserve">@DarrellGoodliff ye it relly does well i am planning on coming back to leeds on tuesday, might go to the walk in here tbh </t>
  </si>
  <si>
    <t>Miamisweetie</t>
  </si>
  <si>
    <t>Ugg tomorrow's Monday already, back to work   booohoooooooo</t>
  </si>
  <si>
    <t xml:space="preserve">Night night world! I have a maths exam tomorrow ! </t>
  </si>
  <si>
    <t>GabyRomero</t>
  </si>
  <si>
    <t xml:space="preserve">I dont, what fell for you! </t>
  </si>
  <si>
    <t>was almost done with the test too, I only had three more sections left  had to finish it @ home.</t>
  </si>
  <si>
    <t>m0telroom</t>
  </si>
  <si>
    <t xml:space="preserve">baby you know that i miss you </t>
  </si>
  <si>
    <t>kingstonbear</t>
  </si>
  <si>
    <t xml:space="preserve">@megancanale @megan yes but when I say hot I mean it's like 22c. Which in the grand scheme of things isn't that hot at all </t>
  </si>
  <si>
    <t xml:space="preserve">@mileycyrus I feel really bad about what that hacker said to you </t>
  </si>
  <si>
    <t>gorgeousgraham</t>
  </si>
  <si>
    <t>I wanna live blog the mtv movie awards but don't know how to...  #newbie</t>
  </si>
  <si>
    <t>@Jacket_Slut Noooooo! Don't feel like that  *hugs*</t>
  </si>
  <si>
    <t xml:space="preserve">@DonGQ  ima stop by tho... thats mad niggas lol  im by myself </t>
  </si>
  <si>
    <t xml:space="preserve">The futility of moving nearly dead plants to barely fertile soil, to disappoint with their half-hearted looms </t>
  </si>
  <si>
    <t>shezzybear</t>
  </si>
  <si>
    <t>trying to speak. lost my voice from this stupid cold  or maybe its swine flu!!! argh</t>
  </si>
  <si>
    <t xml:space="preserve">I wanna see the New Moon's trailer NOOOOOW! &amp;gt;.&amp;lt; But I have to go to sleep... </t>
  </si>
  <si>
    <t xml:space="preserve">@MellyG14 @kokalola : yes they were on, I have blisters on my toes </t>
  </si>
  <si>
    <t>@demongutter Aw.  Physical and The Becoming made up for not having SICNH. OH and meeting NIN!</t>
  </si>
  <si>
    <t>pinkcollargal</t>
  </si>
  <si>
    <t xml:space="preserve">@gabmo Thanks! We are truly trying/learning a new way of life! Should have started years ago. B4 Eco-we sent full dumpsters to landfill </t>
  </si>
  <si>
    <t xml:space="preserve">@CreamWorldMag I lost my passport and since Canada is like VIP now I couldn't go </t>
  </si>
  <si>
    <t xml:space="preserve">is leaving tonight </t>
  </si>
  <si>
    <t>Ffrede</t>
  </si>
  <si>
    <t xml:space="preserve">Rill did a nice faceplant last week, didn't get it on tape </t>
  </si>
  <si>
    <t xml:space="preserve">Wishing i wasn't so sick </t>
  </si>
  <si>
    <t>AmyLynnSaborsky</t>
  </si>
  <si>
    <t xml:space="preserve">Sad the weekend is at an end </t>
  </si>
  <si>
    <t>aryapaturkar</t>
  </si>
  <si>
    <t xml:space="preserve">under the weather </t>
  </si>
  <si>
    <t xml:space="preserve">The hills season finale is 2day.... lauren conrads last episode </t>
  </si>
  <si>
    <t xml:space="preserve">There are 5 couples ok the bus I'm riding and they're all tired and asleep with their next to each other. </t>
  </si>
  <si>
    <t xml:space="preserve">@KurtTracy Jealous! my  bf  lives there and i miss  him </t>
  </si>
  <si>
    <t>@ThisStarChild perhaps a little  honestly I really will have to sit on an icepack before I try and sleep...</t>
  </si>
  <si>
    <t>Had such a good halfterm. School tommorow  Night</t>
  </si>
  <si>
    <t>@lastfm i wanted to listen to my reccomended radio  I'll survive, but I don't have any other players on this computer, fix it faster!! :p</t>
  </si>
  <si>
    <t xml:space="preserve">I forgot to have dinner. It's a bit late now </t>
  </si>
  <si>
    <t>@lapearce yea, gas is up to 2.35 here   sucks</t>
  </si>
  <si>
    <t xml:space="preserve">Turckle. Turckle! TUUUURCKLE!!!!!!!!!!!!!! I want to be back in bed. Need to leave in 15 minutes, haven't gotten dressed yet. Early shift </t>
  </si>
  <si>
    <t xml:space="preserve">@chitchatkittykt it's heartbreaking. Just furthers the stereo type that americans are gun toting zealot nut jobs w/ no tolerance </t>
  </si>
  <si>
    <t xml:space="preserve">The anger, bigotry, hatred and intolerance in the world make my heart ache  </t>
  </si>
  <si>
    <t xml:space="preserve">@facunditas  It's all ready now, she going to gradually move over there and see how it goes.  Don't really want her to go though </t>
  </si>
  <si>
    <t xml:space="preserve">Should go to bed what with it being a school night but have finished all the books I had on the go </t>
  </si>
  <si>
    <t>@graceburton Sorry!  I know you like your evening dose of me while you're lying in bed.</t>
  </si>
  <si>
    <t xml:space="preserve">@deadmurder And I'm probably going to miss it. Parents don't appreciate ATHF humor. </t>
  </si>
  <si>
    <t>@Madsoli3 I need a twitpic of baby Olive to inspire me  ...feeling overwhelmed w/ info ....</t>
  </si>
  <si>
    <t>AwesomeGorgeous</t>
  </si>
  <si>
    <t xml:space="preserve">wow. that just blew my mind. </t>
  </si>
  <si>
    <t>pallavkothari</t>
  </si>
  <si>
    <t>@Kuhveetah boooo  where you moving to?</t>
  </si>
  <si>
    <t>was almost done with the test, I only had three more sections left  had to finish it @ home.</t>
  </si>
  <si>
    <t>Chris_Nowak</t>
  </si>
  <si>
    <t xml:space="preserve">@alexteases awesome!  omagawd i just dropped my phone on my face </t>
  </si>
  <si>
    <t>JayforceATL</t>
  </si>
  <si>
    <t xml:space="preserve">@SalemPsalms  Waddup man? I'm just getting situated 2day. Been listening 2 new music from new artists. Sadly most of it is kinda wack. </t>
  </si>
  <si>
    <t>SiSiSaysRawr</t>
  </si>
  <si>
    <t xml:space="preserve">Wow. i havnt twitter in a while. i feel so... empty </t>
  </si>
  <si>
    <t>stevewojc</t>
  </si>
  <si>
    <t xml:space="preserve">infamous is some good shit to bad im to cheap to buy it </t>
  </si>
  <si>
    <t>don't think i will twitter on holiday, it will cost lots on our phones and it doesnt work anyway  not twittering for 2 weeks! :O :L:L</t>
  </si>
  <si>
    <t>DamnZazou</t>
  </si>
  <si>
    <t xml:space="preserve">i miss repeat offender! grr. </t>
  </si>
  <si>
    <t>traceyx</t>
  </si>
  <si>
    <t>i just got stapped by a porcupine needle  lmao</t>
  </si>
  <si>
    <t>BreannaUngerr</t>
  </si>
  <si>
    <t xml:space="preserve">got our asses handed to us...lost like 12-0 </t>
  </si>
  <si>
    <t xml:space="preserve">Aaliyah's plane landed in California at about 2:15.  She's going to be gone about 7 weeks.  It is going to be a long 7 weeks!  </t>
  </si>
  <si>
    <t>more battle scars......i jus fell and cut my arm!!!!!   this warrior princess photo shoot finna be da shit lol</t>
  </si>
  <si>
    <t>newartriotstar</t>
  </si>
  <si>
    <t>I don't want to go back to work  Boo Hoo.....</t>
  </si>
  <si>
    <t xml:space="preserve">I swear, my mom must hide my things from me when I'm away at college. I can't find my blender anywhere and I really want a milkshake! </t>
  </si>
  <si>
    <t xml:space="preserve">weird fish = too full to catch brunch: sad! </t>
  </si>
  <si>
    <t xml:space="preserve">@cherrysnaz I don't think so </t>
  </si>
  <si>
    <t>saulbhp</t>
  </si>
  <si>
    <t xml:space="preserve">@Kook1 yeah I'm had a wii for a couple of years I got a mad collection of games I love it just don't have much time to play now a days. </t>
  </si>
  <si>
    <t>isabella252</t>
  </si>
  <si>
    <t xml:space="preserve">my bro went back 2 go 2 work with my uncle </t>
  </si>
  <si>
    <t>thelamecourtney</t>
  </si>
  <si>
    <t xml:space="preserve">@lalaurennn i went to cp today...um NOT the same without you!!! COME HERE </t>
  </si>
  <si>
    <t>@xoCarlzWasHere yw, hmm, whats up? the sky! lol. Maths exam 2moz  and im going to bed</t>
  </si>
  <si>
    <t xml:space="preserve">Pizza and pasta ordered (because am too lazy to cook), app to Pima CC sent &amp;amp; accepted, Chem II registered for, tuition paid. $614 in bank </t>
  </si>
  <si>
    <t>@ohhhleann call me if you need anything!! hopefully it'll all blow over  youre welsome to come hang if you want to get away</t>
  </si>
  <si>
    <t xml:space="preserve">wahhhhhhh i miss adam kantor.  he needs to come back asap. so we can all be really sexual again. </t>
  </si>
  <si>
    <t>@MrsSmith007 Us gingers just burn and burn.  Lobsters anyone?</t>
  </si>
  <si>
    <t>Ditch76</t>
  </si>
  <si>
    <t>off now for sleep - got full 5 day week at work  good night all</t>
  </si>
  <si>
    <t>Mrsb08</t>
  </si>
  <si>
    <t xml:space="preserve">I really miss just being happy </t>
  </si>
  <si>
    <t xml:space="preserve">ugh, so homesick, it's not even funny </t>
  </si>
  <si>
    <t xml:space="preserve">I just saw a tow truck go by with a completely destroyed car. </t>
  </si>
  <si>
    <t xml:space="preserve">@JennysMyName basically. its being all weird </t>
  </si>
  <si>
    <t xml:space="preserve">@SydneyAnne More counties and much longer drives. </t>
  </si>
  <si>
    <t>camashe</t>
  </si>
  <si>
    <t xml:space="preserve">I think I may just watch the MTV Movie Awards afterall </t>
  </si>
  <si>
    <t>CourtneyMCRx</t>
  </si>
  <si>
    <t xml:space="preserve">Aww gyms not open on public holidays </t>
  </si>
  <si>
    <t xml:space="preserve">has a wisdom tooth coming in </t>
  </si>
  <si>
    <t>miss_jennie</t>
  </si>
  <si>
    <t xml:space="preserve"> I know... </t>
  </si>
  <si>
    <t>kanikehonu</t>
  </si>
  <si>
    <t xml:space="preserve">It's ironic - I lived in Los Angeles when I didn't eat meat, and now that I do, I've moved away and I'm missing out on all the new grub. </t>
  </si>
  <si>
    <t>Rammstein finally announce a tour and not 1 date in London!  http://bit.ly/PQ1nh</t>
  </si>
  <si>
    <t>@taylorswift13 unfair,you get 2 see it before me!! lol.  its starts at 7:00 here</t>
  </si>
  <si>
    <t>smileontheradio</t>
  </si>
  <si>
    <t>I just hung out with friends! i m watching wizards of waverly place. sigh.  i wish i had super powers</t>
  </si>
  <si>
    <t xml:space="preserve">@Mad_Gab ah okay, sorry about you getting dragged into all the drama! </t>
  </si>
  <si>
    <t>@GSRsara4eva1623 no  ugh kathleen street is the worst street in my town all the welfare people life there and they are the WORST bunch of.</t>
  </si>
  <si>
    <t>Wish i couldve gone to talleys tonight  but no i have to clean house</t>
  </si>
  <si>
    <t>SupertrampS</t>
  </si>
  <si>
    <t xml:space="preserve">People outside are singing abba really badly.... oh dear. It really doesnt fit with the fact I'm watching Terminator at all.. </t>
  </si>
  <si>
    <t xml:space="preserve">eaten sooo much, i feel pretty ill tbh </t>
  </si>
  <si>
    <t>michellablog</t>
  </si>
  <si>
    <t>@crazyygiirl oh, what's wrong ?  &amp;lt;3..</t>
  </si>
  <si>
    <t xml:space="preserve">@MyInnerCougar http://twitpic.com/6d378 - Lucky! We have a humble creek WITHOUT a baby waterfall. </t>
  </si>
  <si>
    <t xml:space="preserve">1st day of winter in Sydney &amp;amp; it's living up to it. Its a Cold &amp;amp; rainy day </t>
  </si>
  <si>
    <t>kaelahxo</t>
  </si>
  <si>
    <t>Shopping over  now for the awards &amp;lt;3 cant wait soooo exitedddd = L.O.V.E &amp;lt;3</t>
  </si>
  <si>
    <t>jamielynn1228</t>
  </si>
  <si>
    <t xml:space="preserve">leaving n.y. with alyssa. went to the wax museum. no jonas brothers. i am very disappointed </t>
  </si>
  <si>
    <t>djrage70</t>
  </si>
  <si>
    <t xml:space="preserve">hanging out at my apt w kids.. theyre playing video games.. boys go hm in an hr </t>
  </si>
  <si>
    <t xml:space="preserve">Laughing w/ @LadieJade abt how neither of us liked each other last year. Look at us now fam! Lololololol last Sunday w/ Jersey family </t>
  </si>
  <si>
    <t xml:space="preserve">@himynameistravi we never hung out! </t>
  </si>
  <si>
    <t xml:space="preserve">@MzLadi_B Long. So I thought but they dnt ever end up that way on my long nail beds </t>
  </si>
  <si>
    <t xml:space="preserve">Yet another family Bbq, they arent fun anymore </t>
  </si>
  <si>
    <t>squinsee</t>
  </si>
  <si>
    <t xml:space="preserve">sad that S learnt the first lesson of womanhood today - May always brings lovely summer shoes but horrid sore feet </t>
  </si>
  <si>
    <t>RoboSteel</t>
  </si>
  <si>
    <t xml:space="preserve">@cocochen68 no problem it really worrying that this sort of stuff is out there i taught twitter was safe </t>
  </si>
  <si>
    <t xml:space="preserve">@BigAssBadger is no one talking to me just cos i wont play spying with them </t>
  </si>
  <si>
    <t>danako</t>
  </si>
  <si>
    <t xml:space="preserve">I don't want to go home </t>
  </si>
  <si>
    <t xml:space="preserve">ive lost my ipod it seems to have just disappeared, i guess jb wont be singing me to sleep tonight then </t>
  </si>
  <si>
    <t>ccimdina</t>
  </si>
  <si>
    <t xml:space="preserve">http://twitpic.com/6d3hd - i miss my home &amp;amp; everything in it.. i need it!!!!!!!!!!! </t>
  </si>
  <si>
    <t>ocdgirl2000</t>
  </si>
  <si>
    <t xml:space="preserve">@TurkeyHillDairy in Olney Md, our stores used to have the Chai diet tea, and the diet white tea with acai in it, now there is none </t>
  </si>
  <si>
    <t xml:space="preserve">Back in the ville </t>
  </si>
  <si>
    <t>hermioneg288</t>
  </si>
  <si>
    <t>last night at home  going to watch taylor swift special and MTV movie awards!</t>
  </si>
  <si>
    <t xml:space="preserve">I have a lot of fun doing a hotel party with a 13 year old. But somehow they have still the same  energy to live...peeps my age don't </t>
  </si>
  <si>
    <t>YuefeiInternal</t>
  </si>
  <si>
    <t xml:space="preserve">hates the fact that people rejoice in the suffering of others </t>
  </si>
  <si>
    <t>@kjbkjb I don't have HD  will just iplayer and then work out how to save it</t>
  </si>
  <si>
    <t>choid</t>
  </si>
  <si>
    <t xml:space="preserve">wish i had a sham wow, spilt tea all in the microwave </t>
  </si>
  <si>
    <t>@stacymiche11e okay well i'm only downtown for another hour or so.  and i can't DM you cos you're not following me ha</t>
  </si>
  <si>
    <t>TheJerseyKid</t>
  </si>
  <si>
    <t xml:space="preserve">just finished a light workout session my shoulder still botherin me </t>
  </si>
  <si>
    <t>iveldesign</t>
  </si>
  <si>
    <t>is about to cancel his trip to the Hillsong Conference......  But hey...I will get a lot of money back...maybe next year!</t>
  </si>
  <si>
    <t xml:space="preserve">@twisted4ddub @KnightsDrkAngel Yeah, hense why my experience in October hurt so much!  DDub lead us on! </t>
  </si>
  <si>
    <t xml:space="preserve">Ooooooooooo they made the folks get off the plane with the dog!!! I guess they couldn't ship him n cargo. </t>
  </si>
  <si>
    <t xml:space="preserve">@boburnham Lucky you.  We have to wait until October to see it in the UK </t>
  </si>
  <si>
    <t>@drewseeley are you still taking calls? i can't get through.  but i left you a message.</t>
  </si>
  <si>
    <t>kirstydallas</t>
  </si>
  <si>
    <t xml:space="preserve">ok, my twitter virginity is busted, but having trouble finding my friends who are all still hooked on facebook </t>
  </si>
  <si>
    <t>@gleepface Oh hun  You can do it, you know you can. It'll be hard, but things will be OK &amp;lt;3</t>
  </si>
  <si>
    <t>BYE D.W.!!! I WILL MISS YOU!!  #nascar  AWWWWW I LOVE Darrell Waltrip, IM GONNA MISS HIM!!!</t>
  </si>
  <si>
    <t xml:space="preserve">@disgraceUK My body cock is always out </t>
  </si>
  <si>
    <t>lbancroft</t>
  </si>
  <si>
    <t xml:space="preserve">@lala_brown my face isn't working either... so jealous </t>
  </si>
  <si>
    <t>GarrettWallac3</t>
  </si>
  <si>
    <t xml:space="preserve">@aestheticashlay Hey! I was gonna go to the mtv movie awards to. They invited me to but i couldn't </t>
  </si>
  <si>
    <t xml:space="preserve">Man today is a crappy day... Today I noticed all my pics have been deleted. Ugh. Prom, field trip, tennis! All gone... </t>
  </si>
  <si>
    <t>WifeOfAPoet</t>
  </si>
  <si>
    <t xml:space="preserve">washin clothes. them gonna wash dishes and go to Heb. yay. </t>
  </si>
  <si>
    <t xml:space="preserve">@jorjafoxonline well i spose she IS getting older...but....all through csi she had straight hair...im kinda used to it </t>
  </si>
  <si>
    <t>mandolp</t>
  </si>
  <si>
    <t xml:space="preserve">@theKaceyLynn if it is any consolation 2 u my right ear is all fucked up from the plane </t>
  </si>
  <si>
    <t>boiseyecandii</t>
  </si>
  <si>
    <t xml:space="preserve">going in 2 take a nap.Miss my Studdmuffin </t>
  </si>
  <si>
    <t xml:space="preserve">@madlawstudent good night dear.  preese don't become reliant on them </t>
  </si>
  <si>
    <t xml:space="preserve">So annoyed. One if my team left their bag in the pub so I took it but left my favourite top in the pub. Gutted </t>
  </si>
  <si>
    <t>CORRNFLAKES</t>
  </si>
  <si>
    <t xml:space="preserve">OFE get's sick, HOLLYSHIT </t>
  </si>
  <si>
    <t xml:space="preserve">Orphy's walk: leisurely zig-zag to shady spots. Ringo rushed out to greet us;otherwise only saw poor Toby, still tethered out in the heat </t>
  </si>
  <si>
    <t>alisonn_</t>
  </si>
  <si>
    <t xml:space="preserve">Love the weather but arghh my face is a tad ok a lot burnt no fair  better slap on the suncream as soon as I head out the door tommorow </t>
  </si>
  <si>
    <t xml:space="preserve">@mileycyrus Good luck! I went to vote a few hours ago but the polls were already closed and the site wouldn't let me register. </t>
  </si>
  <si>
    <t xml:space="preserve">@melbaxoxo why are you dreading tomorrow, Little-face?  </t>
  </si>
  <si>
    <t xml:space="preserve">Still burning the DVD. The first time, it would not play on the DVD player... </t>
  </si>
  <si>
    <t xml:space="preserve">@isacullen aww i thought you were talking about a mole. </t>
  </si>
  <si>
    <t>Marymacstudios</t>
  </si>
  <si>
    <t xml:space="preserve">@jennybunnybunns Me too. I shake my head in disbelief probably at least once a day </t>
  </si>
  <si>
    <t>josdallas608</t>
  </si>
  <si>
    <t xml:space="preserve">oh, oh, what ever illness that's going around at the village has finally caught up with me </t>
  </si>
  <si>
    <t>@JessMcFlyxxx  you alright? x</t>
  </si>
  <si>
    <t>rawker</t>
  </si>
  <si>
    <t xml:space="preserve">@Mtn_Dew glass bottle is of course the best, but i can't find dew in glass any more </t>
  </si>
  <si>
    <t xml:space="preserve">isn't happy... My team was as foggy as the sky.. We just had our ass handed to us.. </t>
  </si>
  <si>
    <t>@jenniee_bean miss you!  you and livvy can come stay at mine over summer one weekend too! 5 weeks and 6 days needs to hurrrry! xxxxx</t>
  </si>
  <si>
    <t>king_of_indiana</t>
  </si>
  <si>
    <t xml:space="preserve">@CanKardash oh yea lol the game comin on thurs man after bball aint shit go be on </t>
  </si>
  <si>
    <t>woah... i'm so tired, but i HAVE TO STAY AWAKE TILL 5 am  then the mtv awards are over...</t>
  </si>
  <si>
    <t>lalaurennn</t>
  </si>
  <si>
    <t>@thelamecourtney Aw!  With Max?</t>
  </si>
  <si>
    <t>no food  ugh</t>
  </si>
  <si>
    <t>EmzRaven</t>
  </si>
  <si>
    <t xml:space="preserve">House has just finished gota wait a week for the episode </t>
  </si>
  <si>
    <t xml:space="preserve">is happy, even though she lost on double&amp;amp;single ping pong, and badminton :| nomore goin up to the stage  but anyways P &amp;lt;3&amp;lt;3 </t>
  </si>
  <si>
    <t>liih_vieira</t>
  </si>
  <si>
    <t xml:space="preserve">finally home. feeling good today! watched the babies in FaustÃ£o, they were gorgeous. I mean, they ARE gorgeous. will miss them </t>
  </si>
  <si>
    <t>ggrrrrr...spent zero time outside and I still gotta pack and get to Milwaukee.   I will do it quickly!!</t>
  </si>
  <si>
    <t>BuxomNoxxious</t>
  </si>
  <si>
    <t xml:space="preserve">@Sooooshi Come show me photos when you have them! COME TO MY HOUSE AND SHOW ME! My mom is still gone </t>
  </si>
  <si>
    <t>@mileycyrus Please forgive me Miley I love you soo much  &amp;lt;33</t>
  </si>
  <si>
    <t>jamesmcgraw</t>
  </si>
  <si>
    <t xml:space="preserve">Totally lost my ChessCube mojo </t>
  </si>
  <si>
    <t>uuugggh, I cooked and now I feel ill  Maybe I should stick to what I do best!! which is not in the kitchen! lol</t>
  </si>
  <si>
    <t xml:space="preserve">@CrunchyK Kepto Crunchy Kevin doesn't Love me  just Tattoo </t>
  </si>
  <si>
    <t xml:space="preserve">omfg , wanted to go out today but now i can't because i have to stay home, rest, and drink warm water </t>
  </si>
  <si>
    <t xml:space="preserve">I dont want to go to work tomorrow! I wish sundays lasted all week! </t>
  </si>
  <si>
    <t>HayleyLoveLove</t>
  </si>
  <si>
    <t>it's so cold outside  what happened to &amp;quot;summer&amp;quot;</t>
  </si>
  <si>
    <t>PanicPiien</t>
  </si>
  <si>
    <t xml:space="preserve">@Mambini Can't eventhough I'd LOOOOOVE to... Hmm... damn </t>
  </si>
  <si>
    <t xml:space="preserve">@Roy_from_IT yeah I have, but it's still not working. it doesn't want to run </t>
  </si>
  <si>
    <t xml:space="preserve">Saying goodbye to @KFishh cause she's going back to boulder </t>
  </si>
  <si>
    <t xml:space="preserve">@frenchiep working on sunday? </t>
  </si>
  <si>
    <t>Long day working... Didn't do anything interesting unfortunately  Going to bed, tomorrow back to The Hague, hopefully a better day!</t>
  </si>
  <si>
    <t xml:space="preserve">I'm broke cuz she got all she wanted! Going hoe finally!   AMR </t>
  </si>
  <si>
    <t>@simplyjalyn NOO DOOON'T!!! @bodylikemind don't be like that   (despite then fact this is a double @reply tweet. yay for irony)</t>
  </si>
  <si>
    <t>Gotta hit the hay now.  Sucks. :&amp;lt;</t>
  </si>
  <si>
    <t xml:space="preserve">back to the muggy days </t>
  </si>
  <si>
    <t>@gregmishka they look like  the gremlins after the  got in water   *SCARED*</t>
  </si>
  <si>
    <t>bradleypotter</t>
  </si>
  <si>
    <t xml:space="preserve">@bgardner My site has some IE6 bugs still being worked out </t>
  </si>
  <si>
    <t>@bKLyN_JaY ewwww...  I'm sry u have to sit next to that</t>
  </si>
  <si>
    <t>CMGeekCrissa</t>
  </si>
  <si>
    <t>@dariachenowith My guide doesn't have it starting until 8pm.  I wont get the live version.</t>
  </si>
  <si>
    <t>TheFlashMonkey</t>
  </si>
  <si>
    <t xml:space="preserve">@DarkFairyJoJo wow, i didnt think that happened in real life... i thought it was just an urban myth. sorry about that </t>
  </si>
  <si>
    <t>mjLbaby</t>
  </si>
  <si>
    <t xml:space="preserve">.. wondering why i have 0 followers . someone please follow me </t>
  </si>
  <si>
    <t>Mr_Razor</t>
  </si>
  <si>
    <t>Razor Have no energy to make it out of the valley...I am missing Maker's...  But as an alternate I just discoverd... http://ff.im/3rs7c</t>
  </si>
  <si>
    <t>EmilyxCrockford</t>
  </si>
  <si>
    <t>had such a great day today swimming in the lake with my horse Polly!! Except now i have to do my essay which puts a downer on things  xox</t>
  </si>
  <si>
    <t>CelebBastard</t>
  </si>
  <si>
    <t xml:space="preserve">@jan1121 Now i fancy noodles and have none in the house. Damn </t>
  </si>
  <si>
    <t xml:space="preserve">Finished the preppy sign, but it's really bad </t>
  </si>
  <si>
    <t xml:space="preserve">@pramsey You have my sympathy - I'm suffering from allergies right now, too. </t>
  </si>
  <si>
    <t>@eatonville The kitchen was closed when I was there!  But I will definitely be back. I absolutely adore the ambience.</t>
  </si>
  <si>
    <t xml:space="preserve">@DowneyisDOWNEY I'm going to bed in a few minutes. </t>
  </si>
  <si>
    <t>iamemmamusic</t>
  </si>
  <si>
    <t>@queensowntalia - I hope you're having a celebration another night!    Best wishes on your birthday...</t>
  </si>
  <si>
    <t>@purplepleather @teemwilliams is on Half &amp;amp; Half Monday and Tuesday. I wish I was on Half &amp;amp; Half  lol</t>
  </si>
  <si>
    <t xml:space="preserve">People Dnt text me anymore. </t>
  </si>
  <si>
    <t>kenshin159</t>
  </si>
  <si>
    <t xml:space="preserve">@icochea1 welcome to twitter! I still have insane pain in my ear from the pressure of landing + sinus. </t>
  </si>
  <si>
    <t>strengtheternal</t>
  </si>
  <si>
    <t>who in the hell designed these new transformer toys!    my son needs a PhD. to put them together...</t>
  </si>
  <si>
    <t xml:space="preserve">i hurt my elbow on the meadows </t>
  </si>
  <si>
    <t xml:space="preserve">@LittleLee yes i fail very much so . . . </t>
  </si>
  <si>
    <t xml:space="preserve">@Oreosandcheese Hell yea! He totally burns me lol! I heard its awesom but I not got OTM </t>
  </si>
  <si>
    <t xml:space="preserve">@Spudsonfire i wanna watch the UFC with you and cuddle </t>
  </si>
  <si>
    <t>@ThisStarChild I'm a sod  *sniff* only trying to pleasure, sorry please you m'lady :-O oh no he didn't</t>
  </si>
  <si>
    <t xml:space="preserve">Dear boss: suck my dick </t>
  </si>
  <si>
    <t xml:space="preserve">@ChuckDMcluvin damn </t>
  </si>
  <si>
    <t>@Prettyfuls85 its not til tuesday, but she wanted 2 go 2 brunch 2day.  Nah  I was like cmon God me n mirna need it 4 the cruise!!</t>
  </si>
  <si>
    <t>sm2099</t>
  </si>
  <si>
    <t xml:space="preserve">@Reetesh Man I think I should really catch up on my writing too... but for some reason I also want to buy a new pair of jeans. Its winter </t>
  </si>
  <si>
    <t xml:space="preserve">no has killed the wasp yet </t>
  </si>
  <si>
    <t xml:space="preserve">@mtstanford  uh huh..i see how it is...IM the one who gives you the shouts on the show and I gets NO LUV???!!! </t>
  </si>
  <si>
    <t xml:space="preserve">@emmacharlesbeth I miss Nona too. </t>
  </si>
  <si>
    <t>cathal left.  we were having so much fun!! :| i miss him already. &amp;lt;3</t>
  </si>
  <si>
    <t>rebeccaleahv</t>
  </si>
  <si>
    <t xml:space="preserve">Kinda disappointed that i couldn't find my size @ forever21, why does xs n s always run out? </t>
  </si>
  <si>
    <t>MrsMcFlyGrimmy yeah i will be just really gutted at the mo  xxx</t>
  </si>
  <si>
    <t>MissEmFitz</t>
  </si>
  <si>
    <t xml:space="preserve">monday mornings </t>
  </si>
  <si>
    <t xml:space="preserve">?im?tired, but im behind in writing </t>
  </si>
  <si>
    <t>ColdHearted19</t>
  </si>
  <si>
    <t xml:space="preserve">Dirty Sexy Money on next! And its season finale 2! </t>
  </si>
  <si>
    <t>josefcooper</t>
  </si>
  <si>
    <t xml:space="preserve">@calvinharris i want that album so bad!! i'm well poor though </t>
  </si>
  <si>
    <t>jenn_flutter</t>
  </si>
  <si>
    <t>Loved hanging with the kiddies this weekend, but caught a cold again  HAPPY BDAY JERIKAH! Love you baby girl!</t>
  </si>
  <si>
    <t>darrenthedude</t>
  </si>
  <si>
    <t>@hushsoundislove Good for you! Although now after writing about it and bashing it I want to watch it more than ever...  haha</t>
  </si>
  <si>
    <t xml:space="preserve">Mom is in her cleaning frenzy. Dont want to go inside. </t>
  </si>
  <si>
    <t xml:space="preserve">i can not find my friend here on twitter she has acount or page ahhhhhhhh     :|           </t>
  </si>
  <si>
    <t xml:space="preserve">no one has killed the wasp yet </t>
  </si>
  <si>
    <t xml:space="preserve">@mrowsell Twas my dad's surprise party last night. I came close to telling him so many times! The weather's great but I got sunburnt. </t>
  </si>
  <si>
    <t>JanelleNicole91</t>
  </si>
  <si>
    <t xml:space="preserve">is studying for her precalculus final. oh joy. </t>
  </si>
  <si>
    <t xml:space="preserve">@TrishTheDish i didn't see that one when i went looking!! i was sad...so i ended up buying another one. </t>
  </si>
  <si>
    <t xml:space="preserve">i wanna go to the mtv's alsoooo.... </t>
  </si>
  <si>
    <t>hmmm? Wat To Do For The Night&amp;gt; i Was So Excited About Watching The Mtv Movie Awards To Night But There Not On Till To Morrow  x</t>
  </si>
  <si>
    <t xml:space="preserve">@JoeCovenant It's times like these I wish tweets could be edited.  </t>
  </si>
  <si>
    <t>Christal6284</t>
  </si>
  <si>
    <t xml:space="preserve">@TinkerbellTanya That's all I want... </t>
  </si>
  <si>
    <t>@johnmaine i never understand your tweets  im too stupid</t>
  </si>
  <si>
    <t xml:space="preserve">@Prettyfuls85 just my mom won </t>
  </si>
  <si>
    <t>@LewyLouBear yaldi! I'm happy for ya... I was heading to a movie when my car went on strike.  demon tits!</t>
  </si>
  <si>
    <t xml:space="preserve">@randomzan I wanted to get my face painted </t>
  </si>
  <si>
    <t xml:space="preserve">@hanaames but hells hot </t>
  </si>
  <si>
    <t xml:space="preserve">@NathanaelB how did the sushi go? I've made it a few times but I canna get the hang of rolling it so the filling stays in the middle </t>
  </si>
  <si>
    <t>SineaadMc</t>
  </si>
  <si>
    <t xml:space="preserve">wait wait wah time is it in America now ? please someone tel me its near 9 &amp;amp; mtv start at 9 right?? im naat staying up til 3 to watch it </t>
  </si>
  <si>
    <t>FinalJam</t>
  </si>
  <si>
    <t xml:space="preserve">feel sick :o ate way too much. </t>
  </si>
  <si>
    <t xml:space="preserve">@CrunchyK how come i get no love i stick up for you offer to bring you things at concert and all my girls get love but i dont </t>
  </si>
  <si>
    <t xml:space="preserve">Watching the harry potter marathon. Doing laundry. Head POUNDING. </t>
  </si>
  <si>
    <t>pakiprincess</t>
  </si>
  <si>
    <t xml:space="preserve">cannot concentrate on pre-calc benchmark at alll ... </t>
  </si>
  <si>
    <t>diberard</t>
  </si>
  <si>
    <t xml:space="preserve">Welcome back, me. No time to catch up on tweets. I skipped 2 days worth and am feeling an empty hole inside </t>
  </si>
  <si>
    <t>poohbearsha</t>
  </si>
  <si>
    <t xml:space="preserve">BACK 2 WRK </t>
  </si>
  <si>
    <t>NatetheRescue</t>
  </si>
  <si>
    <t xml:space="preserve">Going to Conn to get my passport, its dismal out </t>
  </si>
  <si>
    <t>Collinsband</t>
  </si>
  <si>
    <t xml:space="preserve">@1041pm You'll never ever be able to make me feel any worse than you just did. Ever. Good job. </t>
  </si>
  <si>
    <t>ddovatoo</t>
  </si>
  <si>
    <t xml:space="preserve">i know its &amp;quot; ddovatoo&amp;quot; and i dont have the &amp;quot;l&amp;quot; in it its becsuse to much posers who tsking all usernsmes! </t>
  </si>
  <si>
    <t>kyleb_</t>
  </si>
  <si>
    <t xml:space="preserve">bored. nothing to do. i would sleep but i dont want to. </t>
  </si>
  <si>
    <t>@Pink i heard your shows were fabulous ... so spewing i didn't get tix   come back SOON!!</t>
  </si>
  <si>
    <t>my boddy is so sore  idk why. LOLLL so last night i snuck into a house &amp;amp; today i had to sneak out how lovellyy ;) i miss my boyyy</t>
  </si>
  <si>
    <t>Camille4You</t>
  </si>
  <si>
    <t xml:space="preserve">just burned my stomach on the oven </t>
  </si>
  <si>
    <t>latanyav</t>
  </si>
  <si>
    <t xml:space="preserve">@JKsMyGrownMan @LovinJK4ever I didn't hear it again </t>
  </si>
  <si>
    <t xml:space="preserve">@WH1SKS sorry   i'm in bed already. I don't sleep in clothes.... And i'm can't really take pictures of invisi-knickers </t>
  </si>
  <si>
    <t xml:space="preserve">@cravequeen </t>
  </si>
  <si>
    <t>3lTimbo</t>
  </si>
  <si>
    <t xml:space="preserve">Really not looking forward to shaving tomorrow, what with my luminous red face and all </t>
  </si>
  <si>
    <t xml:space="preserve">my fingers hurt from pulling weeds  </t>
  </si>
  <si>
    <t xml:space="preserve">@bandsonstage I need to gear up too, back to work as well. </t>
  </si>
  <si>
    <t>Jessie_Girl81</t>
  </si>
  <si>
    <t xml:space="preserve">Ack! My phone's ear piece isn't working. Looks like It's speaker or text for me for now </t>
  </si>
  <si>
    <t>oootricia</t>
  </si>
  <si>
    <t xml:space="preserve">ugh i feel sick to my stomach i think i ate something bad </t>
  </si>
  <si>
    <t>papa_po</t>
  </si>
  <si>
    <t xml:space="preserve">roberts packing for surgery. preparing for a week without my brother </t>
  </si>
  <si>
    <t xml:space="preserve">@justTamar I totally know </t>
  </si>
  <si>
    <t xml:space="preserve">First time in WEEKS my tv's fixed and there's nothing on </t>
  </si>
  <si>
    <t>xjulipetersx</t>
  </si>
  <si>
    <t xml:space="preserve">You'll never guess what kind of car i'm getting! </t>
  </si>
  <si>
    <t xml:space="preserve">Can't wait to see the New Moon trailer. It's gonna be SO damn amazing. But sadly I haven't MTV (and I live in Denmark). </t>
  </si>
  <si>
    <t>@rocky_2 its ok  whateverrrrrrrrrrrrrr</t>
  </si>
  <si>
    <t>okgem65</t>
  </si>
  <si>
    <t xml:space="preserve">#48 Jimmy Johnson won!  Had the better car.  Too bad for #24 who didn't have a good car.  </t>
  </si>
  <si>
    <t>Bananity</t>
  </si>
  <si>
    <t xml:space="preserve">yeahh... still here.... </t>
  </si>
  <si>
    <t>@ABIBAN nah. I could pull it off if I was about a stone and a half lighter, but I'm too double-chin'y  Gonna go choppy I think.</t>
  </si>
  <si>
    <t>K_Raquel</t>
  </si>
  <si>
    <t xml:space="preserve">@tfick I know right. I look so ugly </t>
  </si>
  <si>
    <t xml:space="preserve">I hate when I've been away from my phone for a while and I come back and don't have any messages or missed calls.... </t>
  </si>
  <si>
    <t>BeluBaquero</t>
  </si>
  <si>
    <t xml:space="preserve">Yesterday two thieves we stole the cell phone </t>
  </si>
  <si>
    <t>juniperus</t>
  </si>
  <si>
    <t>@marodi if I can't find 1 here I'll be sorely tempted 2 send you cash in case you DO have'em!  they'd a special Chi shirt but not my size</t>
  </si>
  <si>
    <t>@freebird795  Right, time I was off, Hospital in the morning  Night hon, sleep well x</t>
  </si>
  <si>
    <t xml:space="preserve">@Rsltruly I would if my 'rents would let me out! </t>
  </si>
  <si>
    <t>liashe</t>
  </si>
  <si>
    <t>I wish my mates would join! No one talks to me here  xx</t>
  </si>
  <si>
    <t>OscarHull</t>
  </si>
  <si>
    <t xml:space="preserve">@Isabella091108 Mom &amp;amp; Dad decided I'm not allowed on the couch anymore after my bad behavior in front of guests last week. </t>
  </si>
  <si>
    <t>dysarrae</t>
  </si>
  <si>
    <t xml:space="preserve">ok, well, apparently it did change and i just can't see it. </t>
  </si>
  <si>
    <t xml:space="preserve">@Katie_0407 me tooooo! I hate Mondays </t>
  </si>
  <si>
    <t xml:space="preserve">Just Went to 7Eleven And they had no SLURPEES!!!!!!!!!!!!!!!!!!!!!!!!!!! OMG! so i got gum in stead </t>
  </si>
  <si>
    <t>RebeccaRipple</t>
  </si>
  <si>
    <t>@TomFelton I'd have donated if I'd gotten your 'tweet' sooner! Is it too late now?  And can Americans donate, or is is only in Euros, etc?</t>
  </si>
  <si>
    <t>folengo</t>
  </si>
  <si>
    <t>no support for Unicode case-aware characters in Python re module  come on, reallyâ€½</t>
  </si>
  <si>
    <t xml:space="preserve">@LittleLee hmm i was really lookin forward to that programme too </t>
  </si>
  <si>
    <t>sierrah2themoon</t>
  </si>
  <si>
    <t xml:space="preserve">okay so whoever requested a braclet, let me finish my homework that i forgot about first! lol @samanthaisawzrd i havent gotten them </t>
  </si>
  <si>
    <t>tired and teary. could really do with a hug tbh  early bedtime tonight, gotta prepare for hell tomorrow  night all x</t>
  </si>
  <si>
    <t xml:space="preserve"> no drama today. but thats OK coz. i super happy </t>
  </si>
  <si>
    <t>reedyma</t>
  </si>
  <si>
    <t xml:space="preserve">@rhondasays it was all packed up </t>
  </si>
  <si>
    <t>RCamacho89</t>
  </si>
  <si>
    <t xml:space="preserve">Just woke up from a well needed nap! Ready for the night life...I forgot...I'm in Charleston, bummer  </t>
  </si>
  <si>
    <t>Nedved &amp;amp; Figo both retired  Two modern day greats.</t>
  </si>
  <si>
    <t xml:space="preserve">@vote_sameh it said that it couldnt find you </t>
  </si>
  <si>
    <t>Right school tomorrow  so off to sleep! Night all! X</t>
  </si>
  <si>
    <t>chattycricket</t>
  </si>
  <si>
    <t>@JessicaNTurner oh you poor thing. I used to get migraines during my pregnancies with both boys (but not Lady), it's awful.  feel better.</t>
  </si>
  <si>
    <t>brotherflounder</t>
  </si>
  <si>
    <t>@kirasmomspeaks   Sorry to hear that, Judi.  Feel better soon!</t>
  </si>
  <si>
    <t>Treeny21</t>
  </si>
  <si>
    <t>Had an amazing time at the Summer Ball last night...and loved the Sugababes!!! Another year done  xXx</t>
  </si>
  <si>
    <t>Ndiadiaz</t>
  </si>
  <si>
    <t xml:space="preserve">aww, what a beezy, my ice cream fell apart on me. </t>
  </si>
  <si>
    <t xml:space="preserve">cant get motivated to walk the dog....too cold and yuk outside   </t>
  </si>
  <si>
    <t>awake0hsleeper</t>
  </si>
  <si>
    <t xml:space="preserve">15 days to go...last week of work </t>
  </si>
  <si>
    <t>mgeils</t>
  </si>
  <si>
    <t>@oharris69 ack, Josh is out  tonight might be a tiny gathering.</t>
  </si>
  <si>
    <t>almost done with new moon but it's time for me to sleep tomorrow i'll get my hair dyed the pink will be out for a while   night night XxX</t>
  </si>
  <si>
    <t>ezecastro1234</t>
  </si>
  <si>
    <t>mega bored and superrr hungry. dylan just left and i miss him  ilovedylan05*07*09</t>
  </si>
  <si>
    <t>eli_jr</t>
  </si>
  <si>
    <t>@WillEWalker yea but I kinds wish I did I'm brk  I need money asap</t>
  </si>
  <si>
    <t>paintinglines</t>
  </si>
  <si>
    <t>@britaiin  iknowrite</t>
  </si>
  <si>
    <t>tenty</t>
  </si>
  <si>
    <t>has reviewed #peoplebrowsr at www.peoplebrowsr.com and thinks the interface is too noisy and slow  Will be sticking to tweetdeck.</t>
  </si>
  <si>
    <t>rebkamcfly</t>
  </si>
  <si>
    <t>@brilliantdancer lol i tried this morning.....it didn't work  and now my parents are gone</t>
  </si>
  <si>
    <t>kdascheller</t>
  </si>
  <si>
    <t>@21t did my #30minmeditation ... the house was loud though  but slowly I get back into it easy... meditation too needs training!</t>
  </si>
  <si>
    <t>Aerocles</t>
  </si>
  <si>
    <t>Massage. Tgf gift Cards &amp;amp; bdays...is over  wow, that was amazing &amp;amp; so brief</t>
  </si>
  <si>
    <t>amandamenke</t>
  </si>
  <si>
    <t xml:space="preserve">The last Titanic survivor died </t>
  </si>
  <si>
    <t>ecullenonline</t>
  </si>
  <si>
    <t xml:space="preserve">searching for a live stream to help you non US fans out... its like searching for a needle in a haystack </t>
  </si>
  <si>
    <t>CalaLeeAnn</t>
  </si>
  <si>
    <t xml:space="preserve">watching movies for the rest of the night. woo freakin hoo. </t>
  </si>
  <si>
    <t xml:space="preserve">Does anyone have one of them day that they feel they are being tested by everything, to the point they are about to explode. GRRRR </t>
  </si>
  <si>
    <t>priddy</t>
  </si>
  <si>
    <t xml:space="preserve">@getgood you're not the only one to miss the #spymaster boat </t>
  </si>
  <si>
    <t>time for school, guhhh  may or may not tweet whilst there *shrug*</t>
  </si>
  <si>
    <t xml:space="preserve">@tommcfly I want a massage too </t>
  </si>
  <si>
    <t>francopera</t>
  </si>
  <si>
    <t>@jfahrenkrug  Might not work.  I'll still be in mpls that time. I have a school part Tuesday night. Let's talk about that next week.</t>
  </si>
  <si>
    <t>ztaylork</t>
  </si>
  <si>
    <t xml:space="preserve">Just feel frustrated lately with a lot of things...just can't trust anyone anymore it seems like...need to be less trusting I guess.  </t>
  </si>
  <si>
    <t xml:space="preserve">I'm disappointed </t>
  </si>
  <si>
    <t>azetidine</t>
  </si>
  <si>
    <t xml:space="preserve">Note to self: businesses are unlikely to have boxes lying around on Sunday. </t>
  </si>
  <si>
    <t>XKaThErInEaNnX</t>
  </si>
  <si>
    <t xml:space="preserve">W8in 4 Somethin Funn2 Happen!! Reli Bored </t>
  </si>
  <si>
    <t>efficient1</t>
  </si>
  <si>
    <t xml:space="preserve">Just came across the throw back show Alf..lol. I use to love this show. I wanted an Alf for myself..but the rents said no aliens for pets </t>
  </si>
  <si>
    <t>jlmoon88</t>
  </si>
  <si>
    <t xml:space="preserve">sunday.....already?!?!?! </t>
  </si>
  <si>
    <t>I wish I could be a model  I really do haha it looks so fun!</t>
  </si>
  <si>
    <t>kim1089</t>
  </si>
  <si>
    <t xml:space="preserve">camping and the lake was amzing! got a nice tan! now back to homework </t>
  </si>
  <si>
    <t>GFGrandmaBNC</t>
  </si>
  <si>
    <t>Is this a bad time? I know it is getting near dinner time for many  #CGFT</t>
  </si>
  <si>
    <t xml:space="preserve">heading to my Religion Lessons. I've missed it for 3weeks in a row, so its gonna be awkward. I hope the teacher won't get mad @ me </t>
  </si>
  <si>
    <t xml:space="preserve">@Devil_Gonzalez I'm going up north 4 a wedding!!! </t>
  </si>
  <si>
    <t xml:space="preserve">Arghh! No Desperate Housewives for ages now!! </t>
  </si>
  <si>
    <t xml:space="preserve">@Goatzilla shhh, i did want a &amp;quot;good life&amp;quot; but i really struggle to remember stuff, i have a really bad memory </t>
  </si>
  <si>
    <t>Tim just left  eating cake.</t>
  </si>
  <si>
    <t>sillie33433</t>
  </si>
  <si>
    <t xml:space="preserve">Well its seems I, like Isa, have also missed things on the forum ... not liking it </t>
  </si>
  <si>
    <t>@MrsMcFlyGrimmy yeah i will be just really gutted at the mo  xxx</t>
  </si>
  <si>
    <t xml:space="preserve">@binchn  yes,i  know ;) you've brocken your hand? right? what did you do? my  poor  little bine </t>
  </si>
  <si>
    <t>ameeface</t>
  </si>
  <si>
    <t>@PhillySaxon I saw this on the news. It made me sad  Then again, I get sad with any news about anyone dying so that's no surprise.</t>
  </si>
  <si>
    <t>diannehotchkiss</t>
  </si>
  <si>
    <t>Ouuuch! Blisters  a cant walk properly :-..(</t>
  </si>
  <si>
    <t xml:space="preserve">@LampshadeJungle Will have a read later...I'm sure it's good!    Lucky you, I'm trying to find a link to watch the MTV awards... </t>
  </si>
  <si>
    <t>@WonderJulie I'm jealous, I want to go to the cinema too  I need a break.</t>
  </si>
  <si>
    <t>vanessajjones</t>
  </si>
  <si>
    <t xml:space="preserve">not feeling to great </t>
  </si>
  <si>
    <t xml:space="preserve">aaah i cant get an internet explorer window open </t>
  </si>
  <si>
    <t xml:space="preserve">IDK RIGHT NOW </t>
  </si>
  <si>
    <t>nicolesullivan4</t>
  </si>
  <si>
    <t xml:space="preserve">Ladder 49 gets me every time </t>
  </si>
  <si>
    <t>MissSkyBox</t>
  </si>
  <si>
    <t>is trying to study   whilst all my homies are out clubbing... wwaaa tear tear waaaa</t>
  </si>
  <si>
    <t>FatLossQuickie</t>
  </si>
  <si>
    <t>Today I accidentally stuck a knife through my finger, passed out, and went into convulsions. Not fun at all  Feel better now though</t>
  </si>
  <si>
    <t xml:space="preserve">Hungry + Horrible cravingssss </t>
  </si>
  <si>
    <t>laraelle</t>
  </si>
  <si>
    <t xml:space="preserve">@JoelMadden You just scared me to death  </t>
  </si>
  <si>
    <t>undercon2</t>
  </si>
  <si>
    <t>Boo its monday    gotta work even though i'm too tired and wants to be back in bed sleeping!!!</t>
  </si>
  <si>
    <t>LonLonRaanch</t>
  </si>
  <si>
    <t xml:space="preserve">@kattysusvilla I totally agree with ya </t>
  </si>
  <si>
    <t>poor Noie just fell on her skateboard and scraped up her elbow  im the worst sister ever i was like &amp;quot;it'll make a cool scar&amp;quot; haha</t>
  </si>
  <si>
    <t xml:space="preserve">@JohnLloydTaylor me too, they r always in my mind. but they r so far away from me, that sometimes i cant handle it </t>
  </si>
  <si>
    <t>jb4eva3njk</t>
  </si>
  <si>
    <t xml:space="preserve">i miss you Stella i'll see you soon </t>
  </si>
  <si>
    <t>alisonedge</t>
  </si>
  <si>
    <t xml:space="preserve">@unityy oh god, they've changed the control panel along the bottom, and now im gonna have to get used to the new control panel </t>
  </si>
  <si>
    <t>cherry_girl_</t>
  </si>
  <si>
    <t>i love the kooks *sigh* sooo bored, got sunburnt today  but met loads of nice people, so im happy as larry  i wonder how happy he is?</t>
  </si>
  <si>
    <t>i cant beleive that it is the end of half term already!!  dnt wanna go back 2 school + exams!    xxxx</t>
  </si>
  <si>
    <t xml:space="preserve">It's so fricking warm, just top &amp;amp;underwear for bed tonight I thinks. +cuzz I got sunburn on my legs </t>
  </si>
  <si>
    <t>stephaniekloos</t>
  </si>
  <si>
    <t xml:space="preserve">Dad's  in the hospital. When it rains it poors </t>
  </si>
  <si>
    <t xml:space="preserve">I just tripped and fell and scraped the SAME knee AGAIN. What is wrong with me??? I'm clumsy but not usually quite this clumbsy. </t>
  </si>
  <si>
    <t xml:space="preserve">@rtita I know </t>
  </si>
  <si>
    <t xml:space="preserve">@ToledoUnleashed I am lost. Please help me find a good home. </t>
  </si>
  <si>
    <t>dajream</t>
  </si>
  <si>
    <t xml:space="preserve">+ these niggas is coughing all around me FUCK !! I'm not really a germaphob but got damn where's the clorox wipes,lysol spray &amp;amp; hand san </t>
  </si>
  <si>
    <t>@hippyofdoom I accidentally read a spoiler in an american blog  words went into my brain before I realised what I was reading.</t>
  </si>
  <si>
    <t>mrsleftybrown</t>
  </si>
  <si>
    <t xml:space="preserve">@MsClovisEskimo crappers. I was hoping to get dinnerthere this week but I am out in Riverdale from 7:30 until 3:30 everyday. </t>
  </si>
  <si>
    <t xml:space="preserve">I wanna talk to him. </t>
  </si>
  <si>
    <t xml:space="preserve">http://twitpic.com/6brpc - Aw that suckssss </t>
  </si>
  <si>
    <t>_anross_</t>
  </si>
  <si>
    <t xml:space="preserve">EWWWW went to make coffee and found ants have moved into the machine   </t>
  </si>
  <si>
    <t xml:space="preserve">@followelsie I'm just realising that it was ridiculous to think I could get this much done this weekend. in a very bad mood </t>
  </si>
  <si>
    <t xml:space="preserve">http://twitpic.com/6d44y - Sunny, i got so burnt, it hurts </t>
  </si>
  <si>
    <t xml:space="preserve">my eyes are stinging now </t>
  </si>
  <si>
    <t>BrionyWain</t>
  </si>
  <si>
    <t>Off to bed now.. another exam in the morning.. 5 down 10 to go  sooner these are over the better!! O well..  x</t>
  </si>
  <si>
    <t>Inventory  and new menu boards  http://myloc.me/2dDj</t>
  </si>
  <si>
    <t>bachwasbaroque</t>
  </si>
  <si>
    <t>Moved into the new apartment. No interwebz  I'm in the library.</t>
  </si>
  <si>
    <t xml:space="preserve">Killed some time at the mall today.  Found a BUNCH of stuff that I really really wanted..... but alas, no money </t>
  </si>
  <si>
    <t>carolinachic919</t>
  </si>
  <si>
    <t xml:space="preserve">@BMurderous Lovin it...miss NC every now &amp;amp; then...Coming 4 a visit next wkend. U Robyn &amp;amp; I oughta go out 4 drinks/sumthin. Miss my girls </t>
  </si>
  <si>
    <t>astrobabe76</t>
  </si>
  <si>
    <t>@HazelJW I missed it  booo hooo</t>
  </si>
  <si>
    <t>CJMRoss</t>
  </si>
  <si>
    <t xml:space="preserve">@oldmanknott nice dude. Mr Henry enjoyed it, I'm guessing. Listening to an awful cover of mandolin wind on spotify acoustic moods of rod </t>
  </si>
  <si>
    <t xml:space="preserve">I really really hate being late. </t>
  </si>
  <si>
    <t xml:space="preserve">younger two fighting over two IDENTICAL scooters...the names have worn off </t>
  </si>
  <si>
    <t>Kerinus</t>
  </si>
  <si>
    <t xml:space="preserve">Got to meet the people who made my adoption possible today. I was too nervous to ask them details, though. </t>
  </si>
  <si>
    <t>karmainfinity</t>
  </si>
  <si>
    <t>Last remaining Titanic survivor dies  http://bit.ly/aIDba</t>
  </si>
  <si>
    <t>charlottesellke</t>
  </si>
  <si>
    <t>Wow got a headache to die for  can't wait to be signed off at college tomorrow!!!  xx</t>
  </si>
  <si>
    <t>AliziaOlsen</t>
  </si>
  <si>
    <t xml:space="preserve">wanna see the MTV awards now!! have to wait untill tomorrow </t>
  </si>
  <si>
    <t>hooostine</t>
  </si>
  <si>
    <t xml:space="preserve">my incision hurts </t>
  </si>
  <si>
    <t>heroinex</t>
  </si>
  <si>
    <t>@ahmytamagotchi Haha, only 2 days extra.  But still  Ive been madly follow TS3 updates on their website. XD And totallyy~ ;D</t>
  </si>
  <si>
    <t>krystyn</t>
  </si>
  <si>
    <t xml:space="preserve">This headache is compounded by nausea. Is this a migraine? Fantastic. And the guy upstairs is moving out, so there's lots of loud noises. </t>
  </si>
  <si>
    <t>bethanyxoxo</t>
  </si>
  <si>
    <t xml:space="preserve">Hasn't cried that hard at a goodbye in a long time </t>
  </si>
  <si>
    <t>Mandrewson</t>
  </si>
  <si>
    <t>On my last break... No chair today  my feet hurt. I shouldn't be complaining because my girlfriend did this for over a year full time :/</t>
  </si>
  <si>
    <t>@mileycyrus awe  shes so cute! your family rocks lol</t>
  </si>
  <si>
    <t>@tommcfly Do you guys hate Rio or something?  You always just stay here for a day!</t>
  </si>
  <si>
    <t>kid_coop</t>
  </si>
  <si>
    <t>@Kaylawearsprada lmfao aw thank youuuu. and leave my finger alone!  lol</t>
  </si>
  <si>
    <t>moby23</t>
  </si>
  <si>
    <t xml:space="preserve">Really great concert of the #killers in Hamburg.Unfurtunately only one encore </t>
  </si>
  <si>
    <t>@tommcfly Why do you hate me?  I just wanna know if u received my present.. http://twitpic.com/5v1sq *cry*</t>
  </si>
  <si>
    <t xml:space="preserve">Dr. Tiller was a hero to those of us who believe in women's reproductive freedom.  I'm really sad to have woken up to this news.  </t>
  </si>
  <si>
    <t>butttermuffins</t>
  </si>
  <si>
    <t xml:space="preserve">@alishaesthetic:::::: ahahahha that's lame </t>
  </si>
  <si>
    <t xml:space="preserve">I need a tooth pick </t>
  </si>
  <si>
    <t>ready 4 school woop woop not  i didnt no i had this homework so i did just lyk 2 seconds ago gosh 4 sum reason im relli freaked bout 2moro</t>
  </si>
  <si>
    <t>MartinJacobs</t>
  </si>
  <si>
    <t xml:space="preserve">Everyone is down at the pool except for me </t>
  </si>
  <si>
    <t>NancyBekins</t>
  </si>
  <si>
    <t xml:space="preserve">the weather was marvelous today and i have the tan lines to prove it. I don't know whether to be irritated or not. I don't like tan lines </t>
  </si>
  <si>
    <t>prakash24</t>
  </si>
  <si>
    <t>Cant Believe Nadal out of French open  but I am happy - Federer its ur turn now</t>
  </si>
  <si>
    <t xml:space="preserve">@potatofarmgirl can't think up diabolical way to steal your 'erries </t>
  </si>
  <si>
    <t xml:space="preserve">Bedtime. Should have gone ages ago really as 5.20am isn't far away </t>
  </si>
  <si>
    <t xml:space="preserve">@z4nder @stu_b yeah it was nice meeting him.  @z4nder sorry i never spoke to u, u had gone b4 i had the chance to </t>
  </si>
  <si>
    <t>Harrixoxo</t>
  </si>
  <si>
    <t>ok i know i said night like 2 hours ago, but i really cant sleep and im SO tired!  night night again, xoxo</t>
  </si>
  <si>
    <t>emilypattySIMMS</t>
  </si>
  <si>
    <t xml:space="preserve">is really cold and needs to go take more medicine. Stupid flu. I always manage to get sick for exams. </t>
  </si>
  <si>
    <t xml:space="preserve">(@azetidine) Note to self: businesses are unlikely to have boxes lying around on Sunday. </t>
  </si>
  <si>
    <t xml:space="preserve">@mrsjhcrabtree I don't think thats my wife..... </t>
  </si>
  <si>
    <t>daisydukelba</t>
  </si>
  <si>
    <t xml:space="preserve">@makarlin I'm not crafty </t>
  </si>
  <si>
    <t xml:space="preserve">@talkinguineapig ugh tenant wants 2 meet 4 coffee &amp;amp; talk. we live in the same flat - we can't talk here?! UGH. hes probs gonna yell at me </t>
  </si>
  <si>
    <t xml:space="preserve">I feel ashamed I've had sugary drinks  but I needed the Sugar in my blood stream as that was the cause of me feeling sick this week </t>
  </si>
  <si>
    <t>MsNess</t>
  </si>
  <si>
    <t xml:space="preserve">my hearts hurting heavily now... it sucks when those you love are so far away. if money wasn't an issue id go see grandma right now...  </t>
  </si>
  <si>
    <t>@tommcfly ...and I couldnt give it to him yesterday  You guys should stay in Rio more than 24hours, pleasee! Love ya.</t>
  </si>
  <si>
    <t xml:space="preserve">@KyleHD stuck? ha that really sucks </t>
  </si>
  <si>
    <t xml:space="preserve">@felicityfuller Can't believe it's Monday already tomorrow </t>
  </si>
  <si>
    <t xml:space="preserve">@Joy_Inc Oops. U and @caldjr both sound as if u've got a bit burnt today </t>
  </si>
  <si>
    <t>godfatherobie</t>
  </si>
  <si>
    <t xml:space="preserve">@hondanhon it was even worse for 5 hours gardening </t>
  </si>
  <si>
    <t xml:space="preserve">@aSaladADay lmao!!!that show was just so awesome, i was so sad when it got cancelled </t>
  </si>
  <si>
    <t>Tomyer</t>
  </si>
  <si>
    <t xml:space="preserve">sem tempo na lan House </t>
  </si>
  <si>
    <t>gmemon</t>
  </si>
  <si>
    <t xml:space="preserve">@rizmustafa nope .. not in Eugene </t>
  </si>
  <si>
    <t>emmavdavis</t>
  </si>
  <si>
    <t>i hate having to walk home on my own to an empty room with no one to call   (yes I'm a big emo)</t>
  </si>
  <si>
    <t>greentiers</t>
  </si>
  <si>
    <t>@LilMissAshley21 aw im sorry  lol so cant wait for the awards tonight. idk why i get so excited for award shows. hope for jandytimsamlake</t>
  </si>
  <si>
    <t>ggrant11</t>
  </si>
  <si>
    <t xml:space="preserve">On my father's bus.... Driving to temecula.... On a sunday..... My day of rest </t>
  </si>
  <si>
    <t>KristinCanWrite</t>
  </si>
  <si>
    <t xml:space="preserve">@theokonradauer yeah... it was total bullshit. the only thing i left with was sweaty palms </t>
  </si>
  <si>
    <t xml:space="preserve">@Reetesh Dude hook up on &amp;quot;I Love IM&amp;quot; sometime, its great. By the way, remember that thing with that person I was telling you about... </t>
  </si>
  <si>
    <t>danahenson</t>
  </si>
  <si>
    <t xml:space="preserve">i'm so sick. someone bring me soup </t>
  </si>
  <si>
    <t>AlphabetRadio</t>
  </si>
  <si>
    <t xml:space="preserve">my hampster died </t>
  </si>
  <si>
    <t xml:space="preserve">@tommcfly the fans out there are really quiet and organized! they are in a line, just waiting for you! come one, be nice to them </t>
  </si>
  <si>
    <t>aqua_angel</t>
  </si>
  <si>
    <t xml:space="preserve">awww great... i have to go to skool now </t>
  </si>
  <si>
    <t>Well I've now got a sick boyfriend!  not good! bed soon to comfort him i think! xxx</t>
  </si>
  <si>
    <t>AChocobo</t>
  </si>
  <si>
    <t>@Safer_Sephiroth Wark warkkk?  *Indicates would rather be with a Cactaur than @Rufus_ShinRa*</t>
  </si>
  <si>
    <t xml:space="preserve">Grrrr..tweegenius won't let me post my piccc </t>
  </si>
  <si>
    <t xml:space="preserve">@enjoi93 No one misses you </t>
  </si>
  <si>
    <t>sld0504</t>
  </si>
  <si>
    <t xml:space="preserve">@WMFans I love WM he is so hot and has brains- what happened to his myspace and twitter pages? i cant find them anymore </t>
  </si>
  <si>
    <t>proclubboy</t>
  </si>
  <si>
    <t>Jealous of friends playing vball right now.  Oh envy, thou art an evil mistress - not unlike your CSCW sister</t>
  </si>
  <si>
    <t>sarah_sevenfold</t>
  </si>
  <si>
    <t xml:space="preserve">@wigan182 dunno. nout gd in </t>
  </si>
  <si>
    <t>ActivistSheep</t>
  </si>
  <si>
    <t>@CinnamonCloud weekend = hella busy   about to head out to 4 hours of CHALKPIT! Which will be awesome</t>
  </si>
  <si>
    <t>xandiee</t>
  </si>
  <si>
    <t xml:space="preserve">@aliaanz good morning! Train is so packed </t>
  </si>
  <si>
    <t>worship_girl</t>
  </si>
  <si>
    <t xml:space="preserve">No paper this am. Asked 4 new delivery. Daughter said it wasn't here so I chewed them out on email. It was there, she didn't look well. </t>
  </si>
  <si>
    <t>Spoetnik</t>
  </si>
  <si>
    <t xml:space="preserve">@Reintjecat aaaahw poor you!! </t>
  </si>
  <si>
    <t>repeatnone</t>
  </si>
  <si>
    <t xml:space="preserve">Tumblr can't import RSS feeds from Flickr tags. </t>
  </si>
  <si>
    <t xml:space="preserve">@DanaDazed @steff_blehh I can't change any of my settings, and it's been like that for almost a month, sooo I win </t>
  </si>
  <si>
    <t>I'm off to bed now up in 7 and a half hours       *cries.</t>
  </si>
  <si>
    <t>drewssportsnews</t>
  </si>
  <si>
    <t xml:space="preserve">Shower...it might hurt with this sunburn... </t>
  </si>
  <si>
    <t>leah44star</t>
  </si>
  <si>
    <t xml:space="preserve">The non creepy fix it guy hung a new kitchen door...and made a fine mess!  And i hate the door i miss my old door. </t>
  </si>
  <si>
    <t>Pocababy101</t>
  </si>
  <si>
    <t xml:space="preserve">Just got done gettin my nails done french tip 30 dollars but the fill in is 15 dollars an I hav 2 pay </t>
  </si>
  <si>
    <t xml:space="preserve">Running around town, doing errands. I'm so tired </t>
  </si>
  <si>
    <t xml:space="preserve">@BlackaRicanMa @breedimetria Where's my dinner invitation? </t>
  </si>
  <si>
    <t xml:space="preserve">@ThePrinceBeMe whaaaaat? You're hella lying!! Or maybe not but I haven't been on a computer in like 2 days, just been on my phone. Sowwy </t>
  </si>
  <si>
    <t>I was turning my music down and he hung up ?  Whatever. Next!</t>
  </si>
  <si>
    <t>ShaylaStone</t>
  </si>
  <si>
    <t>I think my bed is callin me to tell me a nap is in order  &amp;lt;~Mrs. Stone~&amp;gt;</t>
  </si>
  <si>
    <t xml:space="preserve">lol @ShannynB 's EpicFail Herb Garden..... </t>
  </si>
  <si>
    <t>girlmeetsgeek</t>
  </si>
  <si>
    <t>@wmslim Congrats.  I know it's been a while in the making. I'm sorry about the box checking...</t>
  </si>
  <si>
    <t>@mexiana_76 its on at 3am uk time so il either have 2 set my alarm or watch it whn i wake up  its not even on tv..so relying on the stream</t>
  </si>
  <si>
    <t>deacrew</t>
  </si>
  <si>
    <t xml:space="preserve">chillaxin on the couch!  Wishin' B didn't have to work </t>
  </si>
  <si>
    <t>emeliereis</t>
  </si>
  <si>
    <t xml:space="preserve">play all week, wedding now history culminating, drama journals, math... hills finale mtv awards.. and i need sleep. screw schoool </t>
  </si>
  <si>
    <t>gfunchal</t>
  </si>
  <si>
    <t xml:space="preserve">Giuliano bateu longe do gol.. </t>
  </si>
  <si>
    <t>ThereseRydstrom</t>
  </si>
  <si>
    <t xml:space="preserve">browsing some forums, on my way to hit the bed - goodnight weekend - goodmorning monday </t>
  </si>
  <si>
    <t>Chris1051</t>
  </si>
  <si>
    <t xml:space="preserve">damn and blast. http://Last.fm is down </t>
  </si>
  <si>
    <t xml:space="preserve">ughh so bored </t>
  </si>
  <si>
    <t xml:space="preserve">@lilaznangel16 no, it yells </t>
  </si>
  <si>
    <t>ThisIsJayParis</t>
  </si>
  <si>
    <t>beach is offically dead.  blah. Time to go eat for the 6TH time today. At my house tho. tired of helping the economy.</t>
  </si>
  <si>
    <t>cantnot</t>
  </si>
  <si>
    <t xml:space="preserve">@Klbdmb i'm sad you're still not following me daggie. </t>
  </si>
  <si>
    <t xml:space="preserve">I want to go home SO bad right now </t>
  </si>
  <si>
    <t>Juubbs</t>
  </si>
  <si>
    <t xml:space="preserve">@tommcfly Tom, you don't have to leave Brazil. Stay here please!  </t>
  </si>
  <si>
    <t>..my.Kai didn't get invited to WNT vs CA  ..it's ok ..but I'm still pissed</t>
  </si>
  <si>
    <t>@jisellex197 wait nvm, i get u and jasper87 confused cuz u guys talk so similar.  im stupid. ignore me</t>
  </si>
  <si>
    <t>Eazzy15</t>
  </si>
  <si>
    <t xml:space="preserve">Got phone up to twitter, just need to get a new phone so I can update </t>
  </si>
  <si>
    <t xml:space="preserve">@xlad link no worky </t>
  </si>
  <si>
    <t>HelenGoytizolo</t>
  </si>
  <si>
    <t xml:space="preserve">I hate pain.. </t>
  </si>
  <si>
    <t>@maryannemcevoy Thanks! Back in the city now and back to work tomorrow.  We really should get together soon. Before patio season is over!</t>
  </si>
  <si>
    <t>PagakaTysal</t>
  </si>
  <si>
    <t xml:space="preserve">I keep on trying to clean my room but it's not getting any cleaner. </t>
  </si>
  <si>
    <t>athlete2k2</t>
  </si>
  <si>
    <t xml:space="preserve">Cleveland Cavaliers..so much for easily going thru the playoffs. Lakers ftw. A bunch of quizzes &amp;amp; tests this week </t>
  </si>
  <si>
    <t>My hi fi amp seems to have blown  It was a very very very good one - but was a wedding prezzie so it's 26 years old. Lasted really well</t>
  </si>
  <si>
    <t xml:space="preserve">alright...so its a hardware issue! yayyyy </t>
  </si>
  <si>
    <t>Gerni_</t>
  </si>
  <si>
    <t xml:space="preserve">@gfalcone601 you're so lucky to be able to see McFly when you want ! Me I'm still waiting for us to come here.. </t>
  </si>
  <si>
    <t xml:space="preserve">@aberry oh no it hasn't! </t>
  </si>
  <si>
    <t>seekingsolace</t>
  </si>
  <si>
    <t xml:space="preserve">No wonder my joints are cranky. It's 58 degrees outside. Plus, we have a freeze warning tonight. </t>
  </si>
  <si>
    <t>hypnoticOne</t>
  </si>
  <si>
    <t xml:space="preserve">General motors files ch 11 tomorrow. Ford is the best of the bunch. Imagine that. Another american institution goes down. </t>
  </si>
  <si>
    <t xml:space="preserve">I'm soooooooo bored!!! It sucks!!!! </t>
  </si>
  <si>
    <t>tristanmcguire</t>
  </si>
  <si>
    <t xml:space="preserve">trying to learn clair de lune. unsuccessfully </t>
  </si>
  <si>
    <t xml:space="preserve">@Cehsja Yep. I have been tryin to get a new photo up since yesterday. tried 100 times. Won't work. </t>
  </si>
  <si>
    <t>ohh noo wah a gd time for my bloody calculator to star playing up .. when my life depends on it tomowah  GRR Damn u</t>
  </si>
  <si>
    <t xml:space="preserve">@im_2nd ...you suck </t>
  </si>
  <si>
    <t>Esra22</t>
  </si>
  <si>
    <t xml:space="preserve">Wanna watch mtv movie awards but it's not on tv here </t>
  </si>
  <si>
    <t>MichaelBond</t>
  </si>
  <si>
    <t xml:space="preserve">Shower time! I hate Lathrop!! </t>
  </si>
  <si>
    <t>skiptracer</t>
  </si>
  <si>
    <t xml:space="preserve">@youisfunny You are so right. I want Salad King right now! </t>
  </si>
  <si>
    <t>@MathewGendron  i hope you feel better soon!!!!</t>
  </si>
  <si>
    <t>TracyErickson</t>
  </si>
  <si>
    <t xml:space="preserve">@PocketGamer awwww sorry to hear that Jon </t>
  </si>
  <si>
    <t>shewww</t>
  </si>
  <si>
    <t>gets to see if he gets kicked out of his house tday  just wants to stay home and watch ellen and the view fml !</t>
  </si>
  <si>
    <t xml:space="preserve">@iamkhayyam it's devastating </t>
  </si>
  <si>
    <t xml:space="preserve">@Karen230683 @Glasgowlassy Ooh what you havin to eat? Still can't get this feckin mic to work!! </t>
  </si>
  <si>
    <t>shrimpy428</t>
  </si>
  <si>
    <t xml:space="preserve">Celebrate.. small victory.. over 100 views of Anything Can Happen.. sorry if it doesn't meet expectations. The chapters are short.  </t>
  </si>
  <si>
    <t>StephWillCutYou</t>
  </si>
  <si>
    <t>@pixiechickrocks  I got your back. &amp;lt;3</t>
  </si>
  <si>
    <t>@caitlyndewar awesome i not got a tan or a burn which sucks  x</t>
  </si>
  <si>
    <t>idolobsession96</t>
  </si>
  <si>
    <t xml:space="preserve">Sorry I can't update that much! My computer isn't at my house anymore. </t>
  </si>
  <si>
    <t xml:space="preserve">@troublebrother Now that sounds like a whole world of pain .... am dreading secondary school already </t>
  </si>
  <si>
    <t>Of course my heel snaps off.... Mr. Choo WTF?!? oh well   ...still dont know who I'm sitting near/next to....</t>
  </si>
  <si>
    <t>LadyTater</t>
  </si>
  <si>
    <t xml:space="preserve">http://twitpic.com/6d4iw - this is what Ozzie thinks about me being outside. he is very upset </t>
  </si>
  <si>
    <t>anthers</t>
  </si>
  <si>
    <t>@mrcheshire oh my god. We forgot to put you in the credits.  i'm sorry</t>
  </si>
  <si>
    <t xml:space="preserve">Cant get to sleep due to it being too warm! </t>
  </si>
  <si>
    <t>dreamwithfaith</t>
  </si>
  <si>
    <t xml:space="preserve">@kirstiealley Thank you for responding ...Most dont </t>
  </si>
  <si>
    <t>deftangel</t>
  </si>
  <si>
    <t>After 1276 days I've finally succumbed...just before e3!  #rrod http://short.to/ct5l</t>
  </si>
  <si>
    <t>katiefrey</t>
  </si>
  <si>
    <t xml:space="preserve">My dog has a limp! </t>
  </si>
  <si>
    <t xml:space="preserve">holy shit they finally moved that couch that's been sitting in front of my window for like a year </t>
  </si>
  <si>
    <t>Nk_ox</t>
  </si>
  <si>
    <t>i have a hangover  :o</t>
  </si>
  <si>
    <t>stevico1</t>
  </si>
  <si>
    <t xml:space="preserve">@MandyPandy32 having same problem can't seem to change pic at all </t>
  </si>
  <si>
    <t>reginaldgolding</t>
  </si>
  <si>
    <t xml:space="preserve">@3dogMcNeill only beer </t>
  </si>
  <si>
    <t>estMay89</t>
  </si>
  <si>
    <t xml:space="preserve">At the hospital...my chest was killing me...now off to get some xrays </t>
  </si>
  <si>
    <t>reeeeally not looking forward to tomorrow, 2 exams to fail    no lunch / break . aaaaaaaaaahhhhhhhhhhhh</t>
  </si>
  <si>
    <t>P0TUS</t>
  </si>
  <si>
    <t xml:space="preserve">POTUS relegated to cold pepperoni and toaster leavings for dinner tonite  </t>
  </si>
  <si>
    <t>mdkruepke</t>
  </si>
  <si>
    <t>getting ready to go to work, wish i knew when i was going to be done  seriosuly, who puts a ? for an end time</t>
  </si>
  <si>
    <t xml:space="preserve">@cheergurl9732 i think miley blocked me  at least u will follow me </t>
  </si>
  <si>
    <t>n1ckgg</t>
  </si>
  <si>
    <t xml:space="preserve">is back from work and his hands are sore </t>
  </si>
  <si>
    <t xml:space="preserve">@NASCARONFOX i miss you guys already </t>
  </si>
  <si>
    <t xml:space="preserve">I really want to hurt that girl that hacked your guys' accounts    I think im next haha..... but seriously im sorry that happened </t>
  </si>
  <si>
    <t xml:space="preserve">did a 3km run today on the treadmill. first time in over a month. didn't feel unfit until 1.8. I think i need to stop drinking again... </t>
  </si>
  <si>
    <t>scjgreen</t>
  </si>
  <si>
    <t xml:space="preserve">@williambowerman yeah you guys were good  I really shouldn't have gone out, work was especially hard </t>
  </si>
  <si>
    <t>JenniferRene87</t>
  </si>
  <si>
    <t xml:space="preserve">U dont even know how much u mean 2 me. </t>
  </si>
  <si>
    <t xml:space="preserve">ehh my ears hurtt </t>
  </si>
  <si>
    <t>Tickles91</t>
  </si>
  <si>
    <t xml:space="preserve">  yeah il bring my laptop in ........ even though it doesnt have word</t>
  </si>
  <si>
    <t>@aka_rhi INDIANA? god, NOTHING is in indiana. i am sorry.  how old is he? what's he look like? TELL ME EVERYTHING!</t>
  </si>
  <si>
    <t xml:space="preserve">Nadal lost again....whyyyyy???? </t>
  </si>
  <si>
    <t>MrTracyJ</t>
  </si>
  <si>
    <t>@ravenkstarr thats whats up. Im workn til 10   someone has to. Njoy ur R&amp;amp;R B.A.S.I.C. B.L.A.C.K.</t>
  </si>
  <si>
    <t xml:space="preserve">School in a couple of hours </t>
  </si>
  <si>
    <t xml:space="preserve">@Cocosho lol thank u. Moms called talkin bout do I want five guys. I passed. </t>
  </si>
  <si>
    <t xml:space="preserve">Wants to turn right into nick/kevin/joes arms </t>
  </si>
  <si>
    <t>@saydiemason i know.  i almost cried.  it doesn't help that i have leather seats.  stupid nashville. i ranted about it on my blog lol.</t>
  </si>
  <si>
    <t xml:space="preserve">i am so very very bored.. </t>
  </si>
  <si>
    <t>hebhooba</t>
  </si>
  <si>
    <t xml:space="preserve">Im going 2 miss my friends soo much! And my house..And even CT a lil bit  </t>
  </si>
  <si>
    <t xml:space="preserve">@sadi_thomas It's hardly a nap XD When I wake up I have school, I'm dreading it. </t>
  </si>
  <si>
    <t xml:space="preserve">@mtmoore31 ugh hopefully jus a few more days for me. </t>
  </si>
  <si>
    <t xml:space="preserve">Trying to BS my way through this Human Sexuality paper. </t>
  </si>
  <si>
    <t xml:space="preserve">OMG Noo that's so not good! Plz don't listen guys it's just not fair to them </t>
  </si>
  <si>
    <t>LadyT_LuvzSongz</t>
  </si>
  <si>
    <t xml:space="preserve">Wonders what is the point in tweeting celebs when they dont even tweet back....heartbroken fan! </t>
  </si>
  <si>
    <t>@timbe2 has 81 followers on Twitter: http://twittercounter.com/timbe2  it went down..</t>
  </si>
  <si>
    <t xml:space="preserve">@rushindoll13 omg!!! heal fast </t>
  </si>
  <si>
    <t>MyTreasureSpot</t>
  </si>
  <si>
    <t>:flame:No Thanks to you here  Its funny how the same people get picked ,sure they toss in a few new people to make it look good ,New p ...</t>
  </si>
  <si>
    <t>Listening to the same song for the GIZILLION TIME!!!  They should clone Nelly coz he is AWESOME!</t>
  </si>
  <si>
    <t xml:space="preserve">Please tell me I don't have to listen to &amp;quot;Paradise City&amp;quot; by Guns N' Roses looping the entire time this game update downloads... </t>
  </si>
  <si>
    <t>trentgillaspie</t>
  </si>
  <si>
    <t xml:space="preserve">@RayNassar Yeah, Sports Memorabilia = AWWWWWWFUL investment if your team sucks (Avalanche) </t>
  </si>
  <si>
    <t>captainstompy</t>
  </si>
  <si>
    <t xml:space="preserve">@lostluck aw is there a firefly marathon somewhere that i'm missing? </t>
  </si>
  <si>
    <t xml:space="preserve">@bessemerprocess Alas, I only qualify in Star Trek...and that's only if I want to dig up fic from eight years ago. </t>
  </si>
  <si>
    <t>MandyEckman</t>
  </si>
  <si>
    <t xml:space="preserve">trying to find something for delivery that I can manage to eat...I really really REALLY hate being sick-poo poo poo! </t>
  </si>
  <si>
    <t xml:space="preserve">@_Glenn aww... that might be it.  maybe she thought @kinagrannis was going to take her home this time </t>
  </si>
  <si>
    <t>JordanSimone</t>
  </si>
  <si>
    <t xml:space="preserve">lasfm is dead </t>
  </si>
  <si>
    <t>@dj_lc  I bet! You'll get yours though on your day off!]</t>
  </si>
  <si>
    <t>Cort428</t>
  </si>
  <si>
    <t xml:space="preserve">im at Kristens and were packing her stuff. Im getting really sad </t>
  </si>
  <si>
    <t>just woke up LOL maxxx was snoring purposely in my earrr LMAO dumbb fuckk &amp;lt;33 he is going home naowwww  &amp;lt;l3</t>
  </si>
  <si>
    <t>@DJE179 you forgot to eat?  bad times. How are you? Ive finally worked this thing out! x</t>
  </si>
  <si>
    <t>@CynthiaBuroughs No. I know very little Espanol  Most carriers don't anyway. The use shuttle driver</t>
  </si>
  <si>
    <t xml:space="preserve">Also he bought me a very expensive concert tee I never would have let myself buy. He always knows how to make me smile. gonna miss him </t>
  </si>
  <si>
    <t>bkdoucet</t>
  </si>
  <si>
    <t xml:space="preserve">Sad to see the Kobe/Lebron puppets go... </t>
  </si>
  <si>
    <t>Dricus22</t>
  </si>
  <si>
    <t>Man... My daughter is sick and I can't be there...  missin my lil fat butt</t>
  </si>
  <si>
    <t>soooo tomorrow should be eventful; nice fail in maths in store for me! byeeee, sweet dreams!!  p.s i miss you  x.</t>
  </si>
  <si>
    <t>00:09 am and still not done packing. Tired...  So how are YOU guys doing??? Fill me in...</t>
  </si>
  <si>
    <t xml:space="preserve">My mum made me tea but she hid it behind a book and I didnt see it and now its cold.   </t>
  </si>
  <si>
    <t xml:space="preserve">Wishing I had money to take my girlfriend out to the movies with my brothers and I... But alas, I cannot even afford a ticket for myself. </t>
  </si>
  <si>
    <t>Working today   gotta get my Wednesday shift covered so I can play in the game on Wednesday</t>
  </si>
  <si>
    <t>Karina0822</t>
  </si>
  <si>
    <t xml:space="preserve">@JasonKC and I'm working...... Not being productive and have a lot to do.  Wiiiiiish I didn't have drug tests... </t>
  </si>
  <si>
    <t>PerfPersnickety</t>
  </si>
  <si>
    <t>Not in the best of moods, feeling a little down  oh well such is life, we all have our days/moments/years</t>
  </si>
  <si>
    <t>Well time to clean up  ttyl</t>
  </si>
  <si>
    <t xml:space="preserve">Sad my polaroid instant film is nearly gone now. </t>
  </si>
  <si>
    <t xml:space="preserve">@acidicfizz Why the quotes? Am I missing something? Is this code that I don't understand? </t>
  </si>
  <si>
    <t>Im in the mood to make a vlog and mention everyone that got hacked, but I promised to film kung-fu master  il make it soon though!!</t>
  </si>
  <si>
    <t>riqjames81</t>
  </si>
  <si>
    <t xml:space="preserve">It's such a nice day! Why the hell do I have to work!! </t>
  </si>
  <si>
    <t>@michelleclaudia dont cry  LOL go to twitpic and click the 'bin' then go to your twitter oage and delete the box</t>
  </si>
  <si>
    <t>Jred1515</t>
  </si>
  <si>
    <t xml:space="preserve">Is cutting the grass. </t>
  </si>
  <si>
    <t>stephfull</t>
  </si>
  <si>
    <t xml:space="preserve">back from camping and pretty much loving life, except for the fact that i am now at work </t>
  </si>
  <si>
    <t>bodyworkbymari</t>
  </si>
  <si>
    <t>Baby is sick  but surprisingly not miserable! Giving her lots of love to shoo the cooties away...</t>
  </si>
  <si>
    <t>beccacoward</t>
  </si>
  <si>
    <t xml:space="preserve">I just can't get you out of my head. I don't want to move home, it's really sinking in now and I'm close to tears thinking of leaving... </t>
  </si>
  <si>
    <t>Timster18</t>
  </si>
  <si>
    <t>Wooow creepy. Some sort of accident happened today in the same place mine did.  They just damaged the new guardrail I paid for.</t>
  </si>
  <si>
    <t>@jenna218  we dont get to see it til 0pm tommorrow       BOO</t>
  </si>
  <si>
    <t xml:space="preserve">And I think it's back to kitchens for Rosie.  I need money </t>
  </si>
  <si>
    <t xml:space="preserve">@salbrecht that's when the sales meetup is on! </t>
  </si>
  <si>
    <t xml:space="preserve">Do I still look like this o_O??? I can't get my picture fixed </t>
  </si>
  <si>
    <t>Gshock99</t>
  </si>
  <si>
    <t xml:space="preserve">The heat and severe cramping is not a good combination whatsoever... Ugh. </t>
  </si>
  <si>
    <t>thabarkers</t>
  </si>
  <si>
    <t xml:space="preserve">feelin so ill right now </t>
  </si>
  <si>
    <t xml:space="preserve">Kings of leon can rip a girls heart out </t>
  </si>
  <si>
    <t>Trace808</t>
  </si>
  <si>
    <t>cols125</t>
  </si>
  <si>
    <t xml:space="preserve">this site is frustrating </t>
  </si>
  <si>
    <t>@aliiiyeah Dammit! my flight is at 3pm  will it be on youtube tomorrow morning??</t>
  </si>
  <si>
    <t>Clydeisadino</t>
  </si>
  <si>
    <t>I am sittin here thinkin bout how different life will be without her bites.....    ILY NATALIE!</t>
  </si>
  <si>
    <t xml:space="preserve">@mahogany_soul I love Sophia. I can't believe 2 of the 4 Golden Girls are gone </t>
  </si>
  <si>
    <t>bradysarah</t>
  </si>
  <si>
    <t xml:space="preserve">I don't go on this much anymore and it saddens me </t>
  </si>
  <si>
    <t xml:space="preserve">is waiting for daddy-o to bring home chinese fooooood! Still sick </t>
  </si>
  <si>
    <t xml:space="preserve">@salioelsol08 please </t>
  </si>
  <si>
    <t>Wark waarrrkk, w-warkkk warrkk  *is feeling lonely and unloved*</t>
  </si>
  <si>
    <t>play4me09</t>
  </si>
  <si>
    <t xml:space="preserve">Watching NCIS with my ankle propped up... I hate old injuries when they flare up... </t>
  </si>
  <si>
    <t>mel718r</t>
  </si>
  <si>
    <t xml:space="preserve">@ladyjam i hope you had fun. i wish i could have made it. next time. no phone till wednesday </t>
  </si>
  <si>
    <t>wires_and_waves</t>
  </si>
  <si>
    <t xml:space="preserve">@AlexVanderby ughhh what! also i never said bye </t>
  </si>
  <si>
    <t>@artistiquemeg I think we all have those days  x</t>
  </si>
  <si>
    <t>missing the mid america canoe race next weekend dj a grad party for a friend   boo.</t>
  </si>
  <si>
    <t>lynneeezy</t>
  </si>
  <si>
    <t xml:space="preserve">going home today! no more grand piano </t>
  </si>
  <si>
    <t xml:space="preserve">@StarChyld2525 aww... I totally understand. Well call ur landlord. My tenant AC is out in GA now, but I can't do anything till tomorrow </t>
  </si>
  <si>
    <t>Faukes</t>
  </si>
  <si>
    <t>I just realized I deleted a voicemail that I really really wanted to keep.  Sadness...</t>
  </si>
  <si>
    <t>AuntieStress</t>
  </si>
  <si>
    <t xml:space="preserve">@AsteraPallas Our past 2 winters have been harder than usual. Had a beautiful rosemary plant that didn't make it. </t>
  </si>
  <si>
    <t xml:space="preserve">good morning twitterverse! the rest of the state slumbers on a public holiday monday while we uni workers go to the salt mines </t>
  </si>
  <si>
    <t>jenna_talia</t>
  </si>
  <si>
    <t xml:space="preserve">I am disappointed in myself </t>
  </si>
  <si>
    <t>@sammi_jade Awwwk  Poor youuuu. Btw I was looking at someones photos on bebo + theres pics from russ of you and your mate at the front!</t>
  </si>
  <si>
    <t xml:space="preserve">Guys, I have a fever </t>
  </si>
  <si>
    <t>SapphireSpell24</t>
  </si>
  <si>
    <t xml:space="preserve">#621621621 times happy Nadal is out. I' ve found a new appreciation for the swedes. ;) but I want my Djokovic back </t>
  </si>
  <si>
    <t>Ross_Hayes</t>
  </si>
  <si>
    <t xml:space="preserve">is not looking forward to the commute tomorrow. Traffic both ways </t>
  </si>
  <si>
    <t>@rachmurrayX that song makes me feel old though  x</t>
  </si>
  <si>
    <t xml:space="preserve">@Jessicaveronica you get like 1000 followers a day, I get 10 </t>
  </si>
  <si>
    <t xml:space="preserve">...thunderstorm </t>
  </si>
  <si>
    <t>Lol. I was like what? O ok  well maybe your guys relationship will get better with distance</t>
  </si>
  <si>
    <t>TigOBee</t>
  </si>
  <si>
    <t>@Mizz_Lia  Not a damn thing he dont know jay dont like me no more  j/k</t>
  </si>
  <si>
    <t>brandonstump</t>
  </si>
  <si>
    <t xml:space="preserve">grtting really mad with my tv it saying dateline not on </t>
  </si>
  <si>
    <t xml:space="preserve">@Demi_Lynn Yeahh! But I don't know why it doesn't works </t>
  </si>
  <si>
    <t>anikawillrocku</t>
  </si>
  <si>
    <t xml:space="preserve">Fml I was at the grocery store and forgot to get cake mix and frosting. </t>
  </si>
  <si>
    <t>outraageous</t>
  </si>
  <si>
    <t>Aww she broke her tiara  but she loooved her dora vanity!</t>
  </si>
  <si>
    <t>dhasty28</t>
  </si>
  <si>
    <t xml:space="preserve">My family is leaving on Wedsday I am going to be sooooo lonely for the next couple of months </t>
  </si>
  <si>
    <t>ZedC</t>
  </si>
  <si>
    <t>TV not working! Very silent for last night in the apartment  dont wanna move out!</t>
  </si>
  <si>
    <t xml:space="preserve">I am at work and I can smell bacon! </t>
  </si>
  <si>
    <t>I know. I thought you were gonna call my phone  as soon as you get a phone # let me know so i can call you</t>
  </si>
  <si>
    <t>HomerSmith</t>
  </si>
  <si>
    <t xml:space="preserve">@Trissyhon Most definitely NOT PRO-LIFE!! </t>
  </si>
  <si>
    <t>maadster</t>
  </si>
  <si>
    <t xml:space="preserve">Working on my math test </t>
  </si>
  <si>
    <t>Season finale of the hills tonight!! Lauren won't be coming back...  boo!!!</t>
  </si>
  <si>
    <t>vitukass</t>
  </si>
  <si>
    <t xml:space="preserve">I cant' see moon </t>
  </si>
  <si>
    <t xml:space="preserve">@CaraLouLou number 6 where?! The album isnt even in the top 20 anymore!? </t>
  </si>
  <si>
    <t>blowupchurch</t>
  </si>
  <si>
    <t xml:space="preserve">@dansumption Slaughterhouse 5 is my current favourite book of all time (it varies). Heard that Guillermo Del Toro is making the film </t>
  </si>
  <si>
    <t xml:space="preserve">@bent_hamm ow... all my money </t>
  </si>
  <si>
    <t>rosechristina</t>
  </si>
  <si>
    <t xml:space="preserve">Feels like i work my life away..   </t>
  </si>
  <si>
    <t>Looks like imma have to get me a new laptop the processor is waay to slow on mine &amp;amp; not enough RAM/hard drive  lived a good life lol</t>
  </si>
  <si>
    <t>jordanmuise</t>
  </si>
  <si>
    <t xml:space="preserve">@xmyangz me too, Mimio..... me too   </t>
  </si>
  <si>
    <t>catism</t>
  </si>
  <si>
    <t xml:space="preserve">Exhausted </t>
  </si>
  <si>
    <t xml:space="preserve">@Joy_Inc I'd like that too, as we've been off for just over a week as well. Not looking forward 2 work tomoro </t>
  </si>
  <si>
    <t>@MGChislett not coming to nz on your next tour? Not cool  please come and we will love you even more for it!! &amp;lt;3</t>
  </si>
  <si>
    <t xml:space="preserve">@Sall_y  Goodnight , work for me too in morning </t>
  </si>
  <si>
    <t>Ultrasteve3050</t>
  </si>
  <si>
    <t xml:space="preserve"> I Do It Every Day, I Fail Even More</t>
  </si>
  <si>
    <t>jweller007</t>
  </si>
  <si>
    <t xml:space="preserve">Nice ride with some of the grand ledge boys.  Pretty strong on the hills, now I need to work on the sprints.  Timing is my first lesson </t>
  </si>
  <si>
    <t xml:space="preserve">Good Morning Everyone...I hope you all had a gr8 weekend. ARGH 1st day of Winter and its freeeezzzziiiinnngggg </t>
  </si>
  <si>
    <t>I can't believe this is happening.  fuck.</t>
  </si>
  <si>
    <t>h33nah</t>
  </si>
  <si>
    <t xml:space="preserve">@Brandon2116 I went to Rite Aid. The people at the CVS by my house creep me out. </t>
  </si>
  <si>
    <t xml:space="preserve">Damn It! Kai scores </t>
  </si>
  <si>
    <t xml:space="preserve">@poppyscorner I am lost. Please help me find a good home. </t>
  </si>
  <si>
    <t>dkmorales</t>
  </si>
  <si>
    <t>Wasted an entire day with a hangover  not gonna drunk for a while!</t>
  </si>
  <si>
    <t>couun</t>
  </si>
  <si>
    <t>@thisisryanross I wish I could tweet how I feel about you  But it's no possible  . I love you Ry.</t>
  </si>
  <si>
    <t>libahlateefah</t>
  </si>
  <si>
    <t xml:space="preserve">There are two other ppl in this ultimate conditioning class... Talk about a free personal training session,but the instructor is like 50 </t>
  </si>
  <si>
    <t>am leaving the beach.  guess i'll have to work again now. blah!</t>
  </si>
  <si>
    <t xml:space="preserve">Has done all I can for maths tomorrow </t>
  </si>
  <si>
    <t>MGeorge215</t>
  </si>
  <si>
    <t xml:space="preserve">can't focus on accounting </t>
  </si>
  <si>
    <t>Ay_gore_gee</t>
  </si>
  <si>
    <t xml:space="preserve">@anaissalazar haha yeah i did but im fresh now lol friday night was crazy i gotta something later </t>
  </si>
  <si>
    <t>Jesstweeets</t>
  </si>
  <si>
    <t xml:space="preserve">still sad over the cavs being eliminated by the freakin' magic </t>
  </si>
  <si>
    <t>runninginheelss</t>
  </si>
  <si>
    <t xml:space="preserve">Basically been asleep all day. So naturally I'm starving. *sigh* At this rate I'll never be thin again. </t>
  </si>
  <si>
    <t>issimb</t>
  </si>
  <si>
    <t>i miss my friends  i love my girls!!</t>
  </si>
  <si>
    <t>HeyBrittany33</t>
  </si>
  <si>
    <t xml:space="preserve">@shae75 no I missed that! </t>
  </si>
  <si>
    <t>big_e713</t>
  </si>
  <si>
    <t xml:space="preserve"> i wanna recieve his messages 2 do it for me get on mine bed him and chit and put that i can get his shit you know my email and the pa ...</t>
  </si>
  <si>
    <t>getmealemon</t>
  </si>
  <si>
    <t xml:space="preserve">@mdelillo14 made my day! I miss Keene </t>
  </si>
  <si>
    <t>beautiful_edge</t>
  </si>
  <si>
    <t>@5P1K3 thats retarted ..... i give you a heart and you give me oursteh1337???  *tear*</t>
  </si>
  <si>
    <t xml:space="preserve">@sanguinerose81 lol, yeah I was watching, hate that Nadal lost </t>
  </si>
  <si>
    <t>rameadows</t>
  </si>
  <si>
    <t>Just got an ice cream cone. My smartest 3 dolar buy ever. Now it's gone  http://yfrog.com/5ejrwij</t>
  </si>
  <si>
    <t>Bigman5</t>
  </si>
  <si>
    <t xml:space="preserve">Great day at the races so far, except we had a 12 yr old race get transported to the ER.  </t>
  </si>
  <si>
    <t xml:space="preserve">@fontenot619 Haha, I haven't said that in a while </t>
  </si>
  <si>
    <t xml:space="preserve">how is it quarter past eleven already? FUCKING COLLEGE TOMORROW </t>
  </si>
  <si>
    <t xml:space="preserve">Oh, at six flags, there was this prize game with plushes of all the south park characters. We didnt have any cah though </t>
  </si>
  <si>
    <t>adamstattood1</t>
  </si>
  <si>
    <t xml:space="preserve">Great day out. Miss having a dog </t>
  </si>
  <si>
    <t>@talkinguineapig thats what i said! i hav 2 wait til tues 2 be yelled at  apparently hes got too much study 2 do rite now. blah.</t>
  </si>
  <si>
    <t>shaunavid</t>
  </si>
  <si>
    <t>didn't have a wonderful day today  but im feeling alot better now. relaxing in bed watching 90210. but im very hot. ugh.</t>
  </si>
  <si>
    <t>ohdanni</t>
  </si>
  <si>
    <t xml:space="preserve">i miss my bestie </t>
  </si>
  <si>
    <t>tbtrw</t>
  </si>
  <si>
    <t>Finally home. Doggies are doing well. Thanks Car and Kev. I have a fever.  Start work tomorrow! eeek.</t>
  </si>
  <si>
    <t xml:space="preserve">Still in a lot of pain.... I guess this is what I get for binging on 15 cans of coke a day for a fortnight last October. </t>
  </si>
  <si>
    <t xml:space="preserve">I hate feeling like this </t>
  </si>
  <si>
    <t>hipchicboutique</t>
  </si>
  <si>
    <t xml:space="preserve">holy cow....it's 5:00...got to get to makin' stuff...worked up a sweat doing real work today...yuck </t>
  </si>
  <si>
    <t>oh! I just found this really cute bag/purse and I want it so bad !  &amp;lt;3</t>
  </si>
  <si>
    <t>I feel like a roasted marshmellow!  and i am in a overheated car with zero air conditioner! No mo bb shine for me for a couple of days!</t>
  </si>
  <si>
    <t>MsKtty89</t>
  </si>
  <si>
    <t xml:space="preserve">@NGMallCop Missin' you, too!!! T^T  LUFFLES!  I'm such a wuss, it's only been two days.  ^__^;;  But I want to sleep by you soon. </t>
  </si>
  <si>
    <t>Merrisusa</t>
  </si>
  <si>
    <t xml:space="preserve">Had a delicious roast beef for dinner, with Yorkshire puddings and all the trimmings. Sadly the wine made me a little sick afterward. </t>
  </si>
  <si>
    <t xml:space="preserve">@MsClovisEskimo now I don't know what to do for one of my dinners this week </t>
  </si>
  <si>
    <t>Thick sketchbook is thick. But is it enough to pass?  http://mypict.me/2dG2</t>
  </si>
  <si>
    <t xml:space="preserve">I hate seeing homeless people when I don't have change on me </t>
  </si>
  <si>
    <t>electra126</t>
  </si>
  <si>
    <t>@deversum I totally would have had I had any purple paint nearby. I so need a pony now   lol  I'm having pony withdrawal.</t>
  </si>
  <si>
    <t xml:space="preserve">@KennyKnight @DerrickLBriggs i think i want to move up there to NYC now... UGH! </t>
  </si>
  <si>
    <t>@meganxmarie yeah i've wanted to tell them that too. but it's such a clichÃ© these days  #MCRchat</t>
  </si>
  <si>
    <t>@jeremylenzo really? and how twitter is suposed to act? I don't know how to be it  hahaha sorry, I always forget to check my DM</t>
  </si>
  <si>
    <t>schwhat</t>
  </si>
  <si>
    <t xml:space="preserve">Just got home, been driving all day..really sad Wheels Inn is closing down for good on June 28. </t>
  </si>
  <si>
    <t>ophelia24</t>
  </si>
  <si>
    <t xml:space="preserve">@slightlysick I'm too poor to have a dictionary! </t>
  </si>
  <si>
    <t>omg. the last dirty sexy money  i'll have to savour every minute.  devastated.</t>
  </si>
  <si>
    <t>SarahMPoling</t>
  </si>
  <si>
    <t>dang it! I just got called in!  hopefully I won't have to stay til 1.</t>
  </si>
  <si>
    <t>@TheMadModel LOL i saw you showing love to everybody..  except me.. Sike nah.. whats up!!</t>
  </si>
  <si>
    <t>sdrobbins612</t>
  </si>
  <si>
    <t xml:space="preserve">@karmainfinity:I know...  </t>
  </si>
  <si>
    <t>Manuel0398</t>
  </si>
  <si>
    <t>@Teuni a women poets seminar for honors....and caribian lit  loved the caribian lit not the other hehe</t>
  </si>
  <si>
    <t>adamstrawson</t>
  </si>
  <si>
    <t xml:space="preserve">@megiwms oh you! i wanted to see, but you've put your dailybooth to private </t>
  </si>
  <si>
    <t>bdial</t>
  </si>
  <si>
    <t xml:space="preserve">Ugh back to the real world tomorrow. No more sun and reggae till next weekend. </t>
  </si>
  <si>
    <t>suspendedjeremy</t>
  </si>
  <si>
    <t xml:space="preserve">@judypdi how did you get your account back? Mine, @jeremarketer, is still gone. Did it make you mad as hell too or is that just me? </t>
  </si>
  <si>
    <t>xjamiiee</t>
  </si>
  <si>
    <t>can't find no ride to praticeee  Hardcore studyin tho. wee .__.</t>
  </si>
  <si>
    <t>aaron6890</t>
  </si>
  <si>
    <t xml:space="preserve">I need drum tracking done for a senses fail song  I have everything but drums </t>
  </si>
  <si>
    <t>vickster_ox</t>
  </si>
  <si>
    <t xml:space="preserve">has been in pain, pretty much all day </t>
  </si>
  <si>
    <t>jennyb25</t>
  </si>
  <si>
    <t>got sunburnt today  Have a weird line down my right arm. Must have missed that bit with the sun cream. Hope the nice wether continues.....</t>
  </si>
  <si>
    <t>Sameu37</t>
  </si>
  <si>
    <t>my phone is dying  .... cant find the charger</t>
  </si>
  <si>
    <t xml:space="preserve">@jeffdahl some personally family issues came up that may hinder my trip </t>
  </si>
  <si>
    <t>cheran1</t>
  </si>
  <si>
    <t>@flinndc Arg what a good price. But ITS NOT IN MY AREA!     I think I'm gonna cry.</t>
  </si>
  <si>
    <t xml:space="preserve">@Prisonbreaknews thats sad he no longer has his myspace and twitter- guess pc stuff isnt for everyone, im sure he is very busy anyhow </t>
  </si>
  <si>
    <t>Always nice when parents cook an amazing dinner... just for them  Whatever, I have too much schoolwork to do to eat anyway *sigh*</t>
  </si>
  <si>
    <t>reeniiii</t>
  </si>
  <si>
    <t>@mileycyrus good luck at the movie awards!! wanna see it, but it's at 3 am  youuu will win!! YAAAAY D</t>
  </si>
  <si>
    <t xml:space="preserve">@ChampionPhts lol looks like I'm just going to catch a regular season game NEXT YEAR </t>
  </si>
  <si>
    <t>phoenix_sky</t>
  </si>
  <si>
    <t xml:space="preserve">we are sucking big time. </t>
  </si>
  <si>
    <t>bob_moss</t>
  </si>
  <si>
    <t>@GearGadget On that basis I think XP will continue. I hope Ubuntu NBR will rekindle interest in Linux on netbooks (in decline at the mo  )</t>
  </si>
  <si>
    <t>naomiclare</t>
  </si>
  <si>
    <t xml:space="preserve">me and feeps just had the most epic game of fooseball. She cheated 4 times. </t>
  </si>
  <si>
    <t>just finished watching Marley &amp;amp; Me and... soooo cute! I loved it. I bawled at the end  If you havent watched it yet, do it now!</t>
  </si>
  <si>
    <t>hippylucy</t>
  </si>
  <si>
    <t xml:space="preserve">Back from seeing a really good duo in the bell &amp;amp; talbot, bridgnorth and now ready for bed. Long day tomorrow </t>
  </si>
  <si>
    <t xml:space="preserve">I am such a procrastinator...I should really be packing for my trip tomorrow p.s. dreading waking up before noon </t>
  </si>
  <si>
    <t>Feels like I'm gettin a sore throat and it sucks  just got back from the gym and now I think I'll lay by the pool til the sun goes down</t>
  </si>
  <si>
    <t xml:space="preserve">But it won't let me talk to you </t>
  </si>
  <si>
    <t>colorado_sunii</t>
  </si>
  <si>
    <t xml:space="preserve">lonered </t>
  </si>
  <si>
    <t xml:space="preserve">i love my body wash! it smells so good!  but i am dreading work tonight </t>
  </si>
  <si>
    <t xml:space="preserve">Today slowly progressed into a better day...but now I'm tired </t>
  </si>
  <si>
    <t xml:space="preserve">I better have something in the post....been 6 days </t>
  </si>
  <si>
    <t xml:space="preserve">can't wait to watch the MTV awards tonight! i just wish there were some performances actually worth something. </t>
  </si>
  <si>
    <t>cheyyFREAK</t>
  </si>
  <si>
    <t xml:space="preserve">watching the 3rd harry potter movie because it's on TV.. hahaha soo bored!!! missin' the From Jupiter guys  as well as TWTA guys </t>
  </si>
  <si>
    <t>@mileycyrus Hey, if you win, are you gonna cry again  ? All the best, but if you lose, your still famous anyway.</t>
  </si>
  <si>
    <t xml:space="preserve">About to leave to go to Virginia's bbq. It's really hot </t>
  </si>
  <si>
    <t>@tommcfly We've been working hard at having Danny in trending topics. Now you're back, hes gone out of trends...  x</t>
  </si>
  <si>
    <t>Patty 2...Todd 0 but we had to let em go cus we didnt brind a cooler with us.  Got pics thou an they were nice ones.</t>
  </si>
  <si>
    <t>chrisvol</t>
  </si>
  <si>
    <t xml:space="preserve">And now at intermission. I only had to move my mic location three times. </t>
  </si>
  <si>
    <t>schen89</t>
  </si>
  <si>
    <t>Eating canned tuna In the backseat of a car parked I'm the back of a shaws because julia won't pick up phone!  @juliaaaaaaah</t>
  </si>
  <si>
    <t>KristianMoon</t>
  </si>
  <si>
    <t xml:space="preserve">@SexyKellyC it is 11:15pm and with it being Monday morning fast approaching the partying is OVER. Just work for me this week. Boring </t>
  </si>
  <si>
    <t xml:space="preserve">@Brittanyzor I say we go get food and show it to @Swimnsweetie343. That jerk! </t>
  </si>
  <si>
    <t>laylamasri</t>
  </si>
  <si>
    <t xml:space="preserve">Unfortunately, we're selling the locker too </t>
  </si>
  <si>
    <t>RBar</t>
  </si>
  <si>
    <t xml:space="preserve">Spent most of sunday studying ecenomics </t>
  </si>
  <si>
    <t xml:space="preserve">@MrMcShine those movie quotes made nd giggle lol. And when we dont hav blazors i wont b able to rob everyones to keep warm nd go sleep </t>
  </si>
  <si>
    <t>danzigerror</t>
  </si>
  <si>
    <t xml:space="preserve">Can't find my dashiki </t>
  </si>
  <si>
    <t>angieleah</t>
  </si>
  <si>
    <t xml:space="preserve">I'd rather NOT go back to work tonight. The last two have been rough. Twelve more hours just might kill me.  </t>
  </si>
  <si>
    <t xml:space="preserve">Crippled in Double B. Lost most of my chips bah </t>
  </si>
  <si>
    <t>kelsey03renee</t>
  </si>
  <si>
    <t xml:space="preserve">Still hates US Airways... They have and always will suck! I try to give them the benefit of the doubt but everytime I'm let down! </t>
  </si>
  <si>
    <t xml:space="preserve">im here without you </t>
  </si>
  <si>
    <t>BAbyTPLN4life</t>
  </si>
  <si>
    <t xml:space="preserve">@3banana3 2morrow is tha first day of the last full week of school I'm kinda sad </t>
  </si>
  <si>
    <t>benitle</t>
  </si>
  <si>
    <t xml:space="preserve">@faunaana oh god. that's horrible. i could live without meat forever, but not without fish. i feel for you! </t>
  </si>
  <si>
    <t>NuyoRiquena</t>
  </si>
  <si>
    <t xml:space="preserve">@trayceeking Wish you were hear.  </t>
  </si>
  <si>
    <t>ohnoshelby</t>
  </si>
  <si>
    <t xml:space="preserve">im 35 cents short of being able to get the book ive been wanting to read FOREVER. ive turned my damn house upside down looking for change </t>
  </si>
  <si>
    <t>awesomechick1</t>
  </si>
  <si>
    <t xml:space="preserve">I'm having a hard time watching my baby sis be in soooo much pain....my poor baby </t>
  </si>
  <si>
    <t>Jessi_lopez</t>
  </si>
  <si>
    <t>Saw a cloud shaped like a heart and and to tell the girls that it was Care-a-lot!! Aydia didn't know what it was!!  poor thing!!</t>
  </si>
  <si>
    <t xml:space="preserve">Leaving Alishas now </t>
  </si>
  <si>
    <t xml:space="preserve">Spent most of sunday studying economics </t>
  </si>
  <si>
    <t xml:space="preserve">@DJ_Era WE TALKED ABOUT THIS ALREADY!!! I couldn't bring nobody bro... </t>
  </si>
  <si>
    <t xml:space="preserve">i'm sleepy. and its soooo hot in my house. </t>
  </si>
  <si>
    <t xml:space="preserve">@littlebritgal just coming to hang?  Believe shows r sold out. </t>
  </si>
  <si>
    <t>JulieKristina</t>
  </si>
  <si>
    <t>Black lab puppy's  so cute so cuddly and he wouldn't let me get one just because he is in Iraq! Ugh! Lol</t>
  </si>
  <si>
    <t xml:space="preserve">@tommcfly when you are going back to UK? </t>
  </si>
  <si>
    <t>theralphiedog</t>
  </si>
  <si>
    <t xml:space="preserve">@poppy_dog Sorry bout the banana disturbance. I'd advise U 2 stay away from peaches 2 </t>
  </si>
  <si>
    <t xml:space="preserve">am sore an sleepy..i want a snuggle </t>
  </si>
  <si>
    <t xml:space="preserve">ive eaten 2 much </t>
  </si>
  <si>
    <t xml:space="preserve">@JennyGnow Aww ur making me miss having a kitten </t>
  </si>
  <si>
    <t>glo324</t>
  </si>
  <si>
    <t xml:space="preserve">@mrbeanzz so its tr wat they say...ur gone  </t>
  </si>
  <si>
    <t>SaraLime</t>
  </si>
  <si>
    <t xml:space="preserve">The weather wasn't on our side today, not a good turn out </t>
  </si>
  <si>
    <t>SofiieEliise</t>
  </si>
  <si>
    <t xml:space="preserve">really want to watch the mtv movie awards </t>
  </si>
  <si>
    <t>jejisjej</t>
  </si>
  <si>
    <t xml:space="preserve">Back home..beautiful ride..awesome day!  Hope you guys can say the same!  We need it..tomorrow is Monday. </t>
  </si>
  <si>
    <t xml:space="preserve">workin a floor set til atleast 230. </t>
  </si>
  <si>
    <t xml:space="preserve">Miss him more than i prob should </t>
  </si>
  <si>
    <t xml:space="preserve">@marleykid i have too </t>
  </si>
  <si>
    <t>Revan468</t>
  </si>
  <si>
    <t>Bombed today at the tourney  but i got all the pieces to Swans!</t>
  </si>
  <si>
    <t>iZZieDoesIT</t>
  </si>
  <si>
    <t xml:space="preserve">@heycassadee wish I was going to japan!!!! </t>
  </si>
  <si>
    <t>iamjohnnytm</t>
  </si>
  <si>
    <t xml:space="preserve">guitar string prices went up.... </t>
  </si>
  <si>
    <t>tingtc</t>
  </si>
  <si>
    <t xml:space="preserve">ughhh frustrated with my twitter profile pic </t>
  </si>
  <si>
    <t xml:space="preserve">can't be arsed with exams tomorrow! </t>
  </si>
  <si>
    <t>zryancute</t>
  </si>
  <si>
    <t xml:space="preserve">My grandma not doing good had two strokes this morning. </t>
  </si>
  <si>
    <t xml:space="preserve">Fuck this life </t>
  </si>
  <si>
    <t xml:space="preserve">Tackling the black hole that is my roooom... My motivation? it stole my runin shoes </t>
  </si>
  <si>
    <t>mlynchclevenger</t>
  </si>
  <si>
    <t xml:space="preserve">Switched from Tivo to DirectTV. Bad decision </t>
  </si>
  <si>
    <t>juliaplayspiano</t>
  </si>
  <si>
    <t xml:space="preserve">Lobby Tempest! For the last time... Sad </t>
  </si>
  <si>
    <t xml:space="preserve">i'm going to bed. school tomorrow </t>
  </si>
  <si>
    <t>lechatonrose</t>
  </si>
  <si>
    <t xml:space="preserve">Kennah is so tiny! I just wanted to touch her little hand but nicu won't let us </t>
  </si>
  <si>
    <t>SweeneyAlison</t>
  </si>
  <si>
    <t xml:space="preserve">Looking forward 2 Kannapolis, NC (near Charlotte). Seeing family, friends &amp;amp;enjoying the beauty. Golf is out since 2 $$$ 2 bring clubs. </t>
  </si>
  <si>
    <t>meganFR3SH</t>
  </si>
  <si>
    <t xml:space="preserve">Ha you can't go wednesday though </t>
  </si>
  <si>
    <t>lizzy131</t>
  </si>
  <si>
    <t xml:space="preserve">go away hayfever </t>
  </si>
  <si>
    <t xml:space="preserve">@danimcmen Nope! Dont know why i did! </t>
  </si>
  <si>
    <t>misskatvan</t>
  </si>
  <si>
    <t xml:space="preserve">- ahhhh still waiting! </t>
  </si>
  <si>
    <t xml:space="preserve">@lollipop_nana Just tell me &amp;amp; ur sister what happens then. I can't stream it yet. Guess I just have to download it later or something. </t>
  </si>
  <si>
    <t xml:space="preserve">@John_Ritz although I was able to upload your program and install it and make the animations... its not compatible with my site. </t>
  </si>
  <si>
    <t>sweetnuskie</t>
  </si>
  <si>
    <t xml:space="preserve">@x_Twilight_o i just see a red carpet and noone there </t>
  </si>
  <si>
    <t>MarzCandyBar</t>
  </si>
  <si>
    <t xml:space="preserve">@justcallmeKÂ»Â»Â» I wanna slow dance in the Rain. </t>
  </si>
  <si>
    <t>@NikiB2 haha idk like wavy but not curly...idk i like it! lol omg cnt watch hills finale 2nite  but gonna watch it online 2morrow! EXCITED</t>
  </si>
  <si>
    <t>@kerrysholicar  not nice, good idea riniging the dentist then! î€Ž</t>
  </si>
  <si>
    <t>belovedniki</t>
  </si>
  <si>
    <t xml:space="preserve">Loved Grace Center today.. is Loving Nashville, and sad to be leaving! </t>
  </si>
  <si>
    <t>bernsy</t>
  </si>
  <si>
    <t xml:space="preserve">no really I wish my boobs were smaller </t>
  </si>
  <si>
    <t>annelee</t>
  </si>
  <si>
    <t xml:space="preserve">@msmirandamarie they want to take model pics!!! I'm not a model at all!  </t>
  </si>
  <si>
    <t>@tommcfly oh you gave dougie into trouble for not being able to spell  you missed an A in amazing ;)</t>
  </si>
  <si>
    <t>_eloy</t>
  </si>
  <si>
    <t>____keri said: &amp;quot;sometimes love comes around&amp;quot; but in my case it never does.  n if it does; its way to far.</t>
  </si>
  <si>
    <t>stolentarts</t>
  </si>
  <si>
    <t xml:space="preserve">Terminator Salvation was just okay. mehh. Wish there was some more T:SCC to look foward to. </t>
  </si>
  <si>
    <t>Chezy and Katie on their way back to New Castle  Back to regularly scheduled programming.</t>
  </si>
  <si>
    <t xml:space="preserve">finally back in the H </t>
  </si>
  <si>
    <t xml:space="preserve">@Goatzilla aww, no special treatment? now im sad </t>
  </si>
  <si>
    <t>ChrissyFever005</t>
  </si>
  <si>
    <t xml:space="preserve">@JenVu_s2 I have to present my grad. project! </t>
  </si>
  <si>
    <t>@John_Fogerty  The Q  Victoria, BC  just gave away tickets to your concert on June 8th!!!  I wasn't the 9th caller  I already have tickets</t>
  </si>
  <si>
    <t>really tired  watching Harry Potter and The Prisoner of Azcaban how big of a loser am i ?? can't wait til saturday hopes it goes good</t>
  </si>
  <si>
    <t>bbcbillionaire</t>
  </si>
  <si>
    <t>I'm so excited for Toy Story 3! Even though it comes out next year http://bit.ly/HeSiR</t>
  </si>
  <si>
    <t xml:space="preserve">@djndayo am glad u realise this, ur germs have weakened us both and we are victims of the flu </t>
  </si>
  <si>
    <t xml:space="preserve">@xonancy they were talking about it? ew why zanessa </t>
  </si>
  <si>
    <t xml:space="preserve">@okly452 oh noo! that sucks </t>
  </si>
  <si>
    <t>Diorprincess</t>
  </si>
  <si>
    <t xml:space="preserve">thanks god for overtime cause I can't stand work anymore!  I need a new job </t>
  </si>
  <si>
    <t>foulmonkeys</t>
  </si>
  <si>
    <t>Julians dogs just had a fight, one has a bloody nose  poor thing!</t>
  </si>
  <si>
    <t>onyxtic</t>
  </si>
  <si>
    <t xml:space="preserve">Oh my **** last.fm has been knocked offline </t>
  </si>
  <si>
    <t>betsybookworm</t>
  </si>
  <si>
    <t>@sedroknits I'm in exactly the same boat  Two assignments due this week and couldn't do anything last week. Luck to us both.</t>
  </si>
  <si>
    <t xml:space="preserve">@Justine_xxx I know that McFly are happy to be here in Brazil, but we fans wanted them to respond in Twitter ...we are sad </t>
  </si>
  <si>
    <t>Baldwin1993</t>
  </si>
  <si>
    <t xml:space="preserve">Maths exam tomorrow </t>
  </si>
  <si>
    <t>KymLuvsMike</t>
  </si>
  <si>
    <t xml:space="preserve">Hope everyone had an AWESOME weekend... Gone too soon... Monday here we come </t>
  </si>
  <si>
    <t>camillekern</t>
  </si>
  <si>
    <t xml:space="preserve">mmmm...kinda bored with twitter - going back to facebook </t>
  </si>
  <si>
    <t xml:space="preserve">last.fm is offline???!?! totally lame last.fm - </t>
  </si>
  <si>
    <t>thefrazeriniowa</t>
  </si>
  <si>
    <t xml:space="preserve">aww man, the movie awards are on tonight and I gotta work </t>
  </si>
  <si>
    <t xml:space="preserve">Just put some washing in... need to wait an hour for it to finish and then I can get to bed, up at 6am too </t>
  </si>
  <si>
    <t>keeps forgetting monday = work day, thus sleepy time is required  good night internets, see you tomorrow!</t>
  </si>
  <si>
    <t xml:space="preserve">really wish i knew about this! </t>
  </si>
  <si>
    <t>AmyKatyx</t>
  </si>
  <si>
    <t>Night exam in the mornin   im so tired and i havnt revised at all godd darn sake ahhhh fail     =im gunna haha but seriously xoxo not GG</t>
  </si>
  <si>
    <t>@helenthornber Not that I can find  It is just a format that works well on stage; is hard to express that much personal emotion on film</t>
  </si>
  <si>
    <t>emilyjok</t>
  </si>
  <si>
    <t xml:space="preserve">I was just car shopping/browsing and I suddenly wished I had a copious amount of money so I can buy a new, not used, car. </t>
  </si>
  <si>
    <t>taylorm74</t>
  </si>
  <si>
    <t>when I miss you I look at the sky..I might aswell take a picture of it. //sprained my wrist  // I LOVE YOU !!</t>
  </si>
  <si>
    <t xml:space="preserve">I'm waiting I couldn't do that to them  @AlexAllTimeLow @JackAllTimeLow @riandawson @zackalltimelow I am so sorry </t>
  </si>
  <si>
    <t>Hectzilla</t>
  </si>
  <si>
    <t xml:space="preserve">Can't find any pepsi throwback </t>
  </si>
  <si>
    <t>rkpaddy</t>
  </si>
  <si>
    <t xml:space="preserve">Ummm i'll start reading tweets again 2moro...i dont rlly feel like it today...tehe!! Plus my Tweet Deck isn't working right now </t>
  </si>
  <si>
    <t xml:space="preserve">@Nohition mine's next saturday. </t>
  </si>
  <si>
    <t>It ended,on way home. Worst day ever tomorrow  must keep thinking about today</t>
  </si>
  <si>
    <t>ashkardash</t>
  </si>
  <si>
    <t xml:space="preserve">another amazing weekend! i love my friends..but i really really miss my old ones </t>
  </si>
  <si>
    <t>Duncan212</t>
  </si>
  <si>
    <t xml:space="preserve">wish i was in the dog right now </t>
  </si>
  <si>
    <t>Went to the Beach. Stones as far as I could see  My Butt was numb from sitting on the stones and it was really breezy with tons of flies..</t>
  </si>
  <si>
    <t xml:space="preserve">is at coffee club, going to school </t>
  </si>
  <si>
    <t>Doh, got patch of sunburn on my back - obviously I missed a bit when applying suncream  Next time @bitoclass can apply it!</t>
  </si>
  <si>
    <t>Tirrreeeddd , should probably go to bed now considering I have my biology exam tomorrow  ahh well such is life...night tweets x</t>
  </si>
  <si>
    <t xml:space="preserve">omg what had happnd to you </t>
  </si>
  <si>
    <t>Going to bed now, cba with more maths. I am EXHAUSTED  Night night xx</t>
  </si>
  <si>
    <t>MLD11</t>
  </si>
  <si>
    <t xml:space="preserve">@heycassadee I want see u guys but warped tour is the next day and ATL is two days before...my dad wont let me go </t>
  </si>
  <si>
    <t>@lizzie123x last time I hugged my Dad was December  You haven't got all night &amp;amp; you know why I'm Team Neles ;) xxx</t>
  </si>
  <si>
    <t xml:space="preserve">@Willie_Day26 me either will </t>
  </si>
  <si>
    <t>Justin came back and talked to us just now. Poor robin is very sick and can't come out  ilan walked by a while ago</t>
  </si>
  <si>
    <t xml:space="preserve">@x_Twilight_o i looked through my tv guide but theres nothing on the preshow </t>
  </si>
  <si>
    <t xml:space="preserve">@chrisguitar89 selena's latest tweet? yeah me neither  lol jk. cheer up Sunburst! look at Bamboozle Demi pics. that always cheers me up </t>
  </si>
  <si>
    <t>knbeltran</t>
  </si>
  <si>
    <t xml:space="preserve">wishes she had another strawberry limeade. </t>
  </si>
  <si>
    <t>Lola_Leigh</t>
  </si>
  <si>
    <t xml:space="preserve">&amp;lt;~  wants someone to grow old with.  </t>
  </si>
  <si>
    <t xml:space="preserve">@LornaRamsey Ah, I'd totally forgotten about that. Probably not gonna be able to go, been a bit ill, need to get better before exams! lol </t>
  </si>
  <si>
    <t>SuMMaDaeBABY</t>
  </si>
  <si>
    <t xml:space="preserve">couldy skies over hea </t>
  </si>
  <si>
    <t>LucyRoseT</t>
  </si>
  <si>
    <t xml:space="preserve">good BBQ food, good evening. bye Leanne </t>
  </si>
  <si>
    <t xml:space="preserve">Can't seem to add the xboxe3 twittwe account </t>
  </si>
  <si>
    <t xml:space="preserve">@ihatekennybuggz why not? well maybe that's  a guud thing have it in nov so i can be able 2 be there live in Amsterdam </t>
  </si>
  <si>
    <t>shellaaaay</t>
  </si>
  <si>
    <t xml:space="preserve">@yougochristine I can't go </t>
  </si>
  <si>
    <t xml:space="preserve">EWWWW I HAVE TWO </t>
  </si>
  <si>
    <t xml:space="preserve">lying in bed looking #scrubs. I ran out of my favourite #cookies </t>
  </si>
  <si>
    <t xml:space="preserve">@19fischi75 weatha forecast says as from tomorrow thundastorms r possible! </t>
  </si>
  <si>
    <t>@karendee meeee too  he really does have gorgeous feet, lol</t>
  </si>
  <si>
    <t>ashxanne</t>
  </si>
  <si>
    <t xml:space="preserve">with the cousins at the pooool. i wish it was summer and i didn't have to wake up for school tomorrow </t>
  </si>
  <si>
    <t>exesandohs3773</t>
  </si>
  <si>
    <t xml:space="preserve">The show last night was awesome. I'm still tired, though, so off for my third daily nap. I feel weird </t>
  </si>
  <si>
    <t>AJGoodyo</t>
  </si>
  <si>
    <t>@insatiable_fix  I was trying to get the little one some pancakes for breakfast after church but it was lunch time  Yuck - O!  Be glad you</t>
  </si>
  <si>
    <t xml:space="preserve">Self  force yourself  to walk your  dog, he looks so depressed </t>
  </si>
  <si>
    <t>angiemonteror</t>
  </si>
  <si>
    <t xml:space="preserve">@makie21 oh sweetie. i can barely understand MY maths. at least i have 10% of the exam won already. but still, i cannot help you. sorry </t>
  </si>
  <si>
    <t>bsansbury</t>
  </si>
  <si>
    <t xml:space="preserve">Is pooping her pants as she has got a maths exam tomorrow...another U!! </t>
  </si>
  <si>
    <t xml:space="preserve">ohh mann its this time of the year .. fricking mossy plaguing me GRR  </t>
  </si>
  <si>
    <t>moslive</t>
  </si>
  <si>
    <t xml:space="preserve">back in Rochester </t>
  </si>
  <si>
    <t>@heartbreakers hey simon loving the show really calming me. Got school tomorrow and a exam proper worried  give us a mention please and</t>
  </si>
  <si>
    <t xml:space="preserve"> damn, Kayley doesn't get to meet Robin.</t>
  </si>
  <si>
    <t>@ShanteRowland aww sweety  i know he is thinking the exact same thing now   you're gonna see eachother sooon soooooon â™¥â™¥</t>
  </si>
  <si>
    <t xml:space="preserve">hate work </t>
  </si>
  <si>
    <t>beckysmith13</t>
  </si>
  <si>
    <t xml:space="preserve">Because my fingers are bleeding and shias </t>
  </si>
  <si>
    <t xml:space="preserve">@beatznkickz lol well I've been down here for a couple months and it's dead ass boring hahaha. N are you listenin to mine??? </t>
  </si>
  <si>
    <t>Okly452</t>
  </si>
  <si>
    <t xml:space="preserve">Nah i know i brought it homee cuz i took it outta my car! All i wanted was to listen to pranoid </t>
  </si>
  <si>
    <t>amyreid26</t>
  </si>
  <si>
    <t>Q2: Havn't Met Them  And Idk What I Would Say :o #MCRchat</t>
  </si>
  <si>
    <t xml:space="preserve">@trayceeking Wish you were here!  </t>
  </si>
  <si>
    <t xml:space="preserve">@Brittanyzor sad day </t>
  </si>
  <si>
    <t xml:space="preserve">Now i am feeling </t>
  </si>
  <si>
    <t>lilimdz</t>
  </si>
  <si>
    <t xml:space="preserve">Getting dress to go to church. I'm a little disapointed becuase i can't wear heals. I got my left foot a little hurt. </t>
  </si>
  <si>
    <t xml:space="preserve">wants to be going to the MTV movie awards </t>
  </si>
  <si>
    <t>VeronicaDale</t>
  </si>
  <si>
    <t xml:space="preserve">My wine kinda tastes like glorified grape juice. </t>
  </si>
  <si>
    <t>nessa188</t>
  </si>
  <si>
    <t xml:space="preserve">When, oh when, will @TennesseeWaltz  be back on the interwebz? </t>
  </si>
  <si>
    <t>sharakinzz</t>
  </si>
  <si>
    <t xml:space="preserve">listening to music all by my self melly lefted me </t>
  </si>
  <si>
    <t xml:space="preserve">oh.  it got turned off. </t>
  </si>
  <si>
    <t>alli_son_177</t>
  </si>
  <si>
    <t xml:space="preserve">oh cleveland....where even a dominating MVP and a coach of the year cannot save you from ALMOST taking it all.  sucks soooooooooooooo bad </t>
  </si>
  <si>
    <t xml:space="preserve">Ugh I hate it when my apps won't open I have to like restore my ipod :/ &amp;amp; also can't sleep </t>
  </si>
  <si>
    <t>@JonLinen Sorry, I Don't Get It.  But..! If That Was A Compliment, Thanks!</t>
  </si>
  <si>
    <t>alison92</t>
  </si>
  <si>
    <t xml:space="preserve">God right now i just wish i was on the A list for the mtv movie awards. its gonna be amazing </t>
  </si>
  <si>
    <t xml:space="preserve">@lazzlo2 lol, ugh! Now I have soup &amp;amp; I don't like the look of mine either! It's minestrone, but it looks far too thick </t>
  </si>
  <si>
    <t>monicaconstance</t>
  </si>
  <si>
    <t xml:space="preserve">Worked myself sick </t>
  </si>
  <si>
    <t>SBsisi</t>
  </si>
  <si>
    <t xml:space="preserve">my mom called me a cunt one time nd it really hurt my feelings </t>
  </si>
  <si>
    <t>oliviahunter</t>
  </si>
  <si>
    <t xml:space="preserve">wants to be back on the beach in lytham </t>
  </si>
  <si>
    <t xml:space="preserve">@sushisinger i wanna come </t>
  </si>
  <si>
    <t xml:space="preserve">@Jamie yes it was the season finale </t>
  </si>
  <si>
    <t>@roxiijonas i know so confusing  no i dont think so, well actually i dont know :S i keep getting teleological &amp;amp; design mixed up :S this</t>
  </si>
  <si>
    <t>@Vanessajonas123 me too !!!!!  i have a lot of things to do for tomorrow!</t>
  </si>
  <si>
    <t xml:space="preserve">@PATDvenusFOB  yes,i'm  too   don't  know what  i should wear!!  ahhh help me pls!! </t>
  </si>
  <si>
    <t>BoLOGnas</t>
  </si>
  <si>
    <t xml:space="preserve">@ChrisJonard sorry-that's rough stuff </t>
  </si>
  <si>
    <t>just_jm</t>
  </si>
  <si>
    <t xml:space="preserve">just woke up... and am not feeling my greatest! </t>
  </si>
  <si>
    <t>..DANG ..Boston scored!! 1-1 now  LET'S GO SKYBLUE</t>
  </si>
  <si>
    <t>cieracat</t>
  </si>
  <si>
    <t xml:space="preserve">This morning a doc in Kansas was murdered by anti-abortion extremists. What a tragicly sad day for our country </t>
  </si>
  <si>
    <t xml:space="preserve">http://twitpic.com/6d5fb i am seriously amazed to how red i've turned... haha! </t>
  </si>
  <si>
    <t>it's raining again  i'm so in the mood for a cup of tea but i can't go downstairs 'cause i'd wake up my parents...</t>
  </si>
  <si>
    <t xml:space="preserve">@pramsey Mostly have to tough it out, especially during the week, because meds knock me out. Keep lots of boxes of tissue on hand. </t>
  </si>
  <si>
    <t>grumpkinhead</t>
  </si>
  <si>
    <t xml:space="preserve">@charleshamilton whats ur fave korn song? i wanted to tell you i &amp;lt;3 ur headphones. how do you find fitting ones? mine are always 2 tight </t>
  </si>
  <si>
    <t>LissyLovesTila</t>
  </si>
  <si>
    <t xml:space="preserve">Lissy is baaaack!! Horrible day.. Show me some love </t>
  </si>
  <si>
    <t xml:space="preserve">Omg I feel so bad it's so early </t>
  </si>
  <si>
    <t>AsteraPallas</t>
  </si>
  <si>
    <t xml:space="preserve">@AuntieStress Oh, dear.... Poor Rosemary... </t>
  </si>
  <si>
    <t xml:space="preserve">Hope you guys upload heaps of gorgeous pic's of Rob Pattz @ the MTV awards.. No where for poor lil' me too watch them here </t>
  </si>
  <si>
    <t>FatalHasReturne</t>
  </si>
  <si>
    <t xml:space="preserve">Losing in Wheel of fortune </t>
  </si>
  <si>
    <t>whiteghost2k3</t>
  </si>
  <si>
    <t xml:space="preserve">I really wish tomorrow wasn't Monday </t>
  </si>
  <si>
    <t>katiek11293</t>
  </si>
  <si>
    <t xml:space="preserve">have my permit test in the morning im so scared that im gonna fail </t>
  </si>
  <si>
    <t xml:space="preserve">@ThePrinceBeMe Stop fighting with me and just text me </t>
  </si>
  <si>
    <t xml:space="preserve">i missed the hills but the mtv movie awards are on tv tomoro night so yay !! eventho i wonnt see it  cuz im guna be away 4 threeweeks.. </t>
  </si>
  <si>
    <t>corklass24</t>
  </si>
  <si>
    <t xml:space="preserve">finally got out of hosp, in absoloute agony tho my meds not workin </t>
  </si>
  <si>
    <t xml:space="preserve">@razorcandy is there any other band worth your time? I wish I was 17 again </t>
  </si>
  <si>
    <t>LuckyAmeliza</t>
  </si>
  <si>
    <t>I just realized the reason my dog is a compulsive licker, she has low self esteem.       ( LOL!)</t>
  </si>
  <si>
    <t>BootsyB</t>
  </si>
  <si>
    <t>sun didnt shine down on me  i should really try and go do some laundry...get motivated!</t>
  </si>
  <si>
    <t>Work, tomorrow  so looking forward to the wedding on saturday though, tissues will be needed!</t>
  </si>
  <si>
    <t>stelazyne</t>
  </si>
  <si>
    <t xml:space="preserve">@LilianTheNerd i can't wait muahahaha. por cierto no me invitÃ³ </t>
  </si>
  <si>
    <t>@tifkin on no!!  did you find him??</t>
  </si>
  <si>
    <t>sproutster</t>
  </si>
  <si>
    <t>&amp;quot;The Abortionist&amp;quot; makes it ok, I guess. *sigh*  wonder what the reaction would be if a Dr. Was assasiinated?</t>
  </si>
  <si>
    <t>GrundyTheMan</t>
  </si>
  <si>
    <t xml:space="preserve">Bowling, MLB 09 The Show, and Soulcailber all gamed this afternoon... Too bad he had to go home </t>
  </si>
  <si>
    <t>itsBrent</t>
  </si>
  <si>
    <t>@christinachick haha I went with a big group of people, but alas my parents were not there.  ha</t>
  </si>
  <si>
    <t xml:space="preserve">That was your decision not mine jon </t>
  </si>
  <si>
    <t>MikeyJSlack</t>
  </si>
  <si>
    <t xml:space="preserve">Is about to go to work... </t>
  </si>
  <si>
    <t>nikolabenatar</t>
  </si>
  <si>
    <t>@bobmock Wow, talk about an over-reacting radical.  I have a book, Un-Christian, about the negative stereotypes of Christians. Sad.</t>
  </si>
  <si>
    <t>@zandraisabelle omg i didnt know she was so mad at you  srry for just leaving you :/ *feeling bad* hope you're kinda fine? ;3 :*</t>
  </si>
  <si>
    <t>relentlesskills</t>
  </si>
  <si>
    <t xml:space="preserve">watchin click on iplayer and gettin ready for exams </t>
  </si>
  <si>
    <t>csipcsip31</t>
  </si>
  <si>
    <t>@kirstiealley Nice of you trying to answer the tweets.I'm also writing  some people but nobody is answering  it doesn't feel good.</t>
  </si>
  <si>
    <t>@AlyxxDione I miss my red hair too  I'm all black now</t>
  </si>
  <si>
    <t xml:space="preserve">@exposed2jesus sorry they're so late. </t>
  </si>
  <si>
    <t>BrookeEM</t>
  </si>
  <si>
    <t>well another sunday is almost gone  ~BrookeKidd~</t>
  </si>
  <si>
    <t xml:space="preserve">@Fawaz_ He's too sick to come out for the meet and greets and whatnot. </t>
  </si>
  <si>
    <t>@TeenSamantha me too, had to buy new laptop today  Thats my flights to Philly canx now ;)</t>
  </si>
  <si>
    <t>harryaintemo</t>
  </si>
  <si>
    <t xml:space="preserve">@_1234589 i was down to come yes. But my politics group want to have a final blowout so i'm not gonna make it </t>
  </si>
  <si>
    <t>MelzKamelz</t>
  </si>
  <si>
    <t>@suriarte I haven't even watched the movie yet!  will let u know. U back yet?</t>
  </si>
  <si>
    <t>jodilynch</t>
  </si>
  <si>
    <t>misses wheatley.  loves pri &amp;amp; lauren</t>
  </si>
  <si>
    <t>tantejessie</t>
  </si>
  <si>
    <t>@StepankaTZ I'm sorry we didn't get to meet up  we should get together for brunch!! i cant believe i just said brunch.</t>
  </si>
  <si>
    <t xml:space="preserve">Hmm, MTV Movie Awards are not on MTVNHD. Not good enough MTV Europe, not good enough! </t>
  </si>
  <si>
    <t>suanwestvr</t>
  </si>
  <si>
    <t xml:space="preserve">The bird has landed safely...every step thru the airport takes me further away from my BFF who I already miss </t>
  </si>
  <si>
    <t xml:space="preserve">Dammit. I'm tired of being sick. I can't stop coughing and blowing my nose. It feels like I'm falling apart </t>
  </si>
  <si>
    <t>sandriux86</t>
  </si>
  <si>
    <t>I feel sick, my throat hurts and Im all by myself  times like this its when I miss sugar in my life</t>
  </si>
  <si>
    <t>ohhaycassiek</t>
  </si>
  <si>
    <t xml:space="preserve">@rdy2freefall i feel bad too. </t>
  </si>
  <si>
    <t>Futur3Rockstar</t>
  </si>
  <si>
    <t xml:space="preserve">aww im a stick in the mud! </t>
  </si>
  <si>
    <t xml:space="preserve">no time to twitter....sooo much to do </t>
  </si>
  <si>
    <t xml:space="preserve">@steventmeyer i am so sad that i didn't get to see you while you were here in boston!! </t>
  </si>
  <si>
    <t xml:space="preserve">@beatlesnspurs YES! In 4 sets today  I want my bb Roger to win sososo bad, haha! Aww thanks love &amp;lt;333 I'm still not over it! </t>
  </si>
  <si>
    <t>Back too school, back too school, back to school today  ;(</t>
  </si>
  <si>
    <t xml:space="preserve">i need to make choices in life </t>
  </si>
  <si>
    <t>mvericker</t>
  </si>
  <si>
    <t xml:space="preserve">Ugh I don't want to leave the beach house </t>
  </si>
  <si>
    <t xml:space="preserve">@_stars same I just can't get into them, maybe just for the first 30 min to see the jokes and stuff, then it just gets boring </t>
  </si>
  <si>
    <t>sooniaa</t>
  </si>
  <si>
    <t>@juanhs i miss u very much  ya regresaaa!!!</t>
  </si>
  <si>
    <t xml:space="preserve">@thejorypigloski awww, what's wrong? </t>
  </si>
  <si>
    <t xml:space="preserve">@KimSherrell I've been blocking alot of spammers today. They're coming out of the woodwork.  Why? I don't know. </t>
  </si>
  <si>
    <t>Gerardine29</t>
  </si>
  <si>
    <t>..life is bigger,its bigger than you and you are not me...R.E.M. Losing my religion  que viejos tiempos!</t>
  </si>
  <si>
    <t>Is stuck in a service station!  theres been a major accident on the motorway and looks like were stuck here until 4am! Xo</t>
  </si>
  <si>
    <t>lovetease</t>
  </si>
  <si>
    <t xml:space="preserve">John's staying out of town tonight </t>
  </si>
  <si>
    <t>one of the squirrels here got smushed today   ..... thats what happens when you dont look both ways!</t>
  </si>
  <si>
    <t>@gfinsouthfla you win - did not come through again tho - not that I see  #CGFT</t>
  </si>
  <si>
    <t>BtheTamale</t>
  </si>
  <si>
    <t xml:space="preserve">@anaz 2 assassiante is not nice  </t>
  </si>
  <si>
    <t>JoyceDawn</t>
  </si>
  <si>
    <t xml:space="preserve">@trina_blue @margotkay@ad1143 and Gracie xoxo's to my ladies partyin it up in Vegas having me sitting here jealous as hell, lol </t>
  </si>
  <si>
    <t xml:space="preserve">still not feeling well with that fever i have </t>
  </si>
  <si>
    <t xml:space="preserve">@whiteraven13 Thank-you honey. I'll look for it. It wasn't in Junk/Spam folders so I didn't get it... </t>
  </si>
  <si>
    <t>daniella_ftw</t>
  </si>
  <si>
    <t>court in two days  ; i can't wait til summer.</t>
  </si>
  <si>
    <t>Bumblay</t>
  </si>
  <si>
    <t xml:space="preserve">Ooooooooooh in 25 hours I can finally buy stuff again! Nothing interesting though </t>
  </si>
  <si>
    <t>alexsmith1992</t>
  </si>
  <si>
    <t xml:space="preserve">Lying in bed dreading my marhs exam tomorrow </t>
  </si>
  <si>
    <t xml:space="preserve">Forty dollars gone in half and hour. </t>
  </si>
  <si>
    <t>mlem</t>
  </si>
  <si>
    <t>Leaving Yosemite    http://twitpic.com/6d5m0</t>
  </si>
  <si>
    <t xml:space="preserve">@arttherapy2heal LOL that is old! Haven't watched NCIS for a while </t>
  </si>
  <si>
    <t>krstnn</t>
  </si>
  <si>
    <t>&amp;lt;3  so much love it's ridiculous  @christineyurie @caspermarino @mvilladolid</t>
  </si>
  <si>
    <t>Nach0biZ</t>
  </si>
  <si>
    <t xml:space="preserve">Going to visit my Nana... She's not doing very well </t>
  </si>
  <si>
    <t>nicolehutch</t>
  </si>
  <si>
    <t xml:space="preserve">if saks doesn't have it neimans does...and they did!!! stll sick tho </t>
  </si>
  <si>
    <t>naticeolin</t>
  </si>
  <si>
    <t xml:space="preserve">i want may 24 come back! </t>
  </si>
  <si>
    <t>I hope it doesn't make a bubble.  stupid oven.</t>
  </si>
  <si>
    <t xml:space="preserve">cookout with the family, then studying more for finals tomorrow. </t>
  </si>
  <si>
    <t>troyness</t>
  </si>
  <si>
    <t>However a mess awaits at my new place down the road   http://yfrog.com/5d3fgj</t>
  </si>
  <si>
    <t>lesliebatvt</t>
  </si>
  <si>
    <t xml:space="preserve">http://twitpic.com/6d5np - Look at my legs </t>
  </si>
  <si>
    <t>JillyJackson</t>
  </si>
  <si>
    <t xml:space="preserve">Great day till i lost my phone </t>
  </si>
  <si>
    <t xml:space="preserve">Is jealous of everyone at #twtrcon with a working MacBook. </t>
  </si>
  <si>
    <t xml:space="preserve">i can't stop coughing </t>
  </si>
  <si>
    <t xml:space="preserve">@Liteskinpoppin I thought you couldn't sleep I was bout2 break out the j. holiday </t>
  </si>
  <si>
    <t xml:space="preserve">Really missing my handlebar moustache tonight </t>
  </si>
  <si>
    <t>dannyyboi</t>
  </si>
  <si>
    <t>Studying anatomy at starbucks  anyone wanna burn or drink tonight?</t>
  </si>
  <si>
    <t>xtrayl2003</t>
  </si>
  <si>
    <t xml:space="preserve">@Pink Pleae Please Please tell us you'll be doing a dvd of the funhouse tour?Saw you Saturday and ur awesome.  I'm on a downer right now </t>
  </si>
  <si>
    <t>I still have my Spanish project to do  and a certain someone is being a douche baggggg.</t>
  </si>
  <si>
    <t>aminaa14</t>
  </si>
  <si>
    <t>@anjlishah HAHAH yeah. FML  im gonna fail school.</t>
  </si>
  <si>
    <t>I'm sorry but I'll be extremely busy till tonight late  ... But u'll hear from me soon...</t>
  </si>
  <si>
    <t>amyegunnip</t>
  </si>
  <si>
    <t xml:space="preserve">Glad there's not a ton of sketchy people on my bus. I'll be back in Buffalo at 9:30 tonight. Then summer session starts in the AM </t>
  </si>
  <si>
    <t xml:space="preserve">I wanna tweet my current FB status but its to long ....well damn </t>
  </si>
  <si>
    <t xml:space="preserve">@heidimontag wish you werent in the stinkin jungle so i could see you tonight </t>
  </si>
  <si>
    <t xml:space="preserve">making dinner for my sweetie's last night home for a week </t>
  </si>
  <si>
    <t xml:space="preserve">@KezzieN All summer i'm gonna do NOTHING.Although I said i want a summer job.And i'll get one.Hate to stay home and not doing nothing </t>
  </si>
  <si>
    <t xml:space="preserve">@defsupreme live stream not the one of the stupid carpet </t>
  </si>
  <si>
    <t>ilovemcfly_x</t>
  </si>
  <si>
    <t>week of exams starts tomorrow  maybe i should start revising..</t>
  </si>
  <si>
    <t xml:space="preserve">@EvertB trying unsuccessfully to connect the xbox online through my ubuntu box but it keeps saying the nat type is strict </t>
  </si>
  <si>
    <t>mariamilkyway</t>
  </si>
  <si>
    <t xml:space="preserve">i hate how i forget to eat when im not in school...all ive had today is toast and a smoothie wtf </t>
  </si>
  <si>
    <t xml:space="preserve">@KansasJackass yep. &amp;quot;pro-lifers&amp;quot; celebrating murder and killing just goes to show what a bunch of messed up people they really are. sick  </t>
  </si>
  <si>
    <t>vannatrieu</t>
  </si>
  <si>
    <t xml:space="preserve">Battery dying. </t>
  </si>
  <si>
    <t>yaimaxoxo</t>
  </si>
  <si>
    <t xml:space="preserve">Worked all day. I'm exhausted </t>
  </si>
  <si>
    <t xml:space="preserve">@isacullen What is it? </t>
  </si>
  <si>
    <t xml:space="preserve">@tayIorswift13 Tried to see u@Today show. I met you at Gracies last year with Hannah Storm. We were way back and sick daughter so we left </t>
  </si>
  <si>
    <t>@andreakremer I'd give it a try but I haven't seen it yet. Not sure when that might be rectified either.  Time trv continuity probs rule!</t>
  </si>
  <si>
    <t>@mybonescostme: I'm sick.  AND IT SUCKS.</t>
  </si>
  <si>
    <t>Mrs_McFox</t>
  </si>
  <si>
    <t xml:space="preserve">@mr_mcfox I have a half season to catch up on </t>
  </si>
  <si>
    <t>YummyMummyClub</t>
  </si>
  <si>
    <t xml:space="preserve">@SharonDV nope. Haven't called. They were supposed to call my mom back but they didn't. </t>
  </si>
  <si>
    <t xml:space="preserve">it's like you've dropped off the face of the Earth. </t>
  </si>
  <si>
    <t xml:space="preserve">Crying bcos of 'tuck everlasting' ... It's so so so so so so sad </t>
  </si>
  <si>
    <t xml:space="preserve">@hopeinhell Mines going to home alone today...his cough is terrible..I feel terrible leaving him .. </t>
  </si>
  <si>
    <t>DROPITLIKENINA</t>
  </si>
  <si>
    <t xml:space="preserve"> - my moms being a bitch. http://tumblr.com/xpy1x0qc8</t>
  </si>
  <si>
    <t>cook1018</t>
  </si>
  <si>
    <t xml:space="preserve">@HollyHuddleston I wanna bbq </t>
  </si>
  <si>
    <t>KateODonoghuexx</t>
  </si>
  <si>
    <t>just chilling with my mates before they go to spain  .......what will i do without them???</t>
  </si>
  <si>
    <t>SaSSy_T16</t>
  </si>
  <si>
    <t xml:space="preserve">Yeaaa I want &amp;quot;Cookies n Cream&amp;quot;.in theory but I actually wanna go the J.A. for some &amp;quot;DEVON STOUT&amp;quot;..omggg, I wud die!! its the bestest ever </t>
  </si>
  <si>
    <t>MissLeopardStar</t>
  </si>
  <si>
    <t>I don't wanna go back to work tomorrow   gotta wait til july 27th for my next week off booooooooo!</t>
  </si>
  <si>
    <t xml:space="preserve">@Doccrank I would LOVE to except we are pretty much on lockdown!! </t>
  </si>
  <si>
    <t>faye802</t>
  </si>
  <si>
    <t>@peterfacinelli hey good luck at the awards im in the UK so gotta wait till mon  av a good time =D !!!!</t>
  </si>
  <si>
    <t>ashleylovesmac</t>
  </si>
  <si>
    <t xml:space="preserve">Sitting alone on the porch listening to the sounds of the neighborhood while Joey works as usual </t>
  </si>
  <si>
    <t>Boo hoo i cant believe she actually moved away  now who am i supposed to do stupid shit with when im bored??</t>
  </si>
  <si>
    <t xml:space="preserve">@tommcfly I know that McFly are happy to be here in Brazil, but we fans wanted them to respond in Twitter ...we are sad </t>
  </si>
  <si>
    <t>My dinner consists of a ham sandwich and pretzels  Someone bring me some good food, please.</t>
  </si>
  <si>
    <t xml:space="preserve">Grass cutting = sore back. Gardening fail .. </t>
  </si>
  <si>
    <t>jojowebb</t>
  </si>
  <si>
    <t xml:space="preserve">Quite worried about my fiance. He's all poorly and there's nothing I can do to help. </t>
  </si>
  <si>
    <t xml:space="preserve">@punkrockstu yeh true it's not nice in the evening </t>
  </si>
  <si>
    <t>Maurzattack</t>
  </si>
  <si>
    <t>@catsuncle32 Blahh tomaytoe, tomaatoe *steals your spag* Theres no food in my fridge  bad timesss</t>
  </si>
  <si>
    <t xml:space="preserve">too hot in my room </t>
  </si>
  <si>
    <t>matt_veenstra</t>
  </si>
  <si>
    <t xml:space="preserve">Sitting in the sun on our first afternoon in our new house in Oakland's Crocker Highlands neighborhood.  Need to go unpack. </t>
  </si>
  <si>
    <t>Lorinda608</t>
  </si>
  <si>
    <t xml:space="preserve">@chrisjsanchez Me too!!  I want to go to the beach </t>
  </si>
  <si>
    <t>@TheNickAdams  Chin-up!</t>
  </si>
  <si>
    <t xml:space="preserve">i hate that i don't own reservoir dogs on dvd. or the fact that it's not playing on ifc. I WANT TO WATCH IT AGAIN NOW. </t>
  </si>
  <si>
    <t xml:space="preserve">back in ipswich and missing uni already </t>
  </si>
  <si>
    <t>toxicmenges</t>
  </si>
  <si>
    <t xml:space="preserve">It's  humid and sticky and nasty here tonight </t>
  </si>
  <si>
    <t xml:space="preserve">I WANT LAST.FM BACKKKK </t>
  </si>
  <si>
    <t>why does today have to be monday?  (and who is calling BEFORE 8:30am?)</t>
  </si>
  <si>
    <t>whhattsgood</t>
  </si>
  <si>
    <t xml:space="preserve">supposed to go to mcgees for dinner, but I have way too much work to do </t>
  </si>
  <si>
    <t>okay, i fell in love today...with a guitar. i couldn't get it  my heart broke.</t>
  </si>
  <si>
    <t>sherrylawler</t>
  </si>
  <si>
    <t xml:space="preserve">Trying to get caught up on everything from this past week. Wow, one busy week sure throws off the schedule. </t>
  </si>
  <si>
    <t xml:space="preserve">is unfollowing people who tweet a thousand times a minute. </t>
  </si>
  <si>
    <t>kaitbates</t>
  </si>
  <si>
    <t xml:space="preserve">is aching all over. Hope I'm not getting sick again </t>
  </si>
  <si>
    <t>Splurge24</t>
  </si>
  <si>
    <t xml:space="preserve">On the bus back to reality. I hate this bus </t>
  </si>
  <si>
    <t xml:space="preserve">@callie_828 Have you been doing rain dances for RI? I AM SICK OF RAIN. </t>
  </si>
  <si>
    <t>SissyRemmington</t>
  </si>
  <si>
    <t>My point of veiw. Yes Im looking at his ass. watching Chris fix Rammy. Poor Rammy.  Get well soon. http://sml.vg/www0h8</t>
  </si>
  <si>
    <t xml:space="preserve">getting ready to drive to the other side of denver to go &amp;quot;cry in our drinks&amp;quot; with a friend who closed her LSS today. </t>
  </si>
  <si>
    <t>@markdavidson it's Monday morning  but we have gas a huuuge weekend. Ripped the yard apart preparing for the pool. Check twitpic</t>
  </si>
  <si>
    <t xml:space="preserve">@loveisonitsway LOL!! That was hilarious! :L i laughed so much at it. Ah, i missed my 3pm tweenies </t>
  </si>
  <si>
    <t xml:space="preserve">After a days hard work, I'm sitting in the cold, dark theatre room watching the Bachelorette on TVO at my in laws. Jeremys at work still </t>
  </si>
  <si>
    <t>flickj</t>
  </si>
  <si>
    <t xml:space="preserve">@Aliome hols was fabby but great to be back - shame to go into work tomorrow </t>
  </si>
  <si>
    <t>firedancer45</t>
  </si>
  <si>
    <t xml:space="preserve">Listening to my mom talk for the last 2 hours....trying not to move around too much, as I am off my meds and super dizzy </t>
  </si>
  <si>
    <t>MarielleMariela</t>
  </si>
  <si>
    <t>and now im officially sick  at my tent... trying to get some sleep to be at strenght tomorrow! night all! xxx</t>
  </si>
  <si>
    <t xml:space="preserve">@FoxBrownFox me funny? funny me? apparently I'm funny looking too...twitter won't show my profile picture </t>
  </si>
  <si>
    <t>Sarah_x_GK</t>
  </si>
  <si>
    <t>@thepatbrown  come back to the UK... right now.</t>
  </si>
  <si>
    <t>finished one video but its not good at all   i dont know why i cant transfer my thoughts and ideas in a video.</t>
  </si>
  <si>
    <t>HannaNanna09</t>
  </si>
  <si>
    <t>watching tv wth my mother, tomorrow is my LAST day of hs  but im so ready to graduate and for senior week!</t>
  </si>
  <si>
    <t xml:space="preserve">@SammyKibbe ME TOO </t>
  </si>
  <si>
    <t>JessDuhhh</t>
  </si>
  <si>
    <t xml:space="preserve">taylor, i miss you come home to mee </t>
  </si>
  <si>
    <t xml:space="preserve">@KirstieMAllsopp Omg of course they're real who said they're not </t>
  </si>
  <si>
    <t>laurenwampole</t>
  </si>
  <si>
    <t xml:space="preserve">Buried my grain scoop under 50 pounds of grain. Fail </t>
  </si>
  <si>
    <t xml:space="preserve">@Duncan212 me too </t>
  </si>
  <si>
    <t xml:space="preserve">@JKsGirlx2 made me want to CRY....oh the incredible awful badness!!! </t>
  </si>
  <si>
    <t>hollykoenemann</t>
  </si>
  <si>
    <t xml:space="preserve">OMG will I never be done reading? This could be a long semester... </t>
  </si>
  <si>
    <t xml:space="preserve">@greentiers Im saving up to see him in vegas! i really hope i can go!! </t>
  </si>
  <si>
    <t>Newt32</t>
  </si>
  <si>
    <t xml:space="preserve">Have been lax on tweeting lately, I am a bad tweeter </t>
  </si>
  <si>
    <t>milkboxdrink</t>
  </si>
  <si>
    <t xml:space="preserve">I gonna sleep in a few minutes, i don't want to. </t>
  </si>
  <si>
    <t xml:space="preserve">what a lovely day.  too bad i've done nothing for my MATHS GCSE tomorrow. </t>
  </si>
  <si>
    <t>saithier</t>
  </si>
  <si>
    <t xml:space="preserve">@sneeper have fun! I can't make it then unfortunately. </t>
  </si>
  <si>
    <t>My right shoulder is burned and it hurts  I think I'm okay everywhere else though.</t>
  </si>
  <si>
    <t xml:space="preserve">Listening to Telefon Tel Aviv. Their music transports me to somewhere else for those minutes. Such a shame one member passed on. </t>
  </si>
  <si>
    <t>MGHarris</t>
  </si>
  <si>
    <t xml:space="preserve">@casshorowitz good luck. I totally failed to impose similar regime here, so daughter faces AS philosophy after week of parties. </t>
  </si>
  <si>
    <t>charlottewool</t>
  </si>
  <si>
    <t xml:space="preserve">Work in the morning gutted. I'm just snuggling down wish lewi was her to cuddle me. Sad time </t>
  </si>
  <si>
    <t>MoughMcDino</t>
  </si>
  <si>
    <t xml:space="preserve">I bought some castle-making buckets + I have three days off... I want beach.. </t>
  </si>
  <si>
    <t>kallagirl450</t>
  </si>
  <si>
    <t xml:space="preserve">@mainohustlehard You were n Detroit? I missed U </t>
  </si>
  <si>
    <t xml:space="preserve">@Mrs_McFox </t>
  </si>
  <si>
    <t xml:space="preserve">There are too many things I wanna buuyyyy </t>
  </si>
  <si>
    <t>mrsroncada</t>
  </si>
  <si>
    <t xml:space="preserve">Getting a pedi and they have some horrible tween tv show on the tv.  Wish I had some headphones for my iPod  </t>
  </si>
  <si>
    <t xml:space="preserve">@jesstar619208 @mileycyrus...i dont have cable either! </t>
  </si>
  <si>
    <t xml:space="preserve">@amyyyox lmao i know!! this is the result of me being smart and applying carrotine oil and baby oil... </t>
  </si>
  <si>
    <t>jesshornyak</t>
  </si>
  <si>
    <t xml:space="preserve">I think taking 4 Aleve a day is starting to kill my stomach.  But it's supposed to help my arthritis....only 2 more weeks left </t>
  </si>
  <si>
    <t>CatherineJane91</t>
  </si>
  <si>
    <t>@paraWRITERmore Cool! We miss you  I wish your phone would start working!</t>
  </si>
  <si>
    <t>JL_cool_J</t>
  </si>
  <si>
    <t xml:space="preserve">Pretty sure I blew my engine 2day on I-95. Shoulda listend 2 wifey when she told me 2 change my timing belt Some of us learn the hard way </t>
  </si>
  <si>
    <t>AHughess</t>
  </si>
  <si>
    <t xml:space="preserve">@ashlynn_brooke now im just gettting pissed </t>
  </si>
  <si>
    <t xml:space="preserve">@mmm_gash it was on boxing day as well, wasnt it? what a way to ruin christmas  </t>
  </si>
  <si>
    <t>My feet hurt from standing/jumping/dancing.. my hands hurt like hell.. from clapping too much and too enthusiastic  it was worth it though</t>
  </si>
  <si>
    <t>MattTangari</t>
  </si>
  <si>
    <t xml:space="preserve">Just created Twitter thingy, should be fun, heard it's good! school 2moro </t>
  </si>
  <si>
    <t>BrittIreland</t>
  </si>
  <si>
    <t xml:space="preserve">@famousDoll49 I agreee </t>
  </si>
  <si>
    <t>Joceylove</t>
  </si>
  <si>
    <t>ughh! busy day today lol  wooh new bedset and shittt. (: hopefully paintinggg my room starting today  didnt get to today  to much stuff</t>
  </si>
  <si>
    <t>Dren_Ramone</t>
  </si>
  <si>
    <t xml:space="preserve">Made it to the YHA in Cambridge. Not quite East Anglia but it will do. Last day of my mini UK tour tmrw </t>
  </si>
  <si>
    <t>salcedo28</t>
  </si>
  <si>
    <t>Very tragic  http://bit.ly/2wI02R</t>
  </si>
  <si>
    <t>MelRSmith</t>
  </si>
  <si>
    <t>plus my aunt called my haircut &amp;quot;cute.&amp;quot;    I don't wanna look cute.  i wanna look hot.</t>
  </si>
  <si>
    <t xml:space="preserve">Be back in a few......why....why o why!! </t>
  </si>
  <si>
    <t xml:space="preserve">You know you're following only celebs on twitter when every message you get says &amp;quot;Going to the MTV awards....&amp;quot; Hey! Hook a girl up! </t>
  </si>
  <si>
    <t>BoredMind</t>
  </si>
  <si>
    <t xml:space="preserve">Sitting on the runway at Pittsburgh airport waiting to take off.  Flight Iis delayed. </t>
  </si>
  <si>
    <t>blahblohblog</t>
  </si>
  <si>
    <t xml:space="preserve">@therealjovan To be honest, that's a pretty motivating factor to get a BB. Come to think of it, Mr Man ent ask me for MY pin... </t>
  </si>
  <si>
    <t xml:space="preserve">Went to the beach today with my family. I don't burn but today I did and its BAD. The aloe vera is in the fridge </t>
  </si>
  <si>
    <t>monica108</t>
  </si>
  <si>
    <t>LeBron looks so sad...I'm so sorry.    Danny Ferry pls get him the help he needs.  There's no &amp;quot;I&amp;quot; in team.  He can't do it alone.</t>
  </si>
  <si>
    <t>catyslimshady</t>
  </si>
  <si>
    <t>my sister just graduated... how sad...  i can't believe i'm an only child now.</t>
  </si>
  <si>
    <t>firefox fails me..  have been running in safe mode, disabled all auto updates, add-ons, restored to default settings, and it crashes  bad.</t>
  </si>
  <si>
    <t>caitponesox</t>
  </si>
  <si>
    <t xml:space="preserve">@JohnLloydTaylor Well I miss you. </t>
  </si>
  <si>
    <t>iswimusuck</t>
  </si>
  <si>
    <t xml:space="preserve">Is disappointed that the cool beats my friends were doing at hershey might not be able to get out of the vidz </t>
  </si>
  <si>
    <t>Brainstorming for my brands...work is always on my mind  check out the new items up @ http://shop.karaackerman.com</t>
  </si>
  <si>
    <t>Therese_2t_</t>
  </si>
  <si>
    <t xml:space="preserve">wondering why @patsabob isn't twittering tonight </t>
  </si>
  <si>
    <t>barneygale</t>
  </si>
  <si>
    <t xml:space="preserve">@MattieTK there's no image thar </t>
  </si>
  <si>
    <t xml:space="preserve">@JaySaywhat maan it was the best! But now to catch up on all the work </t>
  </si>
  <si>
    <t>@MagEGordon sorry i didn't notice your question sooner! Chile is good, getting cold here  But I only have a month and a half left!</t>
  </si>
  <si>
    <t>Jess_BrandNew</t>
  </si>
  <si>
    <t xml:space="preserve">@Ruby_RplcmntGrl You're the dummy foo!!I don't kno nobody on Twitter </t>
  </si>
  <si>
    <t>so, goodnight everyone! this was a good day until I hit my toe. don't know how well I'll sleep since it hurts  tweet ya in 7h! be blessed!</t>
  </si>
  <si>
    <t xml:space="preserve">Kitchen..check, dining room...check, guest bathroom...check!! I'm on a roll...hopefully I can keep it up. 5 more rooms to go </t>
  </si>
  <si>
    <t xml:space="preserve">Just busted out and I feel horrible  </t>
  </si>
  <si>
    <t>cattyfresh2115</t>
  </si>
  <si>
    <t>gotta work 5 to 10 tommorw so now show  out 2 dinner with the fam now... call/text later</t>
  </si>
  <si>
    <t xml:space="preserve">Actually, nevermind. It's okay! ...for now </t>
  </si>
  <si>
    <t xml:space="preserve">oh revision dulling. </t>
  </si>
  <si>
    <t>AlishaPerkins</t>
  </si>
  <si>
    <t xml:space="preserve">Heading back to my parents with Kalebs pedialyte pops.  roseola is not fun stuff.(sp?) Bless his heart. </t>
  </si>
  <si>
    <t>JoshuaSweeney</t>
  </si>
  <si>
    <t>I wish I was at Space   Ibiza Global Radio will have to do.</t>
  </si>
  <si>
    <t>Frannyxxx</t>
  </si>
  <si>
    <t>Yes its me again, does anyone know how to change ur display pic thing cos mine is set to default n it wont work wen i try n change it  ...</t>
  </si>
  <si>
    <t>SuCrew</t>
  </si>
  <si>
    <t xml:space="preserve">@FiHowie I can't see it </t>
  </si>
  <si>
    <t xml:space="preserve">@thepatbrown How's your chin?  Gutted we didn't get to say bye to you, at the Manchester show </t>
  </si>
  <si>
    <t>ptr93</t>
  </si>
  <si>
    <t xml:space="preserve">Is starting his physics exam soon </t>
  </si>
  <si>
    <t>ashley2835</t>
  </si>
  <si>
    <t xml:space="preserve">Oh shit I thought college was just fun... Studying for midterms </t>
  </si>
  <si>
    <t>zte1989</t>
  </si>
  <si>
    <t>@mileycyrus ouchh poor little girl  .. Good luck in the awards!</t>
  </si>
  <si>
    <t>omgwtfdanielle</t>
  </si>
  <si>
    <t xml:space="preserve">bored as FUCK. </t>
  </si>
  <si>
    <t>@mr_mcfox I know  I didn't dvr the finale either</t>
  </si>
  <si>
    <t>bannerninja</t>
  </si>
  <si>
    <t xml:space="preserve">Damned heat - how am I supposed to sleep? </t>
  </si>
  <si>
    <t xml:space="preserve">doesn't want to sit through another day of training. </t>
  </si>
  <si>
    <t>@MzLadi_B  I'm starve n too. Go n out for dinner.</t>
  </si>
  <si>
    <t>nathan3o4</t>
  </si>
  <si>
    <t>Working with my dad to wire an ethernet cable through a wall at church. We hit a stud though  Will hopefully get through the wood soon.</t>
  </si>
  <si>
    <t>nata_says_so</t>
  </si>
  <si>
    <t xml:space="preserve">My dog was attacked by a pitt-bull yesterday. She's got a huge scar full of stiches and she can't get comfy </t>
  </si>
  <si>
    <t>OhSoSqueamish</t>
  </si>
  <si>
    <t>#MCRchat Can't answer that question, unfortunately  Or maybe fortunately. haha. I've read some of those embarressing stories...</t>
  </si>
  <si>
    <t xml:space="preserve">@MSHYMAINTENANCE smh@u u aint show me no luv on friday </t>
  </si>
  <si>
    <t xml:space="preserve">i am officialy going to bed  i have crappy college tomorrow, up at 7 an need to go the bank :\ not good!! </t>
  </si>
  <si>
    <t>cutieboobie</t>
  </si>
  <si>
    <t xml:space="preserve">um still trying to get the hang of this thing </t>
  </si>
  <si>
    <t>sawedust</t>
  </si>
  <si>
    <t xml:space="preserve">finishing up cleaning the apartment... last day on oahu </t>
  </si>
  <si>
    <t xml:space="preserve">Unfortunately, I'm still sleepier than I like to be </t>
  </si>
  <si>
    <t>Photo: hair monster! omg i miss his hairâ€¦  http://tumblr.com/xaj1x0ra8</t>
  </si>
  <si>
    <t>fidgetroom</t>
  </si>
  <si>
    <t>@samrose1 Me too! They're all outta Skittles today   I'll have to improvise lol</t>
  </si>
  <si>
    <t>AngelFury13</t>
  </si>
  <si>
    <t xml:space="preserve">its not fair. i have to wait until tomorrow nite to c MTV movie awards, living in england tonite sucks, i want to see it live </t>
  </si>
  <si>
    <t>JackiSBaby</t>
  </si>
  <si>
    <t xml:space="preserve">At Hooters with the 'rents! Then back to Dyt and tht stupid SOC paper! </t>
  </si>
  <si>
    <t>Terry_Han</t>
  </si>
  <si>
    <t xml:space="preserve">Manny's Pizza on fair oaks closed!!! </t>
  </si>
  <si>
    <t>Ugh I feel so gross, I just canceled  there is no way I could sit throught a movie. I'm exhausted  booooooo on me lol</t>
  </si>
  <si>
    <t>nacturnal</t>
  </si>
  <si>
    <t xml:space="preserve">@angel9293 Then I'll be like RAPE RAPE HALEY IS TOUCHING MY SPECIAL PLACE!!! </t>
  </si>
  <si>
    <t xml:space="preserve">@JaiMami That's great!! I've got more then 7,000 emails and dinner is not ready </t>
  </si>
  <si>
    <t>VictoriaaFM</t>
  </si>
  <si>
    <t xml:space="preserve">I want to live in the United States </t>
  </si>
  <si>
    <t>Scriber57</t>
  </si>
  <si>
    <t>Ronnie is sick, so I had to go to meeting by myself.   Went in service after meeting with Jessica and son in law and some more people.</t>
  </si>
  <si>
    <t>My picture wouldn't change  Maybe it will in a few minutes...</t>
  </si>
  <si>
    <t>isabella_flores</t>
  </si>
  <si>
    <t xml:space="preserve">Taylor Swift Dateline special and the MTV video awards are on at the same time </t>
  </si>
  <si>
    <t>jay8mccann</t>
  </si>
  <si>
    <t>I MISS RACHII ... WHY DID I DUMP HER  UGH!!! IM SUCH A TOOL  SOMEONE HIT ME</t>
  </si>
  <si>
    <t>beatbidderscom</t>
  </si>
  <si>
    <t xml:space="preserve">About to go into Virgin Megastore and see the state of the music industry. Very sad </t>
  </si>
  <si>
    <t xml:space="preserve">thinking if i have to have that lung surgery i'm gonna freak cuz i'm not as brave as i pretend to be. </t>
  </si>
  <si>
    <t>violinscry</t>
  </si>
  <si>
    <t xml:space="preserve">@star_momma no one ever should. If I don't like it, I don't comment. </t>
  </si>
  <si>
    <t>sakura__hatake</t>
  </si>
  <si>
    <t>Playing guitar, talking on msn, listening to empire of the sun and not a lot else.. Exam tomorrow..  Maths.. T_T</t>
  </si>
  <si>
    <t>my mind seems to wander just before i go to sleep  Wanna sort a prob out but scared il make it worse and defo wnt b able to concentrat ...</t>
  </si>
  <si>
    <t xml:space="preserve">@NinaDutchess haha u started!! Lol n my first reply meant hatin on the fact ya'll got sleep </t>
  </si>
  <si>
    <t>YANNA_BE</t>
  </si>
  <si>
    <t xml:space="preserve">Ummm I hate ppl who don't show up for their reservations or change the number last minute... #ihatemyjob </t>
  </si>
  <si>
    <t>Crystalia68</t>
  </si>
  <si>
    <t xml:space="preserve">Flat tire 4tl... Plans canceled? Not sure yet... </t>
  </si>
  <si>
    <t>PDGAreject</t>
  </si>
  <si>
    <t xml:space="preserve">I'm kissing the Blarney Stone tomorrow! This trip has been amazing, I'll be sad to see it end Thursday </t>
  </si>
  <si>
    <t>sissybrandie</t>
  </si>
  <si>
    <t xml:space="preserve">just watched her best friends dog get hit by a car.... not a good thing </t>
  </si>
  <si>
    <t>This is what happens when im bored....paid programming  &amp;quot;Angel of Music</t>
  </si>
  <si>
    <t xml:space="preserve">@Dannymcfly do you want to kill me? must be. lol EU TE AMO DANIEL ALAN DAVID JONES and i could give my life to be with you </t>
  </si>
  <si>
    <t>YummyCreature</t>
  </si>
  <si>
    <t xml:space="preserve">Why did someone steal my gmail account? </t>
  </si>
  <si>
    <t xml:space="preserve">it's a sad day in the tennis world ... Nadal lost ... Mom's so upset </t>
  </si>
  <si>
    <t xml:space="preserve">@rachellovee I understand, technology shouldn't be so complicated </t>
  </si>
  <si>
    <t>gginfauna13</t>
  </si>
  <si>
    <t xml:space="preserve">Can't find Angel </t>
  </si>
  <si>
    <t>Maddison228</t>
  </si>
  <si>
    <t xml:space="preserve">gunna chill with sammi and watch the hills finale...peace out LC </t>
  </si>
  <si>
    <t xml:space="preserve">@charley_d nope... so annoyed... at least u can watch it on tv, mines broken so i cant watch it AT ALL!!! </t>
  </si>
  <si>
    <t>@Mrs_Lange aww thats sad  at least i met my boyfriend through ending up such a wreck. i met him on a disability chat room</t>
  </si>
  <si>
    <t>@MalaReignz babe I didn't know u did the 26hr jump off  awwww shucks...there was so much going on last night! How was it?</t>
  </si>
  <si>
    <t>endlessmikesp</t>
  </si>
  <si>
    <t xml:space="preserve">oo much candy. now everything tastes like bad </t>
  </si>
  <si>
    <t>DPBenson</t>
  </si>
  <si>
    <t xml:space="preserve">Still Season 9-less. Why is EVERYWHERE sold out of SVU season 9?????? *sigh* I'm feeling tons better, and wanted to watch it. </t>
  </si>
  <si>
    <t>lewisbraid</t>
  </si>
  <si>
    <t xml:space="preserve">My sun-day was a bad idea, feeling pretty burnt! </t>
  </si>
  <si>
    <t>Only1EricaMena</t>
  </si>
  <si>
    <t xml:space="preserve">@afeigal YOU SHOULD OF FOUND PARKING AND JUST STAYED! I WANTED TO COOK WITH YA ! now @jaellima is jacked up with checkers!! </t>
  </si>
  <si>
    <t>portuguesefreak</t>
  </si>
  <si>
    <t xml:space="preserve">@noel4president aww that was so sweet should be more guys like u out there n wha happened to my pics cx ya always 4get about me </t>
  </si>
  <si>
    <t>@SierraGuitars Called Magic Flute in San Rafael but they don't have the ST10 in stock.   What's the nut width on the ST10?</t>
  </si>
  <si>
    <t xml:space="preserve">@CrunchyK @DonnieWahlberg I'm actually going to be surprised this time around...still miss the journey of it this time tho </t>
  </si>
  <si>
    <t xml:space="preserve">Ah bday coming up...i feel old </t>
  </si>
  <si>
    <t>Dianoschkii</t>
  </si>
  <si>
    <t xml:space="preserve">is going to sleep, NOW and will take wendy to station at 8.10 a.m. </t>
  </si>
  <si>
    <t xml:space="preserve">@mamanze I hear ya. I think everyone has had nightmare experiences. Jb gave me a few of those </t>
  </si>
  <si>
    <t xml:space="preserve">Feeling sick.. i wanna get in bed now, but i can't </t>
  </si>
  <si>
    <t xml:space="preserve">@jack_of_clubs u should have come down the beach with us-we went 2 Vellas beach hut,was goooood!i dnt wan2 go bk 2 wrk 2moro </t>
  </si>
  <si>
    <t xml:space="preserve">TOMORROW I get back to working out hard and eating only what is needed to survive. Lost all my cash </t>
  </si>
  <si>
    <t>OoOSilvaOoO</t>
  </si>
  <si>
    <t xml:space="preserve">Guess I have to wait for the Mtv VMA to be aired where i'm from </t>
  </si>
  <si>
    <t xml:space="preserve">@plc +1000! this ain't Facebook </t>
  </si>
  <si>
    <t>jimble_jamble</t>
  </si>
  <si>
    <t>awake  sick tired</t>
  </si>
  <si>
    <t xml:space="preserve">Shit! New est time 530 that just won't do! WTF I'm not a happy traveler right now! </t>
  </si>
  <si>
    <t xml:space="preserve">I spent 12+ hrs yesterday working on my new website, exhausted, didn't even get to read the Sunday papers </t>
  </si>
  <si>
    <t>NatetheGrate</t>
  </si>
  <si>
    <t>@mshellykelly Oh no! You'll have to work twice as hard today!   I'm at this garage sale behind city hall.</t>
  </si>
  <si>
    <t>liquid82</t>
  </si>
  <si>
    <t xml:space="preserve">@BLUEBOI226 LOL.... I went out for drinks last night. Too bad my partner didn't want to drink. I hate drinking alone! </t>
  </si>
  <si>
    <t>Theatre13</t>
  </si>
  <si>
    <t xml:space="preserve">trying to talk the parents into letting me leave the house..doubt its gonna work for the fact they are rather irritable </t>
  </si>
  <si>
    <t xml:space="preserve">Holy fuckin shit. The people working at baby's r us are insanely retarded. Been in line, at the register for 20 minutes </t>
  </si>
  <si>
    <t>@Meteora20 just that #chesterday isn't a trending topic yet  #chesterday #chesterday #chesterday</t>
  </si>
  <si>
    <t>In alaska time zone now, today is a chillax day. I'm off from the gym, but we work 7 days a week  1 out of 2 isn't bad.</t>
  </si>
  <si>
    <t xml:space="preserve">I honestly believe I'm losing my mind   </t>
  </si>
  <si>
    <t>Rachel_Is_me</t>
  </si>
  <si>
    <t xml:space="preserve">@theBrandiCyrus does it have to nbe 200? </t>
  </si>
  <si>
    <t>Macca_girl</t>
  </si>
  <si>
    <t>Hey, i'm about to go to school         have a nice day tweets!!</t>
  </si>
  <si>
    <t xml:space="preserve">i feel like a horrible fan. I just vote for @mileycyrus once </t>
  </si>
  <si>
    <t>nikkifirth</t>
  </si>
  <si>
    <t>feel quite sick.......well really sick!! poor me  lol</t>
  </si>
  <si>
    <t>@D_GOODFELLAS don't think so!  we gotta get back on the road.</t>
  </si>
  <si>
    <t>tisfortipper</t>
  </si>
  <si>
    <t xml:space="preserve">@creesayshellur just everything. </t>
  </si>
  <si>
    <t xml:space="preserve">Can't sleep, thinking things </t>
  </si>
  <si>
    <t>@stevey88 Argh that sucks  What exams do you have?</t>
  </si>
  <si>
    <t>luminaries</t>
  </si>
  <si>
    <t>@hannahrmoore I cried. Don't tell Kristen.  Was it not a wonderful movie?</t>
  </si>
  <si>
    <t>JennaJohnson421</t>
  </si>
  <si>
    <t xml:space="preserve">Ugh cramps suck </t>
  </si>
  <si>
    <t xml:space="preserve">does nt wanna go to work tommorrow </t>
  </si>
  <si>
    <t xml:space="preserve">Eugh. No doubt gonna fail the 2.5hr exam tomorrow. Tryin to re-revise the whole unit but its not goin in anymore. (Thats what he said) </t>
  </si>
  <si>
    <t>Joyyyce</t>
  </si>
  <si>
    <t xml:space="preserve">Sister's birthday today..&amp;amp; she's in New York. I misss her </t>
  </si>
  <si>
    <t>kniki</t>
  </si>
  <si>
    <t xml:space="preserve">hot water is REVOLTING. I want my cup of tea. Right. Now. </t>
  </si>
  <si>
    <t>__duckie</t>
  </si>
  <si>
    <t xml:space="preserve">Taxi still not here. Going to be late to work... Cue even more bitterness </t>
  </si>
  <si>
    <t>amiemashell</t>
  </si>
  <si>
    <t xml:space="preserve">Sitting at the pool by myself. This is so depressing </t>
  </si>
  <si>
    <t xml:space="preserve">i have a killer headache </t>
  </si>
  <si>
    <t xml:space="preserve">is kinda sad today for some reason </t>
  </si>
  <si>
    <t xml:space="preserve">@stephmccall same! I only have one afternoon exam this week though, so upset </t>
  </si>
  <si>
    <t>trsears</t>
  </si>
  <si>
    <t>@spearmelba reading alan w. stuff hope the scrubbles line wasn't about me!  on Wed.</t>
  </si>
  <si>
    <t>@elizabeth11394 awwz that's a lot!  eww.. and ur right, summer needs to get here already</t>
  </si>
  <si>
    <t>ellewine</t>
  </si>
  <si>
    <t xml:space="preserve">What happened?!?!?!?!?! It was so nice out...and now it's raining </t>
  </si>
  <si>
    <t>Omore4u3</t>
  </si>
  <si>
    <t xml:space="preserve">don dropped 5 grand like G...in 1960!  wow..baller status  </t>
  </si>
  <si>
    <t>@AmplifiedEnt We didn't make it  Long story but everyone really needed some downtime. I hope it was awesome. We def need to talk more!</t>
  </si>
  <si>
    <t xml:space="preserve">My dad is sick in the hospital. </t>
  </si>
  <si>
    <t>MrsSelfStorage</t>
  </si>
  <si>
    <t>just found out my best bud got laid off  he is a power supply engineer any suggestions?</t>
  </si>
  <si>
    <t>haleyrice16</t>
  </si>
  <si>
    <t>goodbye lauren conrad  the hills will miss you !</t>
  </si>
  <si>
    <t>mzmay0nesa</t>
  </si>
  <si>
    <t xml:space="preserve">Reading about the civil suit agains Shannon Brown </t>
  </si>
  <si>
    <t xml:space="preserve">No basketball til Thursday...I already miss it </t>
  </si>
  <si>
    <t>nic_juen</t>
  </si>
  <si>
    <t xml:space="preserve">headache please go away! </t>
  </si>
  <si>
    <t>Christine_mufc</t>
  </si>
  <si>
    <t xml:space="preserve">One more episode of supernatural and this lobster is going 2 bed! got work in the morning </t>
  </si>
  <si>
    <t>animefx</t>
  </si>
  <si>
    <t xml:space="preserve">I am pleased to see a slight drop change in Blu-Ray disc prices. Although &amp;quot;Falling Down&amp;quot;, which was just released on Blu-Ray is $29.99 </t>
  </si>
  <si>
    <t>raymondtaber</t>
  </si>
  <si>
    <t xml:space="preserve">Dealing with high pollen count </t>
  </si>
  <si>
    <t xml:space="preserve">Had fabulous weekend in London. Saw La Clique and Oliver starring Rowan Atkinson. Don't want to go back to work tomorrow </t>
  </si>
  <si>
    <t xml:space="preserve">feeling soo sick  entire body hurts. </t>
  </si>
  <si>
    <t>jamiesebastian</t>
  </si>
  <si>
    <t>has an exam in MATH today. and our lesson will be CHEMISTRY  http://plurk.com/p/xhakl</t>
  </si>
  <si>
    <t>MsGGMaMa</t>
  </si>
  <si>
    <t xml:space="preserve">Mourning the lost of a special little girl... </t>
  </si>
  <si>
    <t>Scribbles92</t>
  </si>
  <si>
    <t xml:space="preserve">@taeisme I really hate the south for that bit of tradition. My folks are in NC so I'm very familiar with that &amp;quot;law&amp;quot; </t>
  </si>
  <si>
    <t>@dylanxtra OOOOH now thats a party! i wanted a pet tiger when i was wee  then i grew up &amp;amp; knew it was silly...now i want 2</t>
  </si>
  <si>
    <t xml:space="preserve">is jealous of everyone that gets to go to #E3 </t>
  </si>
  <si>
    <t xml:space="preserve">I wish I didn't pick on myself so much. </t>
  </si>
  <si>
    <t xml:space="preserve">@forrestfanatic After last night's game..I think it's going to be a &amp;quot;repeat&amp;quot;. </t>
  </si>
  <si>
    <t>carissax0x0</t>
  </si>
  <si>
    <t>nicole left me so that she could get rubios  this is tragic.</t>
  </si>
  <si>
    <t xml:space="preserve">@killerannax apparently all of them say picture with books in their title but don't list it as included so i guess i was wrong sorryyyy </t>
  </si>
  <si>
    <t xml:space="preserve">@grace yes you were quite good ... but just WATCH IT with The Archers </t>
  </si>
  <si>
    <t>@madmaggzyeah  will miss your tweets</t>
  </si>
  <si>
    <t xml:space="preserve">ugh i really don't want to go meet this dudes family. i wanna go train. blah for off days. i feel useless. </t>
  </si>
  <si>
    <t>i think i have the flu  im all achy!</t>
  </si>
  <si>
    <t>last good meal for 2 weeks, damn south beach diet  haha</t>
  </si>
  <si>
    <t>SaraHuard</t>
  </si>
  <si>
    <t xml:space="preserve">This sucks.. </t>
  </si>
  <si>
    <t xml:space="preserve">woah!  I'm looking at my new schedule...woah! </t>
  </si>
  <si>
    <t>cat2890</t>
  </si>
  <si>
    <t>sliiightly sunburnt!  buut don't want the sun to go awaay.</t>
  </si>
  <si>
    <t>bananamerican</t>
  </si>
  <si>
    <t>MY EYES ARE GOING TO FALL OUT!!  Sooo itchy  I'm going to kill allergies one day.  Kill them. &amp;gt;</t>
  </si>
  <si>
    <t>eatonville</t>
  </si>
  <si>
    <t>@basseyworld great! sorry the kitchen was closed when you came by  Our hours are 11:30-2:30pm-lunch, 5pm open for dinner</t>
  </si>
  <si>
    <t xml:space="preserve">@FrazJ as if. Boys are mean. </t>
  </si>
  <si>
    <t xml:space="preserve">@C_S15 theres no breeze here! that's not fair </t>
  </si>
  <si>
    <t>jensimmons</t>
  </si>
  <si>
    <t>I got gipped by my Nike+ today. I ran 3.5k. It logged me for 1k.  I wish there was a way to correct it. #apple #fail</t>
  </si>
  <si>
    <t xml:space="preserve">I want to cry right about now </t>
  </si>
  <si>
    <t>computer still freakin down  but took a break from my Rebelde marathon</t>
  </si>
  <si>
    <t xml:space="preserve">is having a stomachache </t>
  </si>
  <si>
    <t>Twitch_x</t>
  </si>
  <si>
    <t xml:space="preserve">Realy can't sleep! Got school tomorrow cba to go german cw 1st lesson  such a bad half term fel into a stingingnettle bush tue well hurt </t>
  </si>
  <si>
    <t>jrblanzy</t>
  </si>
  <si>
    <t xml:space="preserve">Work 7 of 8 hours. Exhausted. Only 5 hours of sleep. Not talking. Want to go home. </t>
  </si>
  <si>
    <t>Askuhn12</t>
  </si>
  <si>
    <t xml:space="preserve">Still working on my announcements </t>
  </si>
  <si>
    <t>_thegrimsley</t>
  </si>
  <si>
    <t xml:space="preserve">the only surviving passanger on the Titanic died </t>
  </si>
  <si>
    <t>HillaryM24</t>
  </si>
  <si>
    <t>Sad the weekend is over  Back to school tomorrow but no more work!! Bittersweet..</t>
  </si>
  <si>
    <t>AlexCarrier</t>
  </si>
  <si>
    <t xml:space="preserve">time for some sleep- hav to actually do some work tmrw!! </t>
  </si>
  <si>
    <t>electronicdisco</t>
  </si>
  <si>
    <t xml:space="preserve">there are definitely not enough hours in the day!! </t>
  </si>
  <si>
    <t>DawnClarkx</t>
  </si>
  <si>
    <t>i'm sooo burnt  remind me to take suncream next time someone !</t>
  </si>
  <si>
    <t xml:space="preserve">@gracedent yes you were quite good ... but just WATCH IT with The Archers </t>
  </si>
  <si>
    <t>So depressed. Just closed the door on my college house for the last time.  welcome to being an adult.</t>
  </si>
  <si>
    <t>chicgeek75</t>
  </si>
  <si>
    <t>Rangers tied it up in 8th but Oakland scores a homer in 9th. We lose  still, was a nice day to watch a live game at ballpark!</t>
  </si>
  <si>
    <t xml:space="preserve">Ugh i hate feeling sick  i want my Babylove @slickjbm baby come take care of me </t>
  </si>
  <si>
    <t>leahchu</t>
  </si>
  <si>
    <t xml:space="preserve">I cant get wow to work, cant find my DS charger, the dog made a big mess, and my mom doesnt get out of bed anymore. Yep, life is great. </t>
  </si>
  <si>
    <t>Man I really am going to miss prayer times with my best friend @michaeldsanchez  Its awesome when God speaks the same thing to both of us</t>
  </si>
  <si>
    <t xml:space="preserve">@mrallenakaneo I've been waitin for mine for...2 days now. I think they forgot about me </t>
  </si>
  <si>
    <t xml:space="preserve">Hello from my sofa. Massive spider in my room and mam can't get it out and as I'm terrified I'm sacrificing sleep for the near future... </t>
  </si>
  <si>
    <t>Enamaris</t>
  </si>
  <si>
    <t xml:space="preserve">Thinking this broken leg thing sucks balls. None of my friends have time to visit me. </t>
  </si>
  <si>
    <t>So my going to bed at 8.30 plan didn't really work because now I am awake and won't be able to sleep for ages  penis. I've had 3 hours hm.</t>
  </si>
  <si>
    <t>pandorazellas</t>
  </si>
  <si>
    <t xml:space="preserve">thinking of going to bed early tonight cause the sunburn freaking hurts like a bitch &amp;gt;_&amp;lt; it's making me feel ill it hurts so bad </t>
  </si>
  <si>
    <t>SarahPhilpott</t>
  </si>
  <si>
    <t xml:space="preserve">@geekachu he's a numpty - move hopefully next weekend now @mark32i5b been helping me with flat pack stuff all day </t>
  </si>
  <si>
    <t>sball2010</t>
  </si>
  <si>
    <t xml:space="preserve">back home. </t>
  </si>
  <si>
    <t>its 4 am and I stil dont feel like sleeping...bored...no one online too...  guess i will count sheeps in the bed now.</t>
  </si>
  <si>
    <t>talkinguineapig</t>
  </si>
  <si>
    <t xml:space="preserve">@pariahsquee But i don't wanna go to bed yet *pouts* Also: i don't know if it's sunburn or sand burn on my arm but it hurts a LOT </t>
  </si>
  <si>
    <t xml:space="preserve">Today is such a lame day... I just took a nap hoping things will get better but my mum is still a bitch!!!! I have nothing to do today :/ </t>
  </si>
  <si>
    <t>yazgarcia</t>
  </si>
  <si>
    <t>so hungry! every time i crave Chick-fil-A, it's a Sunday  bummer</t>
  </si>
  <si>
    <t xml:space="preserve">@tobyhearne no Twitter nixed it </t>
  </si>
  <si>
    <t>hannamg08</t>
  </si>
  <si>
    <t xml:space="preserve">Nap is over. Still no sign of @rlockman. </t>
  </si>
  <si>
    <t>GRRR buggs :@..i love the summer buh i hate the bllody insects that come with it  !!!!</t>
  </si>
  <si>
    <t>ask_genese</t>
  </si>
  <si>
    <t xml:space="preserve">Don't you hate that you have to decide HOW nice you're going to be to a guy SMH.  Tired of the games, but I sure know how to play them </t>
  </si>
  <si>
    <t>kiddeternity</t>
  </si>
  <si>
    <t xml:space="preserve">@FloridaSunSales waiting at home for a phonecall. Also am dumb and thought 31st was NEXT Sunday.  </t>
  </si>
  <si>
    <t>_erkuh</t>
  </si>
  <si>
    <t xml:space="preserve">makaylas scared of chuck e cheese </t>
  </si>
  <si>
    <t>Ano twitter is not made 4 moanin but ma feet r stingin!  stupid god damn blisters a nees nu feet! Hmm...</t>
  </si>
  <si>
    <t xml:space="preserve">wishes he was going to e3 </t>
  </si>
  <si>
    <t>rafaelajucah</t>
  </si>
  <si>
    <t xml:space="preserve">@AIIisonIraheta get online, girl. missed talking to you last nite. </t>
  </si>
  <si>
    <t>iamwhitelady</t>
  </si>
  <si>
    <t>@santanachamp This morning I was thinking about the @coldplay concert. Mine is still 96 days away  BUT I CAN'T WAIT!!</t>
  </si>
  <si>
    <t>ohhhhmorgan</t>
  </si>
  <si>
    <t>Leaving my favorite place  cincinnati</t>
  </si>
  <si>
    <t>JaaisaWilliams</t>
  </si>
  <si>
    <t xml:space="preserve">I love LA but I miss NY </t>
  </si>
  <si>
    <t>cherishxi</t>
  </si>
  <si>
    <t>a mere 3 hours of sleep. screw the flu.  its so gonna be monday bluey bluesss. i need a doctor!!!</t>
  </si>
  <si>
    <t>bugstir</t>
  </si>
  <si>
    <t xml:space="preserve">Going into the funeral service </t>
  </si>
  <si>
    <t>justincheers05</t>
  </si>
  <si>
    <t xml:space="preserve">ugh... another boring IBL game to work.  </t>
  </si>
  <si>
    <t xml:space="preserve">being back in the bay makes me miss It sooo much! </t>
  </si>
  <si>
    <t>Noxn</t>
  </si>
  <si>
    <t>@SpyMasterPhil I want to play   Listen... you invite me and ill give you 1000 dollars when i got them in the game... alright?</t>
  </si>
  <si>
    <t>nataliepetit</t>
  </si>
  <si>
    <t>Going to school  I want to watch MTV. Awards! Aarrghh!</t>
  </si>
  <si>
    <t>Seems my profile pic is affected by the twitter bug  I have been reduced to an error-like icon.  Drat.</t>
  </si>
  <si>
    <t xml:space="preserve">@Mr_Geoff we don't have enough milk </t>
  </si>
  <si>
    <t xml:space="preserve">if i get a 90% on my bio test, i still have a C+ in that class. </t>
  </si>
  <si>
    <t>PosiJake</t>
  </si>
  <si>
    <t xml:space="preserve">I hate 3 hours shifts. Waste of time. New fun game though, grab my homophobic coworkers hips and hold on as long as I can! I miss Kristin </t>
  </si>
  <si>
    <t xml:space="preserve">working on my damn art history project that is due tomorrow that I have not even started yet </t>
  </si>
  <si>
    <t>Curlybob</t>
  </si>
  <si>
    <t xml:space="preserve">&amp;quot;Whats cooler than being cool?!&amp;quot; &amp;quot;ICE COLD!&amp;quot; lolling at myself.... i want t o listen to that song now </t>
  </si>
  <si>
    <t>steph_hearts</t>
  </si>
  <si>
    <t xml:space="preserve">Why do i keep biting my lip? Has it grown? It hurts </t>
  </si>
  <si>
    <t>makeupbymo</t>
  </si>
  <si>
    <t xml:space="preserve">I am in desperate need of quality time with my PEEPS...S.O.S!!! </t>
  </si>
  <si>
    <t xml:space="preserve">i hate not having wifiiiiiiiiiiiiiiiiiiiiiiiiiiii </t>
  </si>
  <si>
    <t>jamie</t>
  </si>
  <si>
    <t xml:space="preserve">@himynameisciara what will i waste my Sunday nights on.  </t>
  </si>
  <si>
    <t>zackery_binxx</t>
  </si>
  <si>
    <t xml:space="preserve">@nickgotskillz lol oh my gosh i sorrys, you didnt have sun screen? I have burning </t>
  </si>
  <si>
    <t xml:space="preserve">Your so mean </t>
  </si>
  <si>
    <t>CupKaty</t>
  </si>
  <si>
    <t xml:space="preserve">I'm going to nap then I  really want to talk to @HeyItsRiley I miss her and my week is sucky </t>
  </si>
  <si>
    <t xml:space="preserve">Has had the morning from hell, 10min to get to work but live 40min away and spilt orange juice all through my broom broom car </t>
  </si>
  <si>
    <t>joedap</t>
  </si>
  <si>
    <t xml:space="preserve">its days like these when I wish my car's CD player wasn't broken. &amp;quot;not without a fight&amp;quot; is currently trapped in it </t>
  </si>
  <si>
    <t>not so good to go with cola in your hands while you drink it, in the dark. . Going straight into the door.. AUV!!!!  but nighty night &amp;lt;3&amp;lt;3</t>
  </si>
  <si>
    <t>GaleMarie59</t>
  </si>
  <si>
    <t xml:space="preserve">@AmyTeets I don't think Nebr realizes there is a recession </t>
  </si>
  <si>
    <t xml:space="preserve">Still not feeling 100% but off to work. Poor @ElizaJF has a cold </t>
  </si>
  <si>
    <t xml:space="preserve">@HotMomReviews The link doesn't seem to be working. </t>
  </si>
  <si>
    <t>@Lizzzieeee Bummer for me  Night anyways</t>
  </si>
  <si>
    <t xml:space="preserve">@FIAO i wish it was pool weather here </t>
  </si>
  <si>
    <t>@mrelihan Yeah back at work  WHats the holiday for? any special one or just a holiday?</t>
  </si>
  <si>
    <t>wickdaman</t>
  </si>
  <si>
    <t xml:space="preserve">@azzyheartsw Gah! I am too late! </t>
  </si>
  <si>
    <t>Polkadotperla</t>
  </si>
  <si>
    <t xml:space="preserve">I give up.... chinese it is </t>
  </si>
  <si>
    <t xml:space="preserve">@deadmurder I'll have to watch it when I get back. </t>
  </si>
  <si>
    <t xml:space="preserve">@xoxoHelenHilton Are you at Maria's? I would talk on MSN but my laptop is ridiculous </t>
  </si>
  <si>
    <t>grosenberg68</t>
  </si>
  <si>
    <t xml:space="preserve">Picked up a drumming mag for the 1st time in a long while. Just read that the original double-bass king, Louis Bellson died in Feb. </t>
  </si>
  <si>
    <t>laaaurennk</t>
  </si>
  <si>
    <t xml:space="preserve">is ridiculously anxious for summer. you really have nooooo idea </t>
  </si>
  <si>
    <t xml:space="preserve">@SherineGamal  I Know Me Too   ,,UnFair..Try To Avoid Spoilers Afterwards </t>
  </si>
  <si>
    <t>i miss @romylovesmcfly, anke and paula  i was going with them to tokio hotel.</t>
  </si>
  <si>
    <t xml:space="preserve">listening to sirius hits is not as fun without you! </t>
  </si>
  <si>
    <t xml:space="preserve">Just watched Click and now I'm crying, lol. Also, foil art looks fun! Dinnertime. </t>
  </si>
  <si>
    <t>k20</t>
  </si>
  <si>
    <t xml:space="preserve">at iPhone store getting a new iPhone to replace mine that just broke </t>
  </si>
  <si>
    <t>laurel_rose</t>
  </si>
  <si>
    <t xml:space="preserve">Oh.. oh that guy was hot.     ...OH, THERE HE IS AGAIN.  HELLO, HUNK OF MAN FLESH.  Oh, it's gone.  </t>
  </si>
  <si>
    <t xml:space="preserve">@qwiksilverx wait, what? how did she manage to do that? and how do you have cell reception??? I'm bored 'n hungry. </t>
  </si>
  <si>
    <t>Helen_xo</t>
  </si>
  <si>
    <t>i have left too many NEEEKY tweets to celebs. yet no replies  . least it made ellie laugh aye.</t>
  </si>
  <si>
    <t>bee_bice</t>
  </si>
  <si>
    <t xml:space="preserve">@samanthalexis i love my best friend! i wish you were in ashburn every day </t>
  </si>
  <si>
    <t>jules1502</t>
  </si>
  <si>
    <t xml:space="preserve">revision for maths gcse </t>
  </si>
  <si>
    <t xml:space="preserve">@BigAssBadger YOU HYPOCRITE! YOU STEAL MY NESQUIK AND THEN GO BUY SOME FOR YOURSELF?!?! GIMME!!!! </t>
  </si>
  <si>
    <t xml:space="preserve">@stephforthewin haha ok I would feel really bad </t>
  </si>
  <si>
    <t>@SongzYuuup Dude that's so messed up...You got a picture with my sister in Wichita, but not with me  I tried getting back there too.</t>
  </si>
  <si>
    <t xml:space="preserve">I hate when people do this </t>
  </si>
  <si>
    <t>babyedge</t>
  </si>
  <si>
    <t xml:space="preserve">getting no sleep lastnight is killing me! and i didnt even get n00dz out of it </t>
  </si>
  <si>
    <t>@alievans719  maybe it's on youtube?</t>
  </si>
  <si>
    <t>anitachelo</t>
  </si>
  <si>
    <t>Ohhh the mtv starts... and IÂ´m going to sleep...  I wanna be in LA</t>
  </si>
  <si>
    <t xml:space="preserve">Has watch tan lines, and a retarded dog. life pretty lovely if i'm honest. It's to warm to sleep!! </t>
  </si>
  <si>
    <t>adamuspsu</t>
  </si>
  <si>
    <t xml:space="preserve">@ETDWN you haven't accepted my BBM invitation. </t>
  </si>
  <si>
    <t>michelle_ism</t>
  </si>
  <si>
    <t xml:space="preserve">funeral all day </t>
  </si>
  <si>
    <t>Bainer78</t>
  </si>
  <si>
    <t xml:space="preserve">Is enjoying a coffee while Liam and Myah are still sleeping.. Better wake Liam up though.. He's sick </t>
  </si>
  <si>
    <t xml:space="preserve">MY CAMERA IS BACKORDERED! UGH, now i have to wait even longer to get it </t>
  </si>
  <si>
    <t>sykotraffic</t>
  </si>
  <si>
    <t xml:space="preserve">Wondering why Were having such a hard time designing our page! </t>
  </si>
  <si>
    <t>XeBeans</t>
  </si>
  <si>
    <t xml:space="preserve">another WONDERFUL weekend! i almost hate to go back..... damn you mondays!  </t>
  </si>
  <si>
    <t xml:space="preserve">@GMFLRECORDS ur songs aren't playing now. </t>
  </si>
  <si>
    <t>bostoncollege23</t>
  </si>
  <si>
    <t xml:space="preserve">Oh My God, Listening to Rob Thomas' &amp;quot;Her Diamonds&amp;quot; and let me tell you I LOVE it. one of the best songs ever.... feeling bad for Chris </t>
  </si>
  <si>
    <t>whitnee1</t>
  </si>
  <si>
    <t xml:space="preserve">in the airport, lookn @ a soldier say bye 2 his fam. </t>
  </si>
  <si>
    <t>lpetitf87</t>
  </si>
  <si>
    <t xml:space="preserve">homework! </t>
  </si>
  <si>
    <t xml:space="preserve">Im Super Sick And The Only Thing That Will Make Me Feel Better Is My Hello Kitty Necklace But Its Sold Out </t>
  </si>
  <si>
    <t xml:space="preserve">@sssemester I would totally suck at it. I freeze up when I'm put on the spot. But hubby would totally rock. He's not going to do it tho </t>
  </si>
  <si>
    <t>GuHnI</t>
  </si>
  <si>
    <t xml:space="preserve">@lastfm because of you I can not tell friend &amp;quot;thank you&amp;quot; </t>
  </si>
  <si>
    <t>ScottFOD</t>
  </si>
  <si>
    <t xml:space="preserve">@pamtimmie4david  hey! I'm faceless! </t>
  </si>
  <si>
    <t>HAYLEY0614</t>
  </si>
  <si>
    <t xml:space="preserve">@ashedryden doh, sorry I didn't get your message before I turned phone updates off. I probably would not have had time anyway </t>
  </si>
  <si>
    <t>renguerra</t>
  </si>
  <si>
    <t xml:space="preserve">Not enough days in my last week </t>
  </si>
  <si>
    <t>craftwordy</t>
  </si>
  <si>
    <t xml:space="preserve">but boo hoo I was all alone..   </t>
  </si>
  <si>
    <t xml:space="preserve">@roadrunner72 http://twitpic.com/6cmqs - Your mint looks lovely.  Slugs &amp;amp; bugs have been eating mine.  </t>
  </si>
  <si>
    <t>@ahmednaguib thnx, i guess it is yesterdays trip  i didn't like that mayonnaise</t>
  </si>
  <si>
    <t>asiaINFERNO</t>
  </si>
  <si>
    <t>I'm mentally preparing myself for summer school  eh, lets call it Summer Camp for the Mind...it sounds better</t>
  </si>
  <si>
    <t xml:space="preserve">@hannaahblack i miss you </t>
  </si>
  <si>
    <t>cameronasa</t>
  </si>
  <si>
    <t xml:space="preserve">@hiddenclothing stupid work meetings </t>
  </si>
  <si>
    <t xml:space="preserve">@jt1225 yeah, from Adam's locker at the gym, they broke the lock off. </t>
  </si>
  <si>
    <t>SAfreak</t>
  </si>
  <si>
    <t xml:space="preserve">On my way to the ice cream social/candlelight vigil for Kim </t>
  </si>
  <si>
    <t>LeahMOB</t>
  </si>
  <si>
    <t xml:space="preserve">No cabs in site. Gonna fucking miss whole foods delivery window! I don't wanna schlep the groceries home </t>
  </si>
  <si>
    <t>ibeginz</t>
  </si>
  <si>
    <t xml:space="preserve">@DJruckusredd aww I wish the sun was out in south bay. </t>
  </si>
  <si>
    <t>SirLanzelott</t>
  </si>
  <si>
    <t xml:space="preserve">nothing to do, boring evening here in basel </t>
  </si>
  <si>
    <t>tasha978</t>
  </si>
  <si>
    <t xml:space="preserve">@dixiedeepdiver so Lensey had 40+ stitches.He really got the shit beat out of him. Seany said he looked lke he was beat with baseball bat </t>
  </si>
  <si>
    <t>Official_Keith</t>
  </si>
  <si>
    <t>Ok, waiting for the freakin' sunrise. But guess what came out, a big NOTHING full of dark clouds.. Disappointed..  woke up 5am for this.</t>
  </si>
  <si>
    <t xml:space="preserve">bored, stuck at home with no food. starving! someone want to bring me something? </t>
  </si>
  <si>
    <t>No work today. Still feel like crap  Off to bed to sleep it off. If only the bloody birds outside would shut up!</t>
  </si>
  <si>
    <t>Okay here is the picture I've been trying to put as my profile pic but it won't let me   http://twitpic.com/6d6o4</t>
  </si>
  <si>
    <t xml:space="preserve">@Trucco905 i put on oil! :L and sat out all day!  but im in SO much freekin pain now! i wish - i ate them all when i was chilling! haha </t>
  </si>
  <si>
    <t>Alvarine</t>
  </si>
  <si>
    <t xml:space="preserve">11 Hours of sleep, and still feeling ready to go to bed again all day. I look drunk. </t>
  </si>
  <si>
    <t>@guapokid I missed ya... yea all 4 u n I don't even feel appreciated  lol</t>
  </si>
  <si>
    <t>Nichelle9</t>
  </si>
  <si>
    <t xml:space="preserve">Twitter wont let me post a picture! </t>
  </si>
  <si>
    <t>turt13</t>
  </si>
  <si>
    <t xml:space="preserve">@Addicted2Fame couple of days ago don't be hittin me up nomore </t>
  </si>
  <si>
    <t>CrumpetsAGoGo</t>
  </si>
  <si>
    <t>.@lumpybird I am homeless a month 2day  Ur SO mean makin me get da bus dwn innit cum pick me up only 7 hrs drive here n 7 hrs bk!...</t>
  </si>
  <si>
    <t>ConnerPrice</t>
  </si>
  <si>
    <t>Beth left for baby ruths yesterday  still not sure what is in store for this summer</t>
  </si>
  <si>
    <t>Derbydaz71</t>
  </si>
  <si>
    <t xml:space="preserve">Good night out at Imelda May, bit of rockabilly, jazz and blues. Great set of pipes. Off to bed now, 6am start </t>
  </si>
  <si>
    <t>AngelTwitts</t>
  </si>
  <si>
    <t xml:space="preserve">The hills season finale today, Laurens final season </t>
  </si>
  <si>
    <t>moriafranc</t>
  </si>
  <si>
    <t xml:space="preserve">work at 6 oh noez </t>
  </si>
  <si>
    <t>amandakannowski</t>
  </si>
  <si>
    <t xml:space="preserve">@bryankannowski I want it to be u coming home </t>
  </si>
  <si>
    <t>Samantha_S96</t>
  </si>
  <si>
    <t xml:space="preserve">I have a fever a cough and I just feel blehhh </t>
  </si>
  <si>
    <t>mchirumbolo</t>
  </si>
  <si>
    <t xml:space="preserve">Currently downloading the three expansion packs/extra content for Fallout 3.  Now I have to wait </t>
  </si>
  <si>
    <t>towen08</t>
  </si>
  <si>
    <t xml:space="preserve">@Vahnpoe Where is mine? </t>
  </si>
  <si>
    <t>heythereamelia</t>
  </si>
  <si>
    <t>Done swimming nose Is burnt  watching tv I love these people</t>
  </si>
  <si>
    <t xml:space="preserve">Damn it..the clouds are going away for sure now </t>
  </si>
  <si>
    <t xml:space="preserve">i cant watch the trailor </t>
  </si>
  <si>
    <t xml:space="preserve">@pinky120281 cant blip the bonnie and clyde one for you so sorry </t>
  </si>
  <si>
    <t xml:space="preserve">@SaraMG *hugs* to you both. People with no compassion suck even harder. </t>
  </si>
  <si>
    <t>talktoalex</t>
  </si>
  <si>
    <t xml:space="preserve">so excited for my new apartment... not looking forward to packing </t>
  </si>
  <si>
    <t xml:space="preserve">Sunburnt feet - not good </t>
  </si>
  <si>
    <t xml:space="preserve">another WONDERFUL weekend! i almost hate to go back.... you're not here yet and i hate you already. damn you mondays </t>
  </si>
  <si>
    <t>Louie Is sad one of his friends has their gpa n the hospital  my thoughts r w u &amp;amp; ur family sir!!!</t>
  </si>
  <si>
    <t>@CityLightsFade I'm so jealous i can't be there  Australia's just a bit too far from Europe :p</t>
  </si>
  <si>
    <t>@EllabellCullen3 (no  I don't get MTV on my tv)</t>
  </si>
  <si>
    <t>parmajean</t>
  </si>
  <si>
    <t xml:space="preserve">@RachelFresh if only you weren't so far away </t>
  </si>
  <si>
    <t xml:space="preserve">I'm on a boat...no, really...I'm on a boat! No mermaids. </t>
  </si>
  <si>
    <t xml:space="preserve">I don't want to be in 4th year. </t>
  </si>
  <si>
    <t>IppityPippity</t>
  </si>
  <si>
    <t xml:space="preserve">@09Casper wish I could have some... Mom keeps it far from me though </t>
  </si>
  <si>
    <t>Alli_Iraheta</t>
  </si>
  <si>
    <t>I forgot my password to twitter  it took me 2 days to remember. Alright, Well were starting rehearsels soon so &amp;quot;Tweet&amp;quot; me with questions!</t>
  </si>
  <si>
    <t>summerishearts</t>
  </si>
  <si>
    <t xml:space="preserve">@mtvawards won't let you watch it in Canada. </t>
  </si>
  <si>
    <t xml:space="preserve">coming back on a sunday when all the shops are closed is crap! no milk for my tea and cereal tomo morning </t>
  </si>
  <si>
    <t xml:space="preserve">I am a very sad girl! Sick as dog means no work, lilac fest or music 'n motion for me! </t>
  </si>
  <si>
    <t xml:space="preserve">I still cant believe that someone broke into my car and stole my laptop  all my photos for the last 5 years - GONE! </t>
  </si>
  <si>
    <t>AdamHowes</t>
  </si>
  <si>
    <t xml:space="preserve"> why are all my mates basically all of them are in relationships.......and i got none not even close </t>
  </si>
  <si>
    <t>Olirh</t>
  </si>
  <si>
    <t>The Deeside Drowning story is coming out - a lot of the local rumours turned out to be true  http://is.gd/KWfg</t>
  </si>
  <si>
    <t>jonschmi</t>
  </si>
  <si>
    <t xml:space="preserve">back after a wonderful ride around the city. hopefully i won't have any blisters on my hands even though they're kinda raw </t>
  </si>
  <si>
    <t>chickybu64</t>
  </si>
  <si>
    <t xml:space="preserve">@JesseMcCartney Nothing in Canada yet?! </t>
  </si>
  <si>
    <t>@SONGSBYTHEDOT my bad homie  I just DM'd u back</t>
  </si>
  <si>
    <t>victaylorr</t>
  </si>
  <si>
    <t xml:space="preserve">i'm home </t>
  </si>
  <si>
    <t>jennabenn</t>
  </si>
  <si>
    <t xml:space="preserve">on my way home to study for finals and do homework. </t>
  </si>
  <si>
    <t>Leaving ralphs fresh fare with plastic bags  I have never felt so guilty!!!</t>
  </si>
  <si>
    <t>MiaAAquino</t>
  </si>
  <si>
    <t xml:space="preserve">@Piece_o_Reese How many days until I see you!?!? </t>
  </si>
  <si>
    <t>ham_nessa</t>
  </si>
  <si>
    <t>up in 3d was sold out for the entire day  headed to santana row for pinkberry</t>
  </si>
  <si>
    <t xml:space="preserve">is finishing up packing tonight and then doing some relaxing...i'm exhausted from lack of sleep </t>
  </si>
  <si>
    <t>ChelseaLaurenLA</t>
  </si>
  <si>
    <t>@michellecvcm has gorgeous green spa shoes on....but she won't let me post pictures   you're all missing out!</t>
  </si>
  <si>
    <t xml:space="preserve">why am i even trying? </t>
  </si>
  <si>
    <t xml:space="preserve">ut oh...I'm going to be the last one to shower...its going to be cold i bet </t>
  </si>
  <si>
    <t xml:space="preserve">Hates work </t>
  </si>
  <si>
    <t>ezguti73</t>
  </si>
  <si>
    <t xml:space="preserve">getting ready to go have dinner at my mom's, i'm still hungover.  </t>
  </si>
  <si>
    <t>ladyeehigh</t>
  </si>
  <si>
    <t xml:space="preserve">Just finished ending my 4 year relationship....I'm a free women but a broken one too. </t>
  </si>
  <si>
    <t xml:space="preserve">@LanieFuller hugs, i'm having a shitty day too. i'm not going to write anymore </t>
  </si>
  <si>
    <t>namiller17</t>
  </si>
  <si>
    <t xml:space="preserve">i miss my d p </t>
  </si>
  <si>
    <t>Can't wait for friday double music double art and textiles but then pe  that ruines the day</t>
  </si>
  <si>
    <t xml:space="preserve">@DatKidSpade oh darn. I hv an xbox 360. But it doesn't work any more. </t>
  </si>
  <si>
    <t>@therealsavannah aww why wasn't I invited?!!! haha wish I was there with ya! it's cloudy here in Cali!!   - Glenna M. :]</t>
  </si>
  <si>
    <t xml:space="preserve">I changed my song for asl. Why didn't I is to long and hard </t>
  </si>
  <si>
    <t>Anna07182009</t>
  </si>
  <si>
    <t xml:space="preserve">awaiting The Hills Season Finale ... after this no more LC </t>
  </si>
  <si>
    <t xml:space="preserve">Wtf I lost the braclet hubby gave me when we first started dating </t>
  </si>
  <si>
    <t>calsamsf</t>
  </si>
  <si>
    <t>exhausted.... long work day!     y do i do it?  arrgh... retail life...</t>
  </si>
  <si>
    <t>@AdrianKNeal wish it was me lol I gotta gym in my apt lmao  ..but hey you gotta stay ripped so you can leak more pics !!!</t>
  </si>
  <si>
    <t>RachelFresh</t>
  </si>
  <si>
    <t xml:space="preserve">@parmajean ugh i know </t>
  </si>
  <si>
    <t>@kimaglick  yeh...i'm still here petrifying...are you ready for the trailer tonight? remember...we have a date for that movie ;) also...</t>
  </si>
  <si>
    <t>@booksquare Missed at BEA -  Too much to see &amp;amp; too easy to get lost...and sidetracked. N. Sparks auto - check, D. Macomber - check</t>
  </si>
  <si>
    <t xml:space="preserve">Trying to nap before work... </t>
  </si>
  <si>
    <t>mjmama</t>
  </si>
  <si>
    <t xml:space="preserve">@balmengor food is DEFINITELY more expensive.  We are ALWAYS over budget </t>
  </si>
  <si>
    <t xml:space="preserve">@breathein26 </t>
  </si>
  <si>
    <t>The weather is cold today in Montreal...  Hope tmo will be better... Still feeling the bike ride yesterday in my legs...</t>
  </si>
  <si>
    <t>cornyfudge</t>
  </si>
  <si>
    <t xml:space="preserve">has been reacquainting himself with daddy's cage. had a quick play on gerbil team racing then explored the wardrobe. i miss cornetto </t>
  </si>
  <si>
    <t>hudsonxx</t>
  </si>
  <si>
    <t xml:space="preserve">i should go to bed soon but im not tired and mums not here to moan at me to get to bed! </t>
  </si>
  <si>
    <t>itsdaniellelea</t>
  </si>
  <si>
    <t xml:space="preserve">@misschloebelle oh i know which one you're talking about. i didn't get that one, they didn't have it. </t>
  </si>
  <si>
    <t xml:space="preserve">@yeyedamage I don't know when will they air it here </t>
  </si>
  <si>
    <t>@ellskin Don't be like this  Please, just tell us if the answer is related to the N97. Please!</t>
  </si>
  <si>
    <t>wallydogger</t>
  </si>
  <si>
    <t xml:space="preserve">Sprained or broke my foot at a street fest yesterday. Hope it gets better by next weekend for the shows. Sitting down is not rock &amp;amp; roll </t>
  </si>
  <si>
    <t xml:space="preserve">Home now the worst part of the day is finally over!! Yay! Work was HORRIBLE. it was soooo busy 2day and now i cant feel my feet! Ouchies. </t>
  </si>
  <si>
    <t xml:space="preserve">is going to bed now, even though she's wide awake... Never can sleep the night before we go back to school </t>
  </si>
  <si>
    <t xml:space="preserve">just ate some decent mexican @ Cozymel's.  No spicy salsa </t>
  </si>
  <si>
    <t>kday146</t>
  </si>
  <si>
    <t xml:space="preserve">worrying like crazy about stuff </t>
  </si>
  <si>
    <t>youknowitsmo</t>
  </si>
  <si>
    <t xml:space="preserve">@ChristopheDXS why is it your last tour?? </t>
  </si>
  <si>
    <t>sexychica88</t>
  </si>
  <si>
    <t xml:space="preserve">LOVE IS FUCKIN BULLSHIT I SWEAR IT NO SUCH THING PEOPLE MAKE THAT SHIT UP </t>
  </si>
  <si>
    <t xml:space="preserve">WHY must the weekends go so fast??? </t>
  </si>
  <si>
    <t>Heidii_Lynn</t>
  </si>
  <si>
    <t xml:space="preserve">hills finale tonight </t>
  </si>
  <si>
    <t>(@khushee) No work today. Still feel like crap  Off to bed to sleep it off. If only the bloody birds outside would shut up!</t>
  </si>
  <si>
    <t xml:space="preserve">having a down day </t>
  </si>
  <si>
    <t xml:space="preserve">@Gwenlovesolives why didnt i get an invite </t>
  </si>
  <si>
    <t xml:space="preserve">I want my white iphone </t>
  </si>
  <si>
    <t>@vexinthecity  my sky box is playing up, keeps saying no satellite!</t>
  </si>
  <si>
    <t xml:space="preserve">so hard to get up on these cold mornings </t>
  </si>
  <si>
    <t>maryjoyannlt</t>
  </si>
  <si>
    <t xml:space="preserve">To mountain house. Sick like heck </t>
  </si>
  <si>
    <t>DemiLouiseMoore</t>
  </si>
  <si>
    <t xml:space="preserve">Oh mÑ‡ god!! MÑ‡ life is a pointless wreck.. theirs no point living mÑ‡ life, Ñ‡ou just get more upset everÑ‡daÑ‡ about one thing! </t>
  </si>
  <si>
    <t>@soulfyne  that's sad to hear. She was rude</t>
  </si>
  <si>
    <t>RavennB</t>
  </si>
  <si>
    <t xml:space="preserve">doesn't feel very good.... </t>
  </si>
  <si>
    <t xml:space="preserve">Today sucks. l'm feeling really lonely for some reason. :/ All l want to do is hear his voice and feel him holding me. But he's not here. </t>
  </si>
  <si>
    <t>Nastiush</t>
  </si>
  <si>
    <t>Sitting with my sick cat...  But he will be ok very soon</t>
  </si>
  <si>
    <t xml:space="preserve">this heat is UNREAL! I know it's going to take me ages to fall asleep tonight </t>
  </si>
  <si>
    <t>@IPPNW syllabus -- it's in Hungarian  -- http://www.reak.bme.hu/index.php?id=51</t>
  </si>
  <si>
    <t>@Lucyylou Haha yeah. =P Don't know sorry, vaguely described as &amp;quot;Summer&amp;quot;.  Better now be when I go on holiday. Good luck tomorrow! xxx</t>
  </si>
  <si>
    <t>TopsailAngler</t>
  </si>
  <si>
    <t xml:space="preserve">Very windy but  I found a few spots with some protection.  Apparently the crabs liked those spots  too all I did was feed them - no fish </t>
  </si>
  <si>
    <t>jayster_x</t>
  </si>
  <si>
    <t>i wanna watch the awards but like the kiss concert thing I can't stay up until like 3am...i have school  screw it.</t>
  </si>
  <si>
    <t xml:space="preserve">@yoshi831 </t>
  </si>
  <si>
    <t>thomasdulin</t>
  </si>
  <si>
    <t xml:space="preserve">@joshrosenthal i'd love to see what you're selling. but your link is a &amp;quot;my ebay&amp;quot; link. </t>
  </si>
  <si>
    <t xml:space="preserve">I think Im getting sickkkkkkkkkkk my throat iZ sore  ....I thought it waz my allergies </t>
  </si>
  <si>
    <t xml:space="preserve">I don't want to do hw.. So tired of it </t>
  </si>
  <si>
    <t>Today is the last day my hubby will see the sun while working. He goes on nights June 3rd for 3 months.  Poor guy...poor us!</t>
  </si>
  <si>
    <t>Veronikrump</t>
  </si>
  <si>
    <t>No matter how hard I try, I just cannot get past the grammar!!! I suck at it! I just plain suck suck suck suck suck.   I'm so sad.</t>
  </si>
  <si>
    <t xml:space="preserve">@ACAnderFan  I think he will be. He better be. Damn. </t>
  </si>
  <si>
    <t>YouMakeItReal</t>
  </si>
  <si>
    <t>Welll I'm off to bed,,, I have a math exam tomorrow.  Tweet dreams and all that shizz</t>
  </si>
  <si>
    <t>madcao</t>
  </si>
  <si>
    <t xml:space="preserve">@kimbigevil i deleted &amp;amp; banned the enemy GodVIAGRA from the forum. i am at my parents' house on an old windows pc. i forgot my blackberry </t>
  </si>
  <si>
    <t xml:space="preserve">@kellehxxx haha its cool. My allergies just gave me a bloody nose </t>
  </si>
  <si>
    <t>ninkul</t>
  </si>
  <si>
    <t xml:space="preserve">still needs a toothbrush ... its too cold to go outside </t>
  </si>
  <si>
    <t xml:space="preserve">OMG. I see CJ layin on the floor he had tears in his eyes.... I feel like a bad mommy </t>
  </si>
  <si>
    <t>Duh434</t>
  </si>
  <si>
    <t xml:space="preserve">Holy crap. I just realized that i'm gonna be around a bunch of southern baptists for 9 days. Without @ddud3. </t>
  </si>
  <si>
    <t>Michelle_Hill</t>
  </si>
  <si>
    <t xml:space="preserve">I am now VERY bored of uploading stuff onto my school's Learning Platform </t>
  </si>
  <si>
    <t>jessicalim</t>
  </si>
  <si>
    <t xml:space="preserve">hehehehe. Cachapples. I forgot  where the hell taht come from... </t>
  </si>
  <si>
    <t>naia24</t>
  </si>
  <si>
    <t xml:space="preserve">cause im not perfect, and neither r u...cause it's not meant to go that way...cause everyone's else life is so much better...i want fun! </t>
  </si>
  <si>
    <t>veraciously</t>
  </si>
  <si>
    <t xml:space="preserve">ugh for a moment i remembered #leverage s2 begins june 15th and was all &amp;quot;yay two weeks!&amp;quot; but then i realized it was JULY, not june. </t>
  </si>
  <si>
    <t>@tifkin bummer  I hope he turns up!</t>
  </si>
  <si>
    <t>Ugh I washed my car and it's about to rain  hopefully it doesn't</t>
  </si>
  <si>
    <t>Jess3189</t>
  </si>
  <si>
    <t>back at work  looking forward to the long weekend though YAY!</t>
  </si>
  <si>
    <t>Addie_Bits</t>
  </si>
  <si>
    <t xml:space="preserve">Pudding just isn't pudding if you don't have whip cream </t>
  </si>
  <si>
    <t>Mmph  shower or nap?</t>
  </si>
  <si>
    <t>ohmyseven</t>
  </si>
  <si>
    <t xml:space="preserve">@kawells Happy birthday! 88 actually sounds less hot than here right now. </t>
  </si>
  <si>
    <t>kenzie4eva</t>
  </si>
  <si>
    <t xml:space="preserve">i missed u! o &amp;amp; riley doesn't like me anymore! </t>
  </si>
  <si>
    <t>kconner5</t>
  </si>
  <si>
    <t>Just walked in from Vermont  i wanna still be up there</t>
  </si>
  <si>
    <t>kayluhCHAOTIC</t>
  </si>
  <si>
    <t xml:space="preserve">it's too hot and bright outside! i wanna put the vball net to use </t>
  </si>
  <si>
    <t xml:space="preserve">@STONED_Cold LOL n it's comin hard! Blunts gone now though </t>
  </si>
  <si>
    <t>my eyes hurt  hayfever sucks.</t>
  </si>
  <si>
    <t xml:space="preserve">@yayjen aw. That sucks. </t>
  </si>
  <si>
    <t>molokheiya</t>
  </si>
  <si>
    <t xml:space="preserve">@deviryuu sorry, I don't play that.. </t>
  </si>
  <si>
    <t xml:space="preserve">@paula721 @scollard62 What bugs, paula? I have these darn caterpillars in my crab apple tree-ew too big 4 me2 deal with.ew ew ew! </t>
  </si>
  <si>
    <t>bladenyte</t>
  </si>
  <si>
    <t xml:space="preserve">G'damnit I'm trapped in tahlequa bc my friend found a new boytoy and bailed. F my life. </t>
  </si>
  <si>
    <t>gosh i am sooo hungry  work..MAAAAA!!  wings&amp;amp;things sounds HELLLA goood. fuckin work!</t>
  </si>
  <si>
    <t>daanielleeex0</t>
  </si>
  <si>
    <t>Ugh, i dont feel good  im just gonnawatch more movies.. Idc if i get in trouible for not having my homewkr</t>
  </si>
  <si>
    <t>jiggawhat</t>
  </si>
  <si>
    <t xml:space="preserve">The pups have finally calmed down -- just in time for Dottie to leave!  </t>
  </si>
  <si>
    <t>25kevin5</t>
  </si>
  <si>
    <t xml:space="preserve">I have to go 2 times tomorrow </t>
  </si>
  <si>
    <t>Imissmissingyou</t>
  </si>
  <si>
    <t xml:space="preserve">@mtvawards It won't let people out of the us watch the redcarpet live feed! </t>
  </si>
  <si>
    <t xml:space="preserve">MAY have gone a bit over the top, making it my life's ambition to beat Richie at Wii tennis yesterday. Now I have a sore arm </t>
  </si>
  <si>
    <t>Laurendorcus</t>
  </si>
  <si>
    <t xml:space="preserve">@always_be is amazazing! I miss her. </t>
  </si>
  <si>
    <t xml:space="preserve">@mandsywoo it's not yippee, i'm gonna miss the footy </t>
  </si>
  <si>
    <t xml:space="preserve">@SocialDisaster Nope.. you don' t even have  a pic for me </t>
  </si>
  <si>
    <t xml:space="preserve">@somegoodpixels aww I wish I could be there to help cook! </t>
  </si>
  <si>
    <t>JuliaKhomenkoxx</t>
  </si>
  <si>
    <t xml:space="preserve">Miss mommy. You've been gone 4 3 days... it feels like forever. You're comin home in... 2 hours and 30 minutes. Why can't it be now? </t>
  </si>
  <si>
    <t>blahnikki</t>
  </si>
  <si>
    <t xml:space="preserve">still heaps sick </t>
  </si>
  <si>
    <t>mschaundra</t>
  </si>
  <si>
    <t>is a lil sad  I just dropped Bri off @my cuz house in Buford (she babysittn his girls dis summer...makin dat GUAP!!!) but she'll be ho ...</t>
  </si>
  <si>
    <t>@LauraLilyan Ah! You're so awesome! &amp;lt;3 U! That's definitely something I've been wanting to do...but I have to fix the machine  lol</t>
  </si>
  <si>
    <t xml:space="preserve">Watching night at the museum with @marcuselzey. Trying to spend as much time as possible with him until tomorrow. </t>
  </si>
  <si>
    <t>marianhackett</t>
  </si>
  <si>
    <t>@false_alarm That sucks  Hope you're ok...</t>
  </si>
  <si>
    <t>Hmm what ya thinks? Sorry the photo is kinda dark  http://mypict.me/2dOa</t>
  </si>
  <si>
    <t>neilkusens</t>
  </si>
  <si>
    <t xml:space="preserve">Work, work, and more work.   Boy do I love cash flow projection spreadsheets.  </t>
  </si>
  <si>
    <t>lifeafterweb</t>
  </si>
  <si>
    <t xml:space="preserve">@smsunshine Sadly no. I was too encumbered to get the phone out for pics. </t>
  </si>
  <si>
    <t>popnaty</t>
  </si>
  <si>
    <t xml:space="preserve">I MISS MY FRIENDS </t>
  </si>
  <si>
    <t>AliceInOz</t>
  </si>
  <si>
    <t xml:space="preserve">@Lady_JinX Umm.. cause we were in the jacuzzi until 4 am? lol. I'm exhausted too, but I gotta go to work </t>
  </si>
  <si>
    <t>PinkSpidah</t>
  </si>
  <si>
    <t xml:space="preserve">Back at work tomorrow for the first time in two weeks ... bah.  </t>
  </si>
  <si>
    <t xml:space="preserve">@RegularOlTy I kno...I'm just wishin </t>
  </si>
  <si>
    <t>caseyhorberg</t>
  </si>
  <si>
    <t xml:space="preserve">Can't wait for The Hills finale!! Well I guess I can... it won't be the same without @LaurenConrad </t>
  </si>
  <si>
    <t>NickosKitchen</t>
  </si>
  <si>
    <t>have been so busy! final wedding plans are so time consuming  only 5 weeks to go lol</t>
  </si>
  <si>
    <t xml:space="preserve">i love doing laundry; i just hate folding it once its all clean </t>
  </si>
  <si>
    <t>mzdiva0925</t>
  </si>
  <si>
    <t xml:space="preserve">about to start working on some hw that's due at 12midnite </t>
  </si>
  <si>
    <t>Just waking up.  didn't even go to worship this morning. ( We finally went to SLEEP @ 6....service - 8:30am. *smh &amp;quot;no&amp;quot;*</t>
  </si>
  <si>
    <t>ShesExtraFly</t>
  </si>
  <si>
    <t xml:space="preserve">is going back to work tomorrow after only taking 6 weeks off for maternity leave </t>
  </si>
  <si>
    <t>star_momma</t>
  </si>
  <si>
    <t xml:space="preserve">@RealBS Yeah, kinda pissed me off. I mean, if you don't like it... why look? What's the point? Especially in a place like Etsy </t>
  </si>
  <si>
    <t>I am drinking the most disgusting iced chai   i feel bad returning it because the guy was really nice</t>
  </si>
  <si>
    <t>BizzyLizzy24</t>
  </si>
  <si>
    <t xml:space="preserve">Helping dahlia move </t>
  </si>
  <si>
    <t>AfricanBeauty16</t>
  </si>
  <si>
    <t>@NICKIMINAJ HEY GIRL,IM SOO UPSET I MISSED YOU AT SNEAKSZ LAST NITE!  ....WHEN U THINK U COMIN BACK AGAIN???</t>
  </si>
  <si>
    <t xml:space="preserve">i dont know why but my nose is all sore </t>
  </si>
  <si>
    <t>id10t2u</t>
  </si>
  <si>
    <t xml:space="preserve">Making the 3 hour drive to DC.  Yay for me.  </t>
  </si>
  <si>
    <t>imortlnoctrn</t>
  </si>
  <si>
    <t xml:space="preserve">Fucking aspca commercials that make me want to send money i dont actually have </t>
  </si>
  <si>
    <t>MichelleAllOver</t>
  </si>
  <si>
    <t xml:space="preserve">@AreonLee yes,I've been ill all day </t>
  </si>
  <si>
    <t>Brittneyy18</t>
  </si>
  <si>
    <t xml:space="preserve">@kathryn_775 ; Lovee youu! I miss youuu bunches </t>
  </si>
  <si>
    <t>orangepixistix</t>
  </si>
  <si>
    <t xml:space="preserve">@tuesdaymorning I've started to notice that it says &amp;quot;from web&amp;quot; for everything posted, from any place. I miss seeing other stuff show up </t>
  </si>
  <si>
    <t xml:space="preserve">Ah! I have pink eye </t>
  </si>
  <si>
    <t>Barbarajan</t>
  </si>
  <si>
    <t xml:space="preserve">@Eddie_ATX I would love to move that that part of town, but I can't afford it.  </t>
  </si>
  <si>
    <t xml:space="preserve">@nerdbox ugh, I'd give anything to go to cali </t>
  </si>
  <si>
    <t>AlexPeachey</t>
  </si>
  <si>
    <t>urghhhh. siiick.   school in a few hours.</t>
  </si>
  <si>
    <t>@TwilightVampLvr it's windy, gloomy and chilly here!  http://myloc.me/2dOk</t>
  </si>
  <si>
    <t>natsturner</t>
  </si>
  <si>
    <t xml:space="preserve">@jameslancelot I am man, I am </t>
  </si>
  <si>
    <t xml:space="preserve">Night night everyone! Think it's going to be a warm night tonight! </t>
  </si>
  <si>
    <t>SamanthaFav</t>
  </si>
  <si>
    <t xml:space="preserve">@vallleriiie Good. Call me. I want to make plans before I leave. (June 20th) I miss you so much it makes me sick. </t>
  </si>
  <si>
    <t xml:space="preserve">SHIT i cant find my notes for my presentation </t>
  </si>
  <si>
    <t xml:space="preserve">is it sad that i'm super bummed that @lastfm is down?! </t>
  </si>
  <si>
    <t>I just wunna be at home right now. wearing regular clothes. in my bed  grrrrr.....</t>
  </si>
  <si>
    <t xml:space="preserve">Ok its cake and ice cream time! Ha! See what I'm talking about! The temptation is there! </t>
  </si>
  <si>
    <t xml:space="preserve">@molokheiya Aww, Thats ok  You should try beatmania, its lots of fun </t>
  </si>
  <si>
    <t xml:space="preserve">black (poo coloured school skirt) dress with the (ripped) tights underneath. fricking hell oh poo </t>
  </si>
  <si>
    <t xml:space="preserve">@katherinemarsh not funny makin an old man cry </t>
  </si>
  <si>
    <t>@lynneux Thanks Lynn - I've downloaded it but stupid me, I completely did NOT save the review  I am *this* close to a meltdown</t>
  </si>
  <si>
    <t xml:space="preserve">@LaughingAllTime ohh that sucks. </t>
  </si>
  <si>
    <t>Solly1234</t>
  </si>
  <si>
    <t>I feel like a douche bag completely! Why do I say stuff to people that is unneccecary.  FML</t>
  </si>
  <si>
    <t>LauraAddie</t>
  </si>
  <si>
    <t xml:space="preserve">Last stop at QT before my journey north. </t>
  </si>
  <si>
    <t>dante321</t>
  </si>
  <si>
    <t>@shade123 Can't use your acc, it timed out!!  Really good picture! He looks mean and nasty!!</t>
  </si>
  <si>
    <t>mariakoreaa</t>
  </si>
  <si>
    <t xml:space="preserve">.. I always have to take a second and feel bad whenever I see an ad for a missing child... </t>
  </si>
  <si>
    <t>elanmoridin</t>
  </si>
  <si>
    <t xml:space="preserve">Setting up prices is difficult work </t>
  </si>
  <si>
    <t xml:space="preserve">My plant just took her own life. Jumped out the window </t>
  </si>
  <si>
    <t>@panacea81 ha ha. headache? i'm great, but it's so fucking hot here,  how are you?</t>
  </si>
  <si>
    <t xml:space="preserve">I miss @AnneBlackwood </t>
  </si>
  <si>
    <t>MarinaAnnexD</t>
  </si>
  <si>
    <t>I need someone to who will listen.  8037605477</t>
  </si>
  <si>
    <t>@Ooniepix Its cold in here....I left the Duke hoodie at the crib.  lol</t>
  </si>
  <si>
    <t>Xcstar4ever</t>
  </si>
  <si>
    <t xml:space="preserve">graduation was amazing...I will miss both jordans, antonio, and john </t>
  </si>
  <si>
    <t xml:space="preserve">@amyyyox what time they on at? i can;t  i have an exam tomorrow </t>
  </si>
  <si>
    <t>PrincessSunja</t>
  </si>
  <si>
    <t xml:space="preserve">Grrr wanted to paint my toenails but can't find my nail kit. </t>
  </si>
  <si>
    <t xml:space="preserve">Oh wow thanks ass hole! I just want my hairline to be farther back just a little bit </t>
  </si>
  <si>
    <t>noellex3</t>
  </si>
  <si>
    <t xml:space="preserve">@alexandramarieb aww thats so sad </t>
  </si>
  <si>
    <t>Obbiex</t>
  </si>
  <si>
    <t xml:space="preserve">Revision-all day </t>
  </si>
  <si>
    <t xml:space="preserve">@lyricsoul everything okay? </t>
  </si>
  <si>
    <t xml:space="preserve">20 mins from home and i owe john 3 shots cause the cavs lost </t>
  </si>
  <si>
    <t xml:space="preserve">@RonDance lol its a bar and they have $2 drinks, shots, &amp;amp; beer tonight. But ok </t>
  </si>
  <si>
    <t>Well, it's Sunday night, and the twits weekend is almost at an end.  Going back home tomorrow.</t>
  </si>
  <si>
    <t>b00mshhakalaka</t>
  </si>
  <si>
    <t xml:space="preserve">Goodbye Steiner Castle </t>
  </si>
  <si>
    <t>one of the baby birds that was in the nest fell out.  she can't fly yet, either. so she's just kind of hopping around.</t>
  </si>
  <si>
    <t>morganplex</t>
  </si>
  <si>
    <t xml:space="preserve">@zenworm @burnshead neither worked </t>
  </si>
  <si>
    <t>lindseyhills</t>
  </si>
  <si>
    <t>Sad that my best friends are going home to Oz tomorrow   Better start saving so I can afford to go to Perth in 18 months time!</t>
  </si>
  <si>
    <t>MzBenFranks</t>
  </si>
  <si>
    <t xml:space="preserve">MY $TAR ANGEL Had a scholarship 2 Yale but she chose 2 attend JOHN Hopkins U in Md. instd...tragedy unnecessary </t>
  </si>
  <si>
    <t xml:space="preserve">@hello_jodie I bought a magic diet potion... Hopefully that will help!  My diet has started... no good food again EVER.  </t>
  </si>
  <si>
    <t>NikkiCasale</t>
  </si>
  <si>
    <t>i lost my school bag  and my life was in it  ...soo upset!</t>
  </si>
  <si>
    <t>laurelmorgan</t>
  </si>
  <si>
    <t xml:space="preserve">wtf gary fisher? i can't find you anywhere </t>
  </si>
  <si>
    <t>LookItsJade</t>
  </si>
  <si>
    <t>@rachayyy I Sooo Diidnt! It Wasnt My Fault!   I Was Well Scared !!MASSIVE!! Haha U Woulda Liked It Oj â™¥</t>
  </si>
  <si>
    <t xml:space="preserve">I can't believe my mum made me go home and change my shoes. Now I'm running late </t>
  </si>
  <si>
    <t>aerithkel</t>
  </si>
  <si>
    <t xml:space="preserve">Just had dim sum in mpk. So sad there's nothing close in nor cal </t>
  </si>
  <si>
    <t>i'm freezing  &amp;amp;im sick. i've used prolly a whole tissue box in like 3hours.</t>
  </si>
  <si>
    <t xml:space="preserve">@Yurechko I no longer use Word on my laptop, I use OpenOffice </t>
  </si>
  <si>
    <t>@mtvawards will you please post a link to view the wards online cause im from the UK and the mtv.com stream wot work  appreciated!!</t>
  </si>
  <si>
    <t>zels</t>
  </si>
  <si>
    <t xml:space="preserve">i cant get to sleep </t>
  </si>
  <si>
    <t>oscarcubillos</t>
  </si>
  <si>
    <t xml:space="preserve">@Nelawish , @The_Weeper ----- perdonadme </t>
  </si>
  <si>
    <t>@kirstiecat I (at least when I still had it  shoot at sRaw1, smaller file size and less noise than full res</t>
  </si>
  <si>
    <t>pamgreiner</t>
  </si>
  <si>
    <t xml:space="preserve">Missing my boys &amp;amp; counting minutes til I see them! </t>
  </si>
  <si>
    <t>gavin_edensor</t>
  </si>
  <si>
    <t>well its back to school 2morra  roll on summer hols</t>
  </si>
  <si>
    <t xml:space="preserve">my parents are back from the trip. missed them </t>
  </si>
  <si>
    <t>GeryChristina</t>
  </si>
  <si>
    <t xml:space="preserve">ooo, no, nadal loses... http://bit.ly/WGzQ1 It's not good... </t>
  </si>
  <si>
    <t>Vader101</t>
  </si>
  <si>
    <t xml:space="preserve">Apparently Rev. Falwell didn't appreciate some of my &amp;quot;fat jokes&amp;quot;-so as punishment he made Twitter eat my avatar pic so I'm stuck with his </t>
  </si>
  <si>
    <t xml:space="preserve">Sorry to hear that @seejohnswim is deleting his youtube </t>
  </si>
  <si>
    <t xml:space="preserve">Nice house @huntertred. Off too my second practice </t>
  </si>
  <si>
    <t>@infamouslexijay me too  what u painting?</t>
  </si>
  <si>
    <t>Rawwrhh</t>
  </si>
  <si>
    <t xml:space="preserve">My feet are soooo cold </t>
  </si>
  <si>
    <t xml:space="preserve">Haley doesn't love me nemore </t>
  </si>
  <si>
    <t>@marcspitz562 I knooow  couldn't make it. How was it?</t>
  </si>
  <si>
    <t>densaer</t>
  </si>
  <si>
    <t xml:space="preserve">maker faire fun as always but no power tool racing this year </t>
  </si>
  <si>
    <t>stoptheliberals</t>
  </si>
  <si>
    <t xml:space="preserve">@ginthegin you shoulda warned me that was a pick of BO. </t>
  </si>
  <si>
    <t>poppythecat</t>
  </si>
  <si>
    <t xml:space="preserve">@_laertesgirl It's not as good as Mr C tho </t>
  </si>
  <si>
    <t>afovea</t>
  </si>
  <si>
    <t xml:space="preserve">@matthewkempster Hey mate, nah sorry i'm working on tues so can't make it. Plus my cars nackered and its going to the garage tomorrow </t>
  </si>
  <si>
    <t xml:space="preserve">@sweetie_pi @greenani Writing academic peer-reviews requires time, concentration and ensuring that you write a solid statement </t>
  </si>
  <si>
    <t>mc2w</t>
  </si>
  <si>
    <t xml:space="preserve">Wishing I would be followed by someone meaningful </t>
  </si>
  <si>
    <t xml:space="preserve">At home...working on station stuff...no distractions...quiet...I miss @The_Seed </t>
  </si>
  <si>
    <t>jc14g</t>
  </si>
  <si>
    <t>@jordinx3  is it bad though</t>
  </si>
  <si>
    <t>sydspinnin</t>
  </si>
  <si>
    <t xml:space="preserve">Crash today. Minor injuries. Wheels need work. took free lap but put in off the back. Failed to close gap. Pulled.  </t>
  </si>
  <si>
    <t>Apagan43</t>
  </si>
  <si>
    <t xml:space="preserve">Thinking about how I had a bad day but was really just disappointed Austin didn't get to play in his new pool </t>
  </si>
  <si>
    <t>HiizzQueen</t>
  </si>
  <si>
    <t xml:space="preserve">@shavannarene no I wasn't a bridezilla...I should of been though! I planned the wedding all by myself </t>
  </si>
  <si>
    <t xml:space="preserve">Just got home, fell asleep at C's after work. Woke up when @rhyswynne text me and realised I'd to come home </t>
  </si>
  <si>
    <t>Jencacho1</t>
  </si>
  <si>
    <t xml:space="preserve">Back from a weekend with my bf. Now, i need to focus on o-chem... </t>
  </si>
  <si>
    <t xml:space="preserve">loves the song below, without the bracketed bits </t>
  </si>
  <si>
    <t>flexyflow</t>
  </si>
  <si>
    <t xml:space="preserve">need un joli background twitter, j'en ai marre </t>
  </si>
  <si>
    <t>AmyM68</t>
  </si>
  <si>
    <t>Going To Take A Nap Ned Someone To Snuggle With  @ Edinburg Way &amp;amp; Glencoe Way http://loopt.us/pY0nwQ.t</t>
  </si>
  <si>
    <t>caroo_s</t>
  </si>
  <si>
    <t xml:space="preserve">wanna watch the mtv movie awards!! </t>
  </si>
  <si>
    <t>i wanna meet nicholas jonas  is my dream D: @officialnjonas</t>
  </si>
  <si>
    <t>fredoms8</t>
  </si>
  <si>
    <t xml:space="preserve">@korywiley we went to the civano pool cuz the pima one was full, and there is no water slide </t>
  </si>
  <si>
    <t xml:space="preserve">@glenmc I downloaded Google Desktop and now they are conflicting </t>
  </si>
  <si>
    <t>Love2ShopJuicy</t>
  </si>
  <si>
    <t xml:space="preserve">Lounging by my pool all day ...simply amazing I don't want this day to end </t>
  </si>
  <si>
    <t xml:space="preserve">@NHBS has the same url.. what do you mean by site map? I have done all I know, dont know what to do next </t>
  </si>
  <si>
    <t xml:space="preserve">@Classy_Traceye I gt an old soul wht can I say haaaaa! But she had her club face on n the gym eyeshadow lashes the wrks </t>
  </si>
  <si>
    <t>Ruben310</t>
  </si>
  <si>
    <t>ksokss</t>
  </si>
  <si>
    <t xml:space="preserve">needs to start homework...badd day today </t>
  </si>
  <si>
    <t xml:space="preserve">@CurtisWilson </t>
  </si>
  <si>
    <t xml:space="preserve">I'm off school today.. i got like an hour sleep, gah! </t>
  </si>
  <si>
    <t>poo back to the 9â€“5  Or the 8â€“4.30. Leave early. Get stuck into the consultancy work</t>
  </si>
  <si>
    <t>joeltoombs</t>
  </si>
  <si>
    <t>No wonder it's harder to understand &amp;quot;englishness&amp;quot; when 'profit motive' is causing blanding and Tesco-isation    http://tinyurl.com/knorth</t>
  </si>
  <si>
    <t>rachaelsarahm</t>
  </si>
  <si>
    <t>@sarahmallonxo rachaelsarahmurray was too long  (My middle name is Sarah, btw)</t>
  </si>
  <si>
    <t>oneekiim</t>
  </si>
  <si>
    <t>my foots asleep..  oww.</t>
  </si>
  <si>
    <t xml:space="preserve">needa start revising soon </t>
  </si>
  <si>
    <t>KatOslo313</t>
  </si>
  <si>
    <t xml:space="preserve">It's so depressing to see business that have been around since I was a kid closed down now.  </t>
  </si>
  <si>
    <t>everval</t>
  </si>
  <si>
    <t>4to dÃ</t>
  </si>
  <si>
    <t>ShaButton</t>
  </si>
  <si>
    <t>the lack of sleep is catching up to me  Except I took a nap and I haven't woken up yet. Now does that make any since?</t>
  </si>
  <si>
    <t>Schustopher</t>
  </si>
  <si>
    <t>Turning the phone off.   I am not goin to be in contact with the world for 6 days!</t>
  </si>
  <si>
    <t>@ashleybella we'll blast the CD on the way there! ;) btw, u never gave me my copy  hahahaha.</t>
  </si>
  <si>
    <t xml:space="preserve">Heartbroken haha </t>
  </si>
  <si>
    <t>queenofsheba1</t>
  </si>
  <si>
    <t xml:space="preserve">Its weekends like this one that I wish I was still a student...I don't wanna go wrk 2morrow if the weather is good </t>
  </si>
  <si>
    <t>Karenkat27</t>
  </si>
  <si>
    <t xml:space="preserve">Summer school starts tomorrow!!  </t>
  </si>
  <si>
    <t>WealthUnivsty</t>
  </si>
  <si>
    <t>_bbb_: CTIC daily..dang i sold em...  : _bbb_ http://tinyurl.com/kwbdlj</t>
  </si>
  <si>
    <t>ozzyrbtap</t>
  </si>
  <si>
    <t>just saw Nadal's match  ok on to Wimbledon !!!!</t>
  </si>
  <si>
    <t xml:space="preserve">@miacarruthers awww im srry </t>
  </si>
  <si>
    <t>Got a red bathing suit! I am still not skinny enough for a bikini.  http://yfrog.com/5et4mj</t>
  </si>
  <si>
    <t xml:space="preserve">@19fischi75 oh my! twitterland is dead slow tday </t>
  </si>
  <si>
    <t>emharbison</t>
  </si>
  <si>
    <t>@stephanieyee me too! but now i have to do work  dim sum and shopping was fun!</t>
  </si>
  <si>
    <t>zubbyzebra</t>
  </si>
  <si>
    <t xml:space="preserve">&amp;quot;i would have died! i would have died rather than betray my friends&amp;quot; oh sirius black i love you. </t>
  </si>
  <si>
    <t>why did I get up at 8 when I HAD the opportunity to get up at 9am?  awwww</t>
  </si>
  <si>
    <t>PerLichtman</t>
  </si>
  <si>
    <t>@Jei87 I'm sorry.  Hope you feel better soon.</t>
  </si>
  <si>
    <t>@f1_lou oh no..  try not to cry.. I know it must be frustrating but dont let things upset you  am here for you if necessary</t>
  </si>
  <si>
    <t>patarick</t>
  </si>
  <si>
    <t xml:space="preserve">@Jstg Without actually checking, I'd guess $35 from an Apple store, or $3.50 on Ebay.   </t>
  </si>
  <si>
    <t>@archangelmaggie GRRR. I AM BUSY THAT DAY. gonna try to get out of it but it doesn't look hopeful.  and I had a Strawberry Energizer.</t>
  </si>
  <si>
    <t>BRENCALDERON</t>
  </si>
  <si>
    <t>@ johnnyboyca  my first ticket.  owen said sorry to the chp</t>
  </si>
  <si>
    <t>ZoeGraystone</t>
  </si>
  <si>
    <t xml:space="preserve">@Skybane81 It's more of a half life </t>
  </si>
  <si>
    <t>@AjiceComputers Thanks for the tips. My laptop is still freezing up.  It does work a little longer before it does.</t>
  </si>
  <si>
    <t>Going To Take A Nap Need Someone To Snuggle With  @ Edinburg Way &amp;amp; Glencoe Way http://loopt.us/G1b6fw.t</t>
  </si>
  <si>
    <t>Ipswich772</t>
  </si>
  <si>
    <t xml:space="preserve">Right, iPod is going off now. I have school tomorrow unlike most of you </t>
  </si>
  <si>
    <t>@_Lauren_Mallory potion? ...I hear ya with the no good food ever again thing.  But, it WILL be worth it! I promise!</t>
  </si>
  <si>
    <t>p4s90</t>
  </si>
  <si>
    <t xml:space="preserve">missing my internet connection at home </t>
  </si>
  <si>
    <t>iuhchannah</t>
  </si>
  <si>
    <t>schooollllll 2moz!! so not ready for life!  american studies would make my life easier huh?</t>
  </si>
  <si>
    <t xml:space="preserve">At the Four Seasons for sushi and drinks - I hope Sue's Man vs Wild amazon adventure is going well!!  No updates yet </t>
  </si>
  <si>
    <t>Beetlebug19</t>
  </si>
  <si>
    <t xml:space="preserve">Going for pizza with the fam. Miss my dog </t>
  </si>
  <si>
    <t>@_dcNadii3_  goodnight my dear, i gotta go to bed now too @shanterowland  angel, love youu both to pieces. talk 2 u soon. double kisses â™¥</t>
  </si>
  <si>
    <t>soccergurl42</t>
  </si>
  <si>
    <t>@taylorswift13 Aww darn I'm missed part of it because of my soccer game!  @soccergurl42</t>
  </si>
  <si>
    <t>brooksie_martin</t>
  </si>
  <si>
    <t xml:space="preserve">Hanging up damn shades for the windows and i'm fucking pissed! I need help </t>
  </si>
  <si>
    <t>AimlessAmy</t>
  </si>
  <si>
    <t xml:space="preserve">feels so poorly.  My throat is hurting worse than I've ever felt it and I ache like mad. </t>
  </si>
  <si>
    <t xml:space="preserve">wonders.. it's gonna be a long long night.. </t>
  </si>
  <si>
    <t xml:space="preserve">srsly i just got rockband unplugged for the psp, its fucking awesome, not enough songs tho </t>
  </si>
  <si>
    <t xml:space="preserve">@itsemilylol Seriously though... it does suck. </t>
  </si>
  <si>
    <t>TheComputerNerd</t>
  </si>
  <si>
    <t xml:space="preserve">past week, I have been getting less than 300 subscribers a day on Youtube.. Veryy low compared to the usual </t>
  </si>
  <si>
    <t xml:space="preserve">And this is when cedric dies </t>
  </si>
  <si>
    <t>martyj21</t>
  </si>
  <si>
    <t xml:space="preserve">played scrabble on-line ,scored 428 which is a good score - and got beat </t>
  </si>
  <si>
    <t>Reenster</t>
  </si>
  <si>
    <t xml:space="preserve">I want to cry,our AC in the house is broke  </t>
  </si>
  <si>
    <t>zannaland</t>
  </si>
  <si>
    <t>@mandyremains I didn't wake you up did I? I should've read twitter first!  What happened? Are you sick??</t>
  </si>
  <si>
    <t>NicoleSxo</t>
  </si>
  <si>
    <t>@MTVmovieawards it only says the video isnt available in your country!  Can anyone help?</t>
  </si>
  <si>
    <t>securityFTW</t>
  </si>
  <si>
    <t xml:space="preserve">the new me   in the sun my hair is plum    inside its just darker  </t>
  </si>
  <si>
    <t>theacademyknite</t>
  </si>
  <si>
    <t>Im a little sick  I REALLY want to go to school tommorow. For soccer and Monica's painting &amp;amp;mint tea.</t>
  </si>
  <si>
    <t xml:space="preserve">@minymax So, basically u r saying that all of the MC naming calling and Justin hate is Nick Jonas' fault? I don't know what to say..... </t>
  </si>
  <si>
    <t xml:space="preserve">@whelanjames ye tbh i dont hahahaha. but if ur hitting art school i think il come for a bitt, i miss it too much </t>
  </si>
  <si>
    <t>jamesrawson</t>
  </si>
  <si>
    <t xml:space="preserve">ah music, mag, myspace, facebook and twitter. silly last fm temperarily offline </t>
  </si>
  <si>
    <t>KorolevaCindy</t>
  </si>
  <si>
    <t>doesn't feel too good  i need to get a bucket...</t>
  </si>
  <si>
    <t>changy12</t>
  </si>
  <si>
    <t xml:space="preserve">the house is so quiet now with all the cousins gone </t>
  </si>
  <si>
    <t>matthewkempster</t>
  </si>
  <si>
    <t xml:space="preserve">@mktweetup nooo. i wish. not even web design </t>
  </si>
  <si>
    <t>LettuceB</t>
  </si>
  <si>
    <t xml:space="preserve">@kjbrown13 know that feeling we got new neighbors last year and they are not what you call &amp;quot;friendly&amp;quot;, liked the people there before </t>
  </si>
  <si>
    <t>stylesmith</t>
  </si>
  <si>
    <t>AlistairCShaw</t>
  </si>
  <si>
    <t>lying in bed  crazy sick.</t>
  </si>
  <si>
    <t>ginthegin</t>
  </si>
  <si>
    <t xml:space="preserve">@stoptheliberals so saweeey tweetheart!  It didn't even come with a disclaimer! What are you up to?  Just returned from airport. </t>
  </si>
  <si>
    <t>THEGREATJONZINI</t>
  </si>
  <si>
    <t xml:space="preserve">@juliaindelicate @simonindelicate where can I find tickets for your komedia gig? ive tried the komedia twice and they don't know either </t>
  </si>
  <si>
    <t xml:space="preserve">#moviemisquotes &amp;quot;Itz not your beauty itz your booty&amp;quot; ..lol sad part I dont know where that came from </t>
  </si>
  <si>
    <t>therosedoll</t>
  </si>
  <si>
    <t xml:space="preserve">My computer crashed. </t>
  </si>
  <si>
    <t>vunviv</t>
  </si>
  <si>
    <t>damn it! i lost my charger &amp;amp; i have a msg but i can't view it  FUCK!!!</t>
  </si>
  <si>
    <t>Bella94</t>
  </si>
  <si>
    <t xml:space="preserve">I'm looking for my camera. It's lost </t>
  </si>
  <si>
    <t>winyeemichelle</t>
  </si>
  <si>
    <t>@Kieran_Owns woooot! hahahahaha! dya know what, i haven't been chicago's in agesss  ima drag people out there when my exams are done!</t>
  </si>
  <si>
    <t xml:space="preserve">@juliannerowat @disneydean  sad!!!! and i am trying to upload again and i cant </t>
  </si>
  <si>
    <t xml:space="preserve">Wants her acryllics back </t>
  </si>
  <si>
    <t>REKABITE_T</t>
  </si>
  <si>
    <t>even though I was supposed to go to the vma's...  but oh well God must really have something for me tonight.. I hope so lol.</t>
  </si>
  <si>
    <t>amyg2865</t>
  </si>
  <si>
    <t xml:space="preserve">I am upset because there is not a new Daisy of Love.  I need my trashy TV fix! </t>
  </si>
  <si>
    <t xml:space="preserve">Sushi lunch!! I hate how everything is closed on Sundays in midtown </t>
  </si>
  <si>
    <t xml:space="preserve">missing shane terribly </t>
  </si>
  <si>
    <t>aejrecbe</t>
  </si>
  <si>
    <t xml:space="preserve">Came home from church to find out that the Rangers lost to Oakland. 5-4 </t>
  </si>
  <si>
    <t xml:space="preserve">Some lady just called me chris. I thought people stopped doin that after middle school. Apparently not. </t>
  </si>
  <si>
    <t>srcohen</t>
  </si>
  <si>
    <t xml:space="preserve">Thunderstorm in Boston </t>
  </si>
  <si>
    <t>pinkbiscotti</t>
  </si>
  <si>
    <t xml:space="preserve">@petrilude  Its great huh?! I love it and am sad that it won't actually start playing til the fall. </t>
  </si>
  <si>
    <t>catarinaCFsilva</t>
  </si>
  <si>
    <t xml:space="preserve">just posted for the last time in the BL thread </t>
  </si>
  <si>
    <t>I've gone all  again. What's going on?</t>
  </si>
  <si>
    <t>calixgirliex3</t>
  </si>
  <si>
    <t xml:space="preserve">@thecomputernerd  i would totally subscribe .. if i had one! </t>
  </si>
  <si>
    <t xml:space="preserve">@kylieelizabeth9 Ahhh </t>
  </si>
  <si>
    <t>kelsi</t>
  </si>
  <si>
    <t xml:space="preserve">3 hours and 15 minutes left before i can go home </t>
  </si>
  <si>
    <t>@shamdism I'm not surprised your getting brown even I am! Londons amazing! I know so gd on iPhone huh! I'm leaving tue to hk  when u back?</t>
  </si>
  <si>
    <t>paxlux</t>
  </si>
  <si>
    <t>@Mabetini NIN &amp;amp; Jane's Addiction!!!  Are you doing ok?    *hugs*</t>
  </si>
  <si>
    <t xml:space="preserve">Sorry guys! I will cut u off if u tweet same thing for 5 times in a week!! Just can't take it! </t>
  </si>
  <si>
    <t>JSnow813</t>
  </si>
  <si>
    <t xml:space="preserve">Driving back from long island stuck in traffic </t>
  </si>
  <si>
    <t>bella1608</t>
  </si>
  <si>
    <t xml:space="preserve">It waas cool,but now i'm so tireed and i have school tomorow at 7 am </t>
  </si>
  <si>
    <t>EilidhPie</t>
  </si>
  <si>
    <t xml:space="preserve">@tashattack i wanna go to londonnnnnnnnnn </t>
  </si>
  <si>
    <t>HGurl</t>
  </si>
  <si>
    <t xml:space="preserve">@Lola_Leigh I wanna see UP! </t>
  </si>
  <si>
    <t>olivia_dorman</t>
  </si>
  <si>
    <t xml:space="preserve">ugh... six flags is not as fun as it used to be. </t>
  </si>
  <si>
    <t xml:space="preserve">Ill  Eyes burning, sore throat, temp </t>
  </si>
  <si>
    <t>jamsol</t>
  </si>
  <si>
    <t xml:space="preserve">Going to bed now, don't want to swear but it's that four letter word tomorrow...... work </t>
  </si>
  <si>
    <t xml:space="preserve">I hope i get to see him alot </t>
  </si>
  <si>
    <t>is freezing right now!!!!  buuurrrrr lol and im bored.......i need something to do</t>
  </si>
  <si>
    <t>blakebullock</t>
  </si>
  <si>
    <t xml:space="preserve">No. Not bossy. </t>
  </si>
  <si>
    <t xml:space="preserve">Will be on the bus to school soon. </t>
  </si>
  <si>
    <t>bayaa</t>
  </si>
  <si>
    <t xml:space="preserve">Everything about Sunday was beautiful except for the movie... me scared </t>
  </si>
  <si>
    <t xml:space="preserve">@KimberleyL No I only had one beer but teammate had left their bag and in getting that I forgot my top </t>
  </si>
  <si>
    <t>rod_igo</t>
  </si>
  <si>
    <t xml:space="preserve">@beatriz_a mals ae [2] </t>
  </si>
  <si>
    <t>Lisa_Parsons</t>
  </si>
  <si>
    <t xml:space="preserve">Flopped set and guy hit flush. Out </t>
  </si>
  <si>
    <t>doctorfresh</t>
  </si>
  <si>
    <t xml:space="preserve">I hope my baby is ok. </t>
  </si>
  <si>
    <t xml:space="preserve">Hunry roarrrrr </t>
  </si>
  <si>
    <t xml:space="preserve">@kimberlaaaay No thanks.  I don't wanna make my dad drive there. </t>
  </si>
  <si>
    <t xml:space="preserve">Shane West is cryingggggggg. agh </t>
  </si>
  <si>
    <t>JaclynChannell</t>
  </si>
  <si>
    <t xml:space="preserve">neeeeeeeeds a job badly </t>
  </si>
  <si>
    <t>HelenWayte</t>
  </si>
  <si>
    <t xml:space="preserve">@winnits But I like clean houses </t>
  </si>
  <si>
    <t>Official first day of winter  ohh depressing...</t>
  </si>
  <si>
    <t xml:space="preserve">@DJKILLATOUCH awwww where's my invite KT?? </t>
  </si>
  <si>
    <t>azprodjs</t>
  </si>
  <si>
    <t xml:space="preserve">Back in #Phoenix after a long Saturday in #Flagstaff. Wish we could have brought the weather with us </t>
  </si>
  <si>
    <t>worldofcharlie</t>
  </si>
  <si>
    <t xml:space="preserve">@worldofcharlie netflix on-demand doesn't do closed captioning meh </t>
  </si>
  <si>
    <t xml:space="preserve">@LMarle sorry you have to suffer </t>
  </si>
  <si>
    <t>hollandkorka</t>
  </si>
  <si>
    <t>It's tomorrow already.  Getting hair and make-up done for the MTV Movie Awards.</t>
  </si>
  <si>
    <t>@hummingbird604 Oh no  I'm sorry Raul. I know how upsetting that can be, believe me. *hugs*</t>
  </si>
  <si>
    <t xml:space="preserve">Goodbye twitted </t>
  </si>
  <si>
    <t>CLAIRE92_</t>
  </si>
  <si>
    <t xml:space="preserve">so cba with chemistry. </t>
  </si>
  <si>
    <t xml:space="preserve">still countin calories sadly its been tougher than i thought </t>
  </si>
  <si>
    <t xml:space="preserve">So I think I just got hired from Express? Must stop by Verizon and request a new phone. Keep having problems with msg/network deliveries </t>
  </si>
  <si>
    <t>Have you all heard that Ft Campbell, KY is the leading Army post in suicides this year? Supposedly it's all over CNN.  So sad!!</t>
  </si>
  <si>
    <t>im missing the mtv movie awards tonight  hopefully brandi (lucky bitch) will record it for me</t>
  </si>
  <si>
    <t>@LsRccrd thanks. I've worked nonstop for the past couple days. No time for twitter  what did you think of that cavs game?</t>
  </si>
  <si>
    <t>angelaa_x</t>
  </si>
  <si>
    <t xml:space="preserve">am actual so sun burnt </t>
  </si>
  <si>
    <t>@DarknessHayz yep both loads of wash I did last night, I had puddles in front of my washer.  So they are coming to look at it tomorrow.</t>
  </si>
  <si>
    <t xml:space="preserve">watching Janet Jackson perform Throb from the Velvet Rope Tour, just that early 90s housey goodness! i miss janet in pop music man. </t>
  </si>
  <si>
    <t xml:space="preserve">They eating folks!!!!! Ok tworld I might have to flake out and change the channel </t>
  </si>
  <si>
    <t xml:space="preserve">hubby has left for maine... so sad &amp;amp; lonely  </t>
  </si>
  <si>
    <t xml:space="preserve">Is September here yet?  </t>
  </si>
  <si>
    <t>ktlarocca</t>
  </si>
  <si>
    <t>hoe  you know your gonna watch the Taylor Swift thing. its like a backstage thing to her tour. WATCH IT</t>
  </si>
  <si>
    <t>evilKris13</t>
  </si>
  <si>
    <t xml:space="preserve">is fed up of people treating her like crap, then the moment i stand up for myself it just turns to shit, hmm </t>
  </si>
  <si>
    <t>MalikaSpace</t>
  </si>
  <si>
    <t>@waybis  My condolences</t>
  </si>
  <si>
    <t>ARobotsDeath</t>
  </si>
  <si>
    <t xml:space="preserve">@lilyroseallen crazy how @iammarkronson has been on twitter 2mins and has 2200+ followers. I've been here months and barely have 100 </t>
  </si>
  <si>
    <t xml:space="preserve">@UTFanatic15 Down the drain as usual. Friday evening-Sunday go extremely fast...Mon-Fri can't go any slower. </t>
  </si>
  <si>
    <t xml:space="preserve">@Icklesal our wanderer looks like ziggy but it won't come near me </t>
  </si>
  <si>
    <t xml:space="preserve">@BecaBear I wish it was still the weekend </t>
  </si>
  <si>
    <t xml:space="preserve">oh, so yeah, made it to italy. had to take a taxi because either the bus driver and bus website lied to me. </t>
  </si>
  <si>
    <t>pixiegeeked</t>
  </si>
  <si>
    <t xml:space="preserve">off to cancel gym membership so i don't have to worry about them anymore. just canceled my netflix </t>
  </si>
  <si>
    <t>imminent</t>
  </si>
  <si>
    <t xml:space="preserve">Dead cat on the side of the road... Someone laid it out on its side so it looked like it was sleeping peacefully. So sad </t>
  </si>
  <si>
    <t>ShaynaMunson</t>
  </si>
  <si>
    <t>@TaylerC  what happened to my pretty blackberry??</t>
  </si>
  <si>
    <t>elena_garcia</t>
  </si>
  <si>
    <t>Fixin to watch the youth camp video &amp;amp; hear their testimony, so exciting! knew i should've gone as an intern  well maybe next summer!</t>
  </si>
  <si>
    <t xml:space="preserve">My heart feels heavy </t>
  </si>
  <si>
    <t xml:space="preserve">Bleurgh - suffering from serious end-of-half-term-itis along with really-don't-want-to-write-34-reports-itis. </t>
  </si>
  <si>
    <t>@gisseller hoe  you know your gonna watch the Taylor Swift thing. its like a backstage thing to her tour. WATCH IT</t>
  </si>
  <si>
    <t xml:space="preserve">what does it mean when u start going blotchy... white patches over the burntness... </t>
  </si>
  <si>
    <t>A_SkUp</t>
  </si>
  <si>
    <t xml:space="preserve">I honestly just don't know anymore ... ugh </t>
  </si>
  <si>
    <t>virt</t>
  </si>
  <si>
    <t>@GIJanePMS I feel your pain   I'm not a fighter, either.</t>
  </si>
  <si>
    <t xml:space="preserve">@judsen lol I got over, left over pizza ftw. Lol uh I don't know. They said they doing pilimarly(sp) interviews. Theyl call me </t>
  </si>
  <si>
    <t xml:space="preserve">@CouncilmanSam Yeah those signs really do suck. It's too bad that the economy is the way it is. </t>
  </si>
  <si>
    <t>jeslyn83</t>
  </si>
  <si>
    <t xml:space="preserve">The pool heater is broken </t>
  </si>
  <si>
    <t>@bmacthequeen Send Me The Link To That Jerk Song You Made...I Accidentally Deleted Out My Computer ,  !</t>
  </si>
  <si>
    <t>brittany211986</t>
  </si>
  <si>
    <t xml:space="preserve">I miss my best friend I hope I see him 2night. </t>
  </si>
  <si>
    <t>mgfreedberg</t>
  </si>
  <si>
    <t xml:space="preserve">Deperately need to photograph all of my recent stuff...aand I can't find my camera </t>
  </si>
  <si>
    <t xml:space="preserve">Ok that didn't go t plan. My mommy fell asleep 15 mins befour the end </t>
  </si>
  <si>
    <t>wieke00</t>
  </si>
  <si>
    <t xml:space="preserve">@AfroSamuraiGirl amazing... thaaaanks.. love you and bumbed out that I wont see you this summer </t>
  </si>
  <si>
    <t>preyadastallion</t>
  </si>
  <si>
    <t xml:space="preserve">@bmariestyle oh and i luv that keri hilson song to but in all reality love sucks.. its a supernatural power given to the weak... </t>
  </si>
  <si>
    <t xml:space="preserve">I really don't want to go to school tomorrow. Can't believe it's the enfof half term already </t>
  </si>
  <si>
    <t>Marley8274</t>
  </si>
  <si>
    <t>I wish I could be at the MTV Movie Awards  haha someday people . . . ha! I wis!</t>
  </si>
  <si>
    <t>Juele</t>
  </si>
  <si>
    <t xml:space="preserve">Wow just found out that directv has added about 40 channels. No wonder my bill went up But I still don't have bravo, bet. Missing out. </t>
  </si>
  <si>
    <t xml:space="preserve">@tomsgal I rather hope not think i have been staring to much at my laptop </t>
  </si>
  <si>
    <t xml:space="preserve">@dailybooth Dailybooth wont let me on and I thought maintenance was only going to be 15 mins not hours!  </t>
  </si>
  <si>
    <t>thesmurfiest1</t>
  </si>
  <si>
    <t>@HotBranbran I never got it.  You sure you got the right smurf? LOL</t>
  </si>
  <si>
    <t xml:space="preserve">I feel left out </t>
  </si>
  <si>
    <t>local_x_celeb</t>
  </si>
  <si>
    <t>Already miss #Cher  she needs to do more shows</t>
  </si>
  <si>
    <t xml:space="preserve">Awww, @bsangel's forum isn't responding... </t>
  </si>
  <si>
    <t xml:space="preserve">@oriSTUDFARM I can't  stand big brother. My girlfriend loves it </t>
  </si>
  <si>
    <t>mrsEdcullen</t>
  </si>
  <si>
    <t xml:space="preserve">Finally started studyin tnx to nyabwire!!skool in the mornin </t>
  </si>
  <si>
    <t>adrielhampton</t>
  </si>
  <si>
    <t xml:space="preserve">@dslunceford url broke so had to send again </t>
  </si>
  <si>
    <t xml:space="preserve">i wish i can go to vallejo high </t>
  </si>
  <si>
    <t>Alessia_Brio</t>
  </si>
  <si>
    <t xml:space="preserve">@shellistevens My sympathies. I feel the same. </t>
  </si>
  <si>
    <t>Lauren_Kotlarcz</t>
  </si>
  <si>
    <t xml:space="preserve">found a baby bunny in my yard today without it's madre, it's just laying there so helpless </t>
  </si>
  <si>
    <t>@Pura_Candela hehe I can't wait til u get up here too!! life's sucked w/o my partner in crime  hahaha</t>
  </si>
  <si>
    <t xml:space="preserve">gonna make cake with @likalisa. i want @AshleeKayy to come and make it with us too but she won't answer our texts </t>
  </si>
  <si>
    <t xml:space="preserve">Sooo...about my pic...IDK what Twitter is doing cuz I def. uploaded it like 1hour ago </t>
  </si>
  <si>
    <t>AndiClaire05</t>
  </si>
  <si>
    <t>Working the rest of the night  someone come visit and give me a hug or two</t>
  </si>
  <si>
    <t>astariputri</t>
  </si>
  <si>
    <t xml:space="preserve">Already awake </t>
  </si>
  <si>
    <t>coleman_jdc</t>
  </si>
  <si>
    <t xml:space="preserve">stupid twitter wont do what i tell it to </t>
  </si>
  <si>
    <t>mjcard</t>
  </si>
  <si>
    <t xml:space="preserve">spending my last few hours in sf with adam </t>
  </si>
  <si>
    <t>msmouse871</t>
  </si>
  <si>
    <t xml:space="preserve">I miss being away from my computer when I do a new injection site </t>
  </si>
  <si>
    <t>@Kellya1023 Oh lameo! Sorry shoulda checked b4 dropping u off  I think it's Corbu's fault.</t>
  </si>
  <si>
    <t>KurttheHurt</t>
  </si>
  <si>
    <t xml:space="preserve">I hope @mhawthorne feels better soon </t>
  </si>
  <si>
    <t>R.E exam tomorrow, i could cry cause im so nervous  night xx</t>
  </si>
  <si>
    <t>marincordova</t>
  </si>
  <si>
    <t xml:space="preserve">Walking past the roseland wishing i  could afford to see @anberlin tonight </t>
  </si>
  <si>
    <t>@masonawilliams dead serious.  and his cat didn't make it. we're going over there soon. i'm waiting for kevin to get back from his friends</t>
  </si>
  <si>
    <t xml:space="preserve">@tonibonboni toooniiii! how are youu? it's beeeeen so looong </t>
  </si>
  <si>
    <t>kooljaek</t>
  </si>
  <si>
    <t xml:space="preserve">bed time on the ol'continent, even if tomorrow is holiday here; have to see my chiropractor for my back before leaving for CSS WG ftf </t>
  </si>
  <si>
    <t>put the video outthere. man it really sucks.  whatever check it out (: youtube.com/0pancakes0</t>
  </si>
  <si>
    <t>@UncleRUSH Step Brothers= horrible movie  you will want 2 hours of your life back!</t>
  </si>
  <si>
    <t>@boricuaxmami16 me too  shoulda gone with you guys, lol</t>
  </si>
  <si>
    <t xml:space="preserve">Thank youuuuu dance teachers for the card that made me bawl my face off. </t>
  </si>
  <si>
    <t>supergirlenie</t>
  </si>
  <si>
    <t xml:space="preserve">bye pampanga....it's monday once again, back to work, back to ayala and it's rainning....i still want to sleep </t>
  </si>
  <si>
    <t>power is out can't cook dinner  who elses power is out?</t>
  </si>
  <si>
    <t>vikramh</t>
  </si>
  <si>
    <t>bed bug cleaning  also, dandelions are too beautiful to be weeds.</t>
  </si>
  <si>
    <t xml:space="preserve">@Zatannna I have to admit that I have not ! </t>
  </si>
  <si>
    <t>@amyyyox aw never gonna happen!  exam's at half 10  boooooo</t>
  </si>
  <si>
    <t xml:space="preserve">I thought my boyfriend would have came to see me after work.  Looks like he's just gone home </t>
  </si>
  <si>
    <t xml:space="preserve">I hope @mhawthorne19 feels better soon </t>
  </si>
  <si>
    <t>hwakelam</t>
  </si>
  <si>
    <t>@billpalmer ..yes  and it just keeps telling me that it can't support this version!</t>
  </si>
  <si>
    <t>camilleofficial</t>
  </si>
  <si>
    <t xml:space="preserve">You know what I dont like? When you try to change your twitter background &amp;amp; it says it worked.. but it didnt </t>
  </si>
  <si>
    <t>SomeoneSomehow</t>
  </si>
  <si>
    <t xml:space="preserve">Just got hacked on gaia </t>
  </si>
  <si>
    <t xml:space="preserve">@veence like, I have it set on where I keep the msgs 4 six months, but all of a sudden, it started deleting all of my texts </t>
  </si>
  <si>
    <t xml:space="preserve">@collylogic Send Bearface now! There's one in the bath room. It was in the bathtub and I thought I was safe until the fucker sprinted out </t>
  </si>
  <si>
    <t>Going out with my parents and I just got my camera back from my brother and he deleted my The World We Live In video entry.  Grrr.</t>
  </si>
  <si>
    <t>karenvaron</t>
  </si>
  <si>
    <t>canÂ´t watch the mtv movie awards  thereÂ´s no tv here !!</t>
  </si>
  <si>
    <t>hrtlsgraceanne</t>
  </si>
  <si>
    <t>is @ work  I miss my fiancee &amp;lt;3</t>
  </si>
  <si>
    <t xml:space="preserve">@yahyan are you serious babe? </t>
  </si>
  <si>
    <t>I'm so bugged for New Moon with out the Cullens  But Jacob looks hot with short hair so I guess it's all good</t>
  </si>
  <si>
    <t>sena79</t>
  </si>
  <si>
    <t xml:space="preserve">Aw looks like I missed all of @YoungQ 's fun today </t>
  </si>
  <si>
    <t>tania_lx</t>
  </si>
  <si>
    <t xml:space="preserve">getting ready to watch mtv movie awards.... 2 hours to go... </t>
  </si>
  <si>
    <t>wesbethea</t>
  </si>
  <si>
    <t>ah i hate when i dont feel good  an i hate it more when i miss church</t>
  </si>
  <si>
    <t>no1can_touchus</t>
  </si>
  <si>
    <t xml:space="preserve">@themainelove sorry i dont have any more texts for like aweek </t>
  </si>
  <si>
    <t>mlcull27</t>
  </si>
  <si>
    <t xml:space="preserve">living at home again </t>
  </si>
  <si>
    <t>iCarlycruise</t>
  </si>
  <si>
    <t xml:space="preserve">@aleyrose I asked Dan Schneider to see if he could get Drake Bell to get a twitter account  but sadly I nit hear from him </t>
  </si>
  <si>
    <t>TweetStats</t>
  </si>
  <si>
    <t xml:space="preserve">@arcktip It's due to the new Twitter bug. http://bit.ly/4Jj7h Sorry, but nothing I can do at the moment. </t>
  </si>
  <si>
    <t xml:space="preserve">@greenshoes5 I'm sorry that you have new neighbors that sound like mine... </t>
  </si>
  <si>
    <t>TalkyMcSaysAlot</t>
  </si>
  <si>
    <t xml:space="preserve">My mommy says I twitter too much. </t>
  </si>
  <si>
    <t xml:space="preserve">@Irisheyz77 My hands were full..wouldn't have been able to carry a coffee!  </t>
  </si>
  <si>
    <t>My computer is very sick.    Where can I buy computer medicine?</t>
  </si>
  <si>
    <t xml:space="preserve">gmornong world ! Something is inside my mouth but I can't remove it and I don't even now what is that , ehm, bad cond to start my day </t>
  </si>
  <si>
    <t>Klongo906</t>
  </si>
  <si>
    <t xml:space="preserve">Back from the mall! Now...obviously on the computer. I was suppose to go out with Pete, but didn't feel so hot this morning </t>
  </si>
  <si>
    <t>Oliviaaaa</t>
  </si>
  <si>
    <t xml:space="preserve">@mileyfashion i dont see the new update? </t>
  </si>
  <si>
    <t xml:space="preserve">why is it that when i chew on a gumball, it severely hurts my left temple ?! </t>
  </si>
  <si>
    <t xml:space="preserve">is missing kim already </t>
  </si>
  <si>
    <t>kriskrucial</t>
  </si>
  <si>
    <t>@sonnymacworld i been missin out on ur shows  ima be watching for sure monday!!</t>
  </si>
  <si>
    <t xml:space="preserve">@MyMassAppeal Heat = shaving half of my head like CASSIE lol but all iz well I think Im getting sick </t>
  </si>
  <si>
    <t xml:space="preserve">@archangelmaggie did you see Claudia (DAvid's sis) has a twitter now. I put in a request but she hasn't accepted yet </t>
  </si>
  <si>
    <t>@faunaana i can imagine.  but as you said, there's no sense if it's making you feel bad. maybe you'll be able to try again in a few weeks?</t>
  </si>
  <si>
    <t>awaay</t>
  </si>
  <si>
    <t xml:space="preserve">@frenchiep woooow, do you knew that i never caught the subway? </t>
  </si>
  <si>
    <t>sebastianzar</t>
  </si>
  <si>
    <t xml:space="preserve">@ladyspeaker haha you were the only medium level on there! sorry </t>
  </si>
  <si>
    <t xml:space="preserve">i think twitter hates me! why he don't accept my photo? </t>
  </si>
  <si>
    <t>missfadie</t>
  </si>
  <si>
    <t xml:space="preserve">I wonder why 4 years ago, when i'm takin my o's, my mum didn't set aside chicken essence and breakfast. And this year, my bro gets it. </t>
  </si>
  <si>
    <t xml:space="preserve">going to fred meyer soon to get a new chain for my cross cause the first one broke </t>
  </si>
  <si>
    <t xml:space="preserve">I have to get up in 4 hours. Looks like I'm not sleeping tonight </t>
  </si>
  <si>
    <t xml:space="preserve">Talk about being Paranoid </t>
  </si>
  <si>
    <t>Tammy_Laumann</t>
  </si>
  <si>
    <t xml:space="preserve">Just finished Reading eclipse from the twilight saga...can't believe I only have one left </t>
  </si>
  <si>
    <t>LitlOne97</t>
  </si>
  <si>
    <t xml:space="preserve">Anybody know how to get rid of crows?  They are driving me wacko in the yard.  The cat gets scared so bad she can't go out to play.  </t>
  </si>
  <si>
    <t>@mizrik she has treated me very badly all week  i'm sad rikki @krissybri</t>
  </si>
  <si>
    <t>TotallyTaylor</t>
  </si>
  <si>
    <t>sad  he isnt on. ;(</t>
  </si>
  <si>
    <t>wtfrain</t>
  </si>
  <si>
    <t xml:space="preserve">I ate way too much. </t>
  </si>
  <si>
    <t>Why can't someone be at the EZPass office right now?  All I want to do is put money on my tag, but I can't sign in online.    BOO.</t>
  </si>
  <si>
    <t>Night@the museum was sold out  gonna see DANCEFLICK</t>
  </si>
  <si>
    <t>@kingofdesirex yeah definitely cant  i drive now so we'll come see you two soon, okay?</t>
  </si>
  <si>
    <t>ourentropy</t>
  </si>
  <si>
    <t xml:space="preserve">@kk dead link for me </t>
  </si>
  <si>
    <t>phantomd</t>
  </si>
  <si>
    <t xml:space="preserve">#unfollowdwighthoward Cause they won last night </t>
  </si>
  <si>
    <t>@TXAng99 i wish you could chase with me in July in VEGAS --   met a guy last night who owns his own island, gonna try to hook us all up</t>
  </si>
  <si>
    <t xml:space="preserve">even the strongest men get upset  </t>
  </si>
  <si>
    <t xml:space="preserve">I am trying to recuperate from yesterdays festivities but nothing is working! </t>
  </si>
  <si>
    <t xml:space="preserve">Shit.... Ana Ivanovic loss his game in Roland Garros too today.... what a day.... </t>
  </si>
  <si>
    <t>Muurc</t>
  </si>
  <si>
    <t xml:space="preserve">My ears are hurting after working 8 hours in a club. Hope I am not deaf by 30 </t>
  </si>
  <si>
    <t>ryryguy</t>
  </si>
  <si>
    <t xml:space="preserve">i'm worried about @HeriCabral </t>
  </si>
  <si>
    <t xml:space="preserve">Things that befuddle me...trust fund babies (adults)...smokers...&amp;amp; smokers who ash every-freakin-where...including on my flipflops... </t>
  </si>
  <si>
    <t>We are over staffed  I could be sleeping</t>
  </si>
  <si>
    <t xml:space="preserve">naps wanted. Sunburn should not be a thing </t>
  </si>
  <si>
    <t>jeshface</t>
  </si>
  <si>
    <t xml:space="preserve">wishing he did not have to go... </t>
  </si>
  <si>
    <t>r_newbold</t>
  </si>
  <si>
    <t xml:space="preserve">@LynnDel But I wasn't otherwise occupied! I just didn't know they were coming until too late. </t>
  </si>
  <si>
    <t>Sarahjcourte</t>
  </si>
  <si>
    <t>where's the 3 hole punch at  ?</t>
  </si>
  <si>
    <t xml:space="preserve">@txgowan I agree. It was the last slice, too! I know because I went in for my own slice after and they were all out </t>
  </si>
  <si>
    <t xml:space="preserve">daggone it, i missed the surprise birthday party for Fritz Smith, founder of Zero Balancing, at Tai Sophia! </t>
  </si>
  <si>
    <t xml:space="preserve">not happy. The milk I opened yesterday that doesn't expire until june 6th is off. That's the 2nd time now, from our local shop </t>
  </si>
  <si>
    <t>prettiikookii</t>
  </si>
  <si>
    <t xml:space="preserve">i am sad </t>
  </si>
  <si>
    <t xml:space="preserve">Am going to bed upset and not seeing the point in going home tomorrow 'cause I won't get to see @Nonentity 'til Thursday now </t>
  </si>
  <si>
    <t>SeraRavi</t>
  </si>
  <si>
    <t xml:space="preserve">Up is awesome in 3D, by the way.  No eye strain, no cheap 3D tricks, just a beautiful sense of depth. Way to go, Pixar! Just no short </t>
  </si>
  <si>
    <t>@xstex nooo  i hope not, i havent been sunburnt ever in my lifeee.</t>
  </si>
  <si>
    <t>KylieOwen</t>
  </si>
  <si>
    <t xml:space="preserve">@Liamh22 good much with your exam! I have massive exam tmoz morning too </t>
  </si>
  <si>
    <t xml:space="preserve">#unfollowdwight Cause they won last night ... spread the word </t>
  </si>
  <si>
    <t>josieinthecity</t>
  </si>
  <si>
    <t>@sickathanavg Ay! Too much shopping on my end.   The Coach outlet was having a mega sale and how could I not go?  Hello Tuna sandwiches.</t>
  </si>
  <si>
    <t>CPJulie</t>
  </si>
  <si>
    <t xml:space="preserve">doesn't think it can still use the excuse &amp;quot;It's baby weight&amp;quot; now that the baby is almost 7 months old </t>
  </si>
  <si>
    <t>jadorexx</t>
  </si>
  <si>
    <t xml:space="preserve">@LauraCavolo it's all your fault! if i wouldn't have gotten the notification that you got a twitter i would have never came on this again </t>
  </si>
  <si>
    <t xml:space="preserve">Is wondering y im not gettin ppls updates </t>
  </si>
  <si>
    <t>paulmckeon</t>
  </si>
  <si>
    <t xml:space="preserve">Went shopping for jeans yesterday and came to the sad realisation I'm no longer 22. Goodbye 501s, hello Relaxed Fit </t>
  </si>
  <si>
    <t xml:space="preserve">Maximus thinks work sucks when you're by yourself, with only menstrual cramps and sore tonsils for company. </t>
  </si>
  <si>
    <t xml:space="preserve">Whoa, I leave for 10 minutes and look at all the people showing up!  Were you just waiting for me to leave? </t>
  </si>
  <si>
    <t xml:space="preserve">Father, you take long Strawberries, I bet you won't reply. </t>
  </si>
  <si>
    <t xml:space="preserve">has just noticed how bad the sunburn actually is. It's got worse since I came home... How does that work </t>
  </si>
  <si>
    <t xml:space="preserve">Is really bored and kinda disapointed </t>
  </si>
  <si>
    <t xml:space="preserve">@GirltaristHan Ahhh #TheNoteBook. One of my favourite films! I cried at the end, too. </t>
  </si>
  <si>
    <t>AnthonyLockett</t>
  </si>
  <si>
    <t xml:space="preserve">Tryin to figure out my evenin...what the devil am I gonna watch tonight? All the good shows have ended their seasons </t>
  </si>
  <si>
    <t xml:space="preserve">#Attendoo is making progress... however no code yet </t>
  </si>
  <si>
    <t>matthewstinar</t>
  </si>
  <si>
    <t xml:space="preserve">Really disgusted that I can't find a good mp3 player for cheap in town. Mine died. </t>
  </si>
  <si>
    <t>mytoast</t>
  </si>
  <si>
    <t xml:space="preserve">@JMMAgroup I can't download it for some reason </t>
  </si>
  <si>
    <t>yesyy</t>
  </si>
  <si>
    <t xml:space="preserve">@mileycyrus I LOVE tennis Miley. I played for my school. But the season's over </t>
  </si>
  <si>
    <t xml:space="preserve">I told myself I wouldn't go bananas if I went shopping....where do I go wrong each time??!? </t>
  </si>
  <si>
    <t>@stelee i wish  well least my schools being used as polling station on thurs and not in fri as its a training day yey!</t>
  </si>
  <si>
    <t>Tripl3A</t>
  </si>
  <si>
    <t xml:space="preserve">All the ninas in pine lawn aren't even old enough to look at.. I miss the south and the county! </t>
  </si>
  <si>
    <t>Bells83</t>
  </si>
  <si>
    <t>Not happy won't be able to hear @RetroRewind on Friday Night I am working damn it  !!</t>
  </si>
  <si>
    <t xml:space="preserve">actually ended up going to Coulon in Renton but still had fun and got some more color on my pale body...too bad that color is red </t>
  </si>
  <si>
    <t>IrishAmyy28</t>
  </si>
  <si>
    <t>@kinagrannis only 5 songs  I am so excited to see you perform. Only 20 days!</t>
  </si>
  <si>
    <t>kaj</t>
  </si>
  <si>
    <t xml:space="preserve">chilling at Starbucks and catching up on the interwebs.  Our DSL is hosed and they can't fix it until Wednesday. </t>
  </si>
  <si>
    <t>mauisalzer</t>
  </si>
  <si>
    <t>Eating some &amp;quot;American Gelato&amp;quot; up in Canton...more like sickily sweet frozen yogurt than Gelato   Meh said the cat</t>
  </si>
  <si>
    <t>@ELUSIONCLOTHING  ok...Danita(waving hands) lolll</t>
  </si>
  <si>
    <t>iamshb</t>
  </si>
  <si>
    <t xml:space="preserve">No one in town carries my pen anymore. Argh. </t>
  </si>
  <si>
    <t>vanessaphipps</t>
  </si>
  <si>
    <t>The weekend is coming to an end.  I enjoyed a great weekend of sunshine!</t>
  </si>
  <si>
    <t xml:space="preserve">On the tour bus for the last time </t>
  </si>
  <si>
    <t xml:space="preserve">@laughingg86 i would but i cant reach you </t>
  </si>
  <si>
    <t>DaveRifkin</t>
  </si>
  <si>
    <t xml:space="preserve">Great weekend with the family, but pool pump isn't pumping the way it should and the pool is turning a tinge of green </t>
  </si>
  <si>
    <t>ChristyChook</t>
  </si>
  <si>
    <t xml:space="preserve">Just ironed work clothesfor the week. Notlooking forward to tomorrow. Day after long weekend = never a good time. </t>
  </si>
  <si>
    <t>FabioSCS</t>
  </si>
  <si>
    <t xml:space="preserve">Deception </t>
  </si>
  <si>
    <t>@ChristopherDXS Aww   I just recently discovered you through some friends @lipstickscars @MCTedViaNJ and I think you are amazing. &amp;lt;3</t>
  </si>
  <si>
    <t>NAtALia_PaRIs</t>
  </si>
  <si>
    <t xml:space="preserve">@renny_ma I Dont KNo WHats WROng Wit My PIc   </t>
  </si>
  <si>
    <t>brran1</t>
  </si>
  <si>
    <t xml:space="preserve">@Artieka I just checked. They don't support Android Phones yet.. </t>
  </si>
  <si>
    <t>davidrklein</t>
  </si>
  <si>
    <t xml:space="preserve">thinks Virtual Machine technology is very very scary </t>
  </si>
  <si>
    <t>DontOjectifyMe</t>
  </si>
  <si>
    <t>@BillieJArmstrng new album rocks!! would love to come see u when u do ur UK tour, tickets sold out b4 me and my friend could get em  xoxox</t>
  </si>
  <si>
    <t>kjsawyer</t>
  </si>
  <si>
    <t>ugh, wasted time on another lost cause.  ... Beck - Lost Cause â™« http://blip.fm/~7eaxd</t>
  </si>
  <si>
    <t xml:space="preserve">@LaylaNatalie bethnal green </t>
  </si>
  <si>
    <t>bamapachyderm</t>
  </si>
  <si>
    <t>@meanolmeany ugh - my FB account was disabled!!!    I had to start a new acct for now - add me plz: http://tinyurl.com/bethsnewfb</t>
  </si>
  <si>
    <t>JosTheMovement</t>
  </si>
  <si>
    <t xml:space="preserve">is praying that her throat will get better and she'll be able to do the play! Acting is something I can't miss out on </t>
  </si>
  <si>
    <t>smitho81</t>
  </si>
  <si>
    <t xml:space="preserve">putting off going to bed....cos that'll only lead to work in the morning </t>
  </si>
  <si>
    <t>mary_12</t>
  </si>
  <si>
    <t xml:space="preserve">I just took a nap &amp;amp; had a dream I was a vampire. It was awful. </t>
  </si>
  <si>
    <t>@LoveBollywood I missed listening live  Great interview; she packs such oomph in her speech alone! Is Neelam Jewels still on Linking Rd?</t>
  </si>
  <si>
    <t xml:space="preserve">OMG! I'm tired to be in my house, I feel so bad, i'm ill  I miss my friends and I can't go out of my house, I want to be free </t>
  </si>
  <si>
    <t xml:space="preserve">Have a really bad headache that it's making me sick </t>
  </si>
  <si>
    <t>jchipmunk481</t>
  </si>
  <si>
    <t xml:space="preserve">The zoo was fun today, but I miss the clouded leopards </t>
  </si>
  <si>
    <t>xoJade</t>
  </si>
  <si>
    <t>Trying to sleep after a great weekend down the coast. Very tired+have a very patchy tan  hopefully it will be hot tomorrow  more sun! ;)</t>
  </si>
  <si>
    <t>cyktrussell</t>
  </si>
  <si>
    <t>@chrissduffy  Next Friday - getting a jump on it - got travel this week - Rode for 2.5 easy yesterday - bent my big ring  ran a mtn 2day</t>
  </si>
  <si>
    <t>I have work tomottow and im slightly drunk. uh oh  lmao ata l.eats it was work people i was out witrh so they know yayayayay.</t>
  </si>
  <si>
    <t>nickbeee</t>
  </si>
  <si>
    <t xml:space="preserve">@Jezabeljones  List it &amp;quot;Missing&amp;quot; on FarceBook </t>
  </si>
  <si>
    <t>but where is my Crossed Swords copy?  Bahh! Who would steal a book on Pakistan's military...Kalsoom the super sleuth on the hunt...</t>
  </si>
  <si>
    <t xml:space="preserve">@omicronlyrae Hope there is another one...I feel really bad that I missed out now </t>
  </si>
  <si>
    <t xml:space="preserve">Time to flat iron the dragon </t>
  </si>
  <si>
    <t>anitadamji</t>
  </si>
  <si>
    <t>Can't watch the hills finale tonight  so mad!</t>
  </si>
  <si>
    <t>therealdemii</t>
  </si>
  <si>
    <t>I am not a poser  just peoples call me demiiz. Its no big deal to make of. hope you can â™¥ me back&amp;gt;33 â™¥â™¥demii lavato</t>
  </si>
  <si>
    <t>attackthetrack</t>
  </si>
  <si>
    <t xml:space="preserve">and way too warm!! </t>
  </si>
  <si>
    <t>It is raining!  but just fourty min ago it was hotttt and 90 degrees??? =/</t>
  </si>
  <si>
    <t>jamos21</t>
  </si>
  <si>
    <t xml:space="preserve">I hate writing papers... about a poem... when it's nice outside. </t>
  </si>
  <si>
    <t>joebonsall</t>
  </si>
  <si>
    <t>Dining in Hendersonville. Mana Rosas closed on Sunday  so..... Barefoot Charlies it IS!!!! All good.</t>
  </si>
  <si>
    <t>papillionnoir</t>
  </si>
  <si>
    <t>the tops of my legs are so burnt that it hurts to put my laptop on them  oh well.. better than looking glow in the dark white!</t>
  </si>
  <si>
    <t xml:space="preserve">my legs are actually killing me, went for a bath to try and cool my skin, felt like i was being slashed! </t>
  </si>
  <si>
    <t xml:space="preserve">I can barely see out my windshield. Thanks, turnpike birds. </t>
  </si>
  <si>
    <t>criism</t>
  </si>
  <si>
    <t>omg i didn't think my haircut was this bad because i scrunched it .. but WDF. my hair's gone   what a disaster..  jeeeez.</t>
  </si>
  <si>
    <t>Melhi</t>
  </si>
  <si>
    <t xml:space="preserve">@CRschilliger (...cont) and I feel like I've been forced to eff them over... since most are SKs, they're taking a double whammy.  </t>
  </si>
  <si>
    <t>karendavison</t>
  </si>
  <si>
    <t>@Lena_Bjorna problem is that the raid will kill you too  if you don't get the nest they'll be back</t>
  </si>
  <si>
    <t xml:space="preserve">@slicc3081 Wth??? U go to shawnee one night and by the next ur car is trippin. Lammeeeee </t>
  </si>
  <si>
    <t xml:space="preserve">These Alzheimer's Projects are so sad </t>
  </si>
  <si>
    <t>Jorge</t>
  </si>
  <si>
    <t xml:space="preserve">What the heck.?  FB, &amp;quot;You can only be in one regional network at a time.&amp;quot; It kicked me out of the Miami network. </t>
  </si>
  <si>
    <t>Tentationem</t>
  </si>
  <si>
    <t xml:space="preserve">I'm not getting all my twitters. </t>
  </si>
  <si>
    <t>back at work  heres to hoping i find a reason to stay alive.</t>
  </si>
  <si>
    <t>Sigh. Good job mom. Take the key that unlocks the door off the key ring  stranded waiting for my dad</t>
  </si>
  <si>
    <t>uniquelau</t>
  </si>
  <si>
    <t>not really loving the new apple MacBook trackpad thats one huge button, it makes highlighting text nearly impossible.  x</t>
  </si>
  <si>
    <t>Emmax33</t>
  </si>
  <si>
    <t>im such a saddo- im excited about a movie TRAILER never mind the actual movie?  not goodd x</t>
  </si>
  <si>
    <t>Jule425</t>
  </si>
  <si>
    <t>@WorkingManders Sorry.  Just went and signed in blogtv so I  don't end up in jail tonight.</t>
  </si>
  <si>
    <t>Jonnyc_963</t>
  </si>
  <si>
    <t xml:space="preserve">dont wanna go to college tomoz . im well burnt and its gunna be sunny more </t>
  </si>
  <si>
    <t>shellistevens</t>
  </si>
  <si>
    <t xml:space="preserve">@katlogictalk holy crud. That blows. I'm sorry </t>
  </si>
  <si>
    <t>bebenena87</t>
  </si>
  <si>
    <t>just found out that they gonna leave my mom admited in the hospital she has an infection in her pancreas.  god help her!!!</t>
  </si>
  <si>
    <t>serienfreak</t>
  </si>
  <si>
    <t>watching teasers from splinter cell conviction and assassins creed 2... 10 seconds...  i hope we will see more on the e3....</t>
  </si>
  <si>
    <t>DanceWithOthers</t>
  </si>
  <si>
    <t xml:space="preserve">@davinauea Sorry to remind you </t>
  </si>
  <si>
    <t>wordkill</t>
  </si>
  <si>
    <t xml:space="preserve">@tangyrobot it's supposed to be a HUGE cliffhanger </t>
  </si>
  <si>
    <t>KindredWriter</t>
  </si>
  <si>
    <t xml:space="preserve">One of our cats died this morning. </t>
  </si>
  <si>
    <t>chargergirl83</t>
  </si>
  <si>
    <t xml:space="preserve">spent this beautiful day cleaning </t>
  </si>
  <si>
    <t xml:space="preserve">@WILKIEWILKINSON Hope you had a good show tonight. I'm drunk </t>
  </si>
  <si>
    <t>@laughingg86 *aims and shoots*, crap, sorry i missed by several thousand miles  maybe next time</t>
  </si>
  <si>
    <t>samuelaguilera</t>
  </si>
  <si>
    <t xml:space="preserve">ok. again changing my mind about twitter clients... think I'll use #destroytwitter for now.support for ping.fm is the only thing I miss </t>
  </si>
  <si>
    <t>anjelinemae</t>
  </si>
  <si>
    <t xml:space="preserve">is sick and cold and sick with the cold </t>
  </si>
  <si>
    <t>..Smith hurt  ..hope she's ok</t>
  </si>
  <si>
    <t xml:space="preserve">u really think u know sum1 till, it hits u in the face. </t>
  </si>
  <si>
    <t>AmmoxXx</t>
  </si>
  <si>
    <t xml:space="preserve">@mileycyrus come ta Dublin pweese </t>
  </si>
  <si>
    <t xml:space="preserve">One of my favorite bands has a free show in portland today. And I can't go </t>
  </si>
  <si>
    <t>todays a year ago from my senior prom  not gunna lie, i miss it &amp;amp; the sandbridge house we had for the week after</t>
  </si>
  <si>
    <t xml:space="preserve">@iseesparksfly Ugh I KNOW! We could freak out during the New Moon trailer! </t>
  </si>
  <si>
    <t xml:space="preserve">not looking forward to working 40 hours next week </t>
  </si>
  <si>
    <t>lillyluck</t>
  </si>
  <si>
    <t xml:space="preserve">@twitter  : having a lot of trouble changing my profile pic </t>
  </si>
  <si>
    <t>kelly423</t>
  </si>
  <si>
    <t xml:space="preserve">I don't want the weekend to end. </t>
  </si>
  <si>
    <t>bkg_designs</t>
  </si>
  <si>
    <t xml:space="preserve">@Jason_Pollock How'd your account get restored? Did Twitter notify you when they restored it? My @bkmacdaddy account is suspended too. </t>
  </si>
  <si>
    <t xml:space="preserve">@youngq  NKOTB canceled the show I am suppose 2 b recovering from 2day </t>
  </si>
  <si>
    <t>shelbyfrasier</t>
  </si>
  <si>
    <t xml:space="preserve">people think that doing things toward someone will lead them to believe that the other person won't know. It's depressing. </t>
  </si>
  <si>
    <t xml:space="preserve">Hope it goes better for you there! That's twice I've seen your video on the site and you not having a good day </t>
  </si>
  <si>
    <t>@amyyyox u are crazy! so u'll get like 2-3 hours sleep? oh god help u  lol xx</t>
  </si>
  <si>
    <t xml:space="preserve">@mtvawards I really wish i was!!! </t>
  </si>
  <si>
    <t>@jordanknight Should have met u tonight in West Palm  but...will see you in Atlanta Thursday!</t>
  </si>
  <si>
    <t>izaica</t>
  </si>
  <si>
    <t xml:space="preserve">fell off the horse yesterday, it was the stupidest thing ever, and my teacher scolded me really bad, and now my pride is crushed. </t>
  </si>
  <si>
    <t>Pikkiboo</t>
  </si>
  <si>
    <t xml:space="preserve">What a life.............. Shit sucks. </t>
  </si>
  <si>
    <t xml:space="preserve">Ive got spares. Urgh i have so much work to do </t>
  </si>
  <si>
    <t>OmarRaza</t>
  </si>
  <si>
    <t xml:space="preserve">@unahealyfan Seriously?! My God wow! Devoted! :-D  I wanted to go but can't; rehearsals - booo! </t>
  </si>
  <si>
    <t>Ichiban5</t>
  </si>
  <si>
    <t xml:space="preserve">Really not trying to admit that I'm feeling a little under the weather </t>
  </si>
  <si>
    <t>is confusedd...without my phone im soo lost   i wonder where it iss...</t>
  </si>
  <si>
    <t>asaccente</t>
  </si>
  <si>
    <t xml:space="preserve">@curlygirlyML yeah that sounds good. We should lay out before bc it'll most likely be raining after just like everyday!!! </t>
  </si>
  <si>
    <t>BELiiEVEinMagic</t>
  </si>
  <si>
    <t>@aimeej16 get online soon girl. or else i'll DiiE. and you don't want me dying do you?  LOVE YOU x</t>
  </si>
  <si>
    <t>Ashlee_Crawford</t>
  </si>
  <si>
    <t>is tired but doesnt want to go to bed knowing that i have to wake up and revise tomorrow  5 dayssss!</t>
  </si>
  <si>
    <t>georgiejavins</t>
  </si>
  <si>
    <t xml:space="preserve">I hate losing plectrums in my guitar </t>
  </si>
  <si>
    <t>@zcargile  it wasn't my fault...I said a prayer for it...and I feel really bad</t>
  </si>
  <si>
    <t xml:space="preserve">@jamieaiken919 Damn, I can't find anything. </t>
  </si>
  <si>
    <t xml:space="preserve">Not many this year. Impatient relative came over last year sprayed junk on trees. Left trees looking like nuclear accident </t>
  </si>
  <si>
    <t>raswaan</t>
  </si>
  <si>
    <t xml:space="preserve">@bngates sorry for whatever it was! </t>
  </si>
  <si>
    <t xml:space="preserve">@tommyoropeza I am lost. Please help me find a good home. </t>
  </si>
  <si>
    <t>My head's been soar all day. The heat pisses me off. Nomore online-ness till June 13th-ish  xoxo &amp;lt;3 Adios, Twitter.</t>
  </si>
  <si>
    <t>xoxochanelchou</t>
  </si>
  <si>
    <t xml:space="preserve">Just bought some Fuck Me heels! Even though i'm broke </t>
  </si>
  <si>
    <t>JJonasLover09</t>
  </si>
  <si>
    <t xml:space="preserve">@iLoveNickJ4LIFE  Mine too. My mom bought me her necklace for my 17th birthday &amp;amp; i think i lost it. </t>
  </si>
  <si>
    <t>xparnell12x</t>
  </si>
  <si>
    <t xml:space="preserve">@totallyapple An Apple store.  Mine is 13 hours away </t>
  </si>
  <si>
    <t>iLOVEvitaminH2O</t>
  </si>
  <si>
    <t xml:space="preserve">SAT scores in the mail tomorrow, i don't want to show my parents </t>
  </si>
  <si>
    <t xml:space="preserve">done for today... soooo tired and my foot still hurts </t>
  </si>
  <si>
    <t>cannycrafter</t>
  </si>
  <si>
    <t xml:space="preserve">BBq again today! Will this weather continue??? I hope so! Bound to if we are back at school </t>
  </si>
  <si>
    <t>@methemegster i wish you did too  wahh. we could have had oreo pie too!</t>
  </si>
  <si>
    <t>alijeannn</t>
  </si>
  <si>
    <t xml:space="preserve">uhp...kickball = cancelled. </t>
  </si>
  <si>
    <t>DarrenXP</t>
  </si>
  <si>
    <t>@Broken_Vibes I've got to go in tomoz  on my day off!! booooo-urns. Gotta do filming innit. You still done no work?</t>
  </si>
  <si>
    <t>Just got back from a dear friend's funeral  Thanking God 4 life and trying not to take nething 4 granted. RIP Alton. U'll surely be missed</t>
  </si>
  <si>
    <t xml:space="preserve">chili powder, mustard, pickles, ... etc hahaha so trippy. ps, on my 3rd temp phone... i miss my bberry </t>
  </si>
  <si>
    <t xml:space="preserve">@melz0812 I know  Its this huge history project..its gonna be about 15-20 pages lol. Yeah I cant wait for summer! </t>
  </si>
  <si>
    <t>cooooolin</t>
  </si>
  <si>
    <t xml:space="preserve">Going home, im tired, and i still have to go to the gym to work out. </t>
  </si>
  <si>
    <t xml:space="preserve">@Unwritten_Law Cool. It only took me 10 yrs to get that. *blush* I miss you guys. I'd fly to CA again, but the economy is UL-blocking me. </t>
  </si>
  <si>
    <t>HarryBaker</t>
  </si>
  <si>
    <t>Phil Spector - I'm not sure really ! - 19 years!!   He'll never survive that sentence . If he doesn't win his appeal he'll die in prison.</t>
  </si>
  <si>
    <t xml:space="preserve">melanin deficiency+sunshine = sun burn </t>
  </si>
  <si>
    <t>Luno_no</t>
  </si>
  <si>
    <t xml:space="preserve">@LadytronMusic so, when PerÃº? </t>
  </si>
  <si>
    <t>rachelkaye13</t>
  </si>
  <si>
    <t>i dont have enough plants for tomorrow stupid cold and no sun  lots of thistles though and thank goodness for the lambsquarters...</t>
  </si>
  <si>
    <t xml:space="preserve">i feel officially betrayed </t>
  </si>
  <si>
    <t xml:space="preserve">banqin ass headache </t>
  </si>
  <si>
    <t>School worked all day today  Phew! Off to bed.</t>
  </si>
  <si>
    <t>hannahbell618</t>
  </si>
  <si>
    <t>Falling behind on Twitter  Uh oh. . .</t>
  </si>
  <si>
    <t>natsumi0719</t>
  </si>
  <si>
    <t>There are too many people in the train   é›»è»Šã?«äººã?Œã?„ã?£ã?±ã?„</t>
  </si>
  <si>
    <t xml:space="preserve">Well so much for those plans. At my parents waiting for my dad to take my mom to the hospital. </t>
  </si>
  <si>
    <t xml:space="preserve">feeling a little yucky today - stupid Crohn's </t>
  </si>
  <si>
    <t>AJHab</t>
  </si>
  <si>
    <t>@seismic007 lol! sorry   but we needed a happy day together finally... it's been a tuff week!</t>
  </si>
  <si>
    <t>mellydon</t>
  </si>
  <si>
    <t xml:space="preserve">tired.......sick of working bank holidays   ............countdown to Ibiza </t>
  </si>
  <si>
    <t>kramagli</t>
  </si>
  <si>
    <t xml:space="preserve">is already crying thinking about leaving my baby boy to go back to work Monday...my maternity leave went too fast </t>
  </si>
  <si>
    <t xml:space="preserve">I wanna be there </t>
  </si>
  <si>
    <t xml:space="preserve">@TL4 Very possible. We have a ton to hot that way still </t>
  </si>
  <si>
    <t>http://twitpic.com/6d8ht - i miss mine sissy. shes in Omaha @ a wedding and she left me at home!!!!!  sad</t>
  </si>
  <si>
    <t>IrisLopez1</t>
  </si>
  <si>
    <t xml:space="preserve">@darealfitz What are yall doing? Man I had my swimming suit and everything ready! </t>
  </si>
  <si>
    <t>winged_dreams</t>
  </si>
  <si>
    <t>@ionic   I REALLY hope everything ends up working out for you. This whole thing sounds like such a nightmare.</t>
  </si>
  <si>
    <t xml:space="preserve">a new episode of party boys will not be on tonight </t>
  </si>
  <si>
    <t>dawndgarner</t>
  </si>
  <si>
    <t xml:space="preserve">Getting ready for Ashlyn's first day of daycare tomorrow.  I'm having a hard time with it even though she will just be down the hall. </t>
  </si>
  <si>
    <t xml:space="preserve">Aw man I've actual made myself sick by being hooked on nasal spray  my nose and throat are fucked </t>
  </si>
  <si>
    <t>Today is the day, wish me luck for math and religion. And for my picture.. Show em' up please bhuhuhuhuhuhuhuh  morning everyoneeeee!</t>
  </si>
  <si>
    <t xml:space="preserve">@beatlesnspurs I HATE THEIR NY TALK. I JUST WANT TO SMACK THE FACES OF THEIR FACE URGH. You have no idea how much that talk upsets me </t>
  </si>
  <si>
    <t>Got my tire replaced. Retraced my route &amp;amp; couldn't find the Toyota cover thing.  Now checking movie times. Taking kids to see Up.</t>
  </si>
  <si>
    <t>Ali_Jonas</t>
  </si>
  <si>
    <t xml:space="preserve">missing the family </t>
  </si>
  <si>
    <t>angelfave64</t>
  </si>
  <si>
    <t xml:space="preserve">@SARAH0227 and rite after u told me this story wit details i had to put my ice cream away!!!!! </t>
  </si>
  <si>
    <t>wh1terz</t>
  </si>
  <si>
    <t xml:space="preserve">Time for the next round of cough medice </t>
  </si>
  <si>
    <t>DJiShine</t>
  </si>
  <si>
    <t xml:space="preserve">The Mixtape is DONE! will be available tomorrow...  Now time to do some media 105 hw... </t>
  </si>
  <si>
    <t>delgadotx</t>
  </si>
  <si>
    <t>ughhhh ive been such a FAT Girl......I have to go to the gym to work this flub out!!!  its on now! Just wait......</t>
  </si>
  <si>
    <t>@stephaniepratt I don't have MTV in my apartment  will the show be online later?</t>
  </si>
  <si>
    <t xml:space="preserve">is off to take the boy to school - then to see my daughter in hospital. </t>
  </si>
  <si>
    <t xml:space="preserve">I want to watch the MTV Awards SOOOO BAD!!!!!  But my cable company don't offer mtv   </t>
  </si>
  <si>
    <t>Original2009</t>
  </si>
  <si>
    <t xml:space="preserve">24* Out Tomorrow  Junior Only 3 days away, Got's to study Bigtime </t>
  </si>
  <si>
    <t>ssherrill115</t>
  </si>
  <si>
    <t xml:space="preserve">@leslielu2 I want to live there - He never comes here - I would pay anything...  </t>
  </si>
  <si>
    <t xml:space="preserve">@MamaBee4 Got a bad lightning storm brewing here.  &amp;quot;Hey God, just tell me I'm not funny!  (I may lose power soon). </t>
  </si>
  <si>
    <t xml:space="preserve">@Jezriyah your picture, it is not working for me. </t>
  </si>
  <si>
    <t>moncada08</t>
  </si>
  <si>
    <t xml:space="preserve">No one will go to fleetwood mac with me tonight. I've dragged all my good friends at least once... They're tired </t>
  </si>
  <si>
    <t xml:space="preserve">my internet cant keep up with my derailing </t>
  </si>
  <si>
    <t>marcieroyalty21</t>
  </si>
  <si>
    <t xml:space="preserve">as a result of last night...im sick </t>
  </si>
  <si>
    <t xml:space="preserve">@thraeryn I *was*!  But now I finished it all  </t>
  </si>
  <si>
    <t>ruthannr</t>
  </si>
  <si>
    <t xml:space="preserve">probably shouldn't admit it, but is really sad that tonight is Lauren's last episode of the Hills </t>
  </si>
  <si>
    <t>@Ilkee i'm so sad this didn't make it farther  #andyhurleyday</t>
  </si>
  <si>
    <t>@LuvinMeSomeD I know his name duh. I might be a little slow but not THAT slow  I just prob need to stop having slumbah pahties!</t>
  </si>
  <si>
    <t>meghanledger</t>
  </si>
  <si>
    <t>@KiaraW because I've wasted like HALF my weekend in bed!  It sucks!</t>
  </si>
  <si>
    <t>EmLizDit</t>
  </si>
  <si>
    <t xml:space="preserve">is back in Charleston and has a horibble headache </t>
  </si>
  <si>
    <t xml:space="preserve">Amazing weekend! I miss @LittleMissIQ @PopGoesDaCamera @aimzyLOLZ so very much </t>
  </si>
  <si>
    <t xml:space="preserve">feel sick, and my neck is really sore </t>
  </si>
  <si>
    <t>ExplosivoSR</t>
  </si>
  <si>
    <t xml:space="preserve">Shower then work. Still don't feel too good. lol. </t>
  </si>
  <si>
    <t>i don't feel good  i've been getting these crazy intense headaches lately where my vision and hearing goes out and i get all dizzy... D:</t>
  </si>
  <si>
    <t xml:space="preserve">I dont't understand Tweetdeck </t>
  </si>
  <si>
    <t xml:space="preserve">@mystery619 i am so sorry for infecting you with an uncurable disease </t>
  </si>
  <si>
    <t>MsBlckSummer</t>
  </si>
  <si>
    <t xml:space="preserve">@KnockiTsRanduM I would but I hear it doesn't ship well! </t>
  </si>
  <si>
    <t>mattcarter</t>
  </si>
  <si>
    <t xml:space="preserve">just found out I uploaded the wrong pic to twitpic last night  </t>
  </si>
  <si>
    <t>KarasFlws22</t>
  </si>
  <si>
    <t xml:space="preserve">with the fam.  not ready to go back 2 work 2morrow! </t>
  </si>
  <si>
    <t>GamerManiac512</t>
  </si>
  <si>
    <t>@th3_c0ach i can't  it's actually pretty fun</t>
  </si>
  <si>
    <t>stevieleee</t>
  </si>
  <si>
    <t>what a day! ups and downs! not cool. but i have a maths test tomoz GCSE's  but alls good i think it will be oki. wish me luck.</t>
  </si>
  <si>
    <t xml:space="preserve">@LikChan I have many weird compilations that I doubt are there in DVD too.. also some really old regional stuff not re-released on DVDs </t>
  </si>
  <si>
    <t>fabuliz</t>
  </si>
  <si>
    <t>@StaciG aww! Poor little guy.  I hope he gets better soon! You're both in my thoughts! xoxo</t>
  </si>
  <si>
    <t>@always_elle Big Ben said he's debating retirement  I don't want him to! I know he's older but he's a great defender &amp;amp; rebounder! I &amp;lt;3 him</t>
  </si>
  <si>
    <t>travisjl</t>
  </si>
  <si>
    <t xml:space="preserve">has an upset stomach.. </t>
  </si>
  <si>
    <t>VLovice</t>
  </si>
  <si>
    <t xml:space="preserve">@JorianLayne no they don't </t>
  </si>
  <si>
    <t>zerochance1992</t>
  </si>
  <si>
    <t xml:space="preserve">@chriscornell so when do u plan on doing another tour here in L.A?? i was sooo upset that i couldn't go 2 the last shows u had down here. </t>
  </si>
  <si>
    <t>elenidimitria</t>
  </si>
  <si>
    <t xml:space="preserve">&amp;quot;Antonio's going back to Brazil&amp;quot; bbq.  </t>
  </si>
  <si>
    <t xml:space="preserve">@scouttle sort of in limbo, waiting to hear back from someone who has a nice apartment I'd like to rent, but is rather hard to find </t>
  </si>
  <si>
    <t>laurw</t>
  </si>
  <si>
    <t xml:space="preserve">@itstfox damn whats that? This video is not available in your country. </t>
  </si>
  <si>
    <t xml:space="preserve">http://twitpic.com/6d8lo - and this. i could live on that river. oh wait,i kind of did. i lived a block away. haha. i wanna move back </t>
  </si>
  <si>
    <t>Kevin_South</t>
  </si>
  <si>
    <t xml:space="preserve">@KChenoweth will miss you in Pushing Daisies!!! Just watched the first of the last 3 episodes </t>
  </si>
  <si>
    <t>RegisCannon</t>
  </si>
  <si>
    <t xml:space="preserve">Is wishing @chemistrygoober didn't have to go back so soon </t>
  </si>
  <si>
    <t xml:space="preserve">http://twitpic.com/6d8m0 - i miss my sissy. she in Omaha @ a wedding and she left me at home!!!!! </t>
  </si>
  <si>
    <t>Tymika325</t>
  </si>
  <si>
    <t xml:space="preserve">Interupted twice during my nap. Very annoyed </t>
  </si>
  <si>
    <t>Oh how I envy those folks who live several hours to the left of the meridian line- you still have your Sunday.  damn that GMT</t>
  </si>
  <si>
    <t>pedrosanta</t>
  </si>
  <si>
    <t>@ludiloom is giving me Service Not Available Exceptions...  Could you check that pretty please? Thanks in advance.</t>
  </si>
  <si>
    <t>Damnit, its all gone! My cup is empty...   1_4_3</t>
  </si>
  <si>
    <t>amystace</t>
  </si>
  <si>
    <t xml:space="preserve">Airports should be lovely magic places but they loose their appeal somewhat when they take me away from my husband and towards work </t>
  </si>
  <si>
    <t xml:space="preserve">@DvineExpression It's called double-standard hipocrisy and there's plenty to go around these days! </t>
  </si>
  <si>
    <t>DrinkMonsters</t>
  </si>
  <si>
    <t xml:space="preserve">I just saw a McDonalds commercial that told me &amp;quot;You so want [a big mac]&amp;quot;... they're right, I do. </t>
  </si>
  <si>
    <t>oneals2focus</t>
  </si>
  <si>
    <t xml:space="preserve">@KrissyKris725 I hope your big sis is okay. </t>
  </si>
  <si>
    <t>_d3ja_</t>
  </si>
  <si>
    <t xml:space="preserve">HAHA i got my shoes wet </t>
  </si>
  <si>
    <t>@BOBBYFRESH09 its almost over   been running around got an f-ing migrane trying to get shiz done so is the hathaway rumor true?</t>
  </si>
  <si>
    <t>KrystalB</t>
  </si>
  <si>
    <t>@jimmydapants congrats! Guess we will have to find some new &amp;quot;trailer people&amp;quot; friends  you have graduated &amp;amp; moved on. Sorry to see you go.</t>
  </si>
  <si>
    <t>brookeriley</t>
  </si>
  <si>
    <t xml:space="preserve">@shezzadine i am SO sorry about being so hungover yesterday! i didn't know i wouldn't see you bitches again before you left! </t>
  </si>
  <si>
    <t>Chumeis</t>
  </si>
  <si>
    <t xml:space="preserve">@chuiyeerita hey sis , would you have mum or dad call me when either of them is free ;) can't see ya online..... </t>
  </si>
  <si>
    <t xml:space="preserve">dang that stabbing was messed up - yet another one like the other million stabbings </t>
  </si>
  <si>
    <t>courtneybird2</t>
  </si>
  <si>
    <t xml:space="preserve">dosent want to take any of her finals </t>
  </si>
  <si>
    <t xml:space="preserve">Wants the fit soldier to not be 'dangerous' </t>
  </si>
  <si>
    <t xml:space="preserve">@Icklesal guess life just changes like that doesn't it. I just need to look after myself a bit better </t>
  </si>
  <si>
    <t>LillieMarie</t>
  </si>
  <si>
    <t xml:space="preserve">Rats, the battery on this thing is going down and dad is on the other computer. I wanna stay online. </t>
  </si>
  <si>
    <t xml:space="preserve">@JerusalemBureau That's a big shame, as was his childrens' death </t>
  </si>
  <si>
    <t>Back in the studio today. Gimme something ya'll want to hear a song about. I'm lonely right now  need a pick-me-up!</t>
  </si>
  <si>
    <t>Miss_Masher</t>
  </si>
  <si>
    <t>@ashlycosby i would if i could  i miss and love you guys soooo much!</t>
  </si>
  <si>
    <t>CherryCheri</t>
  </si>
  <si>
    <t>@kgabos it will have to....Jim and Frank dumped us!    Good thing we didn't run into any road rage!</t>
  </si>
  <si>
    <t>Kcsail23</t>
  </si>
  <si>
    <t xml:space="preserve">done with college ?! </t>
  </si>
  <si>
    <t>SlimScotch</t>
  </si>
  <si>
    <t xml:space="preserve">@SetitoffCasp last night was fun. Sucks i wont be able to come around anymore. </t>
  </si>
  <si>
    <t>dacraigster</t>
  </si>
  <si>
    <t xml:space="preserve">@RudeBwoyHardy </t>
  </si>
  <si>
    <t>jennkent</t>
  </si>
  <si>
    <t xml:space="preserve">The grocery store was an experience. And I thought ours in Pgh NorthSide was sketchy! Bought lots of random Czech snacks. But no soymilk </t>
  </si>
  <si>
    <t xml:space="preserve">Twitter background manager is really full of bugs, I cannot upload my background whole day </t>
  </si>
  <si>
    <t xml:space="preserve">@frankjonen Sadly the office is entirely Windows-based. </t>
  </si>
  <si>
    <t>PtrsonsZOO</t>
  </si>
  <si>
    <t xml:space="preserve">@smacky30 I have been doing more, and my knee was a little swollen, so I wasn't able to make it past the 3rd form today </t>
  </si>
  <si>
    <t>beckyinthesky</t>
  </si>
  <si>
    <t xml:space="preserve">@alitherunner Oh no! Why? </t>
  </si>
  <si>
    <t>tonibabyx3</t>
  </si>
  <si>
    <t>has a headache.    MTV Movie Awards tonight. :]</t>
  </si>
  <si>
    <t>malloryyy23</t>
  </si>
  <si>
    <t xml:space="preserve">got her phone taken away while the boyfriends on senior trip in panama  ahhhhhhh i need some music </t>
  </si>
  <si>
    <t>http://twitpic.com/6d8pm - i miss my sissy. she is in Omaha @ a wedding and she left me home!!!!  sad</t>
  </si>
  <si>
    <t xml:space="preserve">I know IB has his finals soon, but quite honestly, his lack of attention makes me feel hideous </t>
  </si>
  <si>
    <t>okelay</t>
  </si>
  <si>
    <t xml:space="preserve">twitter still won't let me upload a pic </t>
  </si>
  <si>
    <t xml:space="preserve">@Plowey Hope it goes better for you there! That's twice I've seen your video on the site and you not having a good day </t>
  </si>
  <si>
    <t>geninja</t>
  </si>
  <si>
    <t xml:space="preserve">Cedric died </t>
  </si>
  <si>
    <t xml:space="preserve">Having the worst summer ever...I don't have any friends here.. </t>
  </si>
  <si>
    <t xml:space="preserve">@thisgoeshere uhuu me too ! all that hard work and then poof.. all gone </t>
  </si>
  <si>
    <t xml:space="preserve">@MGMarts --It is 6:00 p.m. here. Yeesh...you must be tired </t>
  </si>
  <si>
    <t>mostlypenguin</t>
  </si>
  <si>
    <t xml:space="preserve">is desparate for saturday off work. Forgot Gaz was taking me out for our anniversary. Don't finish til 9, and can't swap </t>
  </si>
  <si>
    <t>@SuprnaturlShana It's not!! Mine did it a few days ago  still hurts.</t>
  </si>
  <si>
    <t>shauniebabe</t>
  </si>
  <si>
    <t>still dont get this,  whats up wiv me  :L</t>
  </si>
  <si>
    <t>Just got back from seeing #Up  w/8 yr old. An incredibly tender, wise film. NMD soooo didn't get it  She liked &amp;quot;Mall Cop&amp;quot;&amp;quot; better @_@</t>
  </si>
  <si>
    <t>CourtkneeFay</t>
  </si>
  <si>
    <t xml:space="preserve">got my new guages !!! omg it hurts </t>
  </si>
  <si>
    <t xml:space="preserve">Got everything done early... almost too early, now I have nothing to do. </t>
  </si>
  <si>
    <t>MiosotyJ</t>
  </si>
  <si>
    <t xml:space="preserve">I'm not having a good day so far. </t>
  </si>
  <si>
    <t>tylercarellow</t>
  </si>
  <si>
    <t xml:space="preserve">Almost time for round 3! here we go, so sad its the last one </t>
  </si>
  <si>
    <t xml:space="preserve">@Abigailjune92 Weeeeeelllllll helllllllo abbiie! No one ever tells me they have twitter and I've had it for ages. Hope you're not too ill </t>
  </si>
  <si>
    <t>chemtotaste</t>
  </si>
  <si>
    <t>@KDRupley it just makes you realize how many words you never learned how to spell.    The only word I knew was Anasazi.</t>
  </si>
  <si>
    <t xml:space="preserve">@joeymcintyre @jordanknight @dannywood @JonathanRKnight @donniewahlberg - Missing you in Florida this weekend!!  </t>
  </si>
  <si>
    <t xml:space="preserve">I know it was a cliche in the 90's to say..but..MEAN PEOPLE SUCK...&amp;amp; by &amp;quot;suck&amp;quot; I don't mean in a good way </t>
  </si>
  <si>
    <t>Emilina212</t>
  </si>
  <si>
    <t xml:space="preserve">The PAWS outside the new building are calling my name.  I hear you, Beethoven, but you exceed the 30 lb limit </t>
  </si>
  <si>
    <t>bluelangroupinc</t>
  </si>
  <si>
    <t xml:space="preserve">@powerwrite  Oh - That is just wrong and terrible and disgusting.  This is the dark side of social media.  </t>
  </si>
  <si>
    <t>@AlyxxDione &amp;gt; June 4th in India  No live telecast on Vh1 ..bummer</t>
  </si>
  <si>
    <t>Mernahuana</t>
  </si>
  <si>
    <t>@torchstar sudden kitten death syndrome  there was no sign at all she was curled up in her bed this morning</t>
  </si>
  <si>
    <t xml:space="preserve">@TPhil9 I am lost. Please help me find a good home. </t>
  </si>
  <si>
    <t xml:space="preserve">@misstillytilly NO!!!!!!!!! UNACCEPTABLE! </t>
  </si>
  <si>
    <t>I feel so sad &amp;amp; missing my hometown today  esp my grandma... Thank god for Skype</t>
  </si>
  <si>
    <t>tooon</t>
  </si>
  <si>
    <t xml:space="preserve">@danadearmond aside from the humidity, it's not too bad. Busier as the day's gone on though </t>
  </si>
  <si>
    <t>terriaminute</t>
  </si>
  <si>
    <t>@wumples oh you poor thing!  I had a couple of impressive sneeze attacks today.</t>
  </si>
  <si>
    <t>HillBiddy</t>
  </si>
  <si>
    <t xml:space="preserve">@SunnySmile4u Oh, I'd love some rhubard pie! My rhubard plants are gone now - turned over to flower beds.  I miss being able to pull some </t>
  </si>
  <si>
    <t>mary_potts</t>
  </si>
  <si>
    <t xml:space="preserve">Doing some homework and watching the Braves play. Sad the weekend is almost over </t>
  </si>
  <si>
    <t>mik_mik08</t>
  </si>
  <si>
    <t xml:space="preserve">Final realizes he's not worth it so I jus need 2 let it go... </t>
  </si>
  <si>
    <t>MasterDarksol</t>
  </si>
  <si>
    <t xml:space="preserve">Had to put Kiko down today. RIP sweet ferret.  </t>
  </si>
  <si>
    <t>fivewithflores</t>
  </si>
  <si>
    <t xml:space="preserve">@mm_young I was going to invite you to Podcasting or movie club but after that comment about big Z... </t>
  </si>
  <si>
    <t>JLindow</t>
  </si>
  <si>
    <t xml:space="preserve">most boring weekend of my life, the most exciting thing i did?  see star trek w/ my mom, and i stayed completely sober all weekend </t>
  </si>
  <si>
    <t>wilg</t>
  </si>
  <si>
    <t>still miss my old timeline.. follow lots of tweeps that reply a lot and now I need to check profiles before I see them..  #twitter</t>
  </si>
  <si>
    <t>pareasarahimi</t>
  </si>
  <si>
    <t>Feeling sick  I think I had too much chocolate...</t>
  </si>
  <si>
    <t>Evinshir</t>
  </si>
  <si>
    <t xml:space="preserve">Kind of grumpy because stupid Australian company took so long getting their act together, I have to go into work today. </t>
  </si>
  <si>
    <t>LynieT</t>
  </si>
  <si>
    <t xml:space="preserve">@HazelMears I'm the bloomin' same matey!  Should be in bed as working early tomorrow, but wide awake.  </t>
  </si>
  <si>
    <t>RenoRach</t>
  </si>
  <si>
    <t xml:space="preserve">Food Poisoning: I hate my life right now </t>
  </si>
  <si>
    <t>katiefuhrman</t>
  </si>
  <si>
    <t>Tweet if you've been to this house! Officially moved out  http://twitpic.com/6d8s0</t>
  </si>
  <si>
    <t>HannahCoombe</t>
  </si>
  <si>
    <t xml:space="preserve">so now im not goin 2 download n goin 2 sonisphere instead. i may not go n see killing joke tho cuz i dont like them. sorry dude </t>
  </si>
  <si>
    <t>fishh</t>
  </si>
  <si>
    <t xml:space="preserve">my feet are in so much pain </t>
  </si>
  <si>
    <t xml:space="preserve">@skitzzo1 i think i tried to... once.. i nearly pissed my pants </t>
  </si>
  <si>
    <t>helloxkatie</t>
  </si>
  <si>
    <t>Poor sonny.  we love you old boy..</t>
  </si>
  <si>
    <t>_KittyKat3_</t>
  </si>
  <si>
    <t xml:space="preserve">@CBD126 Worse. He went home to work at 9, and I work in a half hour. </t>
  </si>
  <si>
    <t>ashbam</t>
  </si>
  <si>
    <t xml:space="preserve">no computer for 5-7 days, not cool. I miss you already, Mac. </t>
  </si>
  <si>
    <t>janimalx</t>
  </si>
  <si>
    <t xml:space="preserve">@geoffSchweigert i told you i was sorry i didnt eat all my dinnerrr!! you know about my food phobias. i tried </t>
  </si>
  <si>
    <t>zaackkk</t>
  </si>
  <si>
    <t>Yum slurpiee so refreshing! I hate work missing mtv movie awards  go miley</t>
  </si>
  <si>
    <t xml:space="preserve">@bobby_todd But I am a beauty school drop out </t>
  </si>
  <si>
    <t>eaglechic</t>
  </si>
  <si>
    <t>shayla76</t>
  </si>
  <si>
    <t xml:space="preserve">Brother surprised me and took to play minigolf paying.28 degrees warm.Did some cleaning of apartment and laundry,not fun </t>
  </si>
  <si>
    <t>CHOCOLATEthief</t>
  </si>
  <si>
    <t xml:space="preserve">awwww...on Animal Crossing...i missed K.K. Slider last night! </t>
  </si>
  <si>
    <t>anims12</t>
  </si>
  <si>
    <t xml:space="preserve">Dunzooooo finally,until tomorrow </t>
  </si>
  <si>
    <t xml:space="preserve">@AlettLand haha yes maybe but i have flu </t>
  </si>
  <si>
    <t>ElliotKrasnow</t>
  </si>
  <si>
    <t xml:space="preserve">Who was 1st co to think globally, act locally? My video from 2000. http://bit.ly/yjTID  2006 buyers killed co  </t>
  </si>
  <si>
    <t>YoSeLiN</t>
  </si>
  <si>
    <t xml:space="preserve">@LilianTheNerd  Buuuuu como crees </t>
  </si>
  <si>
    <t xml:space="preserve">What a nice day out! And while my whole family is having a big BBQ at home, I'm stuck at work </t>
  </si>
  <si>
    <t xml:space="preserve">@HBcarlo just booked my next vegas trip. but not til august </t>
  </si>
  <si>
    <t xml:space="preserve">hoping i could also buy a cellphone... </t>
  </si>
  <si>
    <t xml:space="preserve">Definately had toooooooo much jagger last night... lol not going to happen again anytime soon </t>
  </si>
  <si>
    <t>acadaminuto</t>
  </si>
  <si>
    <t xml:space="preserve">fome DETECTED </t>
  </si>
  <si>
    <t xml:space="preserve">just broke my yo yo </t>
  </si>
  <si>
    <t xml:space="preserve">real rap, im still upset abut LeBron.... </t>
  </si>
  <si>
    <t xml:space="preserve">@JayLink_ @carsonjdaly said awhile back he was deleting celebs and following the &amp;quot;everyday guy and gal&amp;quot;.   Hasn't followed me yet. </t>
  </si>
  <si>
    <t>Discomposed</t>
  </si>
  <si>
    <t xml:space="preserve">@starspell Mom was like, &amp;quot;Oh, hang on a second.&amp;quot; I guess she kept forgetting. Most of Monica's gift had gone bad </t>
  </si>
  <si>
    <t>marigon2</t>
  </si>
  <si>
    <t>Sad that im leaving KRISTEN  gonna miss  her walking into my room at 7 in the morning to wake me up.</t>
  </si>
  <si>
    <t>DRUGS? i aint on drugs  wtffffffff</t>
  </si>
  <si>
    <t>ariezg</t>
  </si>
  <si>
    <t>@christischuman that stinks.  (about sleeves)</t>
  </si>
  <si>
    <t xml:space="preserve">@brooklyn_belle yeah, the virgin yoga and the hot yoga but I haven't been in a while </t>
  </si>
  <si>
    <t>Lukuscookus</t>
  </si>
  <si>
    <t>is now out from all sport and work for 6-8 weeks after breaking his collarbone  very bad time indeed!!!!!!!!!</t>
  </si>
  <si>
    <t>raulrocketship</t>
  </si>
  <si>
    <t xml:space="preserve">Chipotle baby  I miss my friends </t>
  </si>
  <si>
    <t>Abraxas57</t>
  </si>
  <si>
    <t xml:space="preserve">At Lauren's graduation. My last baby to graduate and leave the nest! </t>
  </si>
  <si>
    <t>nicolameeco</t>
  </si>
  <si>
    <t xml:space="preserve">dirty sexy money finale wasn't as good as i hoped </t>
  </si>
  <si>
    <t>@alams haha, i am NOT on intervention  i need a food one though</t>
  </si>
  <si>
    <t>MarisaJFox</t>
  </si>
  <si>
    <t xml:space="preserve">Everything is getting on my nerves today....not in a great mood </t>
  </si>
  <si>
    <t>thisisnotapril</t>
  </si>
  <si>
    <t xml:space="preserve">@Fayza i never learned how to whistle </t>
  </si>
  <si>
    <t>KMAUDIGIRL</t>
  </si>
  <si>
    <t xml:space="preserve">is sad her computer is so slow she couldn't listen to any of Colin's last radio show on krlz.com    </t>
  </si>
  <si>
    <t xml:space="preserve">The Chris Leavins story hour was good! He's really funny, I got some pics none with us together tho </t>
  </si>
  <si>
    <t>@Icklesal that's bit crap  no way of finding what triggers them? tiredness?</t>
  </si>
  <si>
    <t>moondust7</t>
  </si>
  <si>
    <t>The freak is back tomorrow  Expecting a stressful Monday!</t>
  </si>
  <si>
    <t>Ugh. I got burnt.   On the back of my legs. Where I put sunscreen. Oh well. I knew today was gonna be bad.</t>
  </si>
  <si>
    <t>@Canageek  *deflated*</t>
  </si>
  <si>
    <t>meka8080</t>
  </si>
  <si>
    <t xml:space="preserve">Discussion Questions, Group Assignments and Papers....OH MY... </t>
  </si>
  <si>
    <t xml:space="preserve">@ShaheeraMohamad Is there any way I can stream them? They'te not on until 2mrw here and I dnt have MTV </t>
  </si>
  <si>
    <t xml:space="preserve">Sitting at PHL airport waiting to board my flight back to Orlando </t>
  </si>
  <si>
    <t xml:space="preserve">I'd like to say &amp;quot;harry i hate you&amp;quot; but i can't. you know? </t>
  </si>
  <si>
    <t>NeoSilverDagger</t>
  </si>
  <si>
    <t xml:space="preserve">Fucking hell, I think I am addicted to Facebook </t>
  </si>
  <si>
    <t>@dellamargaretta  be happppy. Hills finale tonight at 8, don't you want to make fun of heidi's acting with me?</t>
  </si>
  <si>
    <t>agauth79</t>
  </si>
  <si>
    <t xml:space="preserve">Lise has DOUBLE pink eye, and an ear infection </t>
  </si>
  <si>
    <t>@turbo_POWER thats cheating, you ccunt, i only tole you what was already on tv  &amp;lt;3</t>
  </si>
  <si>
    <t xml:space="preserve">@ddtdc No there isn't. I don't advocate censorship. Only proper etiquette and common sense. But common sense ain't common. </t>
  </si>
  <si>
    <t xml:space="preserve">@jesstar619208 i really wish @jtimberlake and @britneyspears never would of broke up </t>
  </si>
  <si>
    <t xml:space="preserve">@JohnLloydTaylor awww JT... </t>
  </si>
  <si>
    <t xml:space="preserve">@xWilliamPatrick hahaha. ohhh. i know right about the ear aches. Is yours better?? I just got over another dose of it. cause i was sick </t>
  </si>
  <si>
    <t>dueynz</t>
  </si>
  <si>
    <t>unfortinately, while it may not rain today, the temperature is 8c  freezingbikehands</t>
  </si>
  <si>
    <t>@jtimberlake I am waiting please please please lol  You like me I think I dunno to date me or anything lol. But sure to follow me .</t>
  </si>
  <si>
    <t>KryKidPunkPuke</t>
  </si>
  <si>
    <t>heart broken  &amp;lt;//3</t>
  </si>
  <si>
    <t xml:space="preserve">@tashbg0sh last weeks episode... I missed it </t>
  </si>
  <si>
    <t>poofyhairfreakk</t>
  </si>
  <si>
    <t xml:space="preserve">off to violin  last day of thai school </t>
  </si>
  <si>
    <t>Morbido</t>
  </si>
  <si>
    <t>@Tallgirl88 So sad to miss it  the first season aired here in winter. Guess I'll have to wait to watch it here one day (</t>
  </si>
  <si>
    <t xml:space="preserve">@EmmieJ I like that letter! And geez, so sorry about your terrible end-of-month stuff. </t>
  </si>
  <si>
    <t>madtay</t>
  </si>
  <si>
    <t xml:space="preserve">Can't find my headphones </t>
  </si>
  <si>
    <t>Lanerd00</t>
  </si>
  <si>
    <t xml:space="preserve">sad to be going to the secret gathering without @kristers123 </t>
  </si>
  <si>
    <t xml:space="preserve">@DrElfy so a flight to Berlin, a week out there isn't a good idea then?  drews miserable and hurting.. </t>
  </si>
  <si>
    <t>deeptibella</t>
  </si>
  <si>
    <t>@joshgard studying for finals  wut u up to?</t>
  </si>
  <si>
    <t xml:space="preserve">@Kaatje_68 lol I did that with someone that I was not following yet and they still got my tweets </t>
  </si>
  <si>
    <t>sooo universal studios has me feelin sick  did too much &amp;amp; my dogs are barkin like hell</t>
  </si>
  <si>
    <t>laurenboag</t>
  </si>
  <si>
    <t>@sophiaxxxx can't soph, i need to study  have fun!! xxxxxxxxxx</t>
  </si>
  <si>
    <t xml:space="preserve">@danigingerkid some ate my corn on the cob. </t>
  </si>
  <si>
    <t>meggdav</t>
  </si>
  <si>
    <t xml:space="preserve">Watching the discovery channel and literally crying because of the polar bears. Its just so sad! </t>
  </si>
  <si>
    <t>areyoukind</t>
  </si>
  <si>
    <t xml:space="preserve">@ForkYouBlog They are closed for about a week due to kitchen fire!!! Hope you haven't left already </t>
  </si>
  <si>
    <t>grainnerules</t>
  </si>
  <si>
    <t xml:space="preserve">@stormewg right?! seriously tho, I did think at 1 point, so glad I live in scotland so I don't get fried like storme no sunscreen for me! </t>
  </si>
  <si>
    <t>MCooksley</t>
  </si>
  <si>
    <t xml:space="preserve">@KirstyRM hahaha i love it i just watched hsm, sadly i have an exam in the mornin and that's not true for me!! </t>
  </si>
  <si>
    <t>pamsampaio</t>
  </si>
  <si>
    <t xml:space="preserve">@heycassadee http://twitpic.com/6bqkc - Ouch!!!!! </t>
  </si>
  <si>
    <t>I stabbed myself today...Shawna laughed at me   (Am I really going to marry this girl in  month lol?!)</t>
  </si>
  <si>
    <t>MmmCharmm</t>
  </si>
  <si>
    <t>@prchrzdtr I watched almost all of it. Too bad Padalecki don't know how to use twitter.  Did you watch all of it?</t>
  </si>
  <si>
    <t>kbid</t>
  </si>
  <si>
    <t xml:space="preserve">NOT excited for school.  and still dont have a job.  i love summer </t>
  </si>
  <si>
    <t>Sabby_13</t>
  </si>
  <si>
    <t>I just found out Jack In the Box's buttermilk sauce has msg!!  I'm SO sad now!!   That does explain why I think it's so awesome though...</t>
  </si>
  <si>
    <t>ToddBryan</t>
  </si>
  <si>
    <t xml:space="preserve">Sun finally burned off most of the clouds out here in East County and now the humidity has kicked up. Still have the front yard to go. </t>
  </si>
  <si>
    <t>is sad. can't find my socks...  http://plurk.com/p/xhcph</t>
  </si>
  <si>
    <t xml:space="preserve">@ShaheeraMohamad Is there any way I can stream them? They're not on until 2mrw here and I dnt have MTV at my flat anyway </t>
  </si>
  <si>
    <t>coconutmonkeys</t>
  </si>
  <si>
    <t xml:space="preserve">Goodnite all. I think that naughty gnome has stole my teddy again. </t>
  </si>
  <si>
    <t>I have A Exam tommorow.. its Chemistry  its going to suck</t>
  </si>
  <si>
    <t>DevilsHorizon</t>
  </si>
  <si>
    <t xml:space="preserve">Tegan went to Morraine Lake the other day; it looked gorgeous! *sigh* that was one of the places i didn't get to go in Canada! </t>
  </si>
  <si>
    <t xml:space="preserve">tonight last episode of The Hills for Lauren... </t>
  </si>
  <si>
    <t>mvijr12</t>
  </si>
  <si>
    <t xml:space="preserve">End of weekend is near </t>
  </si>
  <si>
    <t xml:space="preserve">@stl_cardinals </t>
  </si>
  <si>
    <t>Laly18</t>
  </si>
  <si>
    <t>studying!!! :S  kanda sad with everthing thats going on  i miss u soo much Albany12</t>
  </si>
  <si>
    <t>IchLiebeFrieden</t>
  </si>
  <si>
    <t xml:space="preserve">Long Car rides are boring when everyone but me is sleepy </t>
  </si>
  <si>
    <t>werdberd</t>
  </si>
  <si>
    <t xml:space="preserve">@arsxnickiss </t>
  </si>
  <si>
    <t>CoCO_Christina</t>
  </si>
  <si>
    <t>Heading back to the Lou already  alittle sad, but i'll be aight!</t>
  </si>
  <si>
    <t>Smithycurt</t>
  </si>
  <si>
    <t xml:space="preserve">is failing at abusin hazel </t>
  </si>
  <si>
    <t>Amber_Marie101</t>
  </si>
  <si>
    <t>Tomorrows the last Monday of school       {not}</t>
  </si>
  <si>
    <t>Susydgs</t>
  </si>
  <si>
    <t xml:space="preserve">why do i have to live in south america?? SHITT the mtv movie awards here are on thursdayyy </t>
  </si>
  <si>
    <t>emilio_bc85</t>
  </si>
  <si>
    <t xml:space="preserve">@linuxlover101 i'm just really stressed and have a lot going on... </t>
  </si>
  <si>
    <t xml:space="preserve">@DJTGUTTA you mean all 12 ...I know you didnt have the baby out tho ashame it waz FRYING EGGZ out therr' </t>
  </si>
  <si>
    <t>@wirelesspacket that's not very nice.   heh</t>
  </si>
  <si>
    <t xml:space="preserve">@Robstentruelove what did she post? can't get to it </t>
  </si>
  <si>
    <t xml:space="preserve">I really need to read another chapter... But there are none </t>
  </si>
  <si>
    <t>@Babbano I agree!  I wish it would show on tv. What if my internet dies? lol</t>
  </si>
  <si>
    <t>AshleyCurling</t>
  </si>
  <si>
    <t xml:space="preserve">Getting ready for another long week, I miss him already </t>
  </si>
  <si>
    <t>usacertified</t>
  </si>
  <si>
    <t xml:space="preserve">Watching America's favorite game and wishing Budweiser was still American owned!! </t>
  </si>
  <si>
    <t xml:space="preserve">@ashleytisdale Home already :o went to Europe for like a day :s not even London :O </t>
  </si>
  <si>
    <t xml:space="preserve">I think it's time for me to go to bed, it is midnight and i have school in the morning </t>
  </si>
  <si>
    <t>DJLoli</t>
  </si>
  <si>
    <t>this is the lipstick color i lost i don't remember the brand or anything  was some limited edition thing http://bit.ly/2QRWp</t>
  </si>
  <si>
    <t>Tomorrows the last Monday of school       [not]</t>
  </si>
  <si>
    <t>AmyLouise__</t>
  </si>
  <si>
    <t>Half Asleep  . Travelling All Day!</t>
  </si>
  <si>
    <t xml:space="preserve">@19fischi75  actually its not that big - just somebody turnd me down </t>
  </si>
  <si>
    <t>franksway</t>
  </si>
  <si>
    <t>San Francisco is a beautiful city.  Crazy hills and freaking cold! Did not go to Deja Vu  Centerfold  #fail ... But its close, i can h ...</t>
  </si>
  <si>
    <t>thickeb01</t>
  </si>
  <si>
    <t xml:space="preserve">Todays a down day 4 me. Just got 2 work, wishing i was home w/my family. I miss my babies </t>
  </si>
  <si>
    <t>aljsmith86</t>
  </si>
  <si>
    <t xml:space="preserve">legs hurt but thats my fault.. haha brown/red as fuck but its been a good weekend... back 2 work 2moro tho </t>
  </si>
  <si>
    <t>XoXo_disorder</t>
  </si>
  <si>
    <t xml:space="preserve">Cindy and Alice are leaving.... </t>
  </si>
  <si>
    <t xml:space="preserve">@jesstar619208 @jtimberlake @britneyspears the world has suffered a loss because they would have had cute babies </t>
  </si>
  <si>
    <t>hillolii</t>
  </si>
  <si>
    <t xml:space="preserve">is hey there. school tomorrow? EWW YES!  summer is coming closer... </t>
  </si>
  <si>
    <t>@judy_jay She's on here you know, always follows back but never tweets  I just like having her there</t>
  </si>
  <si>
    <t>Can't watch the MTV Movie Awards because were moving  Tell me when it plays again!</t>
  </si>
  <si>
    <t>aninhamimura</t>
  </si>
  <si>
    <t xml:space="preserve">Studying for the History test </t>
  </si>
  <si>
    <t>AmyTangueray</t>
  </si>
  <si>
    <t xml:space="preserve">Soooo tired today... Should be cleaning house but sooo dont feel like it right now </t>
  </si>
  <si>
    <t xml:space="preserve">My doggy is sick </t>
  </si>
  <si>
    <t>JDM___</t>
  </si>
  <si>
    <t xml:space="preserve">gosh it's sooooooo hot!!!!! </t>
  </si>
  <si>
    <t xml:space="preserve">@kymmiegrizz yeahh, but i had to share it </t>
  </si>
  <si>
    <t>TeezyD</t>
  </si>
  <si>
    <t xml:space="preserve">@steenyweeny I got a perm back in grade 8 and I was called PERM for the rest of the year,  however girls did talk to me...4 hair advice </t>
  </si>
  <si>
    <t xml:space="preserve">@LeoWolfe if it gave up on either you'd be fucked. lol. sorry ur having car trouble. it makes life so depressing. </t>
  </si>
  <si>
    <t>dannyquad91</t>
  </si>
  <si>
    <t>studying  !! kanda sad with everthing thats going on @Albany12</t>
  </si>
  <si>
    <t>CelebAnonymous</t>
  </si>
  <si>
    <t xml:space="preserve">#moviemisquotes This is stupid </t>
  </si>
  <si>
    <t>kelseytothemax</t>
  </si>
  <si>
    <t xml:space="preserve">going back to work. </t>
  </si>
  <si>
    <t xml:space="preserve">Wohoo!!! The Giants beat the St. Louis Cardinals 5-3 to take the series!!  Of course I was at the only losing game of the series. </t>
  </si>
  <si>
    <t>FabySalas</t>
  </si>
  <si>
    <t xml:space="preserve">Sitting outside home, forgot my key and there's none home </t>
  </si>
  <si>
    <t xml:space="preserve">@majoblanco i need talk with you </t>
  </si>
  <si>
    <t>DevorahRose</t>
  </si>
  <si>
    <t>going out with ashley to lee lee's house &amp;lt;3. I have to miss my Hills  boo</t>
  </si>
  <si>
    <t>SingleArtist</t>
  </si>
  <si>
    <t>Coding a website can take a long time.  I will publish my new website tomorrow.</t>
  </si>
  <si>
    <t>@lisabby awww what happened love??  text me if ya need to babe ;)</t>
  </si>
  <si>
    <t>hcgambrell</t>
  </si>
  <si>
    <t xml:space="preserve">@Christie_Belle I drove home without the AC on. And then left him in the car while I went into Wal-Mart. I think my fish overheated. </t>
  </si>
  <si>
    <t>dj_rein</t>
  </si>
  <si>
    <t xml:space="preserve">Tot zover camping radio! #3fm #pp09 jammer... </t>
  </si>
  <si>
    <t>iradiate</t>
  </si>
  <si>
    <t>@CMalachi I wanted ice cream &amp;amp; didn't have any in the house   lol</t>
  </si>
  <si>
    <t>ana_cassini</t>
  </si>
  <si>
    <t xml:space="preserve">@gaetou Definitely! I mean,I didn't make any plans today,because I thought I would be studying all day,but that didn't happened at all! </t>
  </si>
  <si>
    <t>tinywiny128</t>
  </si>
  <si>
    <t xml:space="preserve">@DaTruTopShotta that's fowllll </t>
  </si>
  <si>
    <t>MemoriDa1nOnly</t>
  </si>
  <si>
    <t xml:space="preserve">ok i just ate too much </t>
  </si>
  <si>
    <t>Siliconwolf</t>
  </si>
  <si>
    <t>Gaming got cancelled last minute  So have to wait another week to unleash my Shadar-kai assassin and the insane minotaur brain in a jar</t>
  </si>
  <si>
    <t>GreenEyedGrin</t>
  </si>
  <si>
    <t xml:space="preserve">@prinzita :no performances on the horizon. </t>
  </si>
  <si>
    <t>jason_levy</t>
  </si>
  <si>
    <t>@murphy69 that last item is always a check isn't it?  I should hire you to come steam clean my place tho - wish I had steam cleaners</t>
  </si>
  <si>
    <t>miromutilation</t>
  </si>
  <si>
    <t xml:space="preserve">Wieso buffert how i met your mother nich auf kino.to?! BlÃ¶der mist </t>
  </si>
  <si>
    <t>now that i ate i have a stomach ache.  but caramel ice coffee is amazing, so is BRIAN WILSON. Giants win. ihavenolife</t>
  </si>
  <si>
    <t>ShamiraJohnson</t>
  </si>
  <si>
    <t xml:space="preserve">@JonathanRKnight would love to dm with u but can't </t>
  </si>
  <si>
    <t xml:space="preserve"> booooooooooo desperate housewives is over for the season now! No more Sunday night fix!</t>
  </si>
  <si>
    <t>Jesus_etc</t>
  </si>
  <si>
    <t>@Gus2012  I'm the guilty one.    I put them in my case last night cause I thought they were mine!  I'm about to bring em to ya.</t>
  </si>
  <si>
    <t>In the 40 min I was in the garden planting lettuce, I ended up with 65-70 mosquito bikes.  I am a walking mass of itch.</t>
  </si>
  <si>
    <t>egrunow</t>
  </si>
  <si>
    <t xml:space="preserve">Started work on compiler, only to find all the code I committed last night has been replaced and I now have no idea what's going on. </t>
  </si>
  <si>
    <t>Myrtale</t>
  </si>
  <si>
    <t xml:space="preserve">John's off to D.C., I hope he has a safe trip. I'm gonna miss him. </t>
  </si>
  <si>
    <t xml:space="preserve">I hate Movie Tavern right now.. They're keeping him over 8 hours </t>
  </si>
  <si>
    <t>andysgirl69</t>
  </si>
  <si>
    <t>think its time to head to bedfordshire.....monday is almost upon us  next weekend will hopefully fly in</t>
  </si>
  <si>
    <t xml:space="preserve">@stefanny5510 Honey you have not tweeted me back on here yet </t>
  </si>
  <si>
    <t xml:space="preserve">@BellaKavner98 Hmm, well I don't know then </t>
  </si>
  <si>
    <t xml:space="preserve">naps are evil. why can't i just take short ones? mine always last a few hrs...it's impossible to wake up and now i have a headache. </t>
  </si>
  <si>
    <t>If you dont PLAY habbo, you're so very uncool.  (like tyler) hehe!</t>
  </si>
  <si>
    <t>ElleMishell</t>
  </si>
  <si>
    <t xml:space="preserve">@RedRoomWolf are u talking about fenway?! it POURED when he was at darien the other day </t>
  </si>
  <si>
    <t>Ericaf10</t>
  </si>
  <si>
    <t xml:space="preserve">Can the MTV Awards get here any slower grrr </t>
  </si>
  <si>
    <t>Mnscott87</t>
  </si>
  <si>
    <t xml:space="preserve">I hate on-calls for than I hate kids. </t>
  </si>
  <si>
    <t>demuire</t>
  </si>
  <si>
    <t xml:space="preserve">Innotek spray collar not working, but still hesitant to get a shock collar </t>
  </si>
  <si>
    <t>Michellio123</t>
  </si>
  <si>
    <t xml:space="preserve">Movie theatres these days really disguist me.... </t>
  </si>
  <si>
    <t>xOlifeismusicxO</t>
  </si>
  <si>
    <t>okay- my friends baby had a fever and was limping.  i love my babygirl. i hope nothing bad happens to her.her mama is gna tell us more l8r</t>
  </si>
  <si>
    <t xml:space="preserve">OMG! I can't watch American Idol, it's bad, very bad to my tiny heart. I can't stand it! I'm crying until now! </t>
  </si>
  <si>
    <t>0halysssa</t>
  </si>
  <si>
    <t xml:space="preserve">This rain is going to make me get home later than expected </t>
  </si>
  <si>
    <t xml:space="preserve">Why does everyone go to bed before midnight? Charlotte gets lonely </t>
  </si>
  <si>
    <t>is soooooooooooooo lazy, i'm not getting ANYTHING donnnnnnnne  and s. darko was a stupid movie. i liked donnie darko waywayway better!</t>
  </si>
  <si>
    <t>diarmid_</t>
  </si>
  <si>
    <t>1 year since France   miss it so much, best week of my life</t>
  </si>
  <si>
    <t>VRich_</t>
  </si>
  <si>
    <t>@seanpadilla Maybe not one serving of icecream but icecream has been my crack for 3 months.  Gave me a belly  Boooo!!!!!!!!!!!</t>
  </si>
  <si>
    <t>GorGeoussMuFF</t>
  </si>
  <si>
    <t xml:space="preserve">| i wanna eat so bad buh i cnt| </t>
  </si>
  <si>
    <t>cosmosmoon</t>
  </si>
  <si>
    <t xml:space="preserve">@ClockCollector Good for you. I feel like I'm getting sick now. </t>
  </si>
  <si>
    <t>travisb</t>
  </si>
  <si>
    <t>Riley's had a 103 degree fever off and on since late last night. She's not happy.  Going to Dr in morning. #fb</t>
  </si>
  <si>
    <t>ColourCrazeXD</t>
  </si>
  <si>
    <t>Need to get to bed, school in the morning, but cant sleep!!!   aaaaahhhhhh</t>
  </si>
  <si>
    <t>so now i'm just sitting outside my hostel in the cold and it's sprinkling and all wet.  i have such shitty luck!</t>
  </si>
  <si>
    <t xml:space="preserve">Oh for fuck sake. I just found a video on my flash drive of Dean Gaffney making Frank Sidebottom eqaculate using magic. I am ashamed </t>
  </si>
  <si>
    <t xml:space="preserve"> there's something flying around the house. it's buzzing.  I DON'T KNOW WHAT IT IS!</t>
  </si>
  <si>
    <t>BRi_Jay</t>
  </si>
  <si>
    <t xml:space="preserve">Very boring day! </t>
  </si>
  <si>
    <t>@emmao414 oh my god, v. sorry to hear that   Life is never simple, is it?</t>
  </si>
  <si>
    <t>admn6f</t>
  </si>
  <si>
    <t xml:space="preserve">Laurens last show </t>
  </si>
  <si>
    <t xml:space="preserve">@whoajordie hahaha i know but this thunderstorm is like kryptonite plus im still job hunting </t>
  </si>
  <si>
    <t xml:space="preserve">have sort out twitter and FB text with my new orange network. can't sort out to surf the net, i may have to get a new phone </t>
  </si>
  <si>
    <t>@Jacky_ds lol. No you just don't want to talk to me  hahahha</t>
  </si>
  <si>
    <t xml:space="preserve">Smith injured </t>
  </si>
  <si>
    <t>Sallie wanted to see Up but I'm kinda tired   And I know she is, too.  Since I had to feed her FUDGE on the Parkway.</t>
  </si>
  <si>
    <t>xtonixluvxleex</t>
  </si>
  <si>
    <t>goin off to bed work tomorrow x  x guna go cuddle up to lee x night night ppl x miss carla so much x she my lil angel x</t>
  </si>
  <si>
    <t xml:space="preserve">@Mr_Lassiter Luxe wasn't that bad the first time I went, but I know what you mean. I don't think I'll ever be back again either </t>
  </si>
  <si>
    <t>Ashlllley</t>
  </si>
  <si>
    <t xml:space="preserve">ughh. this penguins on the ice thing replaced taylor's dateline special </t>
  </si>
  <si>
    <t xml:space="preserve">Was at a street fair here in San fran. So much fun! Got a couple cool bracelets. Had no one to go on the rides with tho </t>
  </si>
  <si>
    <t xml:space="preserve">@krseberg and they get to SEE it all! Most childhood memories are rarely so precise as a complete series DVD set of Jon &amp;amp; Kate plus 8 </t>
  </si>
  <si>
    <t>Jus landed in the hometown!!! Bout to get home crawl and bed and die!! Omg I hate being sick  http://myloc.me/2dWd</t>
  </si>
  <si>
    <t>p_smashing94</t>
  </si>
  <si>
    <t xml:space="preserve">Mann, Billie's mean!! poor little Tod's face is bleeding </t>
  </si>
  <si>
    <t xml:space="preserve">@mscarlamaria Aww, thanks for the luv!! They had to shave the poor dog since he is red all over </t>
  </si>
  <si>
    <t>Brianna2289</t>
  </si>
  <si>
    <t xml:space="preserve">Why did Grissom leave?! Ugh still can't get over it! It will never be the same </t>
  </si>
  <si>
    <t>gemmie_mit_glee</t>
  </si>
  <si>
    <t>@Laura_scarf  oh no  I fell over in the street a couple of weeks ago. I bled and everything.</t>
  </si>
  <si>
    <t>CarlaBeckett</t>
  </si>
  <si>
    <t xml:space="preserve">@AnaEsparza that's awesome!, I can't do that in my f#cking celphone </t>
  </si>
  <si>
    <t>jazzyduck</t>
  </si>
  <si>
    <t xml:space="preserve">late to the party, but: NOOOOOOOOOOOOOOOOOOOOOO RAFAAAAAAAAAAAAAAAA!!!!!!!!!!    </t>
  </si>
  <si>
    <t xml:space="preserve">I'm not all that crazy about seeing a dead baby deer on the side of the road. </t>
  </si>
  <si>
    <t>aydeejay13</t>
  </si>
  <si>
    <t>MAN, iVE BEEN SiCK SiNCE GRAD NiTE, AND iTS BEEN GETTiNG PROGRESSiVELY WORSE  FML</t>
  </si>
  <si>
    <t xml:space="preserve">i dont think i will ever feel better </t>
  </si>
  <si>
    <t xml:space="preserve">Can't sleep...  but that means 1 thing... iPod time </t>
  </si>
  <si>
    <t>Done cleaning. Realized that I have an English exam on tuesday/Friday  grrr. Hate exams week.</t>
  </si>
  <si>
    <t>irenigma</t>
  </si>
  <si>
    <t xml:space="preserve">Just finished article on neurobiology of child abuse.. Interesting but it makes me so sad </t>
  </si>
  <si>
    <t>MrMcBlonde</t>
  </si>
  <si>
    <t xml:space="preserve">@magxdog    that's a shame, commiserations    </t>
  </si>
  <si>
    <t>SkullyRox</t>
  </si>
  <si>
    <t xml:space="preserve">has a tummy ache. I hope to flip it's not food poisoning from the BBQ earlier! </t>
  </si>
  <si>
    <t>ZoeToots</t>
  </si>
  <si>
    <t xml:space="preserve">@whoners I clicked on your link thinking it was YOU on blogTV...boy way I ever wrong. </t>
  </si>
  <si>
    <t xml:space="preserve">Haha Watching Samurai Cook off of David Archuleta! So Jealous of some people there! </t>
  </si>
  <si>
    <t>spayneusn</t>
  </si>
  <si>
    <t xml:space="preserve">going back to norfolk!! </t>
  </si>
  <si>
    <t>And out  shortstack shove 55 into JJ and no help.</t>
  </si>
  <si>
    <t>tifffanyyyn</t>
  </si>
  <si>
    <t>so much hw!  omgosh whyyyyyyyyyy??? dont want to do it. so tired need a power nap!</t>
  </si>
  <si>
    <t xml:space="preserve">@JEANNENA 4real? Dam I'd say go to the store and get some maximum strength hydrocorisone cream Its strong and medicated hope it helps </t>
  </si>
  <si>
    <t>jensthebest</t>
  </si>
  <si>
    <t xml:space="preserve">wondering why i cant get this app to move on my screen </t>
  </si>
  <si>
    <t>OhSunshine_</t>
  </si>
  <si>
    <t xml:space="preserve">@FaketragedyCom i know </t>
  </si>
  <si>
    <t xml:space="preserve">@bhdonovan Its usually the sulfides. All wines have them, but red wines have a LOT.  </t>
  </si>
  <si>
    <t>xpupdawgx</t>
  </si>
  <si>
    <t xml:space="preserve">@pnesss I kno u not talking about me.  </t>
  </si>
  <si>
    <t xml:space="preserve">I need someone to be in my rap video </t>
  </si>
  <si>
    <t xml:space="preserve">I can't believe I'm 21 and still don't have my license. No one ever has the time to take me driving so I can just get used to it &amp;amp; pass. </t>
  </si>
  <si>
    <t xml:space="preserve">@Paceset9999 Oh my! I didn't know that you lost your love at sea...How heartbreaking.  </t>
  </si>
  <si>
    <t xml:space="preserve">Imma going bed got school in the morning </t>
  </si>
  <si>
    <t xml:space="preserve">@shelby5 You know the little white seal that runs along the edge? Mine's peeling off. Innards are dangerously close to being exposed </t>
  </si>
  <si>
    <t xml:space="preserve">Twitpic is not working right now </t>
  </si>
  <si>
    <t>b_knight</t>
  </si>
  <si>
    <t xml:space="preserve">need a job </t>
  </si>
  <si>
    <t>_Sk1ttl3s_</t>
  </si>
  <si>
    <t xml:space="preserve">but mixed 2 many diff kinds of alcohol so I had alcohol poisonin </t>
  </si>
  <si>
    <t>shabongo</t>
  </si>
  <si>
    <t xml:space="preserve">i still dont understand twitter!! </t>
  </si>
  <si>
    <t xml:space="preserve">@prosperitygal I'm so glad! Sorry I couldn't help </t>
  </si>
  <si>
    <t xml:space="preserve">@hyomini exactly what happened </t>
  </si>
  <si>
    <t xml:space="preserve">To be honest, i havent missed the computer at all! I love it here! Last day tomorrow. I dont want it to end yet </t>
  </si>
  <si>
    <t>@juanpierre im so sad  I think i might cry a little bit, really hate i cant come out.</t>
  </si>
  <si>
    <t>poisonivy2004</t>
  </si>
  <si>
    <t xml:space="preserve">has no one to go to Gogol Bordello show with </t>
  </si>
  <si>
    <t>Talal86</t>
  </si>
  <si>
    <t xml:space="preserve">No more LC on the Hills </t>
  </si>
  <si>
    <t>nandsss</t>
  </si>
  <si>
    <t xml:space="preserve">i would tell you how much i've missed you since you've been away </t>
  </si>
  <si>
    <t xml:space="preserve">sitting in a penthouse apartment in dublin. its kind of fabulous but i miss the tiny comforts of clapham common. </t>
  </si>
  <si>
    <t>Oscar00_14</t>
  </si>
  <si>
    <t xml:space="preserve">kookies i cant go to your house maybe next timee  </t>
  </si>
  <si>
    <t>J_Chodroff</t>
  </si>
  <si>
    <t xml:space="preserve">Not a good day in the office today </t>
  </si>
  <si>
    <t>last.fm is down.  going for a jog! i'm excited.</t>
  </si>
  <si>
    <t>STALYON</t>
  </si>
  <si>
    <t>@Baya_Voce GLAD YOU MADE IT TO LA SAFE &amp;amp; SOUND!!! HAVE FUN TONIGHT AT THE MTV AWARDS!!! I'M BUSY WORKING ON STALYON  SEE YA SOON!!!</t>
  </si>
  <si>
    <t xml:space="preserve">It was supposed to be sunny and nice today. Instead we had Rain, Wind and HAIL... HOLY!   </t>
  </si>
  <si>
    <t>Just woke up. It feels like I just had a sleep for 30mins  - SORE THROAT!!!!  ;(</t>
  </si>
  <si>
    <t>mcmarys</t>
  </si>
  <si>
    <t>@tommcfly pleeease, stay here forever  (2)</t>
  </si>
  <si>
    <t>dddlai</t>
  </si>
  <si>
    <t>@Lozingsleep I'm sorry I missed the party  ughhh but I bet u had loads of fun anyway. PICS NOW!!!!!!!!!</t>
  </si>
  <si>
    <t>blamelame</t>
  </si>
  <si>
    <t xml:space="preserve">Ft greene is effing cute like I don't ever want to go back to my ghetto part of town </t>
  </si>
  <si>
    <t>Close_My_Eyes</t>
  </si>
  <si>
    <t>I have a headache  I need some new Mimi material ASAP! #imperfectangel</t>
  </si>
  <si>
    <t>cyoung04</t>
  </si>
  <si>
    <t>Bringin my granson back to his mom.    he's sooooo cute</t>
  </si>
  <si>
    <t xml:space="preserve">@ifuqinh8pe0ple the stitchin in the strap is comin out....its gonna pop soon </t>
  </si>
  <si>
    <t xml:space="preserve">@SoozInSports I'm too old to sell my eggs </t>
  </si>
  <si>
    <t xml:space="preserve">@Willie_Day26 #CONFESSION I JUST FINISHED COOKING &amp;amp; I HAVE COME TO THE CONCLUSION THAT I EITHER NEED A COOK OR TAKE SOME COOKING CLASSES! </t>
  </si>
  <si>
    <t xml:space="preserve">is watching shrooms, surely i shouldnt be this scared </t>
  </si>
  <si>
    <t xml:space="preserve">Harry Potter and the Goblet of Fire SUCKS after Cedric dies. What's the point of this movie once R-Patz is gone? </t>
  </si>
  <si>
    <t>taralynn87</t>
  </si>
  <si>
    <t xml:space="preserve">Damn! I can't watch @taylorswift13 on Dateline because of the Wings game...I love my WIngs, but oh man, Taylor Swift! </t>
  </si>
  <si>
    <t xml:space="preserve">played rammstein on guitar. now listening to knorkator-songs... *sigh* the last concert was so great. pity they quit making music </t>
  </si>
  <si>
    <t>@yelyahwilliams I'm missing tonights show in houston  hope u have fun in htown!</t>
  </si>
  <si>
    <t>EmmaJoHogan</t>
  </si>
  <si>
    <t>Emma now has itchy arms cos of stupidd sunburn  BOO!</t>
  </si>
  <si>
    <t>strangecoconut</t>
  </si>
  <si>
    <t xml:space="preserve">Officially out of the apartment... </t>
  </si>
  <si>
    <t xml:space="preserve">No more fever but I got a runny nose </t>
  </si>
  <si>
    <t>Brittany6124</t>
  </si>
  <si>
    <t xml:space="preserve">I got so much sunburn this weekend </t>
  </si>
  <si>
    <t xml:space="preserve">i would tell u how much i've missed u since u've been away </t>
  </si>
  <si>
    <t xml:space="preserve">Had a terrible dream last night  I blame my little friend. She told me to dream about a boy, and I did but he was an ass hole to me!! </t>
  </si>
  <si>
    <t xml:space="preserve">@lyricmonet didn't buy em yet </t>
  </si>
  <si>
    <t xml:space="preserve">@AnnyWasted oh no!  </t>
  </si>
  <si>
    <t xml:space="preserve">*imitando a nati* need u, dougie </t>
  </si>
  <si>
    <t>lil88</t>
  </si>
  <si>
    <t xml:space="preserve">Yet again I can't sleep </t>
  </si>
  <si>
    <t xml:space="preserve">it's worth it.....he's worth it..... &amp;lt;3 </t>
  </si>
  <si>
    <t>lbenitez</t>
  </si>
  <si>
    <t xml:space="preserve">@hrodriguezpr yup, it sucks but that's the price we pay for being a colony </t>
  </si>
  <si>
    <t>thecometlp</t>
  </si>
  <si>
    <t xml:space="preserve">i miss jess mariano </t>
  </si>
  <si>
    <t xml:space="preserve">@JonesBeach_1988  til wed </t>
  </si>
  <si>
    <t>btcryan</t>
  </si>
  <si>
    <t>watchin lean on me. such a good movie. bored and probably gonna go chill with friends soon. finals next week  at least schools almost over</t>
  </si>
  <si>
    <t xml:space="preserve">I wish @almostheather was here. </t>
  </si>
  <si>
    <t>Summer school tm  but it will still be summer to me!!</t>
  </si>
  <si>
    <t xml:space="preserve">i don't want a lot, i just want enough. </t>
  </si>
  <si>
    <t>TapiocaNaif</t>
  </si>
  <si>
    <t>@goatgirl66 turn that  upside-down! like this--&amp;gt; ):  see  how it... wait... oh NO!</t>
  </si>
  <si>
    <t xml:space="preserve">It wasnt a really good idea </t>
  </si>
  <si>
    <t xml:space="preserve">@amandatumulty Outlook not so good </t>
  </si>
  <si>
    <t>samsammysam</t>
  </si>
  <si>
    <t xml:space="preserve">is burnt  ...scrambo eggs, bacon and toast...scrummy supper </t>
  </si>
  <si>
    <t xml:space="preserve">. @saburitz turned the crockpot on before we left, but forgot to plug it inâ€¦ no food for us </t>
  </si>
  <si>
    <t>jakesalterego</t>
  </si>
  <si>
    <t>@danielc   I cheated.</t>
  </si>
  <si>
    <t>MaxxiBuggz</t>
  </si>
  <si>
    <t xml:space="preserve">Our mini vacation was not supposed to start with me in the hospital. </t>
  </si>
  <si>
    <t>emilynaylor29</t>
  </si>
  <si>
    <t xml:space="preserve">wish i cud go to the mtv awards </t>
  </si>
  <si>
    <t xml:space="preserve">@mudfence I am not tired, I don't sleep well </t>
  </si>
  <si>
    <t xml:space="preserve">BULLETIN - LAST TITANIC SURVIVOR DIES AT AGE 97. (via @BreakingNews) Knew it was coming, but sad just the same. Titanic is now &amp;quot;history&amp;quot; </t>
  </si>
  <si>
    <t xml:space="preserve">@FoudreNoir Outlook not so good </t>
  </si>
  <si>
    <t xml:space="preserve">@jennywebber Don't count on it </t>
  </si>
  <si>
    <t>I need to switch carriers!  I Love my 8900 and T-Mobile. But EDGE isn't cutting it!  Anyone want to give me a Bold or Storm??? Lol</t>
  </si>
  <si>
    <t xml:space="preserve">I hate that I can relate to POVso much recently. It saddens me greatly. </t>
  </si>
  <si>
    <t>danavenne</t>
  </si>
  <si>
    <t xml:space="preserve">Ella and I got farmers burns.  The SPF failed. </t>
  </si>
  <si>
    <t xml:space="preserve">@MikeCompel Don't count on it </t>
  </si>
  <si>
    <t xml:space="preserve">ah hate adverts </t>
  </si>
  <si>
    <t>ohiosweetie81</t>
  </si>
  <si>
    <t>@TeamBook  guess that means I didn't win. Not that i'm surprised nothin good ever happens to me.</t>
  </si>
  <si>
    <t xml:space="preserve">@mmdeluna Outlook not so good </t>
  </si>
  <si>
    <t>vincebuscemi</t>
  </si>
  <si>
    <t>@jillrosen I do sincerely hope that Phoneix feels the love from 1 city than the pain of 1 person. RIP  http://tr.im/mXtH</t>
  </si>
  <si>
    <t xml:space="preserve">Just back from seeing UP (and lunch). Absolutely DELIGHTFUL movie! Yay! Very well done in every way! Now, alas, yardwork. </t>
  </si>
  <si>
    <t>stacewerth</t>
  </si>
  <si>
    <t xml:space="preserve">I cant get my stupid picture to work! </t>
  </si>
  <si>
    <t>thelyness</t>
  </si>
  <si>
    <t xml:space="preserve">@JaniceMyNig what the. We better do something when I'm there! </t>
  </si>
  <si>
    <t xml:space="preserve">@catudal My reply is no </t>
  </si>
  <si>
    <t xml:space="preserve">@makeupblogger Don't count on it </t>
  </si>
  <si>
    <t>12_dino_12</t>
  </si>
  <si>
    <t>@_RaptorGOESrawr: yes i did if i could send pics i would im like bloching cover up on its smal but perfectly clear    &amp;lt;hmm 1 or 2?&amp;gt;</t>
  </si>
  <si>
    <t>gkmama</t>
  </si>
  <si>
    <t xml:space="preserve">today totally didn't feel like a Sunday! Hubby had to do OT, I did get some mall shopping done - nothing active though </t>
  </si>
  <si>
    <t xml:space="preserve">@SethApollo </t>
  </si>
  <si>
    <t>bananagirl24</t>
  </si>
  <si>
    <t>now i have to do homework,,,,  i hate homework. My friend's mo works for the school board and is trying to stop ALL homework. GO DARLENE!</t>
  </si>
  <si>
    <t>theawkwardbox</t>
  </si>
  <si>
    <t xml:space="preserve">if i don't get an edited section from someone soon, they'll just have to deal with the plot not working. lazies </t>
  </si>
  <si>
    <t>MCGaffE</t>
  </si>
  <si>
    <t xml:space="preserve">Time for some dentist lovin ......... AH </t>
  </si>
  <si>
    <t>nidarasheed</t>
  </si>
  <si>
    <t>@virajspatel Now I feel like such a tween  It's difficult to put down the 1st time around. I can see the cheesiness in the 2nd read tho.</t>
  </si>
  <si>
    <t>badangel54</t>
  </si>
  <si>
    <t xml:space="preserve">@eddievedder nothing near chicago for solo show? </t>
  </si>
  <si>
    <t xml:space="preserve">ohh..the rain has stopped pouring </t>
  </si>
  <si>
    <t>kpurp</t>
  </si>
  <si>
    <t xml:space="preserve">just finished weeding and transplanting in my front yard.  UGGGGG! </t>
  </si>
  <si>
    <t xml:space="preserve">jesus is cool, but some of his followers give me the creeps.   http://tinyurl.com/I8emc7   </t>
  </si>
  <si>
    <t>RichardPort</t>
  </si>
  <si>
    <t xml:space="preserve">Not loving the sun burn quite so much as the british summer </t>
  </si>
  <si>
    <t xml:space="preserve">i just said to myself, &amp;quot;self, at 1am, we are going to bed&amp;quot; and then i looked at the clock, and it was 104 </t>
  </si>
  <si>
    <t>AmberlinaM</t>
  </si>
  <si>
    <t>Good morning everyone.... Another Monday.  Hope everyone had a great weekend.</t>
  </si>
  <si>
    <t>Llama_Juice</t>
  </si>
  <si>
    <t xml:space="preserve">Just dropped Jessie off at the airport.... Gunna miss her </t>
  </si>
  <si>
    <t xml:space="preserve">Clan Leader Banned </t>
  </si>
  <si>
    <t>MiSSBRiTKNEE</t>
  </si>
  <si>
    <t xml:space="preserve">@djhellayella YOU @ HIM MORE THAN YOU @ ME... i'M jEALOUS </t>
  </si>
  <si>
    <t>leebutts</t>
  </si>
  <si>
    <t>grrrr git won't let me merge because a file I don't care about would be overwritten by the merge - where's the -force option??  #gitfail</t>
  </si>
  <si>
    <t>valeriepeters</t>
  </si>
  <si>
    <t xml:space="preserve">Wishing my brother still lived in NY </t>
  </si>
  <si>
    <t>marsdenp</t>
  </si>
  <si>
    <t xml:space="preserve">Ah well, back home </t>
  </si>
  <si>
    <t xml:space="preserve">I think this may be a virus. Make it stop... </t>
  </si>
  <si>
    <t>Haniecha</t>
  </si>
  <si>
    <t xml:space="preserve">got to the 8th level on bejeweled im so cool </t>
  </si>
  <si>
    <t>iy0</t>
  </si>
  <si>
    <t>@tweete it happen to me since i change my username  re:blank page</t>
  </si>
  <si>
    <t>@JWNY women are always ailing us  very soon I having same problem of women n more women</t>
  </si>
  <si>
    <t>@GracieAlbernaz  don't know....one day karma will come back to get him....</t>
  </si>
  <si>
    <t xml:space="preserve">@ether_radio the one on july 17th.. but im flying over on the 20th now </t>
  </si>
  <si>
    <t>@AshBo I'm totally up for it! I didn't bring the warm enuf stuff so I'm rocking the same fugly jeans and shirt all week.  Dinner tomorrow?</t>
  </si>
  <si>
    <t>AlexxKayy</t>
  </si>
  <si>
    <t xml:space="preserve">took a 45 minute &amp;quot;nap&amp;quot; listening to my ipod and zoning in and out. feeling lightheaded now </t>
  </si>
  <si>
    <t>@tanitan aw  well i guess the suspense was fun? Lol</t>
  </si>
  <si>
    <t>@whimsyandspice sorry jenna.  When is bedtime?</t>
  </si>
  <si>
    <t>cherrychapstix</t>
  </si>
  <si>
    <t xml:space="preserve">My car is officially dead. RIP Nancy. </t>
  </si>
  <si>
    <t>xoFlawless</t>
  </si>
  <si>
    <t xml:space="preserve">@xoJade shut up  hope you had a good weekend. Sorry o wasnt there </t>
  </si>
  <si>
    <t>ReiserKarin</t>
  </si>
  <si>
    <t xml:space="preserve">I just came home from work, it's 1 a.m. and I can't sleep.. </t>
  </si>
  <si>
    <t>Frizzzle</t>
  </si>
  <si>
    <t xml:space="preserve">had fun @ Lizette's b-day party, too bad I have a bit of a cold </t>
  </si>
  <si>
    <t>raunWEEZY</t>
  </si>
  <si>
    <t xml:space="preserve">lol the iphone is the PERFECT phone.... until you dont have a WiFi connection </t>
  </si>
  <si>
    <t>o_Si_Si_x</t>
  </si>
  <si>
    <t xml:space="preserve">Loving the weather! Got sunburned tho! </t>
  </si>
  <si>
    <t>sarahoudeee</t>
  </si>
  <si>
    <t>@aabril09 fag...you're right here. &amp;amp; you won't kiss me in the rain  you're too busy eating doritos</t>
  </si>
  <si>
    <t>aerosmithfangal</t>
  </si>
  <si>
    <t xml:space="preserve">my mom decided she was going to feed me sape ribs she burnt for 2 hours past the cooking time. they were gross! </t>
  </si>
  <si>
    <t>Mawds</t>
  </si>
  <si>
    <t xml:space="preserve">The warm weather is bringing out teh spideh. </t>
  </si>
  <si>
    <t>SaraxRenee</t>
  </si>
  <si>
    <t>I'm a little sunburnt  Hah, today was nice. gonna go eat something, then get a shower, then lay down. 2 more weeeks left ! ahhhh,</t>
  </si>
  <si>
    <t>cortrock</t>
  </si>
  <si>
    <t xml:space="preserve">@TranquilMammoth Hey Hunter, when's your blog gonna get an update? I've been waiting and waiting.......and nothing </t>
  </si>
  <si>
    <t>@theartofdance btw rent tomorrow  ........im happy i got that STEP UP 3 money haha</t>
  </si>
  <si>
    <t>My phone decide it was too hot today in th desert &amp;amp; took a swim in th toilet  he wasn't wearing his wet suit. He is now dying kinda. boo.</t>
  </si>
  <si>
    <t>@illEssense haha its ok i havent got out either lol. too bad i wasnt workin at Tabu last night  i coulda seen ya'll</t>
  </si>
  <si>
    <t>@mtvawards it ain't!!!  thanks anyway ... xoxo</t>
  </si>
  <si>
    <t>jenlol</t>
  </si>
  <si>
    <t xml:space="preserve">just needs someone to talk to sigh </t>
  </si>
  <si>
    <t>tinax88</t>
  </si>
  <si>
    <t>So Nuba isn't open on Sundays  Any other good lebanese &amp;amp; vegetarian friendly restaurants open on Sundays in the Lower Mainland?</t>
  </si>
  <si>
    <t>GucciBella</t>
  </si>
  <si>
    <t>Åšo Åƒot Ã</t>
  </si>
  <si>
    <t>rosepants</t>
  </si>
  <si>
    <t xml:space="preserve">@coralfish http://twitpic.com/6d7kx - its a broken picture </t>
  </si>
  <si>
    <t>SwagBeezySODMG</t>
  </si>
  <si>
    <t xml:space="preserve">@DiaBabiieSODMG im not in tha mood </t>
  </si>
  <si>
    <t>oldmaide</t>
  </si>
  <si>
    <t xml:space="preserve">Finally home! Day started beeing on road @ 5 a.m. Rabbit criss-crossed road; went splat. Sorry to take you away from your family. </t>
  </si>
  <si>
    <t xml:space="preserve">Where is the damn love @inglewood_erin @bgirardmadama2i ???? </t>
  </si>
  <si>
    <t xml:space="preserve">Too many forms </t>
  </si>
  <si>
    <t>I hate Actionscript, it doesn't like me neither  I'm never going to get this done...</t>
  </si>
  <si>
    <t xml:space="preserve">i want the blackberry 8900 soo bad! </t>
  </si>
  <si>
    <t>alchyiff</t>
  </si>
  <si>
    <t xml:space="preserve">I want to go swimming but cant </t>
  </si>
  <si>
    <t>CzarinaE</t>
  </si>
  <si>
    <t xml:space="preserve">uuuuhg, I can't wait till I can drive. 1 more year hopefully. </t>
  </si>
  <si>
    <t xml:space="preserve">oki doki, headin for a few z's before my head explodes  nighty night all, c ya tomorro after ive soakd up some sun </t>
  </si>
  <si>
    <t>VioMey</t>
  </si>
  <si>
    <t xml:space="preserve">@mwehipeihana soooo jealous - wish my gym had RPM </t>
  </si>
  <si>
    <t>suckaforrain</t>
  </si>
  <si>
    <t>@coryocconor I can't make it happen.  it's just the way the story goes, and once in a while, you take the defeat.</t>
  </si>
  <si>
    <t xml:space="preserve">I just had to let go of one of my best friends, ignatius. </t>
  </si>
  <si>
    <t>@FrankieTheSats aww thats not good  arnt hotels supposed to have food :S LOL</t>
  </si>
  <si>
    <t>MsSpicySweet</t>
  </si>
  <si>
    <t xml:space="preserve">@UltraBeast22 don't say that friend!! </t>
  </si>
  <si>
    <t>la3clklri</t>
  </si>
  <si>
    <t xml:space="preserve">On my way home-goodbye Squaw Valley </t>
  </si>
  <si>
    <t>JustGemxGemx</t>
  </si>
  <si>
    <t xml:space="preserve">Need hit again? Why do I bother saying anything? Just makes everything a mess or upsets people. Ugh </t>
  </si>
  <si>
    <t>x_milno_x</t>
  </si>
  <si>
    <t>SunBurn  I need to use factor 50! Now i remember why im so pale, i should stick to staying inside LOL</t>
  </si>
  <si>
    <t>yung_champ17</t>
  </si>
  <si>
    <t xml:space="preserve">time 2 kall it off, ima break it 2 her easy. </t>
  </si>
  <si>
    <t>iamchrisc</t>
  </si>
  <si>
    <t xml:space="preserve">Finally home! I wanna sleep but I have uber bunches of homework to do </t>
  </si>
  <si>
    <t>feh_xis</t>
  </si>
  <si>
    <t xml:space="preserve">NÃ³ss,corinthians perdeu </t>
  </si>
  <si>
    <t>@mileycyrus dang it! they're playing an old hannah montana again! i thought sundays were for premieres   oh well i like this episode</t>
  </si>
  <si>
    <t>They arnt showing the taylor swift special here  ugh!</t>
  </si>
  <si>
    <t xml:space="preserve">@xanabioticx I eat too much junk food </t>
  </si>
  <si>
    <t>YouRememberThat</t>
  </si>
  <si>
    <t xml:space="preserve">@Listersmate Hey!  What a great weekend weather wise we had in the Northeast!  Almost over </t>
  </si>
  <si>
    <t xml:space="preserve">this song makes me cry i should maybe stop listening to it but </t>
  </si>
  <si>
    <t xml:space="preserve">ugh I'm so tired now </t>
  </si>
  <si>
    <t>@YoungQ oy yeah  i'd say &amp;quot;maybe next year&amp;quot; but that is getting to be an annual thing here :/</t>
  </si>
  <si>
    <t>impactSP2walden</t>
  </si>
  <si>
    <t>Boo! I just tried to upload a new profile pic and saw that @twitter has identified a bug with uploading pics.  http://bit.ly/PD3mk</t>
  </si>
  <si>
    <t>Haaha the da Vinci code is on... What a shitty adoptation but I miss london anyhow!  I wanna go back!!!!!</t>
  </si>
  <si>
    <t>agatakotwica</t>
  </si>
  <si>
    <t xml:space="preserve">@RobPattzNews hey what did they say? cus i cant watch it here </t>
  </si>
  <si>
    <t>josygator</t>
  </si>
  <si>
    <t>I want the animal blog to reblog my dog  http://tumblr.com/xxa1x12gn</t>
  </si>
  <si>
    <t>LusciousLather</t>
  </si>
  <si>
    <t xml:space="preserve">@shadysidefarm Terrible! </t>
  </si>
  <si>
    <t>. i need to get rid of my dark circles under my eye  i look old</t>
  </si>
  <si>
    <t>Ignayra</t>
  </si>
  <si>
    <t xml:space="preserve">Finally relaxin with my sweetheart..back to work tomorrow </t>
  </si>
  <si>
    <t>homework    Three projects is a lot of work!</t>
  </si>
  <si>
    <t>Mark_A_Nolan</t>
  </si>
  <si>
    <t xml:space="preserve">@DerrenLitten Sooorrrryyyyyy, I was joking.  We are experiencing technical problems   We DO believe you </t>
  </si>
  <si>
    <t>Filch182</t>
  </si>
  <si>
    <t xml:space="preserve">#moviemisquotes WHY SO SERIOUS!!........i lost my wife </t>
  </si>
  <si>
    <t xml:space="preserve">@_MikeNewton_ @_Lauren_Mallory Awww, he knows I love him! If he tells me he hates them then I'll take them down... </t>
  </si>
  <si>
    <t>I want to watch MTV Movie Awards  But we don't get it till tomorrow 9pm.. How retarded!</t>
  </si>
  <si>
    <t>mileythomson</t>
  </si>
  <si>
    <t xml:space="preserve">grrr i cant sleep, its midnight &amp;amp; im not even tired!!! </t>
  </si>
  <si>
    <t xml:space="preserve">Wearing the wrist brace all day, once more... wrist is acting up again </t>
  </si>
  <si>
    <t>d_rjoseph</t>
  </si>
  <si>
    <t>Looks like fun, but not enough room for me  http://post.ly/iGA</t>
  </si>
  <si>
    <t>@SeBESTian No, I'm not very smart.  (Either that or I don't take the time to watch crummy music videos -- oh snap!  )</t>
  </si>
  <si>
    <t xml:space="preserve">@heymadeline DONT CRY MADDIE! </t>
  </si>
  <si>
    <t>crystalbrowneE</t>
  </si>
  <si>
    <t>is waitin  ughhhh</t>
  </si>
  <si>
    <t>Alexyz_Danine</t>
  </si>
  <si>
    <t xml:space="preserve">I don't either he was another foreclosure...so sad </t>
  </si>
  <si>
    <t>@Mr_7     is that all !!</t>
  </si>
  <si>
    <t xml:space="preserve">some weekend, i can't wait for school . </t>
  </si>
  <si>
    <t xml:space="preserve">@rkaudio still muted?? you're not supposed to be... </t>
  </si>
  <si>
    <t xml:space="preserve">i am so full </t>
  </si>
  <si>
    <t>omfgzzjenna</t>
  </si>
  <si>
    <t xml:space="preserve">wwwooooowww this day has been UBER boring :|  i spent about.,.,  an hour and a half - 2 hours reading. im almost done with my book... sad </t>
  </si>
  <si>
    <t>@fryfan20 I can't sleep, also didint sleep at all last night either  ah such as life x</t>
  </si>
  <si>
    <t xml:space="preserve">@hiiibim  have a safe flight tomorrow bb . imy </t>
  </si>
  <si>
    <t xml:space="preserve">@HeyAlexandra You're at Sprinkles without me??? </t>
  </si>
  <si>
    <t>truestepper</t>
  </si>
  <si>
    <t xml:space="preserve">@Isa_Buttercup Hell yeah. Shame they're not doing the tour suits sponsor this year </t>
  </si>
  <si>
    <t xml:space="preserve">@ColeMark I did, about 3 months ago </t>
  </si>
  <si>
    <t xml:space="preserve">I'm missing the MTV Movie Awards </t>
  </si>
  <si>
    <t>I have a really cool idea but no idea how to put it into practice.  dammit</t>
  </si>
  <si>
    <t>histrophywife</t>
  </si>
  <si>
    <t xml:space="preserve">@reatadiva work </t>
  </si>
  <si>
    <t>shinygrape</t>
  </si>
  <si>
    <t xml:space="preserve">@smarcsi48 Maria - my @americangoulash can't DM without a follow, so I'm saying &amp;quot;Hi&amp;quot; from here. I speak Hungarian but can't write </t>
  </si>
  <si>
    <t>g'morning y'all!!having a slight but really annoying headache  so not looking forward to Ms Pearl's role play later! - http://tweet.sg</t>
  </si>
  <si>
    <t>mondelgado</t>
  </si>
  <si>
    <t xml:space="preserve">totally bummed out...i miss my buddy Gus </t>
  </si>
  <si>
    <t xml:space="preserve">@Charnesha87 CHICKEN &amp;amp; FRIES! FRIES ARE ON POINT! THE CHICKEN SALTY!!!! UGHHHHH!!!! </t>
  </si>
  <si>
    <t>suzaneck</t>
  </si>
  <si>
    <t xml:space="preserve">Everyone but me </t>
  </si>
  <si>
    <t xml:space="preserve">the day the whole world went away </t>
  </si>
  <si>
    <t xml:space="preserve">kinda bummed the RedWings Pre-game show is on and i cant watch Taylor Swift's Dateline show. </t>
  </si>
  <si>
    <t xml:space="preserve">And just accept everything thats thrown at me. Something i would liek to change really... </t>
  </si>
  <si>
    <t>xxjennamariexx</t>
  </si>
  <si>
    <t xml:space="preserve">stupid english homework!  im gonna be up all nigh!! </t>
  </si>
  <si>
    <t>@deadlyhouses  But paste tastes like death!</t>
  </si>
  <si>
    <t xml:space="preserve">the weekend is over </t>
  </si>
  <si>
    <t>SimplyBella69</t>
  </si>
  <si>
    <t xml:space="preserve">Miss soccer so much </t>
  </si>
  <si>
    <t>AppSniped</t>
  </si>
  <si>
    <t xml:space="preserve">@Appsanity </t>
  </si>
  <si>
    <t>skittie</t>
  </si>
  <si>
    <t xml:space="preserve">I have to re-catch Uxie which took forever to catch. </t>
  </si>
  <si>
    <t xml:space="preserve">@aspieteach Awww. Poor lil' pup! </t>
  </si>
  <si>
    <t>jdshuttergirl</t>
  </si>
  <si>
    <t xml:space="preserve">@karensugarpants the hills are amazing! Season finally was Sunday right? Ugh, I missed it! </t>
  </si>
  <si>
    <t>@pirrofina: I know.  What you guys been up to?</t>
  </si>
  <si>
    <t>andydust</t>
  </si>
  <si>
    <t>haha :S http://www.flickr.com/photos/lozzd/3582987248/   [altho #lastfm down  ]</t>
  </si>
  <si>
    <t xml:space="preserve">@Trucco905 yeah i have these extra strength things my mum takes for her leg! and no chemist will be open when i go... god! </t>
  </si>
  <si>
    <t>camacieira</t>
  </si>
  <si>
    <t xml:space="preserve">no telefone com @virnamaximo ! I MISS YOU SO MUCH GIRL !! </t>
  </si>
  <si>
    <t xml:space="preserve">It would be really nice of Twitter to allow my picture to work. </t>
  </si>
  <si>
    <t xml:space="preserve">Super annoyed. I wrote a blog that took me 2 hours to write. And its gone now and i didn't get to save it. </t>
  </si>
  <si>
    <t>EricaAa22</t>
  </si>
  <si>
    <t xml:space="preserve">Studying for dumb exams then bed. I really wish that exams would be over already !!! </t>
  </si>
  <si>
    <t xml:space="preserve">i hope i get a nice sleep tonight unlike the last two nights where i have woke in pain </t>
  </si>
  <si>
    <t>evesebire</t>
  </si>
  <si>
    <t>Morning. I'm way too tired to be awake.  and I'm sooo hungry.</t>
  </si>
  <si>
    <t xml:space="preserve">no telefone com @virnamaximo ! I MISS YOU SO MUCH GIRL </t>
  </si>
  <si>
    <t>OMG eqao tomorrow  im so nervous ahhh I'm stressed!</t>
  </si>
  <si>
    <t>CareyBrennan</t>
  </si>
  <si>
    <t xml:space="preserve">Awesome dinner in rehoboth before the drive back to DC/reality </t>
  </si>
  <si>
    <t>INO reminds me wen i was at school, its bad cuz i had bad memos at school  #MCRchat</t>
  </si>
  <si>
    <t>@JaneTV Waaaaaah! I missed your cast today  Blame it on the big grass. Sorry.</t>
  </si>
  <si>
    <t>pc15</t>
  </si>
  <si>
    <t>jessica just left  but we had a sleepover last nite!</t>
  </si>
  <si>
    <t xml:space="preserve">I didn't get the job </t>
  </si>
  <si>
    <t xml:space="preserve">In the past month I've spent $100 on eating out. That bums me out so much </t>
  </si>
  <si>
    <t>@JoshGorfain the one that can't get into my favorite dress, thank you very much.  -nor most of my clothes.</t>
  </si>
  <si>
    <t>@michael_beasley that's a nice idea (the gym!) I just work all the time  coconut grove is dead right now. U enjoying ur sunday?</t>
  </si>
  <si>
    <t>last.fm is down.  n e way, i should probably hit the shower/bed. the wedding was pretty much color-by-numbers sort of thing.</t>
  </si>
  <si>
    <t xml:space="preserve">2009 said &amp;quot;the red carpet treatment&amp;quot; until the bored wren! </t>
  </si>
  <si>
    <t>judyto</t>
  </si>
  <si>
    <t xml:space="preserve">Mtv &amp;lt;3 but ugh..is working fri, sat, and sun next week </t>
  </si>
  <si>
    <t>TrinitrateYEAH</t>
  </si>
  <si>
    <t xml:space="preserve"> gutted that i'm missing it</t>
  </si>
  <si>
    <t>@srslylily awww.  well, next time!</t>
  </si>
  <si>
    <t>@djones7774 sounds horrible  I am way too lucky with my job atm! Hopefully it will be nice tomorrow.. Not too hot not too cold!</t>
  </si>
  <si>
    <t xml:space="preserve">@tvsmike ugh - no MAC discs came with it. Am I out of luck? He was a friend but I've lost contact so no password </t>
  </si>
  <si>
    <t>BrigitteKier</t>
  </si>
  <si>
    <t xml:space="preserve">hates bugs. I know you shouldn't hate anything but I can sincerely say I HATE them! I have huge bites all over me </t>
  </si>
  <si>
    <t>BarryFortuna</t>
  </si>
  <si>
    <t xml:space="preserve">Still in shock </t>
  </si>
  <si>
    <t>ethan_l</t>
  </si>
  <si>
    <t xml:space="preserve">sittin on the porch with my fli flops on ; i hurt my toe and i can hardly walk on it ouch !! </t>
  </si>
  <si>
    <t>NurturedEarth</t>
  </si>
  <si>
    <t>@eastofthesunart Awww lol cute... had a giggle reading it, will comment soon but time for bed work in the morning  x</t>
  </si>
  <si>
    <t>nekoama</t>
  </si>
  <si>
    <t xml:space="preserve">I hate getting rid of things, no matter what, but I'm thinking I'm going to have to sell my guitar. </t>
  </si>
  <si>
    <t xml:space="preserve">Really tired, but as soon as i go to sleep when i wake up i dont live here anymore </t>
  </si>
  <si>
    <t>NicoleWeber13</t>
  </si>
  <si>
    <t xml:space="preserve">Oh why, why, why is this so hard all the time!... I do but then I am like well...It's so confusing but I want it so badly! Grr! </t>
  </si>
  <si>
    <t>MillyLass</t>
  </si>
  <si>
    <t>will be watching a movie tonight.  so sad...</t>
  </si>
  <si>
    <t>FINALLY leaving hell  my car sounds awful...ugh.</t>
  </si>
  <si>
    <t xml:space="preserve">i'm deffinetly(sp?) immune to the sun </t>
  </si>
  <si>
    <t>mayajayy</t>
  </si>
  <si>
    <t>i wanna go to the MTV Awards  so badly @mileycyrus take me with you!</t>
  </si>
  <si>
    <t>got my bagg backkk :]]] but someone stole my camera  people are so meannn!!</t>
  </si>
  <si>
    <t>kiiddrobot</t>
  </si>
  <si>
    <t>Is pissed off at his xps caz he screwed up the anti virus  gugu help???</t>
  </si>
  <si>
    <t xml:space="preserve">I'm not even going to The Saturdays' tour until 24th June - hate being so late on into a tour. </t>
  </si>
  <si>
    <t>qm82allday</t>
  </si>
  <si>
    <t xml:space="preserve">So...I think this girl is so attractive and I would love nothing more than for her to just call but...she's married </t>
  </si>
  <si>
    <t>Big week ahead. . . I need sleep! Ill hav to search all tweets for 'red carpet rob' tomoz  my eyes jus wont stay open! Night night x x x</t>
  </si>
  <si>
    <t>jgoose93</t>
  </si>
  <si>
    <t>@legomymeggo me??? its your fault  so beat yesterday</t>
  </si>
  <si>
    <t>noazark</t>
  </si>
  <si>
    <t xml:space="preserve">Wanted to back to BarCamp today, but just hot out of my &amp;quot;lunch&amp;quot; meeting. </t>
  </si>
  <si>
    <t xml:space="preserve">So I just ran over a squirrel for the 2nd time. Those poor little critters seem to like the bottom of my tires </t>
  </si>
  <si>
    <t xml:space="preserve">my room is too hot </t>
  </si>
  <si>
    <t>Yay! No more squeaky breaks!!! But my stupid car has other problems! Great!!!!  there goes my vegas trip! :-/</t>
  </si>
  <si>
    <t>victoriamercedz</t>
  </si>
  <si>
    <t xml:space="preserve">@lizettepayan haha that's true. So I tried tanning my legs today and they got burned </t>
  </si>
  <si>
    <t>@Impala_Guy Awww donÂ´t wanna c u sad  IÂ´ll send you a really BIG hug and a lots of kisses my sunshine.....i hope it helps a little bit?</t>
  </si>
  <si>
    <t>@DJTLaC HAI! I misseded you  &amp;lt;3</t>
  </si>
  <si>
    <t xml:space="preserve">@moratorium you really need some luck your way </t>
  </si>
  <si>
    <t xml:space="preserve">@zackrabbit http://twitpic.com/3kclr - No picture there. </t>
  </si>
  <si>
    <t>TheFrogPad</t>
  </si>
  <si>
    <t xml:space="preserve">@FoxyOxymoron did you say premier 2 night for ice road? And there's hockey 2 watch </t>
  </si>
  <si>
    <t>LyndaN_1981</t>
  </si>
  <si>
    <t xml:space="preserve">Back at work and getting into the swing of things.....I think the post holiday blues are setting in already </t>
  </si>
  <si>
    <t xml:space="preserve">@stephen_daniel yes and all randomly too and it wont stop! i used like a roll of toilet paper to stop it </t>
  </si>
  <si>
    <t>Morticia626</t>
  </si>
  <si>
    <t>@David_N_Wilson wow. That's so wrong. And to think I said u were fun.  #favoritefreak</t>
  </si>
  <si>
    <t>BeckyRice</t>
  </si>
  <si>
    <t>@crluehmann not much really. just lost a piece of myself for the next 2 1/2 weeks  tell your mommy I say hello, please!</t>
  </si>
  <si>
    <t>NaeTehShiz</t>
  </si>
  <si>
    <t xml:space="preserve">im playing some whack ass lord of the rings board game. btw im losing </t>
  </si>
  <si>
    <t>helenalenzi</t>
  </si>
  <si>
    <t xml:space="preserve">dodoi por causa do show! </t>
  </si>
  <si>
    <t>Thatcher</t>
  </si>
  <si>
    <t xml:space="preserve">@dahlhalla I don't have a spouse. </t>
  </si>
  <si>
    <t>briawna_itabp</t>
  </si>
  <si>
    <t xml:space="preserve">Its a sad day when your forced to hit the resin cause your too broke for green. </t>
  </si>
  <si>
    <t>@tomwilliamsboat  xxxxx</t>
  </si>
  <si>
    <t>M1CHAEL_GUIDIC3</t>
  </si>
  <si>
    <t xml:space="preserve">serenading dido to @colleencoffeyyy  even though she hates it </t>
  </si>
  <si>
    <t>pilgrimk</t>
  </si>
  <si>
    <t xml:space="preserve">Fighting a cold, but fear I am losing the fight </t>
  </si>
  <si>
    <t xml:space="preserve">4th night in a row now that I've cried on the train...can't wait for this to be over and for me to move closer to her </t>
  </si>
  <si>
    <t>work tomorrow  thank gawd for my good guvment job but I need to be doing something i love...</t>
  </si>
  <si>
    <t>Itsdannyxx</t>
  </si>
  <si>
    <t>CanÃ¨t find her nose ring.  looks like Im stuck with studs for a bit.</t>
  </si>
  <si>
    <t xml:space="preserve">ok half term in over.. back to normal from tomorrow </t>
  </si>
  <si>
    <t>@bethie138 Awww, I'm sorry   I must've gotten 20 more gray hairs tryin to get those tix LOL!!! D is gettin my bill for my coloring LOL</t>
  </si>
  <si>
    <t>Torialex</t>
  </si>
  <si>
    <t>hii lunch !im home !it was that cold at the beach but we did horribleee  but it was funnn</t>
  </si>
  <si>
    <t>caitlynxo</t>
  </si>
  <si>
    <t>high school = over forever.  ..  idk how to feel about that.</t>
  </si>
  <si>
    <t xml:space="preserve">@NinaCruz927 Noooooooooooooooo!!That makes me sad </t>
  </si>
  <si>
    <t xml:space="preserve">ow i got pins and needles in my foot </t>
  </si>
  <si>
    <t>adw2325</t>
  </si>
  <si>
    <t xml:space="preserve">At a wedding. yeah! </t>
  </si>
  <si>
    <t xml:space="preserve">@Milk_Man05 Dude I can't see anything again </t>
  </si>
  <si>
    <t xml:space="preserve">Ugh fuck work my tummy hella hurts. I should've frank lots of water </t>
  </si>
  <si>
    <t xml:space="preserve">for the love of god, where is all this coverage everyone is seeing?  i can't find anything!! </t>
  </si>
  <si>
    <t>frndsnalrtplcs</t>
  </si>
  <si>
    <t xml:space="preserve">doesn't have any followers </t>
  </si>
  <si>
    <t>emily_mm</t>
  </si>
  <si>
    <t xml:space="preserve">Had so many meetings today,..  ........after lastweek.   </t>
  </si>
  <si>
    <t>snow_234</t>
  </si>
  <si>
    <t xml:space="preserve">Needless to say, i didn't write  But starting this weekend... I'll have the whole summer to write!!!! </t>
  </si>
  <si>
    <t>@masqueradelife haha no  sorry lol yeah I'm getting like 2 sentences every week! So I can't talk lol</t>
  </si>
  <si>
    <t xml:space="preserve">just got done playing catch with dad... now my feet are cold. </t>
  </si>
  <si>
    <t xml:space="preserve">I'm going to cry if I can't download &amp;quot;T.I.A&amp;quot; </t>
  </si>
  <si>
    <t>covax914</t>
  </si>
  <si>
    <t xml:space="preserve">ok i doubt it my side.... i think hulu desktop just sucks with its buffering </t>
  </si>
  <si>
    <t xml:space="preserve">Anybody else have crias that like to chew? Isabella just chewed a hole in my shorts.  </t>
  </si>
  <si>
    <t>@morrissey2637 We dont get them until tomorrow night   Let me know how good they are ..</t>
  </si>
  <si>
    <t xml:space="preserve">I wish I am at home. </t>
  </si>
  <si>
    <t>CaitMurph</t>
  </si>
  <si>
    <t>Got some sun today! I've been thinking and I miss Tori and Sarha Testa!  About to watch The Hills FInale and MTV Movie Awards!</t>
  </si>
  <si>
    <t>kirstyturner</t>
  </si>
  <si>
    <t xml:space="preserve">@claireyjonesy aww. i never tan, its poo </t>
  </si>
  <si>
    <t>BTaylor0515</t>
  </si>
  <si>
    <t xml:space="preserve">@TierraShante I'm BACK MOFO!!!!!! I was CAKIN but my BABE left me </t>
  </si>
  <si>
    <t xml:space="preserve">so bored... i wish i could get a new app on my iPhone but my dad wont by me a new credit card so i can pay off the money i owe to iTunes. </t>
  </si>
  <si>
    <t xml:space="preserve">@Jay_Tiz Guess I'll have to watch it on the laptop before they cut off the internet. With sub-par sound and a small screen. </t>
  </si>
  <si>
    <t>DavinaCB</t>
  </si>
  <si>
    <t xml:space="preserve">@twilightus so happy you're having fun  it's not on tv here yet </t>
  </si>
  <si>
    <t>Driving to my friends house and I just saw a dead kitty on the road  RIP little kitty, I'm sorry.</t>
  </si>
  <si>
    <t>hokuginger</t>
  </si>
  <si>
    <t>a shit jimmie johnson won  not tht i hate him but i dunt really like him</t>
  </si>
  <si>
    <t>carolynmichelle</t>
  </si>
  <si>
    <t>@cgouskos  (LOL @ naming the bird Kevin, though.)</t>
  </si>
  <si>
    <t>whois_com_au</t>
  </si>
  <si>
    <t xml:space="preserve">@HughMc - My PC is running XP, so the problem is wider than I'd hoped..Also haven't had any feedback from @adwords or bug report </t>
  </si>
  <si>
    <t>iKraze</t>
  </si>
  <si>
    <t xml:space="preserve">I've missed you Twitter </t>
  </si>
  <si>
    <t>ada_m_06</t>
  </si>
  <si>
    <t>@keka2806 ohh  and where are you seeking that?</t>
  </si>
  <si>
    <t xml:space="preserve">booface departed.....no bueno </t>
  </si>
  <si>
    <t>Spappy</t>
  </si>
  <si>
    <t xml:space="preserve">i did some many chores today, it felt like a work day. </t>
  </si>
  <si>
    <t>Ugh what a day :/ not cool...couldn't find my groove  &amp;gt;&amp;gt;Y@$kY&amp;lt;&amp;lt;</t>
  </si>
  <si>
    <t xml:space="preserve">I just saw a dead wild cat. Looked like a mountain lion. HUGE! on the side of rt 80 in pa. That's insane. And so very sad. </t>
  </si>
  <si>
    <t>esmeretta</t>
  </si>
  <si>
    <t xml:space="preserve">lexo wont come visit me </t>
  </si>
  <si>
    <t>Jake2012</t>
  </si>
  <si>
    <t xml:space="preserve">The phone won't stop ringing and I have a headache and I have been on the couch all day and I feel greasy and I just want to die. </t>
  </si>
  <si>
    <t>emilywoloshyn</t>
  </si>
  <si>
    <t xml:space="preserve">@taylorswift13 all i want to do is watch your dateline special and there is a telethon on in my city. i'm so upset. </t>
  </si>
  <si>
    <t>JLangford</t>
  </si>
  <si>
    <t xml:space="preserve">@jjsevier Your photo doesn't work on my Tweetdeck </t>
  </si>
  <si>
    <t>KellyMDoyle</t>
  </si>
  <si>
    <t xml:space="preserve">Woke up all cold-ish from my nap. Hope I don't get sick! </t>
  </si>
  <si>
    <t>Twi_fans</t>
  </si>
  <si>
    <t xml:space="preserve"> i cant see anything!!!!!! Im from spain and i cant see it!!! It isnt fair!</t>
  </si>
  <si>
    <t>Right, well my head hurts, and now my side hurts again.  So i is off to bed. Night all. xxxxxxx</t>
  </si>
  <si>
    <t xml:space="preserve"> what used to be the rainy day fund jar is now a golf tee holder... I'M HUNGRY DAMN IT!</t>
  </si>
  <si>
    <t>Liebe93</t>
  </si>
  <si>
    <t>I knew something was going to happen like this... I had a dream about her the other night...  &amp;lt;BlackRoseDying~&amp;gt;</t>
  </si>
  <si>
    <t xml:space="preserve">@mandyva Works for me...how about the fact that it's supposed to rain that day. I'll be sad </t>
  </si>
  <si>
    <t>JamesOR</t>
  </si>
  <si>
    <t xml:space="preserve">Sitting in the airport waiting to board my delayed flight. </t>
  </si>
  <si>
    <t>kickbackkarma</t>
  </si>
  <si>
    <t xml:space="preserve">studying at covel with @andiruleu ahhhh tenth week </t>
  </si>
  <si>
    <t>iwsayers</t>
  </si>
  <si>
    <t xml:space="preserve">@jon182x @darrndoyle wish i had a pc now - need to sort out parallels and windows os for my laptop instead of training room - only on PCs </t>
  </si>
  <si>
    <t>wishes there's som'thang to do on a pretty day.  bored to death. http://plurk.com/p/xhdsz</t>
  </si>
  <si>
    <t>drewmckinney</t>
  </si>
  <si>
    <t>@jhd121 no sir  south to LA and then I start work.</t>
  </si>
  <si>
    <t>shutting the computer down. the one time i dont want a thunder storm  oh well it better dry up before wed!  i &amp;lt;3 thunder storms!</t>
  </si>
  <si>
    <t xml:space="preserve">@KellyD23 Kelly!!! I don't know if i can watch LOST tonight. I just remembered I have a hotline shift 9-12 and I'll be eating dinner at 8 </t>
  </si>
  <si>
    <t>stephy_16</t>
  </si>
  <si>
    <t xml:space="preserve">sittingg around , just got home , tired ! </t>
  </si>
  <si>
    <t xml:space="preserve">@BOSS0515 oh no!!! when are u moving?? will i get to see you before u leave? </t>
  </si>
  <si>
    <t xml:space="preserve">My TV doesn't play Dateline w/ Taylor Swift till like 9pm tonight wtf!!! I wanna watch &amp;amp; everyone is watching it right now but no not me </t>
  </si>
  <si>
    <t>@atthepictures THIS IS SO SAD i had molly and my bff had samantha awwww  we all used to have sleepovers and bring AG dolls hahaha</t>
  </si>
  <si>
    <t>I hit my first animal today  it was a little golden finch. I was sad.</t>
  </si>
  <si>
    <t>igorlt</t>
  </si>
  <si>
    <t xml:space="preserve">Twitpic fora do ar </t>
  </si>
  <si>
    <t>lbows22</t>
  </si>
  <si>
    <t xml:space="preserve">Not looking forward to this drive </t>
  </si>
  <si>
    <t>vickytors</t>
  </si>
  <si>
    <t>@beznee coming up to my grandads anniversary i miss him  and a few other pooo things really</t>
  </si>
  <si>
    <t xml:space="preserve">I cannot sleep don't know whts wrong with me </t>
  </si>
  <si>
    <t>Off to bed now. Back to the grindstone tomorrow  Damn exams!</t>
  </si>
  <si>
    <t xml:space="preserve">.@robindeacle @drgngirl No nap for me! I was told I couldn't take a nap after 6pm. </t>
  </si>
  <si>
    <t>lloydbnj</t>
  </si>
  <si>
    <t xml:space="preserve">@MATTHEWFORDXXX your link does not work </t>
  </si>
  <si>
    <t>_shiann</t>
  </si>
  <si>
    <t xml:space="preserve">boat was fun today, to bad it only made me feel better for a few hours </t>
  </si>
  <si>
    <t xml:space="preserve">@Miss_Dakota me too, just another 4 to 5 hours sleep again </t>
  </si>
  <si>
    <t xml:space="preserve">@ColeMark oh well, if you're not fast you're last </t>
  </si>
  <si>
    <t xml:space="preserve">@shawnhenning we are both wrkin! </t>
  </si>
  <si>
    <t>Wendy_Proud_ODT</t>
  </si>
  <si>
    <t xml:space="preserve">@amandaODT i cant see the pencil </t>
  </si>
  <si>
    <t xml:space="preserve">@sheaquinn yah, makes me realize how much I need to get my license. </t>
  </si>
  <si>
    <t>ryanlewis2</t>
  </si>
  <si>
    <t xml:space="preserve">@jessicae429  flops, however, would probably not provide adequate heel support....hmm </t>
  </si>
  <si>
    <t xml:space="preserve">I probably should have taken my book bag out of my car before I let my sister use it, since she's still not home and I need my book bag </t>
  </si>
  <si>
    <t>xo_Jackie</t>
  </si>
  <si>
    <t xml:space="preserve">Ive had chills the whole time watching this and its barely even started. @taylorswift13 is amazing wish I could go to the fearless tour </t>
  </si>
  <si>
    <t>Rubyxx</t>
  </si>
  <si>
    <t xml:space="preserve">I always seem to lose a couple of followers after making a 'serious' posting </t>
  </si>
  <si>
    <t>@danielleguizio awwee why  cheer up girl!</t>
  </si>
  <si>
    <t>@thomasfarted I'm gonna change the bg if that's what you're  about.</t>
  </si>
  <si>
    <t>Aliciaxox1</t>
  </si>
  <si>
    <t xml:space="preserve">Watching Dateline...closest ill get to the concert </t>
  </si>
  <si>
    <t>ch1stnut1</t>
  </si>
  <si>
    <t>had an amazing weekend, don't want to go back to exams and revision  boooooo</t>
  </si>
  <si>
    <t xml:space="preserve">@charleshamilton I don't have the answers. </t>
  </si>
  <si>
    <t xml:space="preserve">@LissaTSM Oh noes! I hope that doesn't happen! </t>
  </si>
  <si>
    <t>@khakigent we never got it here  darn I love t-storms</t>
  </si>
  <si>
    <t>itsamadhouse</t>
  </si>
  <si>
    <t xml:space="preserve">I just wanna download simple and clean! load page load </t>
  </si>
  <si>
    <t>baystreeter</t>
  </si>
  <si>
    <t xml:space="preserve">Hope no one I personally know reads this but ahh..had the best pseudo date ever...so romantic, so sweet, so perfect, they are so attached </t>
  </si>
  <si>
    <t>melpinkalicious</t>
  </si>
  <si>
    <t xml:space="preserve">Damm it ! no more mex 4 those who didn't get passport </t>
  </si>
  <si>
    <t xml:space="preserve">@MeganDo Weird, I went to their show at the Replay last year but didn't stay for them because it was super late and I had a full-time job </t>
  </si>
  <si>
    <t>erinatl818</t>
  </si>
  <si>
    <t xml:space="preserve"> i dont wanna wait 10 more dayss</t>
  </si>
  <si>
    <t>girlyheather</t>
  </si>
  <si>
    <t>My poor roses are dying  This summer heat is too much for them. Does anyone have any suggestions.</t>
  </si>
  <si>
    <t xml:space="preserve">Argh. We aren't getting home until like 1. </t>
  </si>
  <si>
    <t>dreamxstreet</t>
  </si>
  <si>
    <t xml:space="preserve">I called in sick for work tomorrow. I never do that. Evil sunburn. </t>
  </si>
  <si>
    <t>dustigarcia</t>
  </si>
  <si>
    <t xml:space="preserve">@moesfalafel yup. already in the tupperware. you're gonna get fat though...i don't cook egg whites and chicken breasts alot. </t>
  </si>
  <si>
    <t xml:space="preserve">i want the fred shirt!!!! </t>
  </si>
  <si>
    <t xml:space="preserve">@SarahKSilverman all I got was 502 bad gateway </t>
  </si>
  <si>
    <t xml:space="preserve">@fer_sure eventually, but it keeps happening! I didn't get help fast enough last time </t>
  </si>
  <si>
    <t xml:space="preserve">How sad </t>
  </si>
  <si>
    <t>giovannarinaldi</t>
  </si>
  <si>
    <t xml:space="preserve">Back to routine tomorrow.. Wow, that sounds really sad </t>
  </si>
  <si>
    <t>@heartmychloe   but it's not the same...</t>
  </si>
  <si>
    <t>crackass</t>
  </si>
  <si>
    <t xml:space="preserve">@livingsecrets nahh just people stop following me and ive been busy </t>
  </si>
  <si>
    <t>@jrdsctt   I hope that you change your mind soon.  you deserve something good.</t>
  </si>
  <si>
    <t>@spionchen Lol, was I speaking incorrect English again?  What I meant is we had drinks outside a cafe.</t>
  </si>
  <si>
    <t xml:space="preserve">Im doing my history essay rough copy...... Okay so attempting to do it... School you make me sad </t>
  </si>
  <si>
    <t xml:space="preserve">&amp;quot;f u just giv me a chanc.1 lst chanc, il prove na ur very special 2me n that i lov u more dan anythin els in ds world&amp;quot; </t>
  </si>
  <si>
    <t>@MadShad31 Wow, thats kinda sad then  Bet it was real hot aswell.</t>
  </si>
  <si>
    <t>Barbarellaf</t>
  </si>
  <si>
    <t xml:space="preserve">JESUS, just hearing about this murder of abortion Dr. http://bit.ly/GlOkb   </t>
  </si>
  <si>
    <t>aliviaterry</t>
  </si>
  <si>
    <t>I'm not frantically getting ready to go to award shows  Soon.</t>
  </si>
  <si>
    <t xml:space="preserve">@jade___x but toy story 2 wasn't good </t>
  </si>
  <si>
    <t>svusmile</t>
  </si>
  <si>
    <t>@OMSVU for real! And the hour will go by so quickly  they need 2 hour finales or something</t>
  </si>
  <si>
    <t>I kinda wanna go to blvd but my feet hurt so bad lol I didn't get a break today  these people had me working like a slave</t>
  </si>
  <si>
    <t xml:space="preserve">No-one picked up </t>
  </si>
  <si>
    <t>sunshinechica32</t>
  </si>
  <si>
    <t xml:space="preserve">just hanging out at my parents house watching tv with kenny. poor guy is all scraped up and broken </t>
  </si>
  <si>
    <t xml:space="preserve">@spam.   You need to investigate this site-  @yovpqtioujyx    (same bad [person as before I think)  </t>
  </si>
  <si>
    <t xml:space="preserve">sooo sleepy.my arm still hurts too </t>
  </si>
  <si>
    <t>the_mo_man</t>
  </si>
  <si>
    <t xml:space="preserve">3 more hours to go til the breaking bad season finale! </t>
  </si>
  <si>
    <t>anita86</t>
  </si>
  <si>
    <t xml:space="preserve">going to the last senior week event </t>
  </si>
  <si>
    <t>@que_day26 ur in and out of this thing  lol</t>
  </si>
  <si>
    <t>ChelsDuff</t>
  </si>
  <si>
    <t xml:space="preserve">We just lost in extra innings  now I have to recharge my back with some mountain dew </t>
  </si>
  <si>
    <t>pppolaroids</t>
  </si>
  <si>
    <t xml:space="preserve">about to go to bed, i don't know how i'm going to get up tomorrow </t>
  </si>
  <si>
    <t>@sylday Don't want to cry.  Perhaps lusting after eye patch Tom Cruise is the better way to go</t>
  </si>
  <si>
    <t>six7six7</t>
  </si>
  <si>
    <t xml:space="preserve">@MorguenMerlot Jill would. if she didn't hate me </t>
  </si>
  <si>
    <t>@aimeemulligan no way,i thought that dog would live forever how did he die?  xo</t>
  </si>
  <si>
    <t xml:space="preserve">@ChristopherDXS no! why is it your last tour?? </t>
  </si>
  <si>
    <t>@cameo1172 nope  didnt remember till 1030</t>
  </si>
  <si>
    <t>wuvieduckie</t>
  </si>
  <si>
    <t xml:space="preserve">My car gave up on me </t>
  </si>
  <si>
    <t>chokewho</t>
  </si>
  <si>
    <t xml:space="preserve">Very tired i need my bed. Got so ouch work to do tomorrow </t>
  </si>
  <si>
    <t xml:space="preserve">@firesty he is so mean to her </t>
  </si>
  <si>
    <t xml:space="preserve">Ac is not helping! </t>
  </si>
  <si>
    <t>@Twilight_sm  this is so sad... i can only see a red carpet...empty</t>
  </si>
  <si>
    <t xml:space="preserve">I wanted to go to ignitners </t>
  </si>
  <si>
    <t xml:space="preserve">I got a new bathing suit, but lets hope i live to wear it ;) I'd rather be in cheer than have any of this. </t>
  </si>
  <si>
    <t>LaurenRudman</t>
  </si>
  <si>
    <t xml:space="preserve">back at rowan and thinking about studying for two summer class tests this week!! </t>
  </si>
  <si>
    <t>TheRenegadeChef</t>
  </si>
  <si>
    <t xml:space="preserve">@peaceandlovexx wish i had though its maths and i really suck at it </t>
  </si>
  <si>
    <t>@heykim, here is what I made and it won't take it  It's jpeg and 200x200 http://tinyurl.com/myAvatar4Eric</t>
  </si>
  <si>
    <t>I am sooooo not mentally prepared to go back to work tomorrow   hold me.</t>
  </si>
  <si>
    <t>ryannsamsel</t>
  </si>
  <si>
    <t xml:space="preserve">So much to do....so little time to do it.  Guess I should quit napping.  </t>
  </si>
  <si>
    <t xml:space="preserve">@beansandnachos that sucks </t>
  </si>
  <si>
    <t>Pimadude</t>
  </si>
  <si>
    <t xml:space="preserve">Ahh! got me all excited. AZ taylor. not for a couple more hours </t>
  </si>
  <si>
    <t xml:space="preserve">The last titanic survivor died today </t>
  </si>
  <si>
    <t>luchalibrarian</t>
  </si>
  <si>
    <t>@dreamxstreet Sunburns are totes evil.  *sends you aloe*</t>
  </si>
  <si>
    <t>I feel spectacularly ill  Feels like my stomach is trying to explode and I've got the shakes. Can't sleep either.</t>
  </si>
  <si>
    <t>@erdeebee yeah last.fm is down  i hate when its down!</t>
  </si>
  <si>
    <t>renegade_kitsch</t>
  </si>
  <si>
    <t xml:space="preserve">Crushed 2 fingers at work. Still sore. My phalanges hurt.  </t>
  </si>
  <si>
    <t xml:space="preserve">@JimmyxBoi oh man..hope she's ok jimmy..poor babyygirl..hope she feels better really soon </t>
  </si>
  <si>
    <t>Emmy_tot</t>
  </si>
  <si>
    <t xml:space="preserve">@tommcfly TOM! SAY TO DANNY COME BACK TO TWITTER I MISS HE </t>
  </si>
  <si>
    <t xml:space="preserve">@taylorswift13 i wanna watch but i can't cuz i live in pittsburgh and there is a hockey thing on cuz the penguins are in the stanley cup </t>
  </si>
  <si>
    <t>@katdeluna I MISS YOU SO MUCH  'im so proud of you though</t>
  </si>
  <si>
    <t>AnnaKPowers</t>
  </si>
  <si>
    <t xml:space="preserve">I wish school was ou </t>
  </si>
  <si>
    <t xml:space="preserve">back  at  school...........mmmm english exam 2day </t>
  </si>
  <si>
    <t xml:space="preserve">@czyklet have to read 5 more chapters, and finish the questions. FUN FUN FUN!! </t>
  </si>
  <si>
    <t xml:space="preserve">We have a powercut </t>
  </si>
  <si>
    <t>JePapantoniou</t>
  </si>
  <si>
    <t xml:space="preserve">@LaurenConrad's last episode </t>
  </si>
  <si>
    <t>Amardeep_Nainu</t>
  </si>
  <si>
    <t>Back to school in the mornin  goodnight x</t>
  </si>
  <si>
    <t xml:space="preserve">@scott_lilwall Can't.  Work </t>
  </si>
  <si>
    <t>heyimalissa</t>
  </si>
  <si>
    <t xml:space="preserve">the hills SEASON FINALE </t>
  </si>
  <si>
    <t>maddiemoo1</t>
  </si>
  <si>
    <t>ConnorJon</t>
  </si>
  <si>
    <t>My favortie aunts in detox  when will she learn ?!?</t>
  </si>
  <si>
    <t>thepixiepop</t>
  </si>
  <si>
    <t>@notoriousflirt eatin vapin and goin to work   FUN not -  how about you</t>
  </si>
  <si>
    <t xml:space="preserve">@tgrburningbrite I've been seeing that tool </t>
  </si>
  <si>
    <t>Stupid headache  Go away!</t>
  </si>
  <si>
    <t>kaci535</t>
  </si>
  <si>
    <t>@ahsleyxxlove I wish I would have got to see you more!  You will have to come here again soon.. or I will have to make a trip to Cville!!!</t>
  </si>
  <si>
    <t>brisland</t>
  </si>
  <si>
    <t xml:space="preserve">@taylorswift13 its not on in colorado </t>
  </si>
  <si>
    <t>kellyjg11</t>
  </si>
  <si>
    <t xml:space="preserve">back from a fun weekend in tally... work all week </t>
  </si>
  <si>
    <t>xoxBeth</t>
  </si>
  <si>
    <t xml:space="preserve">Dreading school and it don't help when you cant sleep </t>
  </si>
  <si>
    <t>Not to mention that's my ex's ringtone, the songs about cheating. Everything about that song i hate, all but the drums.  save me</t>
  </si>
  <si>
    <t xml:space="preserve">sitting at home studying waiting till I have to go to school to do the exam. </t>
  </si>
  <si>
    <t>@confessing7girl That MTV link doesnt work -copyright reasons  I found a pg on justin.tv that looks like it'll stream, fingers crossed</t>
  </si>
  <si>
    <t>megnpink</t>
  </si>
  <si>
    <t xml:space="preserve">I'm like exhausted.  2 more changes and then the show is over. Going to the mall and then summer camp clean up. Blah. I wanna go homee </t>
  </si>
  <si>
    <t>@jennybunny1988 i didnt wanna but i had to  she cryed as per lol</t>
  </si>
  <si>
    <t xml:space="preserve">Home from Thomas and Friends...a very disappointing production </t>
  </si>
  <si>
    <t>kibail</t>
  </si>
  <si>
    <t xml:space="preserve">@kevinrr ...gee mr Inland Social Dir who'se last name I don't know...you could have told me before I messed up on the public internet </t>
  </si>
  <si>
    <t>@item84jeremy it's okay I guess...  thanks</t>
  </si>
  <si>
    <t xml:space="preserve">just testing once more, then ill have my last fag for the evening, then bed time to get up early </t>
  </si>
  <si>
    <t>KatieeReam</t>
  </si>
  <si>
    <t>@CeceBooBear  it says i don't have any messages and nothings showing up..</t>
  </si>
  <si>
    <t xml:space="preserve">working all day is no fun </t>
  </si>
  <si>
    <t>MeghanRebecca21</t>
  </si>
  <si>
    <t>@againtoday Ugh, jealous. I was supposed to see that tonight but I have no money  Tell me how it is!</t>
  </si>
  <si>
    <t>WalesGER</t>
  </si>
  <si>
    <t>oohh its teh same in us tv...talking sh... about the supstitutes the coach made.. oh did he say Knee Injury?? smart guy  what kind of?</t>
  </si>
  <si>
    <t>@taylorswift13 i'm so mad that i couldnt get tickets to your newyorkcity show  you're too famous taylor! the tour looks amazing thoguh!</t>
  </si>
  <si>
    <t xml:space="preserve">This proves I have alot on my mind right now, I need a hug </t>
  </si>
  <si>
    <t>harleigh69</t>
  </si>
  <si>
    <t>@csiriano Hon, none of your pics are coming through   Is something wrong?</t>
  </si>
  <si>
    <t>@LaurenConrad is the reason I watch the Hills  Hopefully, leaving the show she can do better, bigger things! LOVE YOU LC!</t>
  </si>
  <si>
    <t xml:space="preserve">CANT SLEEP AHHHH I HAVE SCHOOL IN 8 HOURS </t>
  </si>
  <si>
    <t>ashhykins</t>
  </si>
  <si>
    <t xml:space="preserve">@juicyash. Its sucks! Like..I went to the hospital..&amp;amp; he didnt even txt I call!! </t>
  </si>
  <si>
    <t>@KidCalloway that's how my niece was concieved  I know TMI ! and my &amp;quot;Mars&amp;quot; broke  thanks a lot ! lol</t>
  </si>
  <si>
    <t>thought that when you got married... you didn't have to eat dinner by yourself anymore   and I have another 3 weeks of this...</t>
  </si>
  <si>
    <t>SpacedRant</t>
  </si>
  <si>
    <t xml:space="preserve">another week of work! This shit is getting old </t>
  </si>
  <si>
    <t xml:space="preserve">@rugby8  I think mine have been out all day partying , they just got back so I expect the fireworks will start here soon as well. </t>
  </si>
  <si>
    <t xml:space="preserve">@taylorswift13 I wanna know what it is! I don't have NBC </t>
  </si>
  <si>
    <t xml:space="preserve">I'm really regretting not going on the left side of the train this time.  </t>
  </si>
  <si>
    <t>TWITTER FAM IM  SOO SICK  UGHH HO WANTS TO BE SICK WHEN ITS GETTIN NICE OUTSIDE... HORRIBLE!</t>
  </si>
  <si>
    <t>HunterBoone</t>
  </si>
  <si>
    <t xml:space="preserve">@SarahKSilverman The pic doesn't work </t>
  </si>
  <si>
    <t xml:space="preserve">Came away from Olympia Sports with 2 pr soccer shorts (YES!) &amp;amp; lacrosse stick for my tall &amp;amp; skinny kiddo.  Hope he won't be a mean jock. </t>
  </si>
  <si>
    <t>scottstokes</t>
  </si>
  <si>
    <t xml:space="preserve">@PaulRandal Twitpic = 502 Bad Gateway </t>
  </si>
  <si>
    <t>@Capri28 no food sadly  an grrrrrrr cos i put my new pic up hours ago an it still ain't showing! lol</t>
  </si>
  <si>
    <t>isotopes_fan</t>
  </si>
  <si>
    <t xml:space="preserve">@lucinda7770 sprinklers for your 30something spruce trees? What a yard! Can't wait to see; although not sure when </t>
  </si>
  <si>
    <t>SweetDreamsDes</t>
  </si>
  <si>
    <t xml:space="preserve">@flourishes Nevermind...just saw it was a 2 day show! </t>
  </si>
  <si>
    <t>Sassyexxohh</t>
  </si>
  <si>
    <t xml:space="preserve">Can't go to twain with my secret booby! </t>
  </si>
  <si>
    <t xml:space="preserve">@UltraBeast22 really im so surprised being that it is a bigger city!! shoot even &amp;quot;SmallBany&amp;quot; has job openings, smh sorry to hear that </t>
  </si>
  <si>
    <t>jakeupspears</t>
  </si>
  <si>
    <t xml:space="preserve">Tell him i'm doing the very best i can. </t>
  </si>
  <si>
    <t>manata</t>
  </si>
  <si>
    <t xml:space="preserve">Ah, dammit @bateatsbat already stole @maybejosh 's loot on spymaster so I didn't get anything! Baww </t>
  </si>
  <si>
    <t>joelmartinmusic</t>
  </si>
  <si>
    <t>Watching the season finale of Prison Break, as if the show's cancelled  I guess it has been getting worse with every season! haha</t>
  </si>
  <si>
    <t>@xblairx yeah i loved the books, i couldnt even finish the movie  lol. read them</t>
  </si>
  <si>
    <t>lifesagame2009</t>
  </si>
  <si>
    <t>haha! #welshmovies is a trending topic... i can't think of any good new ones I haven't read on here though  fail!</t>
  </si>
  <si>
    <t>Oh for the love of...I have to face Stagecoach soon  Oh, and school.</t>
  </si>
  <si>
    <t>ztirg</t>
  </si>
  <si>
    <t>arrrgggh i hate mondayssssss  work work work.......................</t>
  </si>
  <si>
    <t>Faith_83</t>
  </si>
  <si>
    <t xml:space="preserve">@sakixry I totally understand u! </t>
  </si>
  <si>
    <t>amilcarivan</t>
  </si>
  <si>
    <t>My turtle is dead  Rest in Peace, thanks for your company, bye my little friend.</t>
  </si>
  <si>
    <t xml:space="preserve">Really not feeling the study this morning </t>
  </si>
  <si>
    <t xml:space="preserve">@youngq  in Orlando NKOTB canceled the show I am suppose 2 b recovering from 2day </t>
  </si>
  <si>
    <t>HolaJaimea</t>
  </si>
  <si>
    <t xml:space="preserve">Why does the mall have to close at 6? </t>
  </si>
  <si>
    <t>iamsosinceer</t>
  </si>
  <si>
    <t xml:space="preserve">@SpencerBobby my weekend has been miserable </t>
  </si>
  <si>
    <t>michelle_lynn</t>
  </si>
  <si>
    <t>@taylorswift13 I want to watch it nowwwww but I have to wait like 3 hours  I can't wait any longer!</t>
  </si>
  <si>
    <t xml:space="preserve">Dam! Been led on my arm and now can't move it much </t>
  </si>
  <si>
    <t xml:space="preserve">I am sooo confused..... and sad </t>
  </si>
  <si>
    <t>Ms_Arika</t>
  </si>
  <si>
    <t xml:space="preserve">@MsJDK I know she bad! I never thought she'd be!! </t>
  </si>
  <si>
    <t>Hussam7</t>
  </si>
  <si>
    <t>i'm going to sleep now ... My vacation is neer and i need to spend it with a frind  ... i'm looking ... any1 ?</t>
  </si>
  <si>
    <t xml:space="preserve">sad that the @taylorswift13 NBC dateline special doesn't come on my television, grr </t>
  </si>
  <si>
    <t xml:space="preserve">Miss someone desperately </t>
  </si>
  <si>
    <t>wowitsyesi</t>
  </si>
  <si>
    <t xml:space="preserve">Owww i effing sliced by finger. It hurts </t>
  </si>
  <si>
    <t>luiizamachado</t>
  </si>
  <si>
    <t>EMMA! I MISS YOU   best friend â™¥</t>
  </si>
  <si>
    <t>ResaReese</t>
  </si>
  <si>
    <t xml:space="preserve">Missing @ryweezy so much it kinda hurts. </t>
  </si>
  <si>
    <t>@madeofhoney1  no crying day. i love you. we all went swimming after brunch. i miss you so much. we gonna go get dinner i miss you so much</t>
  </si>
  <si>
    <t>SHYHATER</t>
  </si>
  <si>
    <t xml:space="preserve">DAMN SCHOOL AGAIN </t>
  </si>
  <si>
    <t>barbara_ftw</t>
  </si>
  <si>
    <t xml:space="preserve">@xoxoRiaLovesYou me too  except his old stuff is better than his new stuff and he's gonna prob do we made you </t>
  </si>
  <si>
    <t>@SupaCreative supa it's gonna rain Thursday  uh oh</t>
  </si>
  <si>
    <t xml:space="preserve">every thing she do is like me~~tryina walk like me tryina TALK like me </t>
  </si>
  <si>
    <t xml:space="preserve">Had to rescue grad  balloons from the neighborhood kids - little brats were letting them go one a time.. saved the 9 but the 0 is lost </t>
  </si>
  <si>
    <t>emmyemsicle</t>
  </si>
  <si>
    <t>Wondering where on earth @Uncanny390 is  I miss him</t>
  </si>
  <si>
    <t>KellyDuffus</t>
  </si>
  <si>
    <t>cant sleep too hot  maybe ill listen to my ipod</t>
  </si>
  <si>
    <t>andreacoventry</t>
  </si>
  <si>
    <t xml:space="preserve">@eHow Why can't I access you?  I've been trying to since last night so that I could upload my 5 articles for $25 from the email I got </t>
  </si>
  <si>
    <t xml:space="preserve">having the worst day of my life...someone make it go away </t>
  </si>
  <si>
    <t>allegradawn</t>
  </si>
  <si>
    <t xml:space="preserve">Lol...and </t>
  </si>
  <si>
    <t xml:space="preserve">I do NOT want to go to school tomorrow. I have to make a presentation </t>
  </si>
  <si>
    <t xml:space="preserve">@WerewolfEmbry OOC: What Are Grit!!! I hear that all the time but I don't know what they are! </t>
  </si>
  <si>
    <t>@missmadison one spot left for camp  i wish you could come!!!!!!</t>
  </si>
  <si>
    <t xml:space="preserve">@timidheathen Link ain't working! </t>
  </si>
  <si>
    <t>Daddys_Girl48</t>
  </si>
  <si>
    <t>Im sooo burnt... I fell asleep in the pool with gary An dawn, OUCHIE  but had kick ass time</t>
  </si>
  <si>
    <t xml:space="preserve">Reality is finally sinking in...life isnt what i thought it would be </t>
  </si>
  <si>
    <t xml:space="preserve">@Montelimart63 i'm having serious issues with imovie! </t>
  </si>
  <si>
    <t>JackStow</t>
  </si>
  <si>
    <t xml:space="preserve">Oh dear, falling out with @cjs2392 tonight </t>
  </si>
  <si>
    <t xml:space="preserve">@taylorswift13 is it on foxtel??? I'm in Australia </t>
  </si>
  <si>
    <t>bosulie</t>
  </si>
  <si>
    <t>@ahnnah sad status  I wish I went too. Check the Intercp blog and tell me if I got their names right lol.</t>
  </si>
  <si>
    <t>Jamie_Hilland</t>
  </si>
  <si>
    <t>@Wossy The link you posted to the Killers' performence doesn't seem to be working anymore  Also, the BBC cut them off?!!! :O</t>
  </si>
  <si>
    <t xml:space="preserve">Must get low C's up to at least low B's before friday! </t>
  </si>
  <si>
    <t>midziorek</t>
  </si>
  <si>
    <t xml:space="preserve">@stevesilvers i always want to sail! alas, i can't go </t>
  </si>
  <si>
    <t>daniellefab</t>
  </si>
  <si>
    <t xml:space="preserve">@Jeanetteix that's gross </t>
  </si>
  <si>
    <t>brittersz</t>
  </si>
  <si>
    <t xml:space="preserve">@wallflowersperk I WAS WONDERING THE SAME THING LAST NIGHT!!!  I watched it on the dvr after we got back from movies and got SO MAD @ abc </t>
  </si>
  <si>
    <t>@thelyness HAHAHA! I'M NOT!  JUMBO FRANKS? Ha I dropped all of my cheese hotdogs on the grill -_- &amp;amp;it's don'teventrip</t>
  </si>
  <si>
    <t xml:space="preserve">P.S. I'm computerless now for who knows how long   </t>
  </si>
  <si>
    <t>J_u_l_e_s_P</t>
  </si>
  <si>
    <t xml:space="preserve">@chrisluvssixxam CAN'T SEE YOUR PIC. IT WON'T COME UP </t>
  </si>
  <si>
    <t>britneyfrancis</t>
  </si>
  <si>
    <t xml:space="preserve">@shercole Thanks Shercole </t>
  </si>
  <si>
    <t xml:space="preserve">@hello_jodie OOC: Aww man! Stupid time to be watching Twilight! I was prepping for trivia </t>
  </si>
  <si>
    <t>@NerdGenius Nevermind, it's only for the ragedy Storm  Mad they sent me that and I can't use it!</t>
  </si>
  <si>
    <t>danydany</t>
  </si>
  <si>
    <t xml:space="preserve">@allyheman I WANT MORE VIDEOS! Really, I miss you </t>
  </si>
  <si>
    <t>sitting at work, I keep telling myself 30 more minutes, in hopes it will make time go by faster... not so much  Entertain me?</t>
  </si>
  <si>
    <t xml:space="preserve">I'm really tiiiirrreeeddd, but don't wanna go bed </t>
  </si>
  <si>
    <t>jordansgrrl</t>
  </si>
  <si>
    <t xml:space="preserve">@chi_twnzfinest Awww i miss grilling w/u guys! although we grill all yr here w/the weather! not the same though </t>
  </si>
  <si>
    <t xml:space="preserve">&amp;quot;This could break my heart or save me&amp;quot;.... D-Day is upon officially me </t>
  </si>
  <si>
    <t>KelseyWolfe</t>
  </si>
  <si>
    <t>I'd be watching @taylorswift13 right now if it wasn't for post game coverage on NBC  MTV Movie Awards soon, I can't wait!!</t>
  </si>
  <si>
    <t>@mileycyrus I tried to vote 4 u, but everytime I opened the site, it froze  sorry!</t>
  </si>
  <si>
    <t>@peteyyyyy bowling hater! LOL I'm stuck here at the office  no bowling for me.</t>
  </si>
  <si>
    <t>katiereus</t>
  </si>
  <si>
    <t xml:space="preserve">Is it really Monday tomorrow? Argh! The weekend was too short </t>
  </si>
  <si>
    <t>kwanzahall</t>
  </si>
  <si>
    <t>Flamenco tonight as Riccardo shuts the bull down at Cuerno.  #atlanta #atl</t>
  </si>
  <si>
    <t>i am bored but i dont want to go out with people  #621621621</t>
  </si>
  <si>
    <t>sundayssorrow</t>
  </si>
  <si>
    <t xml:space="preserve">@tarynhoodiesss what's going on, Taryn? </t>
  </si>
  <si>
    <t>Fallout 3 is killing my sex life  (via #zenjar )</t>
  </si>
  <si>
    <t>Sayoke</t>
  </si>
  <si>
    <t>Another working week starts   I have got a sore throat ....</t>
  </si>
  <si>
    <t>@curnies I'm at my home, being way bored.  DO NOT FORGET TO WEAR ALL WHITE TOMORROW? U:</t>
  </si>
  <si>
    <t>LittleMissEdith</t>
  </si>
  <si>
    <t xml:space="preserve">Is back to dissertation 2moro </t>
  </si>
  <si>
    <t xml:space="preserve">Got cool whip on my bed </t>
  </si>
  <si>
    <t xml:space="preserve">been craving chocolate malted crunch. </t>
  </si>
  <si>
    <t>brownstone66</t>
  </si>
  <si>
    <t xml:space="preserve">is sad that the weekend is almost over!!!! </t>
  </si>
  <si>
    <t>seanmaxwell91</t>
  </si>
  <si>
    <t>Awwwww noo back to school today  xxxxx</t>
  </si>
  <si>
    <t>giulia_fernanda</t>
  </si>
  <si>
    <t xml:space="preserve">i wish it was friday again </t>
  </si>
  <si>
    <t>xNicoleAlinex</t>
  </si>
  <si>
    <t xml:space="preserve">Why oh why aren't the MTV movie awards being played on my channels? </t>
  </si>
  <si>
    <t>@One_Call i need some awes0me songs 2 cheer me up  cant wait 4 an album and have fun</t>
  </si>
  <si>
    <t xml:space="preserve">All the lucky people in the US get to see the New Moon trailer in a mere few minutes. I, like the rest of the world, shall have to wait </t>
  </si>
  <si>
    <t>revrev</t>
  </si>
  <si>
    <t xml:space="preserve">@camerarec thanks.  I'll chalk up another vote.  I've been happy with my old Canon SD450, but it's broken </t>
  </si>
  <si>
    <t>@CraigieMac I missed it!!!! I went from the house to the car, and by the time I got in the car, it was OVER!!!!  Did it go well?</t>
  </si>
  <si>
    <t>kguarda</t>
  </si>
  <si>
    <t xml:space="preserve">Watching the hills &amp;amp; Watching LC leave </t>
  </si>
  <si>
    <t>feeling quite sick &amp;amp; goin to work,6th day in a row.. MOVIES 2night yay! id rather be watching MTV movie awards though  sum1 tape it 4 me!</t>
  </si>
  <si>
    <t>@taylorswift13 my friends wont change the channel  what was it?</t>
  </si>
  <si>
    <t xml:space="preserve">@kristinaverity hes adorable&amp;lt;3 i cant believe there will be no more 'The Hills' </t>
  </si>
  <si>
    <t xml:space="preserve">@fleurdeliser Wait - this actually happens? </t>
  </si>
  <si>
    <t xml:space="preserve">can't be arsed anymore... </t>
  </si>
  <si>
    <t xml:space="preserve">Great. Some asshole threw a broken bottle into our backyard. We just finished bandaging Butters paw, the pad is cut pretty bad. </t>
  </si>
  <si>
    <t>saraheseals</t>
  </si>
  <si>
    <t>Just got internet. it is 12:17AM here. I'm very exhausted  Love you all</t>
  </si>
  <si>
    <t>ATribeCalledLiz</t>
  </si>
  <si>
    <t xml:space="preserve">No basketball til thrusday....what am i suppose to do? </t>
  </si>
  <si>
    <t xml:space="preserve">@fanycrush bueno ps lee novelas </t>
  </si>
  <si>
    <t xml:space="preserve">@xoJennyPennyxo I been trying to sell my lift kit off my truck on CL for a couple months now .. No luck </t>
  </si>
  <si>
    <t>DannyBrener</t>
  </si>
  <si>
    <t>Sad day... @Aaron2AJ and I moved out of our loft...  there was so much dookies</t>
  </si>
  <si>
    <t>loremcr</t>
  </si>
  <si>
    <t xml:space="preserve">... i hate lyn-z... sorry i just had to say it... </t>
  </si>
  <si>
    <t xml:space="preserve">@racheliza crap i missed taylor swift </t>
  </si>
  <si>
    <t>Saelia</t>
  </si>
  <si>
    <t xml:space="preserve">@souemon (You swear so much nowadays.) </t>
  </si>
  <si>
    <t>NicoleTrovatto</t>
  </si>
  <si>
    <t xml:space="preserve">@ddlovato I LOVE YOU DEMI, COME BACK TO BRAZIL PLEASE </t>
  </si>
  <si>
    <t>Wanna go tomorrow  Instead I shall work and then head home. Fun...</t>
  </si>
  <si>
    <t xml:space="preserve">@xJennyy oh i bet thats gonna suck </t>
  </si>
  <si>
    <t>ToyLova</t>
  </si>
  <si>
    <t xml:space="preserve">@kevinmadison I can't dm you. Since you're  not a follower. </t>
  </si>
  <si>
    <t>Stuying for historyyyy.  I NEED SUMMER!!!!!!</t>
  </si>
  <si>
    <t>taliesin42</t>
  </si>
  <si>
    <t xml:space="preserve">Traders village was fun. Currently in line for Up. @reesagraham wywh </t>
  </si>
  <si>
    <t>MissSuccess</t>
  </si>
  <si>
    <t>@boysandclothes  lol</t>
  </si>
  <si>
    <t>jhs2</t>
  </si>
  <si>
    <t>@CamielCruz http://twitpic.com/6c6ja - so horny this morning.. ME: link doesn't work!  and horny for longer = more cum ;)</t>
  </si>
  <si>
    <t>fabritzz</t>
  </si>
  <si>
    <t>I havent rested enough yet  - http://tweet.sg</t>
  </si>
  <si>
    <t xml:space="preserve">I just got destroyed by a practice test. Hold me </t>
  </si>
  <si>
    <t>LikeItx3</t>
  </si>
  <si>
    <t xml:space="preserve">nothing works today. i killed my phone </t>
  </si>
  <si>
    <t>alleykat21</t>
  </si>
  <si>
    <t xml:space="preserve">so not looking forward to tomorrow </t>
  </si>
  <si>
    <t>SpecialKRJ</t>
  </si>
  <si>
    <t>@JohnCleese  What about the rest of us? You know, the lame, average people that signed up for it?</t>
  </si>
  <si>
    <t xml:space="preserve">Re-organised my room, cleaned things up, put fans away for winter and brought heaters out. I miss the clutter for some reason </t>
  </si>
  <si>
    <t>manjubinha</t>
  </si>
  <si>
    <t xml:space="preserve">@popstarmagazine aaaaaaaaaaaaaah i need to see josh hutcherson's pic but isn't working </t>
  </si>
  <si>
    <t>ErikaBarros</t>
  </si>
  <si>
    <t>@taylorswift13 i dont have nbc.. i live in brazil  i wanted SO BAD to see u there *crying* ps. please visit www.taylorswift.com.br</t>
  </si>
  <si>
    <t>IonHawk</t>
  </si>
  <si>
    <t xml:space="preserve">@jimmyfallon Darn DVR cut you off right after &amp;quot;Hey Justin&amp;quot;! </t>
  </si>
  <si>
    <t>BabyD07</t>
  </si>
  <si>
    <t>My body hurts all over... and not for a good reason  lol</t>
  </si>
  <si>
    <t>kellymahoney358</t>
  </si>
  <si>
    <t xml:space="preserve">needs to fix her essay </t>
  </si>
  <si>
    <t>butterbeanbee</t>
  </si>
  <si>
    <t xml:space="preserve">In the corner </t>
  </si>
  <si>
    <t>dragonblogger</t>
  </si>
  <si>
    <t xml:space="preserve">@Owl311 But I already have withdrawals, I actually have anxiety about not blogging and working, I will have &amp;gt;1000 emails waiting for me </t>
  </si>
  <si>
    <t xml:space="preserve">I'm the 2nd google result for the word 'skjelett' :| @superrdouche when you type in 'lorraine skjelett' your page is the 2nd link! Scary </t>
  </si>
  <si>
    <t>trishheylady</t>
  </si>
  <si>
    <t xml:space="preserve">@Irisheyz77 Yeah, I heard a book blogger say that and I was very disappointed. </t>
  </si>
  <si>
    <t>Ruthy19</t>
  </si>
  <si>
    <t xml:space="preserve">i wanna watch the mtv awards </t>
  </si>
  <si>
    <t>I wanna watch MTV movie awards  well, I guess I'll see if 2morrow</t>
  </si>
  <si>
    <t xml:space="preserve">@Shay_iz_Dope i know i know! but i SWEAR i already know you from somewhere before! Hmm </t>
  </si>
  <si>
    <t xml:space="preserve">@lizisgully i sign up for that shit almost every day my horoscope must suck i never get it </t>
  </si>
  <si>
    <t xml:space="preserve">It's weird being in the same room as all of my high school teachers. I can't find my favorite one, though </t>
  </si>
  <si>
    <t>ccreynolds</t>
  </si>
  <si>
    <t xml:space="preserve">Sneezy is my name today... horrible allergies </t>
  </si>
  <si>
    <t>sweetumz09</t>
  </si>
  <si>
    <t xml:space="preserve">hey whats up ppl  i haven`t been on here in a while so how has everyone been?? I really miss my hubby </t>
  </si>
  <si>
    <t>@taylorswift13 like i have nbc on i think and all its showing is live at the red wings game  I'm so upset, i wanted to watch what they,</t>
  </si>
  <si>
    <t>TayTay59</t>
  </si>
  <si>
    <t xml:space="preserve">don't want to move back to ga not yet agh!! </t>
  </si>
  <si>
    <t>rcbmx</t>
  </si>
  <si>
    <t xml:space="preserve">not ready for my weekend to end! Kids last week of school.... wow gonna have a 4th grader, sophmore &amp;amp; yes, a senior </t>
  </si>
  <si>
    <t xml:space="preserve">and i still cant find my remote! literally looked everywhere </t>
  </si>
  <si>
    <t xml:space="preserve">And to top it off, I miss @lvbosworth </t>
  </si>
  <si>
    <t>lukeroyes</t>
  </si>
  <si>
    <t xml:space="preserve">wants to find the person who took Daniel! So sad </t>
  </si>
  <si>
    <t>yay vixens!!! worst day ever yesterday evil boss on the warpath. more study today  need my birthday and to win lotto on it!!</t>
  </si>
  <si>
    <t xml:space="preserve">@JKsGirlx2 i dunno - who knows if they'll ever get married now that jess&amp;amp;joe are history! </t>
  </si>
  <si>
    <t>Imaginethemusic</t>
  </si>
  <si>
    <t xml:space="preserve">i have 3 exams 2morrow - which i'm DREADING...i really can't do badly in these...they're really important </t>
  </si>
  <si>
    <t>biancamaj</t>
  </si>
  <si>
    <t xml:space="preserve">wants all this to be over </t>
  </si>
  <si>
    <t>nxvballgurl7xl</t>
  </si>
  <si>
    <t>watching the Hills season finale  sad gonna miss LAUREN CONRAD! but excited to watch the MTV Movie Awards ANDY SAMBERG&amp;lt;3</t>
  </si>
  <si>
    <t>Aikard</t>
  </si>
  <si>
    <t xml:space="preserve">Things take too long to cook without a microwave </t>
  </si>
  <si>
    <t xml:space="preserve">my shoulders are proper burnt :| in paiiiiinnnn </t>
  </si>
  <si>
    <t>Talkin to my friend....she misses her PAPI CHULO SOOOOOO BAD!!!! I feel her pain   I'm such a good friend!! LOL</t>
  </si>
  <si>
    <t>YpS1975</t>
  </si>
  <si>
    <t xml:space="preserve">bk frm chris cornell concert... wtf happened 2 him? I was expecting so much more. a scale frm 1-10, if 10 was fab, this show was a 4 tops </t>
  </si>
  <si>
    <t>@EddieVukovic Should have been 22-24 eps   Don't know why they shortened the seasons. The whole Jacob thing made my mind explode..</t>
  </si>
  <si>
    <t>typefaster</t>
  </si>
  <si>
    <t xml:space="preserve">oh and neighbour is building *we think* a shed against our adjoining fence. So far the results are ugly. We hope things improve </t>
  </si>
  <si>
    <t>ogwasson</t>
  </si>
  <si>
    <t xml:space="preserve">Hates customers that stay a half in hour past closing time. Late to church again. </t>
  </si>
  <si>
    <t>Found out yesterday when I went to use it that my D300 is broken.    Have to send it to Nikon.  Hope it's not too expensive to fix.</t>
  </si>
  <si>
    <t>@taylorswift13 *continue* going to do on you. blahh, i tried  your awesome taylor!!</t>
  </si>
  <si>
    <t>LaydeeTea</t>
  </si>
  <si>
    <t xml:space="preserve">Back in honolulu.  Ugh.. I have a headache. </t>
  </si>
  <si>
    <t>kieronturner</t>
  </si>
  <si>
    <t xml:space="preserve">@carly_grace Feels like it's been winter forever... hate this damn cold weather! And we still got 3 more months! </t>
  </si>
  <si>
    <t>I'm laid in bed. Not sleeping  I know why. Hello iPhone games, don't let me down.</t>
  </si>
  <si>
    <t xml:space="preserve">@dianalinda Hi there. Status at work! Yess working on sunday </t>
  </si>
  <si>
    <t xml:space="preserve">@alderirish They suck. </t>
  </si>
  <si>
    <t xml:space="preserve">@pandorapinebox already did. Twice now. Life is driving me to drink. Nothing is working out for me today. I miss the boy. Sob! </t>
  </si>
  <si>
    <t>coolbadwurdgurl</t>
  </si>
  <si>
    <t xml:space="preserve">@ZJayMan I'll able to watch Microsoft and Sony with no problems, only Nintnedo is a bad time for me and its the one I care most about </t>
  </si>
  <si>
    <t>JohnnyTAOF</t>
  </si>
  <si>
    <t>@julioanta just left my house, back to Rockband alone  I guess I'm staying home tonight unless I'm invited out.</t>
  </si>
  <si>
    <t xml:space="preserve">@mtvawards not working in Israel !!! </t>
  </si>
  <si>
    <t xml:space="preserve">@SoapsDiva LOL I planned it. First chance in 3 months to go on a date with Mr. Ginger. Am kinda sad to miss it. </t>
  </si>
  <si>
    <t>krystie2257</t>
  </si>
  <si>
    <t xml:space="preserve">@cburnzzzs UH-OH. me too. </t>
  </si>
  <si>
    <t>@sydthekid  that sucks!</t>
  </si>
  <si>
    <t>Roguelazer</t>
  </si>
  <si>
    <t xml:space="preserve">@evndahm Hm. You had me all excited, but then they weren't there. </t>
  </si>
  <si>
    <t>They rave that Twitter is real time... 'cept when you use the web interface  #TCS</t>
  </si>
  <si>
    <t>CeltKat</t>
  </si>
  <si>
    <t>Boo. Rain cut our bike ride short  Now back to cleaning....</t>
  </si>
  <si>
    <t>x5649</t>
  </si>
  <si>
    <t xml:space="preserve">@tinksterbelle aye... oh wait... i'm not famous enough for that yet </t>
  </si>
  <si>
    <t>ftr2k8</t>
  </si>
  <si>
    <t xml:space="preserve">@relsqui that sounds like an awesome breakfast! no doubt mine will be a toasted stale bagel, running out the door for a driving lesson.. </t>
  </si>
  <si>
    <t>emmaleighfry</t>
  </si>
  <si>
    <t xml:space="preserve">needs to read breaking dawn asap! feeling a bit meh and ting </t>
  </si>
  <si>
    <t>ericaamy84</t>
  </si>
  <si>
    <t xml:space="preserve">I LOVE THE HILLS..SO SAD LAUREN IS LEAVING </t>
  </si>
  <si>
    <t>Melissa_Stewart</t>
  </si>
  <si>
    <t xml:space="preserve">@starcr link is broken. </t>
  </si>
  <si>
    <t xml:space="preserve">i miss my platonic friend.. </t>
  </si>
  <si>
    <t>HaileyBryant</t>
  </si>
  <si>
    <t xml:space="preserve">is even more sad that emily won't be with her in mexico </t>
  </si>
  <si>
    <t>@isacullen its offair  the dude must be changing the settings haha not now i fancy abit of Peter!!</t>
  </si>
  <si>
    <t>leadicredico</t>
  </si>
  <si>
    <t xml:space="preserve">wow im so sick of all this bull shit! get me out of here </t>
  </si>
  <si>
    <t>a62284g</t>
  </si>
  <si>
    <t xml:space="preserve">Tired and wishing it wasn't Sunday night.  </t>
  </si>
  <si>
    <t xml:space="preserve">@mrposeyy I'm 19 and to old to be a fan of demi's  i get made fun of for it </t>
  </si>
  <si>
    <t>psykess</t>
  </si>
  <si>
    <t xml:space="preserve">david invaded my africa </t>
  </si>
  <si>
    <t>jvann1991</t>
  </si>
  <si>
    <t xml:space="preserve">The one thing I miss about Alabama is nobody plays football up here </t>
  </si>
  <si>
    <t>doomddo</t>
  </si>
  <si>
    <t xml:space="preserve">i have to turn in the app. tomorrow </t>
  </si>
  <si>
    <t>tatatravassos</t>
  </si>
  <si>
    <t xml:space="preserve">@zivklara The show was AWESOME!!!! But no pics with the guys... </t>
  </si>
  <si>
    <t>arentyoufancy</t>
  </si>
  <si>
    <t xml:space="preserve">Poor little baby bird in our yard is dying. Sister moved it to a soft spot under a tree so it didn't get run over. So sad. </t>
  </si>
  <si>
    <t>Winatennyson</t>
  </si>
  <si>
    <t>DeadTorrent</t>
  </si>
  <si>
    <t xml:space="preserve">Lost my little rubber foot </t>
  </si>
  <si>
    <t>Blazingorchidlv</t>
  </si>
  <si>
    <t>Just got done buying my boss a goodbye card and going away gift....so sad!  im really gonna miss her</t>
  </si>
  <si>
    <t>dreamer_17</t>
  </si>
  <si>
    <t xml:space="preserve">@shrimponbarbie darn i missed your live chat </t>
  </si>
  <si>
    <t xml:space="preserve">Bummer - seems twitpic is down right now...cant upload the big-guy's Rita's photo </t>
  </si>
  <si>
    <t>I guess if I don't hear from her soon I will just have to cancel the reservations for the hotel at the beach...  http://myloc.me/2e32</t>
  </si>
  <si>
    <t>xxstaycxx</t>
  </si>
  <si>
    <t xml:space="preserve">cant sleep got butterflys, last day at my work tomorrow </t>
  </si>
  <si>
    <t xml:space="preserve">@pramsey Hmmmm ... you could be right about that - was something my Ex said to me on a regular basis .... </t>
  </si>
  <si>
    <t xml:space="preserve">I felt really sleepy 2day. I didn' sleep well last nite </t>
  </si>
  <si>
    <t>mi_alegria</t>
  </si>
  <si>
    <t>@princ3sskrys10 I never got any of the dolls either  I don't know where my books are. Maybe we sold em...</t>
  </si>
  <si>
    <t xml:space="preserve">@lizluvsJK oh, i wish i was going to a meet and greet...couldn't talk myself into spending the money </t>
  </si>
  <si>
    <t>I'm not going to the Movie Awards!  Just 'cause I'm at Venezuela Â¬Â¬ haha but I don't care, not too much! lol xD</t>
  </si>
  <si>
    <t>Marcsantiago</t>
  </si>
  <si>
    <t xml:space="preserve">Cold! A-boooooooooo! </t>
  </si>
  <si>
    <t>There's no game on tonight...I feel lost and empty inside  What the hell am I gonna watch until thursday???</t>
  </si>
  <si>
    <t>trojan_59</t>
  </si>
  <si>
    <t xml:space="preserve">Jus got out of MTSU camp. Did horrible </t>
  </si>
  <si>
    <t>@NerdAtCoolTable u all late &amp;amp; wrong   4get it now.  but maybe u can help me once we have all the installments done &amp;amp; need 2 put all 2geth</t>
  </si>
  <si>
    <t>The Hills finale tonight! Yah! Bye LC!   we will miss u!</t>
  </si>
  <si>
    <t>jooordan</t>
  </si>
  <si>
    <t xml:space="preserve">Need to find a summer job so badly.  </t>
  </si>
  <si>
    <t xml:space="preserve">@katecameron2002 me too ! And I thought she really wanted ME </t>
  </si>
  <si>
    <t>wrightsmilie</t>
  </si>
  <si>
    <t xml:space="preserve">not having a good day, Jer moving out today. Not taking it as well as I'd hoped.  </t>
  </si>
  <si>
    <t>@AmoreSempre No fair!!  Now i know how you felt!</t>
  </si>
  <si>
    <t>Praetor192</t>
  </si>
  <si>
    <t>chillan</t>
  </si>
  <si>
    <t>such a dark and dreary pic... this is what exams are doing to me   i still have 2 days before they start, but... http://tinyurl.com/mqja9u</t>
  </si>
  <si>
    <t>jbinns256</t>
  </si>
  <si>
    <t xml:space="preserve">Tian is gone again </t>
  </si>
  <si>
    <t xml:space="preserve">wants to take the thursday sticker of her phone but is worried about the aftermath </t>
  </si>
  <si>
    <t>SpikePratt</t>
  </si>
  <si>
    <t xml:space="preserve">Do you think she will come back ta me??  Do I want her back? </t>
  </si>
  <si>
    <t>LatexGirlsHD</t>
  </si>
  <si>
    <t xml:space="preserve">@almtalkies my Macbook sounds like it has asthma so taking to the Apple store tomorrow. Don't know what i'll do without it for a few days </t>
  </si>
  <si>
    <t xml:space="preserve">writing a practice essay for college ugh kill me </t>
  </si>
  <si>
    <t>@daveixd  There's a whole lot wrong with that.</t>
  </si>
  <si>
    <t xml:space="preserve">@Shay_iz_Dope lol right... NO such thing as a personal life! </t>
  </si>
  <si>
    <t>maey825</t>
  </si>
  <si>
    <t xml:space="preserve">Way too tired to workout tonight </t>
  </si>
  <si>
    <t>Great. Twitpic is already down @ #phenway. #epicfail. Hope y'all are enjoying the show! Wish I was there.  #phish</t>
  </si>
  <si>
    <t>i wish their werent so many modeling scams especially in MI theirs nothing  it sucks</t>
  </si>
  <si>
    <t xml:space="preserve">having a broken bone is not fun especially when its hot outside </t>
  </si>
  <si>
    <t>AidanCroft</t>
  </si>
  <si>
    <t xml:space="preserve">Back in Sheffield for the last two weeks of year two </t>
  </si>
  <si>
    <t>ayharkey</t>
  </si>
  <si>
    <t xml:space="preserve">@ashp0rter yeah dude. If thats her real hair im going to shit on her. </t>
  </si>
  <si>
    <t>AnalizLikesYou</t>
  </si>
  <si>
    <t>You're gonna forget me once you leave  And I'm going to miss you.</t>
  </si>
  <si>
    <t>shrimponbarbie</t>
  </si>
  <si>
    <t>@dreamer_17  sorrry! It wasn't even that great, if it makes you feel any better. Lol</t>
  </si>
  <si>
    <t xml:space="preserve">Jus dropped of my @dannibrisk @ the airport  </t>
  </si>
  <si>
    <t>ingyg</t>
  </si>
  <si>
    <t xml:space="preserve">@GillyLiz it was mindu ive got to work all week now </t>
  </si>
  <si>
    <t xml:space="preserve">@brandinj boo I've got one too </t>
  </si>
  <si>
    <t xml:space="preserve">Awww crap.. i forgot my reese's peanut butter cups and snickers in my car..  they melted </t>
  </si>
  <si>
    <t>wpkid</t>
  </si>
  <si>
    <t xml:space="preserve">@wptavern If only I could have made it down to WordCamp UK, but then Matt would most likely not know who I am! </t>
  </si>
  <si>
    <t>JudsonS</t>
  </si>
  <si>
    <t xml:space="preserve">@leetran I don't do summer camp anymore, now that I am an adult (in a kids body) I have to work everyday </t>
  </si>
  <si>
    <t xml:space="preserve">wow, I tried to speak for the first time and im losing my voice :S nooooo, now I cant sing </t>
  </si>
  <si>
    <t>hatedxxloved</t>
  </si>
  <si>
    <t xml:space="preserve">@ butterbeanbee Whyy </t>
  </si>
  <si>
    <t>snappyfinds</t>
  </si>
  <si>
    <t xml:space="preserve">@topmomma Just added my blog but forgot the /blog on my URL submission. www.snappyfinds.com/blog </t>
  </si>
  <si>
    <t>pandorapinebox</t>
  </si>
  <si>
    <t>@tracy_tiz  sadness...under armchair? In fishtank? Toilet?</t>
  </si>
  <si>
    <t>spems</t>
  </si>
  <si>
    <t xml:space="preserve">@Attore nee, geen porno? </t>
  </si>
  <si>
    <t xml:space="preserve">@acupofjenai, I called Jazz and told her about our GG issue. You better be on my side dude </t>
  </si>
  <si>
    <t>XakliaAeryn</t>
  </si>
  <si>
    <t>I wish I'd studied harder at school, I always wanted to work in the NASA control room   *sighs*</t>
  </si>
  <si>
    <t xml:space="preserve">@ericjstar I played flute, piccolo and oboe. Woot!!!!! But in marching band just flute for one year, then piccolo. &amp;lt;3 I miss band! </t>
  </si>
  <si>
    <t>smannlymann</t>
  </si>
  <si>
    <t xml:space="preserve">@taylorswift13 I'm lamenting that I can't watch your NBC special. On the road </t>
  </si>
  <si>
    <t xml:space="preserve">@mtvawards it's not working in Israel !!! </t>
  </si>
  <si>
    <t>Having to miss the Skin Book launch at Cosmos tonight to fly to melbourne  Wish they'd get that cloning thing hurried along.</t>
  </si>
  <si>
    <t>rhymeswithemma</t>
  </si>
  <si>
    <t xml:space="preserve">@bana76: It died just like my ipod.  </t>
  </si>
  <si>
    <t>HarborLightMode</t>
  </si>
  <si>
    <t xml:space="preserve">I must move my novel from the yahoo 360 blog to another site.Yahoo is closing 360.Lotsa work wasted there </t>
  </si>
  <si>
    <t>I'm so sorry sinuses I never meant to fuck wid chu  I can't move my head without sneezing / dying</t>
  </si>
  <si>
    <t>Lees80</t>
  </si>
  <si>
    <t>Bugga....last day of long weekend  Damb body clock got me up at 5:30am, guess it didnt realise we dont hav to work today!!</t>
  </si>
  <si>
    <t>nboze</t>
  </si>
  <si>
    <t xml:space="preserve">Wishes his mom wasn't so deadset on having him get a haircut. </t>
  </si>
  <si>
    <t>bee_lee</t>
  </si>
  <si>
    <t>@cdrmb700 yap.   (and it was quite expensive)</t>
  </si>
  <si>
    <t>Tinyx3</t>
  </si>
  <si>
    <t xml:space="preserve">pissed off </t>
  </si>
  <si>
    <t>whiterelease</t>
  </si>
  <si>
    <t xml:space="preserve">@taylorswift13 wish we had NBC in Brazil </t>
  </si>
  <si>
    <t>lucy_wob</t>
  </si>
  <si>
    <t xml:space="preserve">has to get up early tomorrow </t>
  </si>
  <si>
    <t>daniellemajeski</t>
  </si>
  <si>
    <t xml:space="preserve">I hate mtv. why am i watching awards and pre show? oh,because my favorite band is a sell out </t>
  </si>
  <si>
    <t>Prinpann</t>
  </si>
  <si>
    <t xml:space="preserve">Hope prin get well soon. </t>
  </si>
  <si>
    <t>ChristineCJ</t>
  </si>
  <si>
    <t xml:space="preserve">uhg i have no clue how to use Tiwtter...and on tope of that nun of my Canadian people have it </t>
  </si>
  <si>
    <t>shanegrayyy</t>
  </si>
  <si>
    <t>Why would ever say fml?  Jesus help us all</t>
  </si>
  <si>
    <t>epek</t>
  </si>
  <si>
    <t xml:space="preserve">Work webmail is down at the moment. How am I supposed to do any work </t>
  </si>
  <si>
    <t xml:space="preserve">Dammit, I'm off-air. </t>
  </si>
  <si>
    <t>@youngscolla I just have a lot of feelings  LoL</t>
  </si>
  <si>
    <t>@kirstiealley maybe someday you will respond to mine  .... today's shot at passive aggressive behavior</t>
  </si>
  <si>
    <t xml:space="preserve">@ZackRabbit Yes twitpic is down.  </t>
  </si>
  <si>
    <t xml:space="preserve">Just found out I can't go to San Francisco this summer because @jmsgrady is out of town the one weekend I'd be able to go </t>
  </si>
  <si>
    <t xml:space="preserve">Think I'm Twittering too much. Twitteritus </t>
  </si>
  <si>
    <t>MorganIsPocket</t>
  </si>
  <si>
    <t>Worst day of my life  I wanna go home already</t>
  </si>
  <si>
    <t>krystallparker</t>
  </si>
  <si>
    <t>Sooo much going on  got cute shoes..might visit jess ;)</t>
  </si>
  <si>
    <t xml:space="preserve">@jenny_wade Yikes!  Lovely headline </t>
  </si>
  <si>
    <t>@LRuffles I know  I tried to call you to find out where you were but figured you had no reception</t>
  </si>
  <si>
    <t xml:space="preserve">@Impala_Guy I really have chosen a few pics for u.....but now i canÂ´t show u - SORRY </t>
  </si>
  <si>
    <t>jlblonde007</t>
  </si>
  <si>
    <t xml:space="preserve">Hoping the Wings can pull a 2-0 lead over Pittsburgh tonight!!! won't be able to watch the game till tomorrow though </t>
  </si>
  <si>
    <t xml:space="preserve">uhg i have no clue how to use Tiwtter...and on top of that nun of my Canadian people have it </t>
  </si>
  <si>
    <t xml:space="preserve">@taylorswift13 its not on </t>
  </si>
  <si>
    <t>whatajackass69</t>
  </si>
  <si>
    <t>is NT WELL AT ALL.  might go 2 hospitle if i get worse. x</t>
  </si>
  <si>
    <t>charlietime</t>
  </si>
  <si>
    <t xml:space="preserve">im chating... tomorrow its a bad day </t>
  </si>
  <si>
    <t>Stellergirl_tx</t>
  </si>
  <si>
    <t>ramya84</t>
  </si>
  <si>
    <t xml:space="preserve">cld not still believe nadal lost..wanted to watch nadal vs federar next sunday </t>
  </si>
  <si>
    <t>torigerhart</t>
  </si>
  <si>
    <t xml:space="preserve">Scratch that. the movie UP was all sold out!!! for both regular and 3d </t>
  </si>
  <si>
    <t>Kerstynnnn</t>
  </si>
  <si>
    <t xml:space="preserve">502 Bad Gateway </t>
  </si>
  <si>
    <t>i've been writing really catchy chorus's recently. if only i could write verses that were as good as the chorus  hmph</t>
  </si>
  <si>
    <t>Cathy33852</t>
  </si>
  <si>
    <t xml:space="preserve">helping my son study for exams..yuck!  Tomorrow I'm at LPM subbing for my least favorite class..  </t>
  </si>
  <si>
    <t xml:space="preserve">MTV Movie Awards Eminem performs!   Lauren says good bye on THE HILLS   </t>
  </si>
  <si>
    <t>Smick_</t>
  </si>
  <si>
    <t xml:space="preserve">Just realised my last update had a few typos.... </t>
  </si>
  <si>
    <t>brrandiii</t>
  </si>
  <si>
    <t>Oh no, stomachache!  I have LOTS of studying to do and I just want to sleep!!</t>
  </si>
  <si>
    <t>SupaCreative</t>
  </si>
  <si>
    <t xml:space="preserve">@shanababy </t>
  </si>
  <si>
    <t xml:space="preserve">Is being ignored. </t>
  </si>
  <si>
    <t xml:space="preserve">@LsRccrd sizemore and betancourt to the dl today! </t>
  </si>
  <si>
    <t xml:space="preserve">My dog is eating a tree </t>
  </si>
  <si>
    <t xml:space="preserve">i wish i was her </t>
  </si>
  <si>
    <t>Ana_Clarah</t>
  </si>
  <si>
    <t xml:space="preserve">OMG ! I cannot more attend MTV movie awards ! nooooooooooo ! </t>
  </si>
  <si>
    <t>lomaxy</t>
  </si>
  <si>
    <t xml:space="preserve">do not appreciate looking like a lobster </t>
  </si>
  <si>
    <t xml:space="preserve">Overslept today </t>
  </si>
  <si>
    <t xml:space="preserve">After swimming I think the purple is pretty much washed outta my hair now </t>
  </si>
  <si>
    <t>mandakate21</t>
  </si>
  <si>
    <t xml:space="preserve">It makes me sad when I lose followers </t>
  </si>
  <si>
    <t xml:space="preserve">@taylorswift13 I am flipping between it and Hannah Montana! Your stage looks awesome...makes me SO sad Dallas tickets are sold out </t>
  </si>
  <si>
    <t>nitoob</t>
  </si>
  <si>
    <t xml:space="preserve">My cell phone is possessed! It has been randomly calling people and connecting to the internet. Canâ€™t wait to see that bill! </t>
  </si>
  <si>
    <t>myelle911</t>
  </si>
  <si>
    <t xml:space="preserve">@adriwadr got none  borrow next week ? </t>
  </si>
  <si>
    <t>erickbailey</t>
  </si>
  <si>
    <t xml:space="preserve">@Katersoneseven ebay only keeps you signed in for an hour at max </t>
  </si>
  <si>
    <t xml:space="preserve">@dazzledbyrpattz we looked at mtv and the hills is on right now </t>
  </si>
  <si>
    <t>LittleMissBob</t>
  </si>
  <si>
    <t xml:space="preserve">Hmm. My experiment phailed. </t>
  </si>
  <si>
    <t xml:space="preserve">@donlemoncnn the gunman is freakin stupid 2 shoot a doctor who is in church.What he tried to be..a freakin hero 2 the pro-life protestor </t>
  </si>
  <si>
    <t>people like you are why people like me exist. hour in a half left of driving  damn sunburn but yay bring on tanness!</t>
  </si>
  <si>
    <t>nickvolley</t>
  </si>
  <si>
    <t xml:space="preserve">Missed a big opportunity this weekend...  </t>
  </si>
  <si>
    <t>linsluvsneyo</t>
  </si>
  <si>
    <t xml:space="preserve">Sucks no basketball till thursday!! </t>
  </si>
  <si>
    <t>LizGiangrande</t>
  </si>
  <si>
    <t xml:space="preserve">i miss the ice cream man </t>
  </si>
  <si>
    <t>lovemontreal</t>
  </si>
  <si>
    <t xml:space="preserve">Just got back from a great weekend in TO to find out my pal lost my 9 yr old dog! Already called spca etc.. out now to hopefully find her </t>
  </si>
  <si>
    <t xml:space="preserve">@JSisodia The whole Sirius storyline broke my heart. So sad </t>
  </si>
  <si>
    <t xml:space="preserve">@BIGBULLCOW LMAO I HOPE NOT lol </t>
  </si>
  <si>
    <t>Pachyderm92</t>
  </si>
  <si>
    <t>@taylorswift13 but your show is sold out  im so upset. i hope some how we can make it. but i just wanted to let you know i look up to! :]</t>
  </si>
  <si>
    <t xml:space="preserve">Beautiful little bird just stuck between the two panes of glass on our windows and accidentally got squished. Died shortly after </t>
  </si>
  <si>
    <t>nico1e</t>
  </si>
  <si>
    <t xml:space="preserve"> Twitpic is giving a &amp;quot;bad gateway&amp;quot; error message. Wanted 2 share pictures from MusÃ©e Blazac in SachÃ©, France. Oh well, enjoy your Sunday!</t>
  </si>
  <si>
    <t>Last time I went 2 movies I was with my honey...  we saw &amp;quot;I love u man&amp;quot; n Burbank I fed him nachos and went downtown ;-) *wink* I'm bad..</t>
  </si>
  <si>
    <t xml:space="preserve">No more laughin..even that hurts </t>
  </si>
  <si>
    <t xml:space="preserve">sklfkfjldsfjdslfldsfds this is so not fair </t>
  </si>
  <si>
    <t xml:space="preserve">Sundays can be sooo boring. </t>
  </si>
  <si>
    <t xml:space="preserve">Starbucks is calling me, but its shut </t>
  </si>
  <si>
    <t xml:space="preserve">@MariahsUKFan the first game but we got 2nd but im still sad bout it </t>
  </si>
  <si>
    <t xml:space="preserve">@CrazyEcho Nope, I have no idea what you're talking about.  </t>
  </si>
  <si>
    <t>amahl</t>
  </si>
  <si>
    <t xml:space="preserve">@markmedia so sorry about your bike mark! and we were just admiring it yesterday </t>
  </si>
  <si>
    <t xml:space="preserve">Wow this is the first time i have been alone since wednesday it's so weird...i miss Marcy </t>
  </si>
  <si>
    <t>ClaireBear016</t>
  </si>
  <si>
    <t>OWW! woz standing on a chair and well i fell.... and hit my knee and cut myself  All my dad asked was if i had broke anything!</t>
  </si>
  <si>
    <t>Travisishere</t>
  </si>
  <si>
    <t xml:space="preserve">@taylorswift13 If my TV worked, I would. What's on that is so special. A performance from you that I'm sadly missing? </t>
  </si>
  <si>
    <t>SueVeeYall</t>
  </si>
  <si>
    <t>Is getting a headache!  Feeling like crying.</t>
  </si>
  <si>
    <t xml:space="preserve">damn I miss the school's cable, would be watching the movie awards already </t>
  </si>
  <si>
    <t>Might not be out early  i'll make it home soon as i can. People need to stop reproducing, i could've been out by 7! Darn kids.</t>
  </si>
  <si>
    <t xml:space="preserve">hmm.. alright.. why can't i log into WoW </t>
  </si>
  <si>
    <t xml:space="preserve">With youtube keeping me awake till now, I have started hating youtube and myself agian. I thought of waking up at this time today. </t>
  </si>
  <si>
    <t xml:space="preserve">@intepid316 i see yas.. how are yas .. I need a new set of friends. </t>
  </si>
  <si>
    <t xml:space="preserve">when it was me â™¥â™ªâ™«broken heart </t>
  </si>
  <si>
    <t>Aussie_MateLC</t>
  </si>
  <si>
    <t xml:space="preserve">@taylorswift13 what was on NBC?? i missed it </t>
  </si>
  <si>
    <t>CoagulatedInt</t>
  </si>
  <si>
    <t xml:space="preserve">relatively quiet week ahead, then i'll be in NYC from 6/6-10 for two gigs but will miss my friends the DTB here in Toronto on the 7th! </t>
  </si>
  <si>
    <t>armorguy</t>
  </si>
  <si>
    <t>@taylorbanks Your electrician going to easily make his boat payment this month?   Sorry, dude...</t>
  </si>
  <si>
    <t xml:space="preserve">what happened to twitpic?  I was gonna post pictures of the new red-eye but twitpic's gone all 502 Bad Gateway on me.  </t>
  </si>
  <si>
    <t>xcharlotteyx</t>
  </si>
  <si>
    <t>@aiimzlovezndubz I Noww, I thought tha same thing &amp;amp; yeah i'm sure lol, got a mean sore throat. it's awful cant even swallo proply  xx</t>
  </si>
  <si>
    <t>@backseatgaffer Thank you, but that is a luxury right now  How is your moving coming along?</t>
  </si>
  <si>
    <t xml:space="preserve">@Haveitsweet are the mallows very sticky? i have a temporary crown </t>
  </si>
  <si>
    <t>PANIC_its_logan</t>
  </si>
  <si>
    <t xml:space="preserve">The starbucks near my house is now closed </t>
  </si>
  <si>
    <t>i_Girl_uk</t>
  </si>
  <si>
    <t xml:space="preserve">Really need to go to bed now, have work in the morning, or should I say later!? </t>
  </si>
  <si>
    <t>@relsqui learning to. Had a test on 26th May but I failed it  so now I gotta spend even more money. woo-fricking-hoo.</t>
  </si>
  <si>
    <t>@kristanmarie  at least you dont have to sit through gradution haha i bet itll rain</t>
  </si>
  <si>
    <t>my hair is SO gross today  i need a shower. stat.</t>
  </si>
  <si>
    <t>hauls</t>
  </si>
  <si>
    <t>hi tweethearts, hills finale  no more lc?</t>
  </si>
  <si>
    <t xml:space="preserve">@louisgray I thought it was just new updates, but now seems all in my timeline. </t>
  </si>
  <si>
    <t>DigitalABC</t>
  </si>
  <si>
    <t xml:space="preserve">I'm likeing this new iPhone because of all the cool app's but just wish it wasn't so expansive I paid about 500 euros almost 800 Canadian </t>
  </si>
  <si>
    <t>@jordansgrrl  aww. As long as we  are not tryin to grill in the rain.</t>
  </si>
  <si>
    <t>@mission2be procrastinating on homework  I dont wanna</t>
  </si>
  <si>
    <t>amcskimming</t>
  </si>
  <si>
    <t xml:space="preserve">season finale of the hills tonight, i'm going to miss your pretty face lauren </t>
  </si>
  <si>
    <t>I'm really having a calgon take me away kind of day  ugh!!!</t>
  </si>
  <si>
    <t xml:space="preserve">@sexychris23 I only bought one lmaooo I didn't know they went up </t>
  </si>
  <si>
    <t>My eyes hurt so bad  zzz</t>
  </si>
  <si>
    <t xml:space="preserve">@Jennicricket I'm going home tonight dearest! I have to wake up early for work </t>
  </si>
  <si>
    <t>@iggigg  *sprinkles Igg with lavender oil while making her nice mug of Ovaltine*</t>
  </si>
  <si>
    <t xml:space="preserve">Pissed that twitpic isn't working </t>
  </si>
  <si>
    <t>@taylorswift13   AHHH!! taylor, i love i. i wish i had tickets to your show in atlanta!  sold out...</t>
  </si>
  <si>
    <t>QueenxT</t>
  </si>
  <si>
    <t xml:space="preserve">No air, sick again </t>
  </si>
  <si>
    <t xml:space="preserve">@Mr_Geoff I know </t>
  </si>
  <si>
    <t>painfullies</t>
  </si>
  <si>
    <t xml:space="preserve">TWITTER, How I miss thou. EQAO starts tomorrow. </t>
  </si>
  <si>
    <t>Warzone77</t>
  </si>
  <si>
    <t xml:space="preserve">tramps like us.. what a weekend, so not ready for back to college </t>
  </si>
  <si>
    <t xml:space="preserve">@jacobdexter Jacob - as ever - thanks for the quick reply babes! Damn - wanted to upload some pics... </t>
  </si>
  <si>
    <t xml:space="preserve">@sdlolo how do you get it at 6pm? Satellite?! Time warner doesn't have then until 9. </t>
  </si>
  <si>
    <t>ahhhhhh I HAVE NO FRIENDS.... IM SO EFFIN BORED &amp;amp; HUNGRY  tear. i.&amp;lt;3.life*</t>
  </si>
  <si>
    <t xml:space="preserve">@stnihu but its got that stupid little sign man at the bottom. </t>
  </si>
  <si>
    <t>GraceDavig</t>
  </si>
  <si>
    <t xml:space="preserve">@Mandi_fay I got tired at Peter's baseball tourney, and went with Henry to sleep in the car. I feel so so so bad. </t>
  </si>
  <si>
    <t xml:space="preserve">I'm feeling light headed and sick </t>
  </si>
  <si>
    <t>hayleypollock</t>
  </si>
  <si>
    <t xml:space="preserve">i do not want to go to work today </t>
  </si>
  <si>
    <t xml:space="preserve">Facebook is rather SLOOOOOOOOOWWWWW ..... Damm it! </t>
  </si>
  <si>
    <t>iMELLYxD</t>
  </si>
  <si>
    <t xml:space="preserve">FML. On my way home finally. I want cookie </t>
  </si>
  <si>
    <t xml:space="preserve">@bzani i did!! two!! i tried to twitpic but it didnt work </t>
  </si>
  <si>
    <t>jhighcutie143</t>
  </si>
  <si>
    <t xml:space="preserve">very confused rite now dont want to to do this suxs </t>
  </si>
  <si>
    <t>@karenf68 I'm deprived until the 9th at the earliest.  Thud for me!</t>
  </si>
  <si>
    <t>londonguy77</t>
  </si>
  <si>
    <t xml:space="preserve">@misswhipass that hurts </t>
  </si>
  <si>
    <t xml:space="preserve">i am at the airport waiting for segs flight to leave the hour in drawing near </t>
  </si>
  <si>
    <t xml:space="preserve">DAMMITTT!!!!! Being on Tweet-deck all weekend made me miss my 1000'th post!! Happy millenium to me.. </t>
  </si>
  <si>
    <t>Chrissyyyyyyy</t>
  </si>
  <si>
    <t>@BrunoLeandrooo aw  they should. You won't say he or she what is it</t>
  </si>
  <si>
    <t xml:space="preserve">@kristianc haven't watched south park in years! </t>
  </si>
  <si>
    <t>MM_Wahl</t>
  </si>
  <si>
    <t xml:space="preserve">Just started Twittering! So this is my first twitter.anxiously awaiting game 2!.. But i hafta wait till Julie and Nate finish the Hills </t>
  </si>
  <si>
    <t xml:space="preserve">*is sad now* i finally found a decent pic of me, but its from so long ago that i dont actually look like that anymore </t>
  </si>
  <si>
    <t xml:space="preserve">@LilyStarbuck  i was being nice </t>
  </si>
  <si>
    <t>@twitpic is down  http://downforeveryoneorjustme.com/twitpic.com</t>
  </si>
  <si>
    <t>pattyyoung</t>
  </si>
  <si>
    <t xml:space="preserve">@SweetDreamsDes nope! </t>
  </si>
  <si>
    <t>Twitter hasnt been too exciting to me,,,,,    hello anybody,lol</t>
  </si>
  <si>
    <t>21niko21</t>
  </si>
  <si>
    <t xml:space="preserve">@juniperus Home!      you win   </t>
  </si>
  <si>
    <t>Oh yea, I'm not eating any either...    dieting sucks!!!! Lol</t>
  </si>
  <si>
    <t xml:space="preserve">@ the mtv movie awards but i don't pay for a publisist so im not on the carpet </t>
  </si>
  <si>
    <t>CheMiRacconti</t>
  </si>
  <si>
    <t xml:space="preserve">@shaetia Noooo. I hope I'm not missing anything good. I'm at this dinner &amp;amp; won't be home til 8ish </t>
  </si>
  <si>
    <t>SherryOG</t>
  </si>
  <si>
    <t xml:space="preserve">Hasn't had a good cup of coffee in a while </t>
  </si>
  <si>
    <t xml:space="preserve">@madeofhoney1 just for a day  ur gonna make me cry :'( i love you </t>
  </si>
  <si>
    <t xml:space="preserve">Made it all the way to within 50 metres of the office before the heavens opened </t>
  </si>
  <si>
    <t xml:space="preserve">and @clubtrillion still isn't following me.  </t>
  </si>
  <si>
    <t xml:space="preserve">@carolmwagner Awww thanks! I appreciate it. Just been in a weird slump all weekend. Had a bunch of great plans &amp;amp; all got cancelled </t>
  </si>
  <si>
    <t>Chief_Ben</t>
  </si>
  <si>
    <t xml:space="preserve">has alot of strimming to do at work tomorrow, yaaay </t>
  </si>
  <si>
    <t>Quest4FaceTime</t>
  </si>
  <si>
    <t>@DebtProofLiving I LOVE the giveaways..  I'm just sad I never win    lol</t>
  </si>
  <si>
    <t xml:space="preserve">Home...My car is dead  Step dad lent me the van to get around, Ethans bday is coming , Rent and Gas due, and Im broke and stressin </t>
  </si>
  <si>
    <t>unstoppabls</t>
  </si>
  <si>
    <t>@coylobos she's a skunk, bitch, ho, fake, and all that stuff. Sadly LC is gone  she and Whitney were the only reasons I watched The Hills</t>
  </si>
  <si>
    <t>nickeymbell</t>
  </si>
  <si>
    <t xml:space="preserve">At home relaxing and enjoying my Sunday. I wish my hubby was here with me, but he's at work. </t>
  </si>
  <si>
    <t>SnookieNaiNai</t>
  </si>
  <si>
    <t xml:space="preserve">twipic is not working. </t>
  </si>
  <si>
    <t>ChelseaJo</t>
  </si>
  <si>
    <t xml:space="preserve">On my way to the beach at Bellows Air Force Base....for the last time </t>
  </si>
  <si>
    <t xml:space="preserve">Ah!! Its 5am. I have started hating youtube and myself again. Going off to sleep now(and I thought of waking up at this time today).  </t>
  </si>
  <si>
    <t>singh_sword</t>
  </si>
  <si>
    <t>GM goes bankrupt tomorrow  ....</t>
  </si>
  <si>
    <t>lcwlong</t>
  </si>
  <si>
    <t>@taylorswift13 really want to watch the special, but i have two kids that want to watch a movie on disney   i'm sure ur's will be great!!!</t>
  </si>
  <si>
    <t>bakaxgrizzy</t>
  </si>
  <si>
    <t xml:space="preserve">needs to study and do laundry </t>
  </si>
  <si>
    <t xml:space="preserve">doing my essay on global warming...and...have run out of ideas. </t>
  </si>
  <si>
    <t>preciousbebe</t>
  </si>
  <si>
    <t xml:space="preserve">I have a huge pimple that could might as well be called a underlip piercing </t>
  </si>
  <si>
    <t>3 shredded deer on the highway so far  silly bambis need to stay away from the road</t>
  </si>
  <si>
    <t>I think I may have a hangover from prom.  No more chocolate covered strawberries for me!</t>
  </si>
  <si>
    <t xml:space="preserve">12 hours 'til essays in...shhhiiiit, up all night </t>
  </si>
  <si>
    <t>sheesidd</t>
  </si>
  <si>
    <t>@kristiiiiine Neither does England  Well, minus the Brits but who cares about that?</t>
  </si>
  <si>
    <t>danapotter16</t>
  </si>
  <si>
    <t xml:space="preserve">videos not going up today, they were encoded in .avi, which I cannot work with. </t>
  </si>
  <si>
    <t xml:space="preserve">@ashp0rter i know ahh </t>
  </si>
  <si>
    <t xml:space="preserve">Right when I need streaming music the most, last.fm's chillers in the datacenter in london fail. What that means? Me=musicless. </t>
  </si>
  <si>
    <t xml:space="preserve">@loopy_lala It just pissed me off, I have weight issues, he makes it seem like looks are all that matter in a relationship </t>
  </si>
  <si>
    <t>jaykaycee</t>
  </si>
  <si>
    <t xml:space="preserve">*sigh*  Why does it have to be so cold? </t>
  </si>
  <si>
    <t>Arbrie</t>
  </si>
  <si>
    <t xml:space="preserve">@MsWetcha i dont remember, but I probably didnt.  I'm about to do some now.  I hate how i get my twitter messages days late. </t>
  </si>
  <si>
    <t xml:space="preserve">@justmean  i want one </t>
  </si>
  <si>
    <t>hiloprgal</t>
  </si>
  <si>
    <t xml:space="preserve">Looks like @united might be missing a luggage cart... More than 20 of us still waiting for bags @LAX </t>
  </si>
  <si>
    <t>VoxAZ</t>
  </si>
  <si>
    <t xml:space="preserve">OK, enough of this nonsense. Back to ridding my cupboard of all my yummy smelling lotions  </t>
  </si>
  <si>
    <t xml:space="preserve">@lindsayking so not fair! they were there the week before i came to Dallas and then the week after i leave they are back in town </t>
  </si>
  <si>
    <t>Dilemna: Its so hot, I dont want to heat my apt more by cooking  &amp;amp; I bought all the stuff to cook 2 dishes! hmmm...</t>
  </si>
  <si>
    <t>Synnin</t>
  </si>
  <si>
    <t xml:space="preserve">hope this sunburn isn't as bad as it seems and my skin won't be peeling off </t>
  </si>
  <si>
    <t>vlynn8</t>
  </si>
  <si>
    <t xml:space="preserve">@thingone89 are you falling apart on me? </t>
  </si>
  <si>
    <t>RayMunns</t>
  </si>
  <si>
    <t xml:space="preserve">Playing gears. Guardians aw </t>
  </si>
  <si>
    <t xml:space="preserve">@inklesstales LOL I got good pix up there .. </t>
  </si>
  <si>
    <t>charlieslady</t>
  </si>
  <si>
    <t xml:space="preserve">ok i am still homeless even though i am staying at my oldest son's place but wont b here much longer... if only i could find a job </t>
  </si>
  <si>
    <t>Konniie</t>
  </si>
  <si>
    <t xml:space="preserve">goshhh! i want a blackberry </t>
  </si>
  <si>
    <t>Shaeleen</t>
  </si>
  <si>
    <t>one day off this week was not enough  5 more days of work till the weekend. This is depressing!</t>
  </si>
  <si>
    <t>sonicalpha</t>
  </si>
  <si>
    <t xml:space="preserve">Might watching some more Buffy (Season 2). I can't sleep, it's too warm </t>
  </si>
  <si>
    <t>sadukie</t>
  </si>
  <si>
    <t>As I was getting ready to update my phone, I ran into two problems - Win7 not supported for PC, and the XP machine...  toast   VM time!</t>
  </si>
  <si>
    <t>mdboggs7166</t>
  </si>
  <si>
    <t xml:space="preserve">just got home from fishin.  No luck </t>
  </si>
  <si>
    <t>razorbackgirl</t>
  </si>
  <si>
    <t xml:space="preserve">Not ready for the weekend to be over </t>
  </si>
  <si>
    <t>@ashleyluvsjbvfc i need hugs 4wm s0me vfc guys and thomas  i cant call hm a vfc guy anymore *crying* bt thanx 4 the hug..</t>
  </si>
  <si>
    <t>D-Backs lost  oh well now that I've eaten my weight in junk I can start a diet tomorrow :/</t>
  </si>
  <si>
    <t xml:space="preserve">Katelyn twitters more than she texts he own cousin </t>
  </si>
  <si>
    <t>@lightlysalted22 Well i hurt myself in the same area awhile ago but today i went down and sprained it again  its my lower back</t>
  </si>
  <si>
    <t>jennieyuen</t>
  </si>
  <si>
    <t xml:space="preserve">It's a nice warm, sunny day, but I have hayfever and a plugged ear </t>
  </si>
  <si>
    <t>sammikaplan</t>
  </si>
  <si>
    <t>is going to be late to the cubbies game  unless the cta is kinder to @thebiglib then it has been to me in the past!</t>
  </si>
  <si>
    <t>xxmusicgeek09xx</t>
  </si>
  <si>
    <t>Missed kellan lutz on tv  miss my sexy boo</t>
  </si>
  <si>
    <t xml:space="preserve">Omg I cleaned this house from top to bottom with bleach! My nose is burning everytime I inhale I still smell the bleach.. </t>
  </si>
  <si>
    <t xml:space="preserve">Sicka the spiders.. Dont no how many there has been the day!! Ahhhhh </t>
  </si>
  <si>
    <t>toniito</t>
  </si>
  <si>
    <t xml:space="preserve">is coughing and sneezing!!      </t>
  </si>
  <si>
    <t>matchamilk</t>
  </si>
  <si>
    <t xml:space="preserve">@waxinglyrical wrapped in banana leaf? oops, am going against Twitter's short and concise &amp;quot;rule&amp;quot;.anyway,i need a coconut milk-something! </t>
  </si>
  <si>
    <t>xotay1orox</t>
  </si>
  <si>
    <t xml:space="preserve">@rasherbow okay so my phones broke and i feel so out of touch with you today  </t>
  </si>
  <si>
    <t xml:space="preserve">@ddjango I might have to look into getting one - I'm clueless about marketing </t>
  </si>
  <si>
    <t xml:space="preserve">My dear twitter don't be angry at me can u please give me back my picture </t>
  </si>
  <si>
    <t xml:space="preserve">@StarEyedDiva man...i'm still sad about heath ledger and it's been like a year and a half since he died. </t>
  </si>
  <si>
    <t>Miss_KrisB</t>
  </si>
  <si>
    <t xml:space="preserve">@mora11r09 LMAO! Sorry about the waste! </t>
  </si>
  <si>
    <t>@AlyxxDione K.even tho I was to use it on my phone  lol</t>
  </si>
  <si>
    <t>Shesirawr</t>
  </si>
  <si>
    <t xml:space="preserve">I dnt knw why, but I'm pretty pessimist bout 2day </t>
  </si>
  <si>
    <t>I dropped the daughter off and it looks like a solo nite for SCG!   Oh well, I'll get to those Rescue Me episodes that I haven't seen yet</t>
  </si>
  <si>
    <t>@Burlesquetron Oh a freezing house is not fun.  I house-sat in an old Queenslander... bone achingly cold. Hot water bottles FTW!</t>
  </si>
  <si>
    <t>LilAngelGifts</t>
  </si>
  <si>
    <t xml:space="preserve">@CardboxDiva oh no! Sorry to hear you hurt yourself </t>
  </si>
  <si>
    <t>Allylin3689</t>
  </si>
  <si>
    <t xml:space="preserve">I cant believe that w/ everything my family has gone through we now have to go through this /..i dnt kno if im strong enough for this one </t>
  </si>
  <si>
    <t xml:space="preserve">Bah so I already missed some Twilight stars on the red carpet?  </t>
  </si>
  <si>
    <t>xoxlilrachxox</t>
  </si>
  <si>
    <t>is heading to bed. College in the morning  night (bye) x http://plurk.com/p/xhf85</t>
  </si>
  <si>
    <t>legori</t>
  </si>
  <si>
    <t xml:space="preserve">Try to do something diferent.... how it is boring.... </t>
  </si>
  <si>
    <t xml:space="preserve">My elbow still hurts </t>
  </si>
  <si>
    <t>meganbg</t>
  </si>
  <si>
    <t xml:space="preserve">#NASCAR 3 of my drivers finished in the top 10! #Kenseth, #Kahne, and #Mears. Poor #Gordon. </t>
  </si>
  <si>
    <t>Aspro Clear - yuck. Hope it helps my throat though  stupid cold...</t>
  </si>
  <si>
    <t>karmakimmie</t>
  </si>
  <si>
    <t xml:space="preserve">@mccmarianne ugh. Mix e get swollen all the time and I got tonsilitis last year and they still won't take mine out </t>
  </si>
  <si>
    <t>itzorioles430</t>
  </si>
  <si>
    <t xml:space="preserve">i watching VH1 alone </t>
  </si>
  <si>
    <t xml:space="preserve">@DKJ63  yeah I have owned my home for years but sadly the neighborhood is not what it was when I bought it. </t>
  </si>
  <si>
    <t xml:space="preserve">ok, well we ended up going cheap and getting a SD camcorder </t>
  </si>
  <si>
    <t>thorpejames</t>
  </si>
  <si>
    <t xml:space="preserve">Back to work in the morning </t>
  </si>
  <si>
    <t xml:space="preserve">I have a belly ache </t>
  </si>
  <si>
    <t xml:space="preserve">@JoshGorfain well my target weight is 125, but i'm way off. </t>
  </si>
  <si>
    <t>jonguerrero</t>
  </si>
  <si>
    <t>Meeting tonight.  and on my day off.</t>
  </si>
  <si>
    <t>Awe  one of my fish died. I Got Fred still tho.     :-} ThReE11FaN :-}</t>
  </si>
  <si>
    <t xml:space="preserve">@KirstyHilton Likewise Ms Kirsty! And that date we met was my last :'( Really could've done with one more date. </t>
  </si>
  <si>
    <t xml:space="preserve">Sat outside for two minutes and got 5 bug bites. </t>
  </si>
  <si>
    <t>michelle182</t>
  </si>
  <si>
    <t xml:space="preserve">@makesthisfun I THINK IT WAS MY PIC WITH JNO BUT I'M NOT SURE. THE CAPTION SAID &amp;quot;EPIC&amp;quot; SO IT WAS EPIC EITHER WAY </t>
  </si>
  <si>
    <t>dquejuan</t>
  </si>
  <si>
    <t xml:space="preserve">@michaelmiraflor AAARRRGGG! I understand dude. Leaving an open mic to write some b2b Twitter strategy </t>
  </si>
  <si>
    <t>starhawk14</t>
  </si>
  <si>
    <t>The last Titanic survivor died.  That ship always fascinated me.</t>
  </si>
  <si>
    <t xml:space="preserve">The frog didn't make it... </t>
  </si>
  <si>
    <t xml:space="preserve">@suspect108 You need to hook me up with like a Best of Chikara or something, I've yet to really see much from them. </t>
  </si>
  <si>
    <t>Karis4</t>
  </si>
  <si>
    <t xml:space="preserve">I dont want to eat an oyster </t>
  </si>
  <si>
    <t xml:space="preserve">wow. best friend is moving. have to put in my 2 weeks. he doesnt like me says austin. NMBIR. wow. life is great. </t>
  </si>
  <si>
    <t>Just woke up and realised Ive got a wee pile of homework for myself  Ill get it over and done with now so I can enjoy the rest of the day.</t>
  </si>
  <si>
    <t>caseyconan</t>
  </si>
  <si>
    <t xml:space="preserve">wah.  I need a hug.  </t>
  </si>
  <si>
    <t>@sexychris23 I'm going to go back tomorrow and get some . It's n brownsville  oh the gutter sorry @yungkillz I know u fake rep that hood</t>
  </si>
  <si>
    <t xml:space="preserve">Aww, the last known Titanic survivor, Millvina Dean, has died. </t>
  </si>
  <si>
    <t>crazyakgirl007</t>
  </si>
  <si>
    <t xml:space="preserve">Can't wait for the VMA's on MTV tonight! Looking forward to them, but no Daisy of Love! </t>
  </si>
  <si>
    <t>It's gonna be a warm night  bed time, night tweets xx</t>
  </si>
  <si>
    <t>sky03fly</t>
  </si>
  <si>
    <t xml:space="preserve">is absolutely devestated that in approx. 32 minutes she will be saying goodbye to her bff lc for good ::tear:: stocking up on tissues </t>
  </si>
  <si>
    <t xml:space="preserve">I neeeeeed a little puppy </t>
  </si>
  <si>
    <t>xokarlyox</t>
  </si>
  <si>
    <t xml:space="preserve">in so much pain.. really really hurt my foot </t>
  </si>
  <si>
    <t>andydrainz</t>
  </si>
  <si>
    <t xml:space="preserve">removed city of heroes from my hd. </t>
  </si>
  <si>
    <t>carolineniel10</t>
  </si>
  <si>
    <t>heading back to maine soon  text !</t>
  </si>
  <si>
    <t xml:space="preserve">I wanna go to the shelter  and to twenty four </t>
  </si>
  <si>
    <t>LilliFerreira</t>
  </si>
  <si>
    <t>hmmm. should i take a nap and then watch the MTV movie awards?? ... dont think sooo  way too tired. its 1:27am</t>
  </si>
  <si>
    <t>KaerusGrp</t>
  </si>
  <si>
    <t xml:space="preserve">Getting ready to have a gourmet burger bbq at the home of @TheRVS !!  Final day of bebauchery!  Cleanse begins tomorrow </t>
  </si>
  <si>
    <t>@sara_bo_bara no  and I got lost, and now the girl at the hotel counter doesn't know if she can use my card</t>
  </si>
  <si>
    <t xml:space="preserve">i'm away to attempt to sleep ... owch </t>
  </si>
  <si>
    <t xml:space="preserve">its one of those days where you try to be happy, but youre not </t>
  </si>
  <si>
    <t>barbiekiller6</t>
  </si>
  <si>
    <t>i guess things just gotta change. too bad it's for the worse.  2 more days until sims 3 comes out!! i just gotta wait for my copy now lol</t>
  </si>
  <si>
    <t>I have a headache  Gonna take a shower, pack my bag for the zoo tomorrow. ewww, I have practice tomorrow. Great.</t>
  </si>
  <si>
    <t xml:space="preserve">Omg just got to the Joe... It is crazy here! So many @pghpenguins fans!! And I would share pics but my twitpic is working </t>
  </si>
  <si>
    <t>HeatherGoswitz</t>
  </si>
  <si>
    <t xml:space="preserve">@pickardpink.... Friendship hardrive crashes </t>
  </si>
  <si>
    <t>OHHH MY KAI IS DOWN ..DAMN MY BABY SHOULDER  SHE SNAPPED BACK INTO PLACE</t>
  </si>
  <si>
    <t xml:space="preserve">@ItsNotALemon Unfortunately I don't think it would either </t>
  </si>
  <si>
    <t>sarahmerion</t>
  </si>
  <si>
    <t xml:space="preserve">@markbao Yes it is, Mark.  Sorry about that </t>
  </si>
  <si>
    <t xml:space="preserve">And i want a doughnut </t>
  </si>
  <si>
    <t>iamjmuzik</t>
  </si>
  <si>
    <t xml:space="preserve">This is sad....I'm missing Miami </t>
  </si>
  <si>
    <t xml:space="preserve">@nanpalmero keeps saying bad gateway. I wanna see deliciously grilled goodness </t>
  </si>
  <si>
    <t>BriannaHale</t>
  </si>
  <si>
    <t xml:space="preserve">Almost started crying when I saw the almost-extinct polar bear commercial </t>
  </si>
  <si>
    <t>joynicoleb</t>
  </si>
  <si>
    <t xml:space="preserve">Sunkissed :-* last couple days of school yyaayaayay   Homework now </t>
  </si>
  <si>
    <t>AllyxMaire</t>
  </si>
  <si>
    <t xml:space="preserve">i hate how dark my hair is </t>
  </si>
  <si>
    <t xml:space="preserve">@EricsTXGal Where ARE you at, girl? I think twitpic is down... </t>
  </si>
  <si>
    <t>nancyfma</t>
  </si>
  <si>
    <t>I no feel good  I hate it when I feel like this</t>
  </si>
  <si>
    <t>bertaann</t>
  </si>
  <si>
    <t>planted a bunch of stuff today in long pants, t-neck and sweatshirt .... brrrr ... not a good day to play in the hose   was 30 last night.</t>
  </si>
  <si>
    <t>LeanneBeesley</t>
  </si>
  <si>
    <t xml:space="preserve">that was a poor poor quality final hour of 24. Feel severely let down. Have an ache of disappointment in my heart. Shitty script writers </t>
  </si>
  <si>
    <t>haroldcampbell</t>
  </si>
  <si>
    <t xml:space="preserve">So now I've gotten a mac book pro - Man I wish I'd bought that macHeist 3 bundle </t>
  </si>
  <si>
    <t xml:space="preserve">No one else is tweeting... why aren't you tweeting?? I feel lonely. </t>
  </si>
  <si>
    <t>@BrothaCraig haha... that's what happens when I lose a bet  but Ima make sure to win the nxt bet! GO MAGIC! lol</t>
  </si>
  <si>
    <t xml:space="preserve">I don't like how the red carpet is interrupted by The Hills. </t>
  </si>
  <si>
    <t>komui84</t>
  </si>
  <si>
    <t xml:space="preserve">lal aim so new at this </t>
  </si>
  <si>
    <t>apwbATTACK</t>
  </si>
  <si>
    <t xml:space="preserve">I get excited every Sunday as Monday I think I'll get job interview letters/emails, I never do, disappointment &amp;amp; depression then ensues </t>
  </si>
  <si>
    <t xml:space="preserve">@Belindabrown I know when it rains it pours </t>
  </si>
  <si>
    <t>direwolff</t>
  </si>
  <si>
    <t xml:space="preserve">Wow, now low qual service moving to virginatlantic.  Lies on phone by agents about seat avails &amp;amp; disappointment @ bag drop </t>
  </si>
  <si>
    <t>GabyheartsVFC</t>
  </si>
  <si>
    <t xml:space="preserve">trying to get rid of this horrible sore throat </t>
  </si>
  <si>
    <t xml:space="preserve">@rachelamadeu Chey, que isso, love? </t>
  </si>
  <si>
    <t>kimburglar4shiz</t>
  </si>
  <si>
    <t xml:space="preserve">I'm getting sick of being called into work. </t>
  </si>
  <si>
    <t xml:space="preserve">Why is the picture uploading thing always messed up? </t>
  </si>
  <si>
    <t>SarahManda</t>
  </si>
  <si>
    <t xml:space="preserve">@hello_jodie please keep updating! I'm at a baseball game 4 hours from home and won't get to watch </t>
  </si>
  <si>
    <t>@OmarRaza I wanna be in Glasgow now  No fair lol!</t>
  </si>
  <si>
    <t>ObrynDarkfell</t>
  </si>
  <si>
    <t xml:space="preserve">Rain, glorious rain!  After an hour and a half of using the sprinkler... </t>
  </si>
  <si>
    <t>mbaker</t>
  </si>
  <si>
    <t>Ribs were way greasy and pretty disappointing altogether.  http://myloc.me/2e5z</t>
  </si>
  <si>
    <t>@lipZs0juicy u left ya wallet  I'm stealing ya bank card hahahahaha INNYyyyyy</t>
  </si>
  <si>
    <t>thakilla</t>
  </si>
  <si>
    <t>I'm out, lost a 4k race w/ 33 vs. K9o and then an 8k race with AKo vs. QQ. Both to Dario  played well, oh well.</t>
  </si>
  <si>
    <t>Jemma_Devenish</t>
  </si>
  <si>
    <t xml:space="preserve">im so tired. i want to go. i hate this poopy evening </t>
  </si>
  <si>
    <t>mkinyon</t>
  </si>
  <si>
    <t xml:space="preserve">@InsaneXade Yikes! Well, yes, there is that. </t>
  </si>
  <si>
    <t>JessicaOMara</t>
  </si>
  <si>
    <t xml:space="preserve">Working on my homework.. I am missing all the MTV movie awards.. this sucks </t>
  </si>
  <si>
    <t>johnpavlich</t>
  </si>
  <si>
    <t>@hypersensitive Awww.  Hey, we should go see Up soon (I got paid yesterday. Had some ice cream from Marble Slab. Soooo good.).</t>
  </si>
  <si>
    <t xml:space="preserve">Damn I'm thirsty &amp;amp; they don't serve smoothiez </t>
  </si>
  <si>
    <t>vinceketchum</t>
  </si>
  <si>
    <t xml:space="preserve">Ahhhhh. I'M NORMAL TOO.!! :'( one more week together.. </t>
  </si>
  <si>
    <t>mrphone</t>
  </si>
  <si>
    <t xml:space="preserve">Its hard to tweet when you have to type on yourself </t>
  </si>
  <si>
    <t>taupecat</t>
  </si>
  <si>
    <t xml:space="preserve">@Lollipopped not just you. </t>
  </si>
  <si>
    <t>tnrainbeau</t>
  </si>
  <si>
    <t>i really hate coming in to work on sunday afternoon  it makes the whole weekend seem shorter ~beau~</t>
  </si>
  <si>
    <t>I honestly have NOTHING else going on, not even the Dallas show   and if I stay stubborn the tear could become irreparable</t>
  </si>
  <si>
    <t>likeanemergency</t>
  </si>
  <si>
    <t xml:space="preserve">so @heyuwiththehair spent the weekend on the east coast getting tan on flight decks &amp;amp; beaches &amp;amp; i am jealous &amp;amp; i miss her </t>
  </si>
  <si>
    <t xml:space="preserve">@SarahLuv yep a nice headache and now the boss wants dinnner so this should be fun and sorry to let you down @dickgaida. no booobie pics </t>
  </si>
  <si>
    <t xml:space="preserve">Im gonna have to get my sorry sunburnt self to bed i start my summer job tomo at 6 not that ill sleep that is </t>
  </si>
  <si>
    <t>PhantomSpaceCop</t>
  </si>
  <si>
    <t xml:space="preserve">but only one analog stick...and it's still a button cap. </t>
  </si>
  <si>
    <t>alikat0224</t>
  </si>
  <si>
    <t>Finally home...movies were very very good.  molly and I had fun.  i now understand about the crying at the animated film...was  at 1st</t>
  </si>
  <si>
    <t>Nefaereti7</t>
  </si>
  <si>
    <t xml:space="preserve">for the record...im working and it sucks </t>
  </si>
  <si>
    <t>Still doesn't have a name for plant. Also still can't find sonic  PHAIL!</t>
  </si>
  <si>
    <t xml:space="preserve">@lilithevy still didn't work for me </t>
  </si>
  <si>
    <t xml:space="preserve">Getting ready to bbq gourmet burgers at the home of @TheRVS !!  Final day of debauchery before 2 weeks of cleansing!!  </t>
  </si>
  <si>
    <t>BorisKitty</t>
  </si>
  <si>
    <t>@sirHank no could see picture  twitpic tell me bad gateway</t>
  </si>
  <si>
    <t>@bubblegarm aw i will! don't worry  thanku! night night &amp;lt;3 xxxx</t>
  </si>
  <si>
    <t xml:space="preserve">@jelizabeths i am watching the game too! well will be soon! on tv...too bad i am not at it </t>
  </si>
  <si>
    <t>2010fashionista</t>
  </si>
  <si>
    <t xml:space="preserve">I hate when I lose stuff!!!! </t>
  </si>
  <si>
    <t>oxsamxo</t>
  </si>
  <si>
    <t>@SoxJetsFan I had to read that twice to comprehend  I'm not dumb, it's just Sunday.</t>
  </si>
  <si>
    <t>loveEMILY</t>
  </si>
  <si>
    <t xml:space="preserve">I hate when my brother gets hurt </t>
  </si>
  <si>
    <t>Lamburger1990</t>
  </si>
  <si>
    <t xml:space="preserve">I'm too scare too shut my mac </t>
  </si>
  <si>
    <t>godfoca</t>
  </si>
  <si>
    <t>FUCK. Charon, my router/firewall/fileserver arch box, has dÃ</t>
  </si>
  <si>
    <t>@therealTiffany I'm not in LA  yeah she's @ city walk for the mtv movie awards.. I'm in long beach</t>
  </si>
  <si>
    <t>Ameer2294</t>
  </si>
  <si>
    <t xml:space="preserve">Waiting at the airport </t>
  </si>
  <si>
    <t xml:space="preserve">augh why ?!!! i think i have another tumor in my mouth. it's been almost 12 years since the last </t>
  </si>
  <si>
    <t xml:space="preserve">@arttherapy2heal LOL. I think you may have just finished season 6 and I've only just started 5. It's hard cause I work the nights it's on </t>
  </si>
  <si>
    <t>minniziinha</t>
  </si>
  <si>
    <t xml:space="preserve">is it that Mr. Kennedy was dismissed by the fault of the boring of Orton?? </t>
  </si>
  <si>
    <t>hates it that she always has trouble sleeping on Sunday nights  http://plurk.com/p/xhfhf</t>
  </si>
  <si>
    <t>aaalleeexx</t>
  </si>
  <si>
    <t xml:space="preserve">I'm having a low self-esteem day. </t>
  </si>
  <si>
    <t xml:space="preserve">I scratched my knuckle and now the skin is puffing up. </t>
  </si>
  <si>
    <t>jessefray</t>
  </si>
  <si>
    <t>Went to the dog park today, but only a few dogs were there. Cooper was sad.   #muttrun</t>
  </si>
  <si>
    <t>PAAATE</t>
  </si>
  <si>
    <t xml:space="preserve">And as usual I'm awake way too late... Fuck me! </t>
  </si>
  <si>
    <t>fakingaroughing</t>
  </si>
  <si>
    <t xml:space="preserve">@kim_chi oh im loving Parsley lately! Im a big MAG fan too. My all time fave was a PTO though... </t>
  </si>
  <si>
    <t xml:space="preserve">i feel all depressed from staying home from school. i hate my doctor </t>
  </si>
  <si>
    <t>DayGSim</t>
  </si>
  <si>
    <t xml:space="preserve">Bored. Was going to take a walk today with mom, but it started raining. Ew. </t>
  </si>
  <si>
    <t>diabolicalkylie</t>
  </si>
  <si>
    <t xml:space="preserve">http://bit.ly/RBcLX  it's strapless </t>
  </si>
  <si>
    <t>after_you</t>
  </si>
  <si>
    <t>Off to the last class with Alexis for... ever, actually.  She's been an awesome tutor/lecturer. I hope other people come and show respect!</t>
  </si>
  <si>
    <t xml:space="preserve">@K1ngJeremy Suggesting that I won't be using the attachment because it frightens me. PS- I watched Charlie Bartlett...disappointing </t>
  </si>
  <si>
    <t xml:space="preserve">@BrodyJenner I think its really fuck up what u did to Audrina </t>
  </si>
  <si>
    <t>@dannysgirlsg1 yea it still sucks.  #Fixreplies</t>
  </si>
  <si>
    <t>sunburn hurts when trying to sleep.... fact!  x</t>
  </si>
  <si>
    <t>@Born_4_Broadway Me too  how sad</t>
  </si>
  <si>
    <t xml:space="preserve">@JazGill I love Minnie Ripperton! So mad I missed it! UnSung is a good show, I saw the ones on the DeBarges &amp;amp; Phyllis Hyman, very sad </t>
  </si>
  <si>
    <t>diego_ar</t>
  </si>
  <si>
    <t xml:space="preserve">last.fm caido </t>
  </si>
  <si>
    <t>DevilxBunny</t>
  </si>
  <si>
    <t xml:space="preserve">Omg in so much friggin pain!!!    frickin sun light I'm frickin burnt!!!! Ouchy </t>
  </si>
  <si>
    <t>@nateflynn  You never came to dance with me at Slam Dunk  x</t>
  </si>
  <si>
    <t>I kinda think you have no life  hahaha. But I'm helping mikay film her english project. Mmm apple jacks ;)</t>
  </si>
  <si>
    <t>pm_41</t>
  </si>
  <si>
    <t xml:space="preserve">Dammit! TwitPic is down...And my friend @jodimba just tweeted a link to him posing with a Ferarri </t>
  </si>
  <si>
    <t>Bstar0306</t>
  </si>
  <si>
    <t xml:space="preserve">My sister just informed me that she lost &amp;quot;the game&amp;quot; I told her that I've been playing that game for 3 years!! &amp;quot;I LOST!&amp;quot; </t>
  </si>
  <si>
    <t>Aliezah</t>
  </si>
  <si>
    <t xml:space="preserve">From where I'm sitting, this place is starting to look like hell. Who else is in Cahuenga? </t>
  </si>
  <si>
    <t xml:space="preserve">@_BitchPlease i'd go but im all the waye in norwalk </t>
  </si>
  <si>
    <t xml:space="preserve">i hate that excited feeling you get when you see you have a new email, but then you realize that oh. it's just frickin' spam. </t>
  </si>
  <si>
    <t xml:space="preserve">@cdrmb700 tinyurl-link funzt nicht </t>
  </si>
  <si>
    <t>Mr60ii</t>
  </si>
  <si>
    <t>@J_Renee24 alone @ the pool. Dodging me  LOL</t>
  </si>
  <si>
    <t>KevinCh</t>
  </si>
  <si>
    <t xml:space="preserve">Well all good things must come to an end. </t>
  </si>
  <si>
    <t>jkdstars</t>
  </si>
  <si>
    <t xml:space="preserve">Finally woke up.  Damn my messed up sleeping schedule.  </t>
  </si>
  <si>
    <t xml:space="preserve">Ughh my dad woke me up at 6. Soo tired </t>
  </si>
  <si>
    <t>kiwi862</t>
  </si>
  <si>
    <t xml:space="preserve">i really dont want to go to skool 2marrow </t>
  </si>
  <si>
    <t xml:space="preserve">kinda wish I hadn't eaten that veal sandwich for lunch  </t>
  </si>
  <si>
    <t xml:space="preserve">@alohaKAITLIN I know right? I was kind of expecting a reply cus I replied like 20 secs after but Noo </t>
  </si>
  <si>
    <t xml:space="preserve">I haven't done anything productive all day, and I probably won't. D; I have to pack, and I still have a wee bit of hw to finish. </t>
  </si>
  <si>
    <t>@GoHeadOverHeels i've been having a lot of problems with twitter 4 days  I still cant get my background to upload  it does but doesnt show</t>
  </si>
  <si>
    <t>@lastfm When will you be back?   I MISS YOU</t>
  </si>
  <si>
    <t>IAMountainMomma</t>
  </si>
  <si>
    <t xml:space="preserve">My kid put a rusty nail through her shoe and into her foot today. Went to the hospital for a tetnus shot. FUN FUN!   </t>
  </si>
  <si>
    <t>FashionThirsty</t>
  </si>
  <si>
    <t xml:space="preserve">Preparing for my french presentation tomorrow. There goes my sunday! </t>
  </si>
  <si>
    <t>My phone broke  possible the worst quality phone in the history of phones</t>
  </si>
  <si>
    <t>@Pedrinhooo no i don't  do you have?</t>
  </si>
  <si>
    <t>Meshiabug09</t>
  </si>
  <si>
    <t>@simplysoph007  man I know Im UBER late on the music tip these days.  OrganizedChaos</t>
  </si>
  <si>
    <t xml:space="preserve">I have RCN, and yet Comcast has still found a way to disrupt my life </t>
  </si>
  <si>
    <t>OhShit_ItsBecky</t>
  </si>
  <si>
    <t xml:space="preserve">is crawling into bed. Today sucked balls </t>
  </si>
  <si>
    <t>@mmm_gash You know these tweets make me sad.  I can't believe you're missing out on it! I want to go again. :'(</t>
  </si>
  <si>
    <t>Ah crap, I think I got done for speeding this morning  And maybe for running a red light on Friday night when I was sleepy. Whoops?</t>
  </si>
  <si>
    <t>sallygries</t>
  </si>
  <si>
    <t xml:space="preserve">L...again  </t>
  </si>
  <si>
    <t xml:space="preserve">@oxsamxo lol  yeah, I hear that..it IS Sunday! </t>
  </si>
  <si>
    <t xml:space="preserve">oh shit- just found out rent is going up to $490      </t>
  </si>
  <si>
    <t>x07morgs</t>
  </si>
  <si>
    <t xml:space="preserve">Has been watching Harry Potter all day with @hpala. but she left </t>
  </si>
  <si>
    <t>NatalieJoan14</t>
  </si>
  <si>
    <t>Dude bring out the cannons  lol</t>
  </si>
  <si>
    <t>Gia04</t>
  </si>
  <si>
    <t xml:space="preserve">Fort Myer is a wonderful small post filled with pleasant people.  However afternoon traffic is dreadful......Two hours to get home.   </t>
  </si>
  <si>
    <t>Does anyone wanna come to Cali with me? lol I'm gonna be sooo homesick &amp;amp; miss my lovee  lol ahh -- i gotta make that $$ though lol</t>
  </si>
  <si>
    <t xml:space="preserve">Leaving gulf shores </t>
  </si>
  <si>
    <t xml:space="preserve">has just found out dippin dots is no longer available in this outlet store! Waaaaahhhhh!!! </t>
  </si>
  <si>
    <t>erwinwijanto</t>
  </si>
  <si>
    <t>My comcast home internet is down again, it happened almost daily during this time  arrrgh #fb</t>
  </si>
  <si>
    <t>@Lynne90 Aww Lynne!  I'll buy you a drink to soothe your pain when you get here! :-D</t>
  </si>
  <si>
    <t>mrJaseFelder</t>
  </si>
  <si>
    <t xml:space="preserve">Buying things for my costume, Toning up the body, no more beer </t>
  </si>
  <si>
    <t>Hey @x17online I HATE BELGIUM FOR NOT SENDING IT OUT  and i thx X17  (X17Live live &amp;gt; http://ustre.am/39qb)</t>
  </si>
  <si>
    <t>Yadiie_Stryder</t>
  </si>
  <si>
    <t xml:space="preserve">going to Chicago to FINALLY see my causin!!! I miss u so much vannessa </t>
  </si>
  <si>
    <t xml:space="preserve">@mszjoycii ill be watching it later! cant wait  though i cant record it </t>
  </si>
  <si>
    <t>Calinekaj</t>
  </si>
  <si>
    <t xml:space="preserve">: Oh well, It's 2:30 am, and I'm still awake!! </t>
  </si>
  <si>
    <t xml:space="preserve">The Grey Gardens HBO movie is sucking the life out of me. I've invested enough time in it I feel like I should finish it... </t>
  </si>
  <si>
    <t>JenicaCeline</t>
  </si>
  <si>
    <t>wishes that i had her life   http://plurk.com/p/xhfn4</t>
  </si>
  <si>
    <t>ksingian</t>
  </si>
  <si>
    <t xml:space="preserve">I've been busy lately...doing all my chores.  School's coming up.  My vacation is over </t>
  </si>
  <si>
    <t>strawberry_jam</t>
  </si>
  <si>
    <t>My blackberry just officially became a crackberry!  don't even remember how there's a crack.</t>
  </si>
  <si>
    <t>missstarryeyez</t>
  </si>
  <si>
    <t>@silent_goodbyes It's not on for me  Since the Penguins are playing tonight, it's a local pregame thing.</t>
  </si>
  <si>
    <t xml:space="preserve">@taylorswift13 its the stanley cup </t>
  </si>
  <si>
    <t xml:space="preserve">@LeahBraemel They grow here for now. Let's see what happens when this drought gets worse. </t>
  </si>
  <si>
    <t xml:space="preserve">My poop scared housekeeping away </t>
  </si>
  <si>
    <t>travxo</t>
  </si>
  <si>
    <t xml:space="preserve">Stupid coughhh </t>
  </si>
  <si>
    <t>@radioflyerx yes. no  if 4 and 5 had a face I would've punched it in it...</t>
  </si>
  <si>
    <t>clynn886</t>
  </si>
  <si>
    <t xml:space="preserve">Cooperstown and the wedding were nice, but my grandfather got v. sick, v. quickly. Cancer is everywhere. They are making him comfortable. </t>
  </si>
  <si>
    <t xml:space="preserve">went to the bingo tonight... sooo close to winnin the link up... one number away... but someone else got it </t>
  </si>
  <si>
    <t xml:space="preserve">@SArmypez SArmy have a shop, but we are having problems with Cafe Press which is why it hasn't been formally opened yet. </t>
  </si>
  <si>
    <t>laceymarie_11</t>
  </si>
  <si>
    <t xml:space="preserve">i just realized how much talent this world lost when health ledger died </t>
  </si>
  <si>
    <t>LauraESanchez</t>
  </si>
  <si>
    <t xml:space="preserve">I want a sandwich but i have no bread and don't want to go to the store </t>
  </si>
  <si>
    <t>SacrificialGoat</t>
  </si>
  <si>
    <t xml:space="preserve">The Goat, the whole Barnyard, is in mourning. For the past few days, Mallard Fillmore has glided alone on the pond, sans Sadie. </t>
  </si>
  <si>
    <t xml:space="preserve">@Xxkara1679xxx Heyy goof, whatcha up too? I didn't really talk to you much today. </t>
  </si>
  <si>
    <t xml:space="preserve">I don't know what I'll do without @excourage. </t>
  </si>
  <si>
    <t>@Ameeee I crashed my car so I cant get to the beach   I just shopped instead</t>
  </si>
  <si>
    <t>aliaRomanee</t>
  </si>
  <si>
    <t xml:space="preserve">time check: 7.30 am n i'm already in sch! gosh! how to sleep better eh wit this growing tummy? </t>
  </si>
  <si>
    <t xml:space="preserve">great, what an ugly day ! </t>
  </si>
  <si>
    <t>_DanWest</t>
  </si>
  <si>
    <t xml:space="preserve">@TwitPic Whats up with TwitPic? I'm getting 502 Error </t>
  </si>
  <si>
    <t>@lightlysalted22 it is  i didnt get to play and we lost by 4 points and most of are team started crying . . even me  but hey its all ...</t>
  </si>
  <si>
    <t>jjgardner3</t>
  </si>
  <si>
    <t xml:space="preserve">@sucklevine I knew @jtnt had blocked me </t>
  </si>
  <si>
    <t>mscbaker</t>
  </si>
  <si>
    <t>Sad  I did not win the emerald from #samuelgordon. Congrats @MomRN!</t>
  </si>
  <si>
    <t>carolina0</t>
  </si>
  <si>
    <t xml:space="preserve">fuckin' in the bushes = show = saudades = </t>
  </si>
  <si>
    <t xml:space="preserve">@Impala_Guy Yeah this is really annoying  - will send u mine also next time </t>
  </si>
  <si>
    <t>LuckiestGirl28</t>
  </si>
  <si>
    <t xml:space="preserve">Baked some cookies, sooo good. I'm sorry but I am the best baker fo real. Now if I only knew how to cook, lol. Well like meat n stuff. </t>
  </si>
  <si>
    <t>theycallmeariel</t>
  </si>
  <si>
    <t xml:space="preserve">i'm gonna miss you guys! </t>
  </si>
  <si>
    <t>MedoraChevalier</t>
  </si>
  <si>
    <t>Saying byebye to AM's Refuge and Extension  with great concert - Kyle and now Joaquin</t>
  </si>
  <si>
    <t>briascoi</t>
  </si>
  <si>
    <t>@seomoz the Google Search Engine Ranking Factor V2 article page is broken   http://bit.ly/UfoE9</t>
  </si>
  <si>
    <t>djsantarosa</t>
  </si>
  <si>
    <t xml:space="preserve">just saw Drag me to Hell.... disappointed </t>
  </si>
  <si>
    <t>Ustice</t>
  </si>
  <si>
    <t xml:space="preserve">It looks like we won't be moving into @bunki's mom's house after all. It's so far from our jobs that it would be too expensive. Oh well. </t>
  </si>
  <si>
    <t>I though I was getting better but I'm not. I'm getting worse. Oh my  So sick&amp;lt;/3</t>
  </si>
  <si>
    <t>Jpaul735</t>
  </si>
  <si>
    <t xml:space="preserve">screw revision....i give up...going home is all i want </t>
  </si>
  <si>
    <t>AngeiAm</t>
  </si>
  <si>
    <t>@lisakart um i hate you. I need an iphone.  lol</t>
  </si>
  <si>
    <t xml:space="preserve">@AndyWandy I have watched 2 whole seasons in 2 days and done zero learning  I think we are in trouble </t>
  </si>
  <si>
    <t>Awwww mannnn. I'm mad now. The MTV Movie Awards are coming on...  Decisions, decisions...</t>
  </si>
  <si>
    <t xml:space="preserve">The MTV awards are the only time I think about watching MTV </t>
  </si>
  <si>
    <t>I'm nervous. There are big changes happening at our house and I don't feel comfortable with them.  Why is it so hard to make a living?</t>
  </si>
  <si>
    <t>LilDrummerBoy35</t>
  </si>
  <si>
    <t xml:space="preserve">I want to go to #twtrcon  LOL!  Sounds fun, meeting all those people </t>
  </si>
  <si>
    <t>bart_de_bruijn</t>
  </si>
  <si>
    <t xml:space="preserve">TV ain't what it used to be anymore </t>
  </si>
  <si>
    <t xml:space="preserve">@Moondoll16 THERE'S NO WORDS!?I PUT WORDS ON THERE...OH NOOOO  </t>
  </si>
  <si>
    <t>Flock's being stupid.  -_- Not uploading the pictures to Facebook, the piece of crap. And, TwitPic isn't uploading either! ARRRGH</t>
  </si>
  <si>
    <t xml:space="preserve">@LauraLu3 Beam my groceries up, Scotty!  (sigh) If only!! </t>
  </si>
  <si>
    <t>Shaunnayo</t>
  </si>
  <si>
    <t xml:space="preserve">Kill my life (( im misssssing ultimate frisbee </t>
  </si>
  <si>
    <t xml:space="preserve">@InKatlinsPahnts i know it won't </t>
  </si>
  <si>
    <t>Miyoki</t>
  </si>
  <si>
    <t xml:space="preserve">@zenel350 you always having fun without me!! </t>
  </si>
  <si>
    <t>anthonymobile</t>
  </si>
  <si>
    <t xml:space="preserve">my Hackintosh install USB stick is ready now, but the netbook is on his way back to Dell for new keyboard </t>
  </si>
  <si>
    <t xml:space="preserve">Back to cincy </t>
  </si>
  <si>
    <t>ThisBKi</t>
  </si>
  <si>
    <t>I'm looking for some new art...  no luck so far.</t>
  </si>
  <si>
    <t xml:space="preserve">I NEED A HUG!! </t>
  </si>
  <si>
    <t>PurpleMoonTarot</t>
  </si>
  <si>
    <t xml:space="preserve">Spending time with the family....hope everyone enjoyed the weekend, I had a busy one, didn't make it to my bff's son's graduation party </t>
  </si>
  <si>
    <t>@shaunarawrr_x theyre nt on here til tomoz  i was tempted to google it an watch it online shame on me XD</t>
  </si>
  <si>
    <t>Richie_J</t>
  </si>
  <si>
    <t>Chicago just ended.  i wish i lived in those days                                   (RICHIE)</t>
  </si>
  <si>
    <t xml:space="preserve">Aww. I'm sorry you're not feeling well. Get plenty of rest, Mike must spoil you and pamper you, and feel better soon. </t>
  </si>
  <si>
    <t>xorfa</t>
  </si>
  <si>
    <t xml:space="preserve">Too scared to get out of bed... body will freeze... damn winter </t>
  </si>
  <si>
    <t>breejaded</t>
  </si>
  <si>
    <t xml:space="preserve">At Jessica's house doing the math final. ughhh, my brain hurts </t>
  </si>
  <si>
    <t>bbqman46</t>
  </si>
  <si>
    <t xml:space="preserve">is missing his sweet wife... gonna be a lonely week!!  </t>
  </si>
  <si>
    <t>carolineghetes</t>
  </si>
  <si>
    <t xml:space="preserve">vacation is officiially over </t>
  </si>
  <si>
    <t>lolpaadaase</t>
  </si>
  <si>
    <t>Okay, fuck the penthouse and douchebag living style. I want to live like Levi Maestro!  Living the good life in L.A.! Me wants.</t>
  </si>
  <si>
    <t>ForeverPattyM</t>
  </si>
  <si>
    <t xml:space="preserve">Just buried my cat.  </t>
  </si>
  <si>
    <t>wyngaal</t>
  </si>
  <si>
    <t>@Jumex need 1  !</t>
  </si>
  <si>
    <t xml:space="preserve">Fire alarm in lynch ahhh! </t>
  </si>
  <si>
    <t xml:space="preserve">@JKsGirlx2 Damn, I thought she was made up! </t>
  </si>
  <si>
    <t>I hate how bell tv tricks me and shows that family guy/ simpsons is on but really... Its golf...  sucks!!!!!!!</t>
  </si>
  <si>
    <t>aisha1988</t>
  </si>
  <si>
    <t xml:space="preserve">@Youssef90 </t>
  </si>
  <si>
    <t>So tired!! &amp;gt;_&amp;lt;. Heading to gym at 10am for 2 hours  better get out of bed and eat.</t>
  </si>
  <si>
    <t>Charlie is in timeout.  http://apps.facebook.com/dogbook/profile/view/6872300</t>
  </si>
  <si>
    <t>ifwiki</t>
  </si>
  <si>
    <t xml:space="preserve">@isntit interesting idea, tried it and it was going great until i wrapped the tv remote... unable to change tv channels + crappy tv = </t>
  </si>
  <si>
    <t xml:space="preserve">I just woke up, thanks to my friend screaming in my house..been in bed w a freakin headache. </t>
  </si>
  <si>
    <t>s missing his sweet wife... gonna be a lonely week!!   #fb</t>
  </si>
  <si>
    <t>dutchischillin</t>
  </si>
  <si>
    <t xml:space="preserve">@rosisella nvm they play in tampa bay tomorrow. </t>
  </si>
  <si>
    <t xml:space="preserve">Watching Taylor at NBC! I missed half </t>
  </si>
  <si>
    <t>molliedoll</t>
  </si>
  <si>
    <t xml:space="preserve">is gonna miss the seniors </t>
  </si>
  <si>
    <t xml:space="preserve">I could go for a wawa sub right now </t>
  </si>
  <si>
    <t>cberardino</t>
  </si>
  <si>
    <t>going to miss jill  going out with nix soon ! finally nice out today.</t>
  </si>
  <si>
    <t>shoneypops</t>
  </si>
  <si>
    <t xml:space="preserve">Midnight 32 and my darling child is just drifting off to sleep now. I'm shattered </t>
  </si>
  <si>
    <t xml:space="preserve">i can't take this shit anymore. </t>
  </si>
  <si>
    <t xml:space="preserve">Right. Going to bed as no one is talking </t>
  </si>
  <si>
    <t>sheiduh</t>
  </si>
  <si>
    <t xml:space="preserve">@joesdaily I don't even have ramen to be able to eat bad </t>
  </si>
  <si>
    <t>phaedie</t>
  </si>
  <si>
    <t xml:space="preserve">and cannot stop thinking about him, just wanna go and sit in his cage and sleep until tomorrow, but it's too small </t>
  </si>
  <si>
    <t>nikkistarshine</t>
  </si>
  <si>
    <t xml:space="preserve">There is this sweater that I had all of freshman year and it has this big hole in it. And I just can't bring myself to get rid of it. </t>
  </si>
  <si>
    <t>lubennett</t>
  </si>
  <si>
    <t xml:space="preserve">@csiriano none of your pics are working. the links are broken on all of them </t>
  </si>
  <si>
    <t>FlyByeGirl85</t>
  </si>
  <si>
    <t xml:space="preserve">Missing US airways...I would be sitting up front right now </t>
  </si>
  <si>
    <t>littledebbie82</t>
  </si>
  <si>
    <t xml:space="preserve">is it that bad that i dvr-ed mtv movie awards only to see the trailer for new moon...i'm a loser </t>
  </si>
  <si>
    <t>caroldaunt</t>
  </si>
  <si>
    <t>@mizminh yes I just heard - I'd like to be there - but waaay too much thesis to do  Maybe I can sneak over this week-end - I'll DM u.</t>
  </si>
  <si>
    <t xml:space="preserve">@SullivanTire you need to make an exception ... </t>
  </si>
  <si>
    <t>twisteverything</t>
  </si>
  <si>
    <t xml:space="preserve">@djairrick thought u didnt love me no more </t>
  </si>
  <si>
    <t xml:space="preserve">@Brunette1652 I know so pissed off it's not like I can delete it either the twats </t>
  </si>
  <si>
    <t>wravey</t>
  </si>
  <si>
    <t xml:space="preserve">@Atreus thanks I feel bad for not linking that to you when I first found it now though </t>
  </si>
  <si>
    <t>@goldeyedvamp work  i may leave early though . They have no food i can eat here and im too hungry</t>
  </si>
  <si>
    <t>palmys05</t>
  </si>
  <si>
    <t xml:space="preserve">Adam is supposed to be in attendance at the MTV Movie Awards! Watch out for him! No word on Kris yet. </t>
  </si>
  <si>
    <t>dtomli</t>
  </si>
  <si>
    <t xml:space="preserve">my Great Grandmother passed this morning.. </t>
  </si>
  <si>
    <t>bvp663</t>
  </si>
  <si>
    <t xml:space="preserve">Curse you allergies! </t>
  </si>
  <si>
    <t>LaMiaCantante</t>
  </si>
  <si>
    <t>Going to pull an all-nighter to get going with thesis paper - p.7  . Have to stay up for the boy anywas who lost his keys due to drunkness</t>
  </si>
  <si>
    <t>Kateaw</t>
  </si>
  <si>
    <t xml:space="preserve">Can't sleep but am really tired </t>
  </si>
  <si>
    <t>chrisgaviria</t>
  </si>
  <si>
    <t xml:space="preserve">dad is back home from from london, gee thanks for bringing me something.... </t>
  </si>
  <si>
    <t>makemecrazier_</t>
  </si>
  <si>
    <t xml:space="preserve">Cant believe im missing @taylorswift13 nbc special.. </t>
  </si>
  <si>
    <t>@starbetter  geo test tomorrow  then a sociology one tues!</t>
  </si>
  <si>
    <t>I hate back drive!!  it's so hot! She always puts me here!</t>
  </si>
  <si>
    <t>We_Bu</t>
  </si>
  <si>
    <t xml:space="preserve">Thnx for prayers, he is doing ok after hours of surgery last night and day in ICU, lots of broken bones &amp;amp; cut spleen </t>
  </si>
  <si>
    <t>Dellett</t>
  </si>
  <si>
    <t>desktop is dead  now what am i supposed to get. I'm thinking a laptop.</t>
  </si>
  <si>
    <t>alleykatze</t>
  </si>
  <si>
    <t xml:space="preserve">fucked up my back bad </t>
  </si>
  <si>
    <t>tonyatea</t>
  </si>
  <si>
    <t xml:space="preserve">Awww...did u guys hav fun??@Eepudah: Jus dropped of my @dannibrisk @ the airport  </t>
  </si>
  <si>
    <t>licheerellie</t>
  </si>
  <si>
    <t xml:space="preserve">working on my project god cant find the jewish heritage </t>
  </si>
  <si>
    <t xml:space="preserve">nooooooooo shes going to manitoba...alberta...saskatchewan...but not ONTARIO!! </t>
  </si>
  <si>
    <t xml:space="preserve">yay one and a half hours down...and ive done....200 words...oh </t>
  </si>
  <si>
    <t>Jillianmeta</t>
  </si>
  <si>
    <t>@AshlyZrbl i sorry!  *love*hope*faith*</t>
  </si>
  <si>
    <t xml:space="preserve">Movieeee awards soon! The hills new episode as well! Sucha great day....until my car battery died </t>
  </si>
  <si>
    <t>kikkilinu</t>
  </si>
  <si>
    <t xml:space="preserve">I don't want you to leave </t>
  </si>
  <si>
    <t xml:space="preserve">gahh. i hate how long it takes to straighten my hair. </t>
  </si>
  <si>
    <t>adktriguy</t>
  </si>
  <si>
    <t>All packed up ready to leave fillmore  http://mypict.me/2e79</t>
  </si>
  <si>
    <t xml:space="preserve">christian &amp;quot;pro-life&amp;quot; conservakooks rejoice in the murder of Tiller.  some buddhists won't even kill a worm or a plant.  how dare you??!  </t>
  </si>
  <si>
    <t>mstaylorwebb</t>
  </si>
  <si>
    <t xml:space="preserve">feeling unappreciated at the moment. </t>
  </si>
  <si>
    <t>AshleighWorley</t>
  </si>
  <si>
    <t>Waiting for Laurens final episode of The Hills  then MTV movie awards! ;)</t>
  </si>
  <si>
    <t>@lauram68 pretty. Too bad i got one already!  not signed tho</t>
  </si>
  <si>
    <t>manduhhmarie</t>
  </si>
  <si>
    <t xml:space="preserve">@TheMidwayState you guys planning on coming out east anytime soon.. im uber bummed i didnt make an effort to come see you guys last time </t>
  </si>
  <si>
    <t>So sick of being back here     http://yfrog.com/5ew9pj</t>
  </si>
  <si>
    <t>jasondcurry</t>
  </si>
  <si>
    <t xml:space="preserve">Flight delayed at LAX... Thanks @SouthwestAir!  </t>
  </si>
  <si>
    <t>spramp08</t>
  </si>
  <si>
    <t>The mall is closed  i needed to cuz h2ocean</t>
  </si>
  <si>
    <t>chelseataube</t>
  </si>
  <si>
    <t xml:space="preserve">Missing my bestie being made fun of for crying </t>
  </si>
  <si>
    <t>hollyrockwood</t>
  </si>
  <si>
    <t xml:space="preserve">have fun with her </t>
  </si>
  <si>
    <t xml:space="preserve">Wonder if I talk to @BenWay08 real nice if I gave him money he'd buy me a scratchie. Stuipd being 17 and being able to </t>
  </si>
  <si>
    <t>so_vicious</t>
  </si>
  <si>
    <t xml:space="preserve">@cheblack my next day off is saturday </t>
  </si>
  <si>
    <t>satomi0826</t>
  </si>
  <si>
    <t xml:space="preserve">I'm already tired. it 8:30 in the morning on Monday </t>
  </si>
  <si>
    <t>BryonyDavss</t>
  </si>
  <si>
    <t>my legs hurt from the sun burn  also, why when i lie down does my hair reach my waist, where as it's not that long when i stand up?</t>
  </si>
  <si>
    <t>coachmarlow</t>
  </si>
  <si>
    <t xml:space="preserve">@stevieboone awww, you stopped following me </t>
  </si>
  <si>
    <t>@SullivanTire i wish, i'm in pinstripe country  whoa is me</t>
  </si>
  <si>
    <t>hamzahkhan</t>
  </si>
  <si>
    <t xml:space="preserve">It sucks that none of the big UK banks have Direct Connect ability for a normal home user, and all of their internet banking sites suck! </t>
  </si>
  <si>
    <t>@iLoveNickJ4LIFE Thats so not fair  Lol. She aint coming to dublin !</t>
  </si>
  <si>
    <t>Sabrina2803</t>
  </si>
  <si>
    <t xml:space="preserve">burned my finger on the BBQ grill </t>
  </si>
  <si>
    <t>JolietRenee</t>
  </si>
  <si>
    <t>@urbns0ulx i didnt get it  facebook msg it to me</t>
  </si>
  <si>
    <t xml:space="preserve">@iamsoso Stop having fun without me! </t>
  </si>
  <si>
    <t>gbender26</t>
  </si>
  <si>
    <t>Sunday blues and the vacation's over.  ...Layover in dfw.</t>
  </si>
  <si>
    <t>MorrisGreene</t>
  </si>
  <si>
    <t xml:space="preserve"> nuggets out</t>
  </si>
  <si>
    <t>VoodooGal</t>
  </si>
  <si>
    <t xml:space="preserve">@TamraBarney I heard Jenna is leaving </t>
  </si>
  <si>
    <t>duaes</t>
  </si>
  <si>
    <t xml:space="preserve">I love everything but the sunroof is the most, hate the price though </t>
  </si>
  <si>
    <t xml:space="preserve">God fuck, my eye is itching like fuck </t>
  </si>
  <si>
    <t>Mush3l</t>
  </si>
  <si>
    <t xml:space="preserve"> 2nd item did not arrive, am still waiting for it to show in my aramex web page.</t>
  </si>
  <si>
    <t xml:space="preserve">anyone know what channel the MTV music awards is on.. canadian tv? </t>
  </si>
  <si>
    <t xml:space="preserve">mussinex...it used to work now it dont even work </t>
  </si>
  <si>
    <t>Tyler_Kane</t>
  </si>
  <si>
    <t xml:space="preserve">@Kaydria My grandpa doesn't hate me </t>
  </si>
  <si>
    <t xml:space="preserve">@Bradshawgirl LOL sorry you had to leave yesterday </t>
  </si>
  <si>
    <t xml:space="preserve">... i HATE lyn-z... soryy i just had to say it... </t>
  </si>
  <si>
    <t>CourtttMarieee</t>
  </si>
  <si>
    <t xml:space="preserve">gosh i wish i could see taylor swift on tour this summer...everything looks amazing </t>
  </si>
  <si>
    <t>tiffanyap</t>
  </si>
  <si>
    <t>@FSOnline Do you know if they'll be airing the GP events on TV this upcoming season?  Last year they didn't.   I hope they do this year.</t>
  </si>
  <si>
    <t xml:space="preserve">http://twitpic.com/6db1w - Tom Allalone &amp;amp; the 78s - support for Imelda May at The Royal, Derby 31/05/2009. Sorry for shite photo! </t>
  </si>
  <si>
    <t>Lynnparks</t>
  </si>
  <si>
    <t xml:space="preserve">5 hours, 24 minutes, 40 seconds until hurricane season </t>
  </si>
  <si>
    <t xml:space="preserve">@xoxnaquel I am 2! I'm just dad I won't c that at GMA probably </t>
  </si>
  <si>
    <t xml:space="preserve">Oh my gosh. This person's delusions are so annoying!! </t>
  </si>
  <si>
    <t xml:space="preserve">@Benjamin42 Hahahaha LOL my 42 new tweets have gone already </t>
  </si>
  <si>
    <t xml:space="preserve">@FrankfurterFTW My pic is from a larger piece drawn by my friend, Fanny. It's me anime style! Larger pic on my twitpic, but twitpic down. </t>
  </si>
  <si>
    <t xml:space="preserve">@saint_l0uis I don't have a can nor laptop </t>
  </si>
  <si>
    <t xml:space="preserve">Very happy about #redwings game. Very upset about GM </t>
  </si>
  <si>
    <t xml:space="preserve">woot how is everyone?  I miss the @jonasbrothers  I love you guys </t>
  </si>
  <si>
    <t>Kinuur</t>
  </si>
  <si>
    <t>Plants vs Zombies is way more addictive than Pirate Poppers    heh</t>
  </si>
  <si>
    <t>nequoyah</t>
  </si>
  <si>
    <t xml:space="preserve">@aaspby you have no idea. </t>
  </si>
  <si>
    <t>Estefaniaaa</t>
  </si>
  <si>
    <t>@ashleykristine yup a month or so idk why.   I have comcast</t>
  </si>
  <si>
    <t>LittleDishy</t>
  </si>
  <si>
    <t xml:space="preserve">Just been to Beluga wine tasting for single people  Was great fun so well run, but nobody there i was attracted to... </t>
  </si>
  <si>
    <t>janesander</t>
  </si>
  <si>
    <t>@nickpitera i love ur cover for don't stop believin! u watched Up? i haven't got time to watch it  boo!</t>
  </si>
  <si>
    <t>baxtis</t>
  </si>
  <si>
    <t xml:space="preserve">Somewhat sleepy, I havent studies today </t>
  </si>
  <si>
    <t>@Lolth  why?</t>
  </si>
  <si>
    <t>QueenLawreen</t>
  </si>
  <si>
    <t>@marqhunt:  que tienes?</t>
  </si>
  <si>
    <t xml:space="preserve">@TiJeanOnline you still cuttn up?? woosaaaauuu didn't help?? </t>
  </si>
  <si>
    <t>Business planning is boring  need to price up parts 2moro or full systems, which ever works out best and attempt to claim it back.</t>
  </si>
  <si>
    <t>morning  lotsa cleaning to do today!  and looking after my brother. aparently hes sick....but he looks fine to me!! lol</t>
  </si>
  <si>
    <t>kan_</t>
  </si>
  <si>
    <t xml:space="preserve">@ahenry none in #yyc count coins that ive heard of, there was once a rumour TD bank had it at one location, but it was an evil rumour. </t>
  </si>
  <si>
    <t>viennas_elli</t>
  </si>
  <si>
    <t>@monetmonico definitely starbucks sweety ^^ ilysm haven't talked in ages  how are you?</t>
  </si>
  <si>
    <t>@LolaMaeBee Sooner than I thought since my Cavs lost.  Or was I having a nightmare?</t>
  </si>
  <si>
    <t>TeamOVERLOAD</t>
  </si>
  <si>
    <t xml:space="preserve">Paintball was great Friday night! Unfortunately all our footage got deleted!  </t>
  </si>
  <si>
    <t xml:space="preserve">hunger headache </t>
  </si>
  <si>
    <t>RoB_sN</t>
  </si>
  <si>
    <t xml:space="preserve">have school tomorrow, another day of sameness, so boring  </t>
  </si>
  <si>
    <t xml:space="preserve">im soo nervous about tomorrow I could puke. </t>
  </si>
  <si>
    <t xml:space="preserve">why are yall unfollowing me </t>
  </si>
  <si>
    <t xml:space="preserve">@taylorswift13 u were next </t>
  </si>
  <si>
    <t>IrvdaRealdeal</t>
  </si>
  <si>
    <t xml:space="preserve">@legalisha618 thought you just did not like me! </t>
  </si>
  <si>
    <t>muldowneyJ</t>
  </si>
  <si>
    <t xml:space="preserve">is back and missing Turkey </t>
  </si>
  <si>
    <t xml:space="preserve">Yeah pool and sun plus hangover is not a good combo/staying inside for the rest of the afternoon feeling the consequences from last night </t>
  </si>
  <si>
    <t>@dixiechicken41 i got a picture of him, not with him  security had those metal barricades up cause we were all &amp;quot;rowdy criminal stoners&amp;quot;&amp;gt;</t>
  </si>
  <si>
    <t>Krisenthia</t>
  </si>
  <si>
    <t xml:space="preserve">@lottie_rot nah, F that noize. i eat RAW animals now, i'm so hardcore. ;) and i'm super duper jonesin for a horror con too. </t>
  </si>
  <si>
    <t>navrulz</t>
  </si>
  <si>
    <t xml:space="preserve">@Nitin Santosh man which movies did u watch?..in Blore its fu*kin sh*t..no movies on d run! </t>
  </si>
  <si>
    <t>alldeadthings</t>
  </si>
  <si>
    <t xml:space="preserve">David cut me with a fucking steak knife. I'm bleeding. </t>
  </si>
  <si>
    <t>Ciscop22</t>
  </si>
  <si>
    <t>Omg Ali I love that movie  say my part 4 me</t>
  </si>
  <si>
    <t>vajhighnah</t>
  </si>
  <si>
    <t xml:space="preserve">@charliebrand it is too late!! I'm 2 hrs away </t>
  </si>
  <si>
    <t xml:space="preserve">@thecraigmorris I cant follow people right now, Twitter hates me </t>
  </si>
  <si>
    <t>PangeforPrez</t>
  </si>
  <si>
    <t xml:space="preserve">@aramisette Wish I could chat there with my phone.  </t>
  </si>
  <si>
    <t>sam_07</t>
  </si>
  <si>
    <t>@deannaaa I know  I saw that fan one today though, so it was nice watching it!</t>
  </si>
  <si>
    <t>Justin_Ty</t>
  </si>
  <si>
    <t>Not that far yet on spymaster, I tried to assassinate some effin peeps but got smacked down because I = nOOblet  @GaylaC</t>
  </si>
  <si>
    <t>@maired75 *pats head* you never do  its ok.. its a gift lol</t>
  </si>
  <si>
    <t>@InKatlinsPahnts gooooood, (: but boring -.- *snoree* tomorrow is monday  *sniffle* 5 more days! wahooo yours?</t>
  </si>
  <si>
    <t xml:space="preserve">They are running late! uh oh!!! </t>
  </si>
  <si>
    <t xml:space="preserve">Wondering what on earth is up with facebook... It has been so laggy these past few days and it's doing my head in </t>
  </si>
  <si>
    <t>charladee</t>
  </si>
  <si>
    <t xml:space="preserve">@itsLadyE Yea, that's true. I don't know n e places that are hiring either.. </t>
  </si>
  <si>
    <t xml:space="preserve">@RomulusFlood by the time I had money for a PSP the slim was all that was available. I hacked it and then my dpad broke. </t>
  </si>
  <si>
    <t xml:space="preserve">Wishing i could watch the mtv movie awards </t>
  </si>
  <si>
    <t>minmouse910</t>
  </si>
  <si>
    <t xml:space="preserve">Excited to see the Hills finale, but i'm not sure if i'd watch the show anymore without LC on it </t>
  </si>
  <si>
    <t>erincarney</t>
  </si>
  <si>
    <t xml:space="preserve">Burn Update - now entering the &amp;quot;peeling&amp;quot; stage, yuck </t>
  </si>
  <si>
    <t xml:space="preserve">@GregorioLoco no sir, I think it might be because I overslept </t>
  </si>
  <si>
    <t>nicklotorto</t>
  </si>
  <si>
    <t xml:space="preserve">@socalvixen workin' then Library to study for finals this week... </t>
  </si>
  <si>
    <t>meredithbenson</t>
  </si>
  <si>
    <t xml:space="preserve">: wishing my suitcase was bigger so I could bring my lovers home with me. </t>
  </si>
  <si>
    <t xml:space="preserve">Ouch! Sun burn </t>
  </si>
  <si>
    <t xml:space="preserve">what exactly is the hills about? I'm so confused! </t>
  </si>
  <si>
    <t>@Fiv90 love it! i miss the boylove  #621621621</t>
  </si>
  <si>
    <t xml:space="preserve">@[Nitin_Santosh] man which movies did u watch?..in Blore its fu*kin sh*t..no movies on d run! </t>
  </si>
  <si>
    <t xml:space="preserve">The problem with hiring talent is for every one act you book, you shoot another 5 down.  Drama-mine in and of itself which sucks hard.  </t>
  </si>
  <si>
    <t>crystalnguyen</t>
  </si>
  <si>
    <t xml:space="preserve">is craving ice cream </t>
  </si>
  <si>
    <t>Prettygurlink</t>
  </si>
  <si>
    <t>@flawlessmi i had a very fat day today and i'm ashamed can i have a glass of water  lol</t>
  </si>
  <si>
    <t>nicoleremonde</t>
  </si>
  <si>
    <t>doesn't have load.  http://plurk.com/p/xhga3</t>
  </si>
  <si>
    <t>BgivemesoMOE</t>
  </si>
  <si>
    <t xml:space="preserve">bak to the beach soon..weirdly im not ready to go </t>
  </si>
  <si>
    <t xml:space="preserve">... i HATE lyn-z... sorry i just had to say it... </t>
  </si>
  <si>
    <t xml:space="preserve">@tidal_wave b0red* </t>
  </si>
  <si>
    <t>B6ah</t>
  </si>
  <si>
    <t>@CrEaTiVe_B Ø§Ø®ØªØ¨Ø§Ø±ÙŠ .. final freshman lab,Quiz Chemistry &amp;amp; Thermodynamic ..   Ø§Ù„Ù…Ø³ Ù…Ø§ Ø·Ø§Ø¹Øª Ø§ØªØ£Ø¬Ù„ Ø§Ù„Ø«ÙŠØ±Ù…Ùˆ Ù„ÙŠ Ù„ÙŠÙˆÙ… Ø§Ù„Ø«Ù„Ø§Ø«Ø§ .. ÙƒØ±Ù‡ØªÙ‡Ø§ &amp;gt;&amp;lt;</t>
  </si>
  <si>
    <t>toribateman</t>
  </si>
  <si>
    <t xml:space="preserve">Grandma is freaking out again. Oh man..this is not good. </t>
  </si>
  <si>
    <t>godofbacon</t>
  </si>
  <si>
    <t xml:space="preserve">Perhaps going away for the weekend was not such a good idea - I has a flu. </t>
  </si>
  <si>
    <t>TrulyLuna</t>
  </si>
  <si>
    <t xml:space="preserve">Please go and vote for me... http://bit.ly/fP04b   It's really quite sad that I don't have more votes </t>
  </si>
  <si>
    <t>Malechite</t>
  </si>
  <si>
    <t>@carrie_clauss Yeah! I didnt know how else to get ahold of you  You can check out my photos though...</t>
  </si>
  <si>
    <t>shoot4the5hole</t>
  </si>
  <si>
    <t xml:space="preserve">Joe Nieuwendyk leaving the Leafs, again, makes me *sadface* Hope Dallas treats him right; being GM is a fair reason to leave. Still. Me = </t>
  </si>
  <si>
    <t xml:space="preserve">Just got done chasing a lost pitt around in carson.. Poor thing </t>
  </si>
  <si>
    <t xml:space="preserve">@WesOxford I'm very sick of this job, it's so boring. </t>
  </si>
  <si>
    <t xml:space="preserve">@Nitin_Santosh man which movies did u watch?..in Blore its fu*kin sh*t..no movies on d run! </t>
  </si>
  <si>
    <t>eilo18</t>
  </si>
  <si>
    <t xml:space="preserve">@xDorianGrayx it makes me sad too! he was hot! </t>
  </si>
  <si>
    <t>BigHoopDreamz</t>
  </si>
  <si>
    <t xml:space="preserve">@ashbaby_02 naw cuz i went to sleep when i got home....i want some brusters but nobody will take me </t>
  </si>
  <si>
    <t xml:space="preserve">okay stopped playing Mahjong .. computer was cheating </t>
  </si>
  <si>
    <t>starryeyed83</t>
  </si>
  <si>
    <t xml:space="preserve">@glennbeck Glenn, I saw you in Rochester last summer for your tour....why are you only doing a limited amount of tour stops this year?  </t>
  </si>
  <si>
    <t xml:space="preserve">I miss @hisonia already </t>
  </si>
  <si>
    <t xml:space="preserve">trying to watch the MTV movie awards, but internet is so slow .. I can't stand waiting until thursday to see it ! </t>
  </si>
  <si>
    <t>dawei_nl</t>
  </si>
  <si>
    <t>Cant sleep..... Last night also at this time  feel not tired. Maybe try to read a boring novell.</t>
  </si>
  <si>
    <t xml:space="preserve">@bjam331 I don't know that word </t>
  </si>
  <si>
    <t xml:space="preserve">@rosslarocco surprisingly we don't have a DVR </t>
  </si>
  <si>
    <t xml:space="preserve">iwant to be at the MTV Awards. </t>
  </si>
  <si>
    <t>KellMorgan</t>
  </si>
  <si>
    <t xml:space="preserve">@FDR11741 @dandelionvintag  Thank you for the follow friday mention.  I was out of down and my BB app isn't working on my phone </t>
  </si>
  <si>
    <t xml:space="preserve">@NitinSantosh man which movies did u watch?..in Blore its fu*kin sh*t..no movies on d run! </t>
  </si>
  <si>
    <t>colleenfancy</t>
  </si>
  <si>
    <t xml:space="preserve">@Pretty_Trice ... I wana cum..so nice ouT... </t>
  </si>
  <si>
    <t>ellentiberio</t>
  </si>
  <si>
    <t>@taylorswift13 We don't have NBC here in Brazil!  Hahaha</t>
  </si>
  <si>
    <t>Photo: wheres 7:30â€¦  http://tumblr.com/xqi1x1ca6</t>
  </si>
  <si>
    <t>igustavodc</t>
  </si>
  <si>
    <t>cadÃª o trending topic?  #chesterday #chesterday #chesterday #chesterday #chesterday #chesterday #chesterday #chesterday #chesterday</t>
  </si>
  <si>
    <t xml:space="preserve">feels like she's never going to have a good back again </t>
  </si>
  <si>
    <t>AbbyG678</t>
  </si>
  <si>
    <t>Getting off...   and goin to my moms house... Slow Internet...</t>
  </si>
  <si>
    <t>anwarcarrots</t>
  </si>
  <si>
    <t xml:space="preserve">wish I was old enough to book a room at the st. francis for a night... </t>
  </si>
  <si>
    <t>@caseymh there is NO food i can eat here . I may have to leave early  sooooooo hungry</t>
  </si>
  <si>
    <t xml:space="preserve">@moodyje2 My aunts ate them all! </t>
  </si>
  <si>
    <t>I &amp;lt;3 Misisng u @westsidegyrl  makes me miss my special 1 tha much more...OOoooooo missin u *tears*</t>
  </si>
  <si>
    <t>Did a prayer wit my family for my uncle.. Hope he gets better soon  2 many sad faces today @ my crib!!! http://myloc.me/2e8F</t>
  </si>
  <si>
    <t xml:space="preserve">@mmm_gash even though I had shit seats. </t>
  </si>
  <si>
    <t xml:space="preserve">on unit 7 out of 12...awesome </t>
  </si>
  <si>
    <t>hlhuff</t>
  </si>
  <si>
    <t xml:space="preserve">broke her favorite sunglasses on the ride home. </t>
  </si>
  <si>
    <t xml:space="preserve">@RobPattzNews What about the UK peoples? </t>
  </si>
  <si>
    <t>xxthat1guyxx</t>
  </si>
  <si>
    <t xml:space="preserve">Damn, i hate working on sundays </t>
  </si>
  <si>
    <t>elmatson</t>
  </si>
  <si>
    <t>No paddle boats  but I got a call about an interview tomorrow at a really awesome restaurant YAY. Off to Hub 51 for sushi w/ the boy...</t>
  </si>
  <si>
    <t>fairyxbec</t>
  </si>
  <si>
    <t xml:space="preserve">It's 00.40 and I can't sleep - I have to be up in 5 hours  Loved the weather today though </t>
  </si>
  <si>
    <t>crazyredheadma</t>
  </si>
  <si>
    <t xml:space="preserve">Bored tired and stressed ! Needing money like everyone else </t>
  </si>
  <si>
    <t>@Greek4Honeybee  BAD BAD BAD! People in high altitudes need protein, etc.â€¦</t>
  </si>
  <si>
    <t>It's Monday already?? How did that happen? Working away and the office is freezing  Missing him xo xo</t>
  </si>
  <si>
    <t>@lauranolanx Ooooh I'm Jealous. Final show and everything  What comp was it? The emma Deigman one?</t>
  </si>
  <si>
    <t>tyxxie</t>
  </si>
  <si>
    <t>oow, kmon, ... i ... just want a break up... sorry...  i kant take this anymore</t>
  </si>
  <si>
    <t>Caroline_shutt</t>
  </si>
  <si>
    <t xml:space="preserve">@mileycyrus have you been watching the French open? Very exciting! Nadal lost today though </t>
  </si>
  <si>
    <t>@mattlxs I can totally relate, i feel like i would do anything for my friends and get very little in return.  yeah maybe that! :S</t>
  </si>
  <si>
    <t>littlenippon</t>
  </si>
  <si>
    <t xml:space="preserve">Is it tuesday???? Noooo..it's MONDAYY!!! </t>
  </si>
  <si>
    <t>Krzrx</t>
  </si>
  <si>
    <t xml:space="preserve">I've lost all most all inspiration for Runescape.. With 319 days of members left!!! Why can't you transfer members to another account? </t>
  </si>
  <si>
    <t xml:space="preserve">@zachstegall it's not funny </t>
  </si>
  <si>
    <t xml:space="preserve">@Mellennium09 what up! I have to take vicadin and muscle relaxers for a pinched nerve </t>
  </si>
  <si>
    <t>ChanelleGray</t>
  </si>
  <si>
    <t>Getting down at the rejections again  Need to rewrite the beginning I think.</t>
  </si>
  <si>
    <t>@CrEaTiVe_B Ø¹Ù†Ø¯ÙŠ ÙƒÙˆÙŠØ² 8Ø§Ù„ØµØ¨Ø</t>
  </si>
  <si>
    <t>ale_ormazabal</t>
  </si>
  <si>
    <t xml:space="preserve">Im feeel sick =S my head hurts me </t>
  </si>
  <si>
    <t>mlynnfrank</t>
  </si>
  <si>
    <t xml:space="preserve">For 4 years i've been only an hour from syracuse or closer, @postsecret exhibit goes there and now i'm too far away </t>
  </si>
  <si>
    <t>HarryLima</t>
  </si>
  <si>
    <t>twitter= novo viciu  {2}</t>
  </si>
  <si>
    <t>des719</t>
  </si>
  <si>
    <t xml:space="preserve">stupid penguins pregame stuff. can't watch Dateline: On tour with Taylor Swift </t>
  </si>
  <si>
    <t>sssteph</t>
  </si>
  <si>
    <t>@lexylove i'm doing great! i can barely ever get on the internet, because we only have dial-up at my house.    how are you?</t>
  </si>
  <si>
    <t xml:space="preserve">thinking about new marketing plans and another business venture  gotta dream big </t>
  </si>
  <si>
    <t>Doesn't understand why she bothers to try and make everything ok again, when you just throw it back in her face?  ! NYC hurryyy xo</t>
  </si>
  <si>
    <t>luludecart0n</t>
  </si>
  <si>
    <t xml:space="preserve">nothinggggg </t>
  </si>
  <si>
    <t>mikeyboy50</t>
  </si>
  <si>
    <t xml:space="preserve">Resume of the day: Clouds, Hail, Rain, Sunshine. Can you beleive it  Lots of Hummingbirds, no pics </t>
  </si>
  <si>
    <t xml:space="preserve">Somewhat sleepy, I havenÂ´t studied today </t>
  </si>
  <si>
    <t xml:space="preserve">@glennbeck I had to long hand a paper when i couldn't find my flash drive I had used. 8 pages. Found it the next day hiding in my pocket. </t>
  </si>
  <si>
    <t>@Mhempfling yeah..got some, it hasn't helped much  hehe. Fair skin..gotta love and hate it...</t>
  </si>
  <si>
    <t>grether</t>
  </si>
  <si>
    <t xml:space="preserve">@dtetto as a child of Kansas I encourage you to do so </t>
  </si>
  <si>
    <t xml:space="preserve">gonna miss Chantell. :'( already said goodbye, i dont want her to go. shes at the airport already. mehh. </t>
  </si>
  <si>
    <t>dont u get annoyed when ur parents remind u to do something even if ur gona do it soon? WELL I DOO!!!!    &amp;gt;</t>
  </si>
  <si>
    <t>bored to the max now that my cousin and aunt left  drinking out of my new initial tumbler they gave me haha.</t>
  </si>
  <si>
    <t>bonstrosity</t>
  </si>
  <si>
    <t xml:space="preserve">@lillielil I'm really, really sorry for all that you're having to go through. *snoogles* </t>
  </si>
  <si>
    <t>susiepilz</t>
  </si>
  <si>
    <t xml:space="preserve">@slamminson I thought about it. Especially when they asked people to give up their seats for people on stand by. But I am on the plane. </t>
  </si>
  <si>
    <t xml:space="preserve">no more yogurt for my girl! even a teensy bit is too much for this sensitive girl's tummy. poor kid. </t>
  </si>
  <si>
    <t>rockrhino27</t>
  </si>
  <si>
    <t>I just cracked up white lightning...  everybody is fine. i'll figure my way out of this one as I always do.</t>
  </si>
  <si>
    <t>littlefatchick</t>
  </si>
  <si>
    <t>lost my phone again!  hate that happened again...</t>
  </si>
  <si>
    <t>Man, I just had a BBQ Pork Sandwich w/ slaw on it and Fresh Cut Fries. Man Im feeling right! Do I have to go back to work?  I need a nap!</t>
  </si>
  <si>
    <t>NancyMejia</t>
  </si>
  <si>
    <t xml:space="preserve">goin crazy </t>
  </si>
  <si>
    <t>adham_sh</t>
  </si>
  <si>
    <t>Just never be sad , becuse no bady cry for you   ..</t>
  </si>
  <si>
    <t>hannahstweets</t>
  </si>
  <si>
    <t>the last remaining survivor of the Titanic died today...  http://bit.ly/JCB9t</t>
  </si>
  <si>
    <t>beaurosser</t>
  </si>
  <si>
    <t>Are arcades truely dead in America? You be the judge.  http://twitpic.com/6dbeo</t>
  </si>
  <si>
    <t>Crayoladeuva</t>
  </si>
  <si>
    <t xml:space="preserve">@mrvock No puedo abrir links del nextel </t>
  </si>
  <si>
    <t>Jblazetical</t>
  </si>
  <si>
    <t xml:space="preserve">jus dont understand she used to love me more than anything but now i have to fight hard for her attention and shes barely noticing me </t>
  </si>
  <si>
    <t>soonihca</t>
  </si>
  <si>
    <t>@nycgrl88 hi! i'm waiting too! but in my country i won't see it tonight but on thursday, soo bad  where r u from? (i'm from peru)</t>
  </si>
  <si>
    <t xml:space="preserve">@kitchensinkdye I'm glad you're pursuing a new dream, but I admit, I will miss my trips to the store whenever I'm in Bham.  </t>
  </si>
  <si>
    <t>Listening to &amp;quot;Save You&amp;quot; by Kelly as a lady sits in her car crying. So sad  (check out the song and you'll know why it's sad)</t>
  </si>
  <si>
    <t xml:space="preserve">wants to go to starbucks! </t>
  </si>
  <si>
    <t xml:space="preserve">@stacymiche11e @mindywhite I just left downtown and it sounds like you guys JUST got there </t>
  </si>
  <si>
    <t>WillyD21</t>
  </si>
  <si>
    <t xml:space="preserve">what a real bad party </t>
  </si>
  <si>
    <t>esthapark</t>
  </si>
  <si>
    <t>noooo - the weekend is officially o-v-e-r.  so sad.. but yay for my new necklace! ehehe tiffanys! &amp;lt;3</t>
  </si>
  <si>
    <t>aimstar25</t>
  </si>
  <si>
    <t>is off to the doctor...  damn headcold/flu....</t>
  </si>
  <si>
    <t xml:space="preserve">@jesuischele Oh no, how come? </t>
  </si>
  <si>
    <t>@jesstar619208  im wastin away!</t>
  </si>
  <si>
    <t>@TaraRose  That sucks viciously.</t>
  </si>
  <si>
    <t xml:space="preserve">@madeofhoney1 where going to dinner. i love you. i didnt like how u were mean. bye. if ur gonna be mean then </t>
  </si>
  <si>
    <t>AmberBembnister</t>
  </si>
  <si>
    <t>Onward to daves con mi amiga major hills finale  vmas and wings all in one night!</t>
  </si>
  <si>
    <t>@divisionary  I hope she's ok</t>
  </si>
  <si>
    <t>Lol, you guessed it! The guys are playing #SF4. I want to watch, but no one else fits in that tiny room  http://twitpic.com/6dbfr</t>
  </si>
  <si>
    <t>erinh88</t>
  </si>
  <si>
    <t>@belliesgnagtya same im gona look lik a patchwork quilt on hols  fri nyt was very gud! 2 much drink tho xx</t>
  </si>
  <si>
    <t>Staceyslad</t>
  </si>
  <si>
    <t>@taylorswift13 it's not airing here in Pittsburgh  will it be online?!</t>
  </si>
  <si>
    <t xml:space="preserve">I need something to cheer me up </t>
  </si>
  <si>
    <t>SANbaNANA</t>
  </si>
  <si>
    <t>@kalzzz Where u think u goin now?  God u will never get to hear the white trash drama unless u stay in ic and link up with me!!!!!</t>
  </si>
  <si>
    <t>sheilas</t>
  </si>
  <si>
    <t>@mlepisto  It's very cool, we're finding treasures on each island (but now holed up in hotel finishing print article!)    #HawaiiHTA</t>
  </si>
  <si>
    <t>@garretvoorhees But I want Under Pressure in Rock Band   But Grand Funk Railroad will be sweet.</t>
  </si>
  <si>
    <t>Pac sun never has my size  i needz shorts!</t>
  </si>
  <si>
    <t>BGramo10</t>
  </si>
  <si>
    <t xml:space="preserve">just left the gym gotta lot in feels good...sad 4 the hills season finale LCs last episode </t>
  </si>
  <si>
    <t>Its taking forever  I'm hongry</t>
  </si>
  <si>
    <t>MorticiaEdge</t>
  </si>
  <si>
    <t xml:space="preserve">I don't like it when Indian cashier dudes hit on me. </t>
  </si>
  <si>
    <t>i have a feeling im going to miss R/K on the red carpet  dinner in a few minutes.</t>
  </si>
  <si>
    <t>MissBuOdushola</t>
  </si>
  <si>
    <t xml:space="preserve">Is so happy. . I have 'twitterberry' !! I need to be studying right about now. . . </t>
  </si>
  <si>
    <t>goldeyedvamp</t>
  </si>
  <si>
    <t>@dyersituation I see...what a bummer  hah, sneak out for just a lil ;D</t>
  </si>
  <si>
    <t>min_jsgordon</t>
  </si>
  <si>
    <t>Leaving wifey now to return home  http://myloc.me/2e9v</t>
  </si>
  <si>
    <t>krystalclaire</t>
  </si>
  <si>
    <t>Out with kalenababy! Watchin' drag me to hell cuz she made me  hahaha I'm scared!</t>
  </si>
  <si>
    <t>jimrodarte</t>
  </si>
  <si>
    <t xml:space="preserve">Stacy is making me tweet </t>
  </si>
  <si>
    <t>@jonathanrknight Im so sad Jon my old twitter got deleted and now i don't have Any dms from you in my inbox  it makes me sad I love you</t>
  </si>
  <si>
    <t>dirty_cheese</t>
  </si>
  <si>
    <t xml:space="preserve">I am a sunburnt piece of crispy bacon.  Ouuucch.  I missed the banana boat </t>
  </si>
  <si>
    <t>Hey @x17online no miley yet   (X17Live live &amp;gt; http://ustre.am/39qb)</t>
  </si>
  <si>
    <t>@charlieks hey sweet.sorry i prob cant hang today.mums in the hospital  so we're waiting for a call to see if she needs anything</t>
  </si>
  <si>
    <t>cathbeach</t>
  </si>
  <si>
    <t xml:space="preserve">Is not feeling very good... </t>
  </si>
  <si>
    <t>Waimeafalls</t>
  </si>
  <si>
    <t xml:space="preserve">Weekend's over! Another sunday without &amp;quot;Supernatural' on TV. I miss Dean and Sam, they were a perfect closure for my sundaynight </t>
  </si>
  <si>
    <t>liztay</t>
  </si>
  <si>
    <t xml:space="preserve">just saw up, i didn't know it was going to be so sad </t>
  </si>
  <si>
    <t xml:space="preserve">OMG I spending my last weekend w/ koko for 2 months ahhhhh </t>
  </si>
  <si>
    <t>TheAmberHope</t>
  </si>
  <si>
    <t>Hey @x17online it sucks us in Canada can't watch, a lot of people don't get MTV Canada   (X17Live live &amp;gt; http://ustre.am/39qb)</t>
  </si>
  <si>
    <t>@SullivanTire you can show ur condolences by bringing me on board ..     i'm his biggest fan!</t>
  </si>
  <si>
    <t xml:space="preserve">Cant wait till July 6th cause i get to see my Baby !!!!!!!!!!!! I haven't seen him in 5 months he is deployed in Korea for a year </t>
  </si>
  <si>
    <t xml:space="preserve">@katie5608 @ibbored I wish I had a Wii </t>
  </si>
  <si>
    <t>ghettochocolate</t>
  </si>
  <si>
    <t xml:space="preserve">@valenciashane who is bmann? sorry it makes u sad </t>
  </si>
  <si>
    <t>MaryBadonsky</t>
  </si>
  <si>
    <t xml:space="preserve"> no taste of pinellas again. Baywalk  instead</t>
  </si>
  <si>
    <t>broadwayjbaker</t>
  </si>
  <si>
    <t xml:space="preserve">Some things are just too good to be true. </t>
  </si>
  <si>
    <t>ahier</t>
  </si>
  <si>
    <t xml:space="preserve">@PaulKinlan lost my priority user status </t>
  </si>
  <si>
    <t xml:space="preserve">is the only one not going to melbourne this weekend. </t>
  </si>
  <si>
    <t xml:space="preserve">@ZephyrK9 another reason why I think it COULD be a set up </t>
  </si>
  <si>
    <t>@beckyainsley shitty    How was last night?  Did I miss a shit show?</t>
  </si>
  <si>
    <t>smoooothjazz</t>
  </si>
  <si>
    <t xml:space="preserve">@MlleEm me too </t>
  </si>
  <si>
    <t>Kelsondra</t>
  </si>
  <si>
    <t xml:space="preserve">@Kirmit DUDE! we don't have MTV </t>
  </si>
  <si>
    <t xml:space="preserve">My mood has just sunk like the titanic </t>
  </si>
  <si>
    <t>molliemarie651</t>
  </si>
  <si>
    <t xml:space="preserve">Been sleepin all day... </t>
  </si>
  <si>
    <t>tonimichelle7</t>
  </si>
  <si>
    <t xml:space="preserve">can feel my heart braking  had to tell my nephews and sis in law bye...i hate good byes...  </t>
  </si>
  <si>
    <t>hindooo</t>
  </si>
  <si>
    <t xml:space="preserve">im soooo sad i did not sleeeep yet i have to work after 2 hrs </t>
  </si>
  <si>
    <t>Wattsblue</t>
  </si>
  <si>
    <t xml:space="preserve">@WritingAddict : I'm just great. I've just been so darn busy lately. </t>
  </si>
  <si>
    <t>MilesSpears</t>
  </si>
  <si>
    <t xml:space="preserve">shouldnt have took allergy medicine earlier today...now i feel really tired </t>
  </si>
  <si>
    <t>synergybiznet</t>
  </si>
  <si>
    <t xml:space="preserve">June 1st, Fist day of winter for us downunder, Yeeeaaa - NOT </t>
  </si>
  <si>
    <t xml:space="preserve">Awww Ritsuka is so mean to Soubi </t>
  </si>
  <si>
    <t>musicalpeeps959</t>
  </si>
  <si>
    <t>my picture is messed up it won't show...  it just says &amp;quot;Rachel and Sara.&amp;quot;</t>
  </si>
  <si>
    <t>@roanapur: oh honey.  I'm so sorry.</t>
  </si>
  <si>
    <t xml:space="preserve">wants to go to another concert...a small one...preferablly push play...but they are away...so i have to wait..and i can't see phi bensen </t>
  </si>
  <si>
    <t xml:space="preserve">@josiecat85  @mileycyrus I think miley hates u  </t>
  </si>
  <si>
    <t>@starz585 Awww  why what did you do... i thought you meant you were goin to Hell's kitchen since you in NY</t>
  </si>
  <si>
    <t>Sparkydoodle10</t>
  </si>
  <si>
    <t xml:space="preserve">At home! Looking for a new job! </t>
  </si>
  <si>
    <t>int3ncities</t>
  </si>
  <si>
    <t xml:space="preserve">nevermind what i said before, im totally burnt </t>
  </si>
  <si>
    <t>i cant belive lauren is leaving the hillllllls  ughhh....its no fun without her!</t>
  </si>
  <si>
    <t xml:space="preserve">@cookingwithamy I've been wanting to go to the Academy of Sciences. Was it super busy? When I run in the park, I always see the lines </t>
  </si>
  <si>
    <t>Rhodes_Rhodes</t>
  </si>
  <si>
    <t xml:space="preserve">Just got halo back from a friend... Not working out so well </t>
  </si>
  <si>
    <t xml:space="preserve">aww. One of the girls died in the movie!! </t>
  </si>
  <si>
    <t>@ jaaacckkkkk umm I dont really know anymore. Back to the drawing board  maybe like golden spoon or something</t>
  </si>
  <si>
    <t>@ETeee i have a game in el cajon tonight at nine  or else i would</t>
  </si>
  <si>
    <t>jessyPicklerFan</t>
  </si>
  <si>
    <t xml:space="preserve">Tommorows my LAST day of Highschool. graduating wednesday, im kinda sad </t>
  </si>
  <si>
    <t>LaserEM</t>
  </si>
  <si>
    <t xml:space="preserve">moving between states is way expensive and way not cool </t>
  </si>
  <si>
    <t>prosopopeya</t>
  </si>
  <si>
    <t xml:space="preserve">@inuroven OOOOOH  I NEED TO GO TO MACY'S. I HAVE TWO PAIRS OF BROWN SANDALS BUT ONLY BLACK FLIPFLOPS. IT'S A PROBLEM. </t>
  </si>
  <si>
    <t xml:space="preserve">About to loose it!!!  </t>
  </si>
  <si>
    <t>@jojomckean Unfortunately  lmao</t>
  </si>
  <si>
    <t>MCTaylorII</t>
  </si>
  <si>
    <t>@girlblake sorry to leave a bag of cherry pits on your floor  ...Although I did enjoy hanging out with you guys and finishing them off!</t>
  </si>
  <si>
    <t>morganchaney</t>
  </si>
  <si>
    <t xml:space="preserve">ahhhhhhh!!!!! i don't want to leaveeeee.   </t>
  </si>
  <si>
    <t>PH_Alerts</t>
  </si>
  <si>
    <t>stuck in traffic here at EDSA...  http://tinyurl.com/ksqk2k</t>
  </si>
  <si>
    <t>B_Giddens</t>
  </si>
  <si>
    <t xml:space="preserve">not feeling to good today lol stupid rye </t>
  </si>
  <si>
    <t xml:space="preserve">@Twilight_sm Yeah, but its not streaming live. </t>
  </si>
  <si>
    <t xml:space="preserve">@kaybob23 aw why do you say that </t>
  </si>
  <si>
    <t>Chemmy</t>
  </si>
  <si>
    <t xml:space="preserve">Too hot. Can't sleep </t>
  </si>
  <si>
    <t>Lupiterrz</t>
  </si>
  <si>
    <t xml:space="preserve">Today was better than yesterday but i still need my laughing bud ....guess i gotta wait till 2morrow </t>
  </si>
  <si>
    <t>CRAP why do they drive so fast  Darn you Ice Cream Truck guy ugh!  He went by to fast - sooooooooo depressed now lol!</t>
  </si>
  <si>
    <t>@haleyxfax &amp;amp; I DON'T dig the lack of love. We're going through withdrawls? We miss the lurklove  Where oh were have our boys gone? lol-ish</t>
  </si>
  <si>
    <t>@sexyliah lol but I'm already here and I have a &amp;quot;5th visit free overnight stay&amp;quot; card  and you didn't punch the hole in it the 1st time!!</t>
  </si>
  <si>
    <t>ThaisNyholt</t>
  </si>
  <si>
    <t xml:space="preserve">headache, a headache, headache, headache, headache </t>
  </si>
  <si>
    <t xml:space="preserve">done with my violin teacher. im going to miss her.      </t>
  </si>
  <si>
    <t>aubreylovesjb</t>
  </si>
  <si>
    <t xml:space="preserve">@JohnLloydTaylor aw  im sorry john i gives u virtual hug </t>
  </si>
  <si>
    <t>Shazzaunit</t>
  </si>
  <si>
    <t xml:space="preserve">Yehaw we won Cup Final but it was a crap game... </t>
  </si>
  <si>
    <t>heartswillhold</t>
  </si>
  <si>
    <t xml:space="preserve">Slightly bricking it about Barcelona.... going and working means I have to grow up </t>
  </si>
  <si>
    <t xml:space="preserve">@joeladler to bad it won't be accompanied by tirramissu </t>
  </si>
  <si>
    <t>calipidder</t>
  </si>
  <si>
    <t xml:space="preserve">@wbboyd i went the complete opposite after trying flock - chrome. Speedy/low resource hog. But no extensions. </t>
  </si>
  <si>
    <t>localshops1com</t>
  </si>
  <si>
    <t xml:space="preserve">@ldal is on plane back to dc, which means vacation time is over for me, too </t>
  </si>
  <si>
    <t xml:space="preserve">drove horrible this morning but redeemed myself. Backed out on tennis just to practice driving again. ughhh..i love tennis! </t>
  </si>
  <si>
    <t xml:space="preserve">@adhaaL and that song &amp;quot;don't you know it's the end of the world&amp;quot; the saddest song EVER </t>
  </si>
  <si>
    <t>cutekiwi</t>
  </si>
  <si>
    <t xml:space="preserve">Wishes it was dnd week </t>
  </si>
  <si>
    <t>is still really sick.. so no going out for me tonight   .. hope everyone is having a good day!! &amp;lt;3</t>
  </si>
  <si>
    <t>caitlynpike</t>
  </si>
  <si>
    <t xml:space="preserve">is freezing her arse off at work </t>
  </si>
  <si>
    <t>Bruno_Caetano</t>
  </si>
  <si>
    <t xml:space="preserve">â™ª Rock and Roll All Nite - KISS â™ª como pude ficar de fora do show do Kiss </t>
  </si>
  <si>
    <t>PrettyGirlSings</t>
  </si>
  <si>
    <t xml:space="preserve">@iwilwrk4luv ohhh yea what you talkin bout girl??? lemme know you always leave me hanging </t>
  </si>
  <si>
    <t>well according to web, that really is it for dsm.  we have seen the last lot of episodes before the usa. gutted. how can they cancel it?</t>
  </si>
  <si>
    <t>Alisha3732</t>
  </si>
  <si>
    <t>At work and my feet are killing me and i dont get off till eleven       *~{LiFe GoEs On}~*</t>
  </si>
  <si>
    <t>markeze</t>
  </si>
  <si>
    <t xml:space="preserve">@jmock I have so much sympathy for you right now. </t>
  </si>
  <si>
    <t>@Mrs_McFox Awww, poor baby  I'll give you hugs and kisses.</t>
  </si>
  <si>
    <t>deronyevoli</t>
  </si>
  <si>
    <t xml:space="preserve">churchtechhelp: yes! I'm doing the OTA upgrade now which will take forever... but i left my sync cord at work </t>
  </si>
  <si>
    <t>BsaysParty</t>
  </si>
  <si>
    <t xml:space="preserve">how do you fix the scroll ball on a blackberry? i can't use my phone right now </t>
  </si>
  <si>
    <t xml:space="preserve">New day, new week. Better go to uni soon before I waste anymore of precious time spent NOT studying </t>
  </si>
  <si>
    <t xml:space="preserve">@soccerlyds yeah...I tried both ways. </t>
  </si>
  <si>
    <t>yess but ur not out here  @cstylethedancer</t>
  </si>
  <si>
    <t xml:space="preserve">@meln4 I doubt u'll b a bridezilla....there was one episode that was at my church....i haven't seen it again tho </t>
  </si>
  <si>
    <t>amandaberzerk</t>
  </si>
  <si>
    <t xml:space="preserve">Afterlife is pretty ballin'. Unfortunately, I don't think I'll be able to go back for a while. </t>
  </si>
  <si>
    <t>the IRS sucks and ruined my only travel plans for this summer   Who wants to go camping?</t>
  </si>
  <si>
    <t xml:space="preserve">@BradtheGleek ::sigh:: unfortunately you're probably right &amp;lt;_&amp;lt; i feel so sorry for that kid </t>
  </si>
  <si>
    <t xml:space="preserve">On my way to Disneyland! Might be the last time I get to see the 50th anniversary fireworks before they go away.  </t>
  </si>
  <si>
    <t>FallFromGrace44</t>
  </si>
  <si>
    <t>i am so bored and im listenin to fall out boyy but its still not chearing me up that much........ life just sucks sometimes dude....  hmm</t>
  </si>
  <si>
    <t>My internet keeps crashing!  Ready to freak out!!!</t>
  </si>
  <si>
    <t>inaframe</t>
  </si>
  <si>
    <t xml:space="preserve">letting hubby cut all the grass this time. i'm afraid i'll hit a baby bunny if i do it </t>
  </si>
  <si>
    <t>@ellebees  everyone knows food and bathrooms don't mix.</t>
  </si>
  <si>
    <t xml:space="preserve">The wife and the boy are going to be gone for 3 days. </t>
  </si>
  <si>
    <t>quahog_convo</t>
  </si>
  <si>
    <t xml:space="preserve">@essandbee That would be epic, but it would curdle </t>
  </si>
  <si>
    <t>@graciellaaa dudee I know exactly how you feel, that shit makes the store looks bad &amp;amp; brings down the company  I hate itt</t>
  </si>
  <si>
    <t>@xAngerella aww,  at least ur not in a bad mood</t>
  </si>
  <si>
    <t xml:space="preserve">On the search again for a job- Trainer-software/hardware; customer support/service or analysis position.  I have not worked in a year </t>
  </si>
  <si>
    <t>LocaLinda915</t>
  </si>
  <si>
    <t xml:space="preserve">Bout to see the season finale of my show The Hills.. I'm so sad that Lauren is leaving.. </t>
  </si>
  <si>
    <t xml:space="preserve">@stoneywayne 2 to 4am was the time I felt miserable the most </t>
  </si>
  <si>
    <t>fearbear</t>
  </si>
  <si>
    <t xml:space="preserve">@taylorswift13 unfortunately we don't have nbc here in the philippines  but I will try to catch your dateline special on youtube </t>
  </si>
  <si>
    <t>Scottcs42</t>
  </si>
  <si>
    <t xml:space="preserve">is so not getting things done on a lazy, hot Sunday afternoon....99 degrees at 3pm  </t>
  </si>
  <si>
    <t>bretthoof</t>
  </si>
  <si>
    <t xml:space="preserve">@sierradee and i miss my mija! </t>
  </si>
  <si>
    <t>Gamergirl1123</t>
  </si>
  <si>
    <t xml:space="preserve">Rain... Nothing but stupid rain. </t>
  </si>
  <si>
    <t>ericaschmerica</t>
  </si>
  <si>
    <t xml:space="preserve">@rubi_imogen His name is 'Danger' and he does this song called 11h30... it's so good!! Maybe you can inform me? Haven't seen you in ages </t>
  </si>
  <si>
    <t xml:space="preserve">why can't i view my direct message inbox?! </t>
  </si>
  <si>
    <t>JOHNNYBIX38</t>
  </si>
  <si>
    <t xml:space="preserve">@Hilton954 I didnt see you  </t>
  </si>
  <si>
    <t xml:space="preserve">Drinking Marco Negri tonight. Reminds me of that wonderful dinner at Chris McD's. </t>
  </si>
  <si>
    <t xml:space="preserve">hates the type of guy he is... bleh. most guys wouldnt give a shit, yet, thats MY biggest problem. </t>
  </si>
  <si>
    <t xml:space="preserve">done studying, waiting for the last episode of the hills with @laurenconrad .... gonna be a sad moment to see her last episode </t>
  </si>
  <si>
    <t xml:space="preserve">Tried to install the new(not really) iPhone update, it crashed and now i habe to restore it. I just hope i habe not lost everything. </t>
  </si>
  <si>
    <t>@aziebart  That's like a sin around where I live!</t>
  </si>
  <si>
    <t>courtneemariee</t>
  </si>
  <si>
    <t xml:space="preserve">Might have kidney infection... </t>
  </si>
  <si>
    <t xml:space="preserve">Gaaaaa stupid MTV... its on MTV One at 9pm Monday.... POO!!! I don't have MTV and will know all the winners by then anyway! </t>
  </si>
  <si>
    <t>tjandraella</t>
  </si>
  <si>
    <t xml:space="preserve">my hair fall terus </t>
  </si>
  <si>
    <t xml:space="preserve">@0halysssa WHY ARE YOU LEAVING ME?!!?!? </t>
  </si>
  <si>
    <t>thaiismaia</t>
  </si>
  <si>
    <t xml:space="preserve">@tommcfly Did you recieve a lettler w/ 30 meters that security had delivered in the dressing-room in SÃ£o Paulo? Reply </t>
  </si>
  <si>
    <t>What did Gatorade ever do to Big Z?  http://bit.ly/aiAZl</t>
  </si>
  <si>
    <t xml:space="preserve">Watching nicole play sims,wishing I could play. Sad face </t>
  </si>
  <si>
    <t>veronicacofrevb</t>
  </si>
  <si>
    <t xml:space="preserve">I ALREADY MISS LC AND I DIDN'T EVEN SEE THE SEASON FINALE OF THE HILLS YET! </t>
  </si>
  <si>
    <t>TristanDressler</t>
  </si>
  <si>
    <t xml:space="preserve">Scoping out some niche market opportunities while taking a break from my book on Psychological Experiments. Damnit I dropped my popcorn </t>
  </si>
  <si>
    <t xml:space="preserve"> Ah well I'm having enough fun playing with 3.0 which I got LEGALLY. *Shakes his head at people who got it illegaly*</t>
  </si>
  <si>
    <t>In bed. Tired but can't sleep. Pain moved from lower back to being in groin area now!  suppose this means it's moving!</t>
  </si>
  <si>
    <t>Sceritz</t>
  </si>
  <si>
    <t xml:space="preserve">so much for SF4 i gotta clean up.... </t>
  </si>
  <si>
    <t xml:space="preserve">Has a tummy ache &amp;amp; exhausted...bout to crash for a bit </t>
  </si>
  <si>
    <t>JustAngelaM29</t>
  </si>
  <si>
    <t xml:space="preserve">my poor kitty is so sick right now </t>
  </si>
  <si>
    <t>icantreallysay</t>
  </si>
  <si>
    <t>@hedonisticme  okay fine but at least...i have.........................................no cancer</t>
  </si>
  <si>
    <t>Yasminmusic</t>
  </si>
  <si>
    <t>Was watching Taylor Swift on NBC but my little brother wants to switch it back to Fairly Odd Parents   .....Oh well...</t>
  </si>
  <si>
    <t>M32CUT3</t>
  </si>
  <si>
    <t xml:space="preserve">Got a Headache ...2 bad i dont have a Boyfriend to take care of me </t>
  </si>
  <si>
    <t>elwell620</t>
  </si>
  <si>
    <t>i am dying to see @taylorswift13 June 11, but its sold out  - watching her special on NBC.</t>
  </si>
  <si>
    <t>mepada</t>
  </si>
  <si>
    <t>we were going to have some venison but it spoiled!   regular &amp;quot;beef&amp;quot; steaks it is!</t>
  </si>
  <si>
    <t>laurcunningham</t>
  </si>
  <si>
    <t>@cutekiwi aww  Sam says, &amp;quot;why? So you can kill another one of us?&amp;quot; muahaha</t>
  </si>
  <si>
    <t>larssonpatrik</t>
  </si>
  <si>
    <t>Can't sleep  anyone alive?</t>
  </si>
  <si>
    <t>I don't want the hills to end  Lauren is my idol!</t>
  </si>
  <si>
    <t xml:space="preserve">@Midlife_Slices SAw your earlier tweets a few mins ago... darn, I missed those classic photos! </t>
  </si>
  <si>
    <t xml:space="preserve">I need to go to town but it's too cold and cbf going </t>
  </si>
  <si>
    <t>@littlefishey Cant remember when I last went swimming  I always spent half my time under water.... I loved sitting on bottom of pool</t>
  </si>
  <si>
    <t xml:space="preserve">@Bella_Manny Oh Shit! Are you okay? Skanky bitchys everywhere these days. I stayed in this weekend too - i'm so sick! </t>
  </si>
  <si>
    <t xml:space="preserve">@amandagalvan I am lost. Please help me find a good home. </t>
  </si>
  <si>
    <t>couple more hours til work  boo hoo</t>
  </si>
  <si>
    <t>luvmuffin12</t>
  </si>
  <si>
    <t>@negeensm PEDA.com that's why  And it's healthier</t>
  </si>
  <si>
    <t>prettygirl602</t>
  </si>
  <si>
    <t xml:space="preserve">starting at my huge mound of laundry </t>
  </si>
  <si>
    <t>awee great not feeling good at all  and on top of that im wide awake</t>
  </si>
  <si>
    <t xml:space="preserve">@saffrontaylor just thinking that I am am probably further north than you are ;) lol I am craving the sunshine from back home!! </t>
  </si>
  <si>
    <t>sofimorseletto</t>
  </si>
  <si>
    <t>I love ##cooking, but should really be more careful. #burntfinger  I can still type, so no biggie.</t>
  </si>
  <si>
    <t>danisimpleplan</t>
  </si>
  <si>
    <t xml:space="preserve">what a boooring day!hate go to the mall and don't buy anything </t>
  </si>
  <si>
    <t>kayxc</t>
  </si>
  <si>
    <t xml:space="preserve">The Hills Finale! Aww I'm gonna miss Lauren </t>
  </si>
  <si>
    <t xml:space="preserve">@StillMissV tryna  find  a   site  i can  watch   drag me  to  hell  on   but  cant  find  a link  </t>
  </si>
  <si>
    <t>itsgrego</t>
  </si>
  <si>
    <t xml:space="preserve">Well I said I would drag the fine weather north from Ashburton for Monday and here it is. Didn't bring that wind though </t>
  </si>
  <si>
    <t xml:space="preserve">Bran sammy peter and I are @austinstone right now ! Went out on the lake earlier it was so nice ! Except dallas almost drowned.... </t>
  </si>
  <si>
    <t>emilyxooxx</t>
  </si>
  <si>
    <t xml:space="preserve">It shouldn't have to be like this. </t>
  </si>
  <si>
    <t>limolou</t>
  </si>
  <si>
    <t xml:space="preserve">Last survivor of the Titanic &amp;quot;Millvina Dean&amp;quot; on 1912, died  http://twitfast.com/titanic She was 97.... </t>
  </si>
  <si>
    <t xml:space="preserve">get you hooked on a show then pull that rug out. its not good for the fans to not finnish the story! off to bed and not happy lol. </t>
  </si>
  <si>
    <t xml:space="preserve">@jgirl70 Aww octopus shirt! I wish I had gone </t>
  </si>
  <si>
    <t xml:space="preserve">@adunham1 it wouldn't be so bad if i didnt work so dang early @ the Y before i go in to the office </t>
  </si>
  <si>
    <t xml:space="preserve"> cramps. Drugs--good.</t>
  </si>
  <si>
    <t xml:space="preserve">@MsKellyMarie especially for that long </t>
  </si>
  <si>
    <t xml:space="preserve">is depressed </t>
  </si>
  <si>
    <t xml:space="preserve">@chris_22 i cant goo to that </t>
  </si>
  <si>
    <t xml:space="preserve">@MULDERITSME  no news about Kelly..... </t>
  </si>
  <si>
    <t xml:space="preserve">@AngusGibson hmm i usually cook healthy </t>
  </si>
  <si>
    <t>whoaaaaaaaaaaa Finale of THE HILLS IS next  good bye &amp;quot;LC&amp;quot; ahhhhhh</t>
  </si>
  <si>
    <t>sarahebuckner</t>
  </si>
  <si>
    <t xml:space="preserve">@jrvanandel Happy Anniversary! Agreed:Komodo was SO lame.  Baby Chris was DONE w/ the Zoo before we got a chance to see the butterflies.  </t>
  </si>
  <si>
    <t>@taylorswift13 wish I could  damn UK!!</t>
  </si>
  <si>
    <t>NIColie2392</t>
  </si>
  <si>
    <t xml:space="preserve">is watching the last of the hills </t>
  </si>
  <si>
    <t>MiChElLeeee26</t>
  </si>
  <si>
    <t xml:space="preserve">I miss Nick Jonas well the Jb even if the dont no me , it weird ! </t>
  </si>
  <si>
    <t xml:space="preserve">'the hills' finale in ten minutes! can't believe that its over </t>
  </si>
  <si>
    <t>ashleykristine</t>
  </si>
  <si>
    <t>@Estefaniaaa ahhh me too, I thought my tv was messed up  this sucks.</t>
  </si>
  <si>
    <t xml:space="preserve">I just realized that last.fm is offline today. where will i get my music recomendations now </t>
  </si>
  <si>
    <t>noslen090</t>
  </si>
  <si>
    <t xml:space="preserve">Not looking forward to having to write stat reports for customer tomorrow </t>
  </si>
  <si>
    <t>kalekaposhilin</t>
  </si>
  <si>
    <t xml:space="preserve">Live Stream #Phish is soooo choppy </t>
  </si>
  <si>
    <t xml:space="preserve">laying down watching some sick horror movies...don't feel too good </t>
  </si>
  <si>
    <t xml:space="preserve">@ShawnaLeneeXXX I am very sad that I was not able to go to one of your shows, but my parents are having major health problems &amp;amp; need me. </t>
  </si>
  <si>
    <t xml:space="preserve">I'm ready to chill and watch the movie awards tonight. I need a pick me up- but we have no coffee. </t>
  </si>
  <si>
    <t>ritafinol</t>
  </si>
  <si>
    <t xml:space="preserve">Nadal, my love, what happened? </t>
  </si>
  <si>
    <t>jamietreacy</t>
  </si>
  <si>
    <t xml:space="preserve">can not believe I lost my debit card...I'm lost w/o it </t>
  </si>
  <si>
    <t>shelbis</t>
  </si>
  <si>
    <t xml:space="preserve">Where did the day go </t>
  </si>
  <si>
    <t>FayeViolet</t>
  </si>
  <si>
    <t>@Twilight__Info have to wait til tomorrow  but soo happy about the new moon clip!! that 15 seconds werent enough! lol</t>
  </si>
  <si>
    <t>lavitaebella7</t>
  </si>
  <si>
    <t xml:space="preserve">well....the best friends are gone. this resulted in me crying for the first time (sober) in over a year. </t>
  </si>
  <si>
    <t>bloomies28</t>
  </si>
  <si>
    <t xml:space="preserve">@Quinion I Miss you sooooooooo much </t>
  </si>
  <si>
    <t>jolenemooney</t>
  </si>
  <si>
    <t xml:space="preserve">I really hope i dont have to move interstate just to get a job </t>
  </si>
  <si>
    <t>@Zappos_Service SKU7492211 is BEAUTIFUL....but too dark!  Wish I had something else to wear them with!</t>
  </si>
  <si>
    <t>@palmie that sucks  what happened?</t>
  </si>
  <si>
    <t>Going to school.. Sooo sleepy  I hope I can pass the exam..</t>
  </si>
  <si>
    <t>@CainAndrews hey cant dm from my fone 4sum reason  Works really slow 2nyt. Finish @8.15am</t>
  </si>
  <si>
    <t xml:space="preserve">#chesterday no trending topic e eu perdi </t>
  </si>
  <si>
    <t>Conderrs</t>
  </si>
  <si>
    <t xml:space="preserve">is not looking forward to the maths exam tomorrow </t>
  </si>
  <si>
    <t xml:space="preserve">@Tarale  the life we have hey, shitty mcshit. The ups and downs suck </t>
  </si>
  <si>
    <t xml:space="preserve">I spent the last 20 min.s cleaning up koko's facebook.. she has too many request and inbox messages </t>
  </si>
  <si>
    <t>jesswillx</t>
  </si>
  <si>
    <t xml:space="preserve">theres a moth in my room </t>
  </si>
  <si>
    <t>jemimah_knight</t>
  </si>
  <si>
    <t xml:space="preserve">@solobasssteve orly? i might need to see this...and be near a place to purchase..that said touch is only on wifi and less widespread  </t>
  </si>
  <si>
    <t xml:space="preserve">@czarthp Well thats sad </t>
  </si>
  <si>
    <t xml:space="preserve">@bitninja Unless the class is a commandline app that prints out responses given commandline arguments it's useless </t>
  </si>
  <si>
    <t xml:space="preserve">Twitter stole my picture i am trying to upload again and nothing </t>
  </si>
  <si>
    <t>tiredd!! bleh, i miss the guys  From Jupiter&amp;lt;3</t>
  </si>
  <si>
    <t xml:space="preserve">Just found out Eleventh Hour was cancelled after season 1. That's a shame. </t>
  </si>
  <si>
    <t>XposedXtatic</t>
  </si>
  <si>
    <t xml:space="preserve">Just waiting for Marco to get here so I can go home... </t>
  </si>
  <si>
    <t>MrsMayday</t>
  </si>
  <si>
    <t xml:space="preserve">just saw the movie up.... terribly sad. </t>
  </si>
  <si>
    <t>@HollandML Ah. Versailles in LA. Goodness I need some of that. They keep cutting the floor &amp;amp; not invovling me.  what are your next moves?</t>
  </si>
  <si>
    <t>lauraleighatmc</t>
  </si>
  <si>
    <t xml:space="preserve">from extreme social interaction to the hallmark channel. yeah. i'm home. </t>
  </si>
  <si>
    <t>febyac</t>
  </si>
  <si>
    <t xml:space="preserve">@superjya its the new addiction,i cant,my dad blocks the phone </t>
  </si>
  <si>
    <t xml:space="preserve">im so sad its @laurenconrad last episode tonight </t>
  </si>
  <si>
    <t>reneeb14</t>
  </si>
  <si>
    <t>@queencarla18 i just got your message...  i hope you figured this out because i still don't like it that much  daisie tomorrow!</t>
  </si>
  <si>
    <t>kicksmashpop</t>
  </si>
  <si>
    <t xml:space="preserve">freakishly excited for Up, but it won't be shown in the Philippines until August 12. </t>
  </si>
  <si>
    <t>@ohheart  Oh, yesterday was only horrible because I worked for a long time. I don't have work today though! I do tomorrow   but it's money</t>
  </si>
  <si>
    <t>seriesofblurs</t>
  </si>
  <si>
    <t>@thingsofthesky I feel all the way round  everything's changing here and people I thought I knew are not what I thought. x_x</t>
  </si>
  <si>
    <t xml:space="preserve">Im sad i dont get to see the new moon trailor until tomorrow night, being from the uk can be a bad thing </t>
  </si>
  <si>
    <t>BFW_Regina</t>
  </si>
  <si>
    <t xml:space="preserve">trying to upload a real picture and can't </t>
  </si>
  <si>
    <t xml:space="preserve">@hellokatelyn we alreay went </t>
  </si>
  <si>
    <t xml:space="preserve">the hills is on at 8 tonight.  laurens last episode. </t>
  </si>
  <si>
    <t xml:space="preserve">Am now +540 def, changed spec a bit and glyphs. Tanked Gun-H. Epic fail. So painful. 2x shammy &amp;amp; fury war: all kinds of crit and threat. </t>
  </si>
  <si>
    <t>robinmsantos</t>
  </si>
  <si>
    <t xml:space="preserve">how is it 8pm on Sunday night already... </t>
  </si>
  <si>
    <t>@mamitamala yeah, it's hard not to at least somewhat ime.   at least you're aware of it.</t>
  </si>
  <si>
    <t xml:space="preserve">@Emmaroo yes, well at that point in time tho its like </t>
  </si>
  <si>
    <t>kylieelisha</t>
  </si>
  <si>
    <t xml:space="preserve">dead cellphones make Kylie go nuts </t>
  </si>
  <si>
    <t>@igustavodc no sorry i didn't ...  i didn't think of taking a print screen ... argh -- #chesterday</t>
  </si>
  <si>
    <t>therealslimdavy</t>
  </si>
  <si>
    <t xml:space="preserve">Tomorrow I shall be taking my MacBook Pro back to the Apple Store for the THIRD time in two weeks... </t>
  </si>
  <si>
    <t xml:space="preserve">omg twitter won't let me use any of my good pics !! </t>
  </si>
  <si>
    <t>lawgdawg</t>
  </si>
  <si>
    <t xml:space="preserve">doing science experiments </t>
  </si>
  <si>
    <t xml:space="preserve">@imchell do i get one? </t>
  </si>
  <si>
    <t xml:space="preserve">Why do the Lifetime guy and girl always fall in love in 30 seconds! </t>
  </si>
  <si>
    <t>RyRyRampage</t>
  </si>
  <si>
    <t>@omgrmg i wish my group cared bout r lip sync video  o well im gonna fail lol</t>
  </si>
  <si>
    <t>mariarferraz</t>
  </si>
  <si>
    <t>Hey @x17online i need kristen stewart   (X17Live live &amp;gt; http://ustre.am/39qb)</t>
  </si>
  <si>
    <t xml:space="preserve">Just dropped our dog off @ Gary's parents while we go on vacation. Miss my Libby already! </t>
  </si>
  <si>
    <t>karmenn10</t>
  </si>
  <si>
    <t xml:space="preserve">i missss youu </t>
  </si>
  <si>
    <t>officialcath</t>
  </si>
  <si>
    <t xml:space="preserve">why are you always gone... </t>
  </si>
  <si>
    <t>Uhhh. Short notice babysitting till 10  wanna watch hills and movie awards but gotta do HW D:</t>
  </si>
  <si>
    <t xml:space="preserve">Looking for four leaf clovers in my aunts front yard... Gahh someone save me! Im bored! </t>
  </si>
  <si>
    <t xml:space="preserve">my sister is talking to her self. I HATE THIS UNIFORM!! I look like a navy blue blob. </t>
  </si>
  <si>
    <t xml:space="preserve">Is missing twitter </t>
  </si>
  <si>
    <t xml:space="preserve">Its been a long day, tired, but still have a bit of work to do </t>
  </si>
  <si>
    <t>Enkhee</t>
  </si>
  <si>
    <t xml:space="preserve">Feeling  blue. Really blue. All the way blue. </t>
  </si>
  <si>
    <t>dance2themusic</t>
  </si>
  <si>
    <t xml:space="preserve">wishing i was at the MTV movie awards! </t>
  </si>
  <si>
    <t xml:space="preserve">@TokioHotel4LYF oohh I can't understand very well 'cause i speak spanish, and I understand more the write english than If I hear it </t>
  </si>
  <si>
    <t>@Lark_vamp_ True :p sry my dear! I can't sleep  hold me?</t>
  </si>
  <si>
    <t xml:space="preserve">@justhamy </t>
  </si>
  <si>
    <t>PoirierSound</t>
  </si>
  <si>
    <t>@kimtv too bad for the camera  My friend took some good pics and vid footage. Will post it soon. Tonight South Rakkas Crew at Blue Dog.</t>
  </si>
  <si>
    <t xml:space="preserve">@empireofno that made me sad </t>
  </si>
  <si>
    <t>Kehndae</t>
  </si>
  <si>
    <t xml:space="preserve">Applying for Placements!!!! Wish I could work in America though </t>
  </si>
  <si>
    <t>meekofabulous</t>
  </si>
  <si>
    <t xml:space="preserve">@kimmoney For some odd reason your tweets aren't coming through to my cell as a text. </t>
  </si>
  <si>
    <t>ChristinaArbini</t>
  </si>
  <si>
    <t xml:space="preserve">@shellistevens I think I'm in denial, as I haven't accomplished much of what I'd wanted to by the conference. </t>
  </si>
  <si>
    <t>gina1682</t>
  </si>
  <si>
    <t>@jimwilsoniv I'm so sorry, Sparky   I'm here if you need anything, you know that!</t>
  </si>
  <si>
    <t>loveable_GG</t>
  </si>
  <si>
    <t xml:space="preserve">@souljaboytellem http://twitpic.com/6ccu7 - i miss him </t>
  </si>
  <si>
    <t>dlawrence83</t>
  </si>
  <si>
    <t xml:space="preserve">caught a cold from sleeping right next to the ac </t>
  </si>
  <si>
    <t xml:space="preserve">Wisdom is better than weapons of war. ~ Ecclesiastes 9:18 //obviously, Republican christian conservakooks skipped that one.  </t>
  </si>
  <si>
    <t>collierchin</t>
  </si>
  <si>
    <t xml:space="preserve">Bahh...just finished seeing Up and having a burger Beck's Prime. Realized that I'm late getting my tux back to the rental place = 20 fee </t>
  </si>
  <si>
    <t>xshiningSTAR</t>
  </si>
  <si>
    <t xml:space="preserve">@IamSpectacular U Ain`t saying that much , tho </t>
  </si>
  <si>
    <t xml:space="preserve">@ohhaimegan Well it should be there by then!  Gah, I wish I would have known earlier. I would have sent more stuff. </t>
  </si>
  <si>
    <t xml:space="preserve">I feel like a shitty friend because I can't do anything </t>
  </si>
  <si>
    <t>@JoeJonas1Fan1 thanks but i didnt get anymore followers  lol</t>
  </si>
  <si>
    <t>sakana1840</t>
  </si>
  <si>
    <t xml:space="preserve">doesn't feel good yuck </t>
  </si>
  <si>
    <t>bleepster</t>
  </si>
  <si>
    <t xml:space="preserve">forgot to bring my headphones </t>
  </si>
  <si>
    <t>tinytappatim</t>
  </si>
  <si>
    <t>I had a really enjoyable weekend. Now for school tomorrow. . . And exams  blah.</t>
  </si>
  <si>
    <t>Mr__K__</t>
  </si>
  <si>
    <t>...even facebook says i have no friends  http://bit.ly/5kSb7  hahaha</t>
  </si>
  <si>
    <t>Soooo tired. Had to cut Round Two short  lovee my LV friends though &amp;lt;3</t>
  </si>
  <si>
    <t>elliemckenna</t>
  </si>
  <si>
    <t>bessemerprocess</t>
  </si>
  <si>
    <t xml:space="preserve">apparently I do need another drabble to qual... remix is hard </t>
  </si>
  <si>
    <t>torybear</t>
  </si>
  <si>
    <t xml:space="preserve">May Stat Porn: http://bit.ly/16FB2F  Traffic down </t>
  </si>
  <si>
    <t xml:space="preserve">Chillin @ my sisters house, I really don't feel driving back to Bmore! </t>
  </si>
  <si>
    <t>just0laura</t>
  </si>
  <si>
    <t xml:space="preserve">Lauren's last espoide </t>
  </si>
  <si>
    <t>jackieare</t>
  </si>
  <si>
    <t>Saw mad hotties at the gym.. No one hollur'd  maybe its the hair??? http://mypict.me/2eaX</t>
  </si>
  <si>
    <t>PetalumaFilms</t>
  </si>
  <si>
    <t xml:space="preserve">I think I'm finally going to have to face the fact I've lost my last 3 Netflix DVDs, pay up and move on so I can quit getting charged </t>
  </si>
  <si>
    <t>39Rene</t>
  </si>
  <si>
    <t xml:space="preserve">Can't believe the weekend is over all ready. </t>
  </si>
  <si>
    <t xml:space="preserve">@Januaryelle -Farmers markets always close around 1 or 2. Early risers...Ours ends at 1pm.  Sorry you missed it. </t>
  </si>
  <si>
    <t>@theyjusthowl  i thought my dick would be bigger than that</t>
  </si>
  <si>
    <t xml:space="preserve">I just finshed a day with the family but back in my mind I still wonder why he hasn't called me I just know I did something wrong to him </t>
  </si>
  <si>
    <t xml:space="preserve">@Lyriciss Why not? </t>
  </si>
  <si>
    <t>zakasnak</t>
  </si>
  <si>
    <t xml:space="preserve">I wish I'd gotten more done this weekend </t>
  </si>
  <si>
    <t>Watching season finale of The Hills bye bye Lauren  won't be watchin anymore...MTV Movie Awards after my night is set...</t>
  </si>
  <si>
    <t xml:space="preserve">And I don't know where to go to make me one of the 3 percent or whatever that lets me read these @twitter replies to those I don't follow </t>
  </si>
  <si>
    <t>CharlieDishere</t>
  </si>
  <si>
    <t xml:space="preserve">just gymed it up now time for THE HILLS FINALE i dont want lauren to leave.... </t>
  </si>
  <si>
    <t>i've started shaking!  this is quite funny even tho it shouldn't be! haha anyways night girlies! xxxx</t>
  </si>
  <si>
    <t xml:space="preserve">thinks that of all things to be super strict about, the time at which you stop serving breakfast on a Sunday should not be one of them... </t>
  </si>
  <si>
    <t>stephhsia</t>
  </si>
  <si>
    <t xml:space="preserve">Is being so unproductive   </t>
  </si>
  <si>
    <t>maka_irks</t>
  </si>
  <si>
    <t xml:space="preserve">gonna meet up with the bestie tonight then home to watch the hills finale </t>
  </si>
  <si>
    <t xml:space="preserve">@EwanB1988 &amp;gt;&amp;lt;  Sadly, I dont think there is better. </t>
  </si>
  <si>
    <t xml:space="preserve">So excited for The Hills season finale! Goodbye Lauren! </t>
  </si>
  <si>
    <t xml:space="preserve">@K2da9Gurl send me the stuff! ill bring the chapstick tomorrow. i miss blue boy and blondie </t>
  </si>
  <si>
    <t xml:space="preserve">Burnt nipples+stripping= ouch </t>
  </si>
  <si>
    <t>Closing offices sucks  karen</t>
  </si>
  <si>
    <t>jedgar</t>
  </si>
  <si>
    <t xml:space="preserve">@MichelleRobbins Can I have my Â£423.20 back please? </t>
  </si>
  <si>
    <t>tazmalakou</t>
  </si>
  <si>
    <t>@nathanmakan Oh bugger! I would have come with you as have almost finished my paper!  we could have had specialty cookies again!</t>
  </si>
  <si>
    <t xml:space="preserve">@danjlevy More red carpet less The Hills. </t>
  </si>
  <si>
    <t>@masqueradelife that sucks  we're having like a heat wave!! Lol</t>
  </si>
  <si>
    <t>deariediane</t>
  </si>
  <si>
    <t xml:space="preserve">Other schools are closed but why is mine still open!? </t>
  </si>
  <si>
    <t xml:space="preserve">Watching the Hills FINALE! SOO excited/Sad </t>
  </si>
  <si>
    <t>@reddstylez It doesnt work  ...do i get another prize for tellin u lmaooo</t>
  </si>
  <si>
    <t xml:space="preserve">Life sucks sometimes </t>
  </si>
  <si>
    <t>@Jazzled4life LMAO! Oh, man! I still need to watch S. Darko. I haven't had a chance to yet.  But I did get my Jacksper shirt!</t>
  </si>
  <si>
    <t>MuffinsFTW</t>
  </si>
  <si>
    <t>Last Fm is down  watching nick and norahs infinite playlist again.</t>
  </si>
  <si>
    <t>itsmill3rtime</t>
  </si>
  <si>
    <t xml:space="preserve">@raptile i wish i could have </t>
  </si>
  <si>
    <t>mom wont let me go play in the rain...   ~*~meg~*~</t>
  </si>
  <si>
    <t>@Lark_vamp_ not really no  Ur to far away my dear. Come closer</t>
  </si>
  <si>
    <t>HeeeeeyJaaaay</t>
  </si>
  <si>
    <t xml:space="preserve">@jessimaee , thats good tho! Aw why so </t>
  </si>
  <si>
    <t xml:space="preserve">@kaybob23 I'm sorry you feel that way </t>
  </si>
  <si>
    <t>@CourtCosmetics i miss you  &amp;lt;3</t>
  </si>
  <si>
    <t>violentbloom</t>
  </si>
  <si>
    <t>not seeing your smiling faces here at the uniondesign festival  http://twitpic.com/6dca8</t>
  </si>
  <si>
    <t>jadealyssa</t>
  </si>
  <si>
    <t xml:space="preserve">benefit eyecon &amp;amp; erase paste are my BFF's right now. damnit undereye circles </t>
  </si>
  <si>
    <t>Jordan_Earnest</t>
  </si>
  <si>
    <t xml:space="preserve">@fossilfoundry  oh hi, sorry im messing around with the spymaster thing, you happened to be a victim of my experimenting. </t>
  </si>
  <si>
    <t xml:space="preserve">Ugh!  I must take a twitter break. The blackberry is dying </t>
  </si>
  <si>
    <t xml:space="preserve">Twitter is deleting my direct messages and post new ones in my DM box two hours late </t>
  </si>
  <si>
    <t xml:space="preserve">I think that of all things to be super strict about, the time at which you stop serving breakfast on a Sunday should not be one of them </t>
  </si>
  <si>
    <t>twinkleeetoezz</t>
  </si>
  <si>
    <t xml:space="preserve">uhmmm...home now. the fun run/walk thing was just great....especially because bridget ditched me forr ann. that doesnt feel good </t>
  </si>
  <si>
    <t>lennyvaldez</t>
  </si>
  <si>
    <t>@nicole328 some ppl from work wanted to go.  I thought I was back in pueblo.   lol</t>
  </si>
  <si>
    <t>spencerkate</t>
  </si>
  <si>
    <t xml:space="preserve">Dear baby, I can't wait until your teething days are over. </t>
  </si>
  <si>
    <t>lyndseyrickeard</t>
  </si>
  <si>
    <t xml:space="preserve">Oh. Em. Gee. My Dad has been caught smoking! He quit months ago and has suddenly started again. Tut, tut. I'm so disappointed right now. </t>
  </si>
  <si>
    <t>aneehan</t>
  </si>
  <si>
    <t>@mybonescostme it is, really.  But we will succeed! IÊ»m like, trying to figure it out right now. xD</t>
  </si>
  <si>
    <t xml:space="preserve">time for work soon </t>
  </si>
  <si>
    <t>@peterg11742 I'm starting to panic, my tv guide thing is showing basketball on NBC    AAAAAAHHHHHHHH</t>
  </si>
  <si>
    <t>nicolexoxo</t>
  </si>
  <si>
    <t>i have 99 math problems to do  http://tinyurl.com/mrp9lc</t>
  </si>
  <si>
    <t xml:space="preserve">its hard not having friends that like jb </t>
  </si>
  <si>
    <t>Jennpt7</t>
  </si>
  <si>
    <t>Farewell pensacola..I'm actually not ready to go.     not because of the city, but I'm not ready to leave my family.  I-10 here I come!</t>
  </si>
  <si>
    <t>e2amCoffeeRun</t>
  </si>
  <si>
    <t xml:space="preserve">@jeffLmsu good call on holding for take 3..... cause take 1 was a *huge* failure </t>
  </si>
  <si>
    <t xml:space="preserve">@TimothyH2O i guess youre not missing much if you dont have cable lol. so no live recapping of mtv movie awards w/ me tonight </t>
  </si>
  <si>
    <t>@pattyk71163rn I knew her! Wow you did.. OH man... that got a lot of press...  that must have been horrible. get my email? good news in it</t>
  </si>
  <si>
    <t>gallen09</t>
  </si>
  <si>
    <t xml:space="preserve">Sucks, I can't get a picture of me to upload </t>
  </si>
  <si>
    <t>rrod1983</t>
  </si>
  <si>
    <t xml:space="preserve">My car is covered in snow. Bird snow </t>
  </si>
  <si>
    <t>TiffanyAbbott</t>
  </si>
  <si>
    <t xml:space="preserve">is hating not having cable - gonna miss VMA's and seeing New Moon trailer. </t>
  </si>
  <si>
    <t>Pinch punch first day of the month and no returns - how scary is it that we are now in June!  (2009 is going FAR TOO FAST!)</t>
  </si>
  <si>
    <t xml:space="preserve">I'm really ready to go home. Working 6days straight is NOT for me.. And I'm only 4 days into it.. Lame </t>
  </si>
  <si>
    <t>ofxcourse</t>
  </si>
  <si>
    <t xml:space="preserve">rho class initiation tonight. lab practical this week. boo, finals are coming up! </t>
  </si>
  <si>
    <t>picturemane</t>
  </si>
  <si>
    <t xml:space="preserve">@djdimepiece I'm mad! My lil sis kicked my ass in Wii Tennis </t>
  </si>
  <si>
    <t xml:space="preserve">Wow just caught up with an old friend from Olathe!! Damn I miss KS </t>
  </si>
  <si>
    <t>jess_wat</t>
  </si>
  <si>
    <t xml:space="preserve">course work </t>
  </si>
  <si>
    <t xml:space="preserve">Gonna watch 'Crash' in bed before a horrible day tommorow </t>
  </si>
  <si>
    <t>@hayduchovny sorry to hear that hayley  I hope you feel better soon. Remember I love ya!</t>
  </si>
  <si>
    <t>@That_Girl_Jenn  from my computer.  nothing works.</t>
  </si>
  <si>
    <t>@VictoriaaFM my msn is so bad  but the photolog is amazing ! look this http://www.fotolog.com/imaddictedt0y0uu is awesome xD</t>
  </si>
  <si>
    <t>IamBerry</t>
  </si>
  <si>
    <t>Im cleaning the whole house Jixy   lol</t>
  </si>
  <si>
    <t>@vodkaprincess77 i don't think there is any more seasons  they cancelled the show in the us. we've actually had more episodes aired here.</t>
  </si>
  <si>
    <t xml:space="preserve">@GregHorrorShow I'm still sad from the Man Utd lost </t>
  </si>
  <si>
    <t xml:space="preserve">am i such a jerk? </t>
  </si>
  <si>
    <t>bruceakbarber</t>
  </si>
  <si>
    <t>is morning the loss of his cat/best friend of 17 years.  RIP musttii</t>
  </si>
  <si>
    <t xml:space="preserve">Holy fucking shit. That's the longest I ever spent writing a three line test that was supposed to fail </t>
  </si>
  <si>
    <t xml:space="preserve">I miss those nights when could just rent movies and buy a box of pizza and be happy...  </t>
  </si>
  <si>
    <t>cmtetley</t>
  </si>
  <si>
    <t xml:space="preserve">just downloaded the TV FOX add-on for FireFox... Huge potential but not quite there </t>
  </si>
  <si>
    <t>Stephhhx3</t>
  </si>
  <si>
    <t>@karendee That sucks  I got good cards haha I'm tempted to take $10 and just get like 5 packs b/c I really want a Blake card haha.</t>
  </si>
  <si>
    <t>coolgirl1214</t>
  </si>
  <si>
    <t xml:space="preserve">i hurt my ankle! i think i broke it hmmm... but then again, i'm not a doctor. I can barely move it </t>
  </si>
  <si>
    <t>playmaker31</t>
  </si>
  <si>
    <t xml:space="preserve">just finished cleaning the house...got to get myself ready for the work week </t>
  </si>
  <si>
    <t xml:space="preserve">@Momsmostwanted had problems signing onto twitter yesterday night, and when I finally got on, you were done </t>
  </si>
  <si>
    <t xml:space="preserve">Im so glad my ship and pro invite me out </t>
  </si>
  <si>
    <t>leilanisamocino</t>
  </si>
  <si>
    <t xml:space="preserve">need a new computer </t>
  </si>
  <si>
    <t>mishiii</t>
  </si>
  <si>
    <t xml:space="preserve">@mikeyBinVegas I'm jealous </t>
  </si>
  <si>
    <t>emuhleepee</t>
  </si>
  <si>
    <t xml:space="preserve">I miss my brothuh! </t>
  </si>
  <si>
    <t xml:space="preserve">About to watch the season finale of the hills &amp;amp; Laurens last episode ever </t>
  </si>
  <si>
    <t>margeeileen</t>
  </si>
  <si>
    <t>vacation is O V E R  Had a great time!!! Now back to work!!!</t>
  </si>
  <si>
    <t>GrabMoL</t>
  </si>
  <si>
    <t xml:space="preserve">@KatieeMo yeah, me too! </t>
  </si>
  <si>
    <t>JoshMitchell21</t>
  </si>
  <si>
    <t xml:space="preserve">There is something living in my loft running around and keeping me awake. </t>
  </si>
  <si>
    <t>mcfloynesdd</t>
  </si>
  <si>
    <t xml:space="preserve">@RachelMcFly what? Where? Leme seeeeeee!!! My DVD still hasn't come actually! </t>
  </si>
  <si>
    <t>altnt_chick</t>
  </si>
  <si>
    <t>I'm always so tierd  im going to bed. recording the mtv awards.</t>
  </si>
  <si>
    <t>StephanieMah</t>
  </si>
  <si>
    <t xml:space="preserve">mom might need to be hospitalize again. </t>
  </si>
  <si>
    <t xml:space="preserve">alot of werk to do </t>
  </si>
  <si>
    <t>wheelthing</t>
  </si>
  <si>
    <t>Fantastic weather!  Shop sold out of paddling pools though   Anyway great day in the sunshine )  Long may it last.</t>
  </si>
  <si>
    <t xml:space="preserve">. @youabu i wish i had a red box near me, closest one is about 20 min away so not worth it to drive and get it.. </t>
  </si>
  <si>
    <t xml:space="preserve">Awwww the awards are 2nite!! </t>
  </si>
  <si>
    <t xml:space="preserve">back in barrie... tired and sore!! i don't wanna work tomorrow!! </t>
  </si>
  <si>
    <t xml:space="preserve">never heard back from her after my last tweet. Hope she is havin a good day and I guess the tweets are not working again. </t>
  </si>
  <si>
    <t>_JESSKA</t>
  </si>
  <si>
    <t>Can't add a picture to my profile   Saying its too big..</t>
  </si>
  <si>
    <t xml:space="preserve">@YoungQ oh that is crap--some ppl, eh?! really! well i just away that i am from Canada! w the eh! so unpro oh him! </t>
  </si>
  <si>
    <t>mendezbec</t>
  </si>
  <si>
    <t xml:space="preserve">cleaning up AGAIN.. </t>
  </si>
  <si>
    <t xml:space="preserve">well...just got back from that run thinggg...and it was so gay because bridget ditchedd me. i guess im not special </t>
  </si>
  <si>
    <t>astrosjeff</t>
  </si>
  <si>
    <t xml:space="preserve">Disappointed that BU baseball season ended today. Sad that @equusbeth is sick. </t>
  </si>
  <si>
    <t xml:space="preserve">i really wish i wasnt in walmart im missing the awards </t>
  </si>
  <si>
    <t>Kmasia</t>
  </si>
  <si>
    <t>@Jenn_M_Brown  I wish you were here so Jill, Cherie, &amp;amp; I could make you feel better, laugh, &amp;amp; feel loved!</t>
  </si>
  <si>
    <t>jesslhope</t>
  </si>
  <si>
    <t xml:space="preserve">@KimKardashian Just droppin in to say I luv watchin the show. You girls are great! You should feel blessed, I lost my sister last May </t>
  </si>
  <si>
    <t xml:space="preserve">@wazupstl Will do! They are being kind of secretive with it. Would have been nice had they just said &amp;quot;yeah its for members only now.&amp;quot; </t>
  </si>
  <si>
    <t>boyrobots</t>
  </si>
  <si>
    <t xml:space="preserve">@alignment fuuu what? </t>
  </si>
  <si>
    <t>WD_A</t>
  </si>
  <si>
    <t xml:space="preserve">@dmoorepoetic Me miss you too babe .. </t>
  </si>
  <si>
    <t>Haymuff</t>
  </si>
  <si>
    <t>Omg - Titanic lastÂ survivorÂ died  sorry if you knew lol http://tumblr.com/x7v1x1gu7</t>
  </si>
  <si>
    <t xml:space="preserve">@etod both my shirt and my movie are at home waiting for me and I'm stuck in FL </t>
  </si>
  <si>
    <t>degrassiaddict</t>
  </si>
  <si>
    <t xml:space="preserve">Whats happening to me?! </t>
  </si>
  <si>
    <t>OMG, no, no, no JACE !  hopefully Valentine doesn't...* =/ =( Currently on chapter 20 of City of Bones!</t>
  </si>
  <si>
    <t xml:space="preserve">@FunTimeFrankieG It's just finished.  I loves him too. Glad he's got sober, just over a year! </t>
  </si>
  <si>
    <t>Shameless_Sara</t>
  </si>
  <si>
    <t xml:space="preserve">@er_bear but you said you were leaving the popsicle stand. </t>
  </si>
  <si>
    <t xml:space="preserve">Gonna have to start this past paper before I fail the exam tomorrow. Last minute, I know. </t>
  </si>
  <si>
    <t>samANDanne</t>
  </si>
  <si>
    <t xml:space="preserve">Me and Anne are defiantly watching a memorial on our friend that died 3 years ago. </t>
  </si>
  <si>
    <t>peytorrrr</t>
  </si>
  <si>
    <t xml:space="preserve">ohhhhhhh ya know, wishing i was out on a boat, wasted, and having an amazing time </t>
  </si>
  <si>
    <t xml:space="preserve">of course the game I go to the lose </t>
  </si>
  <si>
    <t xml:space="preserve">@Frankie997 sry frankie, not funny. sad </t>
  </si>
  <si>
    <t>rose_alvarez</t>
  </si>
  <si>
    <t xml:space="preserve">i dont know how to use this......... mmm </t>
  </si>
  <si>
    <t>TawniBinggeli</t>
  </si>
  <si>
    <t xml:space="preserve">is too depressed to think of a good story to write </t>
  </si>
  <si>
    <t xml:space="preserve">oh how I miss having a camera....it mends my boredom </t>
  </si>
  <si>
    <t>My great aunt just died.    I'm glad she's at peace now though.</t>
  </si>
  <si>
    <t>AnnieBallantyne</t>
  </si>
  <si>
    <t xml:space="preserve">either has a bad cold or hay fever, or maybe even both! Either way i feel shit! </t>
  </si>
  <si>
    <t>isducky</t>
  </si>
  <si>
    <t xml:space="preserve">I really want to watch Career Opportunities but amazon.com doesn't have it on video demand. </t>
  </si>
  <si>
    <t>TEMPA1</t>
  </si>
  <si>
    <t xml:space="preserve">@cocosworld I just fell off my chair at the thought of your naked workouts! Then when I got up off the floor I saw you were only joking! </t>
  </si>
  <si>
    <t>cassandraleigh</t>
  </si>
  <si>
    <t xml:space="preserve">Nooooooo only eight minutes left </t>
  </si>
  <si>
    <t>IngenueFatale</t>
  </si>
  <si>
    <t xml:space="preserve">@kavin_b Don't play innocent. 33 Variations! Rock of Ages! Next to Normal! Grrr.  </t>
  </si>
  <si>
    <t>quaga</t>
  </si>
  <si>
    <t xml:space="preserve">@shinrazero not yet </t>
  </si>
  <si>
    <t>Clairey_g98</t>
  </si>
  <si>
    <t>every programmr i have watched tonite is finshing  TV will b sooo boring now , god haha</t>
  </si>
  <si>
    <t>ladysaraa</t>
  </si>
  <si>
    <t xml:space="preserve">I'm sick now </t>
  </si>
  <si>
    <t>@thecab i cant go  when u guys come back</t>
  </si>
  <si>
    <t>@Mrs_McFox  I need it in you</t>
  </si>
  <si>
    <t xml:space="preserve">already missing Chantellie. </t>
  </si>
  <si>
    <t xml:space="preserve">So uh I need chipotle and I think they close before I get off </t>
  </si>
  <si>
    <t>FatimaFresco</t>
  </si>
  <si>
    <t xml:space="preserve">i need a happy place </t>
  </si>
  <si>
    <t>HannahGx</t>
  </si>
  <si>
    <t xml:space="preserve">Grr i cant sleep. I swear i have insomnia </t>
  </si>
  <si>
    <t>@chris_22  thanks buddy</t>
  </si>
  <si>
    <t xml:space="preserve">off to do the dreaded supermarket thing.  </t>
  </si>
  <si>
    <t>lookoutapiano</t>
  </si>
  <si>
    <t xml:space="preserve">â€œIt takes one word to break up, It takes one breathe to say I love you, It also takes one second for your heart to fall into peicesâ€? </t>
  </si>
  <si>
    <t xml:space="preserve">Dinner was a success, kitchen almost clean, parents gone, have to make 1 fast trip to grocery store, left few things of list this morning </t>
  </si>
  <si>
    <t>ashley_lyn</t>
  </si>
  <si>
    <t xml:space="preserve">@DancnButterfly i am so sorry you are crying </t>
  </si>
  <si>
    <t>@GillyLiz nite nite, probs won't sleep much finace gone on holiday  and it's soooo hot</t>
  </si>
  <si>
    <t>jeffreyc67</t>
  </si>
  <si>
    <t xml:space="preserve">Ilse was fantastic and my headache is back again... </t>
  </si>
  <si>
    <t xml:space="preserve">craving baskin robbins </t>
  </si>
  <si>
    <t>heyitsfaith</t>
  </si>
  <si>
    <t xml:space="preserve">starting my homework </t>
  </si>
  <si>
    <t>wazupstl</t>
  </si>
  <si>
    <t xml:space="preserve">@Lisa_Sparxxx pics??? You never post em </t>
  </si>
  <si>
    <t xml:space="preserve">spending the evening with my textbooks </t>
  </si>
  <si>
    <t>taehtinen</t>
  </si>
  <si>
    <t xml:space="preserve">Finally everything done, off to bed... for a few hours. </t>
  </si>
  <si>
    <t>almcafee</t>
  </si>
  <si>
    <t xml:space="preserve">Just saw ari for the last time before he moves to NY. I'm so sad, he's been like a brother to me </t>
  </si>
  <si>
    <t>AnneleiseCindy</t>
  </si>
  <si>
    <t xml:space="preserve">NowI want JamJams, and my house has none... way to go, Rhonda </t>
  </si>
  <si>
    <t>TammyTrasho</t>
  </si>
  <si>
    <t xml:space="preserve">Dead musician's party last night in Echo Park, I went as BabyJane Hudson &amp;amp; wore slippers, stepped in dog shit and left them in the street </t>
  </si>
  <si>
    <t>kraftykathy</t>
  </si>
  <si>
    <t xml:space="preserve">@NewfieGirlplus4 that is beautiful. Wsh I could crochet </t>
  </si>
  <si>
    <t>oolalaitznana</t>
  </si>
  <si>
    <t>On my way to work  but all i want is to be with you...</t>
  </si>
  <si>
    <t>xMELISSA</t>
  </si>
  <si>
    <t xml:space="preserve">soooo cold and tired </t>
  </si>
  <si>
    <t xml:space="preserve">I have much cold...... </t>
  </si>
  <si>
    <t>kr1tter</t>
  </si>
  <si>
    <t xml:space="preserve">@AshleyCalhoun </t>
  </si>
  <si>
    <t xml:space="preserve">@MelissaSuzanne Thanks but like all this time I couldn't wait to get out and now I'm actually thinking &amp;quot;wow it's all coming to an end </t>
  </si>
  <si>
    <t>morgan2012</t>
  </si>
  <si>
    <t xml:space="preserve">no work tomarow...a whole day doing nothing = getting in2 something...lol...no money </t>
  </si>
  <si>
    <t>CamiEguiluz</t>
  </si>
  <si>
    <t>@Mileyc1fan ok, i think that i have to wait  cn u tell me the winners only?? n when miley appear, tell mw what she say haahah</t>
  </si>
  <si>
    <t>MsQuaya</t>
  </si>
  <si>
    <t xml:space="preserve">I'm feelin a lil down today. I'm not sure why but something is botherin me </t>
  </si>
  <si>
    <t xml:space="preserve">@saaaarahhh I don't understand any of it. Oh gosh my leg just died </t>
  </si>
  <si>
    <t>leahrichelle02</t>
  </si>
  <si>
    <t xml:space="preserve">listing baby stuff no longer needed by Kami and Luke on craigslist...swings, bouncers, carseats...they are getting so big </t>
  </si>
  <si>
    <t>Dakota is getting ready for surgery tomorrow  http://apps.facebook.com/dogbook/profile/view/6901188</t>
  </si>
  <si>
    <t>Watching the hills finale. @laurenconrad last episode.   how sad. But she looks gorgeous</t>
  </si>
  <si>
    <t xml:space="preserve">blah blah blah ugh so many ppl talking to me and none of them are mickey i freakin miss him </t>
  </si>
  <si>
    <t xml:space="preserve">I was just informed that my phone wasn't getting texts </t>
  </si>
  <si>
    <t>keirana</t>
  </si>
  <si>
    <t xml:space="preserve">Out on a walk and my pop bottle hiss'd at me which I then proceeded to scream </t>
  </si>
  <si>
    <t>My computer is being so SLOW today.  I really don't like that.</t>
  </si>
  <si>
    <t>Theryn_C</t>
  </si>
  <si>
    <t xml:space="preserve">gettin ready for The Hills Season Finale... Bye Bye LC </t>
  </si>
  <si>
    <t>SluttyHoe</t>
  </si>
  <si>
    <t>Omfg dude there is some drama going on...  not good at all...</t>
  </si>
  <si>
    <t xml:space="preserve">just found the same item on Amazon but from a different vendor for $30 less than I paid... and my order is too far along to be cancelled. </t>
  </si>
  <si>
    <t>at home- bored- wish i could take a long walk through the neighborhood but w/e cant !    i feel confused o.o</t>
  </si>
  <si>
    <t xml:space="preserve">FACT: sitn on the Eastside w/ the Fam........enjoying this Cherry Raspa </t>
  </si>
  <si>
    <t>jay_babyy</t>
  </si>
  <si>
    <t xml:space="preserve">at home. wishin my boyfriend was here </t>
  </si>
  <si>
    <t>itsclairekids</t>
  </si>
  <si>
    <t xml:space="preserve">Rock pools are natural aquariums left behind by the tide. I lost my USB with my bio assignment on it. </t>
  </si>
  <si>
    <t>aiosarem</t>
  </si>
  <si>
    <t xml:space="preserve">I lost my license! </t>
  </si>
  <si>
    <t xml:space="preserve">im bored and rather tired </t>
  </si>
  <si>
    <t>shybarbie</t>
  </si>
  <si>
    <t xml:space="preserve">no #mtvmovieawards for me tonight </t>
  </si>
  <si>
    <t>@JasmineMcGregor I've been having probs with Twitter all day  I'm trying to make a new account (for my cat, ha) and its being STUPID!!!</t>
  </si>
  <si>
    <t>sarabethbjguard</t>
  </si>
  <si>
    <t xml:space="preserve">trying to get over this sickness. </t>
  </si>
  <si>
    <t xml:space="preserve">Feeling like a dick </t>
  </si>
  <si>
    <t>PrincessM1021</t>
  </si>
  <si>
    <t xml:space="preserve">I'm back home...boo... I wish I was anywhere else.. </t>
  </si>
  <si>
    <t xml:space="preserve">@PurpleAlamode trying to get into the summer session more money they gonna thief from me </t>
  </si>
  <si>
    <t xml:space="preserve">@KittyBradshaw Understood! I'm working on the kitchen pantry right now. </t>
  </si>
  <si>
    <t>emmysue20</t>
  </si>
  <si>
    <t>brother is gone...  but he's coming back next weekend!!!</t>
  </si>
  <si>
    <t>spahkleprincess</t>
  </si>
  <si>
    <t xml:space="preserve">@aah1981  I wanna be in ATL. </t>
  </si>
  <si>
    <t>tehwexxl0rz</t>
  </si>
  <si>
    <t xml:space="preserve">@reneengstrom DAWW! Anders and Johan are ADORABLE! Wow, that's a sentence I never thought I'd type! I hope your hand feels better! </t>
  </si>
  <si>
    <t>@theBrandiCyrus Brandi I want it! lol, I have to use my moms phone cuz she wont get me one since I am only 13  But yours is to exspensive!</t>
  </si>
  <si>
    <t xml:space="preserve">  I've always seen bits &amp;amp; pieces of Shottas. now I've seen the whole movie...it ends sooooo sad   I'm gonna cry.  </t>
  </si>
  <si>
    <t xml:space="preserve">@vanialopez if they had a picadillo candle I would totally buy it so my house could smell like it all the time. haha aw I miss home. </t>
  </si>
  <si>
    <t xml:space="preserve">@GrafittiMySoul It's still hiding. Waiting til I go to sleep before it comes out and crawls all over me </t>
  </si>
  <si>
    <t xml:space="preserve">@19fischi75 darlin - me should leave u now </t>
  </si>
  <si>
    <t xml:space="preserve">if this kid was beheaded, I'd think it was michael. soooo weird! haha. the bruise on my leg is kiiiiillliiinnnng me </t>
  </si>
  <si>
    <t>@mmmke haha I'm trying to look for a white outfit  help meee</t>
  </si>
  <si>
    <t xml:space="preserve">@j_trotter  I am FoLLOWING YOUUUUU! LOL. sad I won't get to see you until hopefully Spring next year </t>
  </si>
  <si>
    <t xml:space="preserve">Let's go Pens!!! I would have done it in all caps' but the iPod/iPhone doesn't support that yet. </t>
  </si>
  <si>
    <t>I_heart_DR</t>
  </si>
  <si>
    <t xml:space="preserve">Im heartbroken </t>
  </si>
  <si>
    <t>Marahd22</t>
  </si>
  <si>
    <t xml:space="preserve">@wonway she will be at work </t>
  </si>
  <si>
    <t>is sick  and has exams tomorrow.. this is not good.</t>
  </si>
  <si>
    <t xml:space="preserve">@Mrs_NickJ07 I'm watching a Taylor Swift NBC special but I missed half of it </t>
  </si>
  <si>
    <t xml:space="preserve">Chipotle :333. Man, I'm gonna get fat at this rate -_-&amp;quot;. Asian girls don't fill out the way hispanic and black girls do </t>
  </si>
  <si>
    <t xml:space="preserve">i waste so much time </t>
  </si>
  <si>
    <t>irunwitvampires</t>
  </si>
  <si>
    <t>The grass was really rough in connneticut, so now my feet got cuts on them  they really hurt.</t>
  </si>
  <si>
    <t xml:space="preserve">I want to see the MTV music awards ! but unfortunately I must wait 'till thursday </t>
  </si>
  <si>
    <t>Today i've studied all day but at the same time i don't know ANYTHING!!!!!And tomorrow is the exam, don't know what i'm gonna do  so sad !</t>
  </si>
  <si>
    <t xml:space="preserve">is still holding his mcdonalds weight and doesn't like it </t>
  </si>
  <si>
    <t>Megan27x</t>
  </si>
  <si>
    <t xml:space="preserve">hills finale!! im not liking this kristin girl from the comemrcials she looks like trouble.. sad laurens leaving </t>
  </si>
  <si>
    <t>AnnieZeee</t>
  </si>
  <si>
    <t xml:space="preserve">http://twitpic.com/6dcrs - I once had this view from my window. Then I moved. I miss it </t>
  </si>
  <si>
    <t xml:space="preserve">@lilyroseallen I'm getting sick of this! I just want to have a normal conversation with you but all you do is write back to stupid ppl </t>
  </si>
  <si>
    <t>CarrieBos</t>
  </si>
  <si>
    <t xml:space="preserve">not feel so hot today </t>
  </si>
  <si>
    <t>Makinseyy69</t>
  </si>
  <si>
    <t xml:space="preserve">With my bff gab and I would like to get my Monroe pierced </t>
  </si>
  <si>
    <t>Pansywhacker</t>
  </si>
  <si>
    <t>Welcome to the cool side of the pillow.  i wish my pillow was Billy Dee.</t>
  </si>
  <si>
    <t>Batacoda</t>
  </si>
  <si>
    <t xml:space="preserve">I'm out from under the bed now,  Scary noisey and wet storm out side with flashes is over. I hates loud booms </t>
  </si>
  <si>
    <t>ACAnderFan</t>
  </si>
  <si>
    <t xml:space="preserve">@PatiMc i hope he's not sick </t>
  </si>
  <si>
    <t>mandalaa</t>
  </si>
  <si>
    <t xml:space="preserve">My body is officially at war with itself </t>
  </si>
  <si>
    <t>CaptainCannoil</t>
  </si>
  <si>
    <t xml:space="preserve">I might no be able to get my tat  </t>
  </si>
  <si>
    <t>Thomasc17</t>
  </si>
  <si>
    <t xml:space="preserve">my dog has cut one of his pads on his paw, so can't take him out for walks for awhile now </t>
  </si>
  <si>
    <t>jacksrevenge</t>
  </si>
  <si>
    <t xml:space="preserve">heard an awesome kings of leon cover on the Strombo Show. Shazam couldn't tell me who it was </t>
  </si>
  <si>
    <t>ps_pretty</t>
  </si>
  <si>
    <t>Me n heather, last day of chen class  http://bctiny.com/pol3v</t>
  </si>
  <si>
    <t xml:space="preserve">@kattiev was that program that i was talking about on?! if it was, i missed it </t>
  </si>
  <si>
    <t>@Kellya1023 Are you kidding me?? That sux, sorry sweetie  Just sleep &amp;amp; dream of the nommin' Bu!</t>
  </si>
  <si>
    <t>oneupman</t>
  </si>
  <si>
    <t>@theyellowroom especially when i have to buy a new router so bryant can have internet.  fffff</t>
  </si>
  <si>
    <t>MrMike21</t>
  </si>
  <si>
    <t xml:space="preserve">Things I love (in order): 1. My wife 2. My cat 3. My girlfriend  Just kidding, but that sounded really funny! I don't even have a cat. </t>
  </si>
  <si>
    <t xml:space="preserve">I'm so confused I think I'm going to cry </t>
  </si>
  <si>
    <t xml:space="preserve">@therealslimdavy I am consistently getting bad Mac feed back.... which is making me sad </t>
  </si>
  <si>
    <t>allisfullofl0ve</t>
  </si>
  <si>
    <t>hotgazpacho</t>
  </si>
  <si>
    <t>The battery in my Toshiba A215-S4697 notebook clearly doesn't hold the same charge it used to. Replacements are ~$75   #fb</t>
  </si>
  <si>
    <t>BigBeddy</t>
  </si>
  <si>
    <t xml:space="preserve">The start of another week at work....sad </t>
  </si>
  <si>
    <t>ilovecatsmeow</t>
  </si>
  <si>
    <t xml:space="preserve">wants to watch the office all night long..but i have his paper to write.. </t>
  </si>
  <si>
    <t>KSmithX</t>
  </si>
  <si>
    <t>@_PokerFace I MISS YOU! i fell like i haven't saw you in like a century!!  &amp;lt;333</t>
  </si>
  <si>
    <t>carriieee</t>
  </si>
  <si>
    <t xml:space="preserve">k no im really bored </t>
  </si>
  <si>
    <t xml:space="preserve">ah. good nap. do not want to go to work </t>
  </si>
  <si>
    <t>my munchkin &amp;amp; other fam ditched me  stuff around the house, Hills finale, then some of the movie awards...woo eminem!</t>
  </si>
  <si>
    <t>CompareRewards</t>
  </si>
  <si>
    <t xml:space="preserve">@BRRiverCenter Hey!  What do we have to do to get the American Idol concert here in B.R.?  Next closest venue is Memphis or Dallas!  </t>
  </si>
  <si>
    <t xml:space="preserve">gone out to eat. taping the last hills episode ever </t>
  </si>
  <si>
    <t xml:space="preserve">@jontyb I'm jealous!  You love it Barnsey!  Gotta say, never thought I'd see the day when I said I missed working on a E3 game </t>
  </si>
  <si>
    <t xml:space="preserve">@FreddysFingers there's just no place for a little Ninja Bunny in Campbell </t>
  </si>
  <si>
    <t>Cady_x3</t>
  </si>
  <si>
    <t xml:space="preserve">fudge! i missed @taylorswift13 on NBC. </t>
  </si>
  <si>
    <t xml:space="preserve">TIMEOUT. was that jus those two black twins from &amp;quot;ATL&amp;quot; in a KFC commercial nahhh no! ::rubs eyes:: </t>
  </si>
  <si>
    <t xml:space="preserve">I love @replying my brother. I MISS HIM AND THE BOYS, TOO </t>
  </si>
  <si>
    <t>momobugar</t>
  </si>
  <si>
    <t xml:space="preserve">I totally expected it to be WAY better than this </t>
  </si>
  <si>
    <t>firm3d</t>
  </si>
  <si>
    <t>@theweesteev Man, that hurts   Finished it ... yesterday.  Most annoying moments were due to hot weather melting me.  Weird/great ending!</t>
  </si>
  <si>
    <t>foreveradreamer</t>
  </si>
  <si>
    <t>is watching The Hills series finale!   I hate when one of my fav shows end.</t>
  </si>
  <si>
    <t>RAIDERnurseANG</t>
  </si>
  <si>
    <t xml:space="preserve">makin tacos!! too much meat wish i had someone to cook for </t>
  </si>
  <si>
    <t>MrKonsistant</t>
  </si>
  <si>
    <t xml:space="preserve">@iLoveMyEgo ya see...the phone rang right...and then I answered it see...and i was talkin ya know...now i'm hungry </t>
  </si>
  <si>
    <t>gjvis</t>
  </si>
  <si>
    <t xml:space="preserve">@urbankova &amp;quot;short pants&amp;quot; in afrikaans (pants as in trousers)-i have a new blue pair that are great, prob shouldnt wear em to work though </t>
  </si>
  <si>
    <t>xokinseyannexo</t>
  </si>
  <si>
    <t xml:space="preserve">Exam week 09!  Tomorrow is the official last FULL day, then EXAMS, im biting my nails already </t>
  </si>
  <si>
    <t>injustspring</t>
  </si>
  <si>
    <t xml:space="preserve">had a lovely time in sayville with chris--back in queens </t>
  </si>
  <si>
    <t>prettyprinss</t>
  </si>
  <si>
    <t xml:space="preserve">getting for the season finale of The Hills, oh I will miss Lauren </t>
  </si>
  <si>
    <t>@DreamMyWishes  My MTV is playing the brain cell killing show, The Hills.  I'm sad.  My tv has faaaaillllled meeeee.</t>
  </si>
  <si>
    <t>o my! iÂ´m lossing followers is something i say?  iÂ´m studin right know... circuits</t>
  </si>
  <si>
    <t>xolove</t>
  </si>
  <si>
    <t xml:space="preserve">Why must MTV air the MTV movie awards so late at night? I have school tomorrow and I can't watch them! </t>
  </si>
  <si>
    <t xml:space="preserve">@marssella its okay. i just dont know what to do... </t>
  </si>
  <si>
    <t>@ZephyrK9 yep .. this is getting harder and harder  ... but we have to share with each other, not maliciously of course, but it matters!</t>
  </si>
  <si>
    <t>is frozen...I think I'm getting sick  I need hot liquids and blankets STAT..I can't get sick..CAN'T!!!!</t>
  </si>
  <si>
    <t>lbarbs</t>
  </si>
  <si>
    <t xml:space="preserve">Wow - last.fm is down. Just when I'm trying to stalk people. </t>
  </si>
  <si>
    <t xml:space="preserve">again saddened by the dearth of variety of #poptarts in canada compared to the US </t>
  </si>
  <si>
    <t>Craving Van Morrison's 'Have I told you lately?' at the moment.makes me miss my baby...  i hav 2 call him,hu cares how late it is...</t>
  </si>
  <si>
    <t>@karensugarpants omg! I'm so jelous! I really wanna watch it, but since I moved, I don't have cable!  lol.</t>
  </si>
  <si>
    <t xml:space="preserve">@TheEllenShow Oh, by the way: I LOVE U! U are amazing and I visit your site EVERYDAY! U make me so happy when I'm   Love from Portugal </t>
  </si>
  <si>
    <t>i am &amp;quot;craving&amp;quot; right now ..  frozen yogurt, pls! and cupcakes +_+ &amp;amp;psst, joo ji hoon is still the sex. oh yes. HAHAHAH. &amp;lt;3</t>
  </si>
  <si>
    <t xml:space="preserve">Only I would drive all the way to the beach to take pictures and forget my CF card.  I had my point and shoot but it just wasn't the same </t>
  </si>
  <si>
    <t>snoopykay</t>
  </si>
  <si>
    <t xml:space="preserve"> wish i was in bed soooo bad right now! .. pointless day .. ive done my test now have nothing to do.</t>
  </si>
  <si>
    <t xml:space="preserve">saying goodbye to friends just doesn't get any easier. </t>
  </si>
  <si>
    <t xml:space="preserve">time is going by so slow </t>
  </si>
  <si>
    <t xml:space="preserve">I seriously miss @teamjacobsucks so much I might die. </t>
  </si>
  <si>
    <t>I lost my phone and I don't know how long it's been gone for  I'm super confused but the live feeds vmndfvnrekje</t>
  </si>
  <si>
    <t>BDavids</t>
  </si>
  <si>
    <t xml:space="preserve">Ugh. I just remembered there's sand in my pockets </t>
  </si>
  <si>
    <t xml:space="preserve">@redsoxmonkey ouch! </t>
  </si>
  <si>
    <t>@rosie29c Hey welcome to TWITTER...i love doing the updates, but I don't have many followers   LOL</t>
  </si>
  <si>
    <t xml:space="preserve">Im scared to graduate </t>
  </si>
  <si>
    <t xml:space="preserve">Oh man MoCCA issues </t>
  </si>
  <si>
    <t>ate some pizza rolls.omg the scan is finished and said that there were two trojons and one of them cant be qurantined  im going to cry.ugh</t>
  </si>
  <si>
    <t xml:space="preserve">Blah me too? </t>
  </si>
  <si>
    <t>CookiieMonstaar</t>
  </si>
  <si>
    <t>@marsarmy There is were im having my prob with.I cnt seem to log in.Ive treid askin every1 for help.But no 1 does LOL  but thn im trying..</t>
  </si>
  <si>
    <t>needlesami</t>
  </si>
  <si>
    <t xml:space="preserve">@ashlirae ...... sry! </t>
  </si>
  <si>
    <t xml:space="preserve">i'm going to bed now. mum denies hating me. i know it's true. </t>
  </si>
  <si>
    <t>LittleLoca28</t>
  </si>
  <si>
    <t>Boys are being super bad today. Ugh  think it is time for bed</t>
  </si>
  <si>
    <t>Catching train to Epping. Loads of fun.  http://yfrog.com/7hmerwj</t>
  </si>
  <si>
    <t>@green_i_girl I don't think we have Hickory Farms here.  I will have to Google it and see.</t>
  </si>
  <si>
    <t>iiMaKKz</t>
  </si>
  <si>
    <t xml:space="preserve">I always get myself in the stupidest situtations </t>
  </si>
  <si>
    <t>lorettafc</t>
  </si>
  <si>
    <t xml:space="preserve">a take home law exam </t>
  </si>
  <si>
    <t>@StarrahPenzHitz oh no!!  communication is key, bestie!!</t>
  </si>
  <si>
    <t>redboneprettyny</t>
  </si>
  <si>
    <t xml:space="preserve">I'm so sad...i found out my dad is on life support </t>
  </si>
  <si>
    <t>beeskwared</t>
  </si>
  <si>
    <t>@CMajor She will probably not be able to make it.    Her new restaurant gig is swallowing up her weekends.  She's still hopeful, tho.</t>
  </si>
  <si>
    <t>jaaaneyy</t>
  </si>
  <si>
    <t xml:space="preserve">E-learning is over, now back to school... again. </t>
  </si>
  <si>
    <t xml:space="preserve">thinking about Peru  </t>
  </si>
  <si>
    <t>carman63</t>
  </si>
  <si>
    <t xml:space="preserve">@jsgreyhoundgirl  driving the back roads. Blind hill, he was in the middle of my lane. I thought I had enough clearance to go over him </t>
  </si>
  <si>
    <t xml:space="preserve">@hamishanderson I should be so lucky </t>
  </si>
  <si>
    <t>y_vet</t>
  </si>
  <si>
    <t xml:space="preserve">@veronamay oh hell NO. That is not fucking fair. </t>
  </si>
  <si>
    <t>truehotone</t>
  </si>
  <si>
    <t xml:space="preserve">nm, you? im eating .. and i have to go soon cuz i gtg to my moms .. no computer there </t>
  </si>
  <si>
    <t xml:space="preserve">is enjoying her sunday.. with the crew Watchin this jokas play Cashflow again.. only difference is I need to be saved today... </t>
  </si>
  <si>
    <t xml:space="preserve">@brentspiner Dont get me wrong I love your work as an artist, but as a twitter'er, I cannot continue  Dont hate me </t>
  </si>
  <si>
    <t>Geordie19</t>
  </si>
  <si>
    <t xml:space="preserve">Its so hot!!! Cant sleep! </t>
  </si>
  <si>
    <t>Nikki_143</t>
  </si>
  <si>
    <t xml:space="preserve">Excited to watch the Hills but very sad it's Laurens last one </t>
  </si>
  <si>
    <t>twfguitarist</t>
  </si>
  <si>
    <t xml:space="preserve">Back to the ramen noodle diet. </t>
  </si>
  <si>
    <t>@_robink_ hahahahah I call all cars hoopdees when I'm drunk  lollol</t>
  </si>
  <si>
    <t xml:space="preserve">Ugh my head is killing me  someone make me feel better </t>
  </si>
  <si>
    <t>jenshin</t>
  </si>
  <si>
    <t xml:space="preserve">@jimwilsoniv I'm so sorry for your loss!  </t>
  </si>
  <si>
    <t xml:space="preserve">@katherinemarsh haha i always wanted to see s club but my 'rents wouldnt take me </t>
  </si>
  <si>
    <t>@lauren_trotter ah! I forgot that's coming on! LC  is leaving after this show!  &amp;lt;3 mandyyy</t>
  </si>
  <si>
    <t xml:space="preserve">I have no1 to talk to </t>
  </si>
  <si>
    <t xml:space="preserve">MTV movie awards! Wish I could be there. </t>
  </si>
  <si>
    <t xml:space="preserve">I think I'm gonna be sick. </t>
  </si>
  <si>
    <t>gabigameiro</t>
  </si>
  <si>
    <t xml:space="preserve">&amp;quot;It's amazing what you can hide...Just by putting on a smile...&amp;quot; </t>
  </si>
  <si>
    <t>@taylorswift13 I agree with @taylor_ainsley !!! I had to be at my first day of work that day  They're all gone!!!</t>
  </si>
  <si>
    <t>@Impala_Guy And i really hope that the weather is not that bad tomorrow  - take care my cheeky little cowboy and sleep well tonight!</t>
  </si>
  <si>
    <t>zenn0rz</t>
  </si>
  <si>
    <t xml:space="preserve">@fafigolucky why? </t>
  </si>
  <si>
    <t xml:space="preserve">@Kate_N_Allen Today's just a good day to stay inside by the a/c - unfortunately, I gotta sweat at my job, though. </t>
  </si>
  <si>
    <t>redica</t>
  </si>
  <si>
    <t>Happy monday, it't time for working!!! Wonderful world.  I'm looking forward to the English class at night! How coming?????</t>
  </si>
  <si>
    <t>OhhElyse</t>
  </si>
  <si>
    <t>Is already missing Moose  This week is going to SUCK!</t>
  </si>
  <si>
    <t>pinkabooo</t>
  </si>
  <si>
    <t>Feeling like crap  take a hike cold!! Don't you know it's summer??</t>
  </si>
  <si>
    <t>ajh2011</t>
  </si>
  <si>
    <t>sick of screwing everything up &amp;amp; being ignored  what'd i do wrong???</t>
  </si>
  <si>
    <t>bruuniinha</t>
  </si>
  <si>
    <t xml:space="preserve">Remembering Sunday </t>
  </si>
  <si>
    <t xml:space="preserve">@DHughesy ooooh what did benny boy say about the &amp;quot;finger&amp;quot; lol?? i couldnt listen to the radio this morning </t>
  </si>
  <si>
    <t>NinaaSkyy</t>
  </si>
  <si>
    <t>@mileycyrus aweh   that sucks / amd wowww mileey your such a nice sister ;) teehe , but its true '' it will make a cool scar '' love you !</t>
  </si>
  <si>
    <t>sofie_luvs_you</t>
  </si>
  <si>
    <t>@Jodidodi My skype died.  I could just come over. Or is this not going to work in person?</t>
  </si>
  <si>
    <t xml:space="preserve">I want to see the MTV music awards right now ! but unfortunately I must wait 'till thursday </t>
  </si>
  <si>
    <t xml:space="preserve">I think I'm getting sick... Not again </t>
  </si>
  <si>
    <t>Amelia_raney</t>
  </si>
  <si>
    <t>raineyrawles</t>
  </si>
  <si>
    <t xml:space="preserve">Enjoying being home. Feels like I've wasted the entire day, however. GHP in 2 weeks. Surgery tomorrow </t>
  </si>
  <si>
    <t>ah... twitter won't show my picture  ohdearyme... well, I guess I'm signing off for the night....</t>
  </si>
  <si>
    <t>olpjojo65</t>
  </si>
  <si>
    <t xml:space="preserve">Wishes he was invited to stay for smores </t>
  </si>
  <si>
    <t>littlebit55</t>
  </si>
  <si>
    <t>Babyshower was a bit uncomfortable, still can't wait (kinda) for the beach, thinking about someone  HELP!</t>
  </si>
  <si>
    <t xml:space="preserve">@nthmost What was that brother post about? </t>
  </si>
  <si>
    <t>Watching hills season finale  so sad will miss you lauren</t>
  </si>
  <si>
    <t>Happy Monday, it's time for working!!! Wonderful world.  I'm looking forward to the English class at night! How coming?????</t>
  </si>
  <si>
    <t>feeling a bit worse    @tyk505 probl not going 2 go tomorrow...</t>
  </si>
  <si>
    <t>meghanmxc</t>
  </si>
  <si>
    <t xml:space="preserve">studying for exams, yuck. </t>
  </si>
  <si>
    <t>drose0</t>
  </si>
  <si>
    <t>Wishes Eli's teeth wasn't hurting so badly   Poor little guy is miserable.</t>
  </si>
  <si>
    <t>evieness</t>
  </si>
  <si>
    <t>cannot sleep  must get some shut eye because i've got loads to do in the tomorrow...but wait! it's already tomorrow! yikes!</t>
  </si>
  <si>
    <t>CarlaLorraine</t>
  </si>
  <si>
    <t xml:space="preserve">@Cynnergies LOL, I know, what a let down. </t>
  </si>
  <si>
    <t>jackiebradli</t>
  </si>
  <si>
    <t xml:space="preserve">I can't wait for Tuesday!    I really need the end of school. Also I haven't updated my twitter in like 8 years. It's boring </t>
  </si>
  <si>
    <t xml:space="preserve">@stephforthewin i think they just came out recently...i saw them on the site then went there today...i didnt get them tho </t>
  </si>
  <si>
    <t xml:space="preserve">I just got compared to steve-o. </t>
  </si>
  <si>
    <t xml:space="preserve">@hennesy1980 if it goes right to voice mail that means its off </t>
  </si>
  <si>
    <t>luvshealuv</t>
  </si>
  <si>
    <t xml:space="preserve">Whoa buddy 58 new tweets 2 look @. The Seal has been keeping busy. I haven't tweeted twitter all day </t>
  </si>
  <si>
    <t>And at this present time I am not feeling twitterfon!..hopefully I get used to it or I'm gonna have to add a next twitter app   Y in NYC!</t>
  </si>
  <si>
    <t>@JohnLloydTaylor I'm sure it's hard.  And that they miss you too.</t>
  </si>
  <si>
    <t>cderonr</t>
  </si>
  <si>
    <t xml:space="preserve">I miss @abtre already </t>
  </si>
  <si>
    <t>lolyle</t>
  </si>
  <si>
    <t xml:space="preserve">why won't twitter let me have a picture?! </t>
  </si>
  <si>
    <t>KendalKayden</t>
  </si>
  <si>
    <t xml:space="preserve">Sina is tempting Amy to spend more money than what she has. I wish I didnt put that damn bonus onmymortgage now.....  </t>
  </si>
  <si>
    <t xml:space="preserve">@peterg11742 Well, I looked online and I see it, but Dateline is on right now; they better hurry </t>
  </si>
  <si>
    <t>lutheasalom</t>
  </si>
  <si>
    <t xml:space="preserve">this song's middle change just doesn't want to be born..... arghhhh!! </t>
  </si>
  <si>
    <t>LasVegasEstate</t>
  </si>
  <si>
    <t xml:space="preserve">I didn't. The link was wrong </t>
  </si>
  <si>
    <t>jamesdavid3</t>
  </si>
  <si>
    <t>@natlitter  yeah it stunk o well I caught up on some sleep</t>
  </si>
  <si>
    <t>xxbarrelracerxx</t>
  </si>
  <si>
    <t xml:space="preserve">listening to the rain it sounds pretty.... only 7 days till brad goes </t>
  </si>
  <si>
    <t>kirstencraig</t>
  </si>
  <si>
    <t>@mattyrite aw boo, eff your life for real!  you can do it!</t>
  </si>
  <si>
    <t>should I record atutorial? hm. I think I shall because I never got that call  I dunno why I got my hopes up.</t>
  </si>
  <si>
    <t>@foxtrotonline Felt the same way when I came back from the US. It didn't feel like home at all.  German sucks...</t>
  </si>
  <si>
    <t>JeanAymeri</t>
  </si>
  <si>
    <t>@WYendrys i know  that sucks</t>
  </si>
  <si>
    <t>Bergenator</t>
  </si>
  <si>
    <t>Provincal exam tomorrow.  moans and groans</t>
  </si>
  <si>
    <t xml:space="preserve">I have to go with Abi today. HAHA ! Time for breakfast. I miss Mcdo`s pancakes </t>
  </si>
  <si>
    <t>Kadambaree</t>
  </si>
  <si>
    <t xml:space="preserve">I'm not finding those answers </t>
  </si>
  <si>
    <t xml:space="preserve">O..................m.....................o........................m.....................g!!!:@@@.......Wow found my 1st white hair  wow </t>
  </si>
  <si>
    <t xml:space="preserve">@SnoohBirdie guess ill go get some tissue now </t>
  </si>
  <si>
    <t>@macywillow my profile pic? I can see it, but if you can't then it must be Twitter picture trouble methinks  will try to sort it out</t>
  </si>
  <si>
    <t>Violetways</t>
  </si>
  <si>
    <t xml:space="preserve">The sinus infection I thought I got rid of two weeks ago has returned and my throat is on fire... Not good </t>
  </si>
  <si>
    <t>Gonna waste the rest of my day sleeping  till i fine something to do</t>
  </si>
  <si>
    <t>suzytuesday</t>
  </si>
  <si>
    <t xml:space="preserve">@anthonythompson oh that hurts </t>
  </si>
  <si>
    <t xml:space="preserve">@allymcfly I know </t>
  </si>
  <si>
    <t xml:space="preserve">@Seajaye  Queen Sejaye thank you so much for the #FFL Love u girl!long time no tweet. Bee taking card of my son! He had surgery </t>
  </si>
  <si>
    <t>TheAngiePants</t>
  </si>
  <si>
    <t>Dying ms hair brown.  No more crazy hair.</t>
  </si>
  <si>
    <t xml:space="preserve">@HurricaneHaaley ooo sorry  i guess its not good then </t>
  </si>
  <si>
    <t>autrucheplume</t>
  </si>
  <si>
    <t xml:space="preserve">Mike came home from work, then left again for a meeting. I'm lonely now </t>
  </si>
  <si>
    <t>MrStusticles</t>
  </si>
  <si>
    <t xml:space="preserve">@Transmecharian Sweating just sat here with my window open </t>
  </si>
  <si>
    <t xml:space="preserve">@iwanted2c1video lol </t>
  </si>
  <si>
    <t>susan259</t>
  </si>
  <si>
    <t>going to have to get my act together and start ironing   cleaning is already done though!</t>
  </si>
  <si>
    <t xml:space="preserve">im jealous of @realzoltan. he got to see tha Selena SWAC episode a week early </t>
  </si>
  <si>
    <t>LauraSigler</t>
  </si>
  <si>
    <t xml:space="preserve">2 Weeks till Graduation </t>
  </si>
  <si>
    <t xml:space="preserve">having a BIG BLUE monday mood now </t>
  </si>
  <si>
    <t xml:space="preserve">@djaspeth A workstation controller for Ableton Live for only 400 dollars? That is a STEAL! If only I worked with Live </t>
  </si>
  <si>
    <t>tiffyoon</t>
  </si>
  <si>
    <t>@KMCplus I have been thinking about it... but if I move to NYC it won't be for a while  I'm still looking for a cheaper place here</t>
  </si>
  <si>
    <t>Mattblahh</t>
  </si>
  <si>
    <t xml:space="preserve">@LiamSmurf unfortunately my mother dilly-dallyed insuring it. to say i am heartbroken is too great an understatement </t>
  </si>
  <si>
    <t>fir3bug</t>
  </si>
  <si>
    <t xml:space="preserve">defeated again! </t>
  </si>
  <si>
    <t xml:space="preserve">Just wake up.... Decided that I shall not drive to work today... Shall let taxi uncle earn my money as my ankle is really pain. </t>
  </si>
  <si>
    <t>jaclynnicole</t>
  </si>
  <si>
    <t xml:space="preserve">My Taylor Swift CD is gone! It's in my old car which was returned last week. This may be one of the saddest days of my life. </t>
  </si>
  <si>
    <t>kimmiebabe7</t>
  </si>
  <si>
    <t>awwwww. i wanna go to the mtv awards. im jealous of everyone who gets to go.  it sounds lik sooo much fun !!!</t>
  </si>
  <si>
    <t>ashklemy</t>
  </si>
  <si>
    <t xml:space="preserve">i am not very consistent with updating this. well...it'd be easier if i had a phone! but i dropped it in the creek.. </t>
  </si>
  <si>
    <t xml:space="preserve">Finished YG in time for The Hills! So great! I'll miss Lauren! </t>
  </si>
  <si>
    <t>but he told me not to wait for him either  but after that talk, i even confronted him about stupid girls on FB! it stopped the crying</t>
  </si>
  <si>
    <t>why didn't @taylorswift13 come to Miami  I wanna cry watching this.</t>
  </si>
  <si>
    <t>daniiLuna</t>
  </si>
  <si>
    <t xml:space="preserve">@danielledeleasa HI danielle!I wanted to see you in argentina! </t>
  </si>
  <si>
    <t>Tiblaze</t>
  </si>
  <si>
    <t>It's so nice in Vernon today. But the s.d meds got me fuckdd   Had to post wifey till further notice lol. She keeps me going. I luv u babe</t>
  </si>
  <si>
    <t>ryanarrowsmith</t>
  </si>
  <si>
    <t xml:space="preserve">Had a great weekend with Jer. Sad it's over so soon. </t>
  </si>
  <si>
    <t>kristenparks</t>
  </si>
  <si>
    <t xml:space="preserve">slight headache. </t>
  </si>
  <si>
    <t>kirbythecorgi</t>
  </si>
  <si>
    <t xml:space="preserve">@corgisrule good for them! i miss the dog beach. it's so far away. </t>
  </si>
  <si>
    <t>@kirstencraig yeah so I'm not going to math! :/ I'm nottt getting a detention :s fuck that I have SO much work  eng &amp;amp; law!</t>
  </si>
  <si>
    <t>geelissa</t>
  </si>
  <si>
    <t>I've seen so many nesquick billboards that say &amp;quot;honk if your happy!&amp;quot; but nobody honked cept me  hahah everyone needs to cheer up!!!</t>
  </si>
  <si>
    <t xml:space="preserve">@duncanriley </t>
  </si>
  <si>
    <t>MsMandyMay</t>
  </si>
  <si>
    <t xml:space="preserve">@SIRcumSIZED don't get it till tommorrow </t>
  </si>
  <si>
    <t>@lucyylove aww i can't believe i missed out on baloos  hopefully i'll have a phone tomorrow.</t>
  </si>
  <si>
    <t>jeremyg423</t>
  </si>
  <si>
    <t>WORK starts now.  .. inventory 5p til 2a.. shooot ME!</t>
  </si>
  <si>
    <t>seanadair</t>
  </si>
  <si>
    <t xml:space="preserve">@Francisk91 i've got it its not as good as sims 2 </t>
  </si>
  <si>
    <t>iPatzSki</t>
  </si>
  <si>
    <t xml:space="preserve">@d_TRIX you guys were on the red carpet? No wayyyy, I totally missed you guys. </t>
  </si>
  <si>
    <t xml:space="preserve">@ImCirocObama air dap to that suga! Me no like cold </t>
  </si>
  <si>
    <t>@etod Not so much right now  Going in for Pre-op tomorrow and surgery on Tuesday...so we'll see. Its horrible, but I just wanna go home</t>
  </si>
  <si>
    <t>Funny, I noticed when i was looking for books for the boys, there were NONE But TONS of books for girls  @DeniseMcClain @jackiebarbosa</t>
  </si>
  <si>
    <t>nayobiwan</t>
  </si>
  <si>
    <t xml:space="preserve">Sunday Bloody Sunday. I have a feeling I'm gonna face the music when I get home. </t>
  </si>
  <si>
    <t>gabatorres</t>
  </si>
  <si>
    <t xml:space="preserve">Very sunburned </t>
  </si>
  <si>
    <t xml:space="preserve">@mommybeebee thanks I wish everyone that I know could go! </t>
  </si>
  <si>
    <t>foodtrey</t>
  </si>
  <si>
    <t xml:space="preserve">Work so sloww </t>
  </si>
  <si>
    <t>hipenhot</t>
  </si>
  <si>
    <t xml:space="preserve">Can't sleep... to much on my mind </t>
  </si>
  <si>
    <t>standup4miley</t>
  </si>
  <si>
    <t>DESPERATLY NEED HELP WITH STANDUP4MILEY!!!  APPLY NOW @ WWW.STANDUP4MILEY.PICZO.COM/SPONSORUS</t>
  </si>
  <si>
    <t>camilaczz</t>
  </si>
  <si>
    <t>going out cause i havent done homework yet  bye folks o/</t>
  </si>
  <si>
    <t>kennedyrox</t>
  </si>
  <si>
    <t xml:space="preserve">Fixing dinner for my Brother and Dad...my mom isn't home tonight, she's at the No Doubt concert </t>
  </si>
  <si>
    <t xml:space="preserve">@biancaduhh i prefer ice cream  i kinda want one but i'm too lazy to leave and katies too busy with her movie to leave with me </t>
  </si>
  <si>
    <t>iszharvest</t>
  </si>
  <si>
    <t xml:space="preserve">wishing i had cable so i could watch the mtv awards </t>
  </si>
  <si>
    <t>hammerheel</t>
  </si>
  <si>
    <t>Hey @x17online we got really loud screaming guy on the right   (X17Live live &amp;gt; http://ustre.am/39qb)</t>
  </si>
  <si>
    <t xml:space="preserve">this might be a do da do lifes good moment right now </t>
  </si>
  <si>
    <t xml:space="preserve">I think msn is out to get me </t>
  </si>
  <si>
    <t xml:space="preserve">@DjMrillmatic sigh* twiGGas aint shit thats all </t>
  </si>
  <si>
    <t>mcfluffypoo</t>
  </si>
  <si>
    <t xml:space="preserve">Just talked to the vet and I *may* have Zeus home tomorrow. Poor kitty. </t>
  </si>
  <si>
    <t>reneinsa</t>
  </si>
  <si>
    <t xml:space="preserve">Home finally, Had the last meeting of the team and now the retreat is really over   </t>
  </si>
  <si>
    <t>@gjessicaF oh crap it finishing  It'll be on again!</t>
  </si>
  <si>
    <t>ByDezin</t>
  </si>
  <si>
    <t>@scooprandell I'm way behind in my tweets... just read yours - so sorry about your friend  will have him in my prayers!</t>
  </si>
  <si>
    <t>arielforsklein</t>
  </si>
  <si>
    <t>@Maggiieeee sounds sad  maybe i figured out this reply thing idk</t>
  </si>
  <si>
    <t xml:space="preserve">in SA with no working phone </t>
  </si>
  <si>
    <t>mskrtel37</t>
  </si>
  <si>
    <t xml:space="preserve">i'm a little disappointed that pavel nedved decided to retire. actually i'm really sad </t>
  </si>
  <si>
    <t xml:space="preserve">Waiting for The hills finale hope I don't cry.. </t>
  </si>
  <si>
    <t>chelsie_p</t>
  </si>
  <si>
    <t xml:space="preserve">Why do I have such a big heart? </t>
  </si>
  <si>
    <t>toomeys</t>
  </si>
  <si>
    <t xml:space="preserve">The sun has come up to show just how much i flooded the neighbours garden and filled their pool with sand </t>
  </si>
  <si>
    <t>@JeanGrae ha ha ha! I'm just not in the mood today.  I'm trying to be cool, but I'm just not having it. Already had to curse someone out</t>
  </si>
  <si>
    <t>iekaf123</t>
  </si>
  <si>
    <t xml:space="preserve">Last Chapter of Back to Reality up NOW! </t>
  </si>
  <si>
    <t>Flipwared</t>
  </si>
  <si>
    <t xml:space="preserve">#Last.fm  estÃ¡ offline </t>
  </si>
  <si>
    <t>DebbieCakers</t>
  </si>
  <si>
    <t xml:space="preserve">I think men are only on the earth to give a hard time. </t>
  </si>
  <si>
    <t xml:space="preserve">@rkshipper aw i missed it </t>
  </si>
  <si>
    <t>jenniedaynow</t>
  </si>
  <si>
    <t>::::So now i have to wait around til after for uploaded vids to see Rob &amp;amp; the New Moon tease  FRIG! me = NO patience lol</t>
  </si>
  <si>
    <t xml:space="preserve">@bransonpage or four square or .... You may already be eating. </t>
  </si>
  <si>
    <t>@followilliam me too  i dont even know what the hell they're talking about</t>
  </si>
  <si>
    <t>Zoe0905</t>
  </si>
  <si>
    <t xml:space="preserve">really really wants to watch the hills finale! I hate living in England!!! </t>
  </si>
  <si>
    <t>the_euphemist</t>
  </si>
  <si>
    <t>hm. my last 3 tweets didn't post  watched UP (not in 3D as i was late for that showing), photographed some yummy plates, got a manicure.</t>
  </si>
  <si>
    <t>J3nnif3rT</t>
  </si>
  <si>
    <t xml:space="preserve">Driving will take it out of you I an so so tired. </t>
  </si>
  <si>
    <t>tylerpaige</t>
  </si>
  <si>
    <t xml:space="preserve">Got invited to a Mad Decent promo party w/ Diplo, Crookers, and Boy 8-bit. Sooo cool. But it's in Rome. </t>
  </si>
  <si>
    <t>NYHanoian</t>
  </si>
  <si>
    <t>@kid_kas cau cho linh hon em meo som duoc sieu thoat  Em di choi voi ban hay voi gia dinh?</t>
  </si>
  <si>
    <t>@chriscuzzy I can't wait too... Will be presented a video of HP.. But here, only in June, I can see on TV..  Then tell like was.. ãƒ„</t>
  </si>
  <si>
    <t>Janet_Galan</t>
  </si>
  <si>
    <t xml:space="preserve">watching The Hills Season Finale (oh my gosh the drama...lol)  ....Lauren's last episode </t>
  </si>
  <si>
    <t xml:space="preserve">Just got back to wright state starting to clean my room </t>
  </si>
  <si>
    <t xml:space="preserve">er, i think i have too many clothes </t>
  </si>
  <si>
    <t>@chickman07 EXACTLY.  And we still continue to hold on to ittt.</t>
  </si>
  <si>
    <t>jessicaespada</t>
  </si>
  <si>
    <t xml:space="preserve">ah season finale of the hills! laurens last episode </t>
  </si>
  <si>
    <t>Ariel6</t>
  </si>
  <si>
    <t xml:space="preserve">Work is busy!  </t>
  </si>
  <si>
    <t>@miketopia my parents were supposed to be at vegas this weekend but didn't go  have enough fun for the both of us :] haha</t>
  </si>
  <si>
    <t>Juls750</t>
  </si>
  <si>
    <t xml:space="preserve">; getting mad at my skin, =.= wishing that it'll all be clear soon </t>
  </si>
  <si>
    <t xml:space="preserve">@WH0_ELSE ur fuckingg up ur not gonna see me for like a month </t>
  </si>
  <si>
    <t xml:space="preserve">watching the hills, ready to cry my eyes out, i don't want lauren to leave </t>
  </si>
  <si>
    <t xml:space="preserve">Bout to try and take a nap i feel like shit </t>
  </si>
  <si>
    <t>AndyBold</t>
  </si>
  <si>
    <t xml:space="preserve">Season Finale of the Hills !!! </t>
  </si>
  <si>
    <t>ashymon</t>
  </si>
  <si>
    <t>@Vonnieee  VONNIE &amp;lt;3 lmao... we went to the beach today and the water was ICE freakin COLD :O lol. I was forced to walk in  XD</t>
  </si>
  <si>
    <t>kathleenadele</t>
  </si>
  <si>
    <t>i don't know how to UPLOAD PHOTOS ON THIS!?!?!?  HELP!!!</t>
  </si>
  <si>
    <t>MicheleB_89</t>
  </si>
  <si>
    <t xml:space="preserve">@MissKris18 Are you still crying? </t>
  </si>
  <si>
    <t xml:space="preserve">Seeing the last hills episode </t>
  </si>
  <si>
    <t>you dont even know HOW MUCH i need a shower, im not at my house, i need to study, i feel dirty and cold  cant wait to go to the water</t>
  </si>
  <si>
    <t>esepulvedablvd</t>
  </si>
  <si>
    <t xml:space="preserve">I've just spent the past 3.5 hours staring at over 30 different fungi species and drawing them. Kill me now. </t>
  </si>
  <si>
    <t>shanthi18</t>
  </si>
  <si>
    <t>nope.... I really doont wanna go to uni now...   (X17Live live &amp;gt; http://ustre.am/39qb)</t>
  </si>
  <si>
    <t>@stephloveee  thats no good</t>
  </si>
  <si>
    <t>Katie_Ewbank</t>
  </si>
  <si>
    <t xml:space="preserve">Can't sleep and have to leave at 06:55 </t>
  </si>
  <si>
    <t>@Kait1in i am not a fan of either  when I come visit, i'll go veggie...</t>
  </si>
  <si>
    <t>@FlacoShalom yes, but it's a secret  it's not even close to being done. sent it to me for an ear check real quick. SOWWWY!</t>
  </si>
  <si>
    <t>niccibandana</t>
  </si>
  <si>
    <t>@SuperStar_TGZ how was your wkend? i definitely got an XXTRA brown skin coat here in kc...  on the sun</t>
  </si>
  <si>
    <t xml:space="preserve">Watching The Hills season Finale - bye bye Lauren </t>
  </si>
  <si>
    <t xml:space="preserve">Season finale aka LAUREN'S LAST EPISODE of the hills </t>
  </si>
  <si>
    <t>abbiebabyx3</t>
  </si>
  <si>
    <t xml:space="preserve">watching the very last episode of the hills. so sad it is going to be over </t>
  </si>
  <si>
    <t>lauren_170</t>
  </si>
  <si>
    <t xml:space="preserve">Hill finale..so sad </t>
  </si>
  <si>
    <t xml:space="preserve">@StarfishDanehh dani please stop it. you're making yourself look bad and just upsetting people </t>
  </si>
  <si>
    <t xml:space="preserve">@MsAmeliaBadila and @timlopez what?...you guys don't like The Ring?? </t>
  </si>
  <si>
    <t xml:space="preserve">back at the airport on my way back to orlando </t>
  </si>
  <si>
    <t xml:space="preserve">Grass stains </t>
  </si>
  <si>
    <t xml:space="preserve">Had to part with the hubby. Prayfully this will pay off when its over. </t>
  </si>
  <si>
    <t>dappatati</t>
  </si>
  <si>
    <t xml:space="preserve">@steph_lova1117 I know </t>
  </si>
  <si>
    <t>Maryanne_b</t>
  </si>
  <si>
    <t xml:space="preserve">@ThatKevinSmith I miss your SModcasts on Sat AM's on XM202..now my ride into work is boring </t>
  </si>
  <si>
    <t>coradeanz</t>
  </si>
  <si>
    <t xml:space="preserve">LAST Hills episode with Lauren!! I've been entertained by this woman since first year university sitting in Perth Hall watching Laguna.. </t>
  </si>
  <si>
    <t xml:space="preserve">Thats 4 dead deer and i'm not even in davidson yet </t>
  </si>
  <si>
    <t>caroline_zp</t>
  </si>
  <si>
    <t xml:space="preserve">@maristocs *-* que droga Ã© morar longe </t>
  </si>
  <si>
    <t>htrunner14</t>
  </si>
  <si>
    <t>@therealTiffany I reallly wish u would tweet me bak... I mean I know I'm just a fan but...  I just wanna talk to one of my fav stars!</t>
  </si>
  <si>
    <t>@DanielFielding Yea that's true! They were Â£50 for the series in HMV a while back but I'm a poor student  lol</t>
  </si>
  <si>
    <t>nowwwww it's the hills finale  ahhhhhh</t>
  </si>
  <si>
    <t>imryannn</t>
  </si>
  <si>
    <t xml:space="preserve">Watching the season finale of The Hills, byeeee LC </t>
  </si>
  <si>
    <t>ellenrathburn</t>
  </si>
  <si>
    <t xml:space="preserve">I just had to wash my hands with gasoline and now my parents won't let me in the house because i smell like a truck stop. </t>
  </si>
  <si>
    <t>Oh man. Tweetie for iPhone is not updating profile pics.  | @atebits @atebits_support @tweetie</t>
  </si>
  <si>
    <t>mhunnn</t>
  </si>
  <si>
    <t>ohh the hills finale tonight!  i dont want lauren to leavee. dont know how i feel about the whole k.cav thing taking over the hills either</t>
  </si>
  <si>
    <t xml:space="preserve">awww its ovver... </t>
  </si>
  <si>
    <t>ch3no2monster</t>
  </si>
  <si>
    <t xml:space="preserve">just got back to hotel after summer nationals!!!! burnt and tired, but what a day!!didnt even get to see cory mac or wilkerson   </t>
  </si>
  <si>
    <t>Jodye_Quinn</t>
  </si>
  <si>
    <t xml:space="preserve">OMG...the last episode of the Hills!! I think I might cry </t>
  </si>
  <si>
    <t>ot4li4ifall</t>
  </si>
  <si>
    <t xml:space="preserve"> my poor bunny just ripped his ear all to pieces off to the vet in the a.m.</t>
  </si>
  <si>
    <t>eyes hurt from cryinss  dont watch me doe.</t>
  </si>
  <si>
    <t xml:space="preserve">@kateyrich @MarlowNYC I can't believe Sony didn't invite me to this... </t>
  </si>
  <si>
    <t>Lunavet</t>
  </si>
  <si>
    <t xml:space="preserve">blahhh. this feeling is not fun </t>
  </si>
  <si>
    <t>kerensafay</t>
  </si>
  <si>
    <t xml:space="preserve">lauren's last episode of the hills </t>
  </si>
  <si>
    <t>nikkib_1984</t>
  </si>
  <si>
    <t xml:space="preserve">Recorder did not record Merlin properly. I don't understand why it didn't work. Am very sad </t>
  </si>
  <si>
    <t>iHilary</t>
  </si>
  <si>
    <t xml:space="preserve">I love economics... Not </t>
  </si>
  <si>
    <t>@lucxsrxndle me too!  I need him right now.</t>
  </si>
  <si>
    <t>I'm have to go.. to the stationary  BRB</t>
  </si>
  <si>
    <t>marcmalkin</t>
  </si>
  <si>
    <t xml:space="preserve">I hear robert pattinson is not going to be on red carpet 2day.  </t>
  </si>
  <si>
    <t>gaufre</t>
  </si>
  <si>
    <t>@d_ellery no  I've been lazy all day today and yesterday. Now I'm just a grump.</t>
  </si>
  <si>
    <t xml:space="preserve">I can't believe I'm fucking watching The fucking Hills right fucking now.  Why couldn't I be at the No Doubt show </t>
  </si>
  <si>
    <t>freakejb</t>
  </si>
  <si>
    <t xml:space="preserve">Ok, going to the movies in San Diego by myself. Lame </t>
  </si>
  <si>
    <t>brandice</t>
  </si>
  <si>
    <t xml:space="preserve">@newsocialworker Thanks for the excellent advanced notice, again. *sigh* </t>
  </si>
  <si>
    <t>Mich80sbaby</t>
  </si>
  <si>
    <t xml:space="preserve">@FIAO Im in Toronto </t>
  </si>
  <si>
    <t>hshantoya12</t>
  </si>
  <si>
    <t xml:space="preserve">Lol ! Eatinq seedss .. I'm cravinq 4 the t.v </t>
  </si>
  <si>
    <t xml:space="preserve">@JerZmusic WTF! My sisters &amp;amp; I JUST left there! </t>
  </si>
  <si>
    <t>rebeh22</t>
  </si>
  <si>
    <t xml:space="preserve">watch Changeling,this movie is soo sad </t>
  </si>
  <si>
    <t>jojomarie_</t>
  </si>
  <si>
    <t xml:space="preserve">Yeah definately sick. Bummer </t>
  </si>
  <si>
    <t>Monique_Teal</t>
  </si>
  <si>
    <t xml:space="preserve">@RobynNebrich Oh no! Not three roots?! Tragedy </t>
  </si>
  <si>
    <t>Sam_Fenton</t>
  </si>
  <si>
    <t xml:space="preserve">@aliciiajones_jk   ohhh sweetie...yes is a sad hard situation :S..i'm so sorry ...cant imagine something like that </t>
  </si>
  <si>
    <t>Ms_Delmy</t>
  </si>
  <si>
    <t xml:space="preserve">@LoveJoann: Aww thats sweet of your boyfriend.. I'm lonely now. </t>
  </si>
  <si>
    <t>@_SittinqPretti awww  , feel MUCH betta ; buh if yu come to harlem hit me !</t>
  </si>
  <si>
    <t>rachaelshanker</t>
  </si>
  <si>
    <t xml:space="preserve">@JessicaLATHAM Aww why was last night bad? </t>
  </si>
  <si>
    <t xml:space="preserve">I have a knot in my back </t>
  </si>
  <si>
    <t xml:space="preserve">someone cheer me up </t>
  </si>
  <si>
    <t>@EvilElf my dad returned a uhaul truck to a bend store with a busted door... hit and run  he wasn't driving the uhaul either.</t>
  </si>
  <si>
    <t>magenlo</t>
  </si>
  <si>
    <t xml:space="preserve">59 more minutes...   </t>
  </si>
  <si>
    <t>@jcruz awww damn.  I dont have another one here to send you either   I will have to see if I can pick some up soon ;)</t>
  </si>
  <si>
    <t>athenas</t>
  </si>
  <si>
    <t>NVM... took me a while, but alas... I figured it out.  Ooops.</t>
  </si>
  <si>
    <t>elderlyapple</t>
  </si>
  <si>
    <t xml:space="preserve">@Vertigo_X Does 500th strip on Friday count as news? No? </t>
  </si>
  <si>
    <t>amydawn1975</t>
  </si>
  <si>
    <t xml:space="preserve">@kelidea I'm excited for the trailor to...it will prob be at the very end!! </t>
  </si>
  <si>
    <t>@DreamMyWishes  I tried the online feed but its at an awkward angle and all I can hear is bitches screaming. Not my ideal red carpet.</t>
  </si>
  <si>
    <t>Randy</t>
  </si>
  <si>
    <t xml:space="preserve">sad at the moment I'm getting rid of my Blue Nose Pit </t>
  </si>
  <si>
    <t>Donny_Dorsett</t>
  </si>
  <si>
    <t xml:space="preserve">On our way to parents house to drop of mom's Bithday gift. Nice scentrd lotion. Won't see her today though </t>
  </si>
  <si>
    <t>PaplooThePirate</t>
  </si>
  <si>
    <t xml:space="preserve">@sceaterian Oof, thats no fun either </t>
  </si>
  <si>
    <t xml:space="preserve">OMG!! Its here. The season finale of The Hills!! Laurens last episode!! How sad!! </t>
  </si>
  <si>
    <t>shizukawright</t>
  </si>
  <si>
    <t xml:space="preserve">very sick... getting better tho. had a horrible weekend </t>
  </si>
  <si>
    <t>joshuaakeith</t>
  </si>
  <si>
    <t xml:space="preserve">Out tonight! Then early morning trip back home </t>
  </si>
  <si>
    <t>kelly_skating</t>
  </si>
  <si>
    <t xml:space="preserve">@JohnLloydTaylor awww </t>
  </si>
  <si>
    <t>citygirl9</t>
  </si>
  <si>
    <t xml:space="preserve">@BrookeHogan I am so looking forward to brooke nows best!!  I hope ur doing well and sorry about the drama that is going on with ur mom </t>
  </si>
  <si>
    <t>lisamariejude</t>
  </si>
  <si>
    <t>xwongx1213x</t>
  </si>
  <si>
    <t xml:space="preserve">i totally forgot tht civics packet is due tomorrow.  i also have to read 1984. ima start reading now.. i dont get it at all </t>
  </si>
  <si>
    <t>Giggles416</t>
  </si>
  <si>
    <t xml:space="preserve">Saw a huge grass fire at Travis and Kathy's place.. </t>
  </si>
  <si>
    <t>Vegas_Princess</t>
  </si>
  <si>
    <t xml:space="preserve">It's a beautiful day outside. A day to be basking in the sun, not stuck inside.  </t>
  </si>
  <si>
    <t>itsdmc</t>
  </si>
  <si>
    <t>@heytherecoreen i know  we updated exactly the same time.......</t>
  </si>
  <si>
    <t>IamEdgarSanchez</t>
  </si>
  <si>
    <t xml:space="preserve">@TheProphetBlog  Eve's Twitter is Gone. </t>
  </si>
  <si>
    <t>@YoungQ no kidding venting on here is crap and trying to say anything is crap! i dont know now if i will be at the toronto show   got tix</t>
  </si>
  <si>
    <t>@mmm_gash I couldn't do it anyway can't afford travel  thanks though!</t>
  </si>
  <si>
    <t xml:space="preserve">grrrr @ yankee's loss </t>
  </si>
  <si>
    <t>@_Lauren_Mallory  I'll bet you just end up missing more that way. They're having a preview on HBP on MTV tonight as well.</t>
  </si>
  <si>
    <t xml:space="preserve">@iLLBLvnDW4Evr32 LOL! Sorry twitter was hungry for a snack &amp;amp; decided on your profile pic! </t>
  </si>
  <si>
    <t>hollydale</t>
  </si>
  <si>
    <t xml:space="preserve">@dcrblogs i wrote a song of trans fat loss and sadness ... No more grammas cookie </t>
  </si>
  <si>
    <t>violentgiants</t>
  </si>
  <si>
    <t xml:space="preserve">@nannerbot I miss you..I'm sad my heart hurts. </t>
  </si>
  <si>
    <t xml:space="preserve">in kay.see,, xxtra bored;; hungry...well more sleepy than bored; i just got back from the park ..hella burnt </t>
  </si>
  <si>
    <t>bangladeshdakah</t>
  </si>
  <si>
    <t xml:space="preserve">I miss anna already and I just left her driveway </t>
  </si>
  <si>
    <t>jade09xoxo</t>
  </si>
  <si>
    <t xml:space="preserve">Just got back from worlds of fun! I am soo tired and sore! </t>
  </si>
  <si>
    <t>@jesuischele Oh dear  *hugs*</t>
  </si>
  <si>
    <t>miswaiting</t>
  </si>
  <si>
    <t xml:space="preserve">I hope you're kidding... @marcmalkin I hear robert pattinson is not going to be on red carpet 2day. </t>
  </si>
  <si>
    <t>kassiej07</t>
  </si>
  <si>
    <t xml:space="preserve">watching the season finale of The Hills. Lauren you will be missed </t>
  </si>
  <si>
    <t xml:space="preserve">Oh, god I wish I could write a bigbang but I tried once with House and I think itÂ´s still sitting halfwritten on one of my drives... </t>
  </si>
  <si>
    <t xml:space="preserve">Twittah twittah twittah... I do hate when it is late and everyone starts leaving. </t>
  </si>
  <si>
    <t>MrEmazing</t>
  </si>
  <si>
    <t>Watching scary movie 3 I miss my friends   *OverDose on life*</t>
  </si>
  <si>
    <t>neveranangel</t>
  </si>
  <si>
    <t xml:space="preserve">so not ready to go to work or even go to war... war really sux but I guess if the powers that be want it its my job </t>
  </si>
  <si>
    <t>ArcoMarie</t>
  </si>
  <si>
    <t xml:space="preserve">is helping Chris pack.. not what i wanted to do tonight. </t>
  </si>
  <si>
    <t>@dokkenator haha! I love Guy but he wasn't gonna be there till tomorrow.  they were just getting broll and soundbites</t>
  </si>
  <si>
    <t>i miss him  so much</t>
  </si>
  <si>
    <t>kpatt</t>
  </si>
  <si>
    <t>soooo bored. I have jury duty tomorrow   bummerr.</t>
  </si>
  <si>
    <t>blaisseee</t>
  </si>
  <si>
    <t xml:space="preserve">The Hills is on! Lc's last episode!! </t>
  </si>
  <si>
    <t>iheartsmykitten</t>
  </si>
  <si>
    <t xml:space="preserve">Watching the game. I miss watching with my buddies. Havent talked to Bryan all day. </t>
  </si>
  <si>
    <t>johnmatti</t>
  </si>
  <si>
    <t xml:space="preserve">Me and my computer don't like the heat </t>
  </si>
  <si>
    <t xml:space="preserve">@ApothecaryJeri Yes, very sad. Seems we're growing further apart from our neighbours at a time when we should be closer.... </t>
  </si>
  <si>
    <t xml:space="preserve">Thismorning has just clusterfucked all over me </t>
  </si>
  <si>
    <t>@aliciiajones_jk  ... the die is unexpected is so fast :S  wa and in the car thats very ugly :|</t>
  </si>
  <si>
    <t>I'm on my way to my cousin's seminary graduation.  this'll be way long!</t>
  </si>
  <si>
    <t>ranikemalasari</t>
  </si>
  <si>
    <t xml:space="preserve">Alone in hall c </t>
  </si>
  <si>
    <t>SheilaPearson</t>
  </si>
  <si>
    <t>Watching hills season finale, LC's finale!  oh yea, and I am on the red carpet at the MTV movie awards!</t>
  </si>
  <si>
    <t>hills finale  bye bye LC! then MTV Movie Awards</t>
  </si>
  <si>
    <t>mignoncakeface</t>
  </si>
  <si>
    <t xml:space="preserve">@DesignerCakes same here, too frustrating! I have 3 packets tho </t>
  </si>
  <si>
    <t>azfact</t>
  </si>
  <si>
    <t>Monday  time for work !</t>
  </si>
  <si>
    <t xml:space="preserve">Is extremely tired but can't get to sleep I've put poker on to try and sleep but not working so far </t>
  </si>
  <si>
    <t>chelseareynzzz</t>
  </si>
  <si>
    <t xml:space="preserve">i really have no idea whats going on right now </t>
  </si>
  <si>
    <t>sueannesjewelry</t>
  </si>
  <si>
    <t>@LaVernB I'm regretting I missed it already!     Sob!</t>
  </si>
  <si>
    <t>beeceex</t>
  </si>
  <si>
    <t xml:space="preserve">@taylorswift13 does the show ever air again? the red wings game is on so it's not on in the eastern states </t>
  </si>
  <si>
    <t>joaniewill</t>
  </si>
  <si>
    <t xml:space="preserve">@imalotbetter that didn't work </t>
  </si>
  <si>
    <t>cutiek92</t>
  </si>
  <si>
    <t>watching the last episode of the hills with Lauren  so sadddd</t>
  </si>
  <si>
    <t xml:space="preserve">very fitting and movie short (short!) film on this somber day: http://is.gd/KYSQ America is sad sometimes </t>
  </si>
  <si>
    <t>emsmith1992</t>
  </si>
  <si>
    <t xml:space="preserve">cant sleep- prospect of failing maths miserably in the morning is not helping </t>
  </si>
  <si>
    <t>Andreaisweird</t>
  </si>
  <si>
    <t xml:space="preserve">I wish my stupid country had cake supplies.. There is no such thing as cupcakes here </t>
  </si>
  <si>
    <t>JOcchi05</t>
  </si>
  <si>
    <t>I hear robert pattinson is not going to be on red carpet 2day.   (via @marcmalkin) @Twilight_info</t>
  </si>
  <si>
    <t>kellinjohnson</t>
  </si>
  <si>
    <t>Myspace wouldnt let me watch the trailer.   just packed for trip got to go take a shower.</t>
  </si>
  <si>
    <t xml:space="preserve">downloading an album now Uni download speed is SOOO slow </t>
  </si>
  <si>
    <t>Im so sorry, But my stupid phone deleted the song &amp;amp; dejas phone did too! Im so upset  That was so personal to me &amp;amp; took  *Its u&amp;amp;me 4eva*</t>
  </si>
  <si>
    <t xml:space="preserve">@Ms_Cute Love you longtime ive missed you these last few days </t>
  </si>
  <si>
    <t xml:space="preserve">i want my sims 3 </t>
  </si>
  <si>
    <t>kellz2006</t>
  </si>
  <si>
    <t xml:space="preserve">Watchin the season finale of the Hills...saying goodbye to my good friend Lauren </t>
  </si>
  <si>
    <t>ragdollgonewild</t>
  </si>
  <si>
    <t xml:space="preserve">I'm late foe work and I don't know what to wear. </t>
  </si>
  <si>
    <t>hannahannah</t>
  </si>
  <si>
    <t xml:space="preserve">@alexfringes I was online-but then went to go wash hands, sorry I missed you </t>
  </si>
  <si>
    <t xml:space="preserve">fuckkk. why do i always want to play in one of those jumpers. i wish i was a little kid right now </t>
  </si>
  <si>
    <t>DaniThomas</t>
  </si>
  <si>
    <t xml:space="preserve">@Twitter - I am pictureless in Twitterland! </t>
  </si>
  <si>
    <t>kellyratliff</t>
  </si>
  <si>
    <t xml:space="preserve">really sunburned. </t>
  </si>
  <si>
    <t xml:space="preserve">Grr sorry folks for the repeat tweets </t>
  </si>
  <si>
    <t xml:space="preserve">Getting used to the fact that I now get most of my news via Twitter - but it's still pretty much all bad </t>
  </si>
  <si>
    <t>silviasierra</t>
  </si>
  <si>
    <t xml:space="preserve">DOMINGO AT NIGHT IS BORING.. </t>
  </si>
  <si>
    <t>christian1021</t>
  </si>
  <si>
    <t xml:space="preserve">Giving Friday Night Lights a try on Netflix stream due to @jafred 's high praise....@cherlynn is not excited.  </t>
  </si>
  <si>
    <t>whitleem</t>
  </si>
  <si>
    <t xml:space="preserve">Watching The Hills finale with Kaylee! Bye Lauren.    </t>
  </si>
  <si>
    <t>FOREVER to write!!!  *Its u&amp;amp;me 4eva*</t>
  </si>
  <si>
    <t xml:space="preserve">just walked in the house. just in time for the hills finale!! no more lc </t>
  </si>
  <si>
    <t>educateddancer</t>
  </si>
  <si>
    <t xml:space="preserve">@tahmere0614 Havin all the fun witout me </t>
  </si>
  <si>
    <t>emilyfloyd28</t>
  </si>
  <si>
    <t xml:space="preserve">cannot sleep at all! not good considering i have to sit a maths exam in about 7 and a half hours </t>
  </si>
  <si>
    <t>IamBlanca</t>
  </si>
  <si>
    <t xml:space="preserve">Areo when do u leave? </t>
  </si>
  <si>
    <t xml:space="preserve">@thecab I am but none of them want to go cuz they don't know who or are/dont like 'that kind of music' </t>
  </si>
  <si>
    <t xml:space="preserve">Really prayin that Crystal pulls thru this! She has so much going for her! My heart is hurting for my godbrother &amp;amp; second fam </t>
  </si>
  <si>
    <t xml:space="preserve">Grr! My dad is nomming all the internets with that damn Netflix box. There's none left for me. YouTube videos can't keep up on my iPod. </t>
  </si>
  <si>
    <t>@ericjstar Oooh fanceh pants, eh? Our schools didn't have orchestra  But I was usually like 2nd or 3rd chair in the top band. hehe FUN!!</t>
  </si>
  <si>
    <t>brunsli</t>
  </si>
  <si>
    <t xml:space="preserve">Just landed in Phoenix.  What an awful flight. </t>
  </si>
  <si>
    <t>WAY_with_WORDS</t>
  </si>
  <si>
    <t xml:space="preserve">Aw I missed the chat </t>
  </si>
  <si>
    <t>@ChiCityAnimated lol, it has run its course-now i don't have anything to do on mondays @ 10/9pm central  *lol*</t>
  </si>
  <si>
    <t>lmo232</t>
  </si>
  <si>
    <t xml:space="preserve">So much to do-the list never seems to end.......GAH!!! </t>
  </si>
  <si>
    <t>@ZackRabbit That's a cool ride! But there is only 2 seats   ..... I may have to sit on your lap - r u okay with that?</t>
  </si>
  <si>
    <t>Project_2501</t>
  </si>
  <si>
    <t xml:space="preserve">time for a cool off/shower then on to something to eat ... haven't eaten at all since this morning  </t>
  </si>
  <si>
    <t>chrisrooke</t>
  </si>
  <si>
    <t>In DC, using a pretty terrible internet kiosk  No Wi-Fi here, so am using this while I can.  Wrecked after flight.  Looking forward to E3!</t>
  </si>
  <si>
    <t>The MMAs don't come on til 9!  Crap....</t>
  </si>
  <si>
    <t>can't wait until May 11, 2010 when i can say, &amp;quot;I'm done!&amp;quot;.. but then i have 2 summer classes  lol ok so i can't wait until June 24,2010!!</t>
  </si>
  <si>
    <t xml:space="preserve">@tangowhisky definitely. </t>
  </si>
  <si>
    <t>and no, i haven't forgotten i need to take my weekly meds  it's gonna be a bit exciting tonight and tomorrow. oh well. cest la vie! bleh..</t>
  </si>
  <si>
    <t>cassandra2603</t>
  </si>
  <si>
    <t xml:space="preserve"> Alone. Not tired. Still alone XD BUGGER</t>
  </si>
  <si>
    <t>kiaorabro1</t>
  </si>
  <si>
    <t xml:space="preserve">I have a purebred boxer male free to a good home in Mel, good with kids, fun, boxer clown dog, sorry to see him go, cant take with us </t>
  </si>
  <si>
    <t>gaba77</t>
  </si>
  <si>
    <t>marcmalkin from E!I hear robert pattinson is not going to be on red carpet 2day.   (X17Live live &amp;gt; http://ustre.am/39qb)</t>
  </si>
  <si>
    <t xml:space="preserve">i feel like my appendix has burst, please say it hasnt coz then i wont be able to take my exams and have to spend another year in college </t>
  </si>
  <si>
    <t xml:space="preserve">far too hot </t>
  </si>
  <si>
    <t>smartmoneystox</t>
  </si>
  <si>
    <t>nitwit: Forgot the rules to this board, no pinks  http://tinyurl.com/m6m2yv</t>
  </si>
  <si>
    <t>chyeadiane</t>
  </si>
  <si>
    <t xml:space="preserve">@Jradguitarpunk KATRINA is the mean one! </t>
  </si>
  <si>
    <t>Watching the hills finale   then the mtv movie awards shower &amp;amp; bed.</t>
  </si>
  <si>
    <t xml:space="preserve">@tabard I did call, no go. </t>
  </si>
  <si>
    <t xml:space="preserve">@mlexiehayden NNNNOOOO...we both can't be on the floor!!! I think I'm about to call off, haven't felt good all day </t>
  </si>
  <si>
    <t>Joseph7racing</t>
  </si>
  <si>
    <t xml:space="preserve">Sarahs getting a hair cut and its so funny there converation is so funny hahaha and I wanna see mine tomorrow </t>
  </si>
  <si>
    <t xml:space="preserve">statisticssssssssssss </t>
  </si>
  <si>
    <t>hayhay321</t>
  </si>
  <si>
    <t>sore throat, runny nose, sneezes  dunno if i'm getting sick or if it's allergies. praying for the latter.....</t>
  </si>
  <si>
    <t>charmed83</t>
  </si>
  <si>
    <t xml:space="preserve">going to sleep, then go to work at 12am </t>
  </si>
  <si>
    <t>@ericjstar I wish I knew how to play the violin.  It's on my list!!!</t>
  </si>
  <si>
    <t>Would have been hanging with my girls in WPB tonight  hope to see them again soon</t>
  </si>
  <si>
    <t>@mudville100 The Twitter gods are not pleased with me  Why? I wouldn't know! Tried changing pic, can't. Background popped up 1 day l8ter</t>
  </si>
  <si>
    <t xml:space="preserve">Fuck me work sucks today.. i feel like crap and its hella busy.. i hate stupid people </t>
  </si>
  <si>
    <t xml:space="preserve">god i am so tired.. </t>
  </si>
  <si>
    <t>@liana_b_nana that wld b so lovely! but i dont have fixins for grilling  im gonna prep early stages for my dishes &amp;amp; cook later in wk.</t>
  </si>
  <si>
    <t>Tabbulous</t>
  </si>
  <si>
    <t xml:space="preserve">@southernsocial Awesome!!! Wish I could come over </t>
  </si>
  <si>
    <t xml:space="preserve">@SloaneJB i dont have the channel it was on </t>
  </si>
  <si>
    <t>TheiPodKid</t>
  </si>
  <si>
    <t xml:space="preserve">Tomorrow is my last day of school. I have my Chemistry final, and I should be studying, definitely can't focus though </t>
  </si>
  <si>
    <t>andreabeach</t>
  </si>
  <si>
    <t xml:space="preserve">Say a little prayer for Maggie she's not feeling good. Low grade fever too. </t>
  </si>
  <si>
    <t>ChrisCantank</t>
  </si>
  <si>
    <t xml:space="preserve">ok twitter won't let me upload a new picture </t>
  </si>
  <si>
    <t>faasiabloodme</t>
  </si>
  <si>
    <t xml:space="preserve">STILL SICK. WHY?! </t>
  </si>
  <si>
    <t>mikala4tin</t>
  </si>
  <si>
    <t xml:space="preserve">I spent the weekend partying and having a fun time...and now I have a buttload of schoolwork and I have to miss the mtv awards </t>
  </si>
  <si>
    <t>lisaa91</t>
  </si>
  <si>
    <t xml:space="preserve">@taylorswift13 that show made me want to go to your concert but you don't have one in Toronto </t>
  </si>
  <si>
    <t>vnessasaurusrex</t>
  </si>
  <si>
    <t>@pepperlive http://twitpic.com/6ddlo -Fox Theater in Pomona 5.28.09- I couldn't get to my comp any sooner  can you studs follow me? =]</t>
  </si>
  <si>
    <t>lollipop49</t>
  </si>
  <si>
    <t>@taylorswift13 dateline thingy was amazingg!!! i really wish i had tickets!!!  ily taylorrr!!!</t>
  </si>
  <si>
    <t>BenVH</t>
  </si>
  <si>
    <t>Rye IPA bottled! Red Ale going down the drain.  It delovoped an off flavor... A very, very, bad one! Ack.</t>
  </si>
  <si>
    <t xml:space="preserve">@BeauEurell  Oh I'm here.  Not paying too awfully much attention.  Balancing my checkbook.  Been trying all afternoon.  </t>
  </si>
  <si>
    <t xml:space="preserve">@qichelle http://twitpic.com/6ddb0 - Omg I need this now! Nowww lmao I totally had something like this but my butt grew </t>
  </si>
  <si>
    <t xml:space="preserve">My MacBook Pro is no longer snappy. Nothing opens instantly anymore. Bouncing dock icons all over the place </t>
  </si>
  <si>
    <t>midgies at the beach  seriously like there were feckin trillions</t>
  </si>
  <si>
    <t>CdnCoverGirl</t>
  </si>
  <si>
    <t xml:space="preserve">I'm sad cuz my other half is mad at me </t>
  </si>
  <si>
    <t xml:space="preserve">@LimaMike how r u watchin it online? i REALLY wanna watch it, but in Ireland its not on until 2morrow! </t>
  </si>
  <si>
    <t>dgregryc</t>
  </si>
  <si>
    <t xml:space="preserve">@adamcrei *jealous* - always meant to do that while I was in town.  Too late now </t>
  </si>
  <si>
    <t>Fried Macaroni at Picasso's... My parents want me to be fat  http://twitpic.com/6ddv9</t>
  </si>
  <si>
    <t>Qweetie</t>
  </si>
  <si>
    <t xml:space="preserve">Happy today is Sunday...Mad tomorrow is Monday </t>
  </si>
  <si>
    <t xml:space="preserve">Sunburned back + lying in bed with computer = pain </t>
  </si>
  <si>
    <t>jojosleepyhead</t>
  </si>
  <si>
    <t xml:space="preserve">I wish i was at the mtv Awards. </t>
  </si>
  <si>
    <t>I have 40gig of music. Most is utter shite.  Need a big clear up.</t>
  </si>
  <si>
    <t>SarahKatieBaker</t>
  </si>
  <si>
    <t>@BellaKavner98 i dont get to see until tomorrow  have fun watching though!</t>
  </si>
  <si>
    <t xml:space="preserve">Good Morning,Off to work </t>
  </si>
  <si>
    <t>YOJaLingLanggg</t>
  </si>
  <si>
    <t xml:space="preserve">Whaaaaaaaat? No hits on my phone </t>
  </si>
  <si>
    <t>chinmaymusic</t>
  </si>
  <si>
    <t>Thinking about scrapping this remix. Vocal just isn't clean enough.  Have another clean vocal, so might reuse some of the work.</t>
  </si>
  <si>
    <t>hananananaaa</t>
  </si>
  <si>
    <t>My fingers are in bits from guitar  lucky this is touch screen=] as for my fingers they're not touching that guitar for a while!!</t>
  </si>
  <si>
    <t>id do anything to have her back  I miss sher so very much</t>
  </si>
  <si>
    <t>jleviesquire</t>
  </si>
  <si>
    <t>Trying out Uber Twitter... Seems better than Tiny Twitter... Sorry @tinytwitter  I feel bad</t>
  </si>
  <si>
    <t xml:space="preserve">My heads banging. </t>
  </si>
  <si>
    <t>I am past exhausted. I can't party like this anymore...lol...I'm getting old!    haha.</t>
  </si>
  <si>
    <t>kellyoxenfree</t>
  </si>
  <si>
    <t xml:space="preserve">I got a really mean @ reply </t>
  </si>
  <si>
    <t>Watching the hills finale  then the mtv movie awards shower bed &amp;amp; school, its going to be a long night.</t>
  </si>
  <si>
    <t>kballou</t>
  </si>
  <si>
    <t xml:space="preserve">Watching the Weather Channel, Tweeting and reading my FB. What a dull Sunday evening. BTW it's going to rain all week AGAIN </t>
  </si>
  <si>
    <t xml:space="preserve">@martintsang So far, zero. But in time time I've been here my co-workers have dealt with at least 3 </t>
  </si>
  <si>
    <t xml:space="preserve">Feeling anxious and not quite ready for Monday! </t>
  </si>
  <si>
    <t xml:space="preserve">I want to move out, NOW. Gah. I can't stand these people </t>
  </si>
  <si>
    <t>TawniRae</t>
  </si>
  <si>
    <t xml:space="preserve">@taylorswift13 ahh i saw you on it! to bad i cant see you on tour. tickets sold out to fast! </t>
  </si>
  <si>
    <t>Pekalove</t>
  </si>
  <si>
    <t>arrrrg!! I can't get my twitter to upload ma picture  Anyone know how to fix this??</t>
  </si>
  <si>
    <t>mushthielv</t>
  </si>
  <si>
    <t xml:space="preserve">I got the that rock and roll, sorry </t>
  </si>
  <si>
    <t>@toyaplus1 noo.  but they're in the baby aisle by the diapers &amp;amp; stuff.</t>
  </si>
  <si>
    <t xml:space="preserve">Shhhh!!! The Hills season finale </t>
  </si>
  <si>
    <t>bz_kid</t>
  </si>
  <si>
    <t xml:space="preserve">Monday is soooo quickly coming to an end </t>
  </si>
  <si>
    <t xml:space="preserve">too hot to sleep!!! If I  leave open the window moths will fly in and attack me in my sleep..bad times </t>
  </si>
  <si>
    <t>@YoungQ instead of caring was rude so sent tix back now have 4 in 2 areas and no way there-2 selling for $ pd hope but  1st x too</t>
  </si>
  <si>
    <t>awesomedude2345</t>
  </si>
  <si>
    <t>there's nothing to watch on tv  going out to find something to rent wonder when 12 rounds come out on dvd</t>
  </si>
  <si>
    <t xml:space="preserve">@eyaustin have to. I already missed Ashley and Kellan don't want to miss more </t>
  </si>
  <si>
    <t xml:space="preserve">the night &amp;amp; the weekend is almost over for me, and most of you! </t>
  </si>
  <si>
    <t>Flabia</t>
  </si>
  <si>
    <t>i want to go see wicked  But i don't have the money to go.</t>
  </si>
  <si>
    <t xml:space="preserve">@shadowfax_rulz yes, christian conservatives are &amp;quot;pro-life&amp;quot;,  unless, one disagrees with them. obey or die.  it's pure hypocrisy. </t>
  </si>
  <si>
    <t>thelonebeader</t>
  </si>
  <si>
    <t xml:space="preserve">Nevermind, Cornwall's is closed. </t>
  </si>
  <si>
    <t>toet1</t>
  </si>
  <si>
    <t xml:space="preserve">Something is surely not right here </t>
  </si>
  <si>
    <t>Shrek1337</t>
  </si>
  <si>
    <t xml:space="preserve">I know u didn't get me one </t>
  </si>
  <si>
    <t>ascian</t>
  </si>
  <si>
    <t xml:space="preserve">is working on the client site with no Internet... My brain feels like it's missing its external storage backup </t>
  </si>
  <si>
    <t xml:space="preserve">Its no good. Ive tried to sleep but im wide awake </t>
  </si>
  <si>
    <t xml:space="preserve">STILL have headache... two days now!  ugh!  saw the movie UP last night... it was funny, but SAD!!!!!  </t>
  </si>
  <si>
    <t>xoforever31</t>
  </si>
  <si>
    <t>Hey @x17online nooo! did we miss rob??!!   (X17Live live &amp;gt; http://ustre.am/39qb)</t>
  </si>
  <si>
    <t>SnorkelPop</t>
  </si>
  <si>
    <t xml:space="preserve">@Moodringeyes Meh, empty basically. I just have to run everything past the silly parents first. And they usually ruin all my plans. </t>
  </si>
  <si>
    <t>lizsloan</t>
  </si>
  <si>
    <t xml:space="preserve">@just_another_1 is rob not gonna show? </t>
  </si>
  <si>
    <t>kjhead</t>
  </si>
  <si>
    <t>I have a cold  anyone have a tissue</t>
  </si>
  <si>
    <t xml:space="preserve">@zoetunstall They were some little band that would work for peanuts, and it was v. early in McFly's career, but dates clashed so... Shame </t>
  </si>
  <si>
    <t xml:space="preserve">im so sad laurens leaving. She was the best!!!! </t>
  </si>
  <si>
    <t>cbekins</t>
  </si>
  <si>
    <t xml:space="preserve">ugh, i don't want to be awake for another 6 hours,which i know i will be. tylenol pm maybe? blah. </t>
  </si>
  <si>
    <t>acalderon52</t>
  </si>
  <si>
    <t xml:space="preserve">Long day.  Open House at work.  Yes! on a Sunday </t>
  </si>
  <si>
    <t>nakattk</t>
  </si>
  <si>
    <t>no more 360 for another 3 weeks, or even a month  I miss it already</t>
  </si>
  <si>
    <t>sparklingwhine</t>
  </si>
  <si>
    <t xml:space="preserve">@thewondering1 aw man that's so sad </t>
  </si>
  <si>
    <t>buonaluce</t>
  </si>
  <si>
    <t xml:space="preserve">@AldoRisolvo heh!and I was pretty much sure you were italian. Anyway, piacere mio!Time to go to bed now,2am here and the alarm rings at 8 </t>
  </si>
  <si>
    <t>Irvine03</t>
  </si>
  <si>
    <t xml:space="preserve">@KCFCGermany Bastards! </t>
  </si>
  <si>
    <t>Troyarrington</t>
  </si>
  <si>
    <t xml:space="preserve">On my way to P-town. Missing my bride and kids already </t>
  </si>
  <si>
    <t xml:space="preserve">@lilmarc8909 I would but I wana jus go lay down </t>
  </si>
  <si>
    <t xml:space="preserve">Great i get to miss the movie awards </t>
  </si>
  <si>
    <t>@jamie_sterling  My life has been empty for awhile, but I still remain happy. Most of the time.</t>
  </si>
  <si>
    <t>kaitlynxoxo</t>
  </si>
  <si>
    <t xml:space="preserve">in my house with xemoxloserx I feel very sick </t>
  </si>
  <si>
    <t>my kitten fell down a flight of stairs this eve, trauma. Not good  he is at the vet now. Lots of tears tonight!!!!</t>
  </si>
  <si>
    <t>VeganCakeGirl</t>
  </si>
  <si>
    <t xml:space="preserve">@ThatsItSonGoOn Didn't get time for the tofu at all in the end!! </t>
  </si>
  <si>
    <t>jthurman1018</t>
  </si>
  <si>
    <t xml:space="preserve">@Perseverance212 LOL.. I can't compete wit u! This my mama car! I drive a 95 </t>
  </si>
  <si>
    <t>iluvmiley23</t>
  </si>
  <si>
    <t>Hey twitter bud Whats up How r U i haven't heard from you all day and im starting to get worried  Love you  @sharpaiy18</t>
  </si>
  <si>
    <t>at Stanford Guest House, CA is too hot  should find food at some point.</t>
  </si>
  <si>
    <t>Im following Mark Malkin from E! 2 min ago said that Rob is not going to be on red carpet 2day.   (X17Live live &amp;gt; http://ustre.am/39qb)</t>
  </si>
  <si>
    <t>@wblom End of month - bad bad bad  lol</t>
  </si>
  <si>
    <t xml:space="preserve">Win: printing resumes at work to take to E3 juuuust in case. You never know. Fail: Accidentally printing one in your locked boss's office </t>
  </si>
  <si>
    <t>My phone is getting shittier &amp;amp; shitter by the day,  but i love it so much.</t>
  </si>
  <si>
    <t>cRocx</t>
  </si>
  <si>
    <t>aww josefine went to bed and im alonnnnee  that vodka over there better watch out.</t>
  </si>
  <si>
    <t>FiOnA_AbBy</t>
  </si>
  <si>
    <t xml:space="preserve">Is beyond crying, beyong depression. Just numb, dead. </t>
  </si>
  <si>
    <t xml:space="preserve">@SeanHughes You know, I scouted the Wi-Fi there today to see if that was feasible.  Don't think it'd support a stream.  </t>
  </si>
  <si>
    <t>Squibby_</t>
  </si>
  <si>
    <t xml:space="preserve">@mmm_gash I wanna see Girls Aloud </t>
  </si>
  <si>
    <t>allozon</t>
  </si>
  <si>
    <t xml:space="preserve">Internal dilemma: the redwings or Andy Samberg? ahhh </t>
  </si>
  <si>
    <t>TCreel886</t>
  </si>
  <si>
    <t xml:space="preserve">Well, my kitty deal fell through and I found out I need a new heat/air unit..there goes all my extra dough </t>
  </si>
  <si>
    <t>just logged in after playing drake's fortune all day. i'm hooked  http://plurk.com/p/xhjsz</t>
  </si>
  <si>
    <t>collectiblecach</t>
  </si>
  <si>
    <t xml:space="preserve">It's getting to be that time when I have to take my grandaughter back home... </t>
  </si>
  <si>
    <t>Aaronblanton</t>
  </si>
  <si>
    <t xml:space="preserve">Is bummed/surprised/Iritated that one of my fav starbucks closed. </t>
  </si>
  <si>
    <t xml:space="preserve">one last ditch effort to get my Hugo Award logo done ... before midnight's deadline </t>
  </si>
  <si>
    <t xml:space="preserve">http://bit.ly/16OsdU  RIP Milvinia Dean </t>
  </si>
  <si>
    <t xml:space="preserve">@loverlylupieme I did OD on brownie bites </t>
  </si>
  <si>
    <t>It's official, (midwest) Americans don't get UK humor. Rubbish. My cockney accent should be working for me not against.  #fb</t>
  </si>
  <si>
    <t>ChrisVjd</t>
  </si>
  <si>
    <t>DAMN I HATE SO MUCH MY LAME INTERNET CONNECTION RIGHT NOW. could watch Dateline normally.. it was so lag....  , ill have to wait 4 Youtube</t>
  </si>
  <si>
    <t>http://twitpic.com/6dbpc - My Poor Nose  xx</t>
  </si>
  <si>
    <t xml:space="preserve">I didn't hear the damn yell!! I'm soo pease of righ now </t>
  </si>
  <si>
    <t>Jess_g123</t>
  </si>
  <si>
    <t xml:space="preserve">watching THE HILLS FINALE!!!!! &amp;lt;3 soo sad! </t>
  </si>
  <si>
    <t>shan1209</t>
  </si>
  <si>
    <t xml:space="preserve">@erynhalice im soo jealous </t>
  </si>
  <si>
    <t>x_sybiiiiil</t>
  </si>
  <si>
    <t xml:space="preserve">@Drea510  Aw it was sad? </t>
  </si>
  <si>
    <t>@deighe_d  sorry. That sucks.</t>
  </si>
  <si>
    <t xml:space="preserve">@ciaobella6 u may have 2keep me updated idk if ill b home yet </t>
  </si>
  <si>
    <t xml:space="preserve">My eye keeps twitching </t>
  </si>
  <si>
    <t>WHEEZYDABOSS</t>
  </si>
  <si>
    <t xml:space="preserve">@dgnt08 that's cool, but now I'm pissed I didn't get the invite. </t>
  </si>
  <si>
    <t>@justiniiams. Man, u guys need 2 cut that shit out, it sounds like fun. I can't affrd anthr addiction  I don't hve time as it is...</t>
  </si>
  <si>
    <t>angels &amp;amp; demons on(~) then i'll goto grandpa's i don't want to go  i have so much thing to do &amp;amp; i'm sleepy i should go visit my bf instead</t>
  </si>
  <si>
    <t>I was wrong about you and you were wrong about youself duuudee.  . It doesn't matter anymore</t>
  </si>
  <si>
    <t>fisherbe</t>
  </si>
  <si>
    <t>@GFGrandmaBNC awwwwwww  #cgft</t>
  </si>
  <si>
    <t>Cappy_Gmac</t>
  </si>
  <si>
    <t xml:space="preserve">Time to format and re-install windows??? WTF stupid microsoft... </t>
  </si>
  <si>
    <t xml:space="preserve">@minette95 I just finished watching a Taylor Swift Fearless Tour NBC special but I missed like half of it </t>
  </si>
  <si>
    <t>cpechayco</t>
  </si>
  <si>
    <t xml:space="preserve">@bankerbradford I agree. A friend and I were just talking about a store whose employees parked by their front door. Bad </t>
  </si>
  <si>
    <t>I wanna be at the mtv awards  good luck Miley!</t>
  </si>
  <si>
    <t>@PinkTribble Aw  my eczmas got bad again on my elbows so I know the annoyance.</t>
  </si>
  <si>
    <t>kelley248</t>
  </si>
  <si>
    <t xml:space="preserve">Overdid it at the tanning bed, and now my butt hurts every time I sit down. SO not smart... </t>
  </si>
  <si>
    <t>siobhanconnors</t>
  </si>
  <si>
    <t xml:space="preserve">@McCainBlogette thank you for addressing the murder of Dr. Tiller. it's a really sad day </t>
  </si>
  <si>
    <t xml:space="preserve">@beingnobody gig is this Wed, no time for eBay </t>
  </si>
  <si>
    <t>sammystarzz</t>
  </si>
  <si>
    <t xml:space="preserve">My backs BURNING from the beach today and my brother soccer game after..  this sensation CANNOT be normal </t>
  </si>
  <si>
    <t xml:space="preserve">So I cut my finger and there was like a murder scene in the bathroom  so much blood </t>
  </si>
  <si>
    <t>hey_christeenie</t>
  </si>
  <si>
    <t xml:space="preserve">@konichiwasarah are u reading ontd? they keep talking about the hills </t>
  </si>
  <si>
    <t xml:space="preserve">@loveispain_ OH MY! Even the HAND!!! Are you still in GA depression? </t>
  </si>
  <si>
    <t>roselove11</t>
  </si>
  <si>
    <t xml:space="preserve">@roselove11 Nooo work is back , its all over so soon </t>
  </si>
  <si>
    <t>julkerlover</t>
  </si>
  <si>
    <t xml:space="preserve">@shoptilludrop95 im gonna miss you soooooooooooo much too </t>
  </si>
  <si>
    <t>jasonberg</t>
  </si>
  <si>
    <t xml:space="preserve"> Shopping...yay </t>
  </si>
  <si>
    <t>MissyRose9</t>
  </si>
  <si>
    <t xml:space="preserve">Fun day out on the lake...super hot and beautiful...but now I feel sick to my stomach....blaaaa </t>
  </si>
  <si>
    <t xml:space="preserve">Geezzzzzz sorry. I swore I thought you said u didn't like corn dogs. </t>
  </si>
  <si>
    <t>ElizabethCait</t>
  </si>
  <si>
    <t xml:space="preserve">I'm sooo tired of studying, I just hope I pass. </t>
  </si>
  <si>
    <t xml:space="preserve">@mrchristianlaw heck no! It won't be the same without her </t>
  </si>
  <si>
    <t>KyraKat</t>
  </si>
  <si>
    <t>@redclaire hi, i completely missed that you had an operation.  i hope you're recovering well!</t>
  </si>
  <si>
    <t xml:space="preserve">Im finally almost home! Gosh, so tired! </t>
  </si>
  <si>
    <t>@MsJuicy313 Ohh girl.. I'm not. He's old news! Lol... Awww boobear!!!  What's wrong??? Eve's curse?</t>
  </si>
  <si>
    <t>GrumpysHoneyB</t>
  </si>
  <si>
    <t xml:space="preserve">I'm so disappointed that dinner turned out to be just me and Grumpy won't be here to eat at all.  All my grilling in vain.  </t>
  </si>
  <si>
    <t>boloco</t>
  </si>
  <si>
    <t>@kymacdonald actually, i don't love that at all...   DM me your boloco card # and i'll check it out (and make it up to you)</t>
  </si>
  <si>
    <t>im_natasha</t>
  </si>
  <si>
    <t>@ahrenba thats what iv'e been doing too!!  not fun!!!</t>
  </si>
  <si>
    <t xml:space="preserve">@xxKEIGHLEYxx i gtg lacrosse .. i wont be on till like a week .. bye .. </t>
  </si>
  <si>
    <t>Hannbow</t>
  </si>
  <si>
    <t>woot . grad nine trip in 6 dayss , oh hott damn . missin him  already.</t>
  </si>
  <si>
    <t xml:space="preserve">is sad and confused </t>
  </si>
  <si>
    <t>angl_eyes</t>
  </si>
  <si>
    <t xml:space="preserve">feelin pretty good...@ home and wonderfully fed...but I'm missin my sweetheart </t>
  </si>
  <si>
    <t>TailsAttack</t>
  </si>
  <si>
    <t xml:space="preserve">I'm feeling good about a lot of things right now. Our clean house is one of them. Andrew moving out is not one of them. </t>
  </si>
  <si>
    <t>Pollens are flying around New York like its snow... My allergies are killing me.  What shall I do?</t>
  </si>
  <si>
    <t>Emzii4eva</t>
  </si>
  <si>
    <t xml:space="preserve">i haaaaaaaaaaaaaaaaaaaaaaaaate sundays!!!!!!! school tommorow (yep in england summer hols arent till july </t>
  </si>
  <si>
    <t>screw finals and major projects! I would so stay home if I didn't have a final and major project due.  And I can't miss a day! *mad*</t>
  </si>
  <si>
    <t>runningcate</t>
  </si>
  <si>
    <t>IT band flare-up  Time to join a gym.</t>
  </si>
  <si>
    <t>@angel_fire84  thanks, on my side it shows the pic i wanted</t>
  </si>
  <si>
    <t>Twilighter615</t>
  </si>
  <si>
    <t>Hey @x17online really no red carpet for the Twilight cast   no fair  (X17Live live &amp;gt; http://ustre.am/39qb)</t>
  </si>
  <si>
    <t xml:space="preserve">I think I lost my buddy she knows who she is </t>
  </si>
  <si>
    <t xml:space="preserve">@candacebee just relaxin...cant really do shit on a sunday </t>
  </si>
  <si>
    <t>Insanechicka33</t>
  </si>
  <si>
    <t>forgive and forget NCIS and reading i guess not like im going to hear from him  miss him though</t>
  </si>
  <si>
    <t>Rye IPA bottled! Red Ale going down the drain.  It deleloped an off flavor... A very, very, bad one! Ack. #homebrew</t>
  </si>
  <si>
    <t>kenji_kurokawa</t>
  </si>
  <si>
    <t xml:space="preserve">i can't sleep this past few nights, dont know why... </t>
  </si>
  <si>
    <t>darylmcmullen</t>
  </si>
  <si>
    <t>@jamiruth  Sad face for Mo today...hope she's feeling better and not just tough!</t>
  </si>
  <si>
    <t>shawnw</t>
  </si>
  <si>
    <t xml:space="preserve">@transitionpete I'll miss you. </t>
  </si>
  <si>
    <t>robsanderson</t>
  </si>
  <si>
    <t xml:space="preserve">is finishing up a fantastic weekend by watching game two of the Stanley Cup Finals...its almost monday </t>
  </si>
  <si>
    <t>Chaachi54</t>
  </si>
  <si>
    <t xml:space="preserve">Having the worst weekend of my life just sitting here recaping all the drama </t>
  </si>
  <si>
    <t>@kjs8eng stayed up all night in germany to watch the game, saw your injury   wish you a speedy recovery-Get well soon!Again bouncing bacK</t>
  </si>
  <si>
    <t>@BigAssBadger yeah I know  just don't get many channels round here.</t>
  </si>
  <si>
    <t xml:space="preserve">arghhhhh I can't change my profile picture. </t>
  </si>
  <si>
    <t>MissStephanieH</t>
  </si>
  <si>
    <t>relaxing and watching the hills.....unless my bf n his friends take over the tv  !!</t>
  </si>
  <si>
    <t xml:space="preserve">@BellaKavner98 I'm so jealous!  I wonder what time it comes on here ... award shows always come on at weird times here </t>
  </si>
  <si>
    <t>keightea</t>
  </si>
  <si>
    <t xml:space="preserve">counting down the periods left of school... 35 </t>
  </si>
  <si>
    <t xml:space="preserve">Nevermind. They're not even open. </t>
  </si>
  <si>
    <t>Hey @x17online yeah, they are saying Rob isn't going to walk the red carpet   (X17Live live &amp;gt; http://ustre.am/39qb)</t>
  </si>
  <si>
    <t>feels terrible- sore throat, headache, very cold and tired and sore neck.  Not a good day.</t>
  </si>
  <si>
    <t>ajpheebs</t>
  </si>
  <si>
    <t xml:space="preserve">Just saw one of my students from when I was student teaching...man do I miss those kids! </t>
  </si>
  <si>
    <t xml:space="preserve">Been wearing my super bassy v-modas and now music on everything else just sounds boring </t>
  </si>
  <si>
    <t xml:space="preserve">Great...I've managed to annihilate my smiling face from the twitterverse in my eagerness to upload a new pic &amp;amp;  @twitter has no solution </t>
  </si>
  <si>
    <t>@uronlinetrainer well, hmm, I used to be. I let myself go for sometime  working my way back now! Should be there in a few more weeks</t>
  </si>
  <si>
    <t xml:space="preserve">@DontTrustMe49 http://twitpic.com/6de3n - honestly...i dont like it alot!!! She's cute but not a cute dress or shoes!!! </t>
  </si>
  <si>
    <t xml:space="preserve">@mmm_gash Booooo, I don't wanna go on my own. </t>
  </si>
  <si>
    <t>@jennroo yeah, it's so nasty still. i hate it  i was at work when you called! sorry!!</t>
  </si>
  <si>
    <t>KimberleyLove</t>
  </si>
  <si>
    <t>@TrapstarGreedz Whats the party saying ' Is it good or Trashy? - Im good babess Jst want to go sleep but i cant  gotta wake up @ 6 !!</t>
  </si>
  <si>
    <t>Alegria21</t>
  </si>
  <si>
    <t xml:space="preserve">@ENTICEME I know </t>
  </si>
  <si>
    <t>ANNAAHHHH</t>
  </si>
  <si>
    <t xml:space="preserve">Rather tired...more work </t>
  </si>
  <si>
    <t>N8ive1der</t>
  </si>
  <si>
    <t>Sunday at pavillions. Next off to shosh's for fried chicken!! All cooked up with no-one to eat it??    http://yfrog.com/595lvlj</t>
  </si>
  <si>
    <t>chellebelle06</t>
  </si>
  <si>
    <t>@relientkluver22 Me 2. Shes comin 2 my city on Sept. 25.. but my dad cant find tickets!!  I REALLY wanna go.</t>
  </si>
  <si>
    <t xml:space="preserve">i lost my mother, daughter, friend necklace! </t>
  </si>
  <si>
    <t>Jade_Johnston</t>
  </si>
  <si>
    <t xml:space="preserve">Cant sleep, want ice cream, have to go back to crappy school, house is to hot </t>
  </si>
  <si>
    <t>im watching the game woo woo, but i miss sam so muh  ha im such a loser &amp;lt;3</t>
  </si>
  <si>
    <t>Unfortunatly, Im too lazy to get up &amp;amp; turn on the TV to watch the MTV Awards..   Tell me what happened? JK</t>
  </si>
  <si>
    <t>MistressZelda</t>
  </si>
  <si>
    <t>Zelda photoshoot tomorrow. Did 2 yesterday. I still need a real job  CosplayDeviants takes a long time to pay and I could use money ASAP</t>
  </si>
  <si>
    <t>Danae75</t>
  </si>
  <si>
    <t xml:space="preserve">@PSUhockeygirl27 hey bb, at least you're in the EST, whereas us poor PST folks have to wait till three hours later </t>
  </si>
  <si>
    <t>@harroharroron you spelled my name wrong  you know i don't mean anything, do you not know me?</t>
  </si>
  <si>
    <t>kjwright</t>
  </si>
  <si>
    <t>Cant wait to lay her head down &amp;amp; go 2 sleep.  Grandma Guiterrez's funeral is tomorrow.  She has been called back 2 her creature. &amp;lt;&amp;gt;&amp;lt;  ...</t>
  </si>
  <si>
    <t>borntosingx3</t>
  </si>
  <si>
    <t xml:space="preserve">so sad to see lauren leaving the hills </t>
  </si>
  <si>
    <t xml:space="preserve">@jradc he's leaving for an unknown amount of time tomorrow and I just kinda want to hang out with my friend before he goes. </t>
  </si>
  <si>
    <t xml:space="preserve">Def. a cover up! </t>
  </si>
  <si>
    <t>jtaylorn</t>
  </si>
  <si>
    <t xml:space="preserve">ah i am having a really bad day </t>
  </si>
  <si>
    <t>:-/ ugh i saw him  this day just keeps getting better and better... &amp;gt;&amp;gt;Y@$kY&amp;lt;&amp;lt;</t>
  </si>
  <si>
    <t>getting for the season finale of The Hills, oh I will miss Lauren  Oh I am a little confuse do I like LC eyebrows or not...</t>
  </si>
  <si>
    <t>manda2772</t>
  </si>
  <si>
    <t xml:space="preserve">the hills! omg im gonna miss LC </t>
  </si>
  <si>
    <t>bethpchuck</t>
  </si>
  <si>
    <t>@theawfultruth starting to get skeptical of robsten from what PF and AG said!  what do you think?</t>
  </si>
  <si>
    <t xml:space="preserve">@beingnobody gotta be on at least 3 days innit </t>
  </si>
  <si>
    <t>brandojs</t>
  </si>
  <si>
    <t xml:space="preserve">La Costa raised their prices! my delicious burrito/quesadilla is now $3.75. </t>
  </si>
  <si>
    <t>MsGucciSu</t>
  </si>
  <si>
    <t xml:space="preserve">Still hungry...maybe I should eat?  Take out again </t>
  </si>
  <si>
    <t>celloplaya</t>
  </si>
  <si>
    <t xml:space="preserve">Aww, my last epyo concert   no more plaza.  &amp;amp;&amp;amp; ben cried!  So sad </t>
  </si>
  <si>
    <t xml:space="preserve">@crisangwich he lost </t>
  </si>
  <si>
    <t xml:space="preserve">Hating Twitter cuz they hatin on my pics and Backgrounds </t>
  </si>
  <si>
    <t>hills finale lc's last ep  awk moment with steph &amp;amp; heidi lolz</t>
  </si>
  <si>
    <t xml:space="preserve">@Bobbistarr a Bobbi Starrblast does that everytime to jeans </t>
  </si>
  <si>
    <t>dragonfly722</t>
  </si>
  <si>
    <t>@tarapark aww... that's terrible that you won't get to watch!!!   it will probly be on YouTube faster than you can blink once it airs! LOL</t>
  </si>
  <si>
    <t>EgyptoKnuckles</t>
  </si>
  <si>
    <t xml:space="preserve">@RainbowSoulPoet sorry to hear that girl </t>
  </si>
  <si>
    <t xml:space="preserve">@alexcabot You are not thinking of leaving the squad, are you? </t>
  </si>
  <si>
    <t>Eldin_Campbell</t>
  </si>
  <si>
    <t>chillin in the airport waiting for my flight.... at 7am...  and its 9pm    ARGH!</t>
  </si>
  <si>
    <t>themakingspace</t>
  </si>
  <si>
    <t xml:space="preserve">@tobybryans  sucks to be you </t>
  </si>
  <si>
    <t>cheapchris</t>
  </si>
  <si>
    <t>my baby just left  alone again!</t>
  </si>
  <si>
    <t>zidaniee</t>
  </si>
  <si>
    <t xml:space="preserve">Going to office early than usually </t>
  </si>
  <si>
    <t>bunge73</t>
  </si>
  <si>
    <t xml:space="preserve">only one day left in Lexington </t>
  </si>
  <si>
    <t>@MsJBell  *hug* damn DSL and it's fuckery!</t>
  </si>
  <si>
    <t xml:space="preserve">@irokbackwards im jealoussss. take me </t>
  </si>
  <si>
    <t>Don't think the club would appreciate GTD lessons  One XC today - well one Mr Puhl for escaping the Hambledon washing m/c</t>
  </si>
  <si>
    <t>frankyponce</t>
  </si>
  <si>
    <t>@trawryo fuck you!  if only I added.... oh well, I got a 90 on the test before that! Haha!</t>
  </si>
  <si>
    <t>JuliaGardella</t>
  </si>
  <si>
    <t xml:space="preserve">in bed reading and snuggling with Ora... i wish she could move to a city with me </t>
  </si>
  <si>
    <t>@mmm_gash does it? :S thats a bit shit  try Gumtree?</t>
  </si>
  <si>
    <t>suziemarie2003</t>
  </si>
  <si>
    <t xml:space="preserve">last yr fires burned by the hse we temp rented afta flood hit r hse not a good feeling when ash falls on a 30yr old dry dry redwood home </t>
  </si>
  <si>
    <t xml:space="preserve">It's way to hot to sleep and I've gotta be up in like 6 hours </t>
  </si>
  <si>
    <t>@roulla We're not all idiots tho Roulla.  It was an awful mistake to make. Would hate to be the employee in question. Have a nice day.</t>
  </si>
  <si>
    <t>got my concert call...but it was sooo broken up   i owe you tho..THANK YOU girl!!!</t>
  </si>
  <si>
    <t>tatamer</t>
  </si>
  <si>
    <t xml:space="preserve">Allison is packing for her move to Boston </t>
  </si>
  <si>
    <t xml:space="preserve">@stephaniepratt OMG u were so pissed heidi did not choose you as the bride maid, she should have chose you! </t>
  </si>
  <si>
    <t>aliwinohouse</t>
  </si>
  <si>
    <t>did not get to see drag me to hell   maybe next weekend.</t>
  </si>
  <si>
    <t xml:space="preserve">Weird Al meets all the cool people. </t>
  </si>
  <si>
    <t xml:space="preserve">off to bed me thinks. biology in the morning </t>
  </si>
  <si>
    <t>@katiebabs I swear I DID the other night. It was a crazy dream with demons and zombies though and I think he maybe tried to kill me.  Alas</t>
  </si>
  <si>
    <t>itschristian</t>
  </si>
  <si>
    <t xml:space="preserve">What i would give just to get what I want. </t>
  </si>
  <si>
    <t xml:space="preserve">@MrStusticles Think so where im toasted from sun im giving of heat aswell </t>
  </si>
  <si>
    <t xml:space="preserve">@elijahsipin I DO!!!! hahahaha but no one to go with </t>
  </si>
  <si>
    <t>kenrosejr</t>
  </si>
  <si>
    <t>Didn't win the lotto this weekend  There's always Tuesday.</t>
  </si>
  <si>
    <t>minimi589</t>
  </si>
  <si>
    <t xml:space="preserve">But i am at church feel so down </t>
  </si>
  <si>
    <t>jamieeeanne</t>
  </si>
  <si>
    <t xml:space="preserve">the hills season finale..and lauren's last episode </t>
  </si>
  <si>
    <t xml:space="preserve"> last day of holidays...I wanna cry. http://tinyurl.com/q8428o</t>
  </si>
  <si>
    <t>shawncook</t>
  </si>
  <si>
    <t>@SmittnbyBritain not yet  end of july we're going for a week though!</t>
  </si>
  <si>
    <t>Ruta_S</t>
  </si>
  <si>
    <t xml:space="preserve">home from shpping. got a grad dress. homework time </t>
  </si>
  <si>
    <t>MarkNeilson</t>
  </si>
  <si>
    <t>@DudeNdaEaseOnUp :O:O how did u find out i said tht? :|  nd awhh man i fought i was rite  tottaly just killed my theory</t>
  </si>
  <si>
    <t xml:space="preserve">@benjimmin ahh this is true. i forgot. </t>
  </si>
  <si>
    <t xml:space="preserve">@lesbiann u just keep trying to break my heart! </t>
  </si>
  <si>
    <t xml:space="preserve">@AndrewGsays I am lost. Please help me find a good home. </t>
  </si>
  <si>
    <t xml:space="preserve">Ok? Wait are you talking about the freshman who died? </t>
  </si>
  <si>
    <t xml:space="preserve">Is watching the Hills finale! It's so sad to see Lauren go! </t>
  </si>
  <si>
    <t xml:space="preserve">@mneylon not really sorted. DiCaprio, WInslet and the director were shamed into donating $10K each. barely pocket change for them. </t>
  </si>
  <si>
    <t xml:space="preserve">@jaykpurdy are you for serious?! thats awesome! but are you flying him on a plane? i hope he's not traumatized. </t>
  </si>
  <si>
    <t>mz_angela</t>
  </si>
  <si>
    <t xml:space="preserve">I still want to see him </t>
  </si>
  <si>
    <t xml:space="preserve">@bubblynight and thats GROSS!!!!!!!!!!!!!! </t>
  </si>
  <si>
    <t>i wanna sing in a band and learn to play guitar.  damn why did i choose college??</t>
  </si>
  <si>
    <t xml:space="preserve">Laur's last ep on the hills </t>
  </si>
  <si>
    <t>andreajm</t>
  </si>
  <si>
    <t xml:space="preserve">@angelica7641 june 20 i dont even know if you'll get to see it </t>
  </si>
  <si>
    <t xml:space="preserve">@divasoria Ayos naman. Was at the beach for the weekend. Had fun, but I still have no voice from my cough/cold since last week. </t>
  </si>
  <si>
    <t xml:space="preserve">I'm perplexed. Why do my some of my otherwise sensible Tweeps think *now* is the best time to share their anti-choice views? </t>
  </si>
  <si>
    <t>ElAlCaRaZ</t>
  </si>
  <si>
    <t>Aww, Me too!!  good luck in Miami!!</t>
  </si>
  <si>
    <t>@NatashaFarq I am so sorry for your loss.  I pray for peace and comfort in this difficult time.</t>
  </si>
  <si>
    <t>zac_ruppenkamp</t>
  </si>
  <si>
    <t>A 5 day week of physics  Only 4 more left!</t>
  </si>
  <si>
    <t>BrunoTheDog</t>
  </si>
  <si>
    <t>@hanseebundee i wish we could go together too! i just got back from the park and swam! i live in minneapolis, mn  not near california.</t>
  </si>
  <si>
    <t>Dezocrasy</t>
  </si>
  <si>
    <t xml:space="preserve">@BIGREDDOG74 we are sorry you couldn't come </t>
  </si>
  <si>
    <t xml:space="preserve">I was just thinking the same thing! I'm sooooo sad </t>
  </si>
  <si>
    <t xml:space="preserve">Eating dinner and playing FF III.  My PS2 has decided to not play PS1 games. </t>
  </si>
  <si>
    <t xml:space="preserve">Countdown to the end of my short summer break </t>
  </si>
  <si>
    <t xml:space="preserve">i have to reset my phone again! </t>
  </si>
  <si>
    <t>@makinitrite omg,that's a lot of weight loss,plz make sure to monitor ur kidney &amp;amp; heart function in the mean time!  stay healthy...</t>
  </si>
  <si>
    <t xml:space="preserve">@MsEDU you are a nut!!! Love it!!! Feeling badly that I can't join the fun </t>
  </si>
  <si>
    <t>poet_suspicious</t>
  </si>
  <si>
    <t xml:space="preserve">Back at home after dinner with my mom...having movie night with my sister tonight...she goes home tuesday </t>
  </si>
  <si>
    <t>Anna617</t>
  </si>
  <si>
    <t xml:space="preserve">Watching season finale of The Hills..Aww no more Lauren </t>
  </si>
  <si>
    <t>nicoledempsey</t>
  </si>
  <si>
    <t xml:space="preserve">@alexwillick and @chrismcelligott- hey and you called me kid </t>
  </si>
  <si>
    <t>monicamjones</t>
  </si>
  <si>
    <t>@KimKardashian I'm sad too.  That was my show!</t>
  </si>
  <si>
    <t>Brit2924</t>
  </si>
  <si>
    <t xml:space="preserve">I dont want Cody and Sarah to go home. </t>
  </si>
  <si>
    <t xml:space="preserve">I took playing music for granted. </t>
  </si>
  <si>
    <t xml:space="preserve">It is heart-wrenching to be here with my brand new niece and my very ill mother in law. Her first grandbaby and she can't enjoy it. </t>
  </si>
  <si>
    <t>Lissey710</t>
  </si>
  <si>
    <t xml:space="preserve">awww crap. have to report at 830 </t>
  </si>
  <si>
    <t xml:space="preserve">My brudo and wife is leaving tomorrow at 5 30 am. Not cool </t>
  </si>
  <si>
    <t>pittspilotswife</t>
  </si>
  <si>
    <t>@my3boybarians  I did NOT know the New Moon trailer was airing tonight!  Too bad I don't have cable   Wonder if it'll be online??</t>
  </si>
  <si>
    <t>bunnydarling</t>
  </si>
  <si>
    <t xml:space="preserve">so damn bored </t>
  </si>
  <si>
    <t>@KimKardashian i'm sad 2.  is it just khloe &amp;amp; kourts show now? no more KUWTK?</t>
  </si>
  <si>
    <t>mattdowding</t>
  </si>
  <si>
    <t xml:space="preserve">@crazymitchell i know what you mean, I had trouble sleeping last few days, and I'm not planning to sleep 2night...got to finish this XML </t>
  </si>
  <si>
    <t>Dominique1994</t>
  </si>
  <si>
    <t>i burnt my legs  by spilling boiling hot water on them by accident</t>
  </si>
  <si>
    <t>ROzyROckz</t>
  </si>
  <si>
    <t xml:space="preserve">its boring without a laker game to look forward too </t>
  </si>
  <si>
    <t>Laurena last episode on the hills.  MTV movie awards!!! TWILIGHT!!!</t>
  </si>
  <si>
    <t xml:space="preserve">@theroser not over in san diego </t>
  </si>
  <si>
    <t>Cutiemanda1</t>
  </si>
  <si>
    <t xml:space="preserve">STILL hasnt seen UP. . . Grrrrr </t>
  </si>
  <si>
    <t>Vicks8</t>
  </si>
  <si>
    <t>@TheTonyAwards Missed the preview concert  Are the videos online anywhere?</t>
  </si>
  <si>
    <t>OfficialNoonieB</t>
  </si>
  <si>
    <t>i need more followers   //Oh &amp;amp;new songs coming soons!can any one help me get in touch w/Lil mama right quick?</t>
  </si>
  <si>
    <t>Taddonio</t>
  </si>
  <si>
    <t xml:space="preserve">taking myself to get dinner. driving sucks, i suggest you don't do it. i wish my parents would have offered take me to dennys with them. </t>
  </si>
  <si>
    <t>vanessaliang</t>
  </si>
  <si>
    <t>@KimKardashian Noooo  My fav show to watch on Sundays!</t>
  </si>
  <si>
    <t>tom_hodgson</t>
  </si>
  <si>
    <t xml:space="preserve">is feeling a bit crook but has too much stuff to do to go home!  Maybe that chicken was off  </t>
  </si>
  <si>
    <t>banonn14</t>
  </si>
  <si>
    <t xml:space="preserve">@KimKardashian I'm sad too, its the best showww </t>
  </si>
  <si>
    <t xml:space="preserve">damn you just know rob wont show!! </t>
  </si>
  <si>
    <t xml:space="preserve">@panda951 Ugh. that's no fun! </t>
  </si>
  <si>
    <t>OmniFocus might be a too complex for my normal usage. thinking about switching to Things but my trail expired already  #things #omnifocus</t>
  </si>
  <si>
    <t xml:space="preserve">Fallen Angel Doll: Then i guess you will never eat lasagna. </t>
  </si>
  <si>
    <t>Moonstone1966</t>
  </si>
  <si>
    <t xml:space="preserve">Why does it have to be Sunday already??II </t>
  </si>
  <si>
    <t>ikiara911</t>
  </si>
  <si>
    <t xml:space="preserve">i know crying sounds like giving up. but sometimes, its just being strong. (ya i do miss her)   everything has gone wrong. </t>
  </si>
  <si>
    <t>conchitabeltran</t>
  </si>
  <si>
    <t xml:space="preserve">So sad! I dont wanna leave </t>
  </si>
  <si>
    <t>SarahLovesJls</t>
  </si>
  <si>
    <t xml:space="preserve">Hi guys, now finally i  in bed- im home and hope u all got my last asylum post?. Im here. Thinking, misha *sigh* sniff, i need a hug </t>
  </si>
  <si>
    <t>Reading abt Darfuri women  http://tinyurl.com/lgzce3</t>
  </si>
  <si>
    <t>natpot</t>
  </si>
  <si>
    <t xml:space="preserve">Can't beleive my move to South Africa is finally here!!! Goodbye England </t>
  </si>
  <si>
    <t>Lhocke</t>
  </si>
  <si>
    <t xml:space="preserve">@spam hey just wanted to report @philogngogng as a spammer, advertising a false giveaway tried to message you but it won't let me </t>
  </si>
  <si>
    <t xml:space="preserve">i miss @jocelynbrooks @ayekaygee. def miss @loveashlay, been months! lol and @cosmodoll even tho she never wants to hang </t>
  </si>
  <si>
    <t>sacrisxiii</t>
  </si>
  <si>
    <t xml:space="preserve">Started the week with a bad news </t>
  </si>
  <si>
    <t xml:space="preserve">@ubringmejoi so sad! u not followin me yet! </t>
  </si>
  <si>
    <t xml:space="preserve">this Perdomo 2 still has a bite to it </t>
  </si>
  <si>
    <t xml:space="preserve">oh no I just saw this..... Everybody Wins Bingo/there must be 5 unique minis shown, we only have four </t>
  </si>
  <si>
    <t>watching iCarly.  I'm sorta bored, and on wensday i'll have glasses   (oh wait, i mean 8-(  )</t>
  </si>
  <si>
    <t>hjohnson07</t>
  </si>
  <si>
    <t xml:space="preserve">Miss you ally </t>
  </si>
  <si>
    <t xml:space="preserve">@_markfinn Whats wrong mark? </t>
  </si>
  <si>
    <t>pigskin just messed up my delivery order...twice  I give up!  Roast beef is not the same as turkey peeps....</t>
  </si>
  <si>
    <t xml:space="preserve">Stupid dvd player won't work </t>
  </si>
  <si>
    <t xml:space="preserve">@exitshikari can i still hit on you? </t>
  </si>
  <si>
    <t>ashaw87</t>
  </si>
  <si>
    <t xml:space="preserve">is sad to say good bye to lauren after watching her on t.v for 5 years! hills will never be the same </t>
  </si>
  <si>
    <t>mz_cks</t>
  </si>
  <si>
    <t xml:space="preserve">spent the whole day @ home....um realized why im never here... </t>
  </si>
  <si>
    <t>JessieD_MCS</t>
  </si>
  <si>
    <t>@TAFF_UPTOP Lmao...i figured that. My phone is dead, charging it now. What's your #....I know!!! I should know it by heart  LOL.</t>
  </si>
  <si>
    <t xml:space="preserve">is thinking - how boring when i leave Ann Summers i wil just be Carol </t>
  </si>
  <si>
    <t>Isabella1100</t>
  </si>
  <si>
    <t>@KimKardashian i know i miss itt  is there gonna be another season?</t>
  </si>
  <si>
    <t>LiiNLuv</t>
  </si>
  <si>
    <t xml:space="preserve">I contain the breathing! </t>
  </si>
  <si>
    <t>al_lamanna</t>
  </si>
  <si>
    <t xml:space="preserve">watching the hills finally! gunna miss @LaurenConrad </t>
  </si>
  <si>
    <t>mariag3</t>
  </si>
  <si>
    <t xml:space="preserve">@KimKardashian What am I to do with my Sunday nights now??? </t>
  </si>
  <si>
    <t xml:space="preserve">@Teh_Slipkn0t You have to be shitting me? I spent a good few hours in the garden and that was too much for me </t>
  </si>
  <si>
    <t>callieann0821</t>
  </si>
  <si>
    <t xml:space="preserve">Ahhhhhhh! Why don't I have any luck? </t>
  </si>
  <si>
    <t>courtneyy56</t>
  </si>
  <si>
    <t xml:space="preserve">WATCHING THE HILLS SEASON FINALE RIGHT NOW!!! EXCITING!!!! gonnna miss lauren..she was the main reason for the show! </t>
  </si>
  <si>
    <t xml:space="preserve">Watching Early Edition. Bored </t>
  </si>
  <si>
    <t xml:space="preserve">@empireofno they said on the bbc that clinic has had things happen to it for years </t>
  </si>
  <si>
    <t xml:space="preserve">Breaking Bad season finale!!!!!!!!!!!!!!!!!!!!!!!!!!!!!!!!!!!!!!! DDDD so excited, yet sad it will be over </t>
  </si>
  <si>
    <t>ms_lynnt215</t>
  </si>
  <si>
    <t xml:space="preserve">OMG I'm so tired!!! 10pm is taking so long to get here </t>
  </si>
  <si>
    <t xml:space="preserve">Twitting from my bedroom on my labtop while watching the hills season finale and L.C.'s Last episode ever </t>
  </si>
  <si>
    <t xml:space="preserve">i can feel my feet throbin!! </t>
  </si>
  <si>
    <t>LHellmund</t>
  </si>
  <si>
    <t xml:space="preserve">I'm very worried and saddened about the loss of NCR.  This is the company where both my grandparents and my parents met. It IS Dayton. </t>
  </si>
  <si>
    <t xml:space="preserve">@evilgurl Yes! I was gonna call you but I left my phone at home </t>
  </si>
  <si>
    <t xml:space="preserve">@24k  It will be exciting .. unfortunately until we can stop supporting IE6 we are stuck in the past.. </t>
  </si>
  <si>
    <t>Shielder</t>
  </si>
  <si>
    <t xml:space="preserve">@Thekrakenrises I can only assume the floor actually swallowed you (or just your phone) </t>
  </si>
  <si>
    <t>Tooth has big hole in it, not cool need dental coverage  will use Dremal and marine epoxy #DIY</t>
  </si>
  <si>
    <t>amandajaneflynn</t>
  </si>
  <si>
    <t xml:space="preserve">The meet is over. But now I don't know if I want it to be </t>
  </si>
  <si>
    <t>@postsecret did u see it in disney 3d? it was mind blowing. makes me miss magic mushrooms   &amp;lt;- that's a post secret!</t>
  </si>
  <si>
    <t>jimblake</t>
  </si>
  <si>
    <t xml:space="preserve">Nike had only xs hydration belts.. Went 2 road runner sports they only had xs &amp;amp;s belts. Sorry for not being a 25-28 inch waist. I'm 31-32 </t>
  </si>
  <si>
    <t>4everAdrian</t>
  </si>
  <si>
    <t xml:space="preserve">http://twitpic.com/6depy - Me with hair looking like a model... I miss it </t>
  </si>
  <si>
    <t>volleyballer11</t>
  </si>
  <si>
    <t xml:space="preserve">just finished painting my nails bright green and am completely sunburned from being in the sun all day. </t>
  </si>
  <si>
    <t>jullyaneownsyou</t>
  </si>
  <si>
    <t xml:space="preserve">@beakristine what's up sweetie? you sound so down </t>
  </si>
  <si>
    <t>talrobott</t>
  </si>
  <si>
    <t xml:space="preserve">@Kelserrr not the one ailment that wine won't cure! i'm sorry. that's wack </t>
  </si>
  <si>
    <t>mambinoorganics</t>
  </si>
  <si>
    <t>Here's the link again, ...sorry  http://bit.ly/18fWKN</t>
  </si>
  <si>
    <t>AllieC13</t>
  </si>
  <si>
    <t>Is sad she's watching the hills season finale  Will not watch it if kristin is in a new season! She's such a whore! Going to miss lauren</t>
  </si>
  <si>
    <t xml:space="preserve">@totalrebafan330 very very very sore </t>
  </si>
  <si>
    <t>Done playin. Leon won  I'm suppose to go to chuck e cheese ! Ahh srry mark</t>
  </si>
  <si>
    <t xml:space="preserve">watchin Blow and tannin the rest of this stuff myself, seems like im the only party animal alive, i love Blow and miss @_mel_bell </t>
  </si>
  <si>
    <t>@mlexiehayden Yeah she's like mad heavy  Been a bad day.</t>
  </si>
  <si>
    <t>Rossj23</t>
  </si>
  <si>
    <t xml:space="preserve">@lucy_lilly Why? What are you talking about lol? Leave my picture alone! </t>
  </si>
  <si>
    <t xml:space="preserve">@aliciiajones_jk awwwwwwwwww ;(  im wanna cry  </t>
  </si>
  <si>
    <t>healthy_express</t>
  </si>
  <si>
    <t>had an allergic reaction today.    maybe to oranges.  weird</t>
  </si>
  <si>
    <t>UnKit</t>
  </si>
  <si>
    <t>ARMLONG</t>
  </si>
  <si>
    <t>Laurens last episode ever of the hills  this is so poopy</t>
  </si>
  <si>
    <t xml:space="preserve">I dont know what the hell was I thinking </t>
  </si>
  <si>
    <t>Leah__xo</t>
  </si>
  <si>
    <t xml:space="preserve">@jcshie why are you always so mean </t>
  </si>
  <si>
    <t>ilovelu</t>
  </si>
  <si>
    <t>@Chaysa sound good,yea still sick  drinkin alot of o.j, need 2 b able 2 party 4 thurs n fri! enjoy ya nite wit them movies babes! beijos!</t>
  </si>
  <si>
    <t>pigglehumsey</t>
  </si>
  <si>
    <t>I'd pik random peeps (deserving ones, and buy them new homes) send my nephew 2 rehab (it costs in Canada)  GET A MAKEOVER lol, of course &amp;gt;</t>
  </si>
  <si>
    <t xml:space="preserve">@niteguardianx Was it at me?  </t>
  </si>
  <si>
    <t>cherrygarage</t>
  </si>
  <si>
    <t xml:space="preserve">just got home from the Phillies party.  Great people, great fun, great time.  Will miss everyone now that the season is over.   </t>
  </si>
  <si>
    <t>VlogCandy isnt a spin off from TheMysteryChannel after all :|  john told me   totally just ruined my life  haha. mark &amp;lt;3 VlogCandy</t>
  </si>
  <si>
    <t xml:space="preserve">@tiadantzler oh really? did u enjoy LV?? I wish I woulda known.. u coulda gave me a lesson </t>
  </si>
  <si>
    <t>squitlles</t>
  </si>
  <si>
    <t>@KimKardashian  i love ur show</t>
  </si>
  <si>
    <t>rishixD</t>
  </si>
  <si>
    <t xml:space="preserve">Fuckkkkkkkk!! Freakin nuked that math test. </t>
  </si>
  <si>
    <t>@NicNac19 I watched it too! But only half  I love Taylor!</t>
  </si>
  <si>
    <t>inretrospekt</t>
  </si>
  <si>
    <t>My cousins left  but now I'm off to a couple of grad parties :]</t>
  </si>
  <si>
    <t>staceyisrad</t>
  </si>
  <si>
    <t>@ohsusieq ahhh i def not home right now!  ummm you could pm it to me?</t>
  </si>
  <si>
    <t>Done. I screamed at the end   Ashley laughed at me. go play! http://www.hotel626.com</t>
  </si>
  <si>
    <t>stellalaw</t>
  </si>
  <si>
    <t xml:space="preserve">trying to study for french exam </t>
  </si>
  <si>
    <t>Ftrisha</t>
  </si>
  <si>
    <t>Hey @x17online I just heard that Rob is not gonna be on the red carpet, he sneaked threw the back   (X17Live live &amp;gt; http://ustre.am/39qb)</t>
  </si>
  <si>
    <t xml:space="preserve">@langfordperry lol, saw you in Friends a few minutes ago. too bad you guys stopped filming already </t>
  </si>
  <si>
    <t>LauraMag</t>
  </si>
  <si>
    <t xml:space="preserve">watching @laurenconrad 's last episode of The Hills. Sad </t>
  </si>
  <si>
    <t>arielleshante</t>
  </si>
  <si>
    <t xml:space="preserve">@noiselesssound sooooo i really really miss you and our talks and walks to starbucks </t>
  </si>
  <si>
    <t>@smiffjam: Just lolled at some of your old tweets. I should have changed my name to Lana Tuls  You should post more again!</t>
  </si>
  <si>
    <t xml:space="preserve">11.5 miles done this morning, I can't wait for Fall and Winter, I just don't run well during the Summer </t>
  </si>
  <si>
    <t>leehcm</t>
  </si>
  <si>
    <t xml:space="preserve">@ashleytisdale http://twitpic.com/6ddox - i want watch it on tv, but i can't </t>
  </si>
  <si>
    <t>fostaus4</t>
  </si>
  <si>
    <t>@WesleyJonathan haha i used some vicadin last weekend; but sadly it was in the hospital so i couldnt take any home  sorry..lol</t>
  </si>
  <si>
    <t>fifi305</t>
  </si>
  <si>
    <t xml:space="preserve">Try to fight a cold! </t>
  </si>
  <si>
    <t>i have a tummy ache   stupid milkshake.</t>
  </si>
  <si>
    <t>Ariana7020</t>
  </si>
  <si>
    <t xml:space="preserve">@charleshunt p.s. such a bummer that Susan Boyle lost to that dance group </t>
  </si>
  <si>
    <t>Karenkaren2</t>
  </si>
  <si>
    <t xml:space="preserve">@KimKardashian me toooooooo </t>
  </si>
  <si>
    <t>AustinMusso</t>
  </si>
  <si>
    <t>@brittneeclark yeah I got a dog tag but I lost it!  It was abot 10 bucks and the shirts were about 20 I think. Not to much.</t>
  </si>
  <si>
    <t>mellymel10</t>
  </si>
  <si>
    <t xml:space="preserve">@kimkardashian me too I miss the show </t>
  </si>
  <si>
    <t>theseoldshoes</t>
  </si>
  <si>
    <t>this weekend went by too quickly  @thecityfolk try switching to decaf, that happened to me and i switched for a little. then it got better</t>
  </si>
  <si>
    <t>Vicki_Michelle</t>
  </si>
  <si>
    <t xml:space="preserve">@Sophiee88 i want Rob too </t>
  </si>
  <si>
    <t xml:space="preserve">he said forever and alwaysyou broke my heart i hete you but my heart say you love joe but my mind say hate </t>
  </si>
  <si>
    <t>RHM1109</t>
  </si>
  <si>
    <t xml:space="preserve">On my way home.. Justt dropped Sherry off. </t>
  </si>
  <si>
    <t xml:space="preserve">@musicalkimberli I just did...No Answer!!!! </t>
  </si>
  <si>
    <t xml:space="preserve">i will not be able to go to college because of these personal statements. i have no dreams, hopes, or aspirations </t>
  </si>
  <si>
    <t xml:space="preserve">@beeskies why didn't you say hi ?! I was like heyy who are these cuties, and I thought it was you but you didn't say hi. </t>
  </si>
  <si>
    <t>RavenNinja</t>
  </si>
  <si>
    <t>@rayleerock I didn't do nothin!  we can off whoever you want. just say the word.</t>
  </si>
  <si>
    <t>@msmcporkchop aw sorry to hear  i hope tomorrow starts off a great week!!</t>
  </si>
  <si>
    <t>@ashleytisdale http://twitpic.com/6ddox - oh! I cant see the mtv movie until the tuesday  that suck</t>
  </si>
  <si>
    <t>Farewell final survivor of the Titanic  I think they were 97....</t>
  </si>
  <si>
    <t>prkswllflwr</t>
  </si>
  <si>
    <t>my hair is starting to fall out in the shower  people recommend biotin. GNC here i come.</t>
  </si>
  <si>
    <t>HetK</t>
  </si>
  <si>
    <t xml:space="preserve">R.I.P. Mr. Friedrich. *sigh* </t>
  </si>
  <si>
    <t xml:space="preserve">hmmm! you know, that picture just makes me want it more! </t>
  </si>
  <si>
    <t>shellza254</t>
  </si>
  <si>
    <t xml:space="preserve">whats up with all my boys losing this week? Ronaldo now Nadal </t>
  </si>
  <si>
    <t>vickymalin</t>
  </si>
  <si>
    <t xml:space="preserve">nothing much matters, i just want sometime away with Dan (cant wait for a hol after nearly 8 years </t>
  </si>
  <si>
    <t>itsquix</t>
  </si>
  <si>
    <t>@nerandhasdotcom u dont miss me?   btw, imma stop by ure office on mon or tues - oh and put ure stylist cap on, i need tees for the shows!</t>
  </si>
  <si>
    <t xml:space="preserve">@Dannymcfly Are you real, Jones? Pinch me, I must be dreaming </t>
  </si>
  <si>
    <t>@omgfab its annoying me  i don't know why either!</t>
  </si>
  <si>
    <t xml:space="preserve">concerned about a few things at the moment </t>
  </si>
  <si>
    <t xml:space="preserve">@amberbanana Yeah.  I totally thought I only got like three drops on my face. but it must've been in my hair, too. </t>
  </si>
  <si>
    <t>R33per</t>
  </si>
  <si>
    <t xml:space="preserve">So psyched for E3 tomorrow. Its gonna be epic.  Wish I could be there </t>
  </si>
  <si>
    <t>Heidi1233</t>
  </si>
  <si>
    <t xml:space="preserve">@Alyssa_Milano Awww cute! What breed? I had horses 4 many years...too expensive now </t>
  </si>
  <si>
    <t>kavitajag</t>
  </si>
  <si>
    <t xml:space="preserve">There goes a fun filled weekend....I am so pooped, ahhhhhh back to work again </t>
  </si>
  <si>
    <t>bugn</t>
  </si>
  <si>
    <t xml:space="preserve">@KimKardashian - me too </t>
  </si>
  <si>
    <t xml:space="preserve">Just got off work and sitting in front of the fan and a/c...it's too hot!! </t>
  </si>
  <si>
    <t>miisluna</t>
  </si>
  <si>
    <t>@DanteB_CKFfilms  I miss you.</t>
  </si>
  <si>
    <t>@stephaniecruise  i might be handing out papers with the journalism staff, i may also be doing that at graduation.</t>
  </si>
  <si>
    <t>Beverly__Hills</t>
  </si>
  <si>
    <t xml:space="preserve">@ifyourseekzaky yeah she is but i heard she wouldnt be there </t>
  </si>
  <si>
    <t xml:space="preserve">omg she signed on the temptation is great but I must show her im mature enough not to  God I really want to talk to her. its painful </t>
  </si>
  <si>
    <t>xaddie</t>
  </si>
  <si>
    <t xml:space="preserve">its like 1am, I can't sleep and I have school tomorowwwww </t>
  </si>
  <si>
    <t>Sophiee88</t>
  </si>
  <si>
    <t>Hey @x17online i hope he's going to be on the red carpet   (X17Live live &amp;gt; http://ustre.am/39qb)</t>
  </si>
  <si>
    <t>stephjonas38</t>
  </si>
  <si>
    <t xml:space="preserve">Watching the hills finale! i'm gonna misss you LC </t>
  </si>
  <si>
    <t>apriltor</t>
  </si>
  <si>
    <t xml:space="preserve">my eyes all f***d up </t>
  </si>
  <si>
    <t xml:space="preserve">http://twitpic.com/6depy - me with hair... I miss it </t>
  </si>
  <si>
    <t>willowtreesburn</t>
  </si>
  <si>
    <t xml:space="preserve">this twitter shit is WEIRD.... </t>
  </si>
  <si>
    <t>@vlovice aww  i was tryin to make myself feel better, thanks vanessa</t>
  </si>
  <si>
    <t>fionuhh</t>
  </si>
  <si>
    <t xml:space="preserve">totally just washed the heck outta myy caar... home by myself and bored </t>
  </si>
  <si>
    <t>ekcutshall</t>
  </si>
  <si>
    <t xml:space="preserve">@phish is posting the set list for tonight's show &amp;amp; i'm SO jelous i'm not there </t>
  </si>
  <si>
    <t>smaashley</t>
  </si>
  <si>
    <t>@KimKardashian i'm sad too !!  i'm definitely going to buy the season tho!</t>
  </si>
  <si>
    <t>Kef2011</t>
  </si>
  <si>
    <t>finals are soon  school is time consuming.... summer needs to hurry up and get here!!</t>
  </si>
  <si>
    <t>going to bed. i am sooo tired  tomorrow = studio for the day. finishing t.p.p. and workin on s.s.</t>
  </si>
  <si>
    <t xml:space="preserve">@imkrissy  well that just shat all over my lil dinter for one. </t>
  </si>
  <si>
    <t>bree_doucet</t>
  </si>
  <si>
    <t xml:space="preserve">is watching the finale of The Hills ... I'm gonna miss Lauren!!! </t>
  </si>
  <si>
    <t>TinaMarie04</t>
  </si>
  <si>
    <t xml:space="preserve">I never want to go through this again..sick </t>
  </si>
  <si>
    <t>Amandy64X</t>
  </si>
  <si>
    <t xml:space="preserve">@duaba O well I don't usually watch E so i didn't know. Sorry! </t>
  </si>
  <si>
    <t>Can't sleep  Haven't slept for two days now</t>
  </si>
  <si>
    <t>xstarlessxcityx</t>
  </si>
  <si>
    <t>wishing i could watch the MTV movie awards  good luck Miley Cyrus!</t>
  </si>
  <si>
    <t>dcutler</t>
  </si>
  <si>
    <t xml:space="preserve">Waiting for the train in the cold </t>
  </si>
  <si>
    <t>la28uren</t>
  </si>
  <si>
    <t xml:space="preserve">My face got sun burned </t>
  </si>
  <si>
    <t xml:space="preserve">I want to see the MTV awards right now ! but unfortunately I must wait 'till thursday </t>
  </si>
  <si>
    <t>alangarf</t>
  </si>
  <si>
    <t xml:space="preserve">wishes he was going to JavaOne. </t>
  </si>
  <si>
    <t>@frankiemuniz gee, way to make me wish i lived in Chicago.  can u take pics of nelly though?</t>
  </si>
  <si>
    <t>ana3011</t>
  </si>
  <si>
    <t xml:space="preserve">I think I'll get sick, because today i swam with my friends, and it's a little cold  </t>
  </si>
  <si>
    <t>notfarfromcrazy</t>
  </si>
  <si>
    <t xml:space="preserve">@mac_in_TO I just hope it goes away. </t>
  </si>
  <si>
    <t>CraigAHansen</t>
  </si>
  <si>
    <t xml:space="preserve">Played 5 holes of golf in sunshine, 80 degree weather, storms came in and quashed the rest of the round, raining and 60 now. MN weather </t>
  </si>
  <si>
    <t xml:space="preserve">sucks knowing you have an awesome logo sketched ... and not enough time to finesse the idea in Illustrator before the deadline. </t>
  </si>
  <si>
    <t>Jayme1656</t>
  </si>
  <si>
    <t xml:space="preserve">@KimKardashian I wish there were more episodes </t>
  </si>
  <si>
    <t>EricaSuzanne</t>
  </si>
  <si>
    <t xml:space="preserve">feeling sentimental. My boys are so grown up!! It feels like just yesterday I was reading them bedtime stories. </t>
  </si>
  <si>
    <t>i canlt believe the weekend is over! why did it have to go so fast?  come back recitals!</t>
  </si>
  <si>
    <t>profcinders</t>
  </si>
  <si>
    <t xml:space="preserve">Revision turned into WoW. </t>
  </si>
  <si>
    <t xml:space="preserve">Sooooo I've decided to jus play wii music until it bores the hell outta me </t>
  </si>
  <si>
    <t>demiLnumber1fan</t>
  </si>
  <si>
    <t xml:space="preserve">@taylorswift13 GAH IT WAS INCREDIBLE! even though I only caught the last 10 minutes </t>
  </si>
  <si>
    <t>@relientkluver22 Danggit I still cant find any!!  But yeah I have got 2 c her</t>
  </si>
  <si>
    <t xml:space="preserve">@bubblynight EW! SHES FOLLOWING ME 2! look at my followers.   </t>
  </si>
  <si>
    <t xml:space="preserve">washing my clothes. Summer classes start tomorrow. </t>
  </si>
  <si>
    <t>amandahumbolt</t>
  </si>
  <si>
    <t>http://twitpic.com/6df18 -  one last romp w @playcrack at 3906 wyoming</t>
  </si>
  <si>
    <t>isaiah1112</t>
  </si>
  <si>
    <t>@sarahb2009 I wish I was home...   sniffle...</t>
  </si>
  <si>
    <t>Quan212bk</t>
  </si>
  <si>
    <t xml:space="preserve">@KimKardashian aww man I was lookin forward 2 it lol </t>
  </si>
  <si>
    <t>nerdy2shoe11</t>
  </si>
  <si>
    <t xml:space="preserve">Thank God for ice cream! I was like &amp;quot;yay no school Woohooo&amp;quot; and then i forgot about my AP english summer work </t>
  </si>
  <si>
    <t>Trav_fetch</t>
  </si>
  <si>
    <t xml:space="preserve">@OrigSupawoman Hey you!! do you remeber me? </t>
  </si>
  <si>
    <t xml:space="preserve">@pReHaB212  awwww that's so not cool. </t>
  </si>
  <si>
    <t>wangielson</t>
  </si>
  <si>
    <t xml:space="preserve">wish I can watch MTV </t>
  </si>
  <si>
    <t>Razcat64</t>
  </si>
  <si>
    <t xml:space="preserve">Yay my sis just joined me &amp;amp; tiff outside still no beer. </t>
  </si>
  <si>
    <t xml:space="preserve">2 exams 2morrow  </t>
  </si>
  <si>
    <t>vale_bachmann</t>
  </si>
  <si>
    <t>i have a couple of hours and soo much to study  this is not ok.</t>
  </si>
  <si>
    <t xml:space="preserve">@victoriarader me either </t>
  </si>
  <si>
    <t xml:space="preserve">@SHEISTHEONLY Oh </t>
  </si>
  <si>
    <t>xodreamscometru</t>
  </si>
  <si>
    <t>@rwomack18  I know! I feel sorry for Kris.  He will never be able to enjoy his win.</t>
  </si>
  <si>
    <t xml:space="preserve">g'morning, so stressed about the deadline on wednesday..guess i'm going to have to start over from scratch. to top it off i'm still sick </t>
  </si>
  <si>
    <t>Ambervisions</t>
  </si>
  <si>
    <t xml:space="preserve">@TJusa.......Yeah.....they cancelled here as well......no rescheduled dates! </t>
  </si>
  <si>
    <t>PrettyMuchJusti</t>
  </si>
  <si>
    <t xml:space="preserve">Season Finale of the Hills </t>
  </si>
  <si>
    <t xml:space="preserve">@j_william thx for not answering my text </t>
  </si>
  <si>
    <t>katarambulo</t>
  </si>
  <si>
    <t xml:space="preserve">Last week of summer! </t>
  </si>
  <si>
    <t>JessicaDamico</t>
  </si>
  <si>
    <t xml:space="preserve">BBQ on the balcony then reading more of Twilight because I've been thinking about it all day </t>
  </si>
  <si>
    <t>xxxWAYNELxxx</t>
  </si>
  <si>
    <t>I don't know what to do now that there are no asians.  This will take some getting used to! BUT i will always have @marissaxjanae</t>
  </si>
  <si>
    <t>@MsJuicy313 Awww  want me to slip into coma and go beat Eve's ass for you? Lol</t>
  </si>
  <si>
    <t>alywallace</t>
  </si>
  <si>
    <t xml:space="preserve">NOT excited </t>
  </si>
  <si>
    <t>clownunit02</t>
  </si>
  <si>
    <t xml:space="preserve">@ss_slacker: Is the comic gone? </t>
  </si>
  <si>
    <t>amanda_dear</t>
  </si>
  <si>
    <t xml:space="preserve">waiting for MTV awards to come on  I think I have poisen ivy </t>
  </si>
  <si>
    <t>Christine915</t>
  </si>
  <si>
    <t xml:space="preserve">sitting at the rent's place trying to avoid homework, studying, and the fact that I have an empty apartment again this week. </t>
  </si>
  <si>
    <t>AMFillion</t>
  </si>
  <si>
    <t xml:space="preserve">Back from Moncton, living the fancy-life, now back in this shit-hole </t>
  </si>
  <si>
    <t>fireunderwater</t>
  </si>
  <si>
    <t xml:space="preserve">Had a fabulous weekend...I wish it didn't have to end </t>
  </si>
  <si>
    <t>khadeeja1024</t>
  </si>
  <si>
    <t xml:space="preserve">monday already </t>
  </si>
  <si>
    <t xml:space="preserve">I can't wait for this weekend to be over! 3 more hours till freedom! I haven't even logged on to WoW since Thursday. </t>
  </si>
  <si>
    <t>triplethreat816</t>
  </si>
  <si>
    <t xml:space="preserve">living in a screwed up love triangle </t>
  </si>
  <si>
    <t xml:space="preserve">so bored. cant believe the weekend is over! </t>
  </si>
  <si>
    <t xml:space="preserve">Lmaooooo just tried to wake my dad up with the dog whistle app.  It didn't work </t>
  </si>
  <si>
    <t>snoggingsnape</t>
  </si>
  <si>
    <t xml:space="preserve">@heykendall LMFAO. Ily guys you know. But I live in Ontario. It's boring.  </t>
  </si>
  <si>
    <t>briannajj</t>
  </si>
  <si>
    <t>Attemping to watch the mtv movie awards but i have noidea when there on or watch channel  LOL</t>
  </si>
  <si>
    <t>time 4 the j.o.b  that ish really sux .... but goin 2 ma bois 2nite 2 mix up a storm n relax from my 11hr day @ tha ish</t>
  </si>
  <si>
    <t xml:space="preserve">@Talique you're leaving me??????????????????? </t>
  </si>
  <si>
    <t xml:space="preserve">@enjoyit__  poor thing </t>
  </si>
  <si>
    <t>dancediegodance</t>
  </si>
  <si>
    <t xml:space="preserve">last beach bonfire for a loooong time </t>
  </si>
  <si>
    <t xml:space="preserve">@Silversea23 Lol, yes. Then again, Im doing it next year no matter what.  Im freaking out b/c I might not graduate.  </t>
  </si>
  <si>
    <t>nerdwa118</t>
  </si>
  <si>
    <t xml:space="preserve">dang, i thought i was gonna be smart and buy an old edition book but I dont have one of the chapters im supposed to read. </t>
  </si>
  <si>
    <t xml:space="preserve">@MrStusticles Feel to lazy from the heat to take one </t>
  </si>
  <si>
    <t>@KimKardashian Me too  I love it!</t>
  </si>
  <si>
    <t>lyssajanae</t>
  </si>
  <si>
    <t xml:space="preserve">To get through the days I'm going to have to start drinking coffee </t>
  </si>
  <si>
    <t>up1levelinc</t>
  </si>
  <si>
    <t>Gloomy days in SD ? WTF! No hard rock   so ima jst work ok some designs ! Any ladys wanna see something in paticullar on a shirt?</t>
  </si>
  <si>
    <t xml:space="preserve">@aimeejaybird hey babes! my dad leaves for cali in 19 days! but i won't be joining him.. some stuff arose.. and i have to save my $$$.. </t>
  </si>
  <si>
    <t>ENLMS</t>
  </si>
  <si>
    <t xml:space="preserve">@n2snoopy Nope. He won't pay the $30 or $40 a month extra AT&amp;amp;T charges for service for the iphone, so I settled for a touch for now. </t>
  </si>
  <si>
    <t>NatalieMH</t>
  </si>
  <si>
    <t xml:space="preserve">: The only thing I hate about my job is that there are NO windows. </t>
  </si>
  <si>
    <t>ccherilynn</t>
  </si>
  <si>
    <t xml:space="preserve">Its so so sad when someone you know dies </t>
  </si>
  <si>
    <t>HannahSiegel</t>
  </si>
  <si>
    <t xml:space="preserve">Sooo tired and getting ready to study more </t>
  </si>
  <si>
    <t>MrPapagiorgio</t>
  </si>
  <si>
    <t>@VIVA_LA_SUE_SUE  that hurts. . . . i thought we were cool. . . lol</t>
  </si>
  <si>
    <t>i'm mad the next jonas live chat is the same day and time as my soccer try-outs  also, i have no idea if there's an episode of JONAS today</t>
  </si>
  <si>
    <t>GadyMayen</t>
  </si>
  <si>
    <t xml:space="preserve">How sad, the last know survivour from Titanic died </t>
  </si>
  <si>
    <t>@sadieozdesoy i have no idea, i lost it somewhere  And that was really effing weird haha, thank you</t>
  </si>
  <si>
    <t xml:space="preserve">On my way to work. </t>
  </si>
  <si>
    <t>19Katja</t>
  </si>
  <si>
    <t>AshleyMarie28</t>
  </si>
  <si>
    <t xml:space="preserve">@lorenrochelle You guys are so damn cute. I wish I was in LA hanging with you in Little Tokyo right now </t>
  </si>
  <si>
    <t>tabbymae92</t>
  </si>
  <si>
    <t xml:space="preserve">hangin at home and is VERY sore </t>
  </si>
  <si>
    <t xml:space="preserve">@revfry we are still over at my parents house, waiting for the birthday dinner to start. We won't be there in time </t>
  </si>
  <si>
    <t xml:space="preserve">i wanna go see up. and try starbucks coffee. </t>
  </si>
  <si>
    <t>Thunderaven</t>
  </si>
  <si>
    <t xml:space="preserve">And we have thunder!!!. And I am alone. </t>
  </si>
  <si>
    <t>sleepyeyediva</t>
  </si>
  <si>
    <t xml:space="preserve">Snickers is being put down tomorrow </t>
  </si>
  <si>
    <t>iluvryansheck</t>
  </si>
  <si>
    <t xml:space="preserve">I'm going to miss lc &amp;amp; lo </t>
  </si>
  <si>
    <t>Steeefx</t>
  </si>
  <si>
    <t>Took a bad allergic reaction to a bug bite  i'm worried</t>
  </si>
  <si>
    <t>forshow</t>
  </si>
  <si>
    <t xml:space="preserve">Viva Las Vegas! Probably my only tweet from. No wifi at the Luxor </t>
  </si>
  <si>
    <t>TAYLoRLYnneC</t>
  </si>
  <si>
    <t xml:space="preserve">spencer and heidi just called each other &amp;quot;hubby&amp;quot; and &amp;quot;wifey&amp;quot;. Gag me </t>
  </si>
  <si>
    <t>my tattoo feels pure sore from being out in the sun even though i put sunblock on it  no good. eventually getting sleep, YEAH! bye.</t>
  </si>
  <si>
    <t xml:space="preserve">@jordanknight Aah I just realised..I bet you're busy picking your winner aren't you.. I won't hold my breath..!!!! </t>
  </si>
  <si>
    <t xml:space="preserve">GAH 3hr naps are deadly. time to cram HR than psych. frick im going to fail tmrw ugh </t>
  </si>
  <si>
    <t>damn no atl today  stupid work, i hate you!</t>
  </si>
  <si>
    <t>vernizzle_t</t>
  </si>
  <si>
    <t xml:space="preserve">Its called a breakdown. Its not fun &amp;gt;.&amp;gt; </t>
  </si>
  <si>
    <t>anncarolan</t>
  </si>
  <si>
    <t xml:space="preserve">@corinaknoll We have one less than 5 miles away...but Corporate Jimmy John's won't let them deliver to our house </t>
  </si>
  <si>
    <t>Dennymcg</t>
  </si>
  <si>
    <t xml:space="preserve">@Popple3 rage. 5% on this game.. I may need coffee </t>
  </si>
  <si>
    <t>@yayKIMO ah I'm missing it, I had to leave  what's going on now? How does jake loook?!</t>
  </si>
  <si>
    <t>one9</t>
  </si>
  <si>
    <t>Disgusting  @sfgeek Hypocrisy: Crazy right fundies celebrating the murder of Doctor #Tiller : http://bit.ly/9P8fd</t>
  </si>
  <si>
    <t xml:space="preserve">ugh. classes start tomorrow. two classes, one each day, monday through thursday, 2.5 hours each day. boo. </t>
  </si>
  <si>
    <t>im cold  and im sorry harry</t>
  </si>
  <si>
    <t>bloodlive</t>
  </si>
  <si>
    <t xml:space="preserve">We won, 1-0...tough game it was though. Now I have to deal with the sweet aftermath pain </t>
  </si>
  <si>
    <t>DRLIKEAFOX</t>
  </si>
  <si>
    <t>THAT LIMO DRVIER SUCKED SHIT!!!!!!!!!!!!!!!!!! omg i could have driven blind better than him lol sry guys  lol</t>
  </si>
  <si>
    <t xml:space="preserve">fuck being sick...can't even give her a kiss goodbye, and not to mention i feel like an old man </t>
  </si>
  <si>
    <t>jael06</t>
  </si>
  <si>
    <t xml:space="preserve">with the family  / please donÂ´t breake my â™¥ </t>
  </si>
  <si>
    <t>megsanner</t>
  </si>
  <si>
    <t xml:space="preserve">ughhh. i don't feel good! </t>
  </si>
  <si>
    <t xml:space="preserve">worry + loud car alarm + noisy freshers + too hot in Ramsay = no sleep </t>
  </si>
  <si>
    <t>@mlexiehayden YES  She's ruinin my life right now!!!! MISERABLE *bbm cry baby face*</t>
  </si>
  <si>
    <t>erica147</t>
  </si>
  <si>
    <t xml:space="preserve">I have no energy and no appetite...I don't wanna go to work tomorrow </t>
  </si>
  <si>
    <t>Hey @x17online i wanna be there   (X17Live live &amp;gt; http://ustre.am/39qb)</t>
  </si>
  <si>
    <t xml:space="preserve">@Marymacstudios Sorry you are not feeling well.  </t>
  </si>
  <si>
    <t>@JessicaBrea lol- where in Georgia- cause Im right by the border...  unfortunately</t>
  </si>
  <si>
    <t xml:space="preserve">I miss my kids specially being  at work on Sunday  </t>
  </si>
  <si>
    <t>heyjedd</t>
  </si>
  <si>
    <t xml:space="preserve">When mov mou comes back to NJ in August, I want to try and film the whole set again. I just need a better camera </t>
  </si>
  <si>
    <t>samarac1187</t>
  </si>
  <si>
    <t>@johnlegend I miss it too  bring it back. If anyone can, you can.</t>
  </si>
  <si>
    <t>SupaJohn</t>
  </si>
  <si>
    <t xml:space="preserve">@JeepGirlYJ94 I broke my arm </t>
  </si>
  <si>
    <t>miartr3w</t>
  </si>
  <si>
    <t xml:space="preserve">really could go for a mocha/chai tea latte right now.. </t>
  </si>
  <si>
    <t xml:space="preserve">@kimkardashians me toooo! </t>
  </si>
  <si>
    <t>Star_Struck01</t>
  </si>
  <si>
    <t xml:space="preserve">wanting to talk to some of my fav. stars but nobody will talk!!  but im gonna keep looking for some of my fav. stars!!!! </t>
  </si>
  <si>
    <t>nitsirk_</t>
  </si>
  <si>
    <t>@xodramaxo I missed it  I blame my neverending history!</t>
  </si>
  <si>
    <t xml:space="preserve">My tummy hurts beyond hurts </t>
  </si>
  <si>
    <t xml:space="preserve">Just listening to my ipod the climb. wel it just ran out of batry </t>
  </si>
  <si>
    <t xml:space="preserve">why the hell won't robert pattinson be on the frigging red carpet.. thats bull shit. sorry, excuse my language. BUT DAMN, </t>
  </si>
  <si>
    <t>nenegirl32</t>
  </si>
  <si>
    <t xml:space="preserve">@lil_feisty i don't think i'll make it only cuz There's a shit load of traffic </t>
  </si>
  <si>
    <t>brittharriet</t>
  </si>
  <si>
    <t>i already miss my papa.  i think he's now in korea.hmmm..</t>
  </si>
  <si>
    <t>susanin15</t>
  </si>
  <si>
    <t xml:space="preserve">@sheywantsPDA SHEY, DONDE ESTÃ?S? NO TE VEO EN EL CHAT </t>
  </si>
  <si>
    <t>elektrao</t>
  </si>
  <si>
    <t xml:space="preserve">@JuHeisenberg I still want pics for the before-after &amp;quot;stuff like that&amp;quot;  e foste tu k prometeste </t>
  </si>
  <si>
    <t xml:space="preserve">@kinger13 Why?  </t>
  </si>
  <si>
    <t>marijke1963</t>
  </si>
  <si>
    <t xml:space="preserve">@CharlotteTang have you seen it already? Here in the Netherlands we have to wait till July 30st... Not fair... </t>
  </si>
  <si>
    <t>FantabulousMe</t>
  </si>
  <si>
    <t xml:space="preserve">We had a great time!!! Lunch and a movie.... My little girl is growing up wayyyy too fast!!! </t>
  </si>
  <si>
    <t>soozi13</t>
  </si>
  <si>
    <t xml:space="preserve">@ijustine Did someone get the fail whales?? </t>
  </si>
  <si>
    <t xml:space="preserve">ugh!!!!!! i am about to have an anxiety attck right now </t>
  </si>
  <si>
    <t>@ASkylitDrive guys i absolutely love you to death! jag why'd you cut your lovely hair!  still looking good though! LOVING THE NEW SONGS!</t>
  </si>
  <si>
    <t>Matthew STILL won't let me go to bed... he says it's too early....  Boo on him....I'm tired!</t>
  </si>
  <si>
    <t>jessyeshepherd</t>
  </si>
  <si>
    <t xml:space="preserve">is sitting alone in the parking lot because she is way too early for church... </t>
  </si>
  <si>
    <t xml:space="preserve">My shoulders are sun-burned </t>
  </si>
  <si>
    <t>AlySedai</t>
  </si>
  <si>
    <t xml:space="preserve">Blargh. My back hurts.  It sucks. </t>
  </si>
  <si>
    <t xml:space="preserve">/thinks &amp;quot;guess she went to sleep&amp;quot; </t>
  </si>
  <si>
    <t xml:space="preserve">@dreamincolours that's not out here yet </t>
  </si>
  <si>
    <t>cbourland</t>
  </si>
  <si>
    <t>@JReese24  be safe!!!</t>
  </si>
  <si>
    <t>@pgrossi what deal... i have no deal with you sweetie.. u talk shit, &amp;amp; i follow u... its a win lose situation I WIN &amp;amp;  u lose</t>
  </si>
  <si>
    <t>@peiliminiature  Today I contacted Tim via email for you. Forgot to do it the other day   Will let you know when I hear from him.</t>
  </si>
  <si>
    <t>milktypedrink</t>
  </si>
  <si>
    <t xml:space="preserve">I miss my bff. </t>
  </si>
  <si>
    <t xml:space="preserve">i think they're gone. this hurts a lot more than i had anticipated </t>
  </si>
  <si>
    <t xml:space="preserve">@ItsCMaddox fail. i wonder why </t>
  </si>
  <si>
    <t>I'm tired...I don't want to do my math homework  booo for summer classes.</t>
  </si>
  <si>
    <t>PachiBoo</t>
  </si>
  <si>
    <t xml:space="preserve">I really need to call my girlfriend </t>
  </si>
  <si>
    <t>lalalizbeth</t>
  </si>
  <si>
    <t>Awe, something is wrong with this bird   http://twitpic.com/6dfbp</t>
  </si>
  <si>
    <t xml:space="preserve">@saraparker http://twitpic.com/6dcz4 - wish i could be there    it looks so relaxing  </t>
  </si>
  <si>
    <t>SOULcialite</t>
  </si>
  <si>
    <t xml:space="preserve">@HollyHood i see that i'm missing out on all of the fun </t>
  </si>
  <si>
    <t>melissa_bates</t>
  </si>
  <si>
    <t xml:space="preserve">@taylorswift13 amazing!!! I wish I were able to see you in NYC...I wasn't quick enough </t>
  </si>
  <si>
    <t>Cassie2013</t>
  </si>
  <si>
    <t>*~.:â™¥:.~*Death leaves a heartache no one can heal, love leaves a memory no one can steal. r.i.p. cody  *~.:â™¥:.~*  .:forever in my heart:.â™¥</t>
  </si>
  <si>
    <t>NoOneNose</t>
  </si>
  <si>
    <t xml:space="preserve">omg i suck why do i never go on here anymore   anyways. i totally went to the gayest bar of my life. it was pretty rad. no baby </t>
  </si>
  <si>
    <t>watching the redwings game on tv...should be there  it sucks being sick on vacation</t>
  </si>
  <si>
    <t xml:space="preserve">@writereader there bookstores suck. No TBS either </t>
  </si>
  <si>
    <t>sunnyca624</t>
  </si>
  <si>
    <t xml:space="preserve">Not looking forward to going to back to work tomorrow... </t>
  </si>
  <si>
    <t>@_Stems Awww  Hope you feel better. Colds suck. Especially in the summer.</t>
  </si>
  <si>
    <t>LtGenPanda</t>
  </si>
  <si>
    <t xml:space="preserve">@markusgarvey I am totally lost on this problem </t>
  </si>
  <si>
    <t>irDominic</t>
  </si>
  <si>
    <t>@darrinhackney  that's too bad on them showing up.</t>
  </si>
  <si>
    <t>Ugh, another reason to not like the Pens...the guy who hurt Vinny's shoulder is on the team   Let's go Detroit, lets take Game 2!</t>
  </si>
  <si>
    <t>aw0L</t>
  </si>
  <si>
    <t xml:space="preserve">Got to visit an old family friend from when we lived on Maui ... An island girl stuck in El Paso!! </t>
  </si>
  <si>
    <t>dankosuk</t>
  </si>
  <si>
    <t xml:space="preserve">babe left an hour ago  i wanna sleep for 2 weeks  </t>
  </si>
  <si>
    <t>JoBacon</t>
  </si>
  <si>
    <t>What a short 3-day weekend! Also, only managed to get row R (!!!!)     for Tori. SCREW YOU MONTREAL, you're too fast.</t>
  </si>
  <si>
    <t>aszempru</t>
  </si>
  <si>
    <t>On my way home...and not happy about it whatsoever  probably the best weekend of my life!</t>
  </si>
  <si>
    <t>iamluvnjordan</t>
  </si>
  <si>
    <t xml:space="preserve">Instead, I'm sitting on the couch!! </t>
  </si>
  <si>
    <t>@richeymanic haha yes! I didnt like the ending!  I literally was waiting for it self to rewind and have another ending  but no...</t>
  </si>
  <si>
    <t>nadineong</t>
  </si>
  <si>
    <t>Nd 2 set up a new server 4 Confluence cuz hve bug in Tomcat on other one  ... tbc ...</t>
  </si>
  <si>
    <t>MOBILEBARBIE62</t>
  </si>
  <si>
    <t xml:space="preserve">Cleveland lost....Stewart came in 2nd....just can't seem to pick a winner this weekend!!!!  </t>
  </si>
  <si>
    <t>lareinaong</t>
  </si>
  <si>
    <t xml:space="preserve">missed Huey Nin and is 10 hours away now </t>
  </si>
  <si>
    <t>milovestoned</t>
  </si>
  <si>
    <t xml:space="preserve">@PortlandUK I can't find the link, is not working </t>
  </si>
  <si>
    <t>amorblasina</t>
  </si>
  <si>
    <t xml:space="preserve">Found a lovely pool &amp;amp; had a good time. Weekend's over now. Boooooo </t>
  </si>
  <si>
    <t xml:space="preserve">Whew just got off the river.. What a sweet ride! Looks like I'm not getting back to salt sizzle til 1am or so </t>
  </si>
  <si>
    <t xml:space="preserve">Love my pigtail girl dolls but, finding them too hard to stuff without getting lumpy. Hope I don't have to retire them. </t>
  </si>
  <si>
    <t>gotta wait till june 7 to see next JONAS ep!! F*CK DISNEY!!  well at least june is gonna be awesome: JONAS, new album, 3d movie dvd, tour.</t>
  </si>
  <si>
    <t>@YoungQ  Thanks for the Cleveland shout out We need it after yesterday's loss   See you in a couple weeks!</t>
  </si>
  <si>
    <t>@krysivory i dont like it  lol</t>
  </si>
  <si>
    <t xml:space="preserve">@TEAGUE606 Sorry to hear you are bummed  </t>
  </si>
  <si>
    <t>HopelessnFlawed</t>
  </si>
  <si>
    <t>@mefries Hours lost in the parks   I am so sorry!</t>
  </si>
  <si>
    <t>caitlinebrown</t>
  </si>
  <si>
    <t>@heyjoewhatdouno  Everything will turn out okay.</t>
  </si>
  <si>
    <t xml:space="preserve">@russianpassport that's brutal... Sorry to hear that! </t>
  </si>
  <si>
    <t>girlface</t>
  </si>
  <si>
    <t xml:space="preserve">i'm pretty sure these headaches are going to be the death of me.  </t>
  </si>
  <si>
    <t xml:space="preserve">YESS! finally finished reading ch.6 of lord of the flies i'm gonna go answer study questions now </t>
  </si>
  <si>
    <t xml:space="preserve">@curiousidiot: you have a tree house?*gasps* i've always wanted one. My yard was never huge. </t>
  </si>
  <si>
    <t>jjbones21</t>
  </si>
  <si>
    <t xml:space="preserve">Playing poker, all different sites, running bad today so far </t>
  </si>
  <si>
    <t>kurtvetterling</t>
  </si>
  <si>
    <t xml:space="preserve">Sad day, just left Maggy at the airport. </t>
  </si>
  <si>
    <t>davehinkle</t>
  </si>
  <si>
    <t xml:space="preserve">@brianarn Yes, it was pretty bad. My friend's parents actually ended up getting divorced over it. As for your cousin, all I can say is </t>
  </si>
  <si>
    <t>Lori_Ella</t>
  </si>
  <si>
    <t>@KeithMelton99 Shiny new stories  definitely distracting.  I refuse to work on latest shiny til I get revisions done.    Want new story.</t>
  </si>
  <si>
    <t>LifeOfAVixen</t>
  </si>
  <si>
    <t xml:space="preserve">@IVIFKID i wuvv yoo </t>
  </si>
  <si>
    <t>torresjeremy</t>
  </si>
  <si>
    <t xml:space="preserve">daisy scratched me today.  </t>
  </si>
  <si>
    <t>dow60</t>
  </si>
  <si>
    <t xml:space="preserve">Just been upstairs and Cooper Dog has been lying ther for two hours just breakin wind, like a nuclear cloud walkin upstairs </t>
  </si>
  <si>
    <t>leticiagouthier</t>
  </si>
  <si>
    <t xml:space="preserve">Contagem regressiva MTV Movie Awards! Oh my Gooosh! *----*  Why I'm not there? It's not fair </t>
  </si>
  <si>
    <t xml:space="preserve">This cute li'l ladybug was in my house. I asked what she was doing and she said, &amp;quot;Jus' chillaxin'&amp;quot;, so I had to smash her with a hammer.  </t>
  </si>
  <si>
    <t>craftedbylindy</t>
  </si>
  <si>
    <t xml:space="preserve">I just can't stop sneezing! </t>
  </si>
  <si>
    <t>SentimentalMood</t>
  </si>
  <si>
    <t xml:space="preserve">@MsPittsEsq Exactly and now I'm depressed. All this relationship talk is driving to to ice cream </t>
  </si>
  <si>
    <t>erikajusmanto</t>
  </si>
  <si>
    <t xml:space="preserve">Driving my hubby to his office... Still sleepy... </t>
  </si>
  <si>
    <t xml:space="preserve">@mnrmg 3 hours?! Wuzzup wif that?! Why so far? </t>
  </si>
  <si>
    <t xml:space="preserve">@ComedyInitials - That blows... the web interface told me I had reached my limit... had two more 'thought's to wrap the set correctly. </t>
  </si>
  <si>
    <t>Slurth</t>
  </si>
  <si>
    <t xml:space="preserve">This concludes my weekend in Texas. Back to Oklahomo I go. </t>
  </si>
  <si>
    <t xml:space="preserve">@mrgrtbarr I hope you feel better... I feel like crap as well.  </t>
  </si>
  <si>
    <t>shadesong</t>
  </si>
  <si>
    <t xml:space="preserve">Garlic Triscuits. And they were so tasty. </t>
  </si>
  <si>
    <t>@SassySenna http://twitpic.com/6df8q - UGH! I LOVE this one! It's just that everyone already uses it  So I will call it my second favo ...</t>
  </si>
  <si>
    <t>vicariousbysong</t>
  </si>
  <si>
    <t>Susan Boyle lost?  I hope she is given other deals. I want to hear more of her!</t>
  </si>
  <si>
    <t>yeahrightTAYLOR</t>
  </si>
  <si>
    <t xml:space="preserve">Just got out of the hottub so I can take a shower/get ready for school tomorrow </t>
  </si>
  <si>
    <t>AndreaHarless</t>
  </si>
  <si>
    <t>I want to cut my lip off from this stupid ulcer! Trying to keep my mind off of it by writing papers  Awesome right?</t>
  </si>
  <si>
    <t xml:space="preserve">@OmariOfficial Watching the Hills waiting on the MTV awards. Nothing else is on </t>
  </si>
  <si>
    <t>jeford20</t>
  </si>
  <si>
    <t xml:space="preserve">@KendallNichols I'm not going home til Thursday! We still waiting on baby! I miss u terribly! Me and cathryn might do something without u </t>
  </si>
  <si>
    <t>I think somewhere in the world people were watching to something about Taylor swift on tv.  I'd like to watch it too.</t>
  </si>
  <si>
    <t>The MTV MOVIE AWARDS! im Going Crezy i Cant Watch Them Till To Morrow!  At 9.pm!   Repites   x</t>
  </si>
  <si>
    <t>Taurusemv</t>
  </si>
  <si>
    <t>my consiglierie just went to jail  it coulda been a lot worse tho...God is good.....</t>
  </si>
  <si>
    <t>UlyssesOnion</t>
  </si>
  <si>
    <t>I lost  @matkins and @RolandSlade are having an epic battle though.</t>
  </si>
  <si>
    <t>ImpactRed520</t>
  </si>
  <si>
    <t xml:space="preserve">Just got back from work. Should I watch a movie tonight? I have jury duty tomorrow </t>
  </si>
  <si>
    <t>eagleteacher09</t>
  </si>
  <si>
    <t xml:space="preserve">No one is updating Twitter today!  I feel so unloved </t>
  </si>
  <si>
    <t>josiesprague</t>
  </si>
  <si>
    <t xml:space="preserve">@taylorleeeigh you forgot me </t>
  </si>
  <si>
    <t>Rich_Gleeson</t>
  </si>
  <si>
    <t xml:space="preserve">is getting tired... i hate sleeping... and i miss you </t>
  </si>
  <si>
    <t>@MusicCeleb7 Hey! You will be hearing from Donald Duck soon! Lol! (random fact: i don't have pics of either donald or mickey with me  )</t>
  </si>
  <si>
    <t>jakemay1</t>
  </si>
  <si>
    <t xml:space="preserve">@LeeMifsud Damn you and your girl. Mine went home today </t>
  </si>
  <si>
    <t>3oee</t>
  </si>
  <si>
    <t xml:space="preserve">warperd tour? </t>
  </si>
  <si>
    <t>EvaTEsq</t>
  </si>
  <si>
    <t xml:space="preserve">@LIrunner9 thanks Jo! The trip was great!! A lot of fun!! And no swine flu. LOL. I got too much sun tho. The sun is not my friend. </t>
  </si>
  <si>
    <t>@vuhnessuh  thanks. idk what his deal is, if he just hits on random girls and hooks up with them or what. i'm not going out with him today</t>
  </si>
  <si>
    <t>Im not having fun at all today  w</t>
  </si>
  <si>
    <t>Donosage444</t>
  </si>
  <si>
    <t xml:space="preserve">Just got my haircut... I look like the kid from Home Alone </t>
  </si>
  <si>
    <t>K_BLAKE12</t>
  </si>
  <si>
    <t xml:space="preserve">HAVE TO FIND ME A MOVIE TO WATCH. NO BASKETBALL TO THURSDAY </t>
  </si>
  <si>
    <t>yepitsjen</t>
  </si>
  <si>
    <t xml:space="preserve">@MissRed187 sorry about this weekend. Had issues with boo's dad. And I'm sorry about your ankle </t>
  </si>
  <si>
    <t>can't sleep now it's 02:00 am..  but would try again.. goodnighty night again!! &amp;lt;3&amp;lt;3 xoxo</t>
  </si>
  <si>
    <t>hugomenendez</t>
  </si>
  <si>
    <t xml:space="preserve">@yose_m87 Oh!, meee too, im watching the Red Carpet of MTV Movie Awards, peroo no reconozcoo a nadieeee </t>
  </si>
  <si>
    <t>sgabe13</t>
  </si>
  <si>
    <t xml:space="preserve">Dad and baby back from their walk.  Mommy quiet time is over </t>
  </si>
  <si>
    <t>thacarterIII</t>
  </si>
  <si>
    <t xml:space="preserve">@shiftinggray I'm sad I missed bfast club. I ate my sandwich with one hand on the car ride. To go BC isn't as good </t>
  </si>
  <si>
    <t>Nice party but not enough people I'll call it a try;) and babe you are not here to encourage me more  l.u.m.d. http://twitpic.com/6dfh2</t>
  </si>
  <si>
    <t xml:space="preserve">Dude? This is ODD? No Basketball? My 40 Days and 40 Nights are gone? FOX Prime is all reruns? Baseball? ESPN? You are my only friend... </t>
  </si>
  <si>
    <t>jlcarnell</t>
  </si>
  <si>
    <t xml:space="preserve">Correction - Lake Forest Park Bar and Grill not Lake City. </t>
  </si>
  <si>
    <t>@MsPittsEsq Exactly and now I'm depressed all of this relationship talk is driving me to ice cream  Livin the single life...</t>
  </si>
  <si>
    <t xml:space="preserve">In Singapore airport again. On my way to Tokyo. Always tired at the start of a trip </t>
  </si>
  <si>
    <t>Mcbuttersticks</t>
  </si>
  <si>
    <t xml:space="preserve"> - ticketsandpassports: Â lmao your not a nerd. i think its cool when guys like anime. http://tumblr.com/xqn1x1tue</t>
  </si>
  <si>
    <t>Home. Burnt from the sun today  but who cares.</t>
  </si>
  <si>
    <t>schizmo</t>
  </si>
  <si>
    <t xml:space="preserve">At Harry &amp;amp; Kims BBQ. Tommy Flannagan was supposed to show up but he can't make it. </t>
  </si>
  <si>
    <t>elcharlotte</t>
  </si>
  <si>
    <t xml:space="preserve">REVS SACCC *runs around screaming* Damn You, Treaty of Brest Litovsk! </t>
  </si>
  <si>
    <t>shmoo44</t>
  </si>
  <si>
    <t>sigh.  Nothing ever works out well   Time to go climb a tree in the rain I guess</t>
  </si>
  <si>
    <t>@marC0110  no... can i still!?.. ps im finding spencer is actually making sense!</t>
  </si>
  <si>
    <t>HeatherM122784</t>
  </si>
  <si>
    <t xml:space="preserve">The river was so much fun... sad the weekend is almost over </t>
  </si>
  <si>
    <t>@MFvintage 0  hubby would have flipped, and they were pricey little buggers lol</t>
  </si>
  <si>
    <t>Claricei</t>
  </si>
  <si>
    <t xml:space="preserve">Was hoping to buy Official swag at Rock Center for TRMS, COUNTDOWN and 1600 Pennsylvania Avenue-so sad, had only 3 items with MSNBC logo </t>
  </si>
  <si>
    <t xml:space="preserve">@PatiMc i can't vouch for that becuase i can't smell so when i stood next to him i smelled nothing </t>
  </si>
  <si>
    <t>danii_</t>
  </si>
  <si>
    <t xml:space="preserve">Ugh ! Im so tired and do not want to do homework ! </t>
  </si>
  <si>
    <t xml:space="preserve">@GillyLiz You said we could fight over the quilt though </t>
  </si>
  <si>
    <t>New Glee episode on September 23rd  Way too long of a wait.</t>
  </si>
  <si>
    <t>4evaSoCHI</t>
  </si>
  <si>
    <t xml:space="preserve">@Willie_Day26 Allentown??? I didn't knw y'all were comin to Allentown! ((Smh)) </t>
  </si>
  <si>
    <t xml:space="preserve">@afrodurty awwww </t>
  </si>
  <si>
    <t>@jasting my boo is on the East Coast  so I got his permission and  @jasonkennedy is my chaperone  I'm his wing girl tonight</t>
  </si>
  <si>
    <t>nanotazzy</t>
  </si>
  <si>
    <t xml:space="preserve">decided to stop eating fish so I could become a true vegetarian. No more fishing for me </t>
  </si>
  <si>
    <t xml:space="preserve">My food was too spicy </t>
  </si>
  <si>
    <t xml:space="preserve">@doylebob I wish I knew someone! Unfortunately, I know too many people who are looking. </t>
  </si>
  <si>
    <t>ahbinbin</t>
  </si>
  <si>
    <t xml:space="preserve">Today... is... MONDAY!!! </t>
  </si>
  <si>
    <t>GGSophie</t>
  </si>
  <si>
    <t>@manyafandom Meh seriously  he's a cutie</t>
  </si>
  <si>
    <t>SpacekittyUrie</t>
  </si>
  <si>
    <t>Looking for my Mommy  Maybe she's up stairs on her computer??</t>
  </si>
  <si>
    <t>I_am_MrRebutle</t>
  </si>
  <si>
    <t xml:space="preserve">I dk what I did last night but my back fkn kills ! Ahh !!!! </t>
  </si>
  <si>
    <t xml:space="preserve">@Stephhhx3 I got a blakey! But it's like the promo card </t>
  </si>
  <si>
    <t>Vicfred</t>
  </si>
  <si>
    <t xml:space="preserve">Adobe Air won't run in my new Sabayon Linux, it only supports RPM and APT based distributions </t>
  </si>
  <si>
    <t>anto_ca</t>
  </si>
  <si>
    <t xml:space="preserve">I'm from Argentina!! I have to wait until thursday! that sucks!! </t>
  </si>
  <si>
    <t xml:space="preserve">Trying to save money to go and see Ellen and Portia in person. But I just can't save money right now.   </t>
  </si>
  <si>
    <t>TriNi1227</t>
  </si>
  <si>
    <t xml:space="preserve">@squisheroo that's really a scary thought </t>
  </si>
  <si>
    <t>@Carolina_Blonde Oh that sucks!  i am not doing 5* i dont get to meet them still the next day  i am a 1981 chick!  28 holla!</t>
  </si>
  <si>
    <t>erickmetz</t>
  </si>
  <si>
    <t xml:space="preserve">allergies have gone from bad to worse </t>
  </si>
  <si>
    <t>Xenoss85</t>
  </si>
  <si>
    <t xml:space="preserve">@yourMENTORaaron Your offer was nice but it only works on USA &amp;amp; Canada. </t>
  </si>
  <si>
    <t xml:space="preserve">@CinnamonCloud it's the first open spot! </t>
  </si>
  <si>
    <t xml:space="preserve">@BeautiFoul i'm afraid i won't have a chance to. i'm moving back to kansas on tuesday. summer schoolzzzz </t>
  </si>
  <si>
    <t>hexopod</t>
  </si>
  <si>
    <t xml:space="preserve">@JasonCalacanis will the episode be available afterward? I'm out and about </t>
  </si>
  <si>
    <t xml:space="preserve">@LIrunner9  I have a fairly uncomfortable burn on my back + shoulders.  </t>
  </si>
  <si>
    <t xml:space="preserve">Listening to please be mine &amp;lt;3 </t>
  </si>
  <si>
    <t>mozunk</t>
  </si>
  <si>
    <t xml:space="preserve">FirefUx and Vista 64bit don't seem to like each other.  Considering switching to Chrome again...I miss my add-ons so much, though </t>
  </si>
  <si>
    <t>@Sagal_Saeed I keep telling my parents to get MTV.. but they wont  DAMNIT. ps.. rumers are JB are going to be there.. hummm</t>
  </si>
  <si>
    <t>mel_b_angel</t>
  </si>
  <si>
    <t>@ScottRhodie oh hon, like a pancake or like lemonade with no bubbles? either way, that sux  hope u feel better soon, mel xxx</t>
  </si>
  <si>
    <t xml:space="preserve">@Jamie_127 you just suddenly disappeared </t>
  </si>
  <si>
    <t>Wolfcubz</t>
  </si>
  <si>
    <t xml:space="preserve">We had a great school year! Boarders from 16 countries and grads heading 2 good universities. Congrats, we'll miss you all </t>
  </si>
  <si>
    <t>HelmiRazali</t>
  </si>
  <si>
    <t xml:space="preserve">Dysfunctional </t>
  </si>
  <si>
    <t>alexx29</t>
  </si>
  <si>
    <t xml:space="preserve">@taylorswift13 your special on dateline was awesome,it made me cry cause I wasn't fast enough &amp;amp; didn't get tickets to your show at MSG </t>
  </si>
  <si>
    <t>jenlovesyee</t>
  </si>
  <si>
    <t xml:space="preserve">okay everyone, we NEED to convince granny to change my phone plan so i can have twitter updates on my phone. i miss everyones tweets.  </t>
  </si>
  <si>
    <t>RIckyluvbrit</t>
  </si>
  <si>
    <t xml:space="preserve">@KimKardashian me too </t>
  </si>
  <si>
    <t>Just woke up from a nap. So tired still. Sorry kt for not making it!  I owe you!</t>
  </si>
  <si>
    <t xml:space="preserve">I want my DS!! </t>
  </si>
  <si>
    <t>DanielJust</t>
  </si>
  <si>
    <t xml:space="preserve">A B C D! A I GI,, Q A A Q R S finish it! im not getting candy </t>
  </si>
  <si>
    <t>jessefeitel</t>
  </si>
  <si>
    <t>@GlutenFreeDiets That is a great idea,  I haven't got an Iphone to check it out on  tho, Good news is that the pass I got worked 2day!</t>
  </si>
  <si>
    <t xml:space="preserve">@angelfly72 I can get great tacos around here, that place just didn't work out. </t>
  </si>
  <si>
    <t>xneobellax</t>
  </si>
  <si>
    <t>@girlardee  I'm sorry. How's he doing now?</t>
  </si>
  <si>
    <t xml:space="preserve">i dont wanna do homework </t>
  </si>
  <si>
    <t>CodyLillich</t>
  </si>
  <si>
    <t>@morganpalmer Yes. and Bruno's.  I kinda miss it too, but it is good to look back from other cities.</t>
  </si>
  <si>
    <t>lng84</t>
  </si>
  <si>
    <t xml:space="preserve">omg! i missed the hills </t>
  </si>
  <si>
    <t>dudeeitskenzie</t>
  </si>
  <si>
    <t>@MattJIsCool i miss you tooooooooo!  during the summer, i swear, we'll get closer again! &amp;lt;3333</t>
  </si>
  <si>
    <t>http://twitpic.com/6dfp0 - IRL He looks like my piano teacher's doppelganger but he's getting married next week  *laughing*</t>
  </si>
  <si>
    <t>adamn_w</t>
  </si>
  <si>
    <t xml:space="preserve">Lied about the rest. Still working. </t>
  </si>
  <si>
    <t>jimmsta</t>
  </si>
  <si>
    <t>I GOT BLISTERS ON MY FINGERS! (playing guitar), and raw skin on my feet from walking w/o socks  The dryer has been very hungry lately.</t>
  </si>
  <si>
    <t>WorkinMommy</t>
  </si>
  <si>
    <t xml:space="preserve">going to sleep after a fabulous weekend with my family. 5 more weeks of maternity leave </t>
  </si>
  <si>
    <t>missed the start of the hill tho  makes me sad!!</t>
  </si>
  <si>
    <t xml:space="preserve">@MissterRay 500 bucks dang I should have gotten on that game </t>
  </si>
  <si>
    <t>Lilheat</t>
  </si>
  <si>
    <t xml:space="preserve">@taylorswift13 I have to wait to watch. It doesnt come on il 9 here. </t>
  </si>
  <si>
    <t>aaronjlarson</t>
  </si>
  <si>
    <t>Settling in to my long shift..13 and a half hours to go!  The good news is I'm off after shift this coming morning and it's my anniversary</t>
  </si>
  <si>
    <t xml:space="preserve">I removed the clothes I can no longer wear from my closet...here's all the hangers left: http://twitpic.com/6dff8 ...exercise starts now </t>
  </si>
  <si>
    <t>londonjustin</t>
  </si>
  <si>
    <t xml:space="preserve">@TripleB wierdness - I had one of those persistent overnight headaches too - not fun </t>
  </si>
  <si>
    <t xml:space="preserve">whadahellll where's my ipod phoneeeeeeeeee </t>
  </si>
  <si>
    <t>mistressjack</t>
  </si>
  <si>
    <t xml:space="preserve">naptime....taking a break from drinking for a bit.....I need a vacation in chi town </t>
  </si>
  <si>
    <t xml:space="preserve">@soyboy72 wait... i was /am that kid. </t>
  </si>
  <si>
    <t>MayraE</t>
  </si>
  <si>
    <t xml:space="preserve">Sitting in my car upset.  </t>
  </si>
  <si>
    <t>melomel</t>
  </si>
  <si>
    <t xml:space="preserve">@r3v3rend You would either have to come up to the Philly area, or I'd have to go wherever you live. Shipping's not really an option </t>
  </si>
  <si>
    <t>ronearl</t>
  </si>
  <si>
    <t xml:space="preserve">Oh, twitter, why won't you give me back my new face. </t>
  </si>
  <si>
    <t>AnneMarieFOD</t>
  </si>
  <si>
    <t xml:space="preserve">I was just on FOD but I only see the picture of David on stage. </t>
  </si>
  <si>
    <t>itsafork</t>
  </si>
  <si>
    <t>Hell City is over     now it's time for clean up everything...</t>
  </si>
  <si>
    <t>cassvickery</t>
  </si>
  <si>
    <t>too tired to watch the MTV Movie Awards..  thank heavens for that pvr!</t>
  </si>
  <si>
    <t>@Stu_D0gg i didn't get a lunch break!  i didn't get one yesterday either and i worked 8 hours</t>
  </si>
  <si>
    <t>cravat</t>
  </si>
  <si>
    <t>@leahmarcella I would have gone with you! But I was full  Have fun, lovey!</t>
  </si>
  <si>
    <t>Cherieleighlove</t>
  </si>
  <si>
    <t xml:space="preserve">@JLMangini why can you find me? </t>
  </si>
  <si>
    <t xml:space="preserve">I just watched a woman lose her husband on TV. Wonderful... That makes me feel a whole lot better... </t>
  </si>
  <si>
    <t>Sarahr816</t>
  </si>
  <si>
    <t>the hillsssss last episode with lauren  and then movie awardsss</t>
  </si>
  <si>
    <t>benjamin37</t>
  </si>
  <si>
    <t xml:space="preserve">It isn't 90 and sunny here - Back to reality   Thanks Sara and Ryan for making the AR trip so much fun </t>
  </si>
  <si>
    <t>DepuyT</t>
  </si>
  <si>
    <t xml:space="preserve">Going to NJ in morning gotta be up 5:30 AM OMG so I'll be in the crib early </t>
  </si>
  <si>
    <t xml:space="preserve">@yayKIMO GRRR. I want to see Jakeywakey </t>
  </si>
  <si>
    <t>merryc</t>
  </si>
  <si>
    <t xml:space="preserve">Ohhhh how I've missed L rides with car and willlllls. Mer where are you? </t>
  </si>
  <si>
    <t xml:space="preserve">@pghpenguins wow i thought they were off today, woot. i missed game 1 </t>
  </si>
  <si>
    <t>misskristenlea</t>
  </si>
  <si>
    <t xml:space="preserve">@KimKardashian my favorite show!! </t>
  </si>
  <si>
    <t>BoysDontCry14</t>
  </si>
  <si>
    <t xml:space="preserve">Brian Stole My ice cream </t>
  </si>
  <si>
    <t>didn't finish the collab !!  I'm just too tired !! love u all !! xoxo going to bed now !!</t>
  </si>
  <si>
    <t>@DomesticChicky I just looked ours up. It closed for good at the end of last summer.  Wish I'd known, would have gone one last time.</t>
  </si>
  <si>
    <t>BloodyRoseProd</t>
  </si>
  <si>
    <t>@KimKardashian I'm sad I can't see kuwk.  http://mypict.me/2en8</t>
  </si>
  <si>
    <t>charleyripper</t>
  </si>
  <si>
    <t xml:space="preserve">Nervous for Monday morning, I wonder what will be said. He means a stupid amount to me </t>
  </si>
  <si>
    <t xml:space="preserve">@thisishwood I don't like that there is a &amp;quot;nightclub&amp;quot; called Hwood. I get it confused with u </t>
  </si>
  <si>
    <t xml:space="preserve">@KimKardashian: me too </t>
  </si>
  <si>
    <t>rebeccabecca</t>
  </si>
  <si>
    <t>Set up camp in santa cruz. Got swept this afternnon.  will do better tomorrow.</t>
  </si>
  <si>
    <t>whoalivia</t>
  </si>
  <si>
    <t xml:space="preserve">screw this happy outlook bullshit. i am sick and tired of life giving me the fuzzy end of the lollipop. fuuuck </t>
  </si>
  <si>
    <t>ashtonmcintosh</t>
  </si>
  <si>
    <t xml:space="preserve">@shane1watson ew gross. i don't like winter </t>
  </si>
  <si>
    <t>exsnohs</t>
  </si>
  <si>
    <t xml:space="preserve">@NativeofNature I don't think so. I'm super broke right now </t>
  </si>
  <si>
    <t>i know no ones watching the hills, but i dont care, cause i have alot to say: HOLLY IS STUPID. spencer = okay. LC I &amp;lt;3YOU. steph  BRODY&amp;lt;3</t>
  </si>
  <si>
    <t>TayTayz</t>
  </si>
  <si>
    <t xml:space="preserve">is paying rent, car insurance, cable one, and alabama power this week. I am BROKE.  </t>
  </si>
  <si>
    <t>lilprincess8041</t>
  </si>
  <si>
    <t xml:space="preserve">So, that's interesting. Just found out my mom has Twitter. OH, and I've got about 15 bajillion bug bites from the EPIC photoshoot.  BOO! </t>
  </si>
  <si>
    <t>sarameehan</t>
  </si>
  <si>
    <t xml:space="preserve">doesnt want school to be over so the pm work shifts can keep ending at 7! </t>
  </si>
  <si>
    <t xml:space="preserve">@theBrandiCyrus Lucky... </t>
  </si>
  <si>
    <t>xorockstarox</t>
  </si>
  <si>
    <t xml:space="preserve">is mad coz im missng my show </t>
  </si>
  <si>
    <t xml:space="preserve">the hills... so sad </t>
  </si>
  <si>
    <t>Gonna watch Film and Go sleep- I am not well at all atm   Seeing doctor tomorrow. Until then, painkillers!!</t>
  </si>
  <si>
    <t xml:space="preserve">@kinger13 Shouldn't be difficult.  I wonder what the glitch is </t>
  </si>
  <si>
    <t>GABEgetsmehigh</t>
  </si>
  <si>
    <t xml:space="preserve">@royalsreview wow another loss?!  </t>
  </si>
  <si>
    <t>katiedontcry</t>
  </si>
  <si>
    <t xml:space="preserve">YEAH, TAKE THAT, ORGAN SYSTEM SECTION OF SAT II BOOK, I WIN. I WIIIN.  but now I have to write my English essay and work on WWII story </t>
  </si>
  <si>
    <t xml:space="preserve">lmfao matt &amp;amp; emma are legends :'] &amp;amp; eeergh school today. fuck, i can't be bothered at all </t>
  </si>
  <si>
    <t>Dawneman</t>
  </si>
  <si>
    <t>I feel so unloved, I only have two followers on twitter.  #twitter, #tweet, #followers, #popularity, #followers</t>
  </si>
  <si>
    <t>singitalto</t>
  </si>
  <si>
    <t xml:space="preserve">Just watched Benjamin Button, It was so sad </t>
  </si>
  <si>
    <t>xoangiexo</t>
  </si>
  <si>
    <t>mikeypayload</t>
  </si>
  <si>
    <t xml:space="preserve">at the office on sunday. how cliche </t>
  </si>
  <si>
    <t xml:space="preserve">@courtieshortie4 friday on mochaa and today soup </t>
  </si>
  <si>
    <t>JadeyBby</t>
  </si>
  <si>
    <t xml:space="preserve">Shiiit I'm all alone, I have to do </t>
  </si>
  <si>
    <t>giselgarcia</t>
  </si>
  <si>
    <t>Danthropologist</t>
  </si>
  <si>
    <t>Sneaking out of work early? Also...  I did not eat rasins..     One day I will... Un dia...</t>
  </si>
  <si>
    <t xml:space="preserve">i love it here... i feel like home really isn't home, without my husband there. back to ohio in the morning, unfortunatly </t>
  </si>
  <si>
    <t>wingswaitress9</t>
  </si>
  <si>
    <t xml:space="preserve">damn car is broken again..wont have it til tuesday </t>
  </si>
  <si>
    <t xml:space="preserve">I HAVE CRAMPSSSS </t>
  </si>
  <si>
    <t>FerSD</t>
  </si>
  <si>
    <t xml:space="preserve">watching the hills, bye bye lauren </t>
  </si>
  <si>
    <t>evedestroys</t>
  </si>
  <si>
    <t>@alisaferrara by gainesville  how was your weekend?</t>
  </si>
  <si>
    <t xml:space="preserve">@yaneri smh where you workin at? thats not work. thats slavery lol </t>
  </si>
  <si>
    <t xml:space="preserve">i just found my old,  broken, pink ipod nano. poor thing </t>
  </si>
  <si>
    <t xml:space="preserve">@Tori1992  what happened? </t>
  </si>
  <si>
    <t>SweetPeaAngel</t>
  </si>
  <si>
    <t>@LittleGigiGirl Jr. finished in 12th place.   I'm happy for Jimmie Johnson. He's my 2nd fav driver.</t>
  </si>
  <si>
    <t xml:space="preserve">Wooo 30 minutes to go until MTV Movie Awards..ahhh!! couldnt here Jacob talk about New Moon stupid audio cut them off!! So not fair! </t>
  </si>
  <si>
    <t>Hills Finale  LC get some sense and go back to ur $60,000/episode! What, u think people r going to buy your clothes??!</t>
  </si>
  <si>
    <t>fcollape928</t>
  </si>
  <si>
    <t xml:space="preserve">@Chozenfate 1045 on myspace I read it wrong it's said 745 pacific </t>
  </si>
  <si>
    <t xml:space="preserve">HAVE TO FIND ME A MOVIE TO WATCH. NO BASKETBALL UNTIL THURSDAY </t>
  </si>
  <si>
    <t>pipes</t>
  </si>
  <si>
    <t xml:space="preserve">http://www.l0phtcrack.com/register.html &amp;lt;- &amp;quot;purchase&amp;quot; l0ftcrack? Seriously? </t>
  </si>
  <si>
    <t>buttercupamy</t>
  </si>
  <si>
    <t xml:space="preserve">Okay don't like the males fighting! Poor bloody hippo </t>
  </si>
  <si>
    <t>My dog got way too skinny  Bought her some Biljack and upgraded her bowl, she's eating all the food so I hope she gains some weight back!</t>
  </si>
  <si>
    <t xml:space="preserve">man...I need someone to donate some headphones so I can make some music </t>
  </si>
  <si>
    <t>@KimKardashian Me too......  I love the show. I'm glad Run's House is coming back on. I'm going to miss u guys. Enjoy your summer.</t>
  </si>
  <si>
    <t>sobiecki</t>
  </si>
  <si>
    <t>@duffaloh it was closed  want to see up tonight? Btw i work at a course; want to play for free with me?</t>
  </si>
  <si>
    <t xml:space="preserve">I want the balloons from UP so I can get away from here!  </t>
  </si>
  <si>
    <t>Simonexoxo</t>
  </si>
  <si>
    <t>margaretrosee</t>
  </si>
  <si>
    <t>i freaking ran into the corner of a table  OUCH ! another bruise for me , yay -_-</t>
  </si>
  <si>
    <t>beachbumB16</t>
  </si>
  <si>
    <t xml:space="preserve">omg ive been working since 8 am!! Ahhh i want my bed! </t>
  </si>
  <si>
    <t xml:space="preserve">@ptolemyalexande I like the idea of doing those stormchaser holidays .. bit expensive for me though </t>
  </si>
  <si>
    <t>kittehsayschu</t>
  </si>
  <si>
    <t xml:space="preserve">@ItsJustJosh my twitter photo's broken too </t>
  </si>
  <si>
    <t>vrooney</t>
  </si>
  <si>
    <t xml:space="preserve">Missed the NBC special of the Fearless tour.. </t>
  </si>
  <si>
    <t>TenaReid</t>
  </si>
  <si>
    <t xml:space="preserve">@Neishon lol  </t>
  </si>
  <si>
    <t>@Carlare Leah sick now? Caught the cold?  I'll let your am buddy know and I am sure my neighbor will ask. BTW, the mtg Fri will be fun!</t>
  </si>
  <si>
    <t xml:space="preserve">@mpoppel we have different ideas of what awesome is </t>
  </si>
  <si>
    <t>iarashi</t>
  </si>
  <si>
    <t xml:space="preserve">queria eu estar on the carpet lÃ¡ no movie award.. </t>
  </si>
  <si>
    <t>karlathegeek</t>
  </si>
  <si>
    <t>i had waaaayyyyyy too much homework. five hours yesterday, two today :/ what a wasted weekend  hope this week's a good one(:</t>
  </si>
  <si>
    <t xml:space="preserve">misses his girlfriend unbelievably </t>
  </si>
  <si>
    <t>1ofTheVamps97</t>
  </si>
  <si>
    <t xml:space="preserve">drivin to my moms house </t>
  </si>
  <si>
    <t xml:space="preserve">Going to eat at McAllister's so i'll have to wait until 10:30 to see the MTV Awards  but I won't die. I don't think </t>
  </si>
  <si>
    <t>I'm at dinner. Was gonna see Star Trek on IMAX but it apparently is only showing Friday and Satuday.  Oh well. I might see it normal size</t>
  </si>
  <si>
    <t>SkyBioSS</t>
  </si>
  <si>
    <t>sofranel.eu updated : new url management. I hope it will improve Google referencing...  But again some little problems with CSS  http ...</t>
  </si>
  <si>
    <t xml:space="preserve">I'm so going mad. </t>
  </si>
  <si>
    <t>crishtiahn</t>
  </si>
  <si>
    <t xml:space="preserve">hella family over the crib.imissher </t>
  </si>
  <si>
    <t>BadLuckKP</t>
  </si>
  <si>
    <t>Photo: resunsaysdope: They cancelled the Miami leg  that sucks.. i wonder if i can find out exactly what... http://tumblr.com/xtl1x1vix</t>
  </si>
  <si>
    <t xml:space="preserve">okay no internet until i have at least 3 and a half pages written on this stupid english essay grrrrrrrrrrrrrrrrr </t>
  </si>
  <si>
    <t>I can't believe #Phish finally played Destiny Unbound again &amp;amp; I wasn't there.  Can't wait for 2nd set &amp;amp; the downloads! Enjoy pholks!</t>
  </si>
  <si>
    <t xml:space="preserve">well, figured out whether or not I should be going for it. I should not be. I was hopin for the opposite </t>
  </si>
  <si>
    <t>maressaz</t>
  </si>
  <si>
    <t>good morning world! i'm awaaakeeee.. gym in 3 hours.. but my baby won't be joining me this time. he's got work  boo!</t>
  </si>
  <si>
    <t xml:space="preserve">Ughh...just got done going to every single site I subscribe to so I could change my password...my old one was too hard to type </t>
  </si>
  <si>
    <t xml:space="preserve">@genepease I loved mine, but the 85mm f/1.2 called my name. I had to sell the 135 </t>
  </si>
  <si>
    <t xml:space="preserve">It appears that some functions of Google Documents don't work in the recent Safari 4. </t>
  </si>
  <si>
    <t xml:space="preserve">@kennethtiong Gawai festival!! 1st July right...heard so much abt it - never been to it tho </t>
  </si>
  <si>
    <t xml:space="preserve">Omg... for once in my life, i agree with Spencer... </t>
  </si>
  <si>
    <t>why have people forgiven chris brown  he's coming out with an album no one better buy it or me nd jay-z will kick the shit out of u lol</t>
  </si>
  <si>
    <t xml:space="preserve">How long is this movie? I'm getting sleepy </t>
  </si>
  <si>
    <t>tj4eck</t>
  </si>
  <si>
    <t xml:space="preserve">Missed the Taylor Swift special on NBC cause i was at work </t>
  </si>
  <si>
    <t>speaking of twister and bill paxton (he's in the movie), i REALLY need to see near dark for the first time ever.  i fail.</t>
  </si>
  <si>
    <t>nateg_au</t>
  </si>
  <si>
    <t xml:space="preserve">is wishing he brought his guitar with him to his parents' house </t>
  </si>
  <si>
    <t xml:space="preserve">so tired just had my meal of the day, go tback from auditions made it! want it! I'm not going to take it.  </t>
  </si>
  <si>
    <t>thisburningage</t>
  </si>
  <si>
    <t xml:space="preserve">Setlist done4The Pan I Am support2moro (Doors7pm,Academy3,Brum!): Nothing/Human Cond/End Game/Last Day/Everlasting/Panic. No time4Honey </t>
  </si>
  <si>
    <t>mcilweek</t>
  </si>
  <si>
    <t xml:space="preserve">I didn't get to finish cutting grass...i think i broke my friends push mower (again)...I hope not...i have no luck with lawn mowers </t>
  </si>
  <si>
    <t>@Yungmarvingaye  MaYbE NeXt TiMe, We HaVe All SuMMa</t>
  </si>
  <si>
    <t>This on th eother hand is not so happy looking  http://bit.ly/4UpMU</t>
  </si>
  <si>
    <t>analara_</t>
  </si>
  <si>
    <t xml:space="preserve">tomorrow is Monday, it sucks </t>
  </si>
  <si>
    <t>Tara616</t>
  </si>
  <si>
    <t>is hating typo's atm... is dreading 2mo...   still has that gay cold... GOD DAMN IT... why does he have to go???</t>
  </si>
  <si>
    <t>alicechoe</t>
  </si>
  <si>
    <t xml:space="preserve">Had the best day ever at coney island but the worst hot dog ever at nathan's...seriously...gross </t>
  </si>
  <si>
    <t xml:space="preserve">Think my eyesight is fcked. Someone at DZ gig held strobe right in front of my face whilst was photographing. Still got shimmery effect </t>
  </si>
  <si>
    <t>MaggotSky</t>
  </si>
  <si>
    <t xml:space="preserve">Work is lame. I need a cig. And i have 2 hours left of work. </t>
  </si>
  <si>
    <t xml:space="preserve">wish i was at the MTV movie awards </t>
  </si>
  <si>
    <t>@th3maw sorry.  that sucks</t>
  </si>
  <si>
    <t>Rekordjunkie</t>
  </si>
  <si>
    <t>http://twitpic.com/6dg1g - Twizz a shame I broke my new coffee cup..  Gonna try to fix it.</t>
  </si>
  <si>
    <t>ruthyw1967</t>
  </si>
  <si>
    <t>Looking forward to a few more sunny days before the weather forecast says it will change so  and    love the sun!!!!! hate the cold!!!</t>
  </si>
  <si>
    <t xml:space="preserve">@marrryan I am sick also </t>
  </si>
  <si>
    <t>DarthJess</t>
  </si>
  <si>
    <t xml:space="preserve">DAMN! I turned on the Hills 30 mins late! I hope I didn't miss too much </t>
  </si>
  <si>
    <t xml:space="preserve">@amy4669  me2...  i shall HAVE TO force myself to go to bed soon...  </t>
  </si>
  <si>
    <t xml:space="preserve">angel peed in my room!!!!!!!! I guess i should've responded to her meows........... </t>
  </si>
  <si>
    <t>peanutfish</t>
  </si>
  <si>
    <t>Flight keeps getting delayed delayed delayed... could have stayed longer.  awesome.</t>
  </si>
  <si>
    <t>msrealone</t>
  </si>
  <si>
    <t>home wit a sickness  I don't think my new tummy likes subway anymore lol</t>
  </si>
  <si>
    <t>itsthrocky</t>
  </si>
  <si>
    <t xml:space="preserve">I miss Hey Arnold and Doug. </t>
  </si>
  <si>
    <t>ErnieEspinoza</t>
  </si>
  <si>
    <t xml:space="preserve">Wish I could be going to E3 this week.  </t>
  </si>
  <si>
    <t>geminipinai</t>
  </si>
  <si>
    <t xml:space="preserve">Missing out on Manhattanhenge </t>
  </si>
  <si>
    <t>jacqqqueline</t>
  </si>
  <si>
    <t xml:space="preserve">Watching The Hills season finale. It's Lauren Conrad's last episode ever </t>
  </si>
  <si>
    <t>kevjemeson</t>
  </si>
  <si>
    <t xml:space="preserve">My girlfriend and I are going out for dinner tonight. This is going to hurt my wallet.   </t>
  </si>
  <si>
    <t>MCCLife</t>
  </si>
  <si>
    <t xml:space="preserve">@karthyofthesea Yep you're right.  Having an early Memorial day through me completely off.  Oops. </t>
  </si>
  <si>
    <t xml:space="preserve">i dont wanna do my homeworkkk </t>
  </si>
  <si>
    <t xml:space="preserve">@RushByTor2112 lol yea that's true!!! i know i am sooo mad!!!! </t>
  </si>
  <si>
    <t>RisingStarr09</t>
  </si>
  <si>
    <t xml:space="preserve">On the bus on the way back to MD. Missing NY and my family..... </t>
  </si>
  <si>
    <t>renarivera</t>
  </si>
  <si>
    <t>My jaw is swollen from taking a ball to the chin  We lost the last game. Time to freshen up &amp;amp; have a pitcher of margarita @ La pinta!</t>
  </si>
  <si>
    <t>hushsoundislove</t>
  </si>
  <si>
    <t xml:space="preserve">@darrenthedude We're supposed to be going to a convention/concert thing...Planning to explore as well, just dunno if I can go now </t>
  </si>
  <si>
    <t>mrsaintnick</t>
  </si>
  <si>
    <t xml:space="preserve">@lyricaanderson ...but no action. I understand. </t>
  </si>
  <si>
    <t>uvsmitty</t>
  </si>
  <si>
    <t>@SethApollo you say never again but really next weekend you will drink again LOL. Sorry you feel like shit  drink poweraid</t>
  </si>
  <si>
    <t>kyleve</t>
  </si>
  <si>
    <t xml:space="preserve">@grantluckey Twice as big as my TV </t>
  </si>
  <si>
    <t>@AliLinds  sorry! Hate those!!</t>
  </si>
  <si>
    <t>@lost_kafei I'm sorry you only just found out he died  and yes there is a rash of those shorts on campus! (hence my bitching)</t>
  </si>
  <si>
    <t>Ohhh, that'll teach me  I nearly did passing out and stuff !</t>
  </si>
  <si>
    <t>x_sal_x</t>
  </si>
  <si>
    <t>I cant sleep. Not good with maths tomorrow. Thats an exam I have to pass  x</t>
  </si>
  <si>
    <t>DisneyStef</t>
  </si>
  <si>
    <t xml:space="preserve">I totally love micthell musso's new song hey! Oh and I'm jealous I'm not at the cheescake factory with everyone </t>
  </si>
  <si>
    <t xml:space="preserve">I want to watch the MTV movie awards! Why don't we get to watch it? </t>
  </si>
  <si>
    <t>DarkGX</t>
  </si>
  <si>
    <t>@lilymalcolm aww  well its ok im here so i'll be waiting till you get back ok</t>
  </si>
  <si>
    <t xml:space="preserve">ace enders and cod4&amp;lt;3 can't wait for rojer to get out of work. i miss him. </t>
  </si>
  <si>
    <t>lexiRubi</t>
  </si>
  <si>
    <t xml:space="preserve">@ wrk cant wait to go home </t>
  </si>
  <si>
    <t xml:space="preserve">I really need a traveling companion to keep me entertained, because traveling alone is kinda lonely. </t>
  </si>
  <si>
    <t>GoGlady_dot_com</t>
  </si>
  <si>
    <t xml:space="preserve">@islandflava my pic still ain't working. </t>
  </si>
  <si>
    <t>budgetsaresexy</t>
  </si>
  <si>
    <t xml:space="preserve">my wife keeps singing Susan Boyle! haha...i love it, but i keep getting reminded that she lost </t>
  </si>
  <si>
    <t>@NEEFFRESH All good. Im still in tip-top shape lol. Just lost a bit of muscle  When do i get to challenge you one-on-one bball</t>
  </si>
  <si>
    <t>rockclimba_gal</t>
  </si>
  <si>
    <t xml:space="preserve">@rach210 COOL why did you have to walk all that way?? did you get prizes or something? yeh im good but i have a bit of the flu </t>
  </si>
  <si>
    <t xml:space="preserve">@sideofzen Sadly, I am leaving for Canada on the 17th of June. My mum wants me there for mine and my sister's birthdays. No Pride for me </t>
  </si>
  <si>
    <t xml:space="preserve">@curtis_mitchell Do you know how to contact Gavin Grover (Groovy on DLR)? No contact info on that blog.  </t>
  </si>
  <si>
    <t xml:space="preserve">I need cry </t>
  </si>
  <si>
    <t xml:space="preserve">@E_Flash so I just noticed that I am not on your friend list </t>
  </si>
  <si>
    <t>BritLAchelle</t>
  </si>
  <si>
    <t xml:space="preserve">sooooo effing irritated </t>
  </si>
  <si>
    <t xml:space="preserve">@amberbanana i know me too. </t>
  </si>
  <si>
    <t xml:space="preserve">missing @gerardway tweets </t>
  </si>
  <si>
    <t>ACoNbabe</t>
  </si>
  <si>
    <t>The hills finale  MTV movie awards then work @ 11...</t>
  </si>
  <si>
    <t xml:space="preserve">@CarlyPatterson I want to see you get there!! I watched too and I am really sad I wasn't able to get tickets to her tour </t>
  </si>
  <si>
    <t xml:space="preserve">@nwoidaho Agreement Primo is awesome  Kinda missin the old &amp;quot;Spanky&amp;quot; persona Brian Kendrik had </t>
  </si>
  <si>
    <t xml:space="preserve">fail. mr ray has no pics on FB from when they went to visit Brooke. </t>
  </si>
  <si>
    <t>AUTigerChick</t>
  </si>
  <si>
    <t>So..just couldnt resist the new slip n slide...apparently they dont make them for adults  note to self: baby oil gel does not work. ideas?</t>
  </si>
  <si>
    <t>sashamyers</t>
  </si>
  <si>
    <t xml:space="preserve">@trashme yes we should! thats kinda cool they were trying to recast us. i think justin will be there tonight though </t>
  </si>
  <si>
    <t>NennyKay</t>
  </si>
  <si>
    <t xml:space="preserve">@JodieInPink Neither do I </t>
  </si>
  <si>
    <t xml:space="preserve">goin to bed and tomorrow school. argh, i don't want to go </t>
  </si>
  <si>
    <t>mc0carrie</t>
  </si>
  <si>
    <t xml:space="preserve">@smosh I'm rooting for banana. But it doesn't seem Like it's gonna happen. </t>
  </si>
  <si>
    <t>MsWutdatiz</t>
  </si>
  <si>
    <t>awwww man my sissy @msbellabee gon back home  well she will b back for tha 350picnic</t>
  </si>
  <si>
    <t xml:space="preserve">irked. I can't find my menu plan for this week. And I can't remember what was on it. </t>
  </si>
  <si>
    <t>emilyspivey09</t>
  </si>
  <si>
    <t>elevating my hurt For  Damn you bouncey climber lol</t>
  </si>
  <si>
    <t>CHCLATELAXATIVE</t>
  </si>
  <si>
    <t xml:space="preserve">@DSMA83 Lmfaooooooo I almost bust my ass too. So I sat down </t>
  </si>
  <si>
    <t>Dkmell</t>
  </si>
  <si>
    <t xml:space="preserve">I DON'T GET IT  </t>
  </si>
  <si>
    <t>Watching The Hills season finale. It's Lauren Conrad's last episode ever  At least there will be another season...</t>
  </si>
  <si>
    <t>SWEETIE916</t>
  </si>
  <si>
    <t>Hey @x17online She looks pretty disappointed that they mentioned Rob....  Poor guys..  (X17Live live &amp;gt; http://ustre.am/39qb)</t>
  </si>
  <si>
    <t>charrrbabyy</t>
  </si>
  <si>
    <t>@zacksteezy @Joosetyne @sheischristy thank you guyssss!!!! Miss u all!  &amp;lt;33333</t>
  </si>
  <si>
    <t>frankperko</t>
  </si>
  <si>
    <t xml:space="preserve">i think my Susan Boyle is leakin on my recliner </t>
  </si>
  <si>
    <t>penashan</t>
  </si>
  <si>
    <t xml:space="preserve">So tired right now </t>
  </si>
  <si>
    <t>berlinas</t>
  </si>
  <si>
    <t xml:space="preserve">@mattchew03 Totally just called for chinese grub after your tweet... thanks a lot </t>
  </si>
  <si>
    <t xml:space="preserve">hopping in the shower. it's way too hot right now </t>
  </si>
  <si>
    <t>xemotionsrhighx</t>
  </si>
  <si>
    <t xml:space="preserve">boo for mommies in hospitals </t>
  </si>
  <si>
    <t xml:space="preserve">making finals is a lot harder than i thought </t>
  </si>
  <si>
    <t xml:space="preserve">@DAY26addict maybe i should just talk to myself then. hmmmph. </t>
  </si>
  <si>
    <t>TweetMeCorey</t>
  </si>
  <si>
    <t xml:space="preserve">Watching &amp;quot;300&amp;quot;.  I only wish I had a high def tv to watch it on. </t>
  </si>
  <si>
    <t>mlwl</t>
  </si>
  <si>
    <t xml:space="preserve">@maureenjohnson you must have LeakyFloo too. </t>
  </si>
  <si>
    <t>brynneOH</t>
  </si>
  <si>
    <t xml:space="preserve">wants a puppy </t>
  </si>
  <si>
    <t>nobilisdawn</t>
  </si>
  <si>
    <t xml:space="preserve">i wanna go out - but nowhere to go </t>
  </si>
  <si>
    <t xml:space="preserve">@xTriGGeRx1OvEx  ugh so sad wit out mtv </t>
  </si>
  <si>
    <t xml:space="preserve">I really appreciate that my headache stayed away while i was studying but WOAH that came on fast. </t>
  </si>
  <si>
    <t>George Tiller killed  If All PRO LIFERS would actually adopt and not just preach about it non-stop, nobody would need an abortion!</t>
  </si>
  <si>
    <t xml:space="preserve">@laurenconrad im going to miss you on the hills! </t>
  </si>
  <si>
    <t xml:space="preserve">http://tinyurl.com/mcew4w - it is so horrible that this still occurs in the world </t>
  </si>
  <si>
    <t>love_travels</t>
  </si>
  <si>
    <t xml:space="preserve">@PanInScarlet I'm sorry-- I feel for you. I hate twitter spam too. And I am counting days on fingers. I'm gonna miss you. </t>
  </si>
  <si>
    <t>caitlincaboodle</t>
  </si>
  <si>
    <t xml:space="preserve">WHAT THE FUCK? </t>
  </si>
  <si>
    <t>haiileeeee</t>
  </si>
  <si>
    <t xml:space="preserve">@shaundiviney lucky u meeting with andrew g. but sry i have no ideas </t>
  </si>
  <si>
    <t>jessi311</t>
  </si>
  <si>
    <t xml:space="preserve">is pissed at tyler he is always to busy for me </t>
  </si>
  <si>
    <t xml:space="preserve">Unbelievable finish! Gators grand slam and Bama's season is over.   </t>
  </si>
  <si>
    <t>aandmboutique</t>
  </si>
  <si>
    <t xml:space="preserve">Hi everybody, hope your having a great weekend.  Never ending cleaning here </t>
  </si>
  <si>
    <t>charliepayne</t>
  </si>
  <si>
    <t xml:space="preserve">finally back home, but shivering (tho burning up)... google says it might be sunstroke. sob. if this is my final tweet, remember me well. </t>
  </si>
  <si>
    <t xml:space="preserve">@cjsier @goaliemom31 @sammyhancock Could you DM me the scores again? I have to take off </t>
  </si>
  <si>
    <t>vsimeone</t>
  </si>
  <si>
    <t>@Cynnergies I can't DM you   I think you'd have to follow me.  We're staying at The Luna Simone Hotel 47/49 Belgrave Road in London.</t>
  </si>
  <si>
    <t xml:space="preserve">ugh i just wanna go live but i can't </t>
  </si>
  <si>
    <t>handyfemme</t>
  </si>
  <si>
    <t xml:space="preserve">Officially dislikes Edmonton weather. It was so sunny this afternoon, and it became so dark and cold! </t>
  </si>
  <si>
    <t>lvbosworth</t>
  </si>
  <si>
    <t xml:space="preserve">@NRMcclelland I miss you too!!! </t>
  </si>
  <si>
    <t xml:space="preserve">Blown back right tire. Not going anywhere </t>
  </si>
  <si>
    <t>@MzLuck3 awww i cant watch that from my location..  what is it?</t>
  </si>
  <si>
    <t>VButterfly9</t>
  </si>
  <si>
    <t xml:space="preserve">watching The Hills...this is LC's last episode! </t>
  </si>
  <si>
    <t>SirBarrington</t>
  </si>
  <si>
    <t>mom &amp;amp; dad went to Boracay, Philippines for the wkend and I was home alone   Thank goodness for Auntie Vicky to take care of me!</t>
  </si>
  <si>
    <t>coolwhipflea</t>
  </si>
  <si>
    <t xml:space="preserve">@jtac84 @jtac84 @Street3 @GlasgowGooner - thanks guys.  I played well for 4 hours, and then things come undone when kids get home. </t>
  </si>
  <si>
    <t>305DivaTweeter</t>
  </si>
  <si>
    <t>@Ms_Brooklyn305 wtf!!!!!!  ok thanks for spoiling my day!! I got 10</t>
  </si>
  <si>
    <t>big thank you to everyone who rooted for Lex!  it wasn't meant to be, Lex shoved w A7s and Raymer woke up w KK  GLGLGL ZeeJustin!!!!</t>
  </si>
  <si>
    <t>Mohh91</t>
  </si>
  <si>
    <t xml:space="preserve">Damn, fuck it .. I hate the game! My friends are doing Spirituality .. I'm afraid! </t>
  </si>
  <si>
    <t>ZKitten</t>
  </si>
  <si>
    <t xml:space="preserve">*(the one, not ine, i just can't type right now!)  i need my studio done.. like whoa       </t>
  </si>
  <si>
    <t xml:space="preserve">@PinkTribble I know its really sad.. </t>
  </si>
  <si>
    <t xml:space="preserve">just got back from outside. did the garage sale AGAIN today. oh cori , nothing sold from u  but silly 6 pins was sold wen u left  LOL </t>
  </si>
  <si>
    <t>Wishing I lived in cali  could have gone to movie awards</t>
  </si>
  <si>
    <t xml:space="preserve">Getting killed by ACC 230 Lon Capa bullshit </t>
  </si>
  <si>
    <t>msgoofy1970</t>
  </si>
  <si>
    <t xml:space="preserve">Back in town now to go home and do laundry and unpack </t>
  </si>
  <si>
    <t>@Tarale  it'll eventually be all better. Just need to wait - time sux in the healing process but you're better off for it.</t>
  </si>
  <si>
    <t>Allielush</t>
  </si>
  <si>
    <t xml:space="preserve">Dumb DTA box. I want my cable back. </t>
  </si>
  <si>
    <t xml:space="preserve">@ModelMandyLynn do you have any connect to Yung Berg? </t>
  </si>
  <si>
    <t>kaseycala</t>
  </si>
  <si>
    <t>the hills  season finale / mtv movie awards!</t>
  </si>
  <si>
    <t>sckit</t>
  </si>
  <si>
    <t xml:space="preserve">@rickyftw Nooooooo I just read something in a magazine about that person like, 2 weeks ago! </t>
  </si>
  <si>
    <t>sw33theather123</t>
  </si>
  <si>
    <t>smh  no pic fer heddur!</t>
  </si>
  <si>
    <t>ynasief</t>
  </si>
  <si>
    <t>@hiconomics well I did climb for months and then suddenly stopped  I used to do lead climbing in Westway London</t>
  </si>
  <si>
    <t>ohbettinadear</t>
  </si>
  <si>
    <t xml:space="preserve">@KimKardashian me too! it was my favorite part of sundays! </t>
  </si>
  <si>
    <t>gal_galD</t>
  </si>
  <si>
    <t xml:space="preserve">OMG- just wike up for no good reason! damn it i'm gonna be so tierd at work tomorow... </t>
  </si>
  <si>
    <t xml:space="preserve">like that song goes, i was gonna ... and then i got high and went into a coma </t>
  </si>
  <si>
    <t>enna_ylrebmik</t>
  </si>
  <si>
    <t xml:space="preserve">has strep throat....Boo!! </t>
  </si>
  <si>
    <t>Cobaye</t>
  </si>
  <si>
    <t xml:space="preserve">is coughing his lungs out </t>
  </si>
  <si>
    <t>tmoss78</t>
  </si>
  <si>
    <t xml:space="preserve">I have to go back to work tomorrow... </t>
  </si>
  <si>
    <t>sevgli</t>
  </si>
  <si>
    <t xml:space="preserve">@LstInTheSeeThru yeah, I left the house at 5:30 am </t>
  </si>
  <si>
    <t xml:space="preserve">I think i'm going to start crying on the last day of every class in school, just cause ima dork like that. I probably will on Tuesday... </t>
  </si>
  <si>
    <t xml:space="preserve">@ashleymetzger oh no thats no gooood! </t>
  </si>
  <si>
    <t>PR_Couture</t>
  </si>
  <si>
    <t xml:space="preserve">@DominaRegalia it's not on hulu </t>
  </si>
  <si>
    <t xml:space="preserve">I am sooooo hungover. This sucks.. And I feel like I smoked a pack of cigarettes when I didn't even have 1! Boo </t>
  </si>
  <si>
    <t xml:space="preserve">Just met LC on the red carpet of the MTV movie awards!!! So excited!!! Ouupps that's just a dream </t>
  </si>
  <si>
    <t>Chellyshellzz</t>
  </si>
  <si>
    <t xml:space="preserve">Want more friends on my BBM. </t>
  </si>
  <si>
    <t>BluegrassAddict</t>
  </si>
  <si>
    <t>doesn't feel good  LAME!</t>
  </si>
  <si>
    <t xml:space="preserve">@alancostello I had no idea about rounders! damn </t>
  </si>
  <si>
    <t>coki79</t>
  </si>
  <si>
    <t xml:space="preserve">oh man, what an upset! I was so pulling for Alabama </t>
  </si>
  <si>
    <t>@TraceyHewins Good!  .. I'm also watching at the Lottery. Hope win!! Lol !!!! So far no luck!  hehehe</t>
  </si>
  <si>
    <t>bellesims</t>
  </si>
  <si>
    <t xml:space="preserve">sooo bored. cant watch MTV movie awards cause my sister blocked MTV on me </t>
  </si>
  <si>
    <t>CherylGilligan</t>
  </si>
  <si>
    <t>first week without a job!  scary thought!</t>
  </si>
  <si>
    <t>@Clumsyflic good luck for tomorrow! true i've revised loads, but i honestly don't feel prepared!  10 hours of ineffective revision! x</t>
  </si>
  <si>
    <t>david_bunzli</t>
  </si>
  <si>
    <t>Catching up with work after a week off. Still no riding  BTW I hate public transport</t>
  </si>
  <si>
    <t xml:space="preserve">@Benjimonicus You didn't reply to my text! </t>
  </si>
  <si>
    <t>Marcus_Andrews</t>
  </si>
  <si>
    <t xml:space="preserve">I havn't been able to watch a #cubs game in forever and this is what happens?! Dogers 5 Cubs 0 - bottom of the first. </t>
  </si>
  <si>
    <t>nesarah</t>
  </si>
  <si>
    <t xml:space="preserve">can feel a headache coming on </t>
  </si>
  <si>
    <t xml:space="preserve">@xmochimeix1314 I'm scared we won't have enough time to make the script longer and memorize it! </t>
  </si>
  <si>
    <t>kunjx</t>
  </si>
  <si>
    <t xml:space="preserve">has a list of chores to get through today </t>
  </si>
  <si>
    <t>ive just woke up and its 1:33 am  x</t>
  </si>
  <si>
    <t xml:space="preserve">Bummed I'm going to miss the mtv awards </t>
  </si>
  <si>
    <t xml:space="preserve">@Leikela4 i had to deal with it, I was worried. I wanted to make sure she was alive and not getting date raped somewhere. </t>
  </si>
  <si>
    <t xml:space="preserve">i love daydreaming.. but i also hate it because it gets my hopes up </t>
  </si>
  <si>
    <t xml:space="preserve">Otw to school. Its either my timing is wrong or I don't see d pair of cute friends anymore! </t>
  </si>
  <si>
    <t>congchuaso1</t>
  </si>
  <si>
    <t xml:space="preserve">() Watching MTV Award. See u guys tomorrow </t>
  </si>
  <si>
    <t xml:space="preserve">@ModelMandyLynn can you help me out babe... pleasee.. </t>
  </si>
  <si>
    <t>OtherPplsDrama</t>
  </si>
  <si>
    <t>@molds13 OH....I'm sorry. Are you okay hun?  Just close your eyes, it'll be over soon!</t>
  </si>
  <si>
    <t>AnneMDR</t>
  </si>
  <si>
    <t>Hey @x17online WHERE IS VANESSA HUDGENS??   (X17Live live &amp;gt; http://ustre.am/39qb)</t>
  </si>
  <si>
    <t>majestikbreaks</t>
  </si>
  <si>
    <t xml:space="preserve">Feels the shame of losing two followers he didn't even know </t>
  </si>
  <si>
    <t>(@AUTigerChick) So..just couldnt resist the new slip n slide...apparently they dont make them for adults  note to self: baby oil gel d ...</t>
  </si>
  <si>
    <t>Recovering from a hangover  Went to a comedy club in San Diego last nite and had too much champagne..</t>
  </si>
  <si>
    <t>Dudegas</t>
  </si>
  <si>
    <t xml:space="preserve">que paja q la mama de @dayjas este n twitter, my mom think is bored!! </t>
  </si>
  <si>
    <t>svillemel</t>
  </si>
  <si>
    <t xml:space="preserve">Weekend is over, yet again. </t>
  </si>
  <si>
    <t>@LunaTriste  Poor text updates</t>
  </si>
  <si>
    <t>ClaudiaPD</t>
  </si>
  <si>
    <t xml:space="preserve">@KimKardashian QUE...I was looking forward to it with a Skinny Margarita awwl fuiii </t>
  </si>
  <si>
    <t>CitrusBlastello</t>
  </si>
  <si>
    <t>Too late for guitar..awh man  Theres always tomorrow!  Hush-Automatic Love Letter &amp;lt;3</t>
  </si>
  <si>
    <t xml:space="preserve">The muscles on the front/top of both thighs hurt </t>
  </si>
  <si>
    <t>larispan</t>
  </si>
  <si>
    <t>I cannot believe Rafa is out of RG.  So Surreal.</t>
  </si>
  <si>
    <t xml:space="preserve">i miss watching rove and it was only last night since i watched it </t>
  </si>
  <si>
    <t>christin_strong</t>
  </si>
  <si>
    <t xml:space="preserve">Baseball practice was fun until I twisted my ankle.  Now to ice &amp;amp; rest so I'm set for beach vball on Tuesday and baseball tourney Friday </t>
  </si>
  <si>
    <t>dmikopperud</t>
  </si>
  <si>
    <t xml:space="preserve">Just finished tanning and cleaninmg the pool...still dirty. Its gonna be awhile....  </t>
  </si>
  <si>
    <t xml:space="preserve">Swedish fish can't even make me feel better </t>
  </si>
  <si>
    <t xml:space="preserve">@summertime_grl I've never </t>
  </si>
  <si>
    <t>eug8592</t>
  </si>
  <si>
    <t xml:space="preserve">And that she is a Stinkwad who lies to her mother about how to spell words </t>
  </si>
  <si>
    <t xml:space="preserve">I think something bit me on my jaw... Its itchy </t>
  </si>
  <si>
    <t>BeckyAlleen</t>
  </si>
  <si>
    <t xml:space="preserve">Had a fun time at the Dog Park, My dog discovered that if he could hump from behind he could hump from the front as well. </t>
  </si>
  <si>
    <t>AlyssaGoesRawr</t>
  </si>
  <si>
    <t>apparently south park wants miley cyrus to be sacrificed  stupid show</t>
  </si>
  <si>
    <t>derik123derik12</t>
  </si>
  <si>
    <t>waiting for the palm pre  6 more days!!!!</t>
  </si>
  <si>
    <t xml:space="preserve">Is waiting for his heart to calm down after watching cassie almost collapse. </t>
  </si>
  <si>
    <t>@smandythk hey! mandy the wake was sooooo sad  I will see ya tomorrow love ya!</t>
  </si>
  <si>
    <t>CheckeredMouse</t>
  </si>
  <si>
    <t xml:space="preserve">It was a very lazy day, today. Work tomorrow. Definitely need some more clients. </t>
  </si>
  <si>
    <t xml:space="preserve">home from work. head is hurting. </t>
  </si>
  <si>
    <t>liliihh</t>
  </si>
  <si>
    <t>i can't make it 2 see the mtv movie awards!!  soo im goin to see it at 11:00p.m. :S</t>
  </si>
  <si>
    <t xml:space="preserve">@marC0110 ummm.. i see you.. and i really wanna dance with you.. loser!!! </t>
  </si>
  <si>
    <t>kristahearne</t>
  </si>
  <si>
    <t xml:space="preserve">I need a milk shake running a fever  </t>
  </si>
  <si>
    <t xml:space="preserve">@nilsipilsifan hehe. I'm feelin very bleh right now, so i'll prolly go to sleep soon. </t>
  </si>
  <si>
    <t>@LybraSun  no... the pic i took with my roomie... is a mess... that will never surface the web... lol...</t>
  </si>
  <si>
    <t xml:space="preserve">@carlgallagher83 Yea </t>
  </si>
  <si>
    <t>looking at my old year book is so saddening   gonna miss my school so much  only a month till its over! (yn) http://tinyurl.com/n39l9j</t>
  </si>
  <si>
    <t>PrettyMacKkiiNN</t>
  </si>
  <si>
    <t xml:space="preserve">@KimKardashian why no Keeping Up tonight ?? </t>
  </si>
  <si>
    <t xml:space="preserve">Getting a head start on break down. #MakerFaire is almost over </t>
  </si>
  <si>
    <t>helen_song</t>
  </si>
  <si>
    <t xml:space="preserve">@bailygaga dude i for sure want to visit again! last time was not enough time </t>
  </si>
  <si>
    <t>Kelwab</t>
  </si>
  <si>
    <t xml:space="preserve">Paycheck  Not eating a thing all day </t>
  </si>
  <si>
    <t>feferlynn</t>
  </si>
  <si>
    <t xml:space="preserve">real bad sunburn on my back. ouch </t>
  </si>
  <si>
    <t>thelastressort</t>
  </si>
  <si>
    <t xml:space="preserve">Oh great in one email my day gets even worse. I should have hidden under my duvet. Feeling unusually bah humbug. I don't like it </t>
  </si>
  <si>
    <t xml:space="preserve">i'm hungry, but dont feel like cooking.....  </t>
  </si>
  <si>
    <t xml:space="preserve">i should be studying for finals...but i'm just sitting at the computer listening to new again. i'm so pissed i cant see tbs this summer </t>
  </si>
  <si>
    <t xml:space="preserve">wish i was thereeee   </t>
  </si>
  <si>
    <t xml:space="preserve">Really need to get out of my house. :| Can't even go to school tomorrow. </t>
  </si>
  <si>
    <t>andrewnguyener</t>
  </si>
  <si>
    <t xml:space="preserve">done. but seriously bored.  no basketball on tonight. </t>
  </si>
  <si>
    <t xml:space="preserve">@chelseaxandra I wish you were here. </t>
  </si>
  <si>
    <t xml:space="preserve">@Mimidncr96 I LOVE YOU RHIRHI AND did mad tell you bout what happened? </t>
  </si>
  <si>
    <t>kdanias</t>
  </si>
  <si>
    <t xml:space="preserve">@DiPuccio Didnt know you kids were down there...I sat poolside instead of courtside </t>
  </si>
  <si>
    <t xml:space="preserve">well life just sucks at the moment. i NEED to get an A in unit 2 Biology tomorrow, and i most definitely won't. </t>
  </si>
  <si>
    <t>uqh! all mtv movie awards live on internet are slow!  qrrr</t>
  </si>
  <si>
    <t>MNGIVEN</t>
  </si>
  <si>
    <t>@joeymarsh Ha! Not soon.  Weddings far from my mind @ this point.</t>
  </si>
  <si>
    <t>cynfullife</t>
  </si>
  <si>
    <t xml:space="preserve">Spent the weekend taking care of my sick Elle...bummer she goes back to her dads soon </t>
  </si>
  <si>
    <t xml:space="preserve">@Peaugh I get migraines. Not a fun experience. Every little thing becomes an impossible annoyance </t>
  </si>
  <si>
    <t xml:space="preserve">My laptop power cord is not charging my laptop  Hopefully I can get a new one soon. I miss being online </t>
  </si>
  <si>
    <t xml:space="preserve">@bustyrockets I'm sorry that your sorrys didn't work out with Jess mate. Such a silly thing to be arguing over too! </t>
  </si>
  <si>
    <t xml:space="preserve">At otown with @yen_hua and @alllizzz  YAY for pink berry!! </t>
  </si>
  <si>
    <t xml:space="preserve">I just spent $87 on bras and panties. Kinda sad considering there is no one in my life to appreciate them </t>
  </si>
  <si>
    <t>heroverse</t>
  </si>
  <si>
    <t xml:space="preserve">has a sick child </t>
  </si>
  <si>
    <t>maybeitwasutah</t>
  </si>
  <si>
    <t>@th3maw Horridness.   Hope you feel better soon.</t>
  </si>
  <si>
    <t>Bad news: In the car going home  Good news: 4 more days of school and 2 more days of classes</t>
  </si>
  <si>
    <t>dhohndel</t>
  </si>
  <si>
    <t xml:space="preserve">Stopping at ORD on my way to LHR @UnitedAirlines tells me the plane is completely full front and back </t>
  </si>
  <si>
    <t>sophiee13</t>
  </si>
  <si>
    <t>is sunburned and has 2 wounds  )</t>
  </si>
  <si>
    <t>Kdog05</t>
  </si>
  <si>
    <t xml:space="preserve">can't watch MTV awards... don't get the channel in Canada </t>
  </si>
  <si>
    <t>@mac_in_TO lol! it's not for us...   but it is pretty cool!</t>
  </si>
  <si>
    <t>@BeautyBlvd nope  lol. I didn't get a payment since march but I'm waiting it out to see what this week brings.</t>
  </si>
  <si>
    <t>RandeeF</t>
  </si>
  <si>
    <t xml:space="preserve">my mom is making me stretch </t>
  </si>
  <si>
    <t>wpsteenreporter</t>
  </si>
  <si>
    <t>has to go do homework... fun fun fun!  why do the put on soo much homework at the end?!?!?!?!?! Erg.</t>
  </si>
  <si>
    <t>mccabrera</t>
  </si>
  <si>
    <t xml:space="preserve">i broke my phone </t>
  </si>
  <si>
    <t xml:space="preserve">back in the Sipp!  </t>
  </si>
  <si>
    <t>andrewritiau</t>
  </si>
  <si>
    <t xml:space="preserve">Can't breathe thru my nose. All stuffed up. Eating is torture. I suffocate a little every time I try to chew and swallow </t>
  </si>
  <si>
    <t xml:space="preserve">@ajrafael I live in cerritos! I was just busy last night </t>
  </si>
  <si>
    <t>Dinesha_D</t>
  </si>
  <si>
    <t xml:space="preserve">@KimKardashian Me too </t>
  </si>
  <si>
    <t>asesineaminovio</t>
  </si>
  <si>
    <t xml:space="preserve">it's time to face the truth i will never be with you... </t>
  </si>
  <si>
    <t xml:space="preserve">I'm  craving some chocolate cake </t>
  </si>
  <si>
    <t>chy87</t>
  </si>
  <si>
    <t>I'm back home from the beach  now I'm about to take a nap bc I'm soooo tired..LOL</t>
  </si>
  <si>
    <t xml:space="preserve">REGRETS: not believing in myself more (I think I could've been something) but (no excuses) am a product of my upbringing..ok nuff of that </t>
  </si>
  <si>
    <t>briebabes</t>
  </si>
  <si>
    <t xml:space="preserve">vacuuming cars in the hot sun on a SUNNY day. boo </t>
  </si>
  <si>
    <t xml:space="preserve">@GoDJewels I would but I'm HELLA shy. I'm scared </t>
  </si>
  <si>
    <t xml:space="preserve">I'm not feeling that &amp;quot;Hit Me on Twitter&amp;quot; song by Mistah Fab. </t>
  </si>
  <si>
    <t>phnxrising</t>
  </si>
  <si>
    <t xml:space="preserve">i wish i could be more useful or helpful which is a pretty big wish considering my current predicament. </t>
  </si>
  <si>
    <t>Astouu</t>
  </si>
  <si>
    <t xml:space="preserve">@trendebarbie7 I would love to see more pics but I ain't got no myspace </t>
  </si>
  <si>
    <t>ProSballTrainer</t>
  </si>
  <si>
    <t xml:space="preserve">heartbreaking.... Bama </t>
  </si>
  <si>
    <t>HelloAmelie</t>
  </si>
  <si>
    <t xml:space="preserve">I use to be 80, now I'm 13.  I want to go out but I can't drive. </t>
  </si>
  <si>
    <t>2CochlearEars</t>
  </si>
  <si>
    <t xml:space="preserve">We can put a man on the moon but can't cure the common cold! </t>
  </si>
  <si>
    <t>@cantlivewithout Definitely not. I've been trying all day to change my profile pic and it won't work  -ash &amp;lt;3</t>
  </si>
  <si>
    <t xml:space="preserve">tired. still at work.. let me go home now. </t>
  </si>
  <si>
    <t>http://twitpic.com/68mdv - I know, it was so depressing!  But yeah, I love this show too. :]]</t>
  </si>
  <si>
    <t>gab35535</t>
  </si>
  <si>
    <t xml:space="preserve">Nooooooooo..... MTV Movie awards are not live on the web    and canadian television don't show it...  (in quebec) ... life is boooring. </t>
  </si>
  <si>
    <t>maryJ2</t>
  </si>
  <si>
    <t>Hey @x17online Lauren conrad!! she looks great! It's sad she's leaving the Hills   (X17Live live &amp;gt; http://ustre.am/39qb)</t>
  </si>
  <si>
    <t xml:space="preserve">@Cult_of_Angels  like mine  </t>
  </si>
  <si>
    <t xml:space="preserve">@Mulder_Cat @fuzzypigz Thanks guys! It's irritating when TweeterWall won't come up! Wish I could vote for everybody again! </t>
  </si>
  <si>
    <t>sairyknits</t>
  </si>
  <si>
    <t xml:space="preserve">@violentlyserene oh vomit </t>
  </si>
  <si>
    <t>@davechua Might be a very long while yet  btw have some materials for you abt animation films. Coming to Fusion anytime soon?</t>
  </si>
  <si>
    <t>shereegal</t>
  </si>
  <si>
    <t>@kennedy_jane  Sorry to feel ur sick  Hope u get well really quickly!!</t>
  </si>
  <si>
    <t xml:space="preserve">man. watching Dateline made me REALLY want to see @taylorswift13 on tour. so bummed that i can't go </t>
  </si>
  <si>
    <t>Notoriousjwc</t>
  </si>
  <si>
    <t xml:space="preserve">is pretty sure I've got pneumonia again. </t>
  </si>
  <si>
    <t>loliz4</t>
  </si>
  <si>
    <t>Watching the hills  then the movie awards!!!</t>
  </si>
  <si>
    <t xml:space="preserve">Dance is over for a month </t>
  </si>
  <si>
    <t>itsmejennn</t>
  </si>
  <si>
    <t xml:space="preserve">i want to se the mtv awards booh yaaa! </t>
  </si>
  <si>
    <t>katem</t>
  </si>
  <si>
    <t>@margana: I don't have an Estie  I hear they're awesome</t>
  </si>
  <si>
    <t>foreverdaisies</t>
  </si>
  <si>
    <t xml:space="preserve">So sleepy! Not wanting to think about going to work tomorrow </t>
  </si>
  <si>
    <t>@heykendall lucky  my life sucks -_-</t>
  </si>
  <si>
    <t>linnymi</t>
  </si>
  <si>
    <t xml:space="preserve">got haircut and wanting it 2 b tomorrow </t>
  </si>
  <si>
    <t>@rachelsaayWHAT Rachel, low-key. I know what you're talking about  I love that movie!</t>
  </si>
  <si>
    <t>xxthunderxx</t>
  </si>
  <si>
    <t xml:space="preserve">Goodbye, LC. </t>
  </si>
  <si>
    <t>IsiSteinmetz</t>
  </si>
  <si>
    <t xml:space="preserve">Tomorrow is my birthday and my dad still joking with that, is not funny  </t>
  </si>
  <si>
    <t>@ConnieKuo  ugh ystrdy  but ya i went super hard like 4/5 nites ths wk my mind wants 2 keep partying but my body wont let me! so lame! lol</t>
  </si>
  <si>
    <t xml:space="preserve">@ladysinh I'm sorry about your Aunt </t>
  </si>
  <si>
    <t xml:space="preserve">The ATM machine made some grinding noise but didn't spit the $ out. Online bank statement says it did. </t>
  </si>
  <si>
    <t>searchings</t>
  </si>
  <si>
    <t xml:space="preserve">@wemightspellyou i hope your day gets better </t>
  </si>
  <si>
    <t>TehBhav</t>
  </si>
  <si>
    <t xml:space="preserve">An ugly rejection...literally. </t>
  </si>
  <si>
    <t>trinat0xic</t>
  </si>
  <si>
    <t xml:space="preserve">cannot calm herself down to go to sleep </t>
  </si>
  <si>
    <t>famousrachel09</t>
  </si>
  <si>
    <t>so ready to move in  my parents piss me off!</t>
  </si>
  <si>
    <t xml:space="preserve">@LauraNo yes, send the conservakook rightwinuts to Guantanamo.  after all, they're no better than the Taliban, which THEY want to emulate </t>
  </si>
  <si>
    <t>Sansookid</t>
  </si>
  <si>
    <t>O shit i have tongue herpes  -tom kaulitz-</t>
  </si>
  <si>
    <t>clastro</t>
  </si>
  <si>
    <t xml:space="preserve">who wants to have a sleepover w. me? i'm in unit2wada, all alone ! </t>
  </si>
  <si>
    <t>@Rygie aww  did u get our voice mail last night??</t>
  </si>
  <si>
    <t>CoriNicoleDolan</t>
  </si>
  <si>
    <t xml:space="preserve">gonna watch the MTV awards, too bad I'm not there! </t>
  </si>
  <si>
    <t>todds_wife</t>
  </si>
  <si>
    <t>It is the last night in Indy again...    Again i wish i wasnt leaving .. Want to stay here with pg sissy and meet my nephew and just b ...</t>
  </si>
  <si>
    <t>tallen1025</t>
  </si>
  <si>
    <t xml:space="preserve">tough loss </t>
  </si>
  <si>
    <t>ebirdinva</t>
  </si>
  <si>
    <t xml:space="preserve">Just buried my lovebird outback. </t>
  </si>
  <si>
    <t>stephens gone im all alone  better go then night twitter</t>
  </si>
  <si>
    <t xml:space="preserve">@Frankie997 agreed </t>
  </si>
  <si>
    <t xml:space="preserve">i wish lauren wasnt leaving the hills  </t>
  </si>
  <si>
    <t>Carol_Green</t>
  </si>
  <si>
    <t xml:space="preserve">is deeply offended by certain remarks and can't figure out how to &amp;quot;block&amp;quot;. </t>
  </si>
  <si>
    <t>Shandlemeister</t>
  </si>
  <si>
    <t xml:space="preserve">Did any of you have Bozo the Clown following you? He says he likes to look at naughty pictures.... and I always liked Bozo </t>
  </si>
  <si>
    <t>jessicaahP</t>
  </si>
  <si>
    <t>@KimKardashian im sad too  i want keeping uo with the kardashian's</t>
  </si>
  <si>
    <t>Stelzy_saints</t>
  </si>
  <si>
    <t xml:space="preserve">is laying in bed reallyyyyy sick </t>
  </si>
  <si>
    <t>babylesley</t>
  </si>
  <si>
    <t xml:space="preserve">http://twitpic.com/6dgp4 - i wish i was here. i really miss CPA and the people especially @abbye_myers </t>
  </si>
  <si>
    <t>joriben</t>
  </si>
  <si>
    <t>thimking of not going to work because I'm not feeling well but I must got to work  http://plurk.com/p/xhnzp</t>
  </si>
  <si>
    <t>damnitaltha</t>
  </si>
  <si>
    <t xml:space="preserve">its almost the work week </t>
  </si>
  <si>
    <t>JahnaDonaldson</t>
  </si>
  <si>
    <t xml:space="preserve">had an awesome weekend wit Joh but now he's gone again </t>
  </si>
  <si>
    <t>jermsp</t>
  </si>
  <si>
    <t xml:space="preserve">uggg marketing homework </t>
  </si>
  <si>
    <t>Wildertamer23</t>
  </si>
  <si>
    <t xml:space="preserve">@BLueMEatloaf You didn't tell me your life story!!!! </t>
  </si>
  <si>
    <t xml:space="preserve">@SydneyRenee90 Me too Syd.....good luck. I am struggling right now to stay on. I keep falling off the program </t>
  </si>
  <si>
    <t>leavesmiling</t>
  </si>
  <si>
    <t xml:space="preserve">@SfWorkingGirl Whew!  Thank goodness.  I thought you were coming back to us a big girl. We might never have met and my dream would die... </t>
  </si>
  <si>
    <t>wuhoo</t>
  </si>
  <si>
    <t>@fpugirl i could have gotten tickets to e3, but would have to take vacation to go  so no e3 for me! grab lots of schwag</t>
  </si>
  <si>
    <t>chargerfan619</t>
  </si>
  <si>
    <t xml:space="preserve">my ankle messed up again </t>
  </si>
  <si>
    <t>secretlifeofjon</t>
  </si>
  <si>
    <t xml:space="preserve">mondays mornings </t>
  </si>
  <si>
    <t>DeidraWhatley</t>
  </si>
  <si>
    <t xml:space="preserve">is going to be so sad when her friend moves back to Land O'...especially since I can't drive until Aug due to this bum foot </t>
  </si>
  <si>
    <t>camilaluvmusic</t>
  </si>
  <si>
    <t>wachting American Idol! we know Adam Lambert lose!  I suport Adam Lambert!</t>
  </si>
  <si>
    <t>JessiBessy</t>
  </si>
  <si>
    <t>Hey @x17online weres rob   (X17Live live &amp;gt; http://ustre.am/39qb)</t>
  </si>
  <si>
    <t>HectorJesus</t>
  </si>
  <si>
    <t>i hate doing school portfolios! :| ...i haven't even started, but just reading the guideline gives me a headache  haha</t>
  </si>
  <si>
    <t>BrittanyAlese</t>
  </si>
  <si>
    <t xml:space="preserve">So sad lauren is leaving the hills </t>
  </si>
  <si>
    <t xml:space="preserve">@JesseMcCartney why aren't you coming to Australia? </t>
  </si>
  <si>
    <t>evil_jared</t>
  </si>
  <si>
    <t xml:space="preserve">@jimmyfallon I'd love to come see your show live, but I can't afford the plane ticket to get there from MN. </t>
  </si>
  <si>
    <t>JadeTauber</t>
  </si>
  <si>
    <t xml:space="preserve">is just hanging out with Connor today before he gets his needles </t>
  </si>
  <si>
    <t>@bugmum poor small child  hope you are getting some rest too</t>
  </si>
  <si>
    <t>MelodyEliora</t>
  </si>
  <si>
    <t>Walking home from mrt.. So warm lah! Can't stand itttt  had like 15 min of quality time with Baby just now. Wa she's so cute! But she  ...</t>
  </si>
  <si>
    <t>chloerose08</t>
  </si>
  <si>
    <t xml:space="preserve">@KimKardashian me too! lol. my shows for the summer are over </t>
  </si>
  <si>
    <t>@bisante how come you can't ?  lol</t>
  </si>
  <si>
    <t>kunoichi06</t>
  </si>
  <si>
    <t xml:space="preserve">@dystonic Man, if you were in Maine, I'd have a ton of reccs for you. Something else break in the house? </t>
  </si>
  <si>
    <t>@Cuddlepuff1  good luck with all that</t>
  </si>
  <si>
    <t xml:space="preserve">@alyankovic omg im jealous!!! I want to meet slash </t>
  </si>
  <si>
    <t xml:space="preserve">@mp3mad Indeed. And I start my insurance classes tomorrow so I have to go to bed early </t>
  </si>
  <si>
    <t>TOMMYSTARS</t>
  </si>
  <si>
    <t>@dakidnice215 thank you..shit got leaked  lol oh well....purple rain dropping july3rd</t>
  </si>
  <si>
    <t>StephMuntean</t>
  </si>
  <si>
    <t xml:space="preserve">@colchester i tried to call back </t>
  </si>
  <si>
    <t>DomoJae</t>
  </si>
  <si>
    <t xml:space="preserve">@styleatelier @dyellagurl Yea im straight now...just pre-menstrual </t>
  </si>
  <si>
    <t xml:space="preserve">@alittletrendy omfg, I'd rape him anyway. he's sex on a stick and I want to see him so bad, but he never comes this way </t>
  </si>
  <si>
    <t>Star_Girl36</t>
  </si>
  <si>
    <t xml:space="preserve">home. tired. sick. not looking forward to tomorrow for the sheer fact that i will have to get up out of my cozy bed at some point. boo. </t>
  </si>
  <si>
    <t>http://twitpic.com/68mdv - @RosiieR I know, it was so depressing!  But yeah, I love this show too. :]]</t>
  </si>
  <si>
    <t>SkinnyMonkie</t>
  </si>
  <si>
    <t>@ashleyspoor Oh no...now it's your turn.  Sorry, babe.</t>
  </si>
  <si>
    <t>@202Blue  hey mia said no word from u about the night  all excited for nothing... hit me please...and thank u!</t>
  </si>
  <si>
    <t>lefroggy</t>
  </si>
  <si>
    <t xml:space="preserve">I hope i feel better soon i realy want to enjoy anime expo without having to spend my time in the bathroom throwing up. 8 weeks preggy </t>
  </si>
  <si>
    <t>grannypamnz</t>
  </si>
  <si>
    <t xml:space="preserve">@rowsell oh no, may be missed it </t>
  </si>
  <si>
    <t xml:space="preserve">Ethiopian women give me low self-esteem. </t>
  </si>
  <si>
    <t>1029ktmb</t>
  </si>
  <si>
    <t xml:space="preserve">ugh. finals. </t>
  </si>
  <si>
    <t>all my friends stopped twitting  i miss the golden days of twitter.</t>
  </si>
  <si>
    <t>Uygene</t>
  </si>
  <si>
    <t xml:space="preserve">Will be Invigilating a solitary student who have met the trigger temperature. Poor thing.. </t>
  </si>
  <si>
    <t>justinaaaa</t>
  </si>
  <si>
    <t>@BrittonCampbell   i have a blackberry and i'm not lame</t>
  </si>
  <si>
    <t xml:space="preserve">@alexsunshineee awh why? </t>
  </si>
  <si>
    <t>RenanFMoises</t>
  </si>
  <si>
    <t xml:space="preserve">@angel06141997 I'm brazilian, you problably won't understand what I write. Sorry. </t>
  </si>
  <si>
    <t xml:space="preserve">@saimin: o NO it ain't it can't die this summer is gonna off the chain </t>
  </si>
  <si>
    <t>MissGoonette09</t>
  </si>
  <si>
    <t xml:space="preserve">@Skittles3640 IM SO JEALOUS!!!!! </t>
  </si>
  <si>
    <t>ingenieroariel</t>
  </si>
  <si>
    <t>@jlcaro What do you mean deactivated? Is it opt-out rather than opt-in? I just got 2 direct messages with the same text  http://tr.im/mZyR</t>
  </si>
  <si>
    <t>Rrolf</t>
  </si>
  <si>
    <t xml:space="preserve">Enjoyed a beautiful day of softball and laying by the pool...Now it's time to start the work week early </t>
  </si>
  <si>
    <t>ugh so I haven't really missed having a TV until tonight...  MTV MOVIE AWARDS (((</t>
  </si>
  <si>
    <t>Radio sucks! I miss my iPod.  #radiosucks</t>
  </si>
  <si>
    <t>Literally shaking because I hit a bird on my way home..his wing is broken  I brought him home with me</t>
  </si>
  <si>
    <t xml:space="preserve">@OMSVU Thanks for the link. The first one didn't work on me </t>
  </si>
  <si>
    <t>nic1896</t>
  </si>
  <si>
    <t xml:space="preserve">watching the last episode of the hills with lauren </t>
  </si>
  <si>
    <t>KahNisa</t>
  </si>
  <si>
    <t xml:space="preserve">#confession Im Mis-Under-Stood by the world.....I always had to be my own #1 fan cuz no one else EVER believed.  </t>
  </si>
  <si>
    <t>matisyahu is performing in orlando right now and im at home  #FAIL at WPRK for not doing ticket giveaways over summer WHEN I SAID ID HELP</t>
  </si>
  <si>
    <t>cesss_ily</t>
  </si>
  <si>
    <t>ifeel like im gonna cry . . its all over - everything  im gonna miss O9</t>
  </si>
  <si>
    <t>kelsayyysays</t>
  </si>
  <si>
    <t xml:space="preserve">@sandrasanchez i move into school that day </t>
  </si>
  <si>
    <t>TimMaynard</t>
  </si>
  <si>
    <t>@stationsix that sux dude   perfect injury for sitting on cough and shooting baddies though</t>
  </si>
  <si>
    <t xml:space="preserve">Fucking DropDead isn't out yet... </t>
  </si>
  <si>
    <t>mad_dancer</t>
  </si>
  <si>
    <t xml:space="preserve">@livewire413 it sucks bc you have to go through a lot of baddies to find the goodies. I have AMAZING friends, and a few douches </t>
  </si>
  <si>
    <t xml:space="preserve">I am so bored tonight. NOT content sitting on the couch doing nothing. </t>
  </si>
  <si>
    <t>mdan01</t>
  </si>
  <si>
    <t xml:space="preserve">Exams comming up for me! No bike for a few weeks </t>
  </si>
  <si>
    <t xml:space="preserve">felt like shit all day yesty and still a bit today </t>
  </si>
  <si>
    <t>lovelyflowers</t>
  </si>
  <si>
    <t xml:space="preserve">had a very relaxing and exciting day by the pool, and now I'm cold from my sunburn </t>
  </si>
  <si>
    <t xml:space="preserve">Whennnn will John get home? </t>
  </si>
  <si>
    <t>@NYCityMama yea that didnt happen to me. friend was taken to jordan though. pretty sad. never saw her again   ahh, childhood.</t>
  </si>
  <si>
    <t>parutpunsarasas</t>
  </si>
  <si>
    <t xml:space="preserve">Preparing for a visa application, a g a I n </t>
  </si>
  <si>
    <t>beex3</t>
  </si>
  <si>
    <t xml:space="preserve">AH!? I JUST GOT NAIL POLISH IN MY HAIR! </t>
  </si>
  <si>
    <t>broadway4lifexo</t>
  </si>
  <si>
    <t xml:space="preserve">@rolfandchip ROLF! </t>
  </si>
  <si>
    <t>Trying to find a restroom.. Fail  i really really need to peeeee</t>
  </si>
  <si>
    <t>jacobjunior7</t>
  </si>
  <si>
    <t xml:space="preserve">@spicyspice ugh I wish. Hopefully some day we''ll get it but they just played it on The Hills </t>
  </si>
  <si>
    <t>coco_cat</t>
  </si>
  <si>
    <t xml:space="preserve">i wish i was watching The Hills </t>
  </si>
  <si>
    <t xml:space="preserve">http://twitpic.com/6dgwe - new rash spot discovered by my bra line.. i think this is the most PAINFUL one yet.. ugh. itchy bumps go away </t>
  </si>
  <si>
    <t>@arikagranger OH God!!! Is not here  Tell me like was when finish it..!! I will search on internet...</t>
  </si>
  <si>
    <t>@crimsonkitty88 me neither.  the excitement of dw has apparently passed.</t>
  </si>
  <si>
    <t>i will miss jonathan and dave  ...kindof</t>
  </si>
  <si>
    <t>Brook3babyy</t>
  </si>
  <si>
    <t xml:space="preserve">@jaykpurdy Awww!!! Now I really wanna go!! I was so close to being able to go but I don't have a ride!!! </t>
  </si>
  <si>
    <t>los_paranoias</t>
  </si>
  <si>
    <t xml:space="preserve">'Rents are bickering again, asdfghjkl </t>
  </si>
  <si>
    <t>manulai</t>
  </si>
  <si>
    <t xml:space="preserve">@turtleshark hummmm. That sounds delicious.  I want some but on a diet. </t>
  </si>
  <si>
    <t>Lisa_Newell</t>
  </si>
  <si>
    <t>@Michelle4life being sick, I think its a sinus infection   whats up with you?</t>
  </si>
  <si>
    <t>MIZ_DELIGHTFUL</t>
  </si>
  <si>
    <t>I love Dominican house parties!!!! We know how to throw a party  btw.. My arm hurts  lmfaooo</t>
  </si>
  <si>
    <t xml:space="preserve">@mcbenites hah yesss @officialnjonas should wish luck to me because miss julia had came back </t>
  </si>
  <si>
    <t>ChefAnika</t>
  </si>
  <si>
    <t xml:space="preserve">I 'ave an 'eadache. All day! </t>
  </si>
  <si>
    <t>kristenleighb</t>
  </si>
  <si>
    <t>Wow, i haven't had Dr. Pepper in a while. I forgot how fast it goes flat  lol. I'll live.</t>
  </si>
  <si>
    <t>ekhardnail</t>
  </si>
  <si>
    <t xml:space="preserve">bad weekend for ohio sports... first the cavs lost then the reds got swept by the brewers </t>
  </si>
  <si>
    <t>SZimms</t>
  </si>
  <si>
    <t xml:space="preserve">3/24 down. ugh. I've got a loooong way to go, kids. </t>
  </si>
  <si>
    <t xml:space="preserve">@The1JCVega Soccer..what? lol...um...leaving in a few weeks my dear ...hope we can squeeze something in...im gonna miss your purdy face </t>
  </si>
  <si>
    <t xml:space="preserve">@ordinary__ I missed Taylor Lautner on MTV </t>
  </si>
  <si>
    <t>heatherbxo</t>
  </si>
  <si>
    <t>@SLYSarahLuvsYou no i cant  and i'll tell you at school tmrw</t>
  </si>
  <si>
    <t>sarahrodriguez</t>
  </si>
  <si>
    <t xml:space="preserve">i'm really gonna miss these seniors... i gotta get my time in with them this summer before they leave me for college!!!  </t>
  </si>
  <si>
    <t>annabbgood</t>
  </si>
  <si>
    <t>Why did Rafael Nadal had to get out??  He is such an  amazing talent to watch!</t>
  </si>
  <si>
    <t>PrettySpectac</t>
  </si>
  <si>
    <t>@AngelSupastar awwwww  hope your mood gets better</t>
  </si>
  <si>
    <t xml:space="preserve">had a good weekend with my boyfriend, went go kart racing and I won haha. But now won't see him for another 2 weeks </t>
  </si>
  <si>
    <t>captainmorgann</t>
  </si>
  <si>
    <t>why does he think im nasty! WHY WHY WHY!  im broken hearted lmao</t>
  </si>
  <si>
    <t xml:space="preserve">... Diabetes is a prison. </t>
  </si>
  <si>
    <t xml:space="preserve">@alittletrendy I'll never find a sugardaddy that soon! plus I'm seeing No Doubt on the 5th, so I couldn't come out there! </t>
  </si>
  <si>
    <t>@dscorrado, Daniellitis, I'm sorry, it's sooo fake.  it's killing my intellect I feel dumber just by watching it.</t>
  </si>
  <si>
    <t>grainorice</t>
  </si>
  <si>
    <t xml:space="preserve">U know u are old when a supervisor doesn't know what texas tornado is </t>
  </si>
  <si>
    <t>Mizliz08</t>
  </si>
  <si>
    <t>Hey @x17online ROB PLEASE TELL ME UR GONNA GET HIM PLZ   (X17Live live &amp;gt; http://ustre.am/39qb)</t>
  </si>
  <si>
    <t>rainbowbrite6n</t>
  </si>
  <si>
    <t xml:space="preserve">@adoramydear Wow that sucks </t>
  </si>
  <si>
    <t xml:space="preserve">Hanging out at gottschalks waiting for the sister to get off work so we can get food! I have a ton of hw to do tonight </t>
  </si>
  <si>
    <t>BrittanyADavis</t>
  </si>
  <si>
    <t>dissapointed!!  5 games and 1 year down the drain!</t>
  </si>
  <si>
    <t>pjalderson</t>
  </si>
  <si>
    <t xml:space="preserve">Moved for 9 hours straight!  How did I get this much stuff?!?  </t>
  </si>
  <si>
    <t>simplymeliza</t>
  </si>
  <si>
    <t>watchin the finale of hills  then gonna watch the mtv music awards</t>
  </si>
  <si>
    <t>@tayylorrrrxoxo it won't be happening soon  i just found out that it's going to be A LOT more longer! ughh</t>
  </si>
  <si>
    <t>katwalk4lyfe</t>
  </si>
  <si>
    <t xml:space="preserve">dag, all these couples...I want my boo </t>
  </si>
  <si>
    <t>AndreaSRivera</t>
  </si>
  <si>
    <t>On my way to the Garza's for dinner....i really wish teens would be there   ...havent been there since she left</t>
  </si>
  <si>
    <t xml:space="preserve">@mrwilbanks01 lol, me too </t>
  </si>
  <si>
    <t>citrusf1ava</t>
  </si>
  <si>
    <t>@saabicia  I'm new!</t>
  </si>
  <si>
    <t>nicole21290</t>
  </si>
  <si>
    <t xml:space="preserve">Tutorial is no longer on for the class I have today. A very jubilant hallelujah from me on that account! Still must got to uni though. </t>
  </si>
  <si>
    <t xml:space="preserve">This movie is just... Horrible  </t>
  </si>
  <si>
    <t>MunsiesZoo</t>
  </si>
  <si>
    <t xml:space="preserve">Oh no the weekend is almost over.  </t>
  </si>
  <si>
    <t>AupMySlizzle</t>
  </si>
  <si>
    <t xml:space="preserve">Playing online trying to forget bout KK losing to TT and promplty run AK into AA in sunday second chance on tilt </t>
  </si>
  <si>
    <t>Norn_Iron</t>
  </si>
  <si>
    <t xml:space="preserve">the day has come (jun 1)...passports (or other travel doc) needed to cross Cdn/US border, gone are the days of just using drivers licence </t>
  </si>
  <si>
    <t>Dusterz</t>
  </si>
  <si>
    <t xml:space="preserve">People are showing off their abs. </t>
  </si>
  <si>
    <t>noooo :'( why?! pachuca 1 pumas 0  please pumas</t>
  </si>
  <si>
    <t>Wishing I was out with Chelsea... seeing UP!  Dang it.</t>
  </si>
  <si>
    <t>Off to dinner at my brother's place. Sad I'll miss the game once again   Go #RedWings!!</t>
  </si>
  <si>
    <t>MandyMood</t>
  </si>
  <si>
    <t>I got a bike!! I love it! Went riding in the funeral home near and saw a dead body  Almost crashed into Pat when I was talking to someone</t>
  </si>
  <si>
    <t>PattyYabur</t>
  </si>
  <si>
    <t xml:space="preserve">my mom is no back </t>
  </si>
  <si>
    <t>just found the spider that bit me three times while i slept  in other news, i expect to have spidy sense by the end of the week</t>
  </si>
  <si>
    <t>WedG0</t>
  </si>
  <si>
    <t xml:space="preserve">New moon....i think it's possibly my fav one..even tho its like a milliion years sad!! </t>
  </si>
  <si>
    <t>TeamKristen</t>
  </si>
  <si>
    <t>@mzroper  U aint right..lol.</t>
  </si>
  <si>
    <t>inforcer</t>
  </si>
  <si>
    <t xml:space="preserve">The weekend ended too quickly </t>
  </si>
  <si>
    <t xml:space="preserve">Found my fake glasses, they're broken </t>
  </si>
  <si>
    <t>lilredacey</t>
  </si>
  <si>
    <t xml:space="preserve">Watchin tv  and wonderin why theres nuttin good on </t>
  </si>
  <si>
    <t>idigapony</t>
  </si>
  <si>
    <t xml:space="preserve">bored with life... but doesnt the song say if you're bored you're boring </t>
  </si>
  <si>
    <t>gg_nefeli</t>
  </si>
  <si>
    <t xml:space="preserve">don't want to go to athens  </t>
  </si>
  <si>
    <t>fattofitat40</t>
  </si>
  <si>
    <t>@TankaBar_Linda no Tanka Bars at the Boise Coop  The girl I talked to said &amp;quot;I am not sure WHAT happened to those&amp;quot;. Darn it!</t>
  </si>
  <si>
    <t>jamesstout</t>
  </si>
  <si>
    <t xml:space="preserve">Went with a few breaks in the pro race, hurt cos my needle in my stomach! No primes </t>
  </si>
  <si>
    <t xml:space="preserve">@GinaStOnge </t>
  </si>
  <si>
    <t xml:space="preserve">Just woke up. Gonna take a stupid 1 hour drive in 30 minutes </t>
  </si>
  <si>
    <t xml:space="preserve">@tinamarie11 hahaha, i feel like that about 6 times a day. except mine is followed by more sober </t>
  </si>
  <si>
    <t>@itsmonique  i cant make it to the va beach show</t>
  </si>
  <si>
    <t>HotSoccerMom</t>
  </si>
  <si>
    <t xml:space="preserve">I need extra hugs and kisses today. </t>
  </si>
  <si>
    <t>My Incredible Poppy died this morning  R.I.P, I will love you forever.</t>
  </si>
  <si>
    <t>stephi661</t>
  </si>
  <si>
    <t xml:space="preserve">@Mr_Wynter thanxs its been a while yeah but i want to be 18 right now jeez everyone is older than me </t>
  </si>
  <si>
    <t>chas4za</t>
  </si>
  <si>
    <t xml:space="preserve">3rd anniversary of my heart attack .... went hiking ... heart is healthy ... if only I could figure out how to keep it from being broken </t>
  </si>
  <si>
    <t>Shaiina</t>
  </si>
  <si>
    <t xml:space="preserve">@drakeshipway omg i totally forgot that the finale was on </t>
  </si>
  <si>
    <t xml:space="preserve">Going to sleep even tho I know that some people are lucky enough to watch the MTV Video Music Awards </t>
  </si>
  <si>
    <t xml:space="preserve">some cute girls at the bbq but i think every single one of them raps/sings </t>
  </si>
  <si>
    <t xml:space="preserve">That's it.... </t>
  </si>
  <si>
    <t>killthemuse</t>
  </si>
  <si>
    <t xml:space="preserve">WHY DO YOU NEVER WANT TO WORK, FOX?! I just want to watch stupid &amp;quot;adult&amp;quot; cartoons. </t>
  </si>
  <si>
    <t>Looks like I am going out after all   I should've said NO.</t>
  </si>
  <si>
    <t xml:space="preserve">why am I so tired??? Might have been the packing, cooking, etc. and being up at 7am </t>
  </si>
  <si>
    <t xml:space="preserve">@SBShell yeah....i didn't say anything either!!  although...both my jen(n)s denied me my fix yesterday!!!  </t>
  </si>
  <si>
    <t xml:space="preserve">Is really upset. College softball is way too unpredictable. Ugh. Poor Bama. </t>
  </si>
  <si>
    <t xml:space="preserve">vimeo is saying 41 minutes before my video is available?!?  booo!  and i still haven't uploaded the 2nd clip </t>
  </si>
  <si>
    <t>BreNicole2</t>
  </si>
  <si>
    <t>The Hills finale! I miss Lauren already  MTV Movie awards then Dateline just for my daily dose of Taylor.</t>
  </si>
  <si>
    <t>Lefrere1970</t>
  </si>
  <si>
    <t xml:space="preserve">longest day ever today at work average of one call an hour </t>
  </si>
  <si>
    <t>Gabrizzle</t>
  </si>
  <si>
    <t>Still aiting for the train.  - http://twitpic.com/6dh1c</t>
  </si>
  <si>
    <t xml:space="preserve">Just got back from our long lakwatsa. Super sakit ng paa ko huhuhu.  I need a massage </t>
  </si>
  <si>
    <t>It's been one of THOSE days  http://tinyurl.com/l86593</t>
  </si>
  <si>
    <t>danielaperdomo</t>
  </si>
  <si>
    <t xml:space="preserve">Dropping boyfriend off at airport -&amp;gt;  Getting an ice cream maker from @faketv and then going together for a 90-min massage -&amp;gt; </t>
  </si>
  <si>
    <t>mspixieriot</t>
  </si>
  <si>
    <t xml:space="preserve">knitting padded crutch covers for a derby girl who broke her leg BADLY last night.  </t>
  </si>
  <si>
    <t>@SBShell unfortunately no!    damn CD</t>
  </si>
  <si>
    <t>I WANA SEE THE MTV MOVIE AWARDS LIVE! STUIPED IRLAND  xXXx</t>
  </si>
  <si>
    <t>golfergirl127</t>
  </si>
  <si>
    <t xml:space="preserve">When its nice out the weekends go by too fast </t>
  </si>
  <si>
    <t xml:space="preserve">Watching Lauren's last episode. What will I do without her? </t>
  </si>
  <si>
    <t xml:space="preserve">this isnt even funny, kicked my quilt off of me, and ive got shorts on and a light top, and im still boiling!! </t>
  </si>
  <si>
    <t>Omg come on m-braves y'all are failing ATM 4-1 top of the 8th  what happened! #fb</t>
  </si>
  <si>
    <t>0b03tt3</t>
  </si>
  <si>
    <t>R.I.P. Dr. Tiller  I never thought violence was the right way to end anything.</t>
  </si>
  <si>
    <t>EmDixon</t>
  </si>
  <si>
    <t>there are like 6 movies in theaters that I really want to see.....  when shall I see them all???</t>
  </si>
  <si>
    <t xml:space="preserve">@xoaliishaax3 i know it sucks </t>
  </si>
  <si>
    <t>kaatherineex0o</t>
  </si>
  <si>
    <t xml:space="preserve">my cousin keeps complaining about puberty &amp;amp; how he thinks he sounds like a girl. WHY ME? </t>
  </si>
  <si>
    <t xml:space="preserve">my headaches getting worse again and temperatures on the way up again 104.2 at the moment </t>
  </si>
  <si>
    <t xml:space="preserve">Wish i'd gone to the Lion Brand Yarn booth at Make Faire! They were giving away bags of free yarn! Bummed. </t>
  </si>
  <si>
    <t>Rannaaaa</t>
  </si>
  <si>
    <t xml:space="preserve">HAIRCUT and hanging out with Bry!!! oh my... HAIRCUT was terrible!!!!  </t>
  </si>
  <si>
    <t xml:space="preserve">284 we doing it big! with no ones help </t>
  </si>
  <si>
    <t>Czehi</t>
  </si>
  <si>
    <t xml:space="preserve"> *sigh* i keep stalling. that must be why im only on page 2!!! ugh okay i need to work like fast and stop stalling!!!</t>
  </si>
  <si>
    <t>AnGelWings876</t>
  </si>
  <si>
    <t xml:space="preserve">Wondering why are so many things going wrong? </t>
  </si>
  <si>
    <t xml:space="preserve">had a wonderful day doing The Walk to Cure MS! Our team totally rocked that thing. I am now sooo tired, though! </t>
  </si>
  <si>
    <t>juliancruzzz</t>
  </si>
  <si>
    <t>off to work  go visit me someone!</t>
  </si>
  <si>
    <t>christinekatlyn</t>
  </si>
  <si>
    <t xml:space="preserve">eating sunflower seeds &amp;amp; watchinn the hills.  im going to miss lauren </t>
  </si>
  <si>
    <t xml:space="preserve">fem-fATL mtg....my damn pic is still missing </t>
  </si>
  <si>
    <t>VeganQ</t>
  </si>
  <si>
    <t xml:space="preserve">@nickyacullo omg nooo ima miss u I won't be in school on Wednesday </t>
  </si>
  <si>
    <t>TandyQ</t>
  </si>
  <si>
    <t xml:space="preserve">Feeling more dread over what will surely be the wasted potential of Google Wave. I have, what, 3 people in my Google contacts? Maybe 4? </t>
  </si>
  <si>
    <t xml:space="preserve">Wish I was going to Splendour on the Grass to see Little Birdy </t>
  </si>
  <si>
    <t>ellaesco</t>
  </si>
  <si>
    <t>@munkihaid yea. Even ms paris hilton has celli, mine is particularly &amp;quot;defined&amp;quot; this season   guess I'm gettin older</t>
  </si>
  <si>
    <t>Wishing I could watch the MTV Movie Awards  Maan, I wish I had cable. Or satellite. Either one. Rather than nothing. Siiiigh.</t>
  </si>
  <si>
    <t>SirTacoGrande</t>
  </si>
  <si>
    <t xml:space="preserve">Their should be a local Twitter meetup.Smthng to get us out of our parents basements. No one would talk n just Tweet each other. Sad </t>
  </si>
  <si>
    <t>michellevone</t>
  </si>
  <si>
    <t xml:space="preserve">lots of rain last night, I don't think my poor veggies are going to make it - still under water </t>
  </si>
  <si>
    <t>MargoPeterson</t>
  </si>
  <si>
    <t>@colbycollier  i thought you wiped it off? How much is the ticket?</t>
  </si>
  <si>
    <t>Motheboss</t>
  </si>
  <si>
    <t xml:space="preserve">@justmeiguess I did this awesome freestyle the other day about Drew and now i cant remember it </t>
  </si>
  <si>
    <t>meaghanupclose</t>
  </si>
  <si>
    <t>New Moon trailer is so close. Oh my gosh, I'm so ecstatic.. And stupid math exam tomorrow.  BUT THEN IT'S SUMMER!</t>
  </si>
  <si>
    <t xml:space="preserve">.. And yet again, no lady-luck beside me </t>
  </si>
  <si>
    <t>Lion_LoverPratz</t>
  </si>
  <si>
    <t>Hey @x17online Dang it I wish I was there.   (X17Live live &amp;gt; http://ustre.am/39qb)</t>
  </si>
  <si>
    <t>khicon_92</t>
  </si>
  <si>
    <t xml:space="preserve">@mashimaru418 man, lucky, i miss my choir </t>
  </si>
  <si>
    <t>@Bewitched010 @sxyscorpio.  mouth infection...sigh, antibiotics</t>
  </si>
  <si>
    <t>@TraceyHewins Finished.. No won  Luck is not on my side. Lol</t>
  </si>
  <si>
    <t>JodiGrundig</t>
  </si>
  <si>
    <t xml:space="preserve">@mefries Ugh, hang in there </t>
  </si>
  <si>
    <t xml:space="preserve">I Mean @suppNikky Im Sick! </t>
  </si>
  <si>
    <t>@tania_lx I don't think so. No pictures yet or any mention of it.  Where are they???</t>
  </si>
  <si>
    <t xml:space="preserve">@lesbiann ok we can just go as FRIENDS and not lovers </t>
  </si>
  <si>
    <t>syendrys</t>
  </si>
  <si>
    <t>@brianlsf i'm gonna have to wait until tomorrow night to watch it.  it makes me really sad. i don't get AMC. i can't wait much longer!!!</t>
  </si>
  <si>
    <t>@Calumfan1 Greg has a boo-boo   Just as well - it's time for Apple to clean him up for me anyway. This MAKES me take him in.</t>
  </si>
  <si>
    <t xml:space="preserve">I don't feel good :'( and I have homework </t>
  </si>
  <si>
    <t xml:space="preserve">@mjbowe Sorry, I am new and thats all I can say about that. </t>
  </si>
  <si>
    <t>Ma big homie/FAV/The muthaf-n Truth Jamacia! We doin it BIG @youngcash 's bday party @Tpain's crib! If ur not here  http://mypict.me/2esX</t>
  </si>
  <si>
    <t>RonHornsby</t>
  </si>
  <si>
    <t xml:space="preserve">After a 17 1/2 yr engagement, my partner and I got married at his families home in Boston on friday.To bad it's not recognized here in VA </t>
  </si>
  <si>
    <t xml:space="preserve">Last day of brownies </t>
  </si>
  <si>
    <t>regalrestoratio</t>
  </si>
  <si>
    <t xml:space="preserve">@daniellezanz6 Still don't get it...what is the purpose of this? And...why are writing to the Bama coach?...Wow what a way to lose </t>
  </si>
  <si>
    <t>ayyyitsemilie</t>
  </si>
  <si>
    <t>@Karadiak wall-e if you havent seen it yet. its so cute. or the boy in the striped pajamas. that one was so sad  haha</t>
  </si>
  <si>
    <t xml:space="preserve">@3vannG22 im so itchy! </t>
  </si>
  <si>
    <t>timmehb</t>
  </si>
  <si>
    <t xml:space="preserve">: online training is the pits </t>
  </si>
  <si>
    <t>starrphishe</t>
  </si>
  <si>
    <t>@blindingvoip I miss Mark Loretta  Today is like, &amp;quot;Kylie reminisces about players the Astros let go and is sad about it&amp;quot; day or something.</t>
  </si>
  <si>
    <t>megan_lo_maniac</t>
  </si>
  <si>
    <t xml:space="preserve">it really sucks that just watching my favorite show makes me miss her and I being best friends. im heidi and she's lauren </t>
  </si>
  <si>
    <t>kelcritelli</t>
  </si>
  <si>
    <t>Saw two BEAUTIFUL reception halls this weekend that were (unfortunately) out of my price range.  There's gotta be a better way.</t>
  </si>
  <si>
    <t>StevoTrinidad</t>
  </si>
  <si>
    <t>My boss just called and asked me to keep the shop open an extra hour...  What sucks is, my boss is my roommate and he's on twitter...</t>
  </si>
  <si>
    <t xml:space="preserve">Sorry, what's the point of being able to redeem codes through the iPhone in 3.0 if it still requires you to sync it with the computer? </t>
  </si>
  <si>
    <t xml:space="preserve">@HeyElizabethL why did it make you sad? </t>
  </si>
  <si>
    <t xml:space="preserve">dear #peguins, WAKE UP! please </t>
  </si>
  <si>
    <t>rayray_rach</t>
  </si>
  <si>
    <t>Oww  my foot hurts</t>
  </si>
  <si>
    <t>CarsonsSpirits</t>
  </si>
  <si>
    <t xml:space="preserve">Just busted out. Maniac chip leader had jj vs 10s.  He raised most pots. Off to dinner with B pablo and sunny. </t>
  </si>
  <si>
    <t>starrla88</t>
  </si>
  <si>
    <t xml:space="preserve">got two new books, no vampire diaries tho </t>
  </si>
  <si>
    <t>xo_cherries_ox</t>
  </si>
  <si>
    <t xml:space="preserve">thinks she is actually a bit of an idiot </t>
  </si>
  <si>
    <t>lillyella</t>
  </si>
  <si>
    <t xml:space="preserve">@ZoeAndBruno a girl I dance with had that problem and I feel so bad for her, she cant eat anything! I hope you get it worked out </t>
  </si>
  <si>
    <t>@KimKardashian me too!!  will there be another series??! http://myloc.me/2euu</t>
  </si>
  <si>
    <t>JerZeyKiD07</t>
  </si>
  <si>
    <t xml:space="preserve">@AvaRosexxx no pic of u laying in the tub </t>
  </si>
  <si>
    <t>lyricaanderson</t>
  </si>
  <si>
    <t>@mrsaintnick no action. U understand  ????... Confused</t>
  </si>
  <si>
    <t>JosiahMelendez</t>
  </si>
  <si>
    <t xml:space="preserve">So psyched!!! My lost/stolen phone was turned in to a Verizon store up here! Minus the pics + contacts of course </t>
  </si>
  <si>
    <t>trottoe</t>
  </si>
  <si>
    <t xml:space="preserve">I just got done ripstiking for two hours....I still suck! </t>
  </si>
  <si>
    <t>StephanieTyler</t>
  </si>
  <si>
    <t xml:space="preserve">@amiestuart   I'm so excited!  Must check to see if they're showing reruns of the AW finale, since  I somehow missed it </t>
  </si>
  <si>
    <t>Invader390</t>
  </si>
  <si>
    <t xml:space="preserve">sorry i dont have any money </t>
  </si>
  <si>
    <t xml:space="preserve">@OpusDei24 HOLD ON is the blonde chick they use actually young? She doesn't look it...she's cute..smh I sound like a future contestant </t>
  </si>
  <si>
    <t>penguinqt</t>
  </si>
  <si>
    <t xml:space="preserve">I feel completely doomed as a historic preservation major in the ability of finding a job in the future. </t>
  </si>
  <si>
    <t>kate_fkn_does</t>
  </si>
  <si>
    <t xml:space="preserve">@mishacollins fyi you saved asylum and we probably won't get your photos for another three weeks... sad times </t>
  </si>
  <si>
    <t>whoppyman</t>
  </si>
  <si>
    <t xml:space="preserve">got the flu..hope its not swine </t>
  </si>
  <si>
    <t>Fyb3r0pt1k</t>
  </si>
  <si>
    <t>@JaydDragyn Don't feel bad, I can't do it either   We can cry together</t>
  </si>
  <si>
    <t>meREDithDubya</t>
  </si>
  <si>
    <t xml:space="preserve">I want my old user name </t>
  </si>
  <si>
    <t>terry_yeow</t>
  </si>
  <si>
    <t xml:space="preserve">1 huge massive serving of monday blues on my plate for breakfast today... </t>
  </si>
  <si>
    <t>eblack1989</t>
  </si>
  <si>
    <t xml:space="preserve">man im so confused...y do ppl like to make my life complicated </t>
  </si>
  <si>
    <t>webvomit</t>
  </si>
  <si>
    <t xml:space="preserve">3rd row NIN. Trent looked at me. I said &amp;quot;Hi&amp;quot;. He said &amp;quot;Hey pig pig piggy pig pig...&amp;quot; I need to lose weight </t>
  </si>
  <si>
    <t xml:space="preserve">@taylorswift13 what channel is your dateline special? i cant find it </t>
  </si>
  <si>
    <t>i ruined my soup  i left the noodles in for too long</t>
  </si>
  <si>
    <t xml:space="preserve">i wish i knew mouse first aid </t>
  </si>
  <si>
    <t>megs_18</t>
  </si>
  <si>
    <t>So my weekend is just about to start and it's already almost Monday  I don't think I like working Sunday's!</t>
  </si>
  <si>
    <t xml:space="preserve">@letmesign EVERYBODY SAYS HE WONT </t>
  </si>
  <si>
    <t>Tylersharp77</t>
  </si>
  <si>
    <t xml:space="preserve">I wanna see you to </t>
  </si>
  <si>
    <t>f8thwalk</t>
  </si>
  <si>
    <t>NNNOOO!!!! They're closed!!!   very sad!</t>
  </si>
  <si>
    <t>lwarren122</t>
  </si>
  <si>
    <t xml:space="preserve">tedious. what a word.   finished romeo and juliet.. </t>
  </si>
  <si>
    <t>@nomibear They just don't try, hey? Really, they don't get the time to, what with school and all  zomg, they /should/ do that!</t>
  </si>
  <si>
    <t>francescalouuu</t>
  </si>
  <si>
    <t xml:space="preserve">it wooon't let me change my picture! </t>
  </si>
  <si>
    <t>jhaisten</t>
  </si>
  <si>
    <t xml:space="preserve">@DJ_B_FRANK I heard it remained lame the other night. </t>
  </si>
  <si>
    <t>NikkiDriscoll</t>
  </si>
  <si>
    <t xml:space="preserve">is sad now. can't watch mtv movies awards because they don't play in Canada </t>
  </si>
  <si>
    <t>Thewattsfamily</t>
  </si>
  <si>
    <t xml:space="preserve">One more day off then back to work </t>
  </si>
  <si>
    <t>jenapastor</t>
  </si>
  <si>
    <t>I'm cold  I envy people who don't need to work on a Monday</t>
  </si>
  <si>
    <t>tired  tomorrow is school, dammit!!!!! &amp;gt;</t>
  </si>
  <si>
    <t xml:space="preserve">some of my photos wont save! &amp;amp; idk why </t>
  </si>
  <si>
    <t xml:space="preserve">@SLYSarahLuvsYou yeah.. i clicked but no sarah </t>
  </si>
  <si>
    <t>katielharris</t>
  </si>
  <si>
    <t xml:space="preserve">ah.. so confused, this is the weirdest site </t>
  </si>
  <si>
    <t>leslieb1080</t>
  </si>
  <si>
    <t xml:space="preserve">Trying to take a nap but my niece hasn't stopped yelling for the past hour </t>
  </si>
  <si>
    <t xml:space="preserve">I have such a crush on Criminal Minds' Kirsten Vangsness. Alas, she's gay. </t>
  </si>
  <si>
    <t>CatherineMusic</t>
  </si>
  <si>
    <t xml:space="preserve">Only two more days of school. Substate boys soccer 2morrow. No more band. </t>
  </si>
  <si>
    <t xml:space="preserve">About to go to bed. Well, shower first, but then bed. First formation at 5am. *sigh* I miss my husband dearly. </t>
  </si>
  <si>
    <t>rappzula</t>
  </si>
  <si>
    <t xml:space="preserve">so apparently i downloaded the 64-bit of windows 7 instead of 32-bit.  what a waste of time, bandwidth, and a DVD </t>
  </si>
  <si>
    <t>Nikitakills</t>
  </si>
  <si>
    <t xml:space="preserve">heard her heart shatter, it hurts  </t>
  </si>
  <si>
    <t>graci2013</t>
  </si>
  <si>
    <t xml:space="preserve">at my house really bored </t>
  </si>
  <si>
    <t>kuttyedathi</t>
  </si>
  <si>
    <t xml:space="preserve">My boy is lil feverish. Not interested in eating at all. Might have lost his apetite. #makesmesad </t>
  </si>
  <si>
    <t>Ziggy2207</t>
  </si>
  <si>
    <t>I've lost about 6 followers in the last few days  They were probably all 'bots though (hopefully) x</t>
  </si>
  <si>
    <t>Joe said that the best concert was in Sao paulo??  is true?  anyone know?</t>
  </si>
  <si>
    <t xml:space="preserve">@tykissndMAKEUP  aww thank you Ty! i miss you and your videos </t>
  </si>
  <si>
    <t>creativegeek</t>
  </si>
  <si>
    <t xml:space="preserve">@icedsoul sorry </t>
  </si>
  <si>
    <t>jheim712</t>
  </si>
  <si>
    <t xml:space="preserve">Headed home from tims cabin </t>
  </si>
  <si>
    <t>MASUNGIT</t>
  </si>
  <si>
    <t xml:space="preserve">Gusto ko tres lechessss!!! Masarap tres leches sa Texas </t>
  </si>
  <si>
    <t xml:space="preserve">so apparently i downloaded the 64-bit version of windows 7 instead of 32-bit. what a waste of time, bandwidth, and a DVD </t>
  </si>
  <si>
    <t xml:space="preserve">omg their wedding!! ahh only 15 minutes left </t>
  </si>
  <si>
    <t>aroline</t>
  </si>
  <si>
    <t xml:space="preserve">apparently NOT going to ATF, but to facilities... </t>
  </si>
  <si>
    <t xml:space="preserve">And Grease 2 is NOT on iTunes </t>
  </si>
  <si>
    <t xml:space="preserve">All people are speaking of MTV Awards.. and I... I Can't see it!!!!    Bad Bad Bad!!!   </t>
  </si>
  <si>
    <t>michaela_04</t>
  </si>
  <si>
    <t xml:space="preserve">can't believe that there were so many impostorsvon this site....  hayyzz.... poor celebrities.... </t>
  </si>
  <si>
    <t xml:space="preserve">@jimcarlow You'll have to ask her... I'm worried it didn't go well as she left early then sort of blew him off today... </t>
  </si>
  <si>
    <t>Musicmster</t>
  </si>
  <si>
    <t>@Blonde98 I can't  I'm sorry</t>
  </si>
  <si>
    <t>ericchfu</t>
  </si>
  <si>
    <t xml:space="preserve">@changyang1230 I have no idea... </t>
  </si>
  <si>
    <t>Marisela1985</t>
  </si>
  <si>
    <t xml:space="preserve"> aw my loopt didn't upload the pic. I wanted 2 show u guys the art.</t>
  </si>
  <si>
    <t>cristinamoreno</t>
  </si>
  <si>
    <t xml:space="preserve">@heroeswench I'm sorry.  </t>
  </si>
  <si>
    <t>marshasisolak</t>
  </si>
  <si>
    <t xml:space="preserve">@derekmolata Okay, I'm officially jealous. I have to wait for Charlie's books to get here, and I didn't remember to order China's book. </t>
  </si>
  <si>
    <t>fa3ryg1rl</t>
  </si>
  <si>
    <t xml:space="preserve">@trish0400 oh no, do you get it too? </t>
  </si>
  <si>
    <t>mitsukojane</t>
  </si>
  <si>
    <t xml:space="preserve">Television and internet not working, just got it installed yesterday too. I finally have all these channels but can't watch anything! </t>
  </si>
  <si>
    <t>MariiaMaciias</t>
  </si>
  <si>
    <t xml:space="preserve">the only time im ok is when im sleeping </t>
  </si>
  <si>
    <t>ohyeahthat</t>
  </si>
  <si>
    <t>Taylor Swift dateline special doesn't air until 10pm here on the west coast.  Looks like I'll have to tape it.</t>
  </si>
  <si>
    <t>danielfarrell</t>
  </si>
  <si>
    <t xml:space="preserve">@copernichris I know why, it's because you haven't had beers with me in WAY too long, right? ;-) sorry something pissed worthy happened </t>
  </si>
  <si>
    <t>phreespirit</t>
  </si>
  <si>
    <t xml:space="preserve">thinks that she will regret not taking a nap before work tonight </t>
  </si>
  <si>
    <t xml:space="preserve">@naow118 Dude, we had the master key! I could have gotten my picture! </t>
  </si>
  <si>
    <t xml:space="preserve">@alexkillby hahaha I knowwww lmao. All the other ones a porn stars lol. It's only the first day of the week though </t>
  </si>
  <si>
    <t>liquidwerx</t>
  </si>
  <si>
    <t xml:space="preserve">@RevDev damn dude, DSL? Say goodbye to fast downloads... </t>
  </si>
  <si>
    <t>drlowem</t>
  </si>
  <si>
    <t xml:space="preserve">@yannisms u didnt buy any of the CdG pieces? I saw a Junya Watanabe pants, but the L-size was small for my fat waist! NAHBEH! </t>
  </si>
  <si>
    <t xml:space="preserve">@divadirt diva-dirt's not working </t>
  </si>
  <si>
    <t xml:space="preserve">@J0SMILES Wedding??? What wedding u talkin bout? U work today? I was there n didn't c u </t>
  </si>
  <si>
    <t xml:space="preserve">It gives you a grocery list on there,Print out it out!! Guys I lied I'm not going to church.I have to go grocery shopping with my mom </t>
  </si>
  <si>
    <t>SeriouslySean</t>
  </si>
  <si>
    <t xml:space="preserve">At the airport </t>
  </si>
  <si>
    <t>kristinaRFH</t>
  </si>
  <si>
    <t xml:space="preserve">this bus is so cold </t>
  </si>
  <si>
    <t>rozzy057</t>
  </si>
  <si>
    <t>DementedSun</t>
  </si>
  <si>
    <t xml:space="preserve">Lol, I believe Twitter hates me.  It keeps informing me I don't exist </t>
  </si>
  <si>
    <t xml:space="preserve">@divapunk I know it's so unfair. I hate it. &amp;gt;:| She better be on soon, I miss her so much. </t>
  </si>
  <si>
    <t>aplusart</t>
  </si>
  <si>
    <t xml:space="preserve">carting a wheel barrel full of sand/gravel from the garage to backyard is tiring... and it's warm today. i can hear ppl enjoying a pool </t>
  </si>
  <si>
    <t>chillspapa</t>
  </si>
  <si>
    <t xml:space="preserve">Omg I've been on my sidekick for almost 5 hours straight, I mean its sunday &amp;amp; there's nothing to do </t>
  </si>
  <si>
    <t xml:space="preserve">@itsAGthing what's going on girl?? </t>
  </si>
  <si>
    <t xml:space="preserve">@BmoreSlim I KNOW I KNOW. </t>
  </si>
  <si>
    <t xml:space="preserve">http://bit.ly/Yx3J  this is harder than it looks </t>
  </si>
  <si>
    <t>mandy170</t>
  </si>
  <si>
    <t>i found a horse leg in our yard!  neighbor put it there! i was really mad at them</t>
  </si>
  <si>
    <t xml:space="preserve">@hockeygal4ever haha my last bf only said &amp;quot;who? huh? what?&amp;quot;. not a hockey fan </t>
  </si>
  <si>
    <t xml:space="preserve">@DJ_B_FRANK EVERYWHERE was lame that night. Wasted my money. </t>
  </si>
  <si>
    <t xml:space="preserve">can't believe that there were so many impostors on this site.... hayyzz.... poor celebrities.... </t>
  </si>
  <si>
    <t>conku5510n</t>
  </si>
  <si>
    <t xml:space="preserve">Just Realized My Pic Isn't Showing ... </t>
  </si>
  <si>
    <t>adrianaline</t>
  </si>
  <si>
    <t xml:space="preserve">@aliciiajones_jk idk,gustavo said he was going to ask him,but i had to go off line when he was going to tell me.. </t>
  </si>
  <si>
    <t>porygon9</t>
  </si>
  <si>
    <t xml:space="preserve">@eleder You suck </t>
  </si>
  <si>
    <t xml:space="preserve">Don't EVER stick tape to your face.. I JUST learnt that the hard way! </t>
  </si>
  <si>
    <t>RoseyDoseyPosey</t>
  </si>
  <si>
    <t xml:space="preserve">im tryin 2 figure out how 2 change my backround from taylor lautner to chris pine. not working </t>
  </si>
  <si>
    <t>sportsmasseuse</t>
  </si>
  <si>
    <t xml:space="preserve">@EbonyNicoles I've been so busy I missed this whole season except for a couple episodes </t>
  </si>
  <si>
    <t xml:space="preserve">Omgoodness I wish I was at the MTV awards </t>
  </si>
  <si>
    <t>LadyLaurali</t>
  </si>
  <si>
    <t xml:space="preserve">@aedrian_shaene nice! </t>
  </si>
  <si>
    <t>ahem... if @totalarsenal was on #spymaster i'd kill him first... i'm not a GEEK!  hehe ;)</t>
  </si>
  <si>
    <t xml:space="preserve">Getting ready to go to a bridal shower. Yay! Food D Lol. But man Ima miss the MTV Movie Awards </t>
  </si>
  <si>
    <t>MrAaronLloyd</t>
  </si>
  <si>
    <t xml:space="preserve">my facebook keeps playing up darn thing keeps exiting on me. Hope its fixs itself soon!. Sob sob lol. </t>
  </si>
  <si>
    <t xml:space="preserve">Argghh...just lost all my bookmarks whilst upgrading software </t>
  </si>
  <si>
    <t>danxcore</t>
  </si>
  <si>
    <t xml:space="preserve">I don't think that salad I had for dinner was too fresh. not feeling so hot </t>
  </si>
  <si>
    <t xml:space="preserve">@paula_c The TD bank coin counter was an ugly rumour or the TD staff are all clueless, looked into that in dec. buying coin rollers soon </t>
  </si>
  <si>
    <t xml:space="preserve">@loreeT  i need it too! </t>
  </si>
  <si>
    <t xml:space="preserve">FUUUUUUUCK!!! KOL was just doing a commercial and my stupid piece of shit DVD burner delayed and didnt start recording til it was over! </t>
  </si>
  <si>
    <t>stadiumdan</t>
  </si>
  <si>
    <t xml:space="preserve">@JusLisaE hows habana? never made it outta NJ </t>
  </si>
  <si>
    <t>Had a great time today @ the show! didnt get to meet him tho  next concert july 20th!!</t>
  </si>
  <si>
    <t>orphanth</t>
  </si>
  <si>
    <t xml:space="preserve">jb and jp and nickhtl came up and sang on the space between. i think @samispoon would've liked it </t>
  </si>
  <si>
    <t xml:space="preserve">@Marq_Von Yea thats what Im trying to do. I waited to the last hr before the test closed. But Im not gonna stress. We'll see tomorrow. </t>
  </si>
  <si>
    <t xml:space="preserve"> I'm gonna smile like nothing's wrong.Talk like everything's perfect ,Act like its just a dream.And pretend its not hurting me..</t>
  </si>
  <si>
    <t xml:space="preserve">I'm really boredddddddd </t>
  </si>
  <si>
    <t>Concordgrape88</t>
  </si>
  <si>
    <t xml:space="preserve">bored!  don't think I'm ready to get back to work </t>
  </si>
  <si>
    <t xml:space="preserve">@AngelDevil1089 hmm. Well, maybe you were just a random target. Egging is harsh though, any way you swing it. </t>
  </si>
  <si>
    <t>SusanBoyleAlbum</t>
  </si>
  <si>
    <t>She looks so upset  http://bit.ly/2D0LZ</t>
  </si>
  <si>
    <t>so much cool stuff happening on mtv awards, so many awesome artists  kings of leon performing BOOO, i hate cable.</t>
  </si>
  <si>
    <t xml:space="preserve">@heatherbxo thanks anyway </t>
  </si>
  <si>
    <t>darkpaw</t>
  </si>
  <si>
    <t xml:space="preserve">It's nearly 2am and I'm only just going to bed. Damn this insomnia. Gotta be up at 7:30am </t>
  </si>
  <si>
    <t>SamPunzo</t>
  </si>
  <si>
    <t>steph just left  but i had so much fun today with steph justine kristen and jenn</t>
  </si>
  <si>
    <t xml:space="preserve">Leaving rents dads mad at me </t>
  </si>
  <si>
    <t>cosmolicious</t>
  </si>
  <si>
    <t xml:space="preserve">It was the CSUN shirt that was stained. </t>
  </si>
  <si>
    <t>Imtheboy</t>
  </si>
  <si>
    <t xml:space="preserve">Future Reflectionsssssss </t>
  </si>
  <si>
    <t xml:space="preserve">@ruberman totally, my brother its mean with me. </t>
  </si>
  <si>
    <t xml:space="preserve">@jay_so_wavy Awww I love those... the sweet corn tamale cakes r better tho my #weakness </t>
  </si>
  <si>
    <t>peterg11742</t>
  </si>
  <si>
    <t>@nuts_for_hockey   well, try to catch peeks of the game, lol</t>
  </si>
  <si>
    <t>robz2k</t>
  </si>
  <si>
    <t xml:space="preserve">@concretexkiss seen it. Loved it. I watch more movies then you do </t>
  </si>
  <si>
    <t>I have sunburn on my knees  Next time I need to remember to put sunblock on them</t>
  </si>
  <si>
    <t xml:space="preserve">@ratties I hate Walmart too! I feel your pain. </t>
  </si>
  <si>
    <t>FOODAYZ</t>
  </si>
  <si>
    <t>I'm really bored at work ahhhh I want to go home but I can't  hahahahahaha</t>
  </si>
  <si>
    <t xml:space="preserve">Ok so my phone was stolen last night </t>
  </si>
  <si>
    <t>pinkbttrfly5</t>
  </si>
  <si>
    <t xml:space="preserve">i miss my bestie! </t>
  </si>
  <si>
    <t>geekgirl321</t>
  </si>
  <si>
    <t xml:space="preserve">@g33ka55 are you alright? You're starting to worry me.... </t>
  </si>
  <si>
    <t>JoanneDiLullo</t>
  </si>
  <si>
    <t xml:space="preserve">@taylorswift13  Taylor... NBC has the Stanley Cup Playoffs!  </t>
  </si>
  <si>
    <t>LuCeRo26</t>
  </si>
  <si>
    <t xml:space="preserve">with my BBFF Sharito!! Ufo is on line!! I'm waiting... but it's imposible!! </t>
  </si>
  <si>
    <t>judijo</t>
  </si>
  <si>
    <t>@Nancy846  That is horrific. Which is sicker...the Parvo or the fighting.  not good either way.</t>
  </si>
  <si>
    <t>Wish I was going to Splendour on the Grass so I can see @littlebirdyband  Come to Brisvegas ASAP guys!!!</t>
  </si>
  <si>
    <t>PerfectleeBlind</t>
  </si>
  <si>
    <t xml:space="preserve">theres nothin 2 watch 2nite man </t>
  </si>
  <si>
    <t>2013_katie</t>
  </si>
  <si>
    <t>no skiing  sadly the boat broke.  *tear*</t>
  </si>
  <si>
    <t>@JustAnt1 not now sis im out of it  imma drag u when i get to atlanta tho :letsgo:</t>
  </si>
  <si>
    <t>@JKsGirlx2 @Rockergirl75 Me out. My headache's winning out  C ya tomorrow...11 more sleeps!!!</t>
  </si>
  <si>
    <t xml:space="preserve">Susan Boyle should have received 1st place; her provoked public outbursts might have done her in... </t>
  </si>
  <si>
    <t xml:space="preserve">My Cowboys are losing to Clemson right now at the #cws 11-1 </t>
  </si>
  <si>
    <t>Jackked</t>
  </si>
  <si>
    <t xml:space="preserve">@nickblaqk Thanks, man. I needed that. Looks like I'll be spending tomorrow (my actual b-day) alone. </t>
  </si>
  <si>
    <t xml:space="preserve">So I thought my phone was fixed.. But nope still won't let me twit </t>
  </si>
  <si>
    <t>no south street tonight  I just finished off an amp so now its time to go outside and POI! yay!</t>
  </si>
  <si>
    <t xml:space="preserve">ARGH why does ustream not work whyyyy I want to watch MTV awards twilight thingie jigger  </t>
  </si>
  <si>
    <t xml:space="preserve">Why are my cds not loading on my laptop! </t>
  </si>
  <si>
    <t xml:space="preserve">spencer and heidi are finally getting married omgz :O i don't want lauren to leave the hills </t>
  </si>
  <si>
    <t xml:space="preserve">@flamingokitty He looks how i feel </t>
  </si>
  <si>
    <t xml:space="preserve">@dannysullivan would you repost the link to your vid response ? Can't find the tweet </t>
  </si>
  <si>
    <t>alexxxinvasion</t>
  </si>
  <si>
    <t xml:space="preserve">@candyviolence @catiefox and as fucking usual these days no one is around when i need them </t>
  </si>
  <si>
    <t xml:space="preserve">saw this fine black man @ the lack but judging by his company I dont think he likes white girls </t>
  </si>
  <si>
    <t>RosyGlo</t>
  </si>
  <si>
    <t xml:space="preserve">@tinlady only til 7, sun mon and tues </t>
  </si>
  <si>
    <t xml:space="preserve">getting the kiddies ready for bed.. good night </t>
  </si>
  <si>
    <t xml:space="preserve">@DaNiFierc3 Hell yea, I asked @BuTt3rScOtCh but she said no </t>
  </si>
  <si>
    <t xml:space="preserve">Im going out. still sad </t>
  </si>
  <si>
    <t xml:space="preserve">I cannot finish my damn hw Â¬Â¬ </t>
  </si>
  <si>
    <t>toofondofbooks</t>
  </si>
  <si>
    <t xml:space="preserve">@ErinHere I was able to chat with @DonLinn, but didn't see you! </t>
  </si>
  <si>
    <t>steelydaniel</t>
  </si>
  <si>
    <t xml:space="preserve">@synshibby Rooting for Detroit but don't care that much. My Caps are out </t>
  </si>
  <si>
    <t>ADLCRock21</t>
  </si>
  <si>
    <t>Please keep updating, im at sister-in-laws and they have no cable  &amp;lt;De La Cruz 21&amp;gt;</t>
  </si>
  <si>
    <t xml:space="preserve">@BunnyFuckinD lol thanks, its not really purple anymore, more like a faded pink. The chlorine from the pool washed it out </t>
  </si>
  <si>
    <t>roamaimlessly</t>
  </si>
  <si>
    <t xml:space="preserve">is bored in the office as usual. I hope pay comes in tomorrow. </t>
  </si>
  <si>
    <t>alainayorey</t>
  </si>
  <si>
    <t xml:space="preserve">@KimKardashian me too. </t>
  </si>
  <si>
    <t>@aayjayarr not when you gotta be up at 6.30  will ring you 2morrow i have a cunning plan for wed night cinema terminator....</t>
  </si>
  <si>
    <t xml:space="preserve">@Yarnsticksbooks hope you have better luck with computer repairs than me. Computer has been gone for 11 days so far </t>
  </si>
  <si>
    <t>andytheboss</t>
  </si>
  <si>
    <t xml:space="preserve">fuck! I meant to send a picture from my phone but accidentally deleted it! </t>
  </si>
  <si>
    <t>HPTwilightLover</t>
  </si>
  <si>
    <t xml:space="preserve">forgot my book @ school so I can't read!!!! </t>
  </si>
  <si>
    <t>Mfiasco</t>
  </si>
  <si>
    <t xml:space="preserve">I guess it happens to everyone eventually. Anyone wants to come with me to the apple store tomorrow ... iPhone problems </t>
  </si>
  <si>
    <t>BrianJolly</t>
  </si>
  <si>
    <t xml:space="preserve">This was a beatiful weekend, back to work tomorrow </t>
  </si>
  <si>
    <t>SimpleyetChic</t>
  </si>
  <si>
    <t xml:space="preserve">Family Guy wont b the same without ma boo </t>
  </si>
  <si>
    <t>laurenditaranto</t>
  </si>
  <si>
    <t xml:space="preserve">@KimKardashian You are my idol! I'm deff going to miss keeping up with the kardashians </t>
  </si>
  <si>
    <t>standoutrev10</t>
  </si>
  <si>
    <t>@peaces92  gonna miss her.</t>
  </si>
  <si>
    <t>Not a good weekend for the Sidewinders...  2 &amp;amp; 2 and really only played one decent game... Something is about to change.....</t>
  </si>
  <si>
    <t>@TwistedHelen Leaving??  *sigh* awright...*mwah*</t>
  </si>
  <si>
    <t>wakesurfsnow</t>
  </si>
  <si>
    <t xml:space="preserve">Wrapping up a nice weekend of #wakeboarding, wakeskating, and wakesurfing.  My knees are feeling like that of a 70yr-old. Monday tomorrow </t>
  </si>
  <si>
    <t>GrinStylezMimi</t>
  </si>
  <si>
    <t xml:space="preserve">@ kimkardashian me too! Omeng what imma do wit my sunday night </t>
  </si>
  <si>
    <t xml:space="preserve">my g/f is such a t**t. she waited till everyone was a asleep and f**ked off down her friend. what a childish f**king person. </t>
  </si>
  <si>
    <t xml:space="preserve">@heyheydoodle Lol, unfortunatley, it was a no. </t>
  </si>
  <si>
    <t xml:space="preserve">Dammit! My phone may die soon! But hey, I have been on it all damn day...I might have to holla at y'all later </t>
  </si>
  <si>
    <t>@letmesign OH YEAH ITS BROKEN NOW  HAHAHAHAHAHA</t>
  </si>
  <si>
    <t>whiskeys_sin</t>
  </si>
  <si>
    <t xml:space="preserve">@WoodsmanHans No... Cameras weren't allowed where I was at... </t>
  </si>
  <si>
    <t>acomicbookgirl</t>
  </si>
  <si>
    <t xml:space="preserve">@loveandcapes link didn't work for me. </t>
  </si>
  <si>
    <t xml:space="preserve">@SadsFly I'm gonna get a Blackberry. Turns out, iPhones don't even work well in Barbados </t>
  </si>
  <si>
    <t xml:space="preserve">Miley Cyrus is so not cute </t>
  </si>
  <si>
    <t>StephanieJevtic</t>
  </si>
  <si>
    <t>Lake Geneva was NICE, but I came back &amp;amp; Nadal lost   http://bit.ly/16qhwv</t>
  </si>
  <si>
    <t xml:space="preserve">I bit my tounge while chewing gum. it's sore now. </t>
  </si>
  <si>
    <t xml:space="preserve">@dougiemcfly you could se people down in the hotel, i swear it's not boring  haha hope see you tomorrow, goodnight doug </t>
  </si>
  <si>
    <t>racso143</t>
  </si>
  <si>
    <t xml:space="preserve">what a short weekend </t>
  </si>
  <si>
    <t>Hey @x17online kristen wont be there   (X17Live live &amp;gt; http://ustre.am/39qb)</t>
  </si>
  <si>
    <t>highseaswench</t>
  </si>
  <si>
    <t>I wish I could watch the MTV Movie Awards tonight...but MTV is a bad thing in my aunt and uncle's house  so I'll have to wait for reruns.</t>
  </si>
  <si>
    <t xml:space="preserve">@GeremyFarrell That must have been tough. Sorry. </t>
  </si>
  <si>
    <t>StrivinToThrive</t>
  </si>
  <si>
    <t>@SheLovesToSpin sorry to hear that  hope you feel better</t>
  </si>
  <si>
    <t>caity12394</t>
  </si>
  <si>
    <t>Is done with dance until next year  ~Caity</t>
  </si>
  <si>
    <t>Chazagins</t>
  </si>
  <si>
    <t>i lost part of my stse++ now i get to start all over  help</t>
  </si>
  <si>
    <t>alebelmillard</t>
  </si>
  <si>
    <t xml:space="preserve">Didn't get the F****** part in the movie .... </t>
  </si>
  <si>
    <t>seakoz</t>
  </si>
  <si>
    <t xml:space="preserve">My dishwasher broke </t>
  </si>
  <si>
    <t>@BpTheProducer Awww  can u bring me back something!</t>
  </si>
  <si>
    <t xml:space="preserve">@luv2hatejess me too </t>
  </si>
  <si>
    <t>JULIEDIDWHAT</t>
  </si>
  <si>
    <t xml:space="preserve">Omg my internet is being mean again </t>
  </si>
  <si>
    <t>nachozrule</t>
  </si>
  <si>
    <t xml:space="preserve">lol nvm. i didnt actually see it, cuz my parents were going in the Smart Car which only holds two people </t>
  </si>
  <si>
    <t>@TraceyHewins I will continue trying! and.. when I win.. I'm going to live to England!!  Lol (think that never  hehe)</t>
  </si>
  <si>
    <t xml:space="preserve">how n why wasn't I invited @EvetteWilliams </t>
  </si>
  <si>
    <t xml:space="preserve">Yes! Bought book off back home to read since book store's closing. </t>
  </si>
  <si>
    <t>KevinSwitzer</t>
  </si>
  <si>
    <t xml:space="preserve">@bzeliadt i heard you also went missing, but didn't get laid. </t>
  </si>
  <si>
    <t>Katherinetyr14</t>
  </si>
  <si>
    <t xml:space="preserve">@NicolieWolieWoo Tine Fey is pretty awesome and i want to go on a cruise too </t>
  </si>
  <si>
    <t>amandamlodi</t>
  </si>
  <si>
    <t xml:space="preserve">Matt and I take a lot of pics of our cats, but no pics of us together. </t>
  </si>
  <si>
    <t>whitness3191</t>
  </si>
  <si>
    <t xml:space="preserve"> why do i just not feel right?</t>
  </si>
  <si>
    <t xml:space="preserve">shish kebobs and pineapple on the grill... now wine in front of the TV. Perfect ending to the weekend, too bad it has to end </t>
  </si>
  <si>
    <t xml:space="preserve">@frankinguyen @joolzgirl the whole office smells like this man's armpit. </t>
  </si>
  <si>
    <t xml:space="preserve">@mindykaling I DO THE EXACT SAME THING HAHAHA people hate watching movies with me </t>
  </si>
  <si>
    <t>binaryburnout</t>
  </si>
  <si>
    <t xml:space="preserve">Threw a -8 today in frisbee golf. Came O' so close to acing hole 18 too </t>
  </si>
  <si>
    <t xml:space="preserve">MTV awards is coming on in 15 minutes, the same time as my bedtime  Ohhh.... Wait! i can record it! Yaaayyyy </t>
  </si>
  <si>
    <t>pinkchampagne75</t>
  </si>
  <si>
    <t xml:space="preserve">Went out of town for the weekend. Had a lot of fun, and did a lot of shopping. Back to work tomorrow though </t>
  </si>
  <si>
    <t>Airbelles</t>
  </si>
  <si>
    <t xml:space="preserve">@banannieberry heh, I'm looking forward to November for that. I didn't make it very far... T_T school is so busy-making. </t>
  </si>
  <si>
    <t xml:space="preserve">@nwoidaho Used to be able to watch ROH but the wrestling Channel disappeared from my Sky box  I'm liking TNA. AJ Styles is my hero </t>
  </si>
  <si>
    <t>@rattis true, true...i'm thinking my lungs are black and gross thanks to the company i keep...  i miss Austin...no-smoking ordinance.</t>
  </si>
  <si>
    <t>ashlielynn</t>
  </si>
  <si>
    <t xml:space="preserve">1st time at Ikea now. I am not a fan of their Swedish meatballs </t>
  </si>
  <si>
    <t>blooble</t>
  </si>
  <si>
    <t xml:space="preserve">@kasrael Not a delicious dumpling </t>
  </si>
  <si>
    <t xml:space="preserve">I guess thats how you gotta look at things when you get caught on a tree branch wehn your flowing in the wind. </t>
  </si>
  <si>
    <t xml:space="preserve">@allconsoffun that is like pooring salt in an open wound. </t>
  </si>
  <si>
    <t>so frikin hot in english.. no aircon.  http://plurk.com/p/xhq9k</t>
  </si>
  <si>
    <t>acetrain</t>
  </si>
  <si>
    <t xml:space="preserve">Watchin get smart on HBO all by myself </t>
  </si>
  <si>
    <t xml:space="preserve">home..... go to sleep....my ears are hurting </t>
  </si>
  <si>
    <t>Photo: MISS  http://tumblr.com/xz01x21ss</t>
  </si>
  <si>
    <t>hschneider012</t>
  </si>
  <si>
    <t xml:space="preserve">Just to let you know: Forever, actually means forever. </t>
  </si>
  <si>
    <t>SherriMeow</t>
  </si>
  <si>
    <t xml:space="preserve">I'm missing the MTV awards </t>
  </si>
  <si>
    <t xml:space="preserve">@PassionMD stop rubbing it in!  lol.. i miss the ocean so much!  </t>
  </si>
  <si>
    <t>kiminman</t>
  </si>
  <si>
    <t xml:space="preserve">is hating being at work on a public holiday whilst all of my friends are drinking and having fun </t>
  </si>
  <si>
    <t xml:space="preserve">@GoDJewels sadly yes </t>
  </si>
  <si>
    <t>slanoue</t>
  </si>
  <si>
    <t xml:space="preserve">So annoyed because someone gave my last pieces of good cheese to the dog! </t>
  </si>
  <si>
    <t xml:space="preserve">Work was cool. I think I am going to like it where I am. Everyone is so nice and willing to help. Yay! But I need another job. </t>
  </si>
  <si>
    <t xml:space="preserve">watching these DORKS play Halo. I dont know how to play </t>
  </si>
  <si>
    <t>CarmenG_</t>
  </si>
  <si>
    <t xml:space="preserve">omg megan fox looks anorexic what happend to her </t>
  </si>
  <si>
    <t xml:space="preserve">SWINE FLU IS SO UNCOOL! -_-&amp;quot; if this damn virus speads all over the country, classes will be suspended... </t>
  </si>
  <si>
    <t xml:space="preserve">&amp;quot;To catch a predator&amp;quot; is scary and funny all at the same time. but mostly scary. --smile ur on candid camera </t>
  </si>
  <si>
    <t>Megan_Hart</t>
  </si>
  <si>
    <t xml:space="preserve">@DenaCeleste : Because it was sad </t>
  </si>
  <si>
    <t>@el_juansimon Didn't find anything 4 you, even for your b-day.  I'll try 2 find something special in Quebec!</t>
  </si>
  <si>
    <t xml:space="preserve">@IluvaVanquish good . I am glad she came out. Why would people bug her </t>
  </si>
  <si>
    <t>xSAMB10x</t>
  </si>
  <si>
    <t>'s internet is down for the count       I was just about to make the first post on my new art website too :/</t>
  </si>
  <si>
    <t>lexatadz</t>
  </si>
  <si>
    <t xml:space="preserve">I wish I knew how to make the background work on my twitter </t>
  </si>
  <si>
    <t>noahcyrus8</t>
  </si>
  <si>
    <t xml:space="preserve">i think Miley's mad at me </t>
  </si>
  <si>
    <t>jadddeeez</t>
  </si>
  <si>
    <t xml:space="preserve">watching the season finale of the hills </t>
  </si>
  <si>
    <t>farmgeek</t>
  </si>
  <si>
    <t xml:space="preserve">@meredithmo one word - sponsors </t>
  </si>
  <si>
    <t>rickm1983</t>
  </si>
  <si>
    <t xml:space="preserve">Is so tired and cannot sleep </t>
  </si>
  <si>
    <t>ScottysMommy</t>
  </si>
  <si>
    <t>@taylorswift13 i missed it...  when can i see it again?</t>
  </si>
  <si>
    <t>Latina8184</t>
  </si>
  <si>
    <t xml:space="preserve">@jmarie7481 OH NO!! that's horrible! </t>
  </si>
  <si>
    <t xml:space="preserve">@lildds89 So sorry to hear that...that really sucks </t>
  </si>
  <si>
    <t xml:space="preserve">I'm pissed I fukd up ma fav bracelet </t>
  </si>
  <si>
    <t>Babygenius264</t>
  </si>
  <si>
    <t>jazzmeneelum</t>
  </si>
  <si>
    <t xml:space="preserve">Ahhhhhh i wish we could have an angel and demons partay </t>
  </si>
  <si>
    <t>alexsander1994</t>
  </si>
  <si>
    <t>@ashleytisdale http://twitpic.com/6ddox - cool. i wish i could be there  I hope you will win. Good luck  love you</t>
  </si>
  <si>
    <t xml:space="preserve">watching the red carpet on x17... he's making fun of kristen </t>
  </si>
  <si>
    <t xml:space="preserve">#Confession I like someone I'm not suppose to </t>
  </si>
  <si>
    <t>Trinklet</t>
  </si>
  <si>
    <t xml:space="preserve">I wish I could of saw tfof tonight </t>
  </si>
  <si>
    <t xml:space="preserve">@kelseytequila  no you dont ! dont say that </t>
  </si>
  <si>
    <t>AmandaFoster42</t>
  </si>
  <si>
    <t>I hate everybody.  That includes you @ all of you!    This is not a good day.</t>
  </si>
  <si>
    <t xml:space="preserve">Yoo this movie was a fuckin A plus for comedy I did good , but then again mayb not cuz now I have Jungle Fever... </t>
  </si>
  <si>
    <t>CatPaz</t>
  </si>
  <si>
    <t>@LeslieMalcuit I miss you  ... let's hang out!!!</t>
  </si>
  <si>
    <t xml:space="preserve">Penns take the lead. </t>
  </si>
  <si>
    <t>jernate</t>
  </si>
  <si>
    <t xml:space="preserve">Going to moms for coffee in a lil bit. No hockey tonite.  </t>
  </si>
  <si>
    <t xml:space="preserve">I'm Hungry now </t>
  </si>
  <si>
    <t>Hey @x17online WHY THE WALK SO FAST!    (X17Live live &amp;gt; http://ustre.am/39qb)</t>
  </si>
  <si>
    <t>emeraldcity0105</t>
  </si>
  <si>
    <t xml:space="preserve">I'm watching the hills!! I'm sad its Lauren's last show </t>
  </si>
  <si>
    <t xml:space="preserve">@tallivansunder I felt that way too when dieting, but missed certain things too much.  </t>
  </si>
  <si>
    <t>bradbonnell</t>
  </si>
  <si>
    <t xml:space="preserve">argh, will my voice ever recover? </t>
  </si>
  <si>
    <t>eraseandrewind</t>
  </si>
  <si>
    <t xml:space="preserve">WHERE'S ROOOB? </t>
  </si>
  <si>
    <t>Elizabeth2384</t>
  </si>
  <si>
    <t xml:space="preserve">thinking about a certain someone that I can't have because he is taken by someone else.... </t>
  </si>
  <si>
    <t>slimstacie</t>
  </si>
  <si>
    <t xml:space="preserve">is kinda sad that laurens gone </t>
  </si>
  <si>
    <t>notlindsay</t>
  </si>
  <si>
    <t xml:space="preserve">another bonfire. this makes me want to cuddle. </t>
  </si>
  <si>
    <t>@Lizselle I think my wisdom teeth. And my neck still hurts.  http://myloc.me/2ewJ</t>
  </si>
  <si>
    <t>MATTSONG_</t>
  </si>
  <si>
    <t xml:space="preserve">everyone's just going offline </t>
  </si>
  <si>
    <t xml:space="preserve">@perfectfan I didn't!!! It made me go awww </t>
  </si>
  <si>
    <t xml:space="preserve">@GoodyGoody It was good just went by too fast. </t>
  </si>
  <si>
    <t xml:space="preserve">yay finished lord of the flies study questions  now, i think i will work on my japanese hw *sigh* </t>
  </si>
  <si>
    <t>I'm sleeeepy.  it was a long weekend</t>
  </si>
  <si>
    <t>pinupjuice</t>
  </si>
  <si>
    <t>@KDotgotuwatchN yea I'm still heree  unfortunately</t>
  </si>
  <si>
    <t>AshleyRyan22</t>
  </si>
  <si>
    <t xml:space="preserve">Worried about dawnald!!! </t>
  </si>
  <si>
    <t>@alexkillby LOL. Hahah. But @DakotaRae is catching up to me because her and her fans are tweeting about it  lol</t>
  </si>
  <si>
    <t xml:space="preserve">@brandyway went to the wonderful rutland area to see my friend in rocky horror, last night...alas, didn't see any sort of &amp;quot;COPS&amp;quot; action </t>
  </si>
  <si>
    <t>Tweeter201</t>
  </si>
  <si>
    <t xml:space="preserve">The cubs cant do anything right </t>
  </si>
  <si>
    <t>Linz__marie</t>
  </si>
  <si>
    <t>watching the hills finale... so sad... its laurens last episode  not going to be the same without her</t>
  </si>
  <si>
    <t xml:space="preserve">@urbansmiler Thats Dr B to you ;P Yeah. Bit of lower back pian tho, so working on technique. Forgotten the stretches too </t>
  </si>
  <si>
    <t>@LiesaRivera i dont ge to. Im at work and wont get to see any of it.  ill have to find the preview online sometime....</t>
  </si>
  <si>
    <t>nabeels</t>
  </si>
  <si>
    <t xml:space="preserve">I'm torn. Rewrite my code in Cake? It'll take a few days to do it, still early stages. Arrggg this is why I can't have new things </t>
  </si>
  <si>
    <t xml:space="preserve">Last survivor of the titanic died @ 97 :/ </t>
  </si>
  <si>
    <t>shyvioletstarx</t>
  </si>
  <si>
    <t xml:space="preserve">is hurting from her back </t>
  </si>
  <si>
    <t>AaronTyle4Ya</t>
  </si>
  <si>
    <t xml:space="preserve">Watching The Hills finale!!! It's amazing!!! I'm sad Lauren is leaving tho!  Ha! </t>
  </si>
  <si>
    <t>Sundance is in a lot of pain. He's almost 11. Really old and has arthritis.  Poor bb. I'm scared he won't be around for much longer.</t>
  </si>
  <si>
    <t xml:space="preserve">@catirah I didn't have one either </t>
  </si>
  <si>
    <t>nanicherry</t>
  </si>
  <si>
    <t xml:space="preserve">@will_x3 ou seja, Skype com a Nani = sono. </t>
  </si>
  <si>
    <t xml:space="preserve">@FitnessAttitude I can't hold back and am the first to admit it - I have no will power </t>
  </si>
  <si>
    <t>Aly_twwt</t>
  </si>
  <si>
    <t xml:space="preserve">Those peanuts made me feel not good </t>
  </si>
  <si>
    <t>bree_mariiee</t>
  </si>
  <si>
    <t xml:space="preserve">dolces visit to the groomers went awful she looks like a boy! its like not even my babbyyy </t>
  </si>
  <si>
    <t>JJensenDSA</t>
  </si>
  <si>
    <t>Bummer...we just learned that we won't be able to ride the camels due to the recent rains.   #DSAA09</t>
  </si>
  <si>
    <t>@6od  Don't cry until someone says something about it.</t>
  </si>
  <si>
    <t xml:space="preserve">@edwinharris love me some mac too!  i have a mac mini and a new imac.  i would love to get the new macbook i just don't have the $$$  </t>
  </si>
  <si>
    <t>I'm not looking forward to the email and voice mail overload tomorrow  bye bye vacation...</t>
  </si>
  <si>
    <t>shit, summer sonic got just a little bit better  waaaah i wanna go!</t>
  </si>
  <si>
    <t>racheltoews</t>
  </si>
  <si>
    <t>@cantbeweathered: prepare yourself a little more.. yes its the children  I guess I am the dad cause I read directions after I fed...an ...</t>
  </si>
  <si>
    <t xml:space="preserve">@Londie29 Yoli Whats Good! I miss u guys </t>
  </si>
  <si>
    <t>MsShaNicoMo</t>
  </si>
  <si>
    <t xml:space="preserve">@BrittanyAlese I think I'm ready for her to go.. I know that's mean </t>
  </si>
  <si>
    <t>@AllenBlueLight your going to vancover but not calgary  dude</t>
  </si>
  <si>
    <t>brigidkeely</t>
  </si>
  <si>
    <t xml:space="preserve">@BZedan Oh no! That's terrible! I'm glad you're all moved in though. </t>
  </si>
  <si>
    <t>JessDigsMusic</t>
  </si>
  <si>
    <t xml:space="preserve">Twitter is being stupid and acting like roberts profile doesn't exist. Boo </t>
  </si>
  <si>
    <t xml:space="preserve">Spending time looking at french horn solos to pick one to put in a tattoo, is harder than I thought.  Most are too short or too obscure </t>
  </si>
  <si>
    <t>JasmineMoses</t>
  </si>
  <si>
    <t xml:space="preserve">The last episode of The Hills is soooooo good, dang imma miss this show  </t>
  </si>
  <si>
    <t xml:space="preserve">Still no luck finding the hat </t>
  </si>
  <si>
    <t xml:space="preserve">Delicious food &amp;amp; fantastic conversation @ Father's Office. Good times w/ Chris, @kailikai, &amp;amp; Cheryl. We were just missing Robert &amp;amp; Bacon. </t>
  </si>
  <si>
    <t xml:space="preserve">@kjsmymotivation...lmao! Where r u?! I miss u too!! Come bak to me! U &amp;amp; Kj!! Lol!!...man...sooo many movies I wanna c!! Nobody to go with </t>
  </si>
  <si>
    <t>ErinGoss</t>
  </si>
  <si>
    <t xml:space="preserve">Closin dwn shop 2 watch MTV Movie Awards &amp;amp;catch the trailer 4 &amp;quot;New Moon&amp;quot; can't wait. I hear it comes out in November!! </t>
  </si>
  <si>
    <t xml:space="preserve">@Unusual_Peanut I don't know, I have a headache and I realize that I'm not making much sense. </t>
  </si>
  <si>
    <t>patience_amber</t>
  </si>
  <si>
    <t xml:space="preserve">racking my brain for a topic for my higher education research project </t>
  </si>
  <si>
    <t>kendruh</t>
  </si>
  <si>
    <t>@meridy I had work!  you me Whitney and Lauren McFadden should hang out sometime!</t>
  </si>
  <si>
    <t>MrJetz</t>
  </si>
  <si>
    <t xml:space="preserve">@GeekCatnip I want some donuts now... </t>
  </si>
  <si>
    <t xml:space="preserve">@kaykaymr yes </t>
  </si>
  <si>
    <t>@jjlangley I just saw meg fox on red carpet and it's the worst I have seen her  I did NOT like her hair boo</t>
  </si>
  <si>
    <t xml:space="preserve">@PR2PR sad you are missing my party. </t>
  </si>
  <si>
    <t>Burkart43</t>
  </si>
  <si>
    <t xml:space="preserve">@KimKardashian me too   </t>
  </si>
  <si>
    <t>svanscoyoc73</t>
  </si>
  <si>
    <t xml:space="preserve">just went swimming, took a shower, have to wake up at 6:45 A.M. tomorrow!!!! </t>
  </si>
  <si>
    <t>_meggerzz34_</t>
  </si>
  <si>
    <t xml:space="preserve">Wednesday will be the worst day ever. I'm betting on there being a LOT of crying.       We all can't imagine him not being around.    </t>
  </si>
  <si>
    <t>nanotron</t>
  </si>
  <si>
    <t>jeep is bleeding coolant.  dropping off at mechanic. $$$</t>
  </si>
  <si>
    <t>keyton1972</t>
  </si>
  <si>
    <t>@taylorswift13... but unfortunately she forgot we dont have @NBC west on satelite   BLNT</t>
  </si>
  <si>
    <t>frenchee22</t>
  </si>
  <si>
    <t xml:space="preserve">I.m so sad lauren won.t be on the hills anymore! </t>
  </si>
  <si>
    <t>GabbGorgeoussx3</t>
  </si>
  <si>
    <t xml:space="preserve">hope i get home in time for the awardss ! missing theHILLS </t>
  </si>
  <si>
    <t>serenitysangel0</t>
  </si>
  <si>
    <t xml:space="preserve">#asylm The guests, photo ops and panels where heaven.  Everything else was hell and inbetween </t>
  </si>
  <si>
    <t>CHICONDAMAN</t>
  </si>
  <si>
    <t xml:space="preserve"> not feeling so hot........gonna take some medicine and head to bed...good night twitters!!!</t>
  </si>
  <si>
    <t>Is drained from her slumber on the couch     i dont wanna note</t>
  </si>
  <si>
    <t>nickaldred</t>
  </si>
  <si>
    <t>@mrmoz hehe Nawh i wanna play with your kitties    miss you guys!!!</t>
  </si>
  <si>
    <t>Lashley15c</t>
  </si>
  <si>
    <t xml:space="preserve">@LoveJamieO I thought the same thing - do not like the slicked back hair look. </t>
  </si>
  <si>
    <t>KyleTurpie</t>
  </si>
  <si>
    <t xml:space="preserve">I've been neglecting you Twitter, I'm so sorry </t>
  </si>
  <si>
    <t>BrOaDwAy_4LiFe</t>
  </si>
  <si>
    <t xml:space="preserve">@gymnastchicka12 Haha. You kinda need a photo... &amp;gt; And Guess what? Adam Doesn't have a Twitter. </t>
  </si>
  <si>
    <t>sooo tired  and tomorrow is monday again... what is wrong with me?</t>
  </si>
  <si>
    <t>@JESSIMTV haha awe oh no thats so sad for you haha  one day that will be you and brody. hahahaha</t>
  </si>
  <si>
    <t>cullenblack16</t>
  </si>
  <si>
    <t>waiting for rob on the red carpet cant believe he and kristen weren't together  he probably wants to avoid all the paparazzi</t>
  </si>
  <si>
    <t>cherryapplekiss</t>
  </si>
  <si>
    <t xml:space="preserve">is becoming impatient from waiting! </t>
  </si>
  <si>
    <t>kuromi450always</t>
  </si>
  <si>
    <t xml:space="preserve">im at my cousins house and my cousin dropped my baby sister kailey... i feel baf 4 kailey... </t>
  </si>
  <si>
    <t>kariinaa</t>
  </si>
  <si>
    <t xml:space="preserve">I want to watch mtv movie awards </t>
  </si>
  <si>
    <t xml:space="preserve">@mileycyrus No, i saw her too. Her oufit &amp;amp; hair are gross </t>
  </si>
  <si>
    <t xml:space="preserve">@Itsjustme_Nicki Bye... </t>
  </si>
  <si>
    <t>chonchitto</t>
  </si>
  <si>
    <t xml:space="preserve">@MandaRae1084 I have classes all summer long </t>
  </si>
  <si>
    <t>I tried to do science, but idgi   someone help me tmrw!!!</t>
  </si>
  <si>
    <t>Scarlettra1n</t>
  </si>
  <si>
    <t>@ninapolitan Can you keep me updated with the winners? I'm in Aust and we don't get MTV awards here  No Robgasm from me *cries*</t>
  </si>
  <si>
    <t>@tallcathy that sux  oh well thnx neway</t>
  </si>
  <si>
    <t>lonestarrider</t>
  </si>
  <si>
    <t>I have to return the Canon EF 70-200mm f/2.8L IS USM Telephoto Zoom that I rented from LensPro tomorrow.    https://www.lensprotogo.com/</t>
  </si>
  <si>
    <t>Kenneth_Yu</t>
  </si>
  <si>
    <t xml:space="preserve">Nadal lost! It shouldn't be a surprise. How often have we seen the greats fall unexpectedly to less heralded players? But still... </t>
  </si>
  <si>
    <t xml:space="preserve">I hope I can stay awake for the MTV Movie Awards...I'm really going to try but I'm already tired </t>
  </si>
  <si>
    <t>NattuJonas</t>
  </si>
  <si>
    <t>@Jonasbrothers I want to be there with you, but are far from me  bUT I LOVE YOUâ™¥</t>
  </si>
  <si>
    <t>allibaby53</t>
  </si>
  <si>
    <t xml:space="preserve">Save me from this nightmare </t>
  </si>
  <si>
    <t xml:space="preserve">Time for bed and home tomorrow  But had a great day; message made me happy, saw my family, had time with baby Daisy, lovely sunshine </t>
  </si>
  <si>
    <t>davidrankin</t>
  </si>
  <si>
    <t xml:space="preserve">@lynnftw there are no Wings fans where I'm from! only loser Montreal Canadiens fans </t>
  </si>
  <si>
    <t>JHO87</t>
  </si>
  <si>
    <t xml:space="preserve">I don't want the hills to end nor do I want lauren to leave </t>
  </si>
  <si>
    <t>vipulmatrix</t>
  </si>
  <si>
    <t xml:space="preserve">Its raining.. Its fun... But I m reading </t>
  </si>
  <si>
    <t>l0urd3s</t>
  </si>
  <si>
    <t xml:space="preserve">wtf! why rob isnt doing the carpet, hes mean </t>
  </si>
  <si>
    <t>sebastianftw</t>
  </si>
  <si>
    <t xml:space="preserve">@yelyahwilliams can be stressful and psychological poor you </t>
  </si>
  <si>
    <t>@IrishMel21 He needs to chill. I'm sorry  *hugs*</t>
  </si>
  <si>
    <t>jimmy_3491</t>
  </si>
  <si>
    <t xml:space="preserve">doesn't understand why this is happening to his face just because he was in the sun.. i wanna cry </t>
  </si>
  <si>
    <t>lauren_stardust</t>
  </si>
  <si>
    <t xml:space="preserve">MTV movie awards tonight! and I wish @missmandakayyyy 's life would get easier for her! and @elle_oh_elle_ 's . </t>
  </si>
  <si>
    <t>Hey @x17online Just joking.   (X17Live live &amp;gt; http://ustre.am/39qb)</t>
  </si>
  <si>
    <t>Eastarr85</t>
  </si>
  <si>
    <t xml:space="preserve">Watching the hills. Can't believe Lauren is leaving. I really don't want her to. </t>
  </si>
  <si>
    <t xml:space="preserve">I'm going to be in the library for the rest of my lifeeee </t>
  </si>
  <si>
    <t xml:space="preserve">these fuckers want more! i just made 4 more burgers and a grilled cheese. hippies </t>
  </si>
  <si>
    <t>GRZMAN</t>
  </si>
  <si>
    <t xml:space="preserve">Busy day Monday. Meetings to resolve scheduling issues and deadlines to complete monthly management reports </t>
  </si>
  <si>
    <t>liliaballard</t>
  </si>
  <si>
    <t xml:space="preserve">@miajess03 aw man i want tacos and beer!  </t>
  </si>
  <si>
    <t xml:space="preserve">@captainsmash Idk. Its really sad tho. </t>
  </si>
  <si>
    <t>Bubble Wrap ... cant stand it!! dont wanna cry  !!! buy cant either turn it off :/</t>
  </si>
  <si>
    <t xml:space="preserve">Is drained for her slumber on the couch. I dont even wanna move! </t>
  </si>
  <si>
    <t>Valor95</t>
  </si>
  <si>
    <t xml:space="preserve">HMMMM...None of my friends are on </t>
  </si>
  <si>
    <t xml:space="preserve">wow our camel rides are now cancelled </t>
  </si>
  <si>
    <t>iAaron_</t>
  </si>
  <si>
    <t xml:space="preserve">someone invite me for his bday! but i have to meet with my friends </t>
  </si>
  <si>
    <t>djsmasherelly</t>
  </si>
  <si>
    <t>@TER1SSA shame I missed it. Back in London this week, but leave on Sunday  @mannynorte keep killing it on the wheels of steel!</t>
  </si>
  <si>
    <t>even though i hate my dad i miss him  A LOT</t>
  </si>
  <si>
    <t>MirandaBuzz</t>
  </si>
  <si>
    <t xml:space="preserve">Every1 gets little complimentary binoculars hahaa I accidentally broke mine </t>
  </si>
  <si>
    <t>orpheus5x5</t>
  </si>
  <si>
    <t xml:space="preserve">It's pretty sad when the dog you live with likes random guys more than she likes you </t>
  </si>
  <si>
    <t>@shmamanthuh thats so sadd!!  id be devistated..</t>
  </si>
  <si>
    <t xml:space="preserve">@JessicaGottlieb Good decision. I know it's very sad.  Makes u thankful for your family and health.  </t>
  </si>
  <si>
    <t>RachEvz</t>
  </si>
  <si>
    <t xml:space="preserve">Oh my goshhh i have to make up SIX tests tomorrow. AND i have swimming </t>
  </si>
  <si>
    <t xml:space="preserve">so stressed out. research report. sick. can't think of anything. no italy if this isn't perfect. </t>
  </si>
  <si>
    <t>Lily_G</t>
  </si>
  <si>
    <t xml:space="preserve">@RobPattzNews I canÂ´t see the pics </t>
  </si>
  <si>
    <t>jschroeder74</t>
  </si>
  <si>
    <t xml:space="preserve">Being super bored be for bed i need to be at work at 5AM </t>
  </si>
  <si>
    <t xml:space="preserve">I wanna see Night at the Museum: Battle of the Smithsonian in IMAX and then Up in 3D!! I still han't seen them yet! </t>
  </si>
  <si>
    <t>iLoveMyEgo</t>
  </si>
  <si>
    <t>@coreytiger thanx  ...</t>
  </si>
  <si>
    <t>jessegalarza</t>
  </si>
  <si>
    <t>@shelbyrude  my parents are buying me a new one. A brother or a singer. I'm going to pick it out tonight and my mo  will order it. Yay</t>
  </si>
  <si>
    <t>mcrump84</t>
  </si>
  <si>
    <t xml:space="preserve">Getting ready for summer semester which starts tomorrow. </t>
  </si>
  <si>
    <t>__Krystal__</t>
  </si>
  <si>
    <t xml:space="preserve">@ms_simmons520 I'm in puerto rico and I'm missing everything tonight  I'm so sad I'm missing the awards </t>
  </si>
  <si>
    <t>noisyzen</t>
  </si>
  <si>
    <t xml:space="preserve">@j_navarra That repo for Sabayon is sometimes slow. </t>
  </si>
  <si>
    <t xml:space="preserve">Done with poker for the day. That's now 4 months of running bad and doesn't seem to be getting any better </t>
  </si>
  <si>
    <t>RicRat</t>
  </si>
  <si>
    <t xml:space="preserve">Bad day. </t>
  </si>
  <si>
    <t>geekishpirate</t>
  </si>
  <si>
    <t xml:space="preserve">i was hoping to get more than a barely-there tan. </t>
  </si>
  <si>
    <t>TehBestEver</t>
  </si>
  <si>
    <t>@kywagner =o! im trying!! lol  why are you lonely babe. anything i can do?</t>
  </si>
  <si>
    <t xml:space="preserve">@akomuzikera Nope, didn't air yesterday, there was some Storm Warnings Special by the CBS Affiliate </t>
  </si>
  <si>
    <t>ticklemebrint</t>
  </si>
  <si>
    <t xml:space="preserve">oh man time to study </t>
  </si>
  <si>
    <t>hometownunicorn</t>
  </si>
  <si>
    <t>So itchy and sunburnt   Went to the park earlier then to that Clockwork Beer Co. for the first time. Very impressed with the place.</t>
  </si>
  <si>
    <t xml:space="preserve">goodbye weekend. hello monday </t>
  </si>
  <si>
    <t xml:space="preserve">@Cory_Froomkin Uh oh little bro &amp;amp; group pic don't work for me </t>
  </si>
  <si>
    <t>@heyalexandraa i dropped it on the wood floor  the lens wouldnt close, but we popped it back in now it wont open</t>
  </si>
  <si>
    <t xml:space="preserve">I wanna see Night at the Museum: Battle of the Smithsonian in IMAX and then Up in 3D!! I still haven't seen them yet! </t>
  </si>
  <si>
    <t>tayluh12</t>
  </si>
  <si>
    <t xml:space="preserve">fuck! billy madison was on tv, and its half way done, I MISSED IT </t>
  </si>
  <si>
    <t>KrazyBecca</t>
  </si>
  <si>
    <t xml:space="preserve">Man I feel like shit today. My voice keeps cracking and I feel like it's tryin to go out. </t>
  </si>
  <si>
    <t xml:space="preserve">Hi KSTew on TV, couldn't hear you and u looked exhausted. </t>
  </si>
  <si>
    <t>ModelT88</t>
  </si>
  <si>
    <t>is on my way back to gv  ...Damn gas is high!</t>
  </si>
  <si>
    <t xml:space="preserve">@Beautiful515 ...exactly what I didn't want </t>
  </si>
  <si>
    <t xml:space="preserve">@RobPattzNews Am I the only one your pics wont work for? It wont log your pics... </t>
  </si>
  <si>
    <t xml:space="preserve">isn't looking forward to Monday morning </t>
  </si>
  <si>
    <t>Sad my lovely weekend is coming to an end!  back to work tomm!</t>
  </si>
  <si>
    <t>@thisgirln poor mulder.  let him breaaathe.</t>
  </si>
  <si>
    <t>lily_x</t>
  </si>
  <si>
    <t>Hey @x17online Where's pattinson?   (X17Live live &amp;gt; http://ustre.am/39qb)</t>
  </si>
  <si>
    <t xml:space="preserve">@cat_shattuck (had to cancel my trip to SF at the end of June) </t>
  </si>
  <si>
    <t>LeafandGrape</t>
  </si>
  <si>
    <t xml:space="preserve">@nyisles I was all set to meet you till little guys fell asleep. I needed to drop them and wifey home. There went my evening. </t>
  </si>
  <si>
    <t>daniellexoalexa</t>
  </si>
  <si>
    <t xml:space="preserve">this week is gonna go slowwww </t>
  </si>
  <si>
    <t>VeganBabyeater</t>
  </si>
  <si>
    <t xml:space="preserve">Just got off fone wit Denny...Sad..Cant live thru summer w/out him... Only 2 1/2 days to spend with him... :'( Fones done need new 1 NOW! </t>
  </si>
  <si>
    <t xml:space="preserve">@KarlaaM_ I'm watching the red carpet right now! Just saw taylor lautner and miley and zac efron! But I want the ceremony! </t>
  </si>
  <si>
    <t xml:space="preserve">@Mynameisagus Where are you at? My BFF in England can't see it till tomorrow. </t>
  </si>
  <si>
    <t>Bananaburst</t>
  </si>
  <si>
    <t xml:space="preserve">@Oloni its true </t>
  </si>
  <si>
    <t>jamie_neish</t>
  </si>
  <si>
    <t>@jimmy_3491 i didn't realise it was that bad. have you tried aloe vera and stuff?  i'm sorry.</t>
  </si>
  <si>
    <t>michellesallen</t>
  </si>
  <si>
    <t xml:space="preserve">I think I'm coming down with someting </t>
  </si>
  <si>
    <t xml:space="preserve">I removed the clothes I can no longer wear from my closet...here's all the hangers left: http://twitpic.com/6di4m ...exercise starts now </t>
  </si>
  <si>
    <t>@cobslakeshore we have a problem, we bought bread on friday and we are already out  why do you make your bread oh soooo good?</t>
  </si>
  <si>
    <t>HajjMustafa</t>
  </si>
  <si>
    <t xml:space="preserve">@shani2005j dog mommie where u at? Pa fache avec mouin cheri??? </t>
  </si>
  <si>
    <t>toilie</t>
  </si>
  <si>
    <t xml:space="preserve">finally!! at least kristen!!!! i missed taylor! </t>
  </si>
  <si>
    <t>CandaceGilbert</t>
  </si>
  <si>
    <t xml:space="preserve">And it's too late for you and your white horse to come around. </t>
  </si>
  <si>
    <t>darwinstorm</t>
  </si>
  <si>
    <t xml:space="preserve">@Pelsi Alright not so worried about you now. I keep looking at my phone hoping it will break soon...I want to twitter from my phone </t>
  </si>
  <si>
    <t xml:space="preserve">just realized that the LADEAD email server never sent out the last 3 emails I put in the queue.  #@$&amp;amp;!@*$!   Sorry about that everyone. </t>
  </si>
  <si>
    <t>TooYummy</t>
  </si>
  <si>
    <t>i am bumming without my 97.3 the sound  i need my fix.</t>
  </si>
  <si>
    <t xml:space="preserve">@mileycyrus mileey, are you in the red carpet nooow ? :| i didn't see you </t>
  </si>
  <si>
    <t xml:space="preserve">My alt+shift+del doesn't rest my phone anymore </t>
  </si>
  <si>
    <t>trecomics</t>
  </si>
  <si>
    <t xml:space="preserve">@verbthatnoun Being really sick always strikes at the best times, eh? </t>
  </si>
  <si>
    <t xml:space="preserve">So b0red </t>
  </si>
  <si>
    <t>ChrisOCookie</t>
  </si>
  <si>
    <t xml:space="preserve">@azizansari http://twitpic.com/6dhqb - Can't see it </t>
  </si>
  <si>
    <t>Rays lost  oh well... Ybor City tonight again. Gotta show the boyfriend the rest of the nightlife sights! Bro's graduation tomorrow!!</t>
  </si>
  <si>
    <t xml:space="preserve">its kinda fun...except for the fact that im talking to myself rite now </t>
  </si>
  <si>
    <t>66Gia66</t>
  </si>
  <si>
    <t>The Tesla coil in action made the boy start to scream &amp;amp; cry  &amp;amp; we had to leave. http://yfrog.com/591bjj</t>
  </si>
  <si>
    <t>CoffeeGirl217</t>
  </si>
  <si>
    <t xml:space="preserve">@Holli4949 I'm sure I'll find some way to not use it for reading or anything productive. I always do. </t>
  </si>
  <si>
    <t>Home...Missed almost All of the Hills! Grrr. Needs Repeats &amp;amp; I feel like crap. Needs some tlc from sneezing ALL damn day.  Bawl</t>
  </si>
  <si>
    <t>@rexnebula Sorry about your crappy day.  I hope you enjoy &amp;quot;Lars and the Real Girl.&amp;quot; I thought it was so sweet &amp;amp; R. Gosling was outstanding</t>
  </si>
  <si>
    <t xml:space="preserve">Pineapple News.app decided to throw in the towel on this machine? Won't connect to any of my newsgroups </t>
  </si>
  <si>
    <t>StayTrashy</t>
  </si>
  <si>
    <t xml:space="preserve">So...freaking....tired.... </t>
  </si>
  <si>
    <t xml:space="preserve">@acoldsky i don't really have high expectations because its pre-widlay and miley isn't with jake nor ios there a mention of zombie boy </t>
  </si>
  <si>
    <t>CamilleDoyle</t>
  </si>
  <si>
    <t xml:space="preserve">Now i remember why i don't play bingo... Its BORING! </t>
  </si>
  <si>
    <t>BeastinBeauty</t>
  </si>
  <si>
    <t xml:space="preserve">FUKK!!! JUST realized i missed the Hills season finale!!!!!!! Didn't even know there was one since i've missed the last 2 weeks! </t>
  </si>
  <si>
    <t xml:space="preserve">@corbthfrog I called to see if you were alright. </t>
  </si>
  <si>
    <t>crazyirishchick</t>
  </si>
  <si>
    <t xml:space="preserve">Grr internet went crazy and completely won't work </t>
  </si>
  <si>
    <t xml:space="preserve">@sapphireblue12 I don't know </t>
  </si>
  <si>
    <t>KarawithaC</t>
  </si>
  <si>
    <t xml:space="preserve">@that_girl_lola couldn't view the picture. </t>
  </si>
  <si>
    <t>Watching the hills season finale  and so sad Alabama softball got beat on the last out of the game fromna walk off grand slam.</t>
  </si>
  <si>
    <t xml:space="preserve">Would have liked to have seen more of Christopher Guest as Ivan the Terrible.  </t>
  </si>
  <si>
    <t xml:space="preserve">@mamen_mala we will make it! but he went down to 96th?!?! that's sad... </t>
  </si>
  <si>
    <t>jayetaytay</t>
  </si>
  <si>
    <t>So I had to unfollow people... -  and Iâ€™m so sorry if you were one of them, my dash was just too much to... http://tumblr.com/xeu1x23i0</t>
  </si>
  <si>
    <t>seximissj</t>
  </si>
  <si>
    <t>watching the hills. will miss @laurenconrad. never liked kristen, so last ep.  but chick deserves a life outside of mtv. bittersweet. :|</t>
  </si>
  <si>
    <t xml:space="preserve">thursday is so far away!! what will i do with no lakers till then? </t>
  </si>
  <si>
    <t>Awww @chriscuzzy needs more votes!!! He fell below the blue line!  http://bit.ly/PmvRY</t>
  </si>
  <si>
    <t xml:space="preserve">@lexyATL is it suppose to rain?! </t>
  </si>
  <si>
    <t>rritterr</t>
  </si>
  <si>
    <t xml:space="preserve">@JennaGlynn BlackBerry Messenger is awesome!  I only wish I had more friends with BlackBerrys </t>
  </si>
  <si>
    <t>lexiphanic</t>
  </si>
  <si>
    <t xml:space="preserve">Preparing a task list to work through for this week. Lots to do. :/ None of them are &amp;quot;play video games&amp;quot;. </t>
  </si>
  <si>
    <t>Yarnsticksbooks</t>
  </si>
  <si>
    <t xml:space="preserve">@randomknits That would be why I haven't taken it in yet, I don't want to be without it. </t>
  </si>
  <si>
    <t>Paola_2</t>
  </si>
  <si>
    <t xml:space="preserve">mtv awards!!! x)* ooo i'm totally sad!! i'm going to play my guitar!! </t>
  </si>
  <si>
    <t>@inkophile: I don't have an Estie  I hear they're awesome</t>
  </si>
  <si>
    <t xml:space="preserve">deciding whether to go to turf for post wedding show or a quiet evening with the husband before he leaves for a month of tour </t>
  </si>
  <si>
    <t>DJ_Nate</t>
  </si>
  <si>
    <t>Me and my uncle were punching each other and i got a fat lip  lol</t>
  </si>
  <si>
    <t>Fun_Sponge</t>
  </si>
  <si>
    <t>Sun StrOkee  Cantt Sleep  I DONT GET TO SEE PAOLO !!</t>
  </si>
  <si>
    <t>GinahFion</t>
  </si>
  <si>
    <t>Thanks hun, problem is, its not them its me. Ineed to re-locate my self-esteem  Alcohol doesnthelp.</t>
  </si>
  <si>
    <t xml:space="preserve">@kianaWHAAT domino's is like the midpoint of both of our houses lol </t>
  </si>
  <si>
    <t>Hey @x17online yes, he does talk wayyyy too much..I wanted to see more   (X17Live live &amp;gt; http://ustre.am/39qb)</t>
  </si>
  <si>
    <t>eviegrl24</t>
  </si>
  <si>
    <t xml:space="preserve">the weekend is almost oveR </t>
  </si>
  <si>
    <t>Jules586</t>
  </si>
  <si>
    <t>I wish I could have some Won Ton soup....  &amp;lt;3 Jules</t>
  </si>
  <si>
    <t>4days4curry</t>
  </si>
  <si>
    <t xml:space="preserve">misses nikki like no tomorrow </t>
  </si>
  <si>
    <t>jlew251</t>
  </si>
  <si>
    <t xml:space="preserve">just watched the taylor swift dateline special...she is awesome! wish i would have known about the tour </t>
  </si>
  <si>
    <t>FreakinNames</t>
  </si>
  <si>
    <t>Hasn't had a time to herself in so long! Yet so much more work to be done  hmm...what a drag</t>
  </si>
  <si>
    <t xml:space="preserve">I don't wanna drive back to Philly. Wahhhhh </t>
  </si>
  <si>
    <t xml:space="preserve">@xheiligsein It's not you, yes some British papers are pretty low </t>
  </si>
  <si>
    <t xml:space="preserve">@Sophiee88 yeah I am still up ... no rob </t>
  </si>
  <si>
    <t>jzip</t>
  </si>
  <si>
    <t xml:space="preserve">Had a great travel day with the family. Too bad my tooth is asking for a root canal. </t>
  </si>
  <si>
    <t>@Marcus_No_Spam  aww....</t>
  </si>
  <si>
    <t xml:space="preserve">@alyankovic http://twitpic.com/6d2xb - damn - a broken link </t>
  </si>
  <si>
    <t xml:space="preserve">I wish these ppl outside @ Starbucks wld get a rm!!! Gross goin @ it n front of it...I don't even want my Carmel Mocchiatto anymore </t>
  </si>
  <si>
    <t>MatthewSievert</t>
  </si>
  <si>
    <t xml:space="preserve">yeah, yeah, I spelled Jame's Beard's name incorrectly. I am embarrassed and ashamed </t>
  </si>
  <si>
    <t>@JasmineMcGregor High Edward's Novel Project  I should have gotten it done earlier, but I had work loads elsewhere... Muh it's dum.</t>
  </si>
  <si>
    <t xml:space="preserve">lastfm needs to work ugh </t>
  </si>
  <si>
    <t>KatieLaRowe</t>
  </si>
  <si>
    <t xml:space="preserve">@KevinJWife57 Seriously! I've been so unbelievably busy these days </t>
  </si>
  <si>
    <t xml:space="preserve">I got halfway through making my own smoothie to find that there were only 2 ice cubes in the ice cube tray </t>
  </si>
  <si>
    <t>emptymaps</t>
  </si>
  <si>
    <t>@HASKET full of being sick unfortunately  summer is supposed to be fun but it isnt right now, haha. how's yours?</t>
  </si>
  <si>
    <t xml:space="preserve">There's only two weeks 'til school's over. I have a feeling I'm gonna fail music. </t>
  </si>
  <si>
    <t xml:space="preserve">@ashleytisdale where are you ashley? i couldn't catch a glimpse of you </t>
  </si>
  <si>
    <t>@baxiabhishek dnt knw if dey were corrct but am not in acc 2 it  nd only 1 team frm the 6 i saw has postd der video in forums nd its #FAIL</t>
  </si>
  <si>
    <t>@sensitivepantry Chocolate bothers my stomach a little, but I eat it anyway.  I'm just glad I can have both dairy and eggs! #cgft</t>
  </si>
  <si>
    <t>smallz826</t>
  </si>
  <si>
    <t xml:space="preserve">oh Im scared for New Moon...hated twilight...i really dont want to hate the whole movie series </t>
  </si>
  <si>
    <t>ElizaJF</t>
  </si>
  <si>
    <t>sorry for being angry at you  @corkyromano</t>
  </si>
  <si>
    <t>asdfawre</t>
  </si>
  <si>
    <t xml:space="preserve">@shannynlee mondayitis indeed </t>
  </si>
  <si>
    <t xml:space="preserve">Well, Shoopeeshoop just informed me that this isn't the Mobsters App, and I can't whore for adds on here. </t>
  </si>
  <si>
    <t xml:space="preserve">http://twitpic.com/6dic3 - Spread the water evenly! Meh depends on a LOT of factors. Sorry sprinkler </t>
  </si>
  <si>
    <t xml:space="preserve">@aprilllllx sounds like fun. I'M BORED and by myself. </t>
  </si>
  <si>
    <t xml:space="preserve">Busing home.. I feel really tired </t>
  </si>
  <si>
    <t xml:space="preserve">Went on a walk with my puppy. Its hotter than hell outside...I wanna move to San Clemente NOW!!!!!!!!!!!!!!!!!!! Grrrrrr. </t>
  </si>
  <si>
    <t>JenandMason</t>
  </si>
  <si>
    <t xml:space="preserve">Exhausted, two naps today and now bed by 9.. What's wrong with me </t>
  </si>
  <si>
    <t>Emilemon2</t>
  </si>
  <si>
    <t xml:space="preserve">Feels like my eardrum is going to burst open!!! </t>
  </si>
  <si>
    <t>UkCatsFan96</t>
  </si>
  <si>
    <t xml:space="preserve">@helloo_kitty aww. Darn  yeah I enjoy concerts. George Strait I'm not a fan of. But to each their own </t>
  </si>
  <si>
    <t>Killingmo</t>
  </si>
  <si>
    <t xml:space="preserve">@fpshouter I feel you! </t>
  </si>
  <si>
    <t xml:space="preserve">@griffmiester I was so sad I missed @rob_caporetto's  I missed my old work reunion on Saturday too. just had to rest, couldn't avoid it </t>
  </si>
  <si>
    <t>stolenrain</t>
  </si>
  <si>
    <t xml:space="preserve">@gillian9 PUT THE THEME UP! </t>
  </si>
  <si>
    <t>FoxxxyCreep</t>
  </si>
  <si>
    <t xml:space="preserve">didnt get to see 'up' </t>
  </si>
  <si>
    <t xml:space="preserve">@Aimee_Amore  I do agree though. They can get married 1000 times, but a gay couple can't even do it once! </t>
  </si>
  <si>
    <t>ROSIEVONSTROHL</t>
  </si>
  <si>
    <t xml:space="preserve">@GEENEE562 damn!! I 4got to bring my color home. I was thinking about it all day too. Meh! </t>
  </si>
  <si>
    <t>jamesharsch</t>
  </si>
  <si>
    <t xml:space="preserve">about to go see a scary movie! dang i hate scary movies </t>
  </si>
  <si>
    <t>hazelicious</t>
  </si>
  <si>
    <t xml:space="preserve">is sooo bummed because her camera's busted! </t>
  </si>
  <si>
    <t>lauren_oGkiIc</t>
  </si>
  <si>
    <t xml:space="preserve">@jennarosee I wish I could listen but my ipod died on the way home from Maine </t>
  </si>
  <si>
    <t>Relaxing... Gettin my wisdom teeth pulled tomorrow  im kinda nervous</t>
  </si>
  <si>
    <t xml:space="preserve">@hollia369 i have them, but i'm immune to them because i have relied on them since i was 4 and now they dont work... </t>
  </si>
  <si>
    <t xml:space="preserve">@girlyinpink i'm not sure, but we put him in the kitty carrier with a towel and some water. just gunna hope he can heal </t>
  </si>
  <si>
    <t>sup_emily</t>
  </si>
  <si>
    <t>I think I'm getting sick....  Fml</t>
  </si>
  <si>
    <t>latricenichelle</t>
  </si>
  <si>
    <t>micrograph</t>
  </si>
  <si>
    <t xml:space="preserve">hahaha i'm so hormonally insane right now! i cried in the shower and now i'm mad at my life. also i want chocolate </t>
  </si>
  <si>
    <t>LoveEthier16</t>
  </si>
  <si>
    <t xml:space="preserve">Ah I wish I was at the MTV Movie Awards... </t>
  </si>
  <si>
    <t>Jannahair</t>
  </si>
  <si>
    <t>josh n i just weren't ment 2 b apart cuz then things fall apart....  everyday is a test of our love...</t>
  </si>
  <si>
    <t>relientkluver22</t>
  </si>
  <si>
    <t>@chellebelle06 Sorry!!!  At least we tried, right? And maybe you'll end up finding some after all!</t>
  </si>
  <si>
    <t xml:space="preserve">i cant believe i have to watch my 11 year old sister loose one of her friends so young. i feel like im living steph all over agian </t>
  </si>
  <si>
    <t>FeCrisp</t>
  </si>
  <si>
    <t xml:space="preserve">Life would be better if i had a dinner date tonight </t>
  </si>
  <si>
    <t>Jaejeter</t>
  </si>
  <si>
    <t xml:space="preserve">@Gavinluvbeyonce I wish Beyonce had a twitter so badly, Kelly, Michelle, &amp;amp; Solange has one why not Beyyy ughh c'mon Beyy!! </t>
  </si>
  <si>
    <t>StuMayhew</t>
  </si>
  <si>
    <t xml:space="preserve">Just finished work. Back in at 8 </t>
  </si>
  <si>
    <t>diana7474</t>
  </si>
  <si>
    <t xml:space="preserve">doing math homework ugh </t>
  </si>
  <si>
    <t xml:space="preserve">@mirandaBuzz hahahahahahhaha you broke your binoculars </t>
  </si>
  <si>
    <t>Moti1981</t>
  </si>
  <si>
    <t xml:space="preserve">@gflores5261 the pic's not opening... </t>
  </si>
  <si>
    <t xml:space="preserve">Shaggs: yeah, poop on me  </t>
  </si>
  <si>
    <t>Omg this game is sad  #fb</t>
  </si>
  <si>
    <t>angelicarua</t>
  </si>
  <si>
    <t xml:space="preserve">i really want to watch MTV Movie Awards, but it's gonna end up late and i'm so tired </t>
  </si>
  <si>
    <t>it made me a little sad cause it was in 3D and it made me remember the jonas brothers 3D concert experience  i miss that so much!</t>
  </si>
  <si>
    <t>Kalyana</t>
  </si>
  <si>
    <t xml:space="preserve">Koe likes the sunshine! Koe doesn't like that it bleaches per hair. </t>
  </si>
  <si>
    <t>WBJr_2</t>
  </si>
  <si>
    <t xml:space="preserve">SO MUCH WORK! </t>
  </si>
  <si>
    <t xml:space="preserve">I can't find my license! </t>
  </si>
  <si>
    <t>esterk</t>
  </si>
  <si>
    <t xml:space="preserve">When is #Hulu coming to Canada?! F*ck! </t>
  </si>
  <si>
    <t xml:space="preserve">@humplik I'm a bad Canadian. </t>
  </si>
  <si>
    <t>Wifi for my phone is kinda on and off. I definitely think its damaged. I couldn't update twitter for like 10 hours  I just woke up btw.</t>
  </si>
  <si>
    <t>that_girl_lola</t>
  </si>
  <si>
    <t>@KarawithaC not sure what happened, it worked when I first did it!  its in the big link of pics though on flickr</t>
  </si>
  <si>
    <t>clarlune</t>
  </si>
  <si>
    <t xml:space="preserve">have loads of appropriate textures already.  and love creating photo montage.  this week in between web work.  overdue web work. </t>
  </si>
  <si>
    <t>wklj</t>
  </si>
  <si>
    <t xml:space="preserve">@twid Just found out he was my dad's roommate in medical school </t>
  </si>
  <si>
    <t>jasonatennui</t>
  </si>
  <si>
    <t xml:space="preserve">Hardcore #fail today: killed the yeast for our homebrewing experiment. We're ordering another vial and trying again next week... </t>
  </si>
  <si>
    <t>Yessica_emens</t>
  </si>
  <si>
    <t xml:space="preserve">Just made it home finally. I hate the drive from Reno to here. </t>
  </si>
  <si>
    <t>@xJessxThexMessx Awww I miss you shotsy  when are you coming here for some epic noobishness?</t>
  </si>
  <si>
    <t>@JimPap ahh no i didn't! i'm sorry  i will def if i find out if he is for sure taking the offer</t>
  </si>
  <si>
    <t>susanpeich</t>
  </si>
  <si>
    <t xml:space="preserve">a lot of &amp;quot;accepting the things I cannot change...&amp;quot; today. bleh </t>
  </si>
  <si>
    <t>AmandaMMorris</t>
  </si>
  <si>
    <t xml:space="preserve">Can't wait till the season finally of the hills! </t>
  </si>
  <si>
    <t>DevinDTA</t>
  </si>
  <si>
    <t xml:space="preserve">@theearlystrike Hey I can't send you a direct message back unless you follow me!  Twitter is shitty like that. </t>
  </si>
  <si>
    <t>Tsyndr</t>
  </si>
  <si>
    <t xml:space="preserve">Flying to Tokyo and I answered &amp;quot;yes&amp;quot; to 2 out of 3 on the H1N1 quarantine questionaire. </t>
  </si>
  <si>
    <t>baikuh</t>
  </si>
  <si>
    <t xml:space="preserve">I haven't gotten any twitters since, like, one. Why ? </t>
  </si>
  <si>
    <t>i didnt get my shirt  oh well....</t>
  </si>
  <si>
    <t>misses @RealJenniJones ...  she said brb then never came back lmfaooo xD</t>
  </si>
  <si>
    <t>sweeeet_T</t>
  </si>
  <si>
    <t xml:space="preserve">grr! stupid phone reset on me! so i lost all my contacts </t>
  </si>
  <si>
    <t>jimbeamgirl</t>
  </si>
  <si>
    <t xml:space="preserve">@hartluck @Pink @RubyRose1 still trying really hard  2 get u all to follow me </t>
  </si>
  <si>
    <t xml:space="preserve">@Hoboprophet hahahah!!! but it is the only gift AZ has!!!!!  </t>
  </si>
  <si>
    <t xml:space="preserve">@ForrestTheCat my mom does too, but she can usually only do it early in the morning and in the evening. Not at work... </t>
  </si>
  <si>
    <t>Fiftyenzo</t>
  </si>
  <si>
    <t xml:space="preserve">My lower back hurts!!! </t>
  </si>
  <si>
    <t>@sapphireblue12 bummer  He probably didn't want to be responsible for giving all the girls heart attacks!! it would have been crazy.</t>
  </si>
  <si>
    <t>takethelongway</t>
  </si>
  <si>
    <t xml:space="preserve">just found out my favorite student left our school.  i no longer like my advanced grade 1A class...boo </t>
  </si>
  <si>
    <t>Hey @x17online and nooooow?   (X17Live live &amp;gt; http://ustre.am/39qb)</t>
  </si>
  <si>
    <t>@BethDanielle aww boo.  I like you, please remember to re-follow!</t>
  </si>
  <si>
    <t>MissFi3rc3</t>
  </si>
  <si>
    <t xml:space="preserve">How do u go from not missing a heartbeat to a simple hello, I love u every other day...?? *tear* I miss him a lot. </t>
  </si>
  <si>
    <t xml:space="preserve">Finally home. Wiped. Still have stuff to do. </t>
  </si>
  <si>
    <t>ChuCkii_Rikuro</t>
  </si>
  <si>
    <t xml:space="preserve">iZ s0o maD iMma miSs th3 MTV awaRds... </t>
  </si>
  <si>
    <t>@IamCT the same...about 2 go back 2 valdosta!  lol</t>
  </si>
  <si>
    <t>@bananafacexo Oh. I have the ev2 It has  a keyboard but it  flips open not slide  Im hopin to get a blackberry storm or.. *Its u&amp;amp;me 4eva*</t>
  </si>
  <si>
    <t>Cynastix</t>
  </si>
  <si>
    <t xml:space="preserve">Deciding on what to eat... Its late I know but I'm hungry </t>
  </si>
  <si>
    <t>Sahoury</t>
  </si>
  <si>
    <t xml:space="preserve">WTF??? x17 is off air come ooooooooooooooooon im gonna cry </t>
  </si>
  <si>
    <t>falseimago</t>
  </si>
  <si>
    <t xml:space="preserve">@Bl_Cass You're my sorrow </t>
  </si>
  <si>
    <t>BetzyJae</t>
  </si>
  <si>
    <t>At recess, Nicolas a mole cause she doesn't have twitter... Burnt my finger on my sausage roll  thinking of you Millie ilyfaad</t>
  </si>
  <si>
    <t>@briansacawa nope    not very hopeful at this point, but we just need the real word.</t>
  </si>
  <si>
    <t xml:space="preserve">@MrsDegeneres i need to save too </t>
  </si>
  <si>
    <t>boring fred hollows foundation. boring science.i miss bodhi  cant forget those bright blue eyes</t>
  </si>
  <si>
    <t>joiceatique</t>
  </si>
  <si>
    <t xml:space="preserve">@WTarkington No, but I wish they were </t>
  </si>
  <si>
    <t>not feeling to great...kinda depressed...  i hope my man is ok...if we are still together!! he hasn't called in over a week!</t>
  </si>
  <si>
    <t xml:space="preserve">@Linc4Justice **cries** is it imaginary and on-existent? coz if it is, i got it </t>
  </si>
  <si>
    <t>TRILLx972</t>
  </si>
  <si>
    <t xml:space="preserve">@BoogieDownTwitt got an iPhone, no video recording </t>
  </si>
  <si>
    <t>i miss home  i dnt wanna stay at home. I need to sleep (</t>
  </si>
  <si>
    <t>Dacramsey</t>
  </si>
  <si>
    <t xml:space="preserve">Going to dinner with girlfriends mom ,no winno </t>
  </si>
  <si>
    <t xml:space="preserve">@CullenBoysAnon No as reported earlier he skipped it </t>
  </si>
  <si>
    <t xml:space="preserve">@Yungmarvingaye was it when I restarted it? No I didn't hear it. It's been raining here &amp;amp; Internet is going in &amp;amp; out. I'm sorry </t>
  </si>
  <si>
    <t>esinglet</t>
  </si>
  <si>
    <t xml:space="preserve">iPod died this morning after a drop. has been dropped before with no issues. i guess this was the icing on the cake. </t>
  </si>
  <si>
    <t>ugh! i hate the rain!  such a bummer</t>
  </si>
  <si>
    <t>AmyNee</t>
  </si>
  <si>
    <t xml:space="preserve">no rob, sad very sad  </t>
  </si>
  <si>
    <t>aireeka</t>
  </si>
  <si>
    <t>@nifox I agree.  That was so sad.</t>
  </si>
  <si>
    <t xml:space="preserve">at a wine tasting where the sprinklers just came on. yes my skirt is wet </t>
  </si>
  <si>
    <t>today is not a productive day  i'm procrastinating</t>
  </si>
  <si>
    <t xml:space="preserve">Didn't really want June to come. The Month of Doom. Get my degree results this wk, Grad Ball next wk and the end of an era the day after. </t>
  </si>
  <si>
    <t xml:space="preserve">uh oh kristen c is really bout to start some sh*t on this! bye LC </t>
  </si>
  <si>
    <t xml:space="preserve">@vickytcobra http://twitpic.com/6cjpo - I can't see it either. </t>
  </si>
  <si>
    <t>Edgar_Allen</t>
  </si>
  <si>
    <t xml:space="preserve">@benderunit9000 Our defensman knock it in.... </t>
  </si>
  <si>
    <t>RMACer</t>
  </si>
  <si>
    <t xml:space="preserve">ill miss you LC </t>
  </si>
  <si>
    <t>GeraldWhite</t>
  </si>
  <si>
    <t>@aubreyanne Boooo  Hopefully it was just the window!</t>
  </si>
  <si>
    <t xml:space="preserve">Back to being ignored for a computer. Go figure. </t>
  </si>
  <si>
    <t>KoOkiiEz</t>
  </si>
  <si>
    <t xml:space="preserve">uGh mY foOt rlly rlly HuRts! anD iiTS alL hiiS FaulT!! </t>
  </si>
  <si>
    <t>Doktor_Flash</t>
  </si>
  <si>
    <t xml:space="preserve">so... hot... </t>
  </si>
  <si>
    <t xml:space="preserve">@KimKardashian Me too! </t>
  </si>
  <si>
    <t xml:space="preserve">@tommcfly yes yes new moon preview is already on YouTube Is only 15seconds long tho...have 2 wait until for the longer one </t>
  </si>
  <si>
    <t>JonasSisters</t>
  </si>
  <si>
    <t xml:space="preserve">Wishes we were famous  We could o to the MTV Music Awards </t>
  </si>
  <si>
    <t>carecamp</t>
  </si>
  <si>
    <t xml:space="preserve">@molang7 how was ingrid? if cardinal fitness didn't rule my saturdays i would have loved to be there </t>
  </si>
  <si>
    <t>_nicoleee</t>
  </si>
  <si>
    <t>@banilla_face I'm gonna cry  I miss him -_- ahh whatever I'll watch when I get home</t>
  </si>
  <si>
    <t>BefernyE</t>
  </si>
  <si>
    <t xml:space="preserve">The drive home through a lightning storm was enjoyable...but no rain at my house yet </t>
  </si>
  <si>
    <t xml:space="preserve">off to work. i'm missing out on fun tonight </t>
  </si>
  <si>
    <t>TheFitShack</t>
  </si>
  <si>
    <t>@hockeygal4ever yeah, it's pretty cool, but they burned out  gotta go to the hardware store... ;)</t>
  </si>
  <si>
    <t>IveGotSkeels</t>
  </si>
  <si>
    <t xml:space="preserve">my DVR didn't record the dateline special on @taylorswift13 and i'm really upset </t>
  </si>
  <si>
    <t xml:space="preserve">Something about Julian Smith...something about socks.... @GrafittiMySoul I forgot too </t>
  </si>
  <si>
    <t>morganalana</t>
  </si>
  <si>
    <t xml:space="preserve">I need help packing!!! ugh we have accumulated too much stuff!!!!! </t>
  </si>
  <si>
    <t>teylor</t>
  </si>
  <si>
    <t xml:space="preserve">Sorry to all the homies I promised I'd see/be at Bassface. Epic fail on the stay awake/nap before Bassface.. just didnt have the strength </t>
  </si>
  <si>
    <t xml:space="preserve">@twilightscoops just read that rob declined red carpet interviews... </t>
  </si>
  <si>
    <t>abaletti</t>
  </si>
  <si>
    <t xml:space="preserve">Missing my kidz at fenway boo hoo!!!!! </t>
  </si>
  <si>
    <t>aliceasphyxiate</t>
  </si>
  <si>
    <t xml:space="preserve">graduation was depressing. i cried a lot. im going to miss all of my seniors so so much!! band just wont be the same without them </t>
  </si>
  <si>
    <t>KaraThibault</t>
  </si>
  <si>
    <t>I wish I was at the MTV movie awards  So no fair!</t>
  </si>
  <si>
    <t>@NegativeNatalie  Mtv is having some audio problems!!! it comes and goes! lol you should tell them that! LOL :p</t>
  </si>
  <si>
    <t>EmpressT14</t>
  </si>
  <si>
    <t xml:space="preserve">The Hills won't be the same without LC </t>
  </si>
  <si>
    <t>jennaluna</t>
  </si>
  <si>
    <t xml:space="preserve">my tiny yard ended up being a big project...and I had to evict so many creatures, it broke my heart.  Hoping I didn't kill too many.  </t>
  </si>
  <si>
    <t>KristinaNielsen</t>
  </si>
  <si>
    <t xml:space="preserve">I miss my roomies more than anything right now </t>
  </si>
  <si>
    <t xml:space="preserve">no no no no no no no no no no no there's no limit. Having that song in your head makes it hard to sleep. </t>
  </si>
  <si>
    <t xml:space="preserve">Really craving Starbuck's coffee right now. Why does the closest one have to be 3 hours away??! </t>
  </si>
  <si>
    <t>1flYYHoneY</t>
  </si>
  <si>
    <t xml:space="preserve">what a bittersweet ending but WTF wit @MTV i cant even here the previews wit Kristin....bye @LaurenConrad </t>
  </si>
  <si>
    <t xml:space="preserve">uh oh.. the sound is messed up on cable </t>
  </si>
  <si>
    <t>tamsinxmartin</t>
  </si>
  <si>
    <t xml:space="preserve">im laying in bed at 1:59 a.m and i cant sleep so im slightly pissed off! ..man im going to be so tired for school tomorrow </t>
  </si>
  <si>
    <t>Javaskategamer</t>
  </si>
  <si>
    <t xml:space="preserve">its gonna start to rain no more skating for me </t>
  </si>
  <si>
    <t>ugh weak ankles....  my feeties hurt</t>
  </si>
  <si>
    <t>Sabribri3</t>
  </si>
  <si>
    <t xml:space="preserve">happy note: lauryn hill makes me cream!!! sad note: im so mad dat da game has ended...it's ova...dun...&amp;amp; no new episodes r bein made ahh </t>
  </si>
  <si>
    <t xml:space="preserve">I can't hear shit MTV </t>
  </si>
  <si>
    <t>lizzakeys</t>
  </si>
  <si>
    <t>@kathy_marcelino @xstinalicious @abbyfuckinbaby I haven't slept yet    All I wanna do is just eat! Stay up for 32+ hours what's good</t>
  </si>
  <si>
    <t xml:space="preserve">likes that it is windy at work so he isn't as sweaty but it doesn't mask how much pain he is in </t>
  </si>
  <si>
    <t xml:space="preserve">The sounds problems on MTV are making me mad </t>
  </si>
  <si>
    <t>Sajman_</t>
  </si>
  <si>
    <t xml:space="preserve">@jazzminus @chabreck @akvolz8891 Me four. But I lost it. Or it broke. From overplaying it. </t>
  </si>
  <si>
    <t>disneychickk</t>
  </si>
  <si>
    <t xml:space="preserve">no pics of leighton yettt </t>
  </si>
  <si>
    <t>darrenmeredith</t>
  </si>
  <si>
    <t>Still can't login to my Everest poker account.  need to see how I have done this month.</t>
  </si>
  <si>
    <t>iSukk</t>
  </si>
  <si>
    <t xml:space="preserve">@T_Diggity haha, glad u likey. I can't get a pix up either. </t>
  </si>
  <si>
    <t>dianarchy</t>
  </si>
  <si>
    <t xml:space="preserve">facebook hates me and tells scrabble that i don't live in the US so i can't play </t>
  </si>
  <si>
    <t>mookiy</t>
  </si>
  <si>
    <t>Not much of a weekend. Busy with the short course.  I want 2 days off, dang it!!</t>
  </si>
  <si>
    <t>Cinthyalovebugg</t>
  </si>
  <si>
    <t xml:space="preserve"> i wish my mom didn't cancel cable!!</t>
  </si>
  <si>
    <t>@shinobistalin I'm sorry, I had to bounce..I was there like 3 hours  I got your $</t>
  </si>
  <si>
    <t xml:space="preserve">Grad school readings. </t>
  </si>
  <si>
    <t>smgdata</t>
  </si>
  <si>
    <t xml:space="preserve">I feel really crapy today </t>
  </si>
  <si>
    <t>KP_eezy</t>
  </si>
  <si>
    <t xml:space="preserve">Mmmm. Kabobs by the pool. And a cool new pool toy- the aqua sling. Just a gorgeous relaxing evening. No Tudors though. </t>
  </si>
  <si>
    <t xml:space="preserve">Food poisoning blowssss </t>
  </si>
  <si>
    <t xml:space="preserve">facebook is stuck on stupid </t>
  </si>
  <si>
    <t>omg my birfday in 9 days  vegas in 11!!</t>
  </si>
  <si>
    <t>jewelraquel</t>
  </si>
  <si>
    <t xml:space="preserve">I wish the pet stores were open later on Sundays. </t>
  </si>
  <si>
    <t xml:space="preserve">When people online tell me to keep things on the DL that's easy, but when someone says it IRL it's harder. </t>
  </si>
  <si>
    <t>mallopuff</t>
  </si>
  <si>
    <t>hate it when it looks like rain but it never comes  i miss fl thunderstorms.</t>
  </si>
  <si>
    <t>cookieevans</t>
  </si>
  <si>
    <t xml:space="preserve">The short haired coyote has eluded me once again </t>
  </si>
  <si>
    <t>Kdubs</t>
  </si>
  <si>
    <t xml:space="preserve">Ahhhh the Hills preview for next season looks intense.  Good bye LC </t>
  </si>
  <si>
    <t>Change_Clothes</t>
  </si>
  <si>
    <t xml:space="preserve">@SooChic I want you to come </t>
  </si>
  <si>
    <t>kaelalee</t>
  </si>
  <si>
    <t>so sad that the hills is overrr   and not excited for that stupidd bitch to be on the show next seasonnn,</t>
  </si>
  <si>
    <t>Pulled a muscle or trapped a nerve in my neck/shoulder....pain is excruicating  hope the codeine kicks in soon.</t>
  </si>
  <si>
    <t xml:space="preserve">I understand its a lot of Harry Potter books.... but he just getting to old. </t>
  </si>
  <si>
    <t xml:space="preserve">At Wyatt's with Jer, Ray, Mike, Stacey and my new bestest friend Charlie! I wish I could go back to England with him </t>
  </si>
  <si>
    <t>RealDani</t>
  </si>
  <si>
    <t xml:space="preserve">@valentina_08  hey valentina!!!!  can you belive that i haven't my seventeen yet   </t>
  </si>
  <si>
    <t xml:space="preserve">@ponet OMG!!! I am so SORRY!!!!! PLEASE FORGIVE ME </t>
  </si>
  <si>
    <t>I MISSED MY 3000th tweet  I DEDICATE IT TO @JesusChrist</t>
  </si>
  <si>
    <t>iStacie</t>
  </si>
  <si>
    <t xml:space="preserve">Just painted my nails. Now what? My nose itches, I'm hungry and I'm inspired to write. I;m stuck - Crap just messed up my thumb </t>
  </si>
  <si>
    <t xml:space="preserve">@AnoopDoggDesai Hello Anoop! Are you watching MTV Movie Award ? My daughter is trying but my cable is going crazy---the sound is broken. </t>
  </si>
  <si>
    <t>jennifer_celia</t>
  </si>
  <si>
    <t>Sad that the sound is so screwed up for the Hills finale.  I don't think I can watch it without Lauren.</t>
  </si>
  <si>
    <t>gnogueira</t>
  </si>
  <si>
    <t xml:space="preserve">..Ã©, deu saudades do dia 24/05, queria tudo again and again and again </t>
  </si>
  <si>
    <t>Wills42</t>
  </si>
  <si>
    <t>@goodbadgeeky Sorry, got home later than expected.  And 10 might be a bit late for me (Especially if it's in like, west coast time.)</t>
  </si>
  <si>
    <t>GrahamM23</t>
  </si>
  <si>
    <t xml:space="preserve">there is a crazy drunk polish girl in my house...someone please help!!! </t>
  </si>
  <si>
    <t xml:space="preserve">@spooons I only found out yesterday that IMAX licenses its name for theaters with sub-IMAX setups.. I miss what it used to mean </t>
  </si>
  <si>
    <t>RiNa_EliSe</t>
  </si>
  <si>
    <t xml:space="preserve">@l0RENElAiNE text me ghurl &amp;lt;3 and that how i got my ass!!!! by being a fat ass and i miss your son </t>
  </si>
  <si>
    <t>why does my nose always bother me?  it doesnt bother anyone else.</t>
  </si>
  <si>
    <t xml:space="preserve">On the train back to Visalia. I don't want to work tomorrow </t>
  </si>
  <si>
    <t>korkor154</t>
  </si>
  <si>
    <t>studyingg for finals week  ew..</t>
  </si>
  <si>
    <t xml:space="preserve">@maryhemmings Here too, but it's in and out. </t>
  </si>
  <si>
    <t xml:space="preserve">@Sha38 lol I gotta catch up n c the hills </t>
  </si>
  <si>
    <t>So bummed i can't watch the award show and i could too on the internet live but my flash is broke  i could cry</t>
  </si>
  <si>
    <t>SeanKilleen</t>
  </si>
  <si>
    <t>@missalywilliams will be at my cousin's wedding  otherwise I would!</t>
  </si>
  <si>
    <t>NaijaRoyale</t>
  </si>
  <si>
    <t xml:space="preserve">So I can't wait for the new season of The Hills!!! I enjoy Kristin but I will miss @LaurenConrad! </t>
  </si>
  <si>
    <t>FoCUSED89</t>
  </si>
  <si>
    <t xml:space="preserve">@Tyrese4ReaL what channel? I can't find it smh </t>
  </si>
  <si>
    <t>I was playing with my brother's dsi camera and I realised that I have such a man face.  Okay maybe not a man face but it sure isnt dainty.</t>
  </si>
  <si>
    <t>JustxAxDreamerx</t>
  </si>
  <si>
    <t xml:space="preserve">Watched the Hills season finale  No more Luaren. MTV music awards </t>
  </si>
  <si>
    <t>StaceyAggie2007</t>
  </si>
  <si>
    <t>@frankcoats I have class Thursday 530-930  so I guess it will have to be this weekend</t>
  </si>
  <si>
    <t>lasoma</t>
  </si>
  <si>
    <t xml:space="preserve">I'll show no repentance, I'll suffer with pride...  </t>
  </si>
  <si>
    <t xml:space="preserve">wish I could watch the live Matisyahu feed, but it is not working </t>
  </si>
  <si>
    <t xml:space="preserve">@theroundup No time :-O May have to find yourself another sewing chick; I'm either out of the house or working on assessment still atm. </t>
  </si>
  <si>
    <t>gooselina</t>
  </si>
  <si>
    <t xml:space="preserve">missing my scoot face </t>
  </si>
  <si>
    <t>silverwilly</t>
  </si>
  <si>
    <t>Sundays and mondays are always very difficult  sigh</t>
  </si>
  <si>
    <t xml:space="preserve">AHhhhhhhhhhhhhh HORNY KITTEN likez me lmao yall better be some men forreal lmao thiz iz not justiied they just keep coming </t>
  </si>
  <si>
    <t>Ookamish</t>
  </si>
  <si>
    <t xml:space="preserve">I should be reading right now. But I'm not in the mood. </t>
  </si>
  <si>
    <t>ikekigg</t>
  </si>
  <si>
    <t>it sucks that I'm in CA and I still have to wait 3 more hr to watch the awards   (X17Live live &amp;gt; http://ustre.am/39qb)</t>
  </si>
  <si>
    <t xml:space="preserve">Jason's deli. I love how entertaining my life is. NOT!! </t>
  </si>
  <si>
    <t>leanBeaf</t>
  </si>
  <si>
    <t xml:space="preserve">i hate typos! i mean i hate making typos </t>
  </si>
  <si>
    <t>@GarlicMAKEZHitz cinnabunnnnnnnnnnnnnnnn and umm what wasn't classy about it?  lmaorofl. :sass:</t>
  </si>
  <si>
    <t>IM HOME RIGHT NOW AND DON'T WANT TO BE  PLUS IM LOOKING EXTRA CUTE. *POUTS*</t>
  </si>
  <si>
    <t>alltwins348</t>
  </si>
  <si>
    <t>music exam tomorrow going to go so bad  night</t>
  </si>
  <si>
    <t xml:space="preserve">@mitchelmusso i am not aloud to get it </t>
  </si>
  <si>
    <t xml:space="preserve">guys! keep voting @bryanBLG http://bit.ly/NCpZe  he went down to 98th! that's sad </t>
  </si>
  <si>
    <t>ShadowMoonlight</t>
  </si>
  <si>
    <t>So... BORED! My computer crashed, and i cant get on facebook, or myspace... So sad...  i hope my computer gets fixed soon...</t>
  </si>
  <si>
    <t>safriday</t>
  </si>
  <si>
    <t xml:space="preserve">Left my iPod at home. Grrrrreat... What am i supposed to do all night now??? </t>
  </si>
  <si>
    <t xml:space="preserve">@princesslara2 ill share mine with you </t>
  </si>
  <si>
    <t>jaydee41</t>
  </si>
  <si>
    <t xml:space="preserve">Ahhhhh!!! Im going to be so pissed if erick dies!!! </t>
  </si>
  <si>
    <t xml:space="preserve">@Speak2Ashley I'm poor and don't think I have that </t>
  </si>
  <si>
    <t>peej1028</t>
  </si>
  <si>
    <t xml:space="preserve">burnt. owey </t>
  </si>
  <si>
    <t>starkitty77</t>
  </si>
  <si>
    <t xml:space="preserve">i dont know what im writing anymore. </t>
  </si>
  <si>
    <t>PowderBurnt</t>
  </si>
  <si>
    <t xml:space="preserve">chili needed more kapow. it's ok but not great. </t>
  </si>
  <si>
    <t xml:space="preserve">wishing i can watch mtv movie awards... </t>
  </si>
  <si>
    <t>imspeciallol</t>
  </si>
  <si>
    <t xml:space="preserve">Graduation    but im gonna miss the peeps i wont see next year </t>
  </si>
  <si>
    <t>@jobiegirl6 Me, too.   We could hang out and watch doctor who together.  Or something.  And eat American food.  Siiiigh.</t>
  </si>
  <si>
    <t>benjamesward</t>
  </si>
  <si>
    <t xml:space="preserve">Urgh, the Terminator movie really sucks </t>
  </si>
  <si>
    <t>blizzake</t>
  </si>
  <si>
    <t xml:space="preserve">it's getting chilly tonight...I thought summer was here </t>
  </si>
  <si>
    <t>Ouchee!!!  Had to re-peirce my lip  ... Poor lips 1st they get burned in McAllen now this in LA</t>
  </si>
  <si>
    <t xml:space="preserve">@jessimtv im super mad at mtv right now..there volumn was messed up thru the whole preview of the new hills    </t>
  </si>
  <si>
    <t>@kissability That last boy is probably realising what he's missing out on in you.  *hugs*</t>
  </si>
  <si>
    <t>At the game! Not such a good start.   http://mypict.me/2ezH</t>
  </si>
  <si>
    <t>quezdesign</t>
  </si>
  <si>
    <t xml:space="preserve">Is sorry for ignoring and not getting back to people. Hes Been busy with designs and organizing music for two nights this coming weekend. </t>
  </si>
  <si>
    <t>apearlGirl</t>
  </si>
  <si>
    <t xml:space="preserve">Baby bird dead </t>
  </si>
  <si>
    <t>ChellyTwit</t>
  </si>
  <si>
    <t>I am so tired of doing homework while everyone else is having fun.    Ugh..August can't get here fast enough.  I will be DONE!!</t>
  </si>
  <si>
    <t>charitaa</t>
  </si>
  <si>
    <t>Doesn't want to be home alone  wtf</t>
  </si>
  <si>
    <t>anamanaguchi</t>
  </si>
  <si>
    <t xml:space="preserve">@douggpound !!!?! Fuuuuck </t>
  </si>
  <si>
    <t>HeatherGrey</t>
  </si>
  <si>
    <t xml:space="preserve">No snacks and goodies </t>
  </si>
  <si>
    <t xml:space="preserve">with a name like '16 Bit Lolitas' i was expecting something more than generic Arse-Trance </t>
  </si>
  <si>
    <t xml:space="preserve">@ChaChiCoco I don't wanna think about boom boom pow </t>
  </si>
  <si>
    <t>Bryan_SoB</t>
  </si>
  <si>
    <t xml:space="preserve">Little bit of everything today. Mowed the lawn, overheard swimming moms living vicariously, visited grandmother in hospital. Had enough </t>
  </si>
  <si>
    <t>gauwed</t>
  </si>
  <si>
    <t xml:space="preserve">@mannykimchi LOl. hey, at least it's still Sunday over where you area.. </t>
  </si>
  <si>
    <t>Ikiri</t>
  </si>
  <si>
    <t xml:space="preserve">the last titanic survivor died..  no more titanic survivors..... </t>
  </si>
  <si>
    <t>samispoon</t>
  </si>
  <si>
    <t xml:space="preserve">@legaufre story of my life as of late </t>
  </si>
  <si>
    <t>bkchick_99</t>
  </si>
  <si>
    <t xml:space="preserve">getting ready for work why did i agree to take a extra shift </t>
  </si>
  <si>
    <t>@etwon_jenn im from ajax, ontario  STEREOS is just amazing. i dno know y tho.. lmao</t>
  </si>
  <si>
    <t>Achu just left   I need to be with her, I am not kidding</t>
  </si>
  <si>
    <t>Wink_Prodigy</t>
  </si>
  <si>
    <t xml:space="preserve">I'm just still sooooo pissed.. lost my phone friday afternoon somewhere on way to work. NO CLUE WHERE IT COULD BE... </t>
  </si>
  <si>
    <t>tennis4fun</t>
  </si>
  <si>
    <t>Garden center said to use cotton seed mulch around my tomatoes. Now there's cotton sprouting!!   http://yfrog.com/58l19j</t>
  </si>
  <si>
    <t>TheGreatDave</t>
  </si>
  <si>
    <t>So close to winning a signed Stan Bush CD  http://tinyurl.com/lm33t6</t>
  </si>
  <si>
    <t xml:space="preserve">Surrounded by big-wigs (PMs) today </t>
  </si>
  <si>
    <t xml:space="preserve">youtube is being stupiddd </t>
  </si>
  <si>
    <t>rklau</t>
  </si>
  <si>
    <t>@HenryT Glad to see California's not alone.  Proposal: Schwarzenegger/Blagojevich PPV match. Proceeds go to winner's state.</t>
  </si>
  <si>
    <t>digibron</t>
  </si>
  <si>
    <t xml:space="preserve">Why does the City of Yarra Library website stop working so often? </t>
  </si>
  <si>
    <t>babigirl1972</t>
  </si>
  <si>
    <t xml:space="preserve">@LoveJamieO I totally agree, didnt like her look at all... </t>
  </si>
  <si>
    <t>thequeenb93</t>
  </si>
  <si>
    <t xml:space="preserve">MISSED THE HILLSSS!!! </t>
  </si>
  <si>
    <t>Taylorrhannahh</t>
  </si>
  <si>
    <t xml:space="preserve">wish i could watch the dang myv movie awards </t>
  </si>
  <si>
    <t>LoisThorpe</t>
  </si>
  <si>
    <t xml:space="preserve">lost our softball game  also got hurt...baseball size knot on by calf </t>
  </si>
  <si>
    <t>quirkysarah</t>
  </si>
  <si>
    <t xml:space="preserve">@hellohahanarf I missed the first period making dinner too </t>
  </si>
  <si>
    <t>slcfoodie</t>
  </si>
  <si>
    <t>Take note...Lone Star Taqueria is closed on Sundays   No fish tacos today. #slc</t>
  </si>
  <si>
    <t>chelseasuch</t>
  </si>
  <si>
    <t>No more Lauren  Watching The MTV Movie Awards !</t>
  </si>
  <si>
    <t>nikki_jonas</t>
  </si>
  <si>
    <t xml:space="preserve">how do i change my freaking twitter picture!!! IT WONT CHANGE </t>
  </si>
  <si>
    <t xml:space="preserve">My head feels swollen </t>
  </si>
  <si>
    <t>clipherwings</t>
  </si>
  <si>
    <t xml:space="preserve">Also, my pepper plants are looking wilted.  Double sad face.  </t>
  </si>
  <si>
    <t>MidwestDrummer</t>
  </si>
  <si>
    <t xml:space="preserve">Joyride live is the Cornbread live, as Joyride studio is to Cornbread studio.  Very disappointing.  </t>
  </si>
  <si>
    <t>pkash</t>
  </si>
  <si>
    <t xml:space="preserve">@howardpyle ok I joined an agency but I don't get it. Is it because I'm a girl probably? </t>
  </si>
  <si>
    <t>seeders21</t>
  </si>
  <si>
    <t xml:space="preserve">And off I go. Later tweeps! I'll find time later since I'll prolly arrive here around more or less 10pm and I have to wake up tom at 4am. </t>
  </si>
  <si>
    <t>lfjii</t>
  </si>
  <si>
    <t xml:space="preserve">@enormus ok, then the question is: Will Blackberry be as good as iPhone anytime soon? Don't bother answering. I know. I know. </t>
  </si>
  <si>
    <t>tby789</t>
  </si>
  <si>
    <t xml:space="preserve">Chat hates me </t>
  </si>
  <si>
    <t>VivaLaNegrita</t>
  </si>
  <si>
    <t xml:space="preserve">Does no one have a friggin car? Is it that hard just to take a little road trip to orlando? come on someone it'll be fun! Yeah! ... </t>
  </si>
  <si>
    <t>jacsul36</t>
  </si>
  <si>
    <t xml:space="preserve">I want to be in Ohio right with my sister!! </t>
  </si>
  <si>
    <t xml:space="preserve">i hate it when my tummy feels funky </t>
  </si>
  <si>
    <t>nadimu</t>
  </si>
  <si>
    <t xml:space="preserve">@juneAmbrose the link to the bag photo is broken. no image </t>
  </si>
  <si>
    <t>felicia039</t>
  </si>
  <si>
    <t>Back to work tomorrow - VACATION is over   Still working on the PHOTOS = stay tuned........</t>
  </si>
  <si>
    <t>cbp85</t>
  </si>
  <si>
    <t xml:space="preserve">Why does the best chicken in town have to have a line literally out the door (for which I am willing to wait) at 9pm on a Sunday night? </t>
  </si>
  <si>
    <t>New Moon Trailer! im Goa Have to Waite Til 9pm To Morrow To See There's Awards!  hoply it will be worth the  waite @Mileycyrus To Win! x</t>
  </si>
  <si>
    <t>tinalouise99</t>
  </si>
  <si>
    <t>Cannot believe The Hills finale. Heidi and Spencer are...married? Lauren is gone!  but Kristin is here to stay! Looking forward to it.</t>
  </si>
  <si>
    <t xml:space="preserve">I'm silly: making myself sad looking back over texts from a guy earlier this year where it didn't work out in the end. Boys are stoopid </t>
  </si>
  <si>
    <t>wintergr3y</t>
  </si>
  <si>
    <t xml:space="preserve">@capriciousK Photo is 404 </t>
  </si>
  <si>
    <t>demize95</t>
  </si>
  <si>
    <t xml:space="preserve">@BriannaLina Which is why, for a few months, I used Ubuntu Linux. BUt then I got WoW, and had to revert back to windows to play it </t>
  </si>
  <si>
    <t xml:space="preserve">is sad that she doesn't have a laptop so she can do stuff while watching the MTV movie awards </t>
  </si>
  <si>
    <t>kim8mis</t>
  </si>
  <si>
    <t xml:space="preserve">doesn't think my cough is getting any better.. </t>
  </si>
  <si>
    <t>Andy is kind of chubby  #movieawards</t>
  </si>
  <si>
    <t xml:space="preserve">@alliegirl97 yeah thx it was x17 and they just had the red carpet..the mtv site doesn't allow access to where i live </t>
  </si>
  <si>
    <t>phiggins08</t>
  </si>
  <si>
    <t xml:space="preserve">still working on homework </t>
  </si>
  <si>
    <t>First night in my own bed in a week-and still there is a bed I would much rather be in tonight.   No fun.</t>
  </si>
  <si>
    <t>faripari</t>
  </si>
  <si>
    <t xml:space="preserve">@PortaDella It sooo was not the full show!! mean! </t>
  </si>
  <si>
    <t>super_jenny</t>
  </si>
  <si>
    <t xml:space="preserve">OMG sunny-nights closed?? </t>
  </si>
  <si>
    <t>black626</t>
  </si>
  <si>
    <t xml:space="preserve">#mw2 Please, don't rush making the game, take your time to make it great. Rushed games always turn out horrible. </t>
  </si>
  <si>
    <t xml:space="preserve">who keeps saying that </t>
  </si>
  <si>
    <t>tazmanian_soul</t>
  </si>
  <si>
    <t xml:space="preserve">@NKAirplay nope..you haven't </t>
  </si>
  <si>
    <t>mxbelle</t>
  </si>
  <si>
    <t>meatball sandwich in my near future.  good bye st.angelas fair.</t>
  </si>
  <si>
    <t>GabeRath</t>
  </si>
  <si>
    <t xml:space="preserve">@laylakayleigh pic is not working </t>
  </si>
  <si>
    <t xml:space="preserve">I want to watch the MTV Movie Awards. Wish I had cable TV... </t>
  </si>
  <si>
    <t>lyricwright</t>
  </si>
  <si>
    <t>I miss my sweets!!!!!!!   tell the stalker dud to bounce lol..</t>
  </si>
  <si>
    <t>IreneDizy</t>
  </si>
  <si>
    <t xml:space="preserve">@mtvawards where can we see the show?.. x17 has finished bradcasting </t>
  </si>
  <si>
    <t xml:space="preserve">@Monica2112 How/where do I do that? But didn't VIP sell out already?? Ahhh idk though lol, I want to but it's still expensive for me! </t>
  </si>
  <si>
    <t>@pirrofina  bummer well when you come back to the US ill buy you an imaginary drink lol</t>
  </si>
  <si>
    <t>Reming</t>
  </si>
  <si>
    <t xml:space="preserve">booking my flight back home soon </t>
  </si>
  <si>
    <t>My feet hurt so bad   I just want to get home...</t>
  </si>
  <si>
    <t xml:space="preserve">@caycepollard Aww. I'd watch it with you if I were there. </t>
  </si>
  <si>
    <t>mcflynnthm</t>
  </si>
  <si>
    <t>RIP Dr. Tiller  This shit is too fucked up.</t>
  </si>
  <si>
    <t xml:space="preserve">@cupcakexlove xxx... na just havent been sleeping much. </t>
  </si>
  <si>
    <t>Videos I shot at the #tiller shooting scene this morning  http://bit.ly/14KBQY</t>
  </si>
  <si>
    <t>bontz</t>
  </si>
  <si>
    <t xml:space="preserve">Grrr... #twtpool page wouldn't register my Red Wing's pick tonight and now it's too late.  </t>
  </si>
  <si>
    <t xml:space="preserve">An hour till I'm done with this nightmare! I'd rather be doing the marathon </t>
  </si>
  <si>
    <t>TimDillon</t>
  </si>
  <si>
    <t xml:space="preserve">Net not working on my comp. Can't set up iTunes. </t>
  </si>
  <si>
    <t xml:space="preserve">wheres my bb leighton </t>
  </si>
  <si>
    <t>@Graphicricky  sorry to hear that.</t>
  </si>
  <si>
    <t>newstarcadefan</t>
  </si>
  <si>
    <t xml:space="preserve">Also, the triple crown will be a let down since they won't let the filly run </t>
  </si>
  <si>
    <t>jan229</t>
  </si>
  <si>
    <t>Hit a deer last night - 3rd in 2 years - all with MY Trailblazer   Not drivable because the headlight assembly and turn signal are gone.</t>
  </si>
  <si>
    <t>THEashleydunn</t>
  </si>
  <si>
    <t>cuddling up on the couch...by myselff  cuz im a loser</t>
  </si>
  <si>
    <t>iStvn</t>
  </si>
  <si>
    <t xml:space="preserve">Is not in a good mood now - not after someone collided into my hand and the iPhone skidded on the concrete  and a minor knee injury  </t>
  </si>
  <si>
    <t xml:space="preserve">No Swimming - Pool was closed </t>
  </si>
  <si>
    <t xml:space="preserve">@chickieleighc I do that too sometimes.. I have no life. </t>
  </si>
  <si>
    <t>bianca23</t>
  </si>
  <si>
    <t>@catrinejensen wow, that must hurt a lot! Your whole back is burned  Can you even sleep normally?</t>
  </si>
  <si>
    <t>DumbLemonLizzy</t>
  </si>
  <si>
    <t xml:space="preserve">omg... i have not been on for 1 WHOLE day... sorry guys... </t>
  </si>
  <si>
    <t>liljoe213</t>
  </si>
  <si>
    <t>@FashnsSwthrt that's crazy  did u has insurance</t>
  </si>
  <si>
    <t>darylclaudio</t>
  </si>
  <si>
    <t xml:space="preserve">i can smell people grilling hot dogs outside. </t>
  </si>
  <si>
    <t>NandoEscribano</t>
  </si>
  <si>
    <t xml:space="preserve">3 o'clock in the morning and I'm feeling dizzy, sick. I want to puke. </t>
  </si>
  <si>
    <t>mel_says</t>
  </si>
  <si>
    <t xml:space="preserve">home from the city &amp;amp; still sad. </t>
  </si>
  <si>
    <t xml:space="preserve">I will forever be on Team Lauren. Why couldn't the new season of The Hills follow Lo or Audrina instead of Kristin?  </t>
  </si>
  <si>
    <t>alllleeexxx</t>
  </si>
  <si>
    <t xml:space="preserve">last day of highschool tomorrow </t>
  </si>
  <si>
    <t>*looks around* yep. still coughing &amp;amp; feeling bad *curls up under covers*  This is getting really old.</t>
  </si>
  <si>
    <t xml:space="preserve">phone's dead forever. charger broke&amp;gt;:l getting a new phone in a few days perhaps </t>
  </si>
  <si>
    <t xml:space="preserve">Not even the Aladdin soundtrack can motivate me to do this essay. </t>
  </si>
  <si>
    <t>@taylorswift13 I tried  its not on here- hockey instead</t>
  </si>
  <si>
    <t>babyk2</t>
  </si>
  <si>
    <t xml:space="preserve">SomeOne Help Me, , , </t>
  </si>
  <si>
    <t>TristanOrlando</t>
  </si>
  <si>
    <t>Procrastinating again  15 page paper due this week and I'm on page 1</t>
  </si>
  <si>
    <t xml:space="preserve">@rianneramirez yeup sis. poser sya sabi ni ate Alec. sya nag tweet na wlang twitter c kimmy. </t>
  </si>
  <si>
    <t>thecrumb</t>
  </si>
  <si>
    <t xml:space="preserve">Back from vacation - 900 miles or so...  back to work tomorrow </t>
  </si>
  <si>
    <t>whilyn</t>
  </si>
  <si>
    <t xml:space="preserve">Nadal and Djokovic out of Roland Garros .. </t>
  </si>
  <si>
    <t>joanneelauu</t>
  </si>
  <si>
    <t>i wonder what the next season of the hills is going to be like with out lauren  @laurenconrad</t>
  </si>
  <si>
    <t>The channel is MTV ? because I look at MTV on my computer but there is not MTV MOVIE AWARDS   HELP ME PLEAAASE</t>
  </si>
  <si>
    <t>greekgogo12</t>
  </si>
  <si>
    <t>omg now they went to 10 other cats and now there all hungry so i threw a potatoe and theryre eating it.  poor cats i wanna call ASPCA</t>
  </si>
  <si>
    <t xml:space="preserve">@ThaDonna That sounds good....I can't eat shrimp allergic </t>
  </si>
  <si>
    <t xml:space="preserve">Only way for me to control when I wake up, is by going to bed early </t>
  </si>
  <si>
    <t xml:space="preserve">@kelveggie22 Aww, sorry about what happened kelsey. </t>
  </si>
  <si>
    <t>Jenelleeee</t>
  </si>
  <si>
    <t xml:space="preserve">Goodbye lauren Conrad </t>
  </si>
  <si>
    <t xml:space="preserve">*gives @blipfish @teesed and all the CP mods a hug and buys 'em a round* I have a feeling you guys might need it tomorrow. </t>
  </si>
  <si>
    <t>wampyre</t>
  </si>
  <si>
    <t>Wow, the OVI Store sisx file that @MickyFin linked to works - Nokia Users http://bit.ly/110dUB Nokia Font Magnifier still don't   Why!!?</t>
  </si>
  <si>
    <t>Missy1818</t>
  </si>
  <si>
    <t>hello! still doing homework.  it looks like its gonna rain. G2G. ; )</t>
  </si>
  <si>
    <t>joaoomoura</t>
  </si>
  <si>
    <t>tomorrow gonna be a long tiresome day. Class all day. hmm. I really need vacation.  I'm tired.</t>
  </si>
  <si>
    <t>kbadura</t>
  </si>
  <si>
    <t xml:space="preserve">Really sad Coffee Plantation on Mill is closing </t>
  </si>
  <si>
    <t>My Burt's Bees broke in the Wild Side West BBQ area.  R.I.P.</t>
  </si>
  <si>
    <t xml:space="preserve">loves good pizza, being outside, and NOT starting class tomorrow. Grr </t>
  </si>
  <si>
    <t>kellygunner</t>
  </si>
  <si>
    <t xml:space="preserve">Why does everything end at once; Prison Break, 24, Dirty Sexy Money, BGT. Boohoo </t>
  </si>
  <si>
    <t>neg2led</t>
  </si>
  <si>
    <t>zomg! decryption not following me  i feel saddened</t>
  </si>
  <si>
    <t xml:space="preserve">WE DON'T HAVE MTV ANYMORE??????????? omg....this dish thing sucks! Can't watch the movie awards   </t>
  </si>
  <si>
    <t>Alica87</t>
  </si>
  <si>
    <t>@bubblything but i don't have mtv and no live-stream either, so i can't see anything at the moment!  have to jump out of my window!</t>
  </si>
  <si>
    <t xml:space="preserve">@Am2192 Oh. Phew. I was like Damn i have to gett a new tube. </t>
  </si>
  <si>
    <t>chrisevang</t>
  </si>
  <si>
    <t xml:space="preserve">Working at Intramuros with a headache..... </t>
  </si>
  <si>
    <t>the4400guidenut</t>
  </si>
  <si>
    <t>Ok..did not want to see Andy Samberg that way..  mtv movie awards..</t>
  </si>
  <si>
    <t>kevolution310</t>
  </si>
  <si>
    <t xml:space="preserve">Im so sexy...I dunno why Im single </t>
  </si>
  <si>
    <t>@danger_skies @isacullen oh i'm sorry guys  well i'll let you know what's up then. samberg's giving the opener (he's hosting)</t>
  </si>
  <si>
    <t xml:space="preserve">@jose_qt sorry jose. :/ in will always do so in the future. they think i may be able to leave tomorrow! i still can't walk though </t>
  </si>
  <si>
    <t>neeemmo</t>
  </si>
  <si>
    <t xml:space="preserve">eating my 4th ice cream cone! </t>
  </si>
  <si>
    <t>toyotagal</t>
  </si>
  <si>
    <t xml:space="preserve">Just finished a 3 mile bike ride...I'm so out of shape...guess ya gotta start somewhere...much harder on beta blockers </t>
  </si>
  <si>
    <t xml:space="preserve">@insearchofnkotb 3rd...oh I am so envious! I only get to go to one </t>
  </si>
  <si>
    <t>SarahCastro0</t>
  </si>
  <si>
    <t xml:space="preserve">PMG i watched  the movie the hitcher 2 times yesterday and today omg  i love thaht movie poor jim and grace </t>
  </si>
  <si>
    <t>@twit_julie nope, not yet. ive been doing my science summative all day.  how long did it take you? i'll see if i can do it today.</t>
  </si>
  <si>
    <t xml:space="preserve">Got a headache that wont go away </t>
  </si>
  <si>
    <t xml:space="preserve">b o r e d and wants to talk to some1 on here </t>
  </si>
  <si>
    <t xml:space="preserve">i can't believe that was @laurenconrad 's last hills episode! </t>
  </si>
  <si>
    <t xml:space="preserve">highly considering bed  it's so early </t>
  </si>
  <si>
    <t>astred</t>
  </si>
  <si>
    <t xml:space="preserve">argh ebay count down - I need this dress for my bridesmaid! stop out bidding me </t>
  </si>
  <si>
    <t>VonSprinkles</t>
  </si>
  <si>
    <t>@seanlivesbig me too but I'm too exhausted from all my adventures this weekend to venture out again.  Come bring me some. Xo.</t>
  </si>
  <si>
    <t xml:space="preserve">Nope twit pic just does not want to display my evidence of X-Men copyright infringement. </t>
  </si>
  <si>
    <t xml:space="preserve">Definitely sad to not be able to watch the MTV awards tonight </t>
  </si>
  <si>
    <t>emilycaitlin</t>
  </si>
  <si>
    <t>I think I have new teeth coming in  it hurrrrttsss</t>
  </si>
  <si>
    <t>hogan590</t>
  </si>
  <si>
    <t xml:space="preserve">is not feeling very well </t>
  </si>
  <si>
    <t>I'm not satisfied with The Hills finale.  gonna miss you, LC. &amp;lt;3</t>
  </si>
  <si>
    <t>abeyante</t>
  </si>
  <si>
    <t xml:space="preserve">got daughter back to college; miss her so much already! And i'm less than thrilled about cleaning out a bus tomorrow. </t>
  </si>
  <si>
    <t xml:space="preserve">omg i know @madisonxgeorgie </t>
  </si>
  <si>
    <t>mswoosh</t>
  </si>
  <si>
    <t xml:space="preserve">Lakefront was awesome.  I wish we could bottle this weather.  Low humidity, straight hair and summer.  Life is good! Back to studying. </t>
  </si>
  <si>
    <t>PeazyT</t>
  </si>
  <si>
    <t>My kids only have seven days of school left    LOL</t>
  </si>
  <si>
    <t xml:space="preserve">so, not only did I ruin the camera, I'm pretty sure I also ruined the memory card and I lost ALL the pics from the weekend. </t>
  </si>
  <si>
    <t>haldindal</t>
  </si>
  <si>
    <t xml:space="preserve">@UPSLynx The latter sort of makes the former a fail thing to do. </t>
  </si>
  <si>
    <t>Limetrade</t>
  </si>
  <si>
    <t xml:space="preserve">One bad thing about Australia: It's already Monday </t>
  </si>
  <si>
    <t>aherocomeshome</t>
  </si>
  <si>
    <t xml:space="preserve">I really don't feel like working on my homework.... ugh. Time just went by too quickly today </t>
  </si>
  <si>
    <t>@demize95 That sucks.  Technology will never be at par with itself.  I can't switch from XP, my parents might hurt me, lol</t>
  </si>
  <si>
    <t>Last known Titanic survivor dies   - http://bit.ly/o6m35 #cnn</t>
  </si>
  <si>
    <t>seeing_leaves</t>
  </si>
  <si>
    <t>Looong day, rainy and cold. Missed the podalong yet again due to RL  I really need to fix that problem. NOtalia no more...</t>
  </si>
  <si>
    <t>laughwithmee</t>
  </si>
  <si>
    <t xml:space="preserve">@BoomBlock: why aren't you answering me?! </t>
  </si>
  <si>
    <t xml:space="preserve">@jordanknight awww fail at 140 characters or less </t>
  </si>
  <si>
    <t xml:space="preserve">@teamrobsten Are they seated together? HELP.....I canÂ´t watch it... </t>
  </si>
  <si>
    <t xml:space="preserve">wow, for the first time ever I'm actually complaining about my iPhone. It's busting my balls since it was replaced! </t>
  </si>
  <si>
    <t>djneilarmstrong</t>
  </si>
  <si>
    <t>@clubjuicy dammit! I told her to send it  Im sorry man... I'm excited to see it, send it my way...</t>
  </si>
  <si>
    <t>asavinggrace</t>
  </si>
  <si>
    <t xml:space="preserve">@numberjohnny5 Psha. I have more boobage than that. It just doesn't look nearly as good. </t>
  </si>
  <si>
    <t xml:space="preserve">@cre8tn Got ya. I paint miniatures for wargames. I haven't finished a model in about 6-8 months.  </t>
  </si>
  <si>
    <t xml:space="preserve">@sugarghc can't see it </t>
  </si>
  <si>
    <t xml:space="preserve">i can't believe that was @laurenconrad's last hills episode! </t>
  </si>
  <si>
    <t>mabsootMAGGIE</t>
  </si>
  <si>
    <t>Missing my date with Andy  I'll be with you soon, don't you fret!</t>
  </si>
  <si>
    <t xml:space="preserve">@xodedexo18 What?!? I didn't see him... </t>
  </si>
  <si>
    <t>bluejune18</t>
  </si>
  <si>
    <t xml:space="preserve">need to do my hw </t>
  </si>
  <si>
    <t>finished watching the Hills finale;the last episode with Lauren  and now watching MTV Movie Awards!  finalyyy!</t>
  </si>
  <si>
    <t>StreetSavv</t>
  </si>
  <si>
    <t xml:space="preserve">Somebody @ this new table is MUSTY as HELL!!!  </t>
  </si>
  <si>
    <t>aylakay09</t>
  </si>
  <si>
    <t>sad that lauren is done on the hills.. i will miss youuuu!!!!!!  &amp;lt;/3</t>
  </si>
  <si>
    <t xml:space="preserve">I want to do some running or something outside. But nobody is available. </t>
  </si>
  <si>
    <t xml:space="preserve">The Hills season finale! Its not going to be the same without Lauren! </t>
  </si>
  <si>
    <t>camilavidal</t>
  </si>
  <si>
    <t xml:space="preserve">@tommcfly Why not return to Rio de Janeiro? Sao paulo is boring.. and has no beaches! </t>
  </si>
  <si>
    <t xml:space="preserve">@tata4u2c and the way she left...its kind of tore at my heart </t>
  </si>
  <si>
    <t>Buckshot89</t>
  </si>
  <si>
    <t xml:space="preserve">No one, NO ONE talks to my face anymore </t>
  </si>
  <si>
    <t xml:space="preserve">mums out, cleaning so i can get my sway sway tour ticket ;), sore neck &amp;amp; feeling sick </t>
  </si>
  <si>
    <t>jrae_dotcom</t>
  </si>
  <si>
    <t>Missed our flight  Been waiting since 4pm. I'm never guessing my flight time again!!</t>
  </si>
  <si>
    <t>_InWonderland</t>
  </si>
  <si>
    <t xml:space="preserve">@ThrashersMod Me too </t>
  </si>
  <si>
    <t>i cant seem to stay up late lately. im going to bed. Arh, theres still cracker crumbs in hereee.  loll.</t>
  </si>
  <si>
    <t>AngieKramer</t>
  </si>
  <si>
    <t xml:space="preserve">@tswizz hmmm. does he have parabola? I can't get that song anywhere. </t>
  </si>
  <si>
    <t xml:space="preserve">my mom says sallys is closed so i cant get my hair dye today </t>
  </si>
  <si>
    <t>toddismyname</t>
  </si>
  <si>
    <t xml:space="preserve">@azizansari http://twitpic.com/6dhqb - i can't see it either!! </t>
  </si>
  <si>
    <t>AllisonTwilight</t>
  </si>
  <si>
    <t xml:space="preserve">Just saw the Kaleb Nation book signing thingy on his News page.... Darn.  Regretting not being in New York now.  </t>
  </si>
  <si>
    <t>My mom made me wax my car!  its MY car. Why should i wax it if i don't want to D:&amp;lt;</t>
  </si>
  <si>
    <t xml:space="preserve">@ghostiesforever ohhh. I thought you meant swimming pool. Thanks for inviting me! </t>
  </si>
  <si>
    <t>BradtheGleek</t>
  </si>
  <si>
    <t xml:space="preserve">Oh yeah. I'm going to be out of town next weekend guys. </t>
  </si>
  <si>
    <t xml:space="preserve">Had a blast hanging with good friends! However, my right leg is killing me.  </t>
  </si>
  <si>
    <t>cupcakexlove</t>
  </si>
  <si>
    <t xml:space="preserve">@VarrenAKABabyV awww that sucks, hun. </t>
  </si>
  <si>
    <t>theiy</t>
  </si>
  <si>
    <t>is going to take a bath na..  http://plurk.com/p/xhtsg</t>
  </si>
  <si>
    <t xml:space="preserve">@mneylon Unfortunately, no, not more cash. And by the time they finally came to the party she was reduced to selling her autograph </t>
  </si>
  <si>
    <t xml:space="preserve">@sierrave http://twitpic.com/6dj21 - DisneyWorld?  If so, you're so lucky.  I go every once in a blue moon, and can never get in.  </t>
  </si>
  <si>
    <t xml:space="preserve">Last day of summer </t>
  </si>
  <si>
    <t xml:space="preserve">@MusicBizStudent yea the good news is a single is coming real soon but the bad news is it's not with Missy&amp;amp;Tim </t>
  </si>
  <si>
    <t>@tommcfly tom there's like 10 girls outside from the hotel now  please come to see us :/ we're here waiting 4 you guys for so long please!</t>
  </si>
  <si>
    <t xml:space="preserve">So fucking bored! It's pathetic I'm whining about not having internet or tv. At least I have my blackberry </t>
  </si>
  <si>
    <t>I am the worst cook  Anyone wanna start cooking for me?! Haha.</t>
  </si>
  <si>
    <t xml:space="preserve">@PandaMayhem right! he's with the pyt's... that's why i can't see him </t>
  </si>
  <si>
    <t xml:space="preserve">@LeDisco Ha! I wish!!! </t>
  </si>
  <si>
    <t>MikeyGower</t>
  </si>
  <si>
    <t xml:space="preserve">@CaitlynEnnis Caitlyn, you're not following me </t>
  </si>
  <si>
    <t xml:space="preserve">Hate my life!! Somebody kill me please! </t>
  </si>
  <si>
    <t>rinnconnley</t>
  </si>
  <si>
    <t xml:space="preserve">greentea shampoo and coconut conditioner. my hair smells deliciouss. watching tv &amp;amp; missing @patricklol </t>
  </si>
  <si>
    <t>tadew618</t>
  </si>
  <si>
    <t xml:space="preserve">wow! @blissdesigns these rings are gorgeous! I learned how 2 make rings w/ wire in a class a few yrs ago. haven't had time 2 practice tho </t>
  </si>
  <si>
    <t>Cutie_94</t>
  </si>
  <si>
    <t xml:space="preserve">@officialcath i know they should but im not mean enough to do it </t>
  </si>
  <si>
    <t>Moonchild75</t>
  </si>
  <si>
    <t xml:space="preserve">Another blister </t>
  </si>
  <si>
    <t>bradbholmes</t>
  </si>
  <si>
    <t xml:space="preserve">@thomasjwhitley what a weird time for class, just long enough to mess up my Tues. ride </t>
  </si>
  <si>
    <t>djamesbarber</t>
  </si>
  <si>
    <t xml:space="preserve">Listening to Kenny Chesney's album Be As You Are makes me want to go to the Caribbean badly </t>
  </si>
  <si>
    <t xml:space="preserve">damn am i the only one in the world who cant see the mtv movie awards but want too </t>
  </si>
  <si>
    <t>thebeautygirl</t>
  </si>
  <si>
    <t xml:space="preserve">@MakeupBag it's the show-- no red carpet </t>
  </si>
  <si>
    <t xml:space="preserve">Oh gosh I tried cleaning my room so I took everything apart and now I just made it more messy </t>
  </si>
  <si>
    <t>Aheram</t>
  </si>
  <si>
    <t xml:space="preserve">@thehitlist When will you release an iPhone app? I want iPhone syncing. </t>
  </si>
  <si>
    <t>HausofGirls</t>
  </si>
  <si>
    <t xml:space="preserve">Wow! Grand slam by Florida to eliminate Florida.  Can't believe it! I was teary eyed...sad when softball careers are ended </t>
  </si>
  <si>
    <t>iamcheeto</t>
  </si>
  <si>
    <t xml:space="preserve">@kddillon @mmslay ratio is cool but to bad its not in my favor. I gotta get my team up </t>
  </si>
  <si>
    <t>BL3SS</t>
  </si>
  <si>
    <t xml:space="preserve">@Miss_Mira never that! why would they? </t>
  </si>
  <si>
    <t>gettingdirty</t>
  </si>
  <si>
    <t xml:space="preserve">Back to ar tomorrow </t>
  </si>
  <si>
    <t>Agus2787</t>
  </si>
  <si>
    <t>Can't see MTV movie awards  !!!</t>
  </si>
  <si>
    <t xml:space="preserve">Back from my run.  Back in GR.  Back to work tomorrow </t>
  </si>
  <si>
    <t xml:space="preserve">today was a great day with my Patrick :3 but he had to go... and i couldn't go with him... </t>
  </si>
  <si>
    <t>pamelaburton</t>
  </si>
  <si>
    <t xml:space="preserve">doesn't wanna go to work tomorrow </t>
  </si>
  <si>
    <t xml:space="preserve">@stinaleighbee sara stayed home today cuz steve got super ill  </t>
  </si>
  <si>
    <t>cdzombak</t>
  </si>
  <si>
    <t xml:space="preserve">Whoa, D200 NEFs look pretty bad even at ISO 1250.  </t>
  </si>
  <si>
    <t>taulcoco</t>
  </si>
  <si>
    <t xml:space="preserve">The babies are in bed now.. It's all about me and hubbie now.. He leaves for 2 wks in the morning.. </t>
  </si>
  <si>
    <t>ausbigshow</t>
  </si>
  <si>
    <t xml:space="preserve">Wow.... school went by fast ( only 3 days left)... I'm gonna miss everyone this summer!!!! </t>
  </si>
  <si>
    <t>I need a friend  haha</t>
  </si>
  <si>
    <t>marthatata</t>
  </si>
  <si>
    <t xml:space="preserve">do this task,full task... </t>
  </si>
  <si>
    <t xml:space="preserve">I hate homework. It most definitely feels like bedtime, but I've got stories to write before midnight </t>
  </si>
  <si>
    <t>RandyRobinson</t>
  </si>
  <si>
    <t xml:space="preserve">well, bout to watch a lil tv, then go to bed early....... </t>
  </si>
  <si>
    <t>julianaaaaa</t>
  </si>
  <si>
    <t>@abbyyyy__  all g i will hit up the rabble for a place 2 crash~ Lol at ur dream haha</t>
  </si>
  <si>
    <t>_tayylor_</t>
  </si>
  <si>
    <t xml:space="preserve">Aww, there's a cat stuck in the tree </t>
  </si>
  <si>
    <t xml:space="preserve">@Jordalynn really? man mine arent yet </t>
  </si>
  <si>
    <t xml:space="preserve"> the mtv music awards are live now in the U.S and i wanna watch it  i cant wait till tomorow as its taped live cus it will be edited </t>
  </si>
  <si>
    <t>StacyPaige507</t>
  </si>
  <si>
    <t>Poor bunny disappeared.  I hope he is okay. Go eat the food I left out for you Mr. bunny sir. Augh - so sad.</t>
  </si>
  <si>
    <t>samanthahub</t>
  </si>
  <si>
    <t>I'm going home and putting a heating pad on my back.  This pain is brutal!</t>
  </si>
  <si>
    <t xml:space="preserve">Awwwww da Hills is over... Tear...I knew she would show up @ da wedding!! I'm gonna miss Lauren!! </t>
  </si>
  <si>
    <t>ssigafoos</t>
  </si>
  <si>
    <t xml:space="preserve">twitter ate my picture </t>
  </si>
  <si>
    <t>so_passe</t>
  </si>
  <si>
    <t xml:space="preserve">Spending quality time with Boo before he goes to AZ </t>
  </si>
  <si>
    <t>bForan</t>
  </si>
  <si>
    <t>@msmystrena  SUCRETS! They work wonders</t>
  </si>
  <si>
    <t>Sunshine_Meggie</t>
  </si>
  <si>
    <t xml:space="preserve">I am back in the states. I miss Canada already </t>
  </si>
  <si>
    <t xml:space="preserve">What the hell, my preview function in Wordpress suddenly stopped working.  I'm not in the mood to diagnose tonight. </t>
  </si>
  <si>
    <t>Rackap</t>
  </si>
  <si>
    <t>So sad.  Me n @danafleischer went to 2 different movie theaters to try and get tix to see 'UP'. All sold out everywhere.</t>
  </si>
  <si>
    <t>weegill23</t>
  </si>
  <si>
    <t>can't sleep!  outta my mind, be back n 5 minutes!!! lol</t>
  </si>
  <si>
    <t>Fluffywumpki</t>
  </si>
  <si>
    <t xml:space="preserve">Dear @Rilgon's web host.  Please release his web site from purgatory.  Will provide cookies.  kthxbai </t>
  </si>
  <si>
    <t>annagaz</t>
  </si>
  <si>
    <t>@robyntastic I feel really awful - been running a fever all day. I think I have to stay home.  I'm sorry! I'm really sad to miss this.</t>
  </si>
  <si>
    <t>mr_suh</t>
  </si>
  <si>
    <t xml:space="preserve">@kimbr i think the word is &amp;quot;nauseated&amp;quot; :o) but feel better!!!!!! i hate the feeling, whether it's nauseous or nauseated </t>
  </si>
  <si>
    <t xml:space="preserve">@jackcrawley </t>
  </si>
  <si>
    <t xml:space="preserve">woowee i just had a great 2 hour nap   now on to my hw </t>
  </si>
  <si>
    <t>skshargh</t>
  </si>
  <si>
    <t xml:space="preserve">In Taiwan now. I miss Jami </t>
  </si>
  <si>
    <t xml:space="preserve">I'm missing my boy because he doesn't like to talk to me </t>
  </si>
  <si>
    <t>tedsmooth</t>
  </si>
  <si>
    <t xml:space="preserve">@sassysexisweet I just check, my text ain't go thru! Check it now. </t>
  </si>
  <si>
    <t xml:space="preserve">I just realized that I'm missing the MTV movie awards.but I have to sleep to get up early tomorrow.erghh fml </t>
  </si>
  <si>
    <t>alexa1991</t>
  </si>
  <si>
    <t>Well I miss my friend  today was very boring except Ashee's thing</t>
  </si>
  <si>
    <t>@lafox21 no idea i thought it was the system but i dont think so now nothings just showing up  it should work again soon hopefully!</t>
  </si>
  <si>
    <t>ohhhhhSnnap</t>
  </si>
  <si>
    <t xml:space="preserve">Saying bye to the doggies... </t>
  </si>
  <si>
    <t>jackdeuce</t>
  </si>
  <si>
    <t xml:space="preserve">@ashleejoyce no, not auction offerings. </t>
  </si>
  <si>
    <t>macMATHster</t>
  </si>
  <si>
    <t xml:space="preserve">@MunozScience I emailed it cuz it's 2 long 4 twitter limits </t>
  </si>
  <si>
    <t>babykakes69686</t>
  </si>
  <si>
    <t>devilicious9414</t>
  </si>
  <si>
    <t xml:space="preserve">awwwww my headfones broke </t>
  </si>
  <si>
    <t xml:space="preserve">@AlysaLovely I'm glad it wasn't just my TV. I was getting pissed </t>
  </si>
  <si>
    <t xml:space="preserve">@sassysexisweet I just checked, my text ain't go thru! Check it now. </t>
  </si>
  <si>
    <t>BORED CANT WATCH THE MTV AWARDS NO CABLE  STUPID CABLE!</t>
  </si>
  <si>
    <t>rey left back to ft.hood for the army  but its good im still all smiles cause he'll be back next weekend</t>
  </si>
  <si>
    <t>alexa_say11</t>
  </si>
  <si>
    <t xml:space="preserve">can't get out of bed!!!....comfy sheets...fluffy pillows...argh!!!  so much to do </t>
  </si>
  <si>
    <t>rvnjapan</t>
  </si>
  <si>
    <t xml:space="preserve">20090601 Tough to be the only Belgian in our Japanese company after our massive loss 4-0 to Japan yesterday in Yoyogi-stadium </t>
  </si>
  <si>
    <t xml:space="preserve">@societyreject i aint got money </t>
  </si>
  <si>
    <t xml:space="preserve">had to put the furnace back on - going down to 41 tonight </t>
  </si>
  <si>
    <t>alphabethsoup</t>
  </si>
  <si>
    <t xml:space="preserve">Potero Hill's Whole Foods was terrifying and claustrophobic. Wonder if it was the Noe Valley refugees. Hope ours isn't like that </t>
  </si>
  <si>
    <t>Nathanieljm</t>
  </si>
  <si>
    <t xml:space="preserve">Hills was Amazeing. Cant wate till next season In the fall. Mtv movie awards now. Despretally wishing i was there. Dam flu.  </t>
  </si>
  <si>
    <t>Bedazzledxxoo11</t>
  </si>
  <si>
    <t xml:space="preserve">analysing animal farm.. i dont get why we cant just read the bloody book! </t>
  </si>
  <si>
    <t>TeamEdward00</t>
  </si>
  <si>
    <t xml:space="preserve">School ends this week. My last year of elemantary </t>
  </si>
  <si>
    <t xml:space="preserve">omg andy samberg you can be so much funnier </t>
  </si>
  <si>
    <t xml:space="preserve">Started House of 1000 Corpses, time to scream like like little girl and not sleep tonight </t>
  </si>
  <si>
    <t>amwashington</t>
  </si>
  <si>
    <t xml:space="preserve">Just discovered I missed the French Bronzes exhibit at the Met http://tinyurl.com/bcgeb2  </t>
  </si>
  <si>
    <t>torielbr00t4l</t>
  </si>
  <si>
    <t xml:space="preserve">yayy that ugly scrape on my elbow cleared pretty fast.. but left a mark. </t>
  </si>
  <si>
    <t xml:space="preserve">is studied all day </t>
  </si>
  <si>
    <t xml:space="preserve">In the city again </t>
  </si>
  <si>
    <t xml:space="preserve">as an aside, my 1st language is Italian, 2nd English, 3rd (poor) spanish &amp;amp; upcoming 5th is French. My spelling is turning into slush </t>
  </si>
  <si>
    <t>@kristenstewart9 i don't get to see it till tonight  stupid aussie tv</t>
  </si>
  <si>
    <t xml:space="preserve">I need a drink!!! Fck, fck, fck! </t>
  </si>
  <si>
    <t>tumbleweed85</t>
  </si>
  <si>
    <t>Finished watching the hills  now watching mtv awards!!! Twilight all the way babay!!!!!</t>
  </si>
  <si>
    <t>oortega86</t>
  </si>
  <si>
    <t xml:space="preserve">is it da weekend yet ?! cant wait for another long week at da job </t>
  </si>
  <si>
    <t xml:space="preserve">Just had my butt kicked by an airbrush! Airbrush 1, Lesley 0.   </t>
  </si>
  <si>
    <t>kriswaide</t>
  </si>
  <si>
    <t xml:space="preserve">I'm not looking forward to this week... I don't think it will be a good one </t>
  </si>
  <si>
    <t>jochanmashi</t>
  </si>
  <si>
    <t>says  i am very gutom naa..(hungry) http://plurk.com/p/xhucd</t>
  </si>
  <si>
    <t>OMGGG NOOOOO!!! i spent all weekend tryna do this fuckin pwerpoint for physics an i forgot to svae it  an i have to do it all overrr NOOOO</t>
  </si>
  <si>
    <t xml:space="preserve">I just realize that I didn't get to make a birthday candle wish. </t>
  </si>
  <si>
    <t>margaret_justme</t>
  </si>
  <si>
    <t xml:space="preserve">@impossibleman sweet I love Baker College of Muskegon, its just too bad that my credits arent going to transfer when I move </t>
  </si>
  <si>
    <t>elizabethlinh</t>
  </si>
  <si>
    <t xml:space="preserve">I'm going to die </t>
  </si>
  <si>
    <t>ptaylor22</t>
  </si>
  <si>
    <t xml:space="preserve">leaving san jose. wanting to stay longer </t>
  </si>
  <si>
    <t>@LALAitsMARiA ohhh I'm sorry  who was it?</t>
  </si>
  <si>
    <t>pianolibrarian</t>
  </si>
  <si>
    <t xml:space="preserve">The computers hate me. </t>
  </si>
  <si>
    <t>OMGGG NOOOOO!!! i spent all weekend tryna do this fuckin pwerpoint for physics an i forgot to save it  an i have to do it all overrr NOOOO</t>
  </si>
  <si>
    <t xml:space="preserve">Okay so I jst uploaded 2 twit pix, bt I did it backwards... The 1st pic is of a Peanut chew and its suppose to say my addiction </t>
  </si>
  <si>
    <t xml:space="preserve">waiting for @AaronRutt to call </t>
  </si>
  <si>
    <t xml:space="preserve">I wish I could be at the MTV Movie Awards and sit next to RP </t>
  </si>
  <si>
    <t xml:space="preserve">@UniqueMakis I didn't see miley </t>
  </si>
  <si>
    <t>chasingtheghost</t>
  </si>
  <si>
    <t xml:space="preserve">Daisy of Love is not on tonight </t>
  </si>
  <si>
    <t>Is soo annoyed with myself right now why do i do things that i always end up regretting :@ fell over n my leg hurts  its all grazed up</t>
  </si>
  <si>
    <t xml:space="preserve">@hp4ever13 I hate projects too.  </t>
  </si>
  <si>
    <t>Loisplace</t>
  </si>
  <si>
    <t xml:space="preserve">Vet said our pup has a degenerative disease of the spine. The xrays didn't look good. We are trying steroids to manage it. Poor Kodi! </t>
  </si>
  <si>
    <t>nadirairdiana</t>
  </si>
  <si>
    <t xml:space="preserve">@shasashabrina No, he chatted with me on FB. So, what are u guys doing? Must be fun </t>
  </si>
  <si>
    <t>colie619</t>
  </si>
  <si>
    <t xml:space="preserve">Ugghhh...I ate too much.  We had ribeyes, fresh green beans, salad, and baked potato and I ate like I wasn't trying to lose any weight </t>
  </si>
  <si>
    <t>kerimkJ</t>
  </si>
  <si>
    <t>@alejandreska heeeeeeeeey  no news from you today!! miss ya!!  buuuuuuu</t>
  </si>
  <si>
    <t xml:space="preserve">@PhillyBrk that's where I got my Toonie from....  she was a bait dog.  </t>
  </si>
  <si>
    <t>Mushy_Love_Song</t>
  </si>
  <si>
    <t xml:space="preserve">@mrsdibiase not cool at all!!!!! </t>
  </si>
  <si>
    <t>roulla</t>
  </si>
  <si>
    <t xml:space="preserve">@jennethorantia Red Agency....I know </t>
  </si>
  <si>
    <t xml:space="preserve">Just found out That a classmate of my brothers died last night </t>
  </si>
  <si>
    <t>TheOutcastX621</t>
  </si>
  <si>
    <t xml:space="preserve">had fun today but feeling like crap have to go back to skool tom with all my testing and this one kid that i am in love with </t>
  </si>
  <si>
    <t>reskimo</t>
  </si>
  <si>
    <t xml:space="preserve">@yoorishin why does your perfect day have to be the one day we haven't hung out </t>
  </si>
  <si>
    <t>linkidd</t>
  </si>
  <si>
    <t xml:space="preserve">The audio commentary on Forgetting Sarah Marshall isn't as good as other movies </t>
  </si>
  <si>
    <t xml:space="preserve">@JMatthewFlyzik http://twitpic.com/6djbs - it won't show up matty </t>
  </si>
  <si>
    <t>erincharp</t>
  </si>
  <si>
    <t xml:space="preserve">@mommyinstincts Not yet... I am in prison until June 11th!! </t>
  </si>
  <si>
    <t>the hills are over  you cant have the hills without lauren!</t>
  </si>
  <si>
    <t>mrsbeaulieu05</t>
  </si>
  <si>
    <t xml:space="preserve">@desiree__ </t>
  </si>
  <si>
    <t>Gotta luv being on the west coast when east coast shows start I HATE I have to wait on the MTV awards n C all these comments now  time dif</t>
  </si>
  <si>
    <t>justinfrench</t>
  </si>
  <si>
    <t xml:space="preserve">On a positive note, my ankle is much better, thanks.  On a negative note, Kate is sick and I'm leaving the country in two days </t>
  </si>
  <si>
    <t>vijayshriram</t>
  </si>
  <si>
    <t xml:space="preserve">For all elearning geeks - ASTD is conducting a three day fair in Washington DC. 1 to 3 June. Entry Fee: $1350 per person. I couldn't go </t>
  </si>
  <si>
    <t>victoriabsb</t>
  </si>
  <si>
    <t xml:space="preserve">@RobPattzNews http://twitpic.com/6diy8 - me nether!!! </t>
  </si>
  <si>
    <t>StuperDave</t>
  </si>
  <si>
    <t xml:space="preserve">just got back from the baseball fields. After waiting for 20 mins, we found out that Devin's practice was cxld </t>
  </si>
  <si>
    <t>fwdmotion</t>
  </si>
  <si>
    <t xml:space="preserve">@davidhorning thanks for saying bye </t>
  </si>
  <si>
    <t>romac12</t>
  </si>
  <si>
    <t xml:space="preserve">got a new iPod nano and spent the weekend trying to figure out how to download music to it...now my husband has my iPod </t>
  </si>
  <si>
    <t>Slacker is pretty good too! http://www.slacker.com. I had both on my BB, but Slacker is a hog.  Pandora has the smaller footprint.</t>
  </si>
  <si>
    <t>SJsProductions</t>
  </si>
  <si>
    <t>@jordanknight can I join in ur world, if even for 15 minutes... I know my chance and gone.... but why'd cha gotta forget for me?  is2luvu</t>
  </si>
  <si>
    <t>kowabungabritt</t>
  </si>
  <si>
    <t xml:space="preserve">work tomorrow. goodbye weekend </t>
  </si>
  <si>
    <t>@xiane_org That would be fantabulous!  According to DH I'm on a spending freeze.  I'm still working on building my needle collection.</t>
  </si>
  <si>
    <t>maddie_rox</t>
  </si>
  <si>
    <t>Kayla fell asleep in the back .. she's sick  I can hear her snoring lmao .. ok no more tweets</t>
  </si>
  <si>
    <t>BrankaJayn</t>
  </si>
  <si>
    <t xml:space="preserve">OH NO! I wanted @mileycyrus to win </t>
  </si>
  <si>
    <t>Time sure goes by when your tweeting your life away...lol...imma have to leave harlem soon...   maybe I shuld jus move here!</t>
  </si>
  <si>
    <t>Tomorrow is the funeral  I dread this day</t>
  </si>
  <si>
    <t>dmblynny</t>
  </si>
  <si>
    <t xml:space="preserve">@SweetUpandDown I feel that one! I haven't had sushi since Vegas.   </t>
  </si>
  <si>
    <t>Buckerz</t>
  </si>
  <si>
    <t>@laurencailin this makes it sound like i did something wrong.  i'm not even part of that race man!</t>
  </si>
  <si>
    <t>Nabatabalie</t>
  </si>
  <si>
    <t xml:space="preserve">It is too cold </t>
  </si>
  <si>
    <t xml:space="preserve">@shaggieshapiro not lying... it's the main staple of her diet </t>
  </si>
  <si>
    <t>WOAHH miley didnt win?!?  Ashs ok..but miley shouldaa won no doubt</t>
  </si>
  <si>
    <t>echoestar</t>
  </si>
  <si>
    <t>OMG The Hills is over! My manager Ricky Romance @ the MTV Awards w/out me &amp;amp; im stuck in DC packing for my next trip  yo this sucks!!! lol</t>
  </si>
  <si>
    <t>jjenvy</t>
  </si>
  <si>
    <t xml:space="preserve">ridiculously tired and ice cream kicks ass!...but Mondays          SUCK! </t>
  </si>
  <si>
    <t xml:space="preserve">@elliottcable 2 weeks*  And nu uh, but that's when my plane leaves.  Gonna be stayin' with my dad until then. </t>
  </si>
  <si>
    <t xml:space="preserve">Miley should have won that one </t>
  </si>
  <si>
    <t>AarynElanDoyle</t>
  </si>
  <si>
    <t>@ddlovato omggg i love you girlyyyy! i miss you and the rest of the camp rock cruuu  !</t>
  </si>
  <si>
    <t xml:space="preserve">And now for the grueling task of resetting my clock </t>
  </si>
  <si>
    <t xml:space="preserve">I need to vacuum but I don't wanna. </t>
  </si>
  <si>
    <t>Pixiette1985</t>
  </si>
  <si>
    <t xml:space="preserve">@taniathomasz na, it was a bbq at danny's....dissapointing i know </t>
  </si>
  <si>
    <t>Season finale of The Hills  I miss Reilly so much. Fuuuuck.</t>
  </si>
  <si>
    <t>avaluria</t>
  </si>
  <si>
    <t xml:space="preserve">@mileycyrus i'm sorr you didn't win </t>
  </si>
  <si>
    <t xml:space="preserve">Blah, why is FMA: Brohood 9 taking so long to download? </t>
  </si>
  <si>
    <t>@KalanMusic AWW  Susan Boyle 'admitted to clinic' http://tinyurl.com/lkq8lk</t>
  </si>
  <si>
    <t>ItsIrisMG</t>
  </si>
  <si>
    <t xml:space="preserve">Just saw terminator again. Sam Worthington doesn't stop being hot lol. Going home now. Lonely! </t>
  </si>
  <si>
    <t>Jenny_M12</t>
  </si>
  <si>
    <t xml:space="preserve">@myrobpattinson his publisist </t>
  </si>
  <si>
    <t>PuddleTownTom</t>
  </si>
  <si>
    <t xml:space="preserve">Wow breakthrough disney star more like it. </t>
  </si>
  <si>
    <t>DebVaFOD</t>
  </si>
  <si>
    <t xml:space="preserve">I love seeing everyone's faces with your tweets!! Twitter hates me ... every time ... &amp;quot;That's a nice pic&amp;quot; ... no go! </t>
  </si>
  <si>
    <t>@ home by myself buzzed  movie awards are on...blah</t>
  </si>
  <si>
    <t>itsambruh</t>
  </si>
  <si>
    <t>Lord, Help me to live happily ever after one day at a time.  cant c stephen on our anniversary. Fk his parnts.</t>
  </si>
  <si>
    <t>i wish i had mtv , so i could watch the New Moon trailer   is there anyway to watch it online? D:</t>
  </si>
  <si>
    <t xml:space="preserve">Making the realization that the itchy spots on my arms are probably poison oak </t>
  </si>
  <si>
    <t>Abrianna86</t>
  </si>
  <si>
    <t xml:space="preserve">@Aje0916 stinky mcstinkface </t>
  </si>
  <si>
    <t xml:space="preserve">New cafe opening downtown.  But...no evening or weekend hours.  </t>
  </si>
  <si>
    <t>ritabook11</t>
  </si>
  <si>
    <t>Ssssooooo tired and still not finished  Almost, though, almost, I can see the Finish line</t>
  </si>
  <si>
    <t xml:space="preserve">@mileycyrus YOU SHOULD HAVE WON! I voted and voted! </t>
  </si>
  <si>
    <t>thegreatflea143</t>
  </si>
  <si>
    <t xml:space="preserve">is sad cuz her potential hangout with a friend was cancelled. </t>
  </si>
  <si>
    <t>ktibbsx3</t>
  </si>
  <si>
    <t xml:space="preserve">@LauraHeartx3 omg i think rob brought this girl that he met in  Cannes to the Movie Awards </t>
  </si>
  <si>
    <t>I want to go to irvine already  Still a little paranoid.. Love my dad!</t>
  </si>
  <si>
    <t xml:space="preserve"> I will not watch this if Kristen Cavallari takes Lauren's place.</t>
  </si>
  <si>
    <t>Colie_C</t>
  </si>
  <si>
    <t xml:space="preserve">@Shebbago I would SO watch Notorious if I were with you </t>
  </si>
  <si>
    <t xml:space="preserve">so mad ashley tisdale just won breaktrough female </t>
  </si>
  <si>
    <t>graciebruin</t>
  </si>
  <si>
    <t xml:space="preserve">Rob pattinson and chris pine are both at the mtv movie awards - so sad I'm not there this year </t>
  </si>
  <si>
    <t>loveDvintage</t>
  </si>
  <si>
    <t xml:space="preserve">trying out this tweetdeck thing... not really feeling it. </t>
  </si>
  <si>
    <t>@shelliwazzu ah....pictures? Hmmm...I'm on my mobile. I'll have to wait till I get home  they block Twitter at the office. Bastards!</t>
  </si>
  <si>
    <t>Godmutha43</t>
  </si>
  <si>
    <t xml:space="preserve">http://bit.ly/RhqJ1         Woo Hoo! Can't believe we have to wait another year though </t>
  </si>
  <si>
    <t>krisisaten</t>
  </si>
  <si>
    <t xml:space="preserve">lmao i just turned around and gale harold was on desperate housewives and i was like OMG and my mom was like WHAT lmao </t>
  </si>
  <si>
    <t>@mileycyrus i'm sorry  i was hoping you'd win though!</t>
  </si>
  <si>
    <t>Mocha_Kitten</t>
  </si>
  <si>
    <t xml:space="preserve">@Dog_Crazy @Lokikittycat Not here either, just a red x  </t>
  </si>
  <si>
    <t>ChrisE_09</t>
  </si>
  <si>
    <t>fml. I'm bored sitting down massin with my cat  Fml.</t>
  </si>
  <si>
    <t>janecamille37</t>
  </si>
  <si>
    <t xml:space="preserve"> sad miles didn't win that oneee</t>
  </si>
  <si>
    <t>dnw Tisdale!  #mtvmovieawards</t>
  </si>
  <si>
    <t xml:space="preserve">@HappyCassie Of course, just from text </t>
  </si>
  <si>
    <t>ugh! @mileycyrus lost the first one  but i do love @ashleytisdale too.</t>
  </si>
  <si>
    <t>meganlyn</t>
  </si>
  <si>
    <t xml:space="preserve">Made it back to Tuscaloosa... Now time to unpack </t>
  </si>
  <si>
    <t>ashlena</t>
  </si>
  <si>
    <t xml:space="preserve">@OfficialKat I was rooting for you! </t>
  </si>
  <si>
    <t>AREFuller</t>
  </si>
  <si>
    <t xml:space="preserve">Just started following one of my best friends! My knees are starting to bother me now </t>
  </si>
  <si>
    <t>luvnye</t>
  </si>
  <si>
    <t xml:space="preserve">getting hair braided... back to work tomorrow. </t>
  </si>
  <si>
    <t>@lokey its only bout 1in right now, but it may be too close to the line of sight thus they couldnt fix it anyways!  mum's taking it in tmr</t>
  </si>
  <si>
    <t>cathaaayyebuenn</t>
  </si>
  <si>
    <t>@RanDomeFilms you kicked me out of the chat room  hahha. That's all good.</t>
  </si>
  <si>
    <t>Niajae</t>
  </si>
  <si>
    <t>BrodyRyan</t>
  </si>
  <si>
    <t xml:space="preserve">feels like he has lost it all. do i not mean anything to you guys anymore?? </t>
  </si>
  <si>
    <t>_low</t>
  </si>
  <si>
    <t xml:space="preserve">so sad @mileycyrus  never got that first award </t>
  </si>
  <si>
    <t>@mhcranberry lol aww  yeah its alot of $ and i have to pay for my own. but its so worth it. maybe someday you can!</t>
  </si>
  <si>
    <t xml:space="preserve">@mj_ella wish i could watch the mtv awards but i don't have mtv at my house </t>
  </si>
  <si>
    <t>Alexa0x0</t>
  </si>
  <si>
    <t xml:space="preserve">Sucks all weekend ive been trying to get my hair cut y nada... They closed early today </t>
  </si>
  <si>
    <t>I want to eat sushi  its been a while. Sis not giving me company!!!</t>
  </si>
  <si>
    <t>Oh no ... Vanessa didn't win &amp;quot;Breakthrough Performance Female&amp;quot;  ... but Ashley did ... so it's cool^^</t>
  </si>
  <si>
    <t>DeezyG</t>
  </si>
  <si>
    <t>@stormey09 Damn, uh Robert Downey but not just for Iron Man. I liked heath ledger  Seth Rogen usually, every1 lol</t>
  </si>
  <si>
    <t>itsRACHELLL</t>
  </si>
  <si>
    <t>@mileycyrus  how the heck did that happen!</t>
  </si>
  <si>
    <t>hmtwnheather</t>
  </si>
  <si>
    <t>ashhhhjonas</t>
  </si>
  <si>
    <t xml:space="preserve">hills finale was fantastic! I'm really gonna miss lauren. </t>
  </si>
  <si>
    <t xml:space="preserve">partys over, it was actually kinda fun :p now taking a shower and getting ready for school 2morrow </t>
  </si>
  <si>
    <t>jessawilson</t>
  </si>
  <si>
    <t xml:space="preserve">@tyherm06 miss you sugarbear. </t>
  </si>
  <si>
    <t>daniemore</t>
  </si>
  <si>
    <t xml:space="preserve">the mtv movie awards are on and i can't watch them cause my dads to cheap to get cable </t>
  </si>
  <si>
    <t>heyymel</t>
  </si>
  <si>
    <t>aww  lauren's last episode of the hills. wonder what it's gonna be like with kristin...wait, i know: chaos. gotta say though, i can't wait</t>
  </si>
  <si>
    <t>LTAchase</t>
  </si>
  <si>
    <t xml:space="preserve">Thinking back to work tomorrow am... ugh  </t>
  </si>
  <si>
    <t>catkennett</t>
  </si>
  <si>
    <t>@tim_blackwell u lied, still can't podcast thru iTunes!  thanks 4 trying; is it rude 2 ask u 2 try again? I really need my fix of u guys</t>
  </si>
  <si>
    <t>runmitchrun</t>
  </si>
  <si>
    <t xml:space="preserve">@hmtwnheather i miss you too! </t>
  </si>
  <si>
    <t>JediJenn</t>
  </si>
  <si>
    <t>@SoulAdored65 bwahaha I don't know what go say about that poor guy!  sad that he finds someone &amp;amp; then can't b with them cause of rules</t>
  </si>
  <si>
    <t>bradwow</t>
  </si>
  <si>
    <t>@OhCRISPY haha loser. i miss you  are u gonna pay me? lol</t>
  </si>
  <si>
    <t>blogdiva</t>
  </si>
  <si>
    <t xml:space="preserve">@JayHMT it's technically not a script but a #drupal module that's been hacked </t>
  </si>
  <si>
    <t>adawnj</t>
  </si>
  <si>
    <t xml:space="preserve">Or my phone for auto correcting </t>
  </si>
  <si>
    <t>shankakes</t>
  </si>
  <si>
    <t>where oh where is my roomie? hope driving back from nyc is not too bad  poor gal.</t>
  </si>
  <si>
    <t>trizz4</t>
  </si>
  <si>
    <t xml:space="preserve">goin to bed early. i think im gettin sick </t>
  </si>
  <si>
    <t>UlisesGirl</t>
  </si>
  <si>
    <t xml:space="preserve">wants to catch up with everyone else... I hate being so far behind.  I should have that job too... </t>
  </si>
  <si>
    <t xml:space="preserve">@mileycyrus ugh ! I love youu ! Idk how tisdale won ! </t>
  </si>
  <si>
    <t xml:space="preserve">I hate her.... </t>
  </si>
  <si>
    <t>davilivingston</t>
  </si>
  <si>
    <t xml:space="preserve">@ carymac work </t>
  </si>
  <si>
    <t>I've had 6 cups of coffee today... this can't be healthy  help?</t>
  </si>
  <si>
    <t>TxRangerGirl</t>
  </si>
  <si>
    <t xml:space="preserve">bummmm city </t>
  </si>
  <si>
    <t>thespotest2002</t>
  </si>
  <si>
    <t>Its dead  not even open yet lol</t>
  </si>
  <si>
    <t xml:space="preserve">Why the heck did Ashley Tisdale beat @MileyCyrus? </t>
  </si>
  <si>
    <t>AmandaDvorsky</t>
  </si>
  <si>
    <t xml:space="preserve">I can't believe I've fogotten how to Hula-Hoop. </t>
  </si>
  <si>
    <t>lwrd4lyfe</t>
  </si>
  <si>
    <t xml:space="preserve">making that long drive back home </t>
  </si>
  <si>
    <t>@BabyHaroldK i am a little above her and she doesnt even have a pic up  why is that? vote for me ill hug you so cute! love those dogs</t>
  </si>
  <si>
    <t>MusiqSavedMeh</t>
  </si>
  <si>
    <t>@kiaeffbaby LOL yeah I will 'evolve' with this website I guess like I did the board. Random people add me too and some be old ppl  LOL</t>
  </si>
  <si>
    <t>CaityLove</t>
  </si>
  <si>
    <t xml:space="preserve">@mirabira hahaa. I was such a Callica shipper. Shame the shit went down. </t>
  </si>
  <si>
    <t>arkhaye_04</t>
  </si>
  <si>
    <t xml:space="preserve">@RobPattzNews http://twitpic.com/6dhwx - i didn't see her on the red carpet.. </t>
  </si>
  <si>
    <t>BR0074L</t>
  </si>
  <si>
    <t xml:space="preserve">I wish Harry Potter was still on </t>
  </si>
  <si>
    <t>@Shaantastic mmhmm  i have exams this week and my head is dying. so sad.</t>
  </si>
  <si>
    <t xml:space="preserve">Lessons learned: I can run down a mountain, but not up one. Important distinction </t>
  </si>
  <si>
    <t>sarainthecold</t>
  </si>
  <si>
    <t>Turns out the glass that Ford puts in their cars can spontaniously explode and shatter at any time. I learned the hard way   -Sarruh-</t>
  </si>
  <si>
    <t>hannahmarks</t>
  </si>
  <si>
    <t xml:space="preserve">@mileycyrus should have won that award. dang it! </t>
  </si>
  <si>
    <t>@EP31 ...no  lol actally, this year it will be since they were so good last season. but i got mine no prob</t>
  </si>
  <si>
    <t>@kmbuck if only  are you excited to see her</t>
  </si>
  <si>
    <t>ConnieRap</t>
  </si>
  <si>
    <t>@taylorswift13 absolutely amazing! I wish I could see you at madison square gardens but i was a minute late  Your awesome though!!!</t>
  </si>
  <si>
    <t xml:space="preserve">@ddlovato DEMI I LOVE YOU SO MUCH GIRL :3 ! please reply is one of my dreams </t>
  </si>
  <si>
    <t xml:space="preserve">@pythonator nuthn took out my peircing for the weekend y se me empeso a serrar so had to repeirce it </t>
  </si>
  <si>
    <t>@alissakaye gotdang Twitter to heck &amp;amp;&amp;amp; back, iDIdnt get that sent to my cell  but she hates me, she delet ... http://shortxt.com/ur13crsy</t>
  </si>
  <si>
    <t>Linds_Mills</t>
  </si>
  <si>
    <t xml:space="preserve">wants mtv to turn off the tweet thing, ruining the show! </t>
  </si>
  <si>
    <t xml:space="preserve">@Chan_SoPretty girl, im the worst! i havent even moved from this spot! no seafood salad today. </t>
  </si>
  <si>
    <t xml:space="preserve">@nisull01 hey i have this best friend that i miss </t>
  </si>
  <si>
    <t xml:space="preserve">@nileyjirusyt what did she win? </t>
  </si>
  <si>
    <t xml:space="preserve">@bexiclepop No Tosh? </t>
  </si>
  <si>
    <t>Twisted_Bliss</t>
  </si>
  <si>
    <t>final exams tomorrow.  BUT it's my last week of high school ever. 4 more days and i'm done.</t>
  </si>
  <si>
    <t xml:space="preserve">taking a really long shower. then back to studying. at least i have my fruity pebbles. </t>
  </si>
  <si>
    <t>angryangel94</t>
  </si>
  <si>
    <t xml:space="preserve">i just dont get it. why is it that i have 1000 or so subbers yet my vids only get like 200 views? i'm confused </t>
  </si>
  <si>
    <t xml:space="preserve">@aidadoll  lmaooo i cant ur pic not workin for me </t>
  </si>
  <si>
    <t>NathanDClements</t>
  </si>
  <si>
    <t>I don't feel good.  i hate allergies.   -&amp;gt;I &amp;lt;3 VARI*LITE!&amp;lt;-</t>
  </si>
  <si>
    <t>lbkikbak</t>
  </si>
  <si>
    <t xml:space="preserve">@bnedwards88 It sure is Brit, Damn that sucks u have homework </t>
  </si>
  <si>
    <t>AlexBroadwell</t>
  </si>
  <si>
    <t xml:space="preserve">@metricula I'm not missing: Yeah Yeah Yeahs, TV on the Radio, Animal Collective. I'd say St. Vincent but she conflicts with YYYs... </t>
  </si>
  <si>
    <t>SamanthaJudd</t>
  </si>
  <si>
    <t>Sad That i have school 2morow  But happy cause its almost over! Ahhh i just like ran into a wall!</t>
  </si>
  <si>
    <t>@ms_monicaa The widget lied to us  It said it would turn into the trailer at the stroke of 9:00PM EST. It lieeeeeeed.</t>
  </si>
  <si>
    <t>@darwinstorm It helps it along if you &amp;quot;accidentally&amp;quot; drop it into a fountain. I want half a day  I keep hoping to wake up feeling ill.</t>
  </si>
  <si>
    <t xml:space="preserve">@__stef you suck i wanted some </t>
  </si>
  <si>
    <t>@allynrawr Better be  I hate these people, theyre weirdly religious and are always asking for money</t>
  </si>
  <si>
    <t>txprincesz</t>
  </si>
  <si>
    <t xml:space="preserve">watching to catch a predator &amp;amp; waiting on dinner. im hungry! </t>
  </si>
  <si>
    <t xml:space="preserve">suddenly immobile... seemed to have jacked up my ankle during the game. getting worse by the minute </t>
  </si>
  <si>
    <t>DREGOTTIE</t>
  </si>
  <si>
    <t xml:space="preserve">abou 2 go home.....after wrkin 24 straight @ wrk ths weekend </t>
  </si>
  <si>
    <t>oh too bad! I'm missing the MTV celebration of promotion and celebrities jerking off each other.  SAD FUCKING BREAK</t>
  </si>
  <si>
    <t>shelbyholler</t>
  </si>
  <si>
    <t>missed the hills finale! AGGHHH    now im watching the MTV movie awards.</t>
  </si>
  <si>
    <t xml:space="preserve">i had visions of some kind of NES playing Emilie Autumn... </t>
  </si>
  <si>
    <t xml:space="preserve">@mileycyrus sorry girl! better luck next time.... </t>
  </si>
  <si>
    <t xml:space="preserve">@mondayeyes my texts haven't been working all day im sorry </t>
  </si>
  <si>
    <t>OMG! I can't believe Miley lost for &amp;quot;Breakthrough Star&amp;quot; on the MTV Awards!!!  -Congrats Ashley!-</t>
  </si>
  <si>
    <t>JenniferFK</t>
  </si>
  <si>
    <t xml:space="preserve">@Dee_Patel so sorry, baby girl!  </t>
  </si>
  <si>
    <t>danneeann</t>
  </si>
  <si>
    <t xml:space="preserve">@JDoggieDog at least you weren't up all night throwing up.. </t>
  </si>
  <si>
    <t xml:space="preserve">@Vonnieee ... Penny gets alot of abuse here  its way beyond unintended though. Once she got locked outside in the rain for like 30 mins </t>
  </si>
  <si>
    <t>akosianna</t>
  </si>
  <si>
    <t xml:space="preserve">overtime at work????? not worth it.. </t>
  </si>
  <si>
    <t>lizet09</t>
  </si>
  <si>
    <t>@CarmenG_ dood mee too!!!  i loved it ahh!</t>
  </si>
  <si>
    <t xml:space="preserve">I think i feel an anxiety attack coming on. Fuck </t>
  </si>
  <si>
    <t>bklynchick</t>
  </si>
  <si>
    <t xml:space="preserve">Radio just played Eric Hutchinson. I was thinking, pretty funny if they play KC next...and they did! Too bad it's my least favorite song </t>
  </si>
  <si>
    <t>staceylev</t>
  </si>
  <si>
    <t xml:space="preserve">saw UP in 3-D today and loved it. wish i could hug my grandpa right now. </t>
  </si>
  <si>
    <t>washinthesink</t>
  </si>
  <si>
    <t xml:space="preserve">My laptop is busy compiling video so I must spend the evening on iPhone </t>
  </si>
  <si>
    <t>iluvtwinkies</t>
  </si>
  <si>
    <t xml:space="preserve">@LilCaliBoycp Dude me too. the SOLS r frkkn tommorow </t>
  </si>
  <si>
    <t>luvpinkboiz</t>
  </si>
  <si>
    <t xml:space="preserve">is trying to watch 'Glee' on hulu , but it wont buffer </t>
  </si>
  <si>
    <t>@turtle_nate  That was MY day too minus the hammock and gail.    Yiippee for awesome sundays!!!!</t>
  </si>
  <si>
    <t>ufgirl76</t>
  </si>
  <si>
    <t xml:space="preserve">@jordanknight Hope yuo had a good flight! Wish the flight would've landed a little further south! </t>
  </si>
  <si>
    <t>i love andy samberg  (and am really conflicted with ZQ on one channel and EM on another. hockey wins.)</t>
  </si>
  <si>
    <t>kalahh</t>
  </si>
  <si>
    <t xml:space="preserve">Unpacking at the new apartment! I don't want to leave EC </t>
  </si>
  <si>
    <t>BGeiss</t>
  </si>
  <si>
    <t xml:space="preserve">Apperantly 24 isn't old enough to buy beer at a ball park. Thanks CA dmv for that little red stripe. Lame </t>
  </si>
  <si>
    <t>mons08</t>
  </si>
  <si>
    <t xml:space="preserve">This is a late tweet: Great great camp! Super fun... I mean honestly, the people there have been on my mind for days! I miss them...  </t>
  </si>
  <si>
    <t>lljozll</t>
  </si>
  <si>
    <t>Hey #Mega64 not startin   (The Mega64 Podcast LIVE live &amp;gt; http://ustre.am/1rpS)</t>
  </si>
  <si>
    <t>Mellycutie</t>
  </si>
  <si>
    <t xml:space="preserve">Why my profile pic dont show?? </t>
  </si>
  <si>
    <t>ashleeyx0</t>
  </si>
  <si>
    <t xml:space="preserve">Miley didnt win for breakthrough </t>
  </si>
  <si>
    <t>lolitshayley</t>
  </si>
  <si>
    <t xml:space="preserve">@ddlovato you're not at the mtv movie awards? </t>
  </si>
  <si>
    <t xml:space="preserve">wants to watch the hills and MTV awards </t>
  </si>
  <si>
    <t>ailuvrgirl</t>
  </si>
  <si>
    <t xml:space="preserve">MTV movie awards!! miley didn't win  </t>
  </si>
  <si>
    <t>WenXLiu</t>
  </si>
  <si>
    <t xml:space="preserve">On top of everything going wrong in my life i am sick! Just great! </t>
  </si>
  <si>
    <t>ivanv15</t>
  </si>
  <si>
    <t xml:space="preserve">My TV sucks!!! I can't watch the MTV awards... </t>
  </si>
  <si>
    <t>DaynaGrant</t>
  </si>
  <si>
    <t xml:space="preserve">@LDHemli the hills will be shit without her! </t>
  </si>
  <si>
    <t>teena2727</t>
  </si>
  <si>
    <t>Finish relaxing now its time for LAUNDRY TIME    Have a nice night to all!</t>
  </si>
  <si>
    <t>FML gonna have to work my tail off to get a C in my anthropology class  all because i had to go to Michigan for my sis's HS graduation FML</t>
  </si>
  <si>
    <t>perdantos</t>
  </si>
  <si>
    <t xml:space="preserve">@LilySkye been having bad luck too! </t>
  </si>
  <si>
    <t xml:space="preserve">http://twitpic.com/6djud - I barely recognized Leighton! Sorry bb, I hate the dress </t>
  </si>
  <si>
    <t xml:space="preserve">@MARCUS_KENNY yea. but im not in the towers...and i have internet anyways. where r u? </t>
  </si>
  <si>
    <t>Stevefkl</t>
  </si>
  <si>
    <t xml:space="preserve">Feeling lonly tonight </t>
  </si>
  <si>
    <t>DebbieATX</t>
  </si>
  <si>
    <t>@TheGypsyPrince hey did Shawn leave his card at Dirt last night? He cant come home to Austin without it  Grrrrrr</t>
  </si>
  <si>
    <t>MarcellaK</t>
  </si>
  <si>
    <t xml:space="preserve">@SaywardRebhal She hasn't done it in ~ 20 years--my dad had to go on a low-sodium diet so that was the end of that. So no recipe anymore </t>
  </si>
  <si>
    <t>ASchneider13</t>
  </si>
  <si>
    <t xml:space="preserve">so sad lauren isnt going to be on the hills anymore </t>
  </si>
  <si>
    <t>Tiffanie4</t>
  </si>
  <si>
    <t xml:space="preserve">I need help. My laptop won't connect to my wi-fi. </t>
  </si>
  <si>
    <t xml:space="preserve">Arrested Development is still one of the funniest shows... What's the deal with the movie? </t>
  </si>
  <si>
    <t xml:space="preserve">@pixiechickrocks </t>
  </si>
  <si>
    <t xml:space="preserve">@Xfilespoker there's gotta be more than just those 2 </t>
  </si>
  <si>
    <t>_raybabyyy</t>
  </si>
  <si>
    <t xml:space="preserve">@_squeekss haha i knowww..this dude is freaking me out.! like i dont think you understanddd! fuckin scary shit. creeeperr !  </t>
  </si>
  <si>
    <t xml:space="preserve">- &amp;quot;......you were asleep while i gathered my things in the dark. the burns on my fingers were all that was left of the spark...&amp;quot; - </t>
  </si>
  <si>
    <t xml:space="preserve">Im congested. And have nothind to do tonight </t>
  </si>
  <si>
    <t>@traiinwreckx omgg. June 14.  i want it noww! haha.</t>
  </si>
  <si>
    <t>LilJ025</t>
  </si>
  <si>
    <t xml:space="preserve">yesterday only watched Twilight. Am i too outdated ? </t>
  </si>
  <si>
    <t>Jessica_atlb1</t>
  </si>
  <si>
    <t xml:space="preserve">Kay, i'm thinking..maybe atl isn't gonna be on? if they're not..i will be sad </t>
  </si>
  <si>
    <t>jessicabrock23</t>
  </si>
  <si>
    <t xml:space="preserve">sketchy people suck. </t>
  </si>
  <si>
    <t xml:space="preserve">i hate that my toilet is downstairs. </t>
  </si>
  <si>
    <t>CSchelldorf</t>
  </si>
  <si>
    <t xml:space="preserve">is upset that i missed the taylor swift special </t>
  </si>
  <si>
    <t>shredsofvanity</t>
  </si>
  <si>
    <t xml:space="preserve">I am about to cry at this movie and it isn't at a sad part. </t>
  </si>
  <si>
    <t xml:space="preserve">@JavaJunky that grill looks AWESOME. Mine is small and lame </t>
  </si>
  <si>
    <t xml:space="preserve">&amp;quot;And Daddy, they took my boot!&amp;quot; Oh, how I love Tarzan. I haven't seen it in so, so long. I always cry so much in that movie though! </t>
  </si>
  <si>
    <t>8thelement</t>
  </si>
  <si>
    <t>@robsmada And we couldn't come?   lol</t>
  </si>
  <si>
    <t>MissBellaVita</t>
  </si>
  <si>
    <t>Had to put my kitty Sketchy down today  Watching the MTV Move Awards &amp;amp; just finished watching The Hills.</t>
  </si>
  <si>
    <t>EmmaGriffiths86</t>
  </si>
  <si>
    <t xml:space="preserve">@jojowiththeflow oh god that's terrible I really feel for her </t>
  </si>
  <si>
    <t>cristimoreano</t>
  </si>
  <si>
    <t xml:space="preserve">@mtvawards I can't see it </t>
  </si>
  <si>
    <t>Gooberss3308</t>
  </si>
  <si>
    <t xml:space="preserve">@Ohitsalexandra my mom and babyface are sick and I'm taking care of them. So I can't get sick </t>
  </si>
  <si>
    <t xml:space="preserve">Megan what are you doing with your hair </t>
  </si>
  <si>
    <t>BeavLady</t>
  </si>
  <si>
    <t xml:space="preserve">We have arrived in the armpit of America! Screw New Jersey! It already stanks! </t>
  </si>
  <si>
    <t>disneyc_love</t>
  </si>
  <si>
    <t xml:space="preserve">I'm soo sad cause @mileycyrus didn't win </t>
  </si>
  <si>
    <t>klm_83</t>
  </si>
  <si>
    <t xml:space="preserve">Hate work now </t>
  </si>
  <si>
    <t>starlitstacey</t>
  </si>
  <si>
    <t>Finally home but i have to be at work in about 40 mins   at least i'm not hungover, just tired. Hopefully my rockstar will kick in soon</t>
  </si>
  <si>
    <t>CYoungJ</t>
  </si>
  <si>
    <t xml:space="preserve">please pray for my sister and her family.... </t>
  </si>
  <si>
    <t>ElizabethReder</t>
  </si>
  <si>
    <t xml:space="preserve">not a good day to come back and see a cubs game @sammilive - marhsall is not doing so well </t>
  </si>
  <si>
    <t>Brerannah</t>
  </si>
  <si>
    <t xml:space="preserve">i am in bed with the covers pulled up under my chin...i'm a little sick today </t>
  </si>
  <si>
    <t>aureliemessier</t>
  </si>
  <si>
    <t>Try to find a site to watch mtv movie awards 2009 .. I CAN'T FIND IT  :'( !!</t>
  </si>
  <si>
    <t>xoKathurin</t>
  </si>
  <si>
    <t xml:space="preserve">@iceSCREAMflor Right now at 9. But my ghetto ass TV doesn't want to show it. Lmfao, I'm sad </t>
  </si>
  <si>
    <t>margierogers</t>
  </si>
  <si>
    <t xml:space="preserve">@afagan92 I agree. Miley </t>
  </si>
  <si>
    <t>R4ever1</t>
  </si>
  <si>
    <t>Im sooo sad and disappointed.Miley really deserved to win in that category  I mean i liked all the nominees but wantd her to win!!</t>
  </si>
  <si>
    <t>xxxjcmoney</t>
  </si>
  <si>
    <t xml:space="preserve">@djtwiks my feelings are hurt see I'm sad </t>
  </si>
  <si>
    <t>DaNiFierc3</t>
  </si>
  <si>
    <t xml:space="preserve">@BoBbo57 this would be a perfect time for my Annie's...   </t>
  </si>
  <si>
    <t>mamen_mala</t>
  </si>
  <si>
    <t>ok, i think 3.15 am is a good hour to go to sleep, even i don't want to!  Good night!!!</t>
  </si>
  <si>
    <t>paaulitaa</t>
  </si>
  <si>
    <t xml:space="preserve">I wanna see MTV movie awards! </t>
  </si>
  <si>
    <t xml:space="preserve">@ddlovato That sounds awesome! I thought that youd be at the MTV music awaards </t>
  </si>
  <si>
    <t>@jordanknight my sis is sad that ur not in raliegh tomorrow  could u give her a shout out @amygarbo to make her feel better? Please!!</t>
  </si>
  <si>
    <t>EmilxAyyyye</t>
  </si>
  <si>
    <t xml:space="preserve">miley didnt win the first award she was in </t>
  </si>
  <si>
    <t>ericalevercom</t>
  </si>
  <si>
    <t xml:space="preserve">wants to go to Minnesota to see my family, but plane tickets don't exactly fit into my budget at the moment. </t>
  </si>
  <si>
    <t>draybaby</t>
  </si>
  <si>
    <t xml:space="preserve">I would sell my soul to get my ipod back </t>
  </si>
  <si>
    <t>AdammadA</t>
  </si>
  <si>
    <t xml:space="preserve">i am home and I am tired.... </t>
  </si>
  <si>
    <t>@MikeGeffner Every now and again. if I have an audition or a show. Going to visit is too painful.  I miss it so.</t>
  </si>
  <si>
    <t>samkholland</t>
  </si>
  <si>
    <t xml:space="preserve">doesn't think before i act, and now i gotta suffer! </t>
  </si>
  <si>
    <t xml:space="preserve">that intro was EPIC! great way to start out the MTV Movie Awards. highlights so far: keyboard cat. andy's intro&amp;amp;rap. lowlight: miley lost </t>
  </si>
  <si>
    <t>@daenyris I know.  This one is &amp;quot;low-rate&amp;quot; though... 10x or something?</t>
  </si>
  <si>
    <t xml:space="preserve">Studying gives me headaches. </t>
  </si>
  <si>
    <t>lynnftw</t>
  </si>
  <si>
    <t xml:space="preserve">@davidrankin Where I am, there are NO hockey fans. Period. </t>
  </si>
  <si>
    <t>JBrocksmysox</t>
  </si>
  <si>
    <t xml:space="preserve">@ailabobila i know i wanted Miley to win! </t>
  </si>
  <si>
    <t>BarbieDollAisha</t>
  </si>
  <si>
    <t xml:space="preserve">Just got the flat screen, setting it up &amp;amp; what not; then back to studying </t>
  </si>
  <si>
    <t>jordan_mitchel</t>
  </si>
  <si>
    <t xml:space="preserve">Coming home. Work tomorow </t>
  </si>
  <si>
    <t>MisbahShahid</t>
  </si>
  <si>
    <t xml:space="preserve">@lisagbaby : how was ny????? we studied everyday for 8 hours </t>
  </si>
  <si>
    <t>lillyllama</t>
  </si>
  <si>
    <t xml:space="preserve">tried to help Lilly stand up tonight, she spit at me, I think she thought it was me making her weak </t>
  </si>
  <si>
    <t xml:space="preserve">@Wicked_1 yup, and I want to be in US or even Canada ... had the opportunity couple years ago and didn't use it ... stupid me </t>
  </si>
  <si>
    <t>stevethekeeve</t>
  </si>
  <si>
    <t xml:space="preserve">@irajellybean Senor pictures while you're sick? That's horrible. I would switch dates with you but I'm not gonna be in school tomorrow. </t>
  </si>
  <si>
    <t>DeLiGhtFuLDina</t>
  </si>
  <si>
    <t xml:space="preserve">@KimKardashian me too.  My fav show to watch b4 bed </t>
  </si>
  <si>
    <t xml:space="preserve">#whereisjoeymcintyre he went to dance like that.. and left because of his LA blues.. someday i'll stop falling endlessly! </t>
  </si>
  <si>
    <t>RAWRLA</t>
  </si>
  <si>
    <t xml:space="preserve">@DashboardChris dude! I read that, it's not final yet, I hope it doesn't happen, it would ruin the buffyverse for me </t>
  </si>
  <si>
    <t xml:space="preserve">I just woke up from the worst nap ever and to top itoff I'm hungrier than I've been in a long while *shakes head* fml </t>
  </si>
  <si>
    <t>joanapt</t>
  </si>
  <si>
    <t>can't believe miley didn't win  robert pattison looks sooo sexy *__*</t>
  </si>
  <si>
    <t>GregGarzA</t>
  </si>
  <si>
    <t xml:space="preserve">so my mom comes home with three meals...and there are four of us here....guess who got left out </t>
  </si>
  <si>
    <t>doubleSy</t>
  </si>
  <si>
    <t xml:space="preserve">My baby cousin just asked me if my neighbors playset was mine cause he wanted to play on it. I had to dissappoint him </t>
  </si>
  <si>
    <t xml:space="preserve">I hate when internet says its there, but it refuses to work </t>
  </si>
  <si>
    <t>Emma_Curran</t>
  </si>
  <si>
    <t>In the airport in Greece awaiting my flight home  had an amazing holiday...could have stayed another week!</t>
  </si>
  <si>
    <t xml:space="preserve">wo im good at getting to go and hang out with people... </t>
  </si>
  <si>
    <t xml:space="preserve">@mskathy me either, we're watching hockey. </t>
  </si>
  <si>
    <t>Almost adopted him today   http://twitpic.com/6djzz</t>
  </si>
  <si>
    <t>louboutins</t>
  </si>
  <si>
    <t>@SuckonDz - Ah, don't remind me! She was too beautiful and sweet  Atleast she'll forever live on in our music. â™¥</t>
  </si>
  <si>
    <t>MsUniqueBeauty</t>
  </si>
  <si>
    <t xml:space="preserve">@xoxk_reesexox Oh okay. Yes ma'am i am here...so bored, but just for the summer though.  I call a reunion, I miss you guys </t>
  </si>
  <si>
    <t xml:space="preserve">@FranKoUK Aww.. I wish I could come. too bad I don't live in the UK... </t>
  </si>
  <si>
    <t xml:space="preserve">@patrickatlantic miss youuu more </t>
  </si>
  <si>
    <t xml:space="preserve">omg why am i even online right now i'm too tired to talk to anyone </t>
  </si>
  <si>
    <t>xalyssa13x</t>
  </si>
  <si>
    <t xml:space="preserve">I wish I was at the MTV awards </t>
  </si>
  <si>
    <t>ecmurray</t>
  </si>
  <si>
    <t xml:space="preserve">watching the MTV awards wishing i was cool enough to be there!! </t>
  </si>
  <si>
    <t>tine333c</t>
  </si>
  <si>
    <t xml:space="preserve">coming home tomorrow! Kinda very sad! </t>
  </si>
  <si>
    <t>Nezzyt</t>
  </si>
  <si>
    <t xml:space="preserve">feeling BLAH!! sooo much for getting off early </t>
  </si>
  <si>
    <t xml:space="preserve">Hoping my ex g/f is ok and my real friends kow who I am refuring to </t>
  </si>
  <si>
    <t>Also Ivanovic. She lost to Azarenka (sp?)  Did Sharapova win against Li?</t>
  </si>
  <si>
    <t>whitneysings</t>
  </si>
  <si>
    <t xml:space="preserve">At nordstrom doing the opposite of what I'd like to be doing... Returning clothes </t>
  </si>
  <si>
    <t>sabrinason</t>
  </si>
  <si>
    <t>i guess no more la  thats fckn GAY.</t>
  </si>
  <si>
    <t>KimNordstrom</t>
  </si>
  <si>
    <t>out with some kool kids saying bye to evan whose leaving for Toronto tomorrow!!  gonna miss that boy.</t>
  </si>
  <si>
    <t>@isacullen when a pic of rob is posted can you please @ me! I'm in bed on the iPhone! I gave up  lying here like, o man!</t>
  </si>
  <si>
    <t>katetheshark</t>
  </si>
  <si>
    <t xml:space="preserve">Connor did an amazing job, but unfortunately we didn't win the championship. </t>
  </si>
  <si>
    <t>ArtsyTartsyJwls</t>
  </si>
  <si>
    <t xml:space="preserve">If you live in Texas and would like a cat, please let me know.  I have to get rid of my big call named Ember.  </t>
  </si>
  <si>
    <t xml:space="preserve">i think i got mac and cheese up my nose </t>
  </si>
  <si>
    <t xml:space="preserve">Hmm...i need chocolate </t>
  </si>
  <si>
    <t>Boy_boom</t>
  </si>
  <si>
    <t xml:space="preserve">Doing homework at the last minute </t>
  </si>
  <si>
    <t>the_carl</t>
  </si>
  <si>
    <t>@alisonmf Sorry to hear about your parking troubles  we missed ya.</t>
  </si>
  <si>
    <t>xcountrymusicx</t>
  </si>
  <si>
    <t>Lauren's party was fun. Lauren got an AMAZING laptop I call her old one I get her room that's the only good thing about her graduating  &amp;lt;3</t>
  </si>
  <si>
    <t>leisteven</t>
  </si>
  <si>
    <t xml:space="preserve">San Diego needs to have better restaurants! </t>
  </si>
  <si>
    <t xml:space="preserve">Hey Comcast, I don't enjoy losing the Net and restarting the modem 3 times a week.  You used to be reliable </t>
  </si>
  <si>
    <t>airgonaut</t>
  </si>
  <si>
    <t>@blacksuitno_1 Shame.  Still wish I could come back - but I've already planned a shit-ton of other stuff this summer. Maybe next year.</t>
  </si>
  <si>
    <t xml:space="preserve">@blissdesigns i didn't get new followers. in face i lost a couple! </t>
  </si>
  <si>
    <t>usermac</t>
  </si>
  <si>
    <t xml:space="preserve">LA is killing my Cubs. </t>
  </si>
  <si>
    <t>ishtoo</t>
  </si>
  <si>
    <t xml:space="preserve">syncing my ipod. urgh [anything else worth doing?] </t>
  </si>
  <si>
    <t>LaurenBarnholdt</t>
  </si>
  <si>
    <t xml:space="preserve">Off to bed to read CATCHING FIRE... lots of polishing and revising tomorrow..  I miss #bea09  </t>
  </si>
  <si>
    <t>TRANTERMAN</t>
  </si>
  <si>
    <t xml:space="preserve">@MirandaBuzz: oops you broke yours  sad </t>
  </si>
  <si>
    <t xml:space="preserve">@MTV i missedd the opening! </t>
  </si>
  <si>
    <t>caseyobvi</t>
  </si>
  <si>
    <t xml:space="preserve">i do not like this 10 things i hate about you tv series. it makes me miss my bb heath&amp;lt;3 </t>
  </si>
  <si>
    <t xml:space="preserve">Ugggggg. Hurricane season starts tomorrow. NOBODY understands that during a hurricane I am usually incommunicado. </t>
  </si>
  <si>
    <t>Miley didn't win breakthrough performance  Ashley Tisdale did. shes cool too. but still MILEY IS MUCH MORE DESERVING &amp;lt;3</t>
  </si>
  <si>
    <t>*cries( i dont get mtv  booo!!! i love you baby &amp;lt;3 always</t>
  </si>
  <si>
    <t xml:space="preserve">Great weekend. Back to reality tomorrow </t>
  </si>
  <si>
    <t>getfreakinglow</t>
  </si>
  <si>
    <t xml:space="preserve">My weekend was shit. Besides friday. But still. I'm in SO much pain from softball. </t>
  </si>
  <si>
    <t>@RobPattzNews man rob is just sitting there running his hand through his hair.. gah! I want to be there too  following all your tweets</t>
  </si>
  <si>
    <t xml:space="preserve">@Esme_Cullen8 I didnt see kellan yet </t>
  </si>
  <si>
    <t xml:space="preserve">@Rove1974 oooh I am so jealous, last time I was at Melbourne Zoo I really wanted to see the elephants but they weren't out </t>
  </si>
  <si>
    <t>supernaturalash</t>
  </si>
  <si>
    <t xml:space="preserve">I can't believe the last survivor of the Titanic died...that's really sad! </t>
  </si>
  <si>
    <t>Sarah_N_A</t>
  </si>
  <si>
    <t xml:space="preserve">@ddlovato why arent you at the mtv movie awards? i was looking forward to see you n tv </t>
  </si>
  <si>
    <t xml:space="preserve">she looked retarded!! @laurenconrad will be missed </t>
  </si>
  <si>
    <t xml:space="preserve">@ddlovato are you watching the MTV movie awards? milez just lost her fist award to ashley tisdale </t>
  </si>
  <si>
    <t>Corsetkitty69</t>
  </si>
  <si>
    <t xml:space="preserve">Popcorn for supper because there is no food in the house and I am so broke. </t>
  </si>
  <si>
    <t xml:space="preserve">@TwoSharon cuz he needed sleep after baby girl decided that maybe daddy could help her get dinner faster. She was in R room B4 I knew it </t>
  </si>
  <si>
    <t>superherogirl</t>
  </si>
  <si>
    <t xml:space="preserve">@travisrail i may or may not have left my phone in your car on accident, sorry </t>
  </si>
  <si>
    <t xml:space="preserve">@stephaniepratt I cant believe that the end of the finale was messed up! Couldnt hear anything </t>
  </si>
  <si>
    <t>AllTimeShayna</t>
  </si>
  <si>
    <t>sisirocks222</t>
  </si>
  <si>
    <t>@mileycyrus so should have won! I can't believe she didn't    can't wait for the new moon trailor</t>
  </si>
  <si>
    <t xml:space="preserve">I dont feel good </t>
  </si>
  <si>
    <t>jenakisses</t>
  </si>
  <si>
    <t xml:space="preserve">missses playing the ufc game </t>
  </si>
  <si>
    <t>indyvelez87</t>
  </si>
  <si>
    <t xml:space="preserve">I reached 100 updates yayyy.  I think I have my flight picked out for Arizona. I'll miss pride in SF though </t>
  </si>
  <si>
    <t xml:space="preserve">@shhhmickle i want ice cream </t>
  </si>
  <si>
    <t xml:space="preserve">Why is everyone except me seeing Drag Me To Hell? No fair. </t>
  </si>
  <si>
    <t>damicoistrouble</t>
  </si>
  <si>
    <t xml:space="preserve">@onomatoleah I totally cleaned our bedroom today too. haha. it's embarrassing but it took 2 1/2 hours haha. </t>
  </si>
  <si>
    <t>@hailey_letang Celtics do have a waiting list.  I finally was offered tix but had to turn them down.   Sox people wait decades too.</t>
  </si>
  <si>
    <t xml:space="preserve">@youngmoneyfly LOL </t>
  </si>
  <si>
    <t>famefifteen</t>
  </si>
  <si>
    <t xml:space="preserve">@Urban_Nick We miss you. I can't even think of something snarky to say. We just miss you. </t>
  </si>
  <si>
    <t xml:space="preserve">@ddlovato Demi she didn't win breakthrough so far </t>
  </si>
  <si>
    <t>tv then bed cause ewww school tomorrow  but on the plus side only 7 days left including exams.</t>
  </si>
  <si>
    <t>hayoosherella</t>
  </si>
  <si>
    <t xml:space="preserve">hope kristen stewart doesnt win anything for twililight,, shes a good actress, just not a good bella </t>
  </si>
  <si>
    <t>kenseth17rox</t>
  </si>
  <si>
    <t>cburnzzzs</t>
  </si>
  <si>
    <t>my sun burn hurts  and i need chapstick.</t>
  </si>
  <si>
    <t>boker343</t>
  </si>
  <si>
    <t xml:space="preserve">Hates getting sick right before a fun and exciting long-weekend </t>
  </si>
  <si>
    <t xml:space="preserve">@caseyobvi Me too bb </t>
  </si>
  <si>
    <t>boybandlove</t>
  </si>
  <si>
    <t xml:space="preserve">well im bored migth go to bed soon gots no one to talk to </t>
  </si>
  <si>
    <t xml:space="preserve">Megan Fox.. you're not hot.. you look really ugly tonight.. Shia should have introduced that preview.. </t>
  </si>
  <si>
    <t>@benjiegotsoul  what funeral?</t>
  </si>
  <si>
    <t>ynez9128</t>
  </si>
  <si>
    <t xml:space="preserve">last day in bohol. heading back to manila tomorrow.  *sigh* goodbye, sun and sea! </t>
  </si>
  <si>
    <t xml:space="preserve">Bj hates me...  </t>
  </si>
  <si>
    <t>ketchup_cutie</t>
  </si>
  <si>
    <t xml:space="preserve">Is it just me or do the hockey sticks look larger on nbc than versus? No computer....broken. </t>
  </si>
  <si>
    <t xml:space="preserve">Verdict is in - no school tomorrow. May be going to Dr. instead if fever won't stay down. </t>
  </si>
  <si>
    <t>lexie_gyrl</t>
  </si>
  <si>
    <t>@LaurenConrad I'm gonna miss u  btw...looked great!</t>
  </si>
  <si>
    <t>kylerchambers</t>
  </si>
  <si>
    <t xml:space="preserve">@ryankellar I always just make a total mess when Im unpacking and then &amp;quot;clean up&amp;quot;. Im becoming quite familiar with the concept. </t>
  </si>
  <si>
    <t>all4PrincessM</t>
  </si>
  <si>
    <t xml:space="preserve">@itsallaboutme01 http://twitpic.com/6d5g9 - no pic </t>
  </si>
  <si>
    <t>@DrJosephWarren publisher requires word-compatible docs  if it were up to me i'd definitely be using emacs</t>
  </si>
  <si>
    <t>AveryKenyon</t>
  </si>
  <si>
    <t xml:space="preserve">Nick is mean to Bethany (my pig) </t>
  </si>
  <si>
    <t>DoubleMint1996</t>
  </si>
  <si>
    <t>Just wanna say Good night to you all. I don't want school to be over.  Crazy,I know.</t>
  </si>
  <si>
    <t xml:space="preserve">@theblackestsea no sorry, I don't. Oh and I went to buy one and they didn't have any in Noblesville, same with the purse. </t>
  </si>
  <si>
    <t xml:space="preserve">sunburnt :/ but thats okay cuz today was AMAZING, cuz i got to spend with an awesome guy  really missing him right now </t>
  </si>
  <si>
    <t>thatchristian</t>
  </si>
  <si>
    <t xml:space="preserve">Who knew a fasting cleanse actually involves actual fasting? </t>
  </si>
  <si>
    <t>amanda8713</t>
  </si>
  <si>
    <t xml:space="preserve">@corriemichael everyones there but me because i wasnt allowed to go </t>
  </si>
  <si>
    <t>last day in bohol. heading back to manila tomorrow. *sigh* goodbye, sun and sea!  #fb</t>
  </si>
  <si>
    <t xml:space="preserve">HAIL! Oh my poor truck </t>
  </si>
  <si>
    <t xml:space="preserve">facebook is really getting on my nerves. wont load my pages </t>
  </si>
  <si>
    <t xml:space="preserve"> why so cold California?</t>
  </si>
  <si>
    <t>kaitmackinnon</t>
  </si>
  <si>
    <t xml:space="preserve">@ddlovato she already lost to Ashley Tisdale so im kinda bummed </t>
  </si>
  <si>
    <t xml:space="preserve">@ashleytisdale ????? LAME LAME LAME LAME!!!! somethings wrong there. i was rooting for @OfiicialKat </t>
  </si>
  <si>
    <t xml:space="preserve">Did I miss Star Trek in IMAX? Please tell me I didn't. </t>
  </si>
  <si>
    <t>@AustinMusso i'm watching the awards too.  miley didn't win   but ashley tisdale was great in HSM3.... i voted for miley</t>
  </si>
  <si>
    <t xml:space="preserve">Fuck, i just want to be with my babe </t>
  </si>
  <si>
    <t xml:space="preserve">@ddlovato miley lost her award </t>
  </si>
  <si>
    <t xml:space="preserve">Haven't seen 360 yet </t>
  </si>
  <si>
    <t xml:space="preserve">@erinkaela the linoleum was destroyed and the last copy of the print i had i attempted to give him at the first concert i went to. </t>
  </si>
  <si>
    <t xml:space="preserve">this host is wack </t>
  </si>
  <si>
    <t xml:space="preserve">I wish I could dance like Andy. </t>
  </si>
  <si>
    <t>rucker just left  I have got the most amazing boy a girl could ask for</t>
  </si>
  <si>
    <t>kwolfie79</t>
  </si>
  <si>
    <t xml:space="preserve">watching the hills finale! bye bye lauren </t>
  </si>
  <si>
    <t xml:space="preserve">Waiting for my husband to get home from the races.....it's been a long lonely day </t>
  </si>
  <si>
    <t>Doesnt want to leave  i should just move here...</t>
  </si>
  <si>
    <t>apbyers</t>
  </si>
  <si>
    <t xml:space="preserve">Vacation is over.  </t>
  </si>
  <si>
    <t>willeagle</t>
  </si>
  <si>
    <t xml:space="preserve">@mtvcanada i think amanda seyfried should have won break out female award </t>
  </si>
  <si>
    <t>kenzoznek</t>
  </si>
  <si>
    <t xml:space="preserve">2:20am and i need to go to collage tomorrow </t>
  </si>
  <si>
    <t>jlark2005</t>
  </si>
  <si>
    <t xml:space="preserve">My heel is def bruised and I'm thinking something new is broken!! Doctor tomorrow to find out. </t>
  </si>
  <si>
    <t xml:space="preserve">@garlicmakezhitz what r u altering tho? the vs or chorus? i think the verse tells a nice story, its not trashy </t>
  </si>
  <si>
    <t>deybyperez</t>
  </si>
  <si>
    <t xml:space="preserve">uhh.. I should do the homework </t>
  </si>
  <si>
    <t xml:space="preserve">@arameabonita whats wrong? </t>
  </si>
  <si>
    <t>katarnett</t>
  </si>
  <si>
    <t>@JESSIMTV aww, all your crushes are flaunting their twinkies in your face  I say go for someone new!</t>
  </si>
  <si>
    <t>MorganTylar</t>
  </si>
  <si>
    <t xml:space="preserve">@killpineapple and you're not here to make it all better </t>
  </si>
  <si>
    <t>vmvadivel</t>
  </si>
  <si>
    <t xml:space="preserve">Todays match was pathetic. We need 3 runs / 9 overs &amp;amp; I got out LBW (last wk). I brought the team close to victory but failed 2 finish it </t>
  </si>
  <si>
    <t xml:space="preserve">Scheduling out the month at work and my week. bad news becks.... </t>
  </si>
  <si>
    <t>MsToT</t>
  </si>
  <si>
    <t xml:space="preserve">@m3miA cause he hasn't used what I wanted him to have </t>
  </si>
  <si>
    <t xml:space="preserve">@LaurenConrad I cant believe you wont be on The Hills anymore  Cant believe that the end of the finale was messed up, couldnt hear </t>
  </si>
  <si>
    <t>wsvxpd</t>
  </si>
  <si>
    <t>Yes, The Answer Was Cracker Barrel! Thank You All For Playing, Sorry, No Prizes   I Scored Two On The Peg Game Today...http://bit.ly/V5NgC</t>
  </si>
  <si>
    <t>trinamlee</t>
  </si>
  <si>
    <t xml:space="preserve">@dee_carney Really? Mine's not on for 2 and a half more hours on my cable package. </t>
  </si>
  <si>
    <t>soflorican</t>
  </si>
  <si>
    <t xml:space="preserve">cancelling my trip plans </t>
  </si>
  <si>
    <t xml:space="preserve">@juneAmbrose i couldn't see the pic </t>
  </si>
  <si>
    <t>Labskie</t>
  </si>
  <si>
    <t xml:space="preserve">@TheMandyMoore i hope its not true </t>
  </si>
  <si>
    <t>rickileeclarkxo</t>
  </si>
  <si>
    <t xml:space="preserve">Thinking how much the hills will change now that  Lauren Conrad is gone, deff gonna miss you, i got tears tonight </t>
  </si>
  <si>
    <t>LolaLuftnagle</t>
  </si>
  <si>
    <t>Why didn't Miley ein Breakthrough Female? Why? Whyyy? WHHHYYYYYY?  OK, well Ashley is amazing too, you can't say she doesn't deserve it.</t>
  </si>
  <si>
    <t>tokidoki_jessi</t>
  </si>
  <si>
    <t xml:space="preserve">LocaLxLove, awww, you suck. when i get to vegas i'm going straight online to watch it over and over and over. hahaha! </t>
  </si>
  <si>
    <t>ariellecg</t>
  </si>
  <si>
    <t xml:space="preserve">ok wow i really don't like megan fox anymore </t>
  </si>
  <si>
    <t>amalaska5</t>
  </si>
  <si>
    <t>The Hills Finale tonight  Goodbye Lauren you will be missed!</t>
  </si>
  <si>
    <t>kindnepenthe</t>
  </si>
  <si>
    <t xml:space="preserve">Lunch @ the park with the two V's and then saw UP in 3D. Super cute movie, although the beginning was a little depressing. </t>
  </si>
  <si>
    <t>Everytime I turn on the TV the wings score  I'm going to watch my DVD</t>
  </si>
  <si>
    <t>ilovehiimsomuch</t>
  </si>
  <si>
    <t xml:space="preserve">ahhh im obber tiired  and oh so very hungry. dnt wnt to go to skewl tomorrow. i wnt ma fone </t>
  </si>
  <si>
    <t>HeyitsGaby</t>
  </si>
  <si>
    <t xml:space="preserve">im sad the hills is over </t>
  </si>
  <si>
    <t xml:space="preserve">Ive been home for about 2 hours now, and i am so tired. I slept all the way home.... But i am still exhausted... I miss my group 2 </t>
  </si>
  <si>
    <t xml:space="preserve">@ddlovato she lost </t>
  </si>
  <si>
    <t xml:space="preserve">@vivalolita mann. it would be us but the distance keeps us apart. </t>
  </si>
  <si>
    <t>sunveins</t>
  </si>
  <si>
    <t xml:space="preserve">sinus pressure and headache (from allergies) is to the point of being so unbearable i just want to hide in the quiet and get a good sleep </t>
  </si>
  <si>
    <t>nataliaporto</t>
  </si>
  <si>
    <t>@fran_yeah e esse fÃ³rum aÃ</t>
  </si>
  <si>
    <t xml:space="preserve">I am restricted to house parties until the dmv gets my I'd back </t>
  </si>
  <si>
    <t>glitterjohn10</t>
  </si>
  <si>
    <t>Back home! With a sunburnt nose  @ Home http://loopt.us/ECK0MA.t</t>
  </si>
  <si>
    <t>@shaggieshapiro You're on the &amp;quot;to hire&amp;quot; list for the Vegas trip if we ever get to go   We can play stewardess &amp;amp; serve PopTarts!</t>
  </si>
  <si>
    <t>Bellabutterfly0</t>
  </si>
  <si>
    <t>afternoon at the lake was botched  watching movies under the A/C instead.</t>
  </si>
  <si>
    <t xml:space="preserve">@katieeeian143 aww dont say that, thats sooo sad, i'm going to have to take a picture of our paper of our family on the back wall! </t>
  </si>
  <si>
    <t>loverainey</t>
  </si>
  <si>
    <t xml:space="preserve">There goes my caffine buzz </t>
  </si>
  <si>
    <t xml:space="preserve">i really want to see &amp;quot;up&amp;quot; </t>
  </si>
  <si>
    <t xml:space="preserve">HEATHUS </t>
  </si>
  <si>
    <t>CaptainNatalie</t>
  </si>
  <si>
    <t xml:space="preserve">@Pamela3884 I can hear them but I can't see them from the BK </t>
  </si>
  <si>
    <t>ahh Heath Ledger.   RIP</t>
  </si>
  <si>
    <t xml:space="preserve">@KristinaCobb I want to make a senior scra;pbook but i don't have time </t>
  </si>
  <si>
    <t xml:space="preserve">my dumb brother is watching dam soccer and I wanna see MTV movie awards gosh this is the tyme when I wish I was the only child </t>
  </si>
  <si>
    <t>@jchronowski47    oh no...tied now!   -Linda</t>
  </si>
  <si>
    <t>paddyjohnston</t>
  </si>
  <si>
    <t xml:space="preserve">I won. She wasn't happy. In fact, she said 'you're dead to me' </t>
  </si>
  <si>
    <t xml:space="preserve">Just got off the phone with sarah. Our first call with her in va. I'm already crying like a baby. </t>
  </si>
  <si>
    <t>@TraceyHill me too  but lol @ kristin cavallari being advertised as 'the bitch is back'</t>
  </si>
  <si>
    <t xml:space="preserve">Asthma attacks are the worst </t>
  </si>
  <si>
    <t xml:space="preserve">I have a pretty lonely existence. I'm watchin harry potter the kids r in bed. I'm alone. </t>
  </si>
  <si>
    <t xml:space="preserve">@Ulrichisawesome i wud go but i quit cp </t>
  </si>
  <si>
    <t>@justmeiguess I gotta work on our day  another girl is going out of town.</t>
  </si>
  <si>
    <t xml:space="preserve">@mileycyrus you were robbed!!! i voted like a million and two times </t>
  </si>
  <si>
    <t xml:space="preserve">everyones addicted   to alchohal i want some </t>
  </si>
  <si>
    <t>fueledbykara</t>
  </si>
  <si>
    <t xml:space="preserve">http://twitpic.com/6dkad - how can you open up your lindt chocolate ball and find this?? its soo disapointing </t>
  </si>
  <si>
    <t>drumstix</t>
  </si>
  <si>
    <t xml:space="preserve">why can't it just stay the weekend? </t>
  </si>
  <si>
    <t>TajaSeville</t>
  </si>
  <si>
    <t xml:space="preserve">@nathanschultze awww poor baby...that's insane...i hope you get it all done...wish i could help. </t>
  </si>
  <si>
    <t xml:space="preserve">I Have A Craving For Pasta... Chicken Alfredo.. Wish I Could Watch The Mtv Awards With Pasta And The Wifey.. NOT </t>
  </si>
  <si>
    <t>nyxie</t>
  </si>
  <si>
    <t xml:space="preserve">@FollowHeart hey, did you know your website is currently 'suspended'? </t>
  </si>
  <si>
    <t xml:space="preserve">In the lunch room, manager is talking racist jokes about the asian cleaners. </t>
  </si>
  <si>
    <t xml:space="preserve">mtv awards  no tv </t>
  </si>
  <si>
    <t>HappyLeech</t>
  </si>
  <si>
    <t xml:space="preserve">Bahhh...homework </t>
  </si>
  <si>
    <t>MaryKayAtlanta</t>
  </si>
  <si>
    <t xml:space="preserve">Anji are you trying to forget about your friends in Atlanta </t>
  </si>
  <si>
    <t>Spoiiled_BRAT34</t>
  </si>
  <si>
    <t xml:space="preserve">Damn.. No games today. And I'm lonely! Notttt a good combination!! Ughhh </t>
  </si>
  <si>
    <t>MizzGhazal</t>
  </si>
  <si>
    <t xml:space="preserve">watchin the mtv awards! sad the hills is over for now... </t>
  </si>
  <si>
    <t>i got kicked out of the room that has the DirecTV box.  watching a livestream of it instead. &amp;gt;:[</t>
  </si>
  <si>
    <t xml:space="preserve">I Dont know! Like.. its a normal picture........Ugh.. not cool... let me try it for a 5th time....  </t>
  </si>
  <si>
    <t xml:space="preserve">This sucks gotta pack up and leave again </t>
  </si>
  <si>
    <t>NuFlavaent</t>
  </si>
  <si>
    <t xml:space="preserve">@chocolate_dip the homies went last week &amp;amp; said it was jumpin &amp;amp; they were faded.. i cant party on thursdays no more </t>
  </si>
  <si>
    <t xml:space="preserve">My poor bunny! Her toenail fell off and she was bleeding a lot so we had to put her in a box so she doesn't get an infection </t>
  </si>
  <si>
    <t>kimskaggs</t>
  </si>
  <si>
    <t xml:space="preserve">ck out http://www.bnonews.com/ - upset and uproar in North &amp;amp; South Korea </t>
  </si>
  <si>
    <t xml:space="preserve">@RightGirl Well fuck me hard, I've never been told to stop cursing by the curse bot. I feel kinda let down. </t>
  </si>
  <si>
    <t xml:space="preserve">@sevinnyne6126 http://twitpic.com/6dfd2 - I can't see the photo </t>
  </si>
  <si>
    <t>sfgeek</t>
  </si>
  <si>
    <t>From the &amp;quot;You Can't Make This Stuff Up Department&amp;quot; German Biker Gangs are recruiting retarded people to commit crimes  http://bit.ly/1 ...</t>
  </si>
  <si>
    <t>SexiiAssNi</t>
  </si>
  <si>
    <t xml:space="preserve">@damonDCclark  I just looked thru those pics. I was at all those parties except the white one. I'm not in any of em  </t>
  </si>
  <si>
    <t>mfgorgeous</t>
  </si>
  <si>
    <t xml:space="preserve">Another headache </t>
  </si>
  <si>
    <t>demeterschild</t>
  </si>
  <si>
    <t xml:space="preserve">@dcorsetto pikshurs no werky. </t>
  </si>
  <si>
    <t>slagdog</t>
  </si>
  <si>
    <t xml:space="preserve">@Societyreject damnit i wish i could but i gots to wake ups early </t>
  </si>
  <si>
    <t>ChoZanWan</t>
  </si>
  <si>
    <t xml:space="preserve">@sophiestication Groceries update up on UK Apple store, but still no lock function? </t>
  </si>
  <si>
    <t xml:space="preserve">@Shaundrie lmao I just went in girl! Burritos margaritas...EVERYTHING!! Gotta get ready </t>
  </si>
  <si>
    <t>Bibsalright</t>
  </si>
  <si>
    <t xml:space="preserve">Aww, twilight peeps one. </t>
  </si>
  <si>
    <t>sticks09</t>
  </si>
  <si>
    <t>wants audio-technica STJ1 or STJ3.  I'm short by a 150 bucks http://plurk.com/p/xhx7y</t>
  </si>
  <si>
    <t>CrissyB_</t>
  </si>
  <si>
    <t xml:space="preserve">I am wore out.. early Bedtime! @ebonynicoles I didn't catch it I fell asleep.. </t>
  </si>
  <si>
    <t>youwhatjen</t>
  </si>
  <si>
    <t>Bloody fab night, proud of him. gonna miss that lad way too much i know. already  x</t>
  </si>
  <si>
    <t>TheGaze</t>
  </si>
  <si>
    <t xml:space="preserve">Motorcycle pulled over on 94?! </t>
  </si>
  <si>
    <t xml:space="preserve">@Agent_R we don't have teeth and are painfully shy. almost agoraphobic! so sad! </t>
  </si>
  <si>
    <t>vstate08</t>
  </si>
  <si>
    <t xml:space="preserve">watching espn with shaun! JUST GOT DONE WATCHING THE BEST SHOW EVER!!! THE HILLS!!!!! IM GONNA MISS LAUREN SOOOOO MUCH! </t>
  </si>
  <si>
    <t>lieslbutler</t>
  </si>
  <si>
    <t xml:space="preserve">is over all of this... but how on earth do you just end a friendship? argh </t>
  </si>
  <si>
    <t>rob isnt sitting next to kris  i think shes a few seats down</t>
  </si>
  <si>
    <t xml:space="preserve">2 weeks off and now back to the early mornings </t>
  </si>
  <si>
    <t>BellaGina</t>
  </si>
  <si>
    <t xml:space="preserve">@bud_caddell shocked?  seriously?  I must be way older than you and more than slightly desensitized. dismayed? yes.  shocked? hell no. </t>
  </si>
  <si>
    <t>cvieiraa</t>
  </si>
  <si>
    <t xml:space="preserve">Boo. Twilight. </t>
  </si>
  <si>
    <t>No! I have 199 followers now,  I had 200 earlier.. *tears* lolol</t>
  </si>
  <si>
    <t>kaosvay</t>
  </si>
  <si>
    <t>back from key west. i cant believe its over already  oh and of course i have to start classes on wednesday. awesome</t>
  </si>
  <si>
    <t>gavinlamsl</t>
  </si>
  <si>
    <t xml:space="preserve">is back in office &amp;amp; experiencing Monday blues </t>
  </si>
  <si>
    <t>thegame998</t>
  </si>
  <si>
    <t xml:space="preserve">Twilights gonna win everything </t>
  </si>
  <si>
    <t xml:space="preserve"> All tied up now</t>
  </si>
  <si>
    <t xml:space="preserve">Aw seth rogen and james franco should have won </t>
  </si>
  <si>
    <t>wyckkedwench</t>
  </si>
  <si>
    <t xml:space="preserve">Feeling anxious.  Mouth surgery today (June 1).  4 weeks until completely healed.  Doesn't sound fun at all.  </t>
  </si>
  <si>
    <t xml:space="preserve">i wish i was watching the mtv movie awards right now </t>
  </si>
  <si>
    <t>@RHE27 same here!  i'm like craving.</t>
  </si>
  <si>
    <t>sammyphaphol</t>
  </si>
  <si>
    <t>I miss david  but he's kinda mad at me</t>
  </si>
  <si>
    <t>jhayem</t>
  </si>
  <si>
    <t>monday again..  sadness..</t>
  </si>
  <si>
    <t>lunareclipse</t>
  </si>
  <si>
    <t>Why so sad?  re: http://ff.im/3rHKw</t>
  </si>
  <si>
    <t>virtual4now</t>
  </si>
  <si>
    <t xml:space="preserve">@RaceSpeed just wanting to keep my ankle from getting too bad - current shoes are hurting my ankle </t>
  </si>
  <si>
    <t xml:space="preserve">@thoushaltkissme Im so bummed I'm missing the movie awards. </t>
  </si>
  <si>
    <t xml:space="preserve">cooking. starving. waiting for it to be done. </t>
  </si>
  <si>
    <t>aysiamarotta</t>
  </si>
  <si>
    <t xml:space="preserve">@katie_michael my brother just told me </t>
  </si>
  <si>
    <t>ItsTeganYay</t>
  </si>
  <si>
    <t>@axetizoc I've come to the conclusion that it isn't funny at all  But I think things will work out for the best. Cheer up buddy!</t>
  </si>
  <si>
    <t>@OneWaYWeeZy nope  anythin in mind?</t>
  </si>
  <si>
    <t xml:space="preserve">Making purple print jaguard tank top for the purple skirt i made earlier. Not enough for a ruffle neckline though. </t>
  </si>
  <si>
    <t>Persona7</t>
  </si>
  <si>
    <t xml:space="preserve">BREAKING BAD SEASON FINALE TONIGHT. I am sad. </t>
  </si>
  <si>
    <t>sixteen days oh my, its gonna take forever  i need to have my lvtt</t>
  </si>
  <si>
    <t>magneticcrow</t>
  </si>
  <si>
    <t xml:space="preserve">RIP Dr. George Tiller. The world just lost an incredible person, and incredible advocate for women's rights. </t>
  </si>
  <si>
    <t xml:space="preserve">Where'd my pic go...stupid twitter! </t>
  </si>
  <si>
    <t>gabrielavandort</t>
  </si>
  <si>
    <t xml:space="preserve">AnnaBanana74 i know but everyones hated me xD and i havent finish </t>
  </si>
  <si>
    <t>eggsbenedik</t>
  </si>
  <si>
    <t xml:space="preserve">missing them. </t>
  </si>
  <si>
    <t>damn im missing all of this  but i taped it.</t>
  </si>
  <si>
    <t xml:space="preserve">OMG rob and cam for best fight? wtf I love them but that's just wrong... well, that's the MTV Movie Awards, but still... </t>
  </si>
  <si>
    <t xml:space="preserve">Queen spilled Zeppel on my keyboard yesterday. Now the touchpad is sticky. </t>
  </si>
  <si>
    <t xml:space="preserve">@_CrC_  you'd be with us fl girls toknight if the show weren't xld </t>
  </si>
  <si>
    <t>patyneta</t>
  </si>
  <si>
    <t xml:space="preserve">feeling the sunday blues....maybe the smiths doesn't help </t>
  </si>
  <si>
    <t>andrew__green</t>
  </si>
  <si>
    <t xml:space="preserve">Got History Next </t>
  </si>
  <si>
    <t>BarbaraLim</t>
  </si>
  <si>
    <t>down with a slight runny nose  must be all the popcorn i ate yesterday! greediness gets u nowhere</t>
  </si>
  <si>
    <t>callousofhearts</t>
  </si>
  <si>
    <t xml:space="preserve">UM okay no zack galifinakis??? but the rest of the cast from hangover? </t>
  </si>
  <si>
    <t>@TONYROCK I'm stuck in this whirlpool called HOUSTON TEXAS it's a horrible experience  HELP!!</t>
  </si>
  <si>
    <t xml:space="preserve">@Chaoticshimmer if it was that Paul I would have my ass already in line to see him sick or not. I will have grandkids b4 I see him again. </t>
  </si>
  <si>
    <t>thenameistaylor</t>
  </si>
  <si>
    <t xml:space="preserve">it bugs me so much getting all these tweets from start at the mtv awards that are tonight.. i wanna be there! </t>
  </si>
  <si>
    <t xml:space="preserve">@FieFieSoMajor I guest i wasn't a good follower </t>
  </si>
  <si>
    <t xml:space="preserve">@ItsOneTen i agree...bad call </t>
  </si>
  <si>
    <t xml:space="preserve">@peprally Sorry, man. </t>
  </si>
  <si>
    <t>Disneylover61</t>
  </si>
  <si>
    <t xml:space="preserve">how much longer can I put off cleaning my room?hmm, I'll go play with the dogs and eat dinner, seriously, that will kill about 1/2 hr, </t>
  </si>
  <si>
    <t>pastorbilly</t>
  </si>
  <si>
    <t>Had to work today  but had a great service this am</t>
  </si>
  <si>
    <t xml:space="preserve">@LadyNightowl My dogs use me like that when I have a blanket on my feet. </t>
  </si>
  <si>
    <t xml:space="preserve">@MsBeanstalk I probably won't watch at all </t>
  </si>
  <si>
    <t>daniterin</t>
  </si>
  <si>
    <t>bentface</t>
  </si>
  <si>
    <t>@klovine I injured my knee  I'm pretty sure tis twisted bad cuz its swollen.</t>
  </si>
  <si>
    <t>dnelll</t>
  </si>
  <si>
    <t xml:space="preserve">sad that @mileycyrus didn't win. </t>
  </si>
  <si>
    <t xml:space="preserve">Blah this week=econ presentation + 3 dance performances </t>
  </si>
  <si>
    <t>I have a bruise on the ball of my foot  walking sucks.</t>
  </si>
  <si>
    <t>marlesincharge</t>
  </si>
  <si>
    <t xml:space="preserve">@courtneyhousel Aw, that really blows. I'm sorry. </t>
  </si>
  <si>
    <t>clydedavisjr</t>
  </si>
  <si>
    <t xml:space="preserve">Twitted reminds me that I'm the only person that actively boycotts MTV, BET and VH1. </t>
  </si>
  <si>
    <t>BOBBYFRESH09</t>
  </si>
  <si>
    <t>@fabulousJo I seen It the other day! Lol you don't follow my tweets anymore!  jk</t>
  </si>
  <si>
    <t>evilneuro</t>
  </si>
  <si>
    <t xml:space="preserve">@wordpress but not for those of us outside the States </t>
  </si>
  <si>
    <t xml:space="preserve">My ice cream...you can have it...do noooooooooooooot want......... </t>
  </si>
  <si>
    <t>whoanatalie</t>
  </si>
  <si>
    <t xml:space="preserve">eminem sing your old shit </t>
  </si>
  <si>
    <t xml:space="preserve">@loreeT  i think i'll give up. i can't find any site. </t>
  </si>
  <si>
    <t>AJGalloway</t>
  </si>
  <si>
    <t xml:space="preserve">I am bummed about &amp;quot;cool and light rain&amp;quot; for Grad Night Thursday.  </t>
  </si>
  <si>
    <t>melindagale</t>
  </si>
  <si>
    <t>@danelovesyou what my tweets? i am sorry  hahah. i have ppl counting on my updates.</t>
  </si>
  <si>
    <t>douggreen</t>
  </si>
  <si>
    <t xml:space="preserve">@torontogardens yeah, we haven't planted ours yet either - out during day - in at night (more cold weather coming I'm told) </t>
  </si>
  <si>
    <t>dizzheart</t>
  </si>
  <si>
    <t xml:space="preserve">@whovianluv ... like that.  And what bravery for her to keep on keeping on in spite of everything. I hate going thru old stuff </t>
  </si>
  <si>
    <t>SofiiaJonas</t>
  </si>
  <si>
    <t>@ddlovato why you dont go to the mtv movie awards? you cant go  ?</t>
  </si>
  <si>
    <t xml:space="preserve">My parents aren't going to my promotion </t>
  </si>
  <si>
    <t>ChuckHayze</t>
  </si>
  <si>
    <t xml:space="preserve">Hate This Feelin So Much I Leavin Behind.. </t>
  </si>
  <si>
    <t xml:space="preserve">@LorenaElsa I knew you would stay ..its perry's dancing ..you can't look away..I wish I was in detroit to welcome tr and co </t>
  </si>
  <si>
    <t>@aravain  What did it cost?</t>
  </si>
  <si>
    <t>camdantes</t>
  </si>
  <si>
    <t xml:space="preserve">I have a headache. Wahhhh </t>
  </si>
  <si>
    <t xml:space="preserve">@Eminemdrdre00 Katy Perry isn't there?? Boo. </t>
  </si>
  <si>
    <t>tifagny</t>
  </si>
  <si>
    <t>I bought atty a coach collar and I almost got princess one but she's too small.  I miss you.</t>
  </si>
  <si>
    <t>thinkart</t>
  </si>
  <si>
    <t>@lishyloo yeah  i sold it to @blastoffbrett because my new apartment didn't like the iphone.</t>
  </si>
  <si>
    <t xml:space="preserve">so tired, can't sleep for a list of reasons though </t>
  </si>
  <si>
    <t>@mcclorypatrick I just saw you then I lost you  haha</t>
  </si>
  <si>
    <t xml:space="preserve">i like wanna delete my videos again </t>
  </si>
  <si>
    <t xml:space="preserve">is watching the awards on MTV! Wish I was there </t>
  </si>
  <si>
    <t>i lied she won best breakthrough female haha i want Kat to win from Nick &amp;amp; Norahs     and Saho i dont know how many hours, its 10:30pm now</t>
  </si>
  <si>
    <t>ginamauricio</t>
  </si>
  <si>
    <t xml:space="preserve">i feel sad. Rafa Nadal lost his chances of winning the French Open title this year. </t>
  </si>
  <si>
    <t xml:space="preserve">@Rachel_Is_me yep </t>
  </si>
  <si>
    <t>trawryo</t>
  </si>
  <si>
    <t xml:space="preserve">Whatever happened to the old eminem ? </t>
  </si>
  <si>
    <t xml:space="preserve">@QuileuteGirl yeah.  facebook is being reallllly slow.  </t>
  </si>
  <si>
    <t>@Vonnieee ... except today I accidentely hit her head off the table  but it was partially her fault, she was being stubborn. lol</t>
  </si>
  <si>
    <t>kraterface71</t>
  </si>
  <si>
    <t xml:space="preserve">prom was good....but was also the worst night of my life..fml </t>
  </si>
  <si>
    <t>emmaramone</t>
  </si>
  <si>
    <t>now I have to go to work..  don't think I have to change nappies today though?</t>
  </si>
  <si>
    <t>DavidB61387</t>
  </si>
  <si>
    <t xml:space="preserve">is missing a piece </t>
  </si>
  <si>
    <t xml:space="preserve">i hate you, joseph adam jonas! </t>
  </si>
  <si>
    <t>@danache I'm sorrrrrrrta @ home..  I'm super tired. I had 2 wrk 2day. I'm bout 2 pass out in a min. I heard the Q is ballz 2 ballz packdd!</t>
  </si>
  <si>
    <t>@BioHazard655 Forget em  What's the legality of noise pollution? How loud are you allowed to be legally? You should research it.</t>
  </si>
  <si>
    <t xml:space="preserve">@businessboomer http://twitpic.com/6cmr2 - can't see the pic </t>
  </si>
  <si>
    <t xml:space="preserve">@basshero I have to wait and see if I can find speed controllers in the trash too. I need at least two and they go for about $100 each </t>
  </si>
  <si>
    <t>indraherlambang</t>
  </si>
  <si>
    <t xml:space="preserve">Morning tweeps! Woke up and getting ready for one of my fav thing in the world: hotel's breakfast.. Really miss bfc and my crazy partner </t>
  </si>
  <si>
    <t>steve_newsome</t>
  </si>
  <si>
    <t xml:space="preserve">I don't live on cleneay anymore </t>
  </si>
  <si>
    <t>JamesWilliamsIV</t>
  </si>
  <si>
    <t xml:space="preserve">my motherboard crashed...I'm limping computer-wise for a few days </t>
  </si>
  <si>
    <t>MixMastaPJ</t>
  </si>
  <si>
    <t xml:space="preserve">@jesse_wolcott what happened to your phone?  It stop picking up or replying to texts </t>
  </si>
  <si>
    <t>holy_smokes</t>
  </si>
  <si>
    <t>@sailorlegs we lost!  but our score was pretty good, ah well.</t>
  </si>
  <si>
    <t>summerwind30</t>
  </si>
  <si>
    <t xml:space="preserve">@3amjosh Yikes Stripes!!! </t>
  </si>
  <si>
    <t>Stephie_Bear</t>
  </si>
  <si>
    <t>is missing my zachary binks and izzy since they left today   hurry up and get here weekend so i can see them again!</t>
  </si>
  <si>
    <t>R3DZO3</t>
  </si>
  <si>
    <t xml:space="preserve">twitter isnt working on my phone </t>
  </si>
  <si>
    <t>rdrussell94</t>
  </si>
  <si>
    <t>EWWWW its roachh  =|</t>
  </si>
  <si>
    <t xml:space="preserve">@itsTCHONG Me too, my TV doesn't like me anymore </t>
  </si>
  <si>
    <t xml:space="preserve">@marissajean I thought it was my tv! PHEW!!! Megan Fox is such a baaaaabeee. I don't know why she's all greasy, i'm pissed </t>
  </si>
  <si>
    <t>lillinatang</t>
  </si>
  <si>
    <t>can't stop playing resturant city  freaken addictive</t>
  </si>
  <si>
    <t xml:space="preserve">I cant go. At all. Sorry. </t>
  </si>
  <si>
    <t>vampireect</t>
  </si>
  <si>
    <t xml:space="preserve">Twilight is going to win is obviousâ€¦ hurts that I am of Argentinean and just they transmit Thursday..  </t>
  </si>
  <si>
    <t xml:space="preserve">The Movie Awards are lame thus far. </t>
  </si>
  <si>
    <t>KennethChiu</t>
  </si>
  <si>
    <t xml:space="preserve">Damn it redwings tie it up. </t>
  </si>
  <si>
    <t>azrael4854</t>
  </si>
  <si>
    <t>After today I wish I could be done with hospitals for a while  Hopefully I will be after this week...</t>
  </si>
  <si>
    <t xml:space="preserve">@greggrunberg Your Dodgers are currently kicking my Cubs' collective ass </t>
  </si>
  <si>
    <t xml:space="preserve">My mom took my itouch away </t>
  </si>
  <si>
    <t>ktholliday</t>
  </si>
  <si>
    <t xml:space="preserve">back from the lake! good news and bad news: the hot mess didn't show up, but the party is now over </t>
  </si>
  <si>
    <t>Latinum24</t>
  </si>
  <si>
    <t xml:space="preserve">I got summoned for Jury Duty, this was not the opportunity I was waiting for </t>
  </si>
  <si>
    <t xml:space="preserve">@JeremyBeguhn: And I love being with you, I hate when we have to part ways  </t>
  </si>
  <si>
    <t xml:space="preserve">@confessing7girl Yeah! Disney rocks! Lol, well my streaming is rubbish! So slow and skips alot </t>
  </si>
  <si>
    <t>stewbradley</t>
  </si>
  <si>
    <t xml:space="preserve">Ever go to movies alone? Uuhhh me neither </t>
  </si>
  <si>
    <t>@m_callahan http://twitpic.com/611xz - I'm so sorry  I stay away from people who drink so I can avoid having to deal with this.</t>
  </si>
  <si>
    <t>LilBit8688</t>
  </si>
  <si>
    <t xml:space="preserve">YEEESSSS lets go MAGIC yall got this i aint even worried bout KOBE he means nothin!!! *missin my babez* wish he would come home </t>
  </si>
  <si>
    <t xml:space="preserve">hey people what up just got back i got my eye brows down WAXING hearts WAHHHHHHHHHHHHHHHHHHH that realy heart </t>
  </si>
  <si>
    <t xml:space="preserve">na bills remix of CrystalCastles crimewave is amazing..... i wish i was dancing somewhere </t>
  </si>
  <si>
    <t>somecallmejim</t>
  </si>
  <si>
    <t xml:space="preserve">Made a pizza. Like literally - homemade pizza. It was good. Possibly the best pizza ever. Forgot to save you a slice. Sorry. </t>
  </si>
  <si>
    <t>MorganTaylor214</t>
  </si>
  <si>
    <t xml:space="preserve">mad cause i cant see the awards on tv </t>
  </si>
  <si>
    <t>ItsTak</t>
  </si>
  <si>
    <t>The last survivor of Titanic passed away today   http://bit.ly/6EHkB</t>
  </si>
  <si>
    <t>Deziranus</t>
  </si>
  <si>
    <t xml:space="preserve">back home from disney and it's really sad </t>
  </si>
  <si>
    <t xml:space="preserve">@BabeeShark you could have hung out with me </t>
  </si>
  <si>
    <t>alesson4lo</t>
  </si>
  <si>
    <t xml:space="preserve">This movie is sad </t>
  </si>
  <si>
    <t xml:space="preserve">@imago_dei_81 Well since the youngest is 9 we were going to see Night at the Museum 2.  But we didn't end up going </t>
  </si>
  <si>
    <t xml:space="preserve">i burned my face in the sun... it hurts </t>
  </si>
  <si>
    <t>NotYaAvearge</t>
  </si>
  <si>
    <t>SMH @ THE HILLS FINALE!!!!!!!!! IMA MISS L.C.         LOL</t>
  </si>
  <si>
    <t>Carnie100</t>
  </si>
  <si>
    <t xml:space="preserve">Never leave a bag of gummy worms in your car during summer. They melt. </t>
  </si>
  <si>
    <t xml:space="preserve">Mowing the yard is not fun in the dark... </t>
  </si>
  <si>
    <t xml:space="preserve">I'm sad hs is ending </t>
  </si>
  <si>
    <t xml:space="preserve">Dang my whole body is sore from swimming I need a massage </t>
  </si>
  <si>
    <t xml:space="preserve">Boo tan lines. </t>
  </si>
  <si>
    <t xml:space="preserve">@stacialove  Mannnnn eff all the freeways and highways that separate us </t>
  </si>
  <si>
    <t>owlcake17</t>
  </si>
  <si>
    <t>OH NO!!! I Have BIG tests at school tomorrow!!! AHHHHHH!  But schools almost over!!! YAY!</t>
  </si>
  <si>
    <t xml:space="preserve">BAD NEWS!!!!...I'm Siick!! </t>
  </si>
  <si>
    <t>Sookie_and_Eric</t>
  </si>
  <si>
    <t xml:space="preserve">wishes she could have went with Eric.. i'll miss him while he's gone </t>
  </si>
  <si>
    <t>HoneyAga</t>
  </si>
  <si>
    <t>Have a migraine  â€¦  not impressed with the weather, what happened??.. its cold!!!!!  nothing on TV, watching &amp;quot;Deep Impact&amp;quot;</t>
  </si>
  <si>
    <t>I really need to study im gonna fail!  i cant focus though</t>
  </si>
  <si>
    <t>aaronasay</t>
  </si>
  <si>
    <t xml:space="preserve">@srmorris2 probably not until OFlow is over, sorry man </t>
  </si>
  <si>
    <t>ExsiliumRex</t>
  </si>
  <si>
    <t xml:space="preserve">@gonnagroove me neither. </t>
  </si>
  <si>
    <t>summerlover02</t>
  </si>
  <si>
    <t xml:space="preserve">recital went SOOOOOO well sooooooooooo happy! sad its over though </t>
  </si>
  <si>
    <t xml:space="preserve">just sitting.. while playing my guitar... i'm here alone.. </t>
  </si>
  <si>
    <t>KurtzHere</t>
  </si>
  <si>
    <t xml:space="preserve">Drat!  The power is out in my section of town! Missing my show! </t>
  </si>
  <si>
    <t>dntcallmepeanut</t>
  </si>
  <si>
    <t xml:space="preserve">Lloonngg asss dayy and its no where near over and I missed the hills </t>
  </si>
  <si>
    <t xml:space="preserve">Eminems performance isn't quite the same without Proof </t>
  </si>
  <si>
    <t xml:space="preserve">We only made 10bucks in tips </t>
  </si>
  <si>
    <t>Zoltan87</t>
  </si>
  <si>
    <t xml:space="preserve">@kissability I wish I could get one of my friends to do the same. They've been apart for 2 months, still thinks she can win him back. </t>
  </si>
  <si>
    <t>KeithBurtis</t>
  </si>
  <si>
    <t xml:space="preserve">Tonight,  daughter did a number on her ankle tonight during her fast-pitch softball game...hope there is no tear </t>
  </si>
  <si>
    <t>NicoleShep</t>
  </si>
  <si>
    <t xml:space="preserve">My kitty doesn't feel good. He's been laying in the same place ALL day! His poor belly probably hurts </t>
  </si>
  <si>
    <t>Candiiluv</t>
  </si>
  <si>
    <t xml:space="preserve">twitterin alone </t>
  </si>
  <si>
    <t xml:space="preserve">so sad @iamchrisc really hates us </t>
  </si>
  <si>
    <t>rebelbanker</t>
  </si>
  <si>
    <t xml:space="preserve">Stopped taking Propecia because it's a banned drug and now my hair is falling out.  Great.  </t>
  </si>
  <si>
    <t>@JalenJade Babe don't say that.  It's just good cardio. I hate this one he's doing now....</t>
  </si>
  <si>
    <t>mcimrah</t>
  </si>
  <si>
    <t xml:space="preserve">cousins bday. </t>
  </si>
  <si>
    <t xml:space="preserve">http://twitpic.com/6dkpj - @lala0000 the whole thing shreded to pieces </t>
  </si>
  <si>
    <t xml:space="preserve">holy fuck! this is the fourth DanFraiser bot to follow me in two days! </t>
  </si>
  <si>
    <t>elegantlyiam</t>
  </si>
  <si>
    <t xml:space="preserve">@nmcunt hey, don't hate on rob. </t>
  </si>
  <si>
    <t xml:space="preserve">I ned 8 more followers </t>
  </si>
  <si>
    <t>@iammusic86 umm no  And that would just be wonderful....idk maybe diff things are in store for me. But Up should be cool...its in 3D too</t>
  </si>
  <si>
    <t>CalyopeRose</t>
  </si>
  <si>
    <t xml:space="preserve">Still can't work out how to use this. </t>
  </si>
  <si>
    <t>@itsrayj god sis B is in it, stacey dash, tatiana ali (I believe) plus 5 other I cannot name.              working on it lol</t>
  </si>
  <si>
    <t xml:space="preserve">@rxmxa sad, we never see Dan Dance anymore. </t>
  </si>
  <si>
    <t xml:space="preserve">@ZachInBoston Yeah, I was kinda of looking forward to the MTVawards to MAYBE, just maybe see Yorma + Akiva, with Andy, but ..not worth it </t>
  </si>
  <si>
    <t xml:space="preserve">Mad as hell...took my online exam then couple hours later, the server dropped. Great...I got a zero </t>
  </si>
  <si>
    <t>josisland</t>
  </si>
  <si>
    <t xml:space="preserve">Hi Tweeties - busy at work trying to stay focussed have run out of coffee </t>
  </si>
  <si>
    <t>jlevine3</t>
  </si>
  <si>
    <t xml:space="preserve">been miserable for the past 24 hours but finally starting to feel better. hopefully it continues to go UPhill... </t>
  </si>
  <si>
    <t>cerbo</t>
  </si>
  <si>
    <t>nooo :S sorry.. :S  ya no se que cara poner :S :S :S</t>
  </si>
  <si>
    <t>katzmeifyoucan</t>
  </si>
  <si>
    <t xml:space="preserve">It's summer, I've barely done anything... and I'm already exhausted.  Lame. </t>
  </si>
  <si>
    <t>abbeeeerose</t>
  </si>
  <si>
    <t xml:space="preserve">Pineapple express didn't win best fight </t>
  </si>
  <si>
    <t>cheranytweets</t>
  </si>
  <si>
    <t xml:space="preserve">Last night's Starlight Parade was a disappointing sliver of what it's been in the past.  Economic crisis to blame?  So sad.  </t>
  </si>
  <si>
    <t>silversanti</t>
  </si>
  <si>
    <t>Oh man.. My stomach is giving me a hard time right now.   :the-bends:_//</t>
  </si>
  <si>
    <t>vlynch001</t>
  </si>
  <si>
    <t xml:space="preserve">slim is definitely lippin it...what a shame </t>
  </si>
  <si>
    <t>XD_Bronagh_XD</t>
  </si>
  <si>
    <t>Awh man drunk adults are gone  They were in my house from 9pm till 2:30am ... Thats madness haha</t>
  </si>
  <si>
    <t>Wanted Seith Rogan and James Franco to win best fight  Rob Pattinson looks good thought.</t>
  </si>
  <si>
    <t xml:space="preserve">Gah. I just uploaded 96 pictures... WRONG. D: I have to start over completely. </t>
  </si>
  <si>
    <t>bananafacexo</t>
  </si>
  <si>
    <t>@Justasimplegirl ooh yes, blackberries + awesomee. but my parents would never buy me one.  what's the dare?</t>
  </si>
  <si>
    <t xml:space="preserve">And now I have an entire folder of pictures missing! What is up with my computer?!?! </t>
  </si>
  <si>
    <t xml:space="preserve">@lisahughey Very doubtful </t>
  </si>
  <si>
    <t>LareeGebers</t>
  </si>
  <si>
    <t xml:space="preserve">I just thought about it my aunt is taking my friend to see heart even though I told her I would take her </t>
  </si>
  <si>
    <t>OhhCore</t>
  </si>
  <si>
    <t>Doesn't like twitterberry  Not at all. Blah lol</t>
  </si>
  <si>
    <t>FINALLY registered for my summer class. Since I'm paying out of pocket (again) I can't do any shopping in June &amp;amp; July  That suxx</t>
  </si>
  <si>
    <t xml:space="preserve">I feel like I'm about to start crying for some reason...I don't so much appreciate it. </t>
  </si>
  <si>
    <t xml:space="preserve">I'm having the worst luck with driving </t>
  </si>
  <si>
    <t>RebeccaLeigh214</t>
  </si>
  <si>
    <t xml:space="preserve">i bet its that Erin girl to bad it isnt me </t>
  </si>
  <si>
    <t>Sam_Latipow</t>
  </si>
  <si>
    <t xml:space="preserve">Hangin out with the kid. Daddy is off at work again </t>
  </si>
  <si>
    <t>CharleeBabes</t>
  </si>
  <si>
    <t>Now 2:28 what is wrong with me i just cant sleep tonite  x</t>
  </si>
  <si>
    <t>mynameisgtwo</t>
  </si>
  <si>
    <t>@KitaKattMonroe YES!!! I can't see it from my phone  *sigh*</t>
  </si>
  <si>
    <t>@CinnamonCloud I like home makeover shows  Boo I wanna watch!  lol!!!</t>
  </si>
  <si>
    <t>@BabyChuck too bad it's fake  bummed me out majorly</t>
  </si>
  <si>
    <t>haleyymae</t>
  </si>
  <si>
    <t xml:space="preserve">I kind of only love Eminem because Brennan does, but, he's growing on me </t>
  </si>
  <si>
    <t>tigerlvr28</t>
  </si>
  <si>
    <t xml:space="preserve">@mandisaofficial pic didn't come out </t>
  </si>
  <si>
    <t>Stephie23</t>
  </si>
  <si>
    <t xml:space="preserve">It's so flippin hot up in this beeyatch we call earth. Or ewa as I call it. </t>
  </si>
  <si>
    <t>I have so much to do   list items, find items, fill orders, blog, draw giveaway, email my Dad, transfer things to my memory stick to print</t>
  </si>
  <si>
    <t xml:space="preserve">I'm pretty sure I'm obsessed, cuz I just wrote another song!!! Why the f can't I get this boy out of my head!!!!! </t>
  </si>
  <si>
    <t xml:space="preserve">What the hell is 502 bad gateway, this has been popping up everytime I try to look at peoples twitpics </t>
  </si>
  <si>
    <t xml:space="preserve">@jordanmccoy well ashley tisdale won breakthrough movie star and robert patinson won best fight! ya! lol ya missed the hills finale </t>
  </si>
  <si>
    <t xml:space="preserve">I can't be the only person who thinks the #trendingtopics are lame right now.... </t>
  </si>
  <si>
    <t>evhead68</t>
  </si>
  <si>
    <t>making a video, not a vlog though  I have to wait til Tuesday to get my video camera (it's at my dads and I go there on Tuesdays)</t>
  </si>
  <si>
    <t>mooz21</t>
  </si>
  <si>
    <t xml:space="preserve">@reens10 omg!! im so mad that im missing it!! i havent missed 1 episode of the hills!! i hate work! </t>
  </si>
  <si>
    <t>maxwellbrandon</t>
  </si>
  <si>
    <t>I'LL MISS YOU LITTLE BUD   http://twitpic.com/6dksh</t>
  </si>
  <si>
    <t>AndreaCarnell</t>
  </si>
  <si>
    <t xml:space="preserve">I just ate Barbeque Wings  - I really should be a vegetarian butttt I like chicken and fish </t>
  </si>
  <si>
    <t xml:space="preserve">@ilikestars mine too!! it's going all flickery sometimes.  </t>
  </si>
  <si>
    <t>kymick1012</t>
  </si>
  <si>
    <t xml:space="preserve">@humanpitbull </t>
  </si>
  <si>
    <t>Peaches712</t>
  </si>
  <si>
    <t xml:space="preserve">Fuck! New job wants me to train tonight.... and I was supposed to go out/ relax tonight </t>
  </si>
  <si>
    <t xml:space="preserve">Sitting on the curb. I have a flat tire. Waiting for AAA </t>
  </si>
  <si>
    <t>babifonseca</t>
  </si>
  <si>
    <t xml:space="preserve">i always tell myself that next sunday ill wake up earlier so i have more time to do nothing.. but that never happens </t>
  </si>
  <si>
    <t>cchauvet</t>
  </si>
  <si>
    <t xml:space="preserve">@nickletoots re: birds - Keep forgetting to take my camera with me. </t>
  </si>
  <si>
    <t>JenniDunnreed</t>
  </si>
  <si>
    <t xml:space="preserve">@mistresskitten Thanks, cyber hugs to you too. Sometimes the &amp;quot;family&amp;quot; you choose is the best-and the hardest to loose  been there too </t>
  </si>
  <si>
    <t>shelleybella</t>
  </si>
  <si>
    <t xml:space="preserve">@Styla73  I don't have that channel either.  Unfortunately, I didn't notice until the cable office was closed.  </t>
  </si>
  <si>
    <t xml:space="preserve">hmph my picture isnt working </t>
  </si>
  <si>
    <t>@KimOFDakiraAve lightly  ok see you better</t>
  </si>
  <si>
    <t xml:space="preserve">Did anyone else see Rafa make the most adorable yet helpless face ever during his match today?  http://tinyurl.com/ne567t  sooo cute  </t>
  </si>
  <si>
    <t>Aww I just finished watching Click It always makes me cry  good movie!!</t>
  </si>
  <si>
    <t xml:space="preserve">@NYC_CoachO Ooooh no good, sorry </t>
  </si>
  <si>
    <t>lotusblosm</t>
  </si>
  <si>
    <t xml:space="preserve">@Twisuz I know...... </t>
  </si>
  <si>
    <t>@thoushaltkissme 8:30  but we should do something when I get off!</t>
  </si>
  <si>
    <t xml:space="preserve">Why am I so hungry today? </t>
  </si>
  <si>
    <t>SirMDCTYK</t>
  </si>
  <si>
    <t xml:space="preserve">My fone took a fall moments ago </t>
  </si>
  <si>
    <t>Amzz86</t>
  </si>
  <si>
    <t xml:space="preserve">is battling a cold </t>
  </si>
  <si>
    <t>kiarayo</t>
  </si>
  <si>
    <t xml:space="preserve">I wish I was there </t>
  </si>
  <si>
    <t>jdtrimbur</t>
  </si>
  <si>
    <t xml:space="preserve">Last day of church til july. </t>
  </si>
  <si>
    <t>Jesseee</t>
  </si>
  <si>
    <t xml:space="preserve">I gotta come over and learn </t>
  </si>
  <si>
    <t xml:space="preserve">@mikefoong Tweetdeck, Twitpic all don't work in this internet connection, twitter web page is the only hope at the moment </t>
  </si>
  <si>
    <t>@yasexy awww..he does dance off beat  I forget he's not black sometimes.</t>
  </si>
  <si>
    <t>ladyalissiya</t>
  </si>
  <si>
    <t>feels so sick   I just want to eat in peace...</t>
  </si>
  <si>
    <t xml:space="preserve">@malapropisms still packing... Then shower. Then maybe. But I have no money for it. </t>
  </si>
  <si>
    <t>genesisynavarro</t>
  </si>
  <si>
    <t xml:space="preserve">i'm back on twitter.. over the weekend? hmm.. looked for a new place, got my left toe thumb dead.. ouch!! it still hurts right now..  </t>
  </si>
  <si>
    <t>@Rythine it went away with that detroit goal and now penalty kill  they got off track</t>
  </si>
  <si>
    <t xml:space="preserve">This weekend flew by! Back to work again tomorrow. </t>
  </si>
  <si>
    <t xml:space="preserve">Found sleep and lost it again </t>
  </si>
  <si>
    <t xml:space="preserve">i didn't see Cam </t>
  </si>
  <si>
    <t>misskathy96</t>
  </si>
  <si>
    <t>ajd...wish I were there!  Get on that ride for me tho...lol! you know that's my jump off!!</t>
  </si>
  <si>
    <t>Loveydmd</t>
  </si>
  <si>
    <t xml:space="preserve">watching an hbo movie about churchill...taking it easy tonight bc i have to be up in early in the morning... 3rd day in a row </t>
  </si>
  <si>
    <t>@payamd please refrain from reminding me of that terrible tragedy  lol</t>
  </si>
  <si>
    <t>peternystrom</t>
  </si>
  <si>
    <t>@kaotic2 I'm sorry to hear that buddy  What's up? :/</t>
  </si>
  <si>
    <t>MizzBBri</t>
  </si>
  <si>
    <t>@sosodeformed TMobile is great w unlocked devices, they offer support 4 iPhone which isnt theres &amp;amp; Storm DOES have the clicky screen  ugh</t>
  </si>
  <si>
    <t>AgentMuffin</t>
  </si>
  <si>
    <t xml:space="preserve">@anahi_0716 neither do I... </t>
  </si>
  <si>
    <t xml:space="preserve">I want to sleep but I don't. My head </t>
  </si>
  <si>
    <t xml:space="preserve">is so mad that shes gunna miss the hills finale cuz of work!! grr </t>
  </si>
  <si>
    <t>zeroxxtwitchxx</t>
  </si>
  <si>
    <t>@ddlovato my hi hat is all messed up so its hard to play lalaland on drums  with out somethin wrong happening &amp;lt;ZERO XxTWITCHxX&amp;gt;</t>
  </si>
  <si>
    <t>TaryaLovAHH</t>
  </si>
  <si>
    <t xml:space="preserve">Omg my eyes are red NEED SLEEP NOW, and I'm pretty sure there's OD drunk people at my apt right now </t>
  </si>
  <si>
    <t>tangleofthorns</t>
  </si>
  <si>
    <t xml:space="preserve">@skywaterblue I was there all this week, and I'm not even allowed to take advil </t>
  </si>
  <si>
    <t xml:space="preserve"> LONELY. lol. i'm so boredddddd</t>
  </si>
  <si>
    <t xml:space="preserve">Queen's Birthday long weekend coming up!!  It seemed forever away so nice it's finally come round! Last holiday until Hobart Show Day. </t>
  </si>
  <si>
    <t xml:space="preserve">guess im goin to sleep </t>
  </si>
  <si>
    <t>TheFabMsKing</t>
  </si>
  <si>
    <t>Watching Eminem perform. I was hoping Dr.Dre would come out but he didn't  That performance would've been sick if he did.</t>
  </si>
  <si>
    <t>Hardykat1027</t>
  </si>
  <si>
    <t xml:space="preserve">Heard Relaspe...not all that great. Sorry Eminem </t>
  </si>
  <si>
    <t>@salutemyshorts NOT YET! i was gng to go tdy, but obv i was sleeping,up until 2 yesterday doing my scrapbook. dng articles now  KILL ME</t>
  </si>
  <si>
    <t>BronwynBHP</t>
  </si>
  <si>
    <t>I USED TO &amp;lt;3 Em  this album left me quite disappointed ... #mtvmovieawards</t>
  </si>
  <si>
    <t xml:space="preserve">@Mbnjmn not my baby! </t>
  </si>
  <si>
    <t>Christina_U</t>
  </si>
  <si>
    <t xml:space="preserve">Monthly buy meetings... Always on my day off. </t>
  </si>
  <si>
    <t xml:space="preserve">My picture still does not show? </t>
  </si>
  <si>
    <t>allisonkilkenny</t>
  </si>
  <si>
    <t xml:space="preserve">@johnknefel I told Jamie &amp;quot;John Knefel is stuck in an elevator&amp;quot; and he's laughing. I'm not laughing John </t>
  </si>
  <si>
    <t>tenacious_err</t>
  </si>
  <si>
    <t>My left hand and my right hand were not made to do different things at the same time.  Fail.</t>
  </si>
  <si>
    <t>@eddduran i am not receiving your tweets  i just saw them on the internet</t>
  </si>
  <si>
    <t>Pochaccoyoly</t>
  </si>
  <si>
    <t xml:space="preserve">@grnturtle My kid DID that a week before birthday pictures. She had mid-waist length hair. </t>
  </si>
  <si>
    <t xml:space="preserve">when are the beat freaks gonna be in guam? just curious.. it's not like im gonna go.. i cantt </t>
  </si>
  <si>
    <t xml:space="preserve">@gansiito I do need u. I'm in so much pain </t>
  </si>
  <si>
    <t>jordibruin</t>
  </si>
  <si>
    <t xml:space="preserve">@Palm European launch happening in next 3 months? Otherwise I'll have to start looking at what the competition has to offer.. </t>
  </si>
  <si>
    <t>Quarterafter6</t>
  </si>
  <si>
    <t xml:space="preserve">@rww That happened to me earlier today and my bg.gif was correct size. I'm a techie too.. </t>
  </si>
  <si>
    <t>jessiiCARrr</t>
  </si>
  <si>
    <t>foood soon  god help us all (N)</t>
  </si>
  <si>
    <t>@Ashymon Awwww  LOL She's soo cute! Harry usually does it himself, like climbing on cars/getting hit by cars, you know, the usual. ;D</t>
  </si>
  <si>
    <t>johnraser</t>
  </si>
  <si>
    <t>It just doesn't look right seeing Eminem onstage without Proof  #mtv #music</t>
  </si>
  <si>
    <t>alxs812</t>
  </si>
  <si>
    <t xml:space="preserve">not understanding twitter!! </t>
  </si>
  <si>
    <t>kc8584</t>
  </si>
  <si>
    <t xml:space="preserve">No voice today... damn hayfever/sinus/throat infection... ewww yuck </t>
  </si>
  <si>
    <t>HBombGirl</t>
  </si>
  <si>
    <t xml:space="preserve">Everyone in this building has a dog but me </t>
  </si>
  <si>
    <t>are we there yet  http://bctiny.com/pnykv</t>
  </si>
  <si>
    <t>feeniks</t>
  </si>
  <si>
    <t xml:space="preserve">Been on the phone since 9 in the morning .... my ear is sore and RED </t>
  </si>
  <si>
    <t>jeepgirl0385</t>
  </si>
  <si>
    <t xml:space="preserve">my cats fucking peed in my bed &amp;gt; I am so pissed and tired and upset. what a nice way to end a crappy weekend </t>
  </si>
  <si>
    <t xml:space="preserve">@nursewendy all i have to say is </t>
  </si>
  <si>
    <t>ShadowDeoxys</t>
  </si>
  <si>
    <t xml:space="preserve">@Croconaw I thought I was your darkest moment!!! </t>
  </si>
  <si>
    <t>ecc75</t>
  </si>
  <si>
    <t xml:space="preserve">Trying to convenience a 2 year old to take a shower and go to bed.  I think the 2 year old is winning.  </t>
  </si>
  <si>
    <t>bebfoo</t>
  </si>
  <si>
    <t xml:space="preserve">@netbender I got that enough from punk shows that the ringing never went away. </t>
  </si>
  <si>
    <t>PrincessNeke</t>
  </si>
  <si>
    <t xml:space="preserve">@SalioElSol08 SORRY 2 SAY...BUT YES, U JUST GOT DUMPED </t>
  </si>
  <si>
    <t>KimberWitch</t>
  </si>
  <si>
    <t xml:space="preserve">@writer_dad I'm sorry to hear about Up. I was really looking forward to it. </t>
  </si>
  <si>
    <t xml:space="preserve">@terminaljeremy well you'll be the prettiest hydrangea purple 50s drag queen around </t>
  </si>
  <si>
    <t xml:space="preserve">And now I'm covered up with a Pocahontas blanket... Its not magical by any means </t>
  </si>
  <si>
    <t>StarNDaMaking</t>
  </si>
  <si>
    <t xml:space="preserve">@freddyb87 Tell me how they are cuz im on a train back to nyc n will miss them </t>
  </si>
  <si>
    <t>Lari03</t>
  </si>
  <si>
    <t>@dougiemcfly Why didn't you take off your two blouses ? Just take one off   It was so hot there ! Haha,just kidding The show was amazing</t>
  </si>
  <si>
    <t>tringale</t>
  </si>
  <si>
    <t xml:space="preserve">@shelby_young </t>
  </si>
  <si>
    <t>lizabel62</t>
  </si>
  <si>
    <t xml:space="preserve">@yaysarcasm awww snap. you know shes not on the show anymore? theyre on a cruise ship now </t>
  </si>
  <si>
    <t xml:space="preserve">@lushiisleo ugggh!! Me too!! I tried to sleep thinking I'll wake up to something but not wat I want!! We gotta distract ourselves! Lol </t>
  </si>
  <si>
    <t xml:space="preserve">gahh! i hate that my foxtel isnt working! now i cant watch mtv movie awards today </t>
  </si>
  <si>
    <t xml:space="preserve">@mikeoncrime Amazing how easily the word slips out, yet she wasn't the one who taught it to her daughter! </t>
  </si>
  <si>
    <t xml:space="preserve">@ErinLeeDuhh What is it? I cant see it </t>
  </si>
  <si>
    <t>brynn</t>
  </si>
  <si>
    <t>@mmoorr Haha. Unfortunately I don't have anything to submit to CSCW this year   I'm working on an end-of-year talk though!</t>
  </si>
  <si>
    <t xml:space="preserve">No MA. Why don't they just let robsten come out! </t>
  </si>
  <si>
    <t xml:space="preserve">@lolliloo yes it has. and that's a shame </t>
  </si>
  <si>
    <t xml:space="preserve">Can't believe it. My June holiday is going to be so unfun. </t>
  </si>
  <si>
    <t>Dangit the MTV Movie Award post is moving too fast for me  and keeps killing LJ.</t>
  </si>
  <si>
    <t>championchap</t>
  </si>
  <si>
    <t xml:space="preserve">@polychromatic it's too hot for bed </t>
  </si>
  <si>
    <t>karinakalanif</t>
  </si>
  <si>
    <t>had a great time in bandung, now misses home  but still it was a blast! thanks to all who stayed and made it my best vacation ever!</t>
  </si>
  <si>
    <t>whocares8410</t>
  </si>
  <si>
    <t xml:space="preserve">would love to watch the mtv movie awards but i can't cause my tv is stupid !!! </t>
  </si>
  <si>
    <t xml:space="preserve">im missing everything, i hate everyone </t>
  </si>
  <si>
    <t>Igual</t>
  </si>
  <si>
    <t>my tummy hurts...  bad like</t>
  </si>
  <si>
    <t xml:space="preserve">Eminem's performance was good but looked toned down </t>
  </si>
  <si>
    <t>PerritaBlue</t>
  </si>
  <si>
    <t xml:space="preserve">i was watching speak and it fuking made me cry.. fuckes me up that some one would fuck some ones life and that it happends so oftem </t>
  </si>
  <si>
    <t>s_noyes</t>
  </si>
  <si>
    <t>Pretty sure I might have shin splints. I need a new form of stress relief this week.  ouch</t>
  </si>
  <si>
    <t>LucidAcid</t>
  </si>
  <si>
    <t xml:space="preserve">But can you hear THIS? http://tr.im/mZJg hm, my max score is 15kHz </t>
  </si>
  <si>
    <t>jianxiong</t>
  </si>
  <si>
    <t xml:space="preserve">addicted to twitter. Time to get out of bed. It's monday </t>
  </si>
  <si>
    <t xml:space="preserve">shit the red wings scored </t>
  </si>
  <si>
    <t>rockdrool</t>
  </si>
  <si>
    <t xml:space="preserve">@MortgageHotline @laprimera thank you for the offer.  i appreciate it!!  mortgage companies suck.  </t>
  </si>
  <si>
    <t>Decay24</t>
  </si>
  <si>
    <t>I attempted to Ride the Lightning on Expert G but the solo kicked me off  63%</t>
  </si>
  <si>
    <t>i_love_me</t>
  </si>
  <si>
    <t xml:space="preserve">@ahavayafeh Aww, don't cry </t>
  </si>
  <si>
    <t xml:space="preserve">Mtv Movie Awards, please? I still don't know when to watch it </t>
  </si>
  <si>
    <t>JuliaGA</t>
  </si>
  <si>
    <t xml:space="preserve">Watching MTV awards. But I'm damn tired and have to get up early tomorrow... </t>
  </si>
  <si>
    <t>Tia_Tiara</t>
  </si>
  <si>
    <t>@thehannabeth Ahhh! ! you are so lucky to see Eminem perform live.  lol p.s. my ex boyfriend sat behind you in high school. RANDOM!</t>
  </si>
  <si>
    <t>smokeysunny</t>
  </si>
  <si>
    <t xml:space="preserve">i don't know what prob is here, twitter is nt changing my profile picture </t>
  </si>
  <si>
    <t>mochasunshine</t>
  </si>
  <si>
    <t xml:space="preserve">@ChrisGrandMusic  wheres mine </t>
  </si>
  <si>
    <t xml:space="preserve">wanted to watch a movie but my hubby ditched me...ASS! </t>
  </si>
  <si>
    <t>757Ash</t>
  </si>
  <si>
    <t xml:space="preserve">Missed the Hills !!!!!! </t>
  </si>
  <si>
    <t xml:space="preserve">@poplifegirl exhausting </t>
  </si>
  <si>
    <t>TataJones</t>
  </si>
  <si>
    <t xml:space="preserve">@tommcfly back to Rio tomorrow,please. I need you,I need see you </t>
  </si>
  <si>
    <t>BEEN A LONG DAY- TIME FOR ME TO GIVE IT UP,  HAVE TO GO TO WORK TOMORROW  NOT LOOKING FORWARD TO IT-STAYING HOME BY THE POOL SOUNDS BETTER</t>
  </si>
  <si>
    <t xml:space="preserve">@bkaholicpr now if Bri would add me already!  gah!  </t>
  </si>
  <si>
    <t xml:space="preserve">@ the hospital my cousin was in a bad accident </t>
  </si>
  <si>
    <t>aww he just made me pasta.. but no shrimps  ...</t>
  </si>
  <si>
    <t>diannika</t>
  </si>
  <si>
    <t xml:space="preserve">my life is getting down, gay guys for me and i realased that i don't know to much about friends </t>
  </si>
  <si>
    <t>killacam510</t>
  </si>
  <si>
    <t>Sad  finna take out my sadness on the bag then shower and sleeeeppppp</t>
  </si>
  <si>
    <t>TheRealAdamAli</t>
  </si>
  <si>
    <t xml:space="preserve">ah my streak is probably gonna end at 4 </t>
  </si>
  <si>
    <t xml:space="preserve">i am kinda disappointed by the MTV Movie Awards right now... </t>
  </si>
  <si>
    <t xml:space="preserve">@chatvert182 what's the link? my live video sucks </t>
  </si>
  <si>
    <t>CherriesR</t>
  </si>
  <si>
    <t xml:space="preserve">@YungPayne LOL WOW!!! That hurt Pooder! </t>
  </si>
  <si>
    <t>anggg11</t>
  </si>
  <si>
    <t xml:space="preserve">still has no computer... </t>
  </si>
  <si>
    <t>ughhh, wishes she could watch the awards  i hate math !</t>
  </si>
  <si>
    <t>Heidi_KL</t>
  </si>
  <si>
    <t>Kinda Gotta keep ahold of the stick   C'Mon Pens!</t>
  </si>
  <si>
    <t xml:space="preserve">@desireeapril i've never been to a drive-in </t>
  </si>
  <si>
    <t>kcGoodLuckCharm</t>
  </si>
  <si>
    <t xml:space="preserve">waiting for my dad to get back from the e.r. </t>
  </si>
  <si>
    <t>NuRahmat</t>
  </si>
  <si>
    <t xml:space="preserve">Baby Mishel is down wif running nose &amp;amp; sore throat! My poor girl. Went to the doctor's yday. Hope she getas beta soon... </t>
  </si>
  <si>
    <t>kiener13</t>
  </si>
  <si>
    <t>is not happy with FL...miss her  but going to ride tomorrow!!! burnt and dosnt know why im an idiot???</t>
  </si>
  <si>
    <t>@am13er AH! No i didn't see him  I'll keep my eyes open O_O</t>
  </si>
  <si>
    <t xml:space="preserve">WISH I was watching the MTV Movie Awards right now. I want to see Andy hosting. D: But I am home now and I don't have a free TV here. </t>
  </si>
  <si>
    <t>_saywhat</t>
  </si>
  <si>
    <t xml:space="preserve">oh shiaaaa u sexy maannn! ;) too many sexy ppl at the movie awards! wish i was there </t>
  </si>
  <si>
    <t xml:space="preserve">Not enough Andy on the MTV Movie Awards </t>
  </si>
  <si>
    <t xml:space="preserve">@mhcranberry lol my bad </t>
  </si>
  <si>
    <t xml:space="preserve">Ahh I want to watch the MTV movie awards! But I don't have tv </t>
  </si>
  <si>
    <t>invaderscuttle</t>
  </si>
  <si>
    <t xml:space="preserve">went to lake travis and busted my toe,should be fun when i go to work </t>
  </si>
  <si>
    <t>TRYaches</t>
  </si>
  <si>
    <t>@corystanish I didn't get a chicken liver omelet, either. They don't have them any more.  I made some chicken livers today, though.</t>
  </si>
  <si>
    <t>Britt_da_brat</t>
  </si>
  <si>
    <t>@chasmoore_opm I dont know baton tricks...  sorry...and if I did I wouldnt do them for strngers!</t>
  </si>
  <si>
    <t>potsmokinnuns</t>
  </si>
  <si>
    <t xml:space="preserve">not happy </t>
  </si>
  <si>
    <t>@amywhatup @GOMAYA @Queen_Karen None of you guys are online anymore  I'm watching the MTV Movie Awards for a bit, then sleeping.</t>
  </si>
  <si>
    <t xml:space="preserve">(@sammixrae) ahhh im flippin right now... this is great... my parents r tellin me 2 shut up... wish i was there </t>
  </si>
  <si>
    <t xml:space="preserve">Wishing that the mail worked on public holidays... I want my Creme! </t>
  </si>
  <si>
    <t>mhuhta</t>
  </si>
  <si>
    <t>Chocolate craving fail - mixed up a batch brownies...but not enough eggs.  #fail</t>
  </si>
  <si>
    <t>mossin' w/newmoonmovieorg &amp;amp; the though of miley made me more sick  not good at all&amp;lt;/3</t>
  </si>
  <si>
    <t>ashii8909</t>
  </si>
  <si>
    <t>is still missing her family terribly!! wants to cry for how much she misses her babysis!  shes growin up without me!! &amp;lt;tornBTWN2lves&amp;gt;</t>
  </si>
  <si>
    <t>LillyunaRose</t>
  </si>
  <si>
    <t xml:space="preserve">@denizxx thus far, ur not missin much </t>
  </si>
  <si>
    <t>niftynamething</t>
  </si>
  <si>
    <t>Oh heeeell i wish i looked like Megan Fox  Seeing gorgeous people lowers my self esteem haha.</t>
  </si>
  <si>
    <t xml:space="preserve">@leahcallegaro i haven't seen it either </t>
  </si>
  <si>
    <t>RayKlingler</t>
  </si>
  <si>
    <t xml:space="preserve">not looking forward to this work week </t>
  </si>
  <si>
    <t xml:space="preserve">@monica_m_ shit i forgot to give u the 5 bucks i owe you.. </t>
  </si>
  <si>
    <t xml:space="preserve">@Vanderburgh I've said it before but, you do great work!  Unfortunately, I can only afford good enough work. </t>
  </si>
  <si>
    <t xml:space="preserve">MTV MOVIE AWARDS! tÃ´ super atento! vontade de comentar TUDO! 1st of all, i didn't like EminEm's performance. why? </t>
  </si>
  <si>
    <t>bored out of my brains.. nothing to do  something good better come on tv soon!</t>
  </si>
  <si>
    <t>Mikesgravity</t>
  </si>
  <si>
    <t xml:space="preserve">@iamtrash Problem is, you have a zune </t>
  </si>
  <si>
    <t>MANDYTHEPIMP</t>
  </si>
  <si>
    <t xml:space="preserve">Ughhh..my tummy hurts so bad! it feels like someone is stabbing it! </t>
  </si>
  <si>
    <t>tonbon28</t>
  </si>
  <si>
    <t xml:space="preserve">so so sad tomorrow is monday </t>
  </si>
  <si>
    <t>_brenbren</t>
  </si>
  <si>
    <t>Watching MTV movie awards... Eminems performance not that amazing  I'm a lil disappointed..</t>
  </si>
  <si>
    <t xml:space="preserve">i REALLY want the Samsung Viceâ„¢ </t>
  </si>
  <si>
    <t>fuzzypigz</t>
  </si>
  <si>
    <t xml:space="preserve">@Dog_Crazy Ah, okay-someone made a crack about having his profile private. Said blocked him because his private setting wasn't &amp;quot;cool&amp;quot;. </t>
  </si>
  <si>
    <t xml:space="preserve">@TheJacket the crowd wasn't much enjoying his performance. It was a little flat though </t>
  </si>
  <si>
    <t>ifmemoryserves</t>
  </si>
  <si>
    <t xml:space="preserve">Improved on all my past SAT scores! I'm pretty happy. Today kind of sucked. Tomorrow probably will as well. Physics presentation. </t>
  </si>
  <si>
    <t>ivymazza</t>
  </si>
  <si>
    <t xml:space="preserve">My Dad's so nice, taking me to see &amp;quot;Angels &amp;amp; Demons&amp;quot; even though he's seen it before. I miss Brandon </t>
  </si>
  <si>
    <t xml:space="preserve">@Missinfo ouch in these times gettin fired aint nice smh </t>
  </si>
  <si>
    <t>melisergiraffe</t>
  </si>
  <si>
    <t>seriously - time warner cable has taken away all the GOOD channels i wanna see you mtv awards  really,... http://tumblr.com/xsu1x2f8w</t>
  </si>
  <si>
    <t xml:space="preserve">God idk what to do but got 3 days to decide...I think I need to take my own advice this time around </t>
  </si>
  <si>
    <t>Da1OnlySooz</t>
  </si>
  <si>
    <t xml:space="preserve">I just put a serious scratch on my sidekick....im so sorry kicky </t>
  </si>
  <si>
    <t>roelbondoc</t>
  </si>
  <si>
    <t xml:space="preserve">eliminated from 31 again </t>
  </si>
  <si>
    <t xml:space="preserve">I don't think my new baby likes me very much </t>
  </si>
  <si>
    <t xml:space="preserve">@TDLQ awwww...she's not on?  </t>
  </si>
  <si>
    <t>I cant hear the volume though  ughh idk how to fix it lol</t>
  </si>
  <si>
    <t>jilliankelleher</t>
  </si>
  <si>
    <t xml:space="preserve">MTV Movie Awards with @jessgoon. Its our last night in our apt together. Saying goodbye to a little bit of history. </t>
  </si>
  <si>
    <t>hilary254</t>
  </si>
  <si>
    <t xml:space="preserve">@CandaceBurt soooo your never on this? </t>
  </si>
  <si>
    <t>ilovebeingadork</t>
  </si>
  <si>
    <t xml:space="preserve">soooo frustrated! dial-up + no cable = no new moon trailer for alexis </t>
  </si>
  <si>
    <t>@iLuPJA Same!!! I miss her sooo much!! I mean like seeing her on idol, &amp;amp; hearing her on JJ&amp;amp;R!!  I'm so exited for Kimmel!</t>
  </si>
  <si>
    <t>christinaeba</t>
  </si>
  <si>
    <t xml:space="preserve">the dog named ginger is actually named sheena and the owner came to pick her up </t>
  </si>
  <si>
    <t>kday616</t>
  </si>
  <si>
    <t xml:space="preserve">fml. none of my friends have time 4 me </t>
  </si>
  <si>
    <t>heyitsashleyy</t>
  </si>
  <si>
    <t xml:space="preserve">the new movie up is not as cool as the balloons made it look on the commercial </t>
  </si>
  <si>
    <t xml:space="preserve">Andy Samberg needs his own show. I wish Awesometown got picked up! </t>
  </si>
  <si>
    <t>I hate bug bites  I'm itching like a mother!!</t>
  </si>
  <si>
    <t xml:space="preserve">Enjoyed stories w/ Myriam. Now to tumbuktu </t>
  </si>
  <si>
    <t xml:space="preserve">Today I managed to- break my phone; break my camera; destroy a dress; get a cold [it was like 25 degrees out!] and get a damn cold sore. </t>
  </si>
  <si>
    <t>YassyG</t>
  </si>
  <si>
    <t xml:space="preserve">Why is boxing on the channel that says the BBall game should be on!?! FECK </t>
  </si>
  <si>
    <t xml:space="preserve">My Wordpress blog not allowing me to embed Slidecast.. </t>
  </si>
  <si>
    <t xml:space="preserve">@thetimmyd123 ...so do I....grrr </t>
  </si>
  <si>
    <t>RABBITAKAJRICH</t>
  </si>
  <si>
    <t xml:space="preserve">@ROzyROckz haha no married here good guys come a dime a dozen these days </t>
  </si>
  <si>
    <t xml:space="preserve">@JuztDevious damn, hey Duante.. </t>
  </si>
  <si>
    <t xml:space="preserve">wants it all to stop </t>
  </si>
  <si>
    <t>smelby</t>
  </si>
  <si>
    <t xml:space="preserve">i feel blah today too.... been sleepy all day.... </t>
  </si>
  <si>
    <t xml:space="preserve">i want to watch MTV movie award but i dont have MTV  i'm missing out </t>
  </si>
  <si>
    <t>katyhorne</t>
  </si>
  <si>
    <t xml:space="preserve">I'm really sunburnt. It hurts </t>
  </si>
  <si>
    <t xml:space="preserve">Fe Fe got disconnected.. </t>
  </si>
  <si>
    <t>Lindsey_2</t>
  </si>
  <si>
    <t xml:space="preserve">@KrisWilliams81 you aren't going to harass jason and grant tonite </t>
  </si>
  <si>
    <t>meaganwilson</t>
  </si>
  <si>
    <t xml:space="preserve">I'M NOT WATCHING THE MTV MOVIE AWARDS AM I IRRELEVANT </t>
  </si>
  <si>
    <t>MISSMAYEE</t>
  </si>
  <si>
    <t xml:space="preserve">watching p.s. i love you ..i feel so bad for hilary swank </t>
  </si>
  <si>
    <t>just found out that i am not eligible for funding  wwwwhhhhyyyy</t>
  </si>
  <si>
    <t>@sloped I blame the &amp;quot;Urban Heat Island&amp;quot; Effect. Heat bubble pushes weather around the city  I want rain too</t>
  </si>
  <si>
    <t xml:space="preserve">Hais is over, now the garage is leaking </t>
  </si>
  <si>
    <t>laelaw</t>
  </si>
  <si>
    <t xml:space="preserve">Chicken will be back to work in the am </t>
  </si>
  <si>
    <t>f0rr357f1r3</t>
  </si>
  <si>
    <t xml:space="preserve">@blainetwitts wtf! there should be no time difference. </t>
  </si>
  <si>
    <t>tonywoodhouse</t>
  </si>
  <si>
    <t xml:space="preserve">Just finished working at 2:00 am </t>
  </si>
  <si>
    <t>Hup55</t>
  </si>
  <si>
    <t xml:space="preserve">Looks like the Wings are just to strong for the Pens! </t>
  </si>
  <si>
    <t xml:space="preserve">@TwilightLexicon The link didn't work </t>
  </si>
  <si>
    <t>kevinmoelder</t>
  </si>
  <si>
    <t xml:space="preserve">@thehannabeth http://twitpic.com/6dl4g - Sorry... wrong pic. My bad </t>
  </si>
  <si>
    <t>Viduhhhx3</t>
  </si>
  <si>
    <t xml:space="preserve">Crying! Hotel for dogs is so sad! </t>
  </si>
  <si>
    <t>Landslide418</t>
  </si>
  <si>
    <t xml:space="preserve">The Discovery Channel just made me cry! </t>
  </si>
  <si>
    <t xml:space="preserve">@lauren_nichelle wHAT CHu TALkING BoUT??? i NEVER lEFT! </t>
  </si>
  <si>
    <t>Hargiteam_42</t>
  </si>
  <si>
    <t xml:space="preserve">I wish I could watch LOCI </t>
  </si>
  <si>
    <t>rmcgurk</t>
  </si>
  <si>
    <t xml:space="preserve">@Shontelle_Layne hey shontelle..what hotel you all staying in?! was great seeing you again tonight. im completely sunburnt! </t>
  </si>
  <si>
    <t>Amazedd</t>
  </si>
  <si>
    <t>Tiredd &amp;amp;&amp;amp; Cranky  At Least The Race Was Productive.</t>
  </si>
  <si>
    <t>ahrdor</t>
  </si>
  <si>
    <t xml:space="preserve">@nosceteaeon i'm *trying* to follow @denmother94, but she hasn't accepted my request to stalk her. </t>
  </si>
  <si>
    <t>JamesCordes</t>
  </si>
  <si>
    <t xml:space="preserve">@LanaMarieW I spend most of the day figuring out how to deal with the cat situation, then I dealt with the cat situation </t>
  </si>
  <si>
    <t>lilaclovely</t>
  </si>
  <si>
    <t>Today's trains have been epic fails.  Will I ever get back to sb? Not that I truly want to...</t>
  </si>
  <si>
    <t>killerjordan</t>
  </si>
  <si>
    <t xml:space="preserve">somebody say something to me. </t>
  </si>
  <si>
    <t>Maylaffayza</t>
  </si>
  <si>
    <t xml:space="preserve">Pussycat Dolls is here in Jakarta, but I can't watch them perform tomorrow because of the low back pain </t>
  </si>
  <si>
    <t>@ddlovato I can't watch it cause I live in Canada.. but I heard she lost  I'm so mad..</t>
  </si>
  <si>
    <t xml:space="preserve"> why did they show the w word.</t>
  </si>
  <si>
    <t>kabo3lives</t>
  </si>
  <si>
    <t xml:space="preserve">Does it take a while for your avatar to show up?  I uploaded one and it said &amp;quot;That's a nice picture!&amp;quot;, but I still have the brown o.O </t>
  </si>
  <si>
    <t xml:space="preserve">just told her dad (DePasta) to put the baby rabbit in the bush in the frony yard where the baby rabbit brothers/sisters live!!!!!!! </t>
  </si>
  <si>
    <t>amandapilla</t>
  </si>
  <si>
    <t>@LoBosworth lo, sad u &amp;amp; lauren moved out of the house  hills finale was great though, love u guys xoxo</t>
  </si>
  <si>
    <t>@digitallearnin Heppell's opening sentences describe how I see NZ schools developing under the current govt  ...</t>
  </si>
  <si>
    <t xml:space="preserve">fuckery. i lost my zune </t>
  </si>
  <si>
    <t>At the grandmas eating food, not able to play baseball with the guys  had shit to do. But next time ill school them</t>
  </si>
  <si>
    <t>beachgirlhs</t>
  </si>
  <si>
    <t xml:space="preserve">hopes that my rock n roll trivia team Super Mario Speedwagon is kicking butt tonite @mercylounge. Sorry couldn't be there. </t>
  </si>
  <si>
    <t xml:space="preserve">always: NETWORK TIMEOUT </t>
  </si>
  <si>
    <t xml:space="preserve">Still feelin' not good..  need more panadol I guess.. </t>
  </si>
  <si>
    <t>@JonathanRKnight awwe i wish i could go to every show on the summer tour  got any openings???</t>
  </si>
  <si>
    <t>Captainrice</t>
  </si>
  <si>
    <t xml:space="preserve">@Mong0s3 hey i was up all day worked the lockdown off at 10 then went to work tell 5:30 now im back at work </t>
  </si>
  <si>
    <t xml:space="preserve">@pinkytoy I started a month before u na sis. </t>
  </si>
  <si>
    <t xml:space="preserve">@bronte_saurus Oh, sweetheart! I'm sorry! Have you tried soup? </t>
  </si>
  <si>
    <t>alsia</t>
  </si>
  <si>
    <t>i want him to get better but i also don't want to see him suffer anymore  he's in a lot of pain right now</t>
  </si>
  <si>
    <t>jcayzac</t>
  </si>
  <si>
    <t>SEGA's Internet Adventure, aka iA, that associated virtual worlds to internet sites, closes on July, 31st  http://tr.im/mZKJ (ja)</t>
  </si>
  <si>
    <t>Gambit17</t>
  </si>
  <si>
    <t xml:space="preserve">Got no 1 to talk to </t>
  </si>
  <si>
    <t>Shatia</t>
  </si>
  <si>
    <t xml:space="preserve">Finally watched the season finale of Grey's Anatomy &amp;amp; I literally just cried!!! Shakes, breath caught in my throat &amp;amp; all! </t>
  </si>
  <si>
    <t xml:space="preserve">i just want sleep.....thats all.... </t>
  </si>
  <si>
    <t xml:space="preserve">@brandiva24 no money = no good! </t>
  </si>
  <si>
    <t xml:space="preserve">@chloechin likewise the half year passed so unknowingly of what I've accomplished! </t>
  </si>
  <si>
    <t>Leah_Hammond</t>
  </si>
  <si>
    <t>hannahmayhew</t>
  </si>
  <si>
    <t>Home  math final tomorrow? froelich what were you thinking</t>
  </si>
  <si>
    <t>xcuppycakexx</t>
  </si>
  <si>
    <t>@escomike stop making me jealous.  haha</t>
  </si>
  <si>
    <t xml:space="preserve">@runawaystarling I can't go to the twilight panel with you </t>
  </si>
  <si>
    <t>I don't feel like reading anymore  I hate finals.</t>
  </si>
  <si>
    <t>sleepywood</t>
  </si>
  <si>
    <t xml:space="preserve">Moving to a new apartment July 1st by Disney. I'm gonna miss downtown </t>
  </si>
  <si>
    <t>OneTwoThreeTay</t>
  </si>
  <si>
    <t xml:space="preserve">Haha I shortened the lyrics of YourBiggestFan on that last update, Twitter wouldnt fit all of it on one line </t>
  </si>
  <si>
    <t xml:space="preserve">almost 8 o'clock and I still need to cook tonight </t>
  </si>
  <si>
    <t>@stillclassy Yep got it back this afternoon.... 200 n some later  I'm savin to buy a newer one</t>
  </si>
  <si>
    <t xml:space="preserve">haha zac! i love him! and baby v! she looks absolutely gorgeous! i'm so jealous right now </t>
  </si>
  <si>
    <t xml:space="preserve">@blkrichyrich ha ha lmaoooooooooo thatz my song tho </t>
  </si>
  <si>
    <t xml:space="preserve">@lyricist_Juice http://twitpic.com/6dljl - why isn't the pic showing??? </t>
  </si>
  <si>
    <t>whenithurts</t>
  </si>
  <si>
    <t xml:space="preserve">Ugh I have a flat tire. </t>
  </si>
  <si>
    <t>dahrobbie</t>
  </si>
  <si>
    <t xml:space="preserve">@togreat_heights lmfao no </t>
  </si>
  <si>
    <t>thelele</t>
  </si>
  <si>
    <t>DEV PATEL BETTER WIN THIS  but I know he won't cause he's there with Twilight and HSM kids.</t>
  </si>
  <si>
    <t>paulzthedrummer</t>
  </si>
  <si>
    <t xml:space="preserve">home...i hate home </t>
  </si>
  <si>
    <t>conceived</t>
  </si>
  <si>
    <t>@TimMothE Aww.  Anything in particular, or just everything in general?</t>
  </si>
  <si>
    <t xml:space="preserve">@midtown take me bowling!   </t>
  </si>
  <si>
    <t>mAnDi_LeA</t>
  </si>
  <si>
    <t>feels forgotten  damn it... why wont he call?! http://plurk.com/p/xi0vj</t>
  </si>
  <si>
    <t>AmeeraPaone</t>
  </si>
  <si>
    <t xml:space="preserve">feeling like I am coming down with something, my throat hurts, slight fever. I can't afford to get sick now.  </t>
  </si>
  <si>
    <t>I would rather rock out than type up these articles.    I thought Sunday was the day of rest?</t>
  </si>
  <si>
    <t>OMG feel like crud  11 reels, 4 steps, 8 hornpipes, 4 steps, 2 sets, and drills up the ying yang. Nursing my poor broken body and blisters</t>
  </si>
  <si>
    <t>royallove</t>
  </si>
  <si>
    <t xml:space="preserve">@djprostyle awww don't that I'm all the way in miami and gotta work </t>
  </si>
  <si>
    <t xml:space="preserve">I'm feeling damn sick. Getting nauseated. </t>
  </si>
  <si>
    <t>nsevs</t>
  </si>
  <si>
    <t xml:space="preserve">Great weekend. Back to real life tomorrow </t>
  </si>
  <si>
    <t>anm_jb1</t>
  </si>
  <si>
    <t>@ddlovato She lost.  tears</t>
  </si>
  <si>
    <t xml:space="preserve">@chasingtuesday Ugh you're lucky! I don't think I have channel 110! Do you have Satellite? Cause I have cable! </t>
  </si>
  <si>
    <t>ariehdales</t>
  </si>
  <si>
    <t xml:space="preserve">Exact Characters! I'm bored. I'm bored. I'm bored. I'm bored. I'm bored. I'm bored. I'm bored. I'm bored. I'm so bored. Exact Characters! </t>
  </si>
  <si>
    <t>lame thing is, the people that actually deserve to win probably won't  overrated 'twilight' will most likely dominate the awards.</t>
  </si>
  <si>
    <t>chella182</t>
  </si>
  <si>
    <t>Photo: theoppositeoftruelove: bahahaha. i want my fridge to look like this but ours is a little one  Iâ€™m... http://tumblr.com/xww1x2h4h</t>
  </si>
  <si>
    <t xml:space="preserve">...actually that Role Models kid was amazing, haha. Rob's won though </t>
  </si>
  <si>
    <t>ReaEvaline</t>
  </si>
  <si>
    <t>Ack, my other post from yesterday was deleted.   Finished the video, thank goodness.</t>
  </si>
  <si>
    <t>MatthewSannes</t>
  </si>
  <si>
    <t>@MissyKesson June 4th. New York. I doesn't look like I'm going to be able to go because of work.  You going to Glastonbury Festival?</t>
  </si>
  <si>
    <t xml:space="preserve">@she_writes awww maannnn.... </t>
  </si>
  <si>
    <t xml:space="preserve">@RobinInSeoul I want @MrTweet but he isn't sending invites now </t>
  </si>
  <si>
    <t xml:space="preserve">@victoriamanalo I can't see the pictures! </t>
  </si>
  <si>
    <t xml:space="preserve">@digitallearnin ...factory schools producing economic units </t>
  </si>
  <si>
    <t>redheron</t>
  </si>
  <si>
    <t>Gaaah, closed on Sundays   ah well, trying the backup plan.</t>
  </si>
  <si>
    <t>On my hour alone  I still have two 15s with 45 minutes of work left!</t>
  </si>
  <si>
    <t>RockLoveJewelry</t>
  </si>
  <si>
    <t>So full of sushi. No red bean ice cream though  got Ralphs Italian Ice instead.</t>
  </si>
  <si>
    <t>gardenofliz</t>
  </si>
  <si>
    <t>@munozyvonne she does look old, much older than us!  Wish we were having our MTV Award viewing party 2night!    Miss U!!</t>
  </si>
  <si>
    <t>Walking around my empty apt  My very 1st place. I'm a bit sad now.. it's bittersweet.</t>
  </si>
  <si>
    <t>PrezidentialWun</t>
  </si>
  <si>
    <t>Found out that a real cool old friend died of a heart attack.. RiP Killa..  RiP 2 Turbo too, didnt kno him but I heard he was a good dude.</t>
  </si>
  <si>
    <t>cullend</t>
  </si>
  <si>
    <t>I has a blackberry - YAY! I had a migraine  boo.</t>
  </si>
  <si>
    <t xml:space="preserve">In atl!!! Loving every minute of it!! Damn I DO NOT want to go back to tally!! </t>
  </si>
  <si>
    <t>mailingers</t>
  </si>
  <si>
    <t xml:space="preserve">@ahlovely we lead such sad lives </t>
  </si>
  <si>
    <t>x0me880x</t>
  </si>
  <si>
    <t xml:space="preserve">Damn, I'm so sad that everyone is in Atlanta, and I still have to wait until Wednesday </t>
  </si>
  <si>
    <t>stephaniiexx</t>
  </si>
  <si>
    <t>Oh god Robert WTF  noo I wanted Taylor !!!!!!</t>
  </si>
  <si>
    <t>nairbela</t>
  </si>
  <si>
    <t xml:space="preserve">Roger is back to Jericho, poor Jake lost his own chance of kissing his beloved Emilly .Some things of the previous world still remain </t>
  </si>
  <si>
    <t>jmangeles89</t>
  </si>
  <si>
    <t xml:space="preserve">I was having a great day til now. I cant stop crying </t>
  </si>
  <si>
    <t>ralphclaxton</t>
  </si>
  <si>
    <t xml:space="preserve">@timikasimmons what no hello I'm back how's it going ?!  </t>
  </si>
  <si>
    <t>MagpieDad</t>
  </si>
  <si>
    <t xml:space="preserve">tweet deck is not working </t>
  </si>
  <si>
    <t xml:space="preserve">@RatedGRomance Old fashioned in the best sense. A true gentleman. Romance is not old fashioned but it seems romancing is. </t>
  </si>
  <si>
    <t>AidanGillis</t>
  </si>
  <si>
    <t xml:space="preserve">movie awards! and hw </t>
  </si>
  <si>
    <t>SHAWTY19</t>
  </si>
  <si>
    <t xml:space="preserve">GOIN TO BE SINGLE FOR A WHILE. </t>
  </si>
  <si>
    <t>apaigeparker</t>
  </si>
  <si>
    <t xml:space="preserve">homework you gotta hate it my last school night of my high school career </t>
  </si>
  <si>
    <t>wemustsing</t>
  </si>
  <si>
    <t xml:space="preserve">Dev Patel lost to Rpattz. I've lost faith in my generation. </t>
  </si>
  <si>
    <t xml:space="preserve">Theres a fucking shocker! I have twilight! Ugh </t>
  </si>
  <si>
    <t>Donttrustme30h3</t>
  </si>
  <si>
    <t xml:space="preserve">@Breradosunrise im not watching the awards </t>
  </si>
  <si>
    <t>good morning twitter!!!! how are my slowly decreasing followers going? sorry for lack of tweets lately  internet has been stuffed!</t>
  </si>
  <si>
    <t>debazzarello</t>
  </si>
  <si>
    <t xml:space="preserve">Man, is this twilight crappola gonna sweep these awards?!? Oh.... I guess it will </t>
  </si>
  <si>
    <t>xALLxSTARSx</t>
  </si>
  <si>
    <t xml:space="preserve">No! I wanted taylor to win. </t>
  </si>
  <si>
    <t>epett362</t>
  </si>
  <si>
    <t xml:space="preserve">now doesn't know what to do with her life now that LC isn't on the hills anymore!!! </t>
  </si>
  <si>
    <t>zuly_ace</t>
  </si>
  <si>
    <t xml:space="preserve">I just love love love being ignored </t>
  </si>
  <si>
    <t>Jeaneeners</t>
  </si>
  <si>
    <t xml:space="preserve">Leaving paradise </t>
  </si>
  <si>
    <t xml:space="preserve">now how did we know rob was going to win that one??? lol. ugh rob. bad joke. I was actually voting for Prince Caspian. </t>
  </si>
  <si>
    <t>JermanaRai</t>
  </si>
  <si>
    <t>inbox = 0 ~ bills = not touched ~ laundry = piled high  ~ groceries = going NOW blah</t>
  </si>
  <si>
    <t xml:space="preserve">mikebailey01  Dev lost out to Robert from Twilight  </t>
  </si>
  <si>
    <t xml:space="preserve">Might have to move again </t>
  </si>
  <si>
    <t>@Kashmerenbt wow! That's sad. Even trees get sick?  do they have swine flu? Lol...</t>
  </si>
  <si>
    <t>lildrury</t>
  </si>
  <si>
    <t xml:space="preserve">I miss my little sister. </t>
  </si>
  <si>
    <t xml:space="preserve">@jasoismynameo oh shit was that on today?!?!  i wanted to watch it!! </t>
  </si>
  <si>
    <t>randa_770</t>
  </si>
  <si>
    <t xml:space="preserve">took penicillin, maybe it would help </t>
  </si>
  <si>
    <t xml:space="preserve">@queizbella I'm going to miss you! </t>
  </si>
  <si>
    <t xml:space="preserve">trips to hospital agin </t>
  </si>
  <si>
    <t xml:space="preserve">I feel like I'm the only one who hasn't seen Twilight yet... I suck. </t>
  </si>
  <si>
    <t>rebelsoulbanana</t>
  </si>
  <si>
    <t xml:space="preserve">We just lost our lil Roxxtarr. Jack-a-poo arrived and left in june. Im so sorry, love. </t>
  </si>
  <si>
    <t xml:space="preserve">at fred meyers.. wishing I would have made a grocery list </t>
  </si>
  <si>
    <t>alibaybeh</t>
  </si>
  <si>
    <t xml:space="preserve">@thehannabeth ur pics aren't uploading </t>
  </si>
  <si>
    <t xml:space="preserve">making flyers for a stray dog we found tonight. he's sooo cute. it makes me so sad.   </t>
  </si>
  <si>
    <t xml:space="preserve">Why so many commercials i needa shower but i wanna watch </t>
  </si>
  <si>
    <t>stinaiacopelli</t>
  </si>
  <si>
    <t xml:space="preserve">WOW Robert Pattinson looked sooo nervous haha. I feel so bad </t>
  </si>
  <si>
    <t xml:space="preserve">@daqtnva00 Awww don't be like that </t>
  </si>
  <si>
    <t>Found some old cassettes from back in the day...Realize I have nothing to play them on  ....Does anyone have a Walkman?</t>
  </si>
  <si>
    <t>blondiegal397</t>
  </si>
  <si>
    <t>I wish I could give my cousin Valerie a huge hug right now.  She really needs one right now.</t>
  </si>
  <si>
    <t xml:space="preserve">Awe, just looked on TVguide &amp;amp; it says that the epesode of Paula on Kimmel is a re-run. </t>
  </si>
  <si>
    <t>RunRichard</t>
  </si>
  <si>
    <t xml:space="preserve">@vic_toria I agree i am not running today due to calf muscle soreness </t>
  </si>
  <si>
    <t>imabat</t>
  </si>
  <si>
    <t xml:space="preserve">doesnt want to go to work tomorrow </t>
  </si>
  <si>
    <t xml:space="preserve">where are my boys? </t>
  </si>
  <si>
    <t>@ddlovato You never twett me back  . But I'll keep trying. Love you! Adore you! Come back to argetnina soon! You were incredible!</t>
  </si>
  <si>
    <t>@regent_lord Nooo, poor thing.  Do you need anything? Blanket, heating pad, soup?</t>
  </si>
  <si>
    <t>JamieSheets</t>
  </si>
  <si>
    <t xml:space="preserve">Goodbye beautiful house.. </t>
  </si>
  <si>
    <t xml:space="preserve">Just got to Diamond Bar. My big toe hurts </t>
  </si>
  <si>
    <t>sbcghostrecon</t>
  </si>
  <si>
    <t>Facebook giving me problems tonight.  I can't upload pics from the service tonight!</t>
  </si>
  <si>
    <t>cturn08</t>
  </si>
  <si>
    <t xml:space="preserve">cannot feeeeeeel her throat </t>
  </si>
  <si>
    <t>I has a blackberry - YAY! I has a migraine  boo.</t>
  </si>
  <si>
    <t xml:space="preserve">watching night of the twisters. tired beyond belief... oh man </t>
  </si>
  <si>
    <t xml:space="preserve">@annTRS were gonna ruin it for you </t>
  </si>
  <si>
    <t>pattylust</t>
  </si>
  <si>
    <t xml:space="preserve">OMG how many breaks do they have in the US? annoying! </t>
  </si>
  <si>
    <t>WOO FINALS TOMORROW  !!!</t>
  </si>
  <si>
    <t xml:space="preserve">@KashmereNBT o wow. We gotta talk to them </t>
  </si>
  <si>
    <t xml:space="preserve">also wishing i could stay up for imprint tomorrow but have an exam </t>
  </si>
  <si>
    <t>TATAliaa</t>
  </si>
  <si>
    <t xml:space="preserve">Forgot to buy a new book for this week </t>
  </si>
  <si>
    <t>5 p.m. during a hike   Oh well I think I still got my lovely shots.  Everyone in this house is sleeping and I am going also!  5 days of</t>
  </si>
  <si>
    <t>thinkingphrase</t>
  </si>
  <si>
    <t xml:space="preserve">@KarenAlloy I tried watching Shaun of the Dead a few days ago, but my DVD is warped after so many viewings and it doesn't work anymore </t>
  </si>
  <si>
    <t>Amy_Jennings</t>
  </si>
  <si>
    <t xml:space="preserve">is ging for a run!!! eek </t>
  </si>
  <si>
    <t>darapi</t>
  </si>
  <si>
    <t xml:space="preserve">i'm going to stop following some of you guys because...i can't keep up with all these tweets </t>
  </si>
  <si>
    <t>k8leigh83</t>
  </si>
  <si>
    <t xml:space="preserve">@evalou82 I LOVE your new playlist, I HATE that you're working 15 hour days </t>
  </si>
  <si>
    <t xml:space="preserve">Acid over cut skin burns through ur flesh </t>
  </si>
  <si>
    <t>OoANGIEoO</t>
  </si>
  <si>
    <t xml:space="preserve">AwWwW....I CANT WATCH THE MTV MOVIE AWARDS!!  </t>
  </si>
  <si>
    <t>fkncolee</t>
  </si>
  <si>
    <t xml:space="preserve">@bet33 ya! it's so annoying. the whole wedding in the hills was muted. I was so maddd </t>
  </si>
  <si>
    <t>etirto</t>
  </si>
  <si>
    <t xml:space="preserve">Feel burdened by the upcoming 2 exams !! </t>
  </si>
  <si>
    <t>Shirozora</t>
  </si>
  <si>
    <t xml:space="preserve">LOL, changed my desktop wallpaper to Star Trek. Couldn't use original pic, is sad. Sorry, Anderson, </t>
  </si>
  <si>
    <t xml:space="preserve">@tickledpink1994 OMG. I forgot that we have a French test tomorrow. </t>
  </si>
  <si>
    <t>audm</t>
  </si>
  <si>
    <t xml:space="preserve">@judd40 final on Sunday? wtf?  also poor SuBo </t>
  </si>
  <si>
    <t xml:space="preserve">I wish I had some milk so I can eat my special k. </t>
  </si>
  <si>
    <t>2liz2</t>
  </si>
  <si>
    <t>OMG SEASON FINALE OF THE HILLS TONITE  SAD TO SEE LAUREN GO!! Excited For The New Hills Wont Be The Same Without Lauren!!</t>
  </si>
  <si>
    <t xml:space="preserve">It just hit me that I have 5 days left in a school I went to from kindergarten to 7th grade! Goodbye Charlotte Jewish Day School. </t>
  </si>
  <si>
    <t>DiaraJTownes</t>
  </si>
  <si>
    <t>GOD TWILIGHT STOP!!!! The MTV Movie Awards r so gonna suck if they win everything!  Slumdog Millionaire was amazing! Stop snuffin 'em!</t>
  </si>
  <si>
    <t xml:space="preserve">@minatsuchan yeah...i remember that part of it.  i'm sorry. </t>
  </si>
  <si>
    <t xml:space="preserve">@juniperus awww ok.... thanks for playing... take your ticket stub and go home... </t>
  </si>
  <si>
    <t>Jennnnabobennna</t>
  </si>
  <si>
    <t xml:space="preserve">not looking forward to school tomorrow </t>
  </si>
  <si>
    <t>Amberzapp</t>
  </si>
  <si>
    <t>BYE LC       ... commeeee on peeennnnsssss!</t>
  </si>
  <si>
    <t>xobrittanybaby</t>
  </si>
  <si>
    <t xml:space="preserve">gawdddd its sunday </t>
  </si>
  <si>
    <t xml:space="preserve">and of cous=rse robert pattinson won best breakthrough performance male on the mtv movie awards </t>
  </si>
  <si>
    <t>Another award for twilight  common voters .. Vote for slumdog millionaire</t>
  </si>
  <si>
    <t>care_73</t>
  </si>
  <si>
    <t xml:space="preserve">Watching The Hills season finale </t>
  </si>
  <si>
    <t>sarahhoops15</t>
  </si>
  <si>
    <t xml:space="preserve">@deedididlydo I LOVE YOUUU! and im saaad you had to get off the phooone </t>
  </si>
  <si>
    <t>dezeebella</t>
  </si>
  <si>
    <t>@ErenV yea but since its the last show its today!!  imma cry!!</t>
  </si>
  <si>
    <t>@starstrukk09 and yeah i know  bit i guess jacob wasnt in the movie much...maybe he will win at the next awards for new moon</t>
  </si>
  <si>
    <t xml:space="preserve">@maddyfacepants it was just ok. </t>
  </si>
  <si>
    <t>simoncoakley</t>
  </si>
  <si>
    <t>2:30pm bed time birthday over   http://yfrog.com/5ca0aj</t>
  </si>
  <si>
    <t>cmass13</t>
  </si>
  <si>
    <t xml:space="preserve">@tiltmodesoldier Im so sorry I thought you knew!!!!!!! </t>
  </si>
  <si>
    <t>karliesarahh</t>
  </si>
  <si>
    <t xml:space="preserve">Stupid mondays,, theyre so cold n  just so fuxking boringg </t>
  </si>
  <si>
    <t>julissam4rtinez</t>
  </si>
  <si>
    <t xml:space="preserve">@DougEFreshbk he he heey ... how are you? watching MTV... aren't they going bankrupt? at least vh1 still going... &amp;lt;-bored as u can see. </t>
  </si>
  <si>
    <t xml:space="preserve">YES! CAM WON!  DAMMIT! TAYLOR AND VANESSA DID NOT! THAT MAKES ME TRE SAD </t>
  </si>
  <si>
    <t xml:space="preserve">Gah! Noticed I keep transposing &amp;quot;there&amp;quot; for &amp;quot;their&amp;quot;. How embarrassing </t>
  </si>
  <si>
    <t xml:space="preserve">@basseyworld i totally just showed you that i'm really fourteen and not twenty-four like i keep telling you....oops. </t>
  </si>
  <si>
    <t>ygarcia82</t>
  </si>
  <si>
    <t xml:space="preserve">Got so much done today!! Time for some relaxation.. Back on the grind tomorrow </t>
  </si>
  <si>
    <t>natifabio</t>
  </si>
  <si>
    <t xml:space="preserve">conexion del demonioo! </t>
  </si>
  <si>
    <t>jessmullan</t>
  </si>
  <si>
    <t xml:space="preserve">had the best weekend!! but now i got no money </t>
  </si>
  <si>
    <t xml:space="preserve">I miss pluto </t>
  </si>
  <si>
    <t>paulencourt</t>
  </si>
  <si>
    <t>@sylviiax0 it just finished, it was on at 9  ahah</t>
  </si>
  <si>
    <t>http://twitpic.com/6dltm - completely take back the statement that my boyfriend hits like a bitch  hahahaha elbowing me in the mouth w ...</t>
  </si>
  <si>
    <t>Mincha88</t>
  </si>
  <si>
    <t>Stupid training program!!!  if only I really stuck to it!!</t>
  </si>
  <si>
    <t>alishaw</t>
  </si>
  <si>
    <t>Driving home  Love &amp;amp; miss VA Beach already! Saw a billboard that used Papyrus. The world would be a prettier place without that font.</t>
  </si>
  <si>
    <t>KillerElisa</t>
  </si>
  <si>
    <t xml:space="preserve">I pray for those that cant handle themselves. </t>
  </si>
  <si>
    <t>therealSUNNI</t>
  </si>
  <si>
    <t xml:space="preserve">@mishastar </t>
  </si>
  <si>
    <t xml:space="preserve">@nadie_noflea Where've you been? </t>
  </si>
  <si>
    <t xml:space="preserve">Good everyone wish me luck for Monday I will need loads of it </t>
  </si>
  <si>
    <t>omg_briannaaa</t>
  </si>
  <si>
    <t xml:space="preserve">Ah  coffe just spilled all ove my laptop </t>
  </si>
  <si>
    <t>Wordee</t>
  </si>
  <si>
    <t xml:space="preserve">@PetitBeaute Haven't Seen It Yet! Didn't Even Remember About It, Been Whickty Whack The Past Few Years </t>
  </si>
  <si>
    <t>kaciecakesss</t>
  </si>
  <si>
    <t xml:space="preserve"> fuck that, Dev is clearly superior.</t>
  </si>
  <si>
    <t>ashh10: lmao how did she loose against miley  she's my favvv (I repeat)</t>
  </si>
  <si>
    <t xml:space="preserve">@UbikYeah Ouch!  </t>
  </si>
  <si>
    <t xml:space="preserve">@JoeJonas1Fan1 well, when you see it, please record it and put it on youtube, 'cuz im from argentina, &amp;amp; i cant see the MTVMA </t>
  </si>
  <si>
    <t xml:space="preserve">Blargh. My stupid remote desktop still won't work no matter what crazy things I try. </t>
  </si>
  <si>
    <t>xxraychylxx</t>
  </si>
  <si>
    <t>I am sick.  this sucks. New phone moda or tuesday, so my dad says</t>
  </si>
  <si>
    <t>emmaarellano</t>
  </si>
  <si>
    <t>crying  the boy in the striped pyjamas, don't see that movie  omj i'm so sad u.u</t>
  </si>
  <si>
    <t xml:space="preserve">@sandyra I know me too! Next week I'll see if I can get them all on one computer. </t>
  </si>
  <si>
    <t>deldrick101</t>
  </si>
  <si>
    <t xml:space="preserve">I found my voice..but no one was listening </t>
  </si>
  <si>
    <t xml:space="preserve">(@troianrae) Note to self: pretending family will help deal with Mom's absence is a crock! I should have stayed in SD. </t>
  </si>
  <si>
    <t xml:space="preserve">my hand is soooo colddddd but i have to hold it up to stop the swelling and throbbing </t>
  </si>
  <si>
    <t>ally_garber</t>
  </si>
  <si>
    <t xml:space="preserve">What do you do when your two best friends just lost their grandmother and now both of them are losing it? What can I do to help? </t>
  </si>
  <si>
    <t>noeliasophia</t>
  </si>
  <si>
    <t xml:space="preserve">@MitchellBader He's been doing that for every performance I don't know why </t>
  </si>
  <si>
    <t>ErikaK_Nyc</t>
  </si>
  <si>
    <t xml:space="preserve">I'm going to miss my babe. He is traveling tmrw for a couple days with his business. Gotta get dat $$ though </t>
  </si>
  <si>
    <t xml:space="preserve">my hamster didnt know i was in my room on the floor. when i stood up she let out some freaky noise and scared the hell out of me </t>
  </si>
  <si>
    <t xml:space="preserve">@mariomoraesindy mario your last twitpic did not work </t>
  </si>
  <si>
    <t>Bambooshewts</t>
  </si>
  <si>
    <t xml:space="preserve">Twilight getting so many awards in the MTV movie awards? God, I give up on Humanity now </t>
  </si>
  <si>
    <t>viakendra</t>
  </si>
  <si>
    <t xml:space="preserve">Birthday day is almost over </t>
  </si>
  <si>
    <t>bunnytooths</t>
  </si>
  <si>
    <t>had to return kingdom hearts because the disk wouldn't play.  at least i got my monies back!</t>
  </si>
  <si>
    <t>Tomorrow's June 1st and we have a frost advisory for tonight   Where is summer?</t>
  </si>
  <si>
    <t>ali78xo</t>
  </si>
  <si>
    <t xml:space="preserve">watching the hills for the last time! boooo </t>
  </si>
  <si>
    <t>azureacademia</t>
  </si>
  <si>
    <t xml:space="preserve">@MarybethPoppins Apparently, the internet won't let me watch it until 10:45 and I can't stay awake that long </t>
  </si>
  <si>
    <t xml:space="preserve">argh. slashdot is down. what am i reading for leisure then? Game news sites are blocked too </t>
  </si>
  <si>
    <t>Geez my picture still missing  math exam was COOL</t>
  </si>
  <si>
    <t>bubblesmmd</t>
  </si>
  <si>
    <t xml:space="preserve">Sad for many reasons. </t>
  </si>
  <si>
    <t>carliu</t>
  </si>
  <si>
    <t xml:space="preserve">@pineappleee ...for eating a potato? Why do you have so many it's confusing me </t>
  </si>
  <si>
    <t>ddebernardy</t>
  </si>
  <si>
    <t xml:space="preserve">in the final stages of a new and improved related widgets query. didn't think it would take me so long to strip a sub-query... </t>
  </si>
  <si>
    <t xml:space="preserve">@dinibeanie I seriously need to get away from here for a while. so excited for holidays but there's so much studying to do before then! </t>
  </si>
  <si>
    <t>Chachel_Rappell</t>
  </si>
  <si>
    <t>So the fortune cookie I just opened didn't have a fortune in it  is that a bad omen or something? Haha</t>
  </si>
  <si>
    <t>bigk97</t>
  </si>
  <si>
    <t xml:space="preserve">@rww  Am having the same issue and found this: http://bit.ly/WFJtd posted in April but there are still problems... </t>
  </si>
  <si>
    <t xml:space="preserve">mmm organic vanilla yogurt... unfortunately there is 11.9g of sugar in 100g </t>
  </si>
  <si>
    <t xml:space="preserve">Why am I watching the MTV Movie Awards? </t>
  </si>
  <si>
    <t>bkjones</t>
  </si>
  <si>
    <t xml:space="preserve">wow. The whole city of Chicago is closed. Here's to hoping they find my luggage </t>
  </si>
  <si>
    <t xml:space="preserve">@eroonrae I've heard good stuff but it looks like it is out of IMAX. </t>
  </si>
  <si>
    <t>SweetgrassMusic</t>
  </si>
  <si>
    <t xml:space="preserve">@JRCohen That is unbelievable. What are people thinking??  Obviously nothing worth thinking about. </t>
  </si>
  <si>
    <t xml:space="preserve">Come on Pens!! </t>
  </si>
  <si>
    <t>CodyAW</t>
  </si>
  <si>
    <t>I got to go to work  sucks big time</t>
  </si>
  <si>
    <t>joulesm</t>
  </si>
  <si>
    <t xml:space="preserve">my accomplishment of rationality and reason: my mom thinks it was the biggest mistake of my life and STILL won't drop it, how frustrating </t>
  </si>
  <si>
    <t xml:space="preserve">I really wanna eat some cookie dough. But I don't have any </t>
  </si>
  <si>
    <t>So tired  sat with really cool people tho... And Aimee ;-) haha</t>
  </si>
  <si>
    <t xml:space="preserve">FINALLY H0ME WAS A L0NG DAY AT W0RK </t>
  </si>
  <si>
    <t>Lioness46</t>
  </si>
  <si>
    <t>Ahh found out how much a blackberry would cost..plus the monthly rate..too much money.  wanted to show pics and tweet in Chicago. Bummer</t>
  </si>
  <si>
    <t xml:space="preserve">@thepurple8 yes, that is a smart way to look at it... and seriously, how am I supposed to pack a week's worth of clothes in carry on?! </t>
  </si>
  <si>
    <t xml:space="preserve">@ThisIsRobThomas Yuk she is so scrawny in that shot, worries me that my 1 year old twin girls may one day try to be that way </t>
  </si>
  <si>
    <t>FeliciaKeeman</t>
  </si>
  <si>
    <t xml:space="preserve">Yep diets stink...here i am eating rabbit food while my guy friends shove cheesy stuffed crust pizza down their throats </t>
  </si>
  <si>
    <t>so bored   I'm jealous of you @compl3xone.  You get to be with him allllllllllll night.</t>
  </si>
  <si>
    <t>CYLViA_C</t>
  </si>
  <si>
    <t xml:space="preserve">@mrfresh0587 lol. startin stuff already! so what time r u playing bball? i really wanted to go to the movies to watch night at the museum </t>
  </si>
  <si>
    <t>@eddiesdabomb im kidding man wow u have to be so mean  bark bark lol can i borrow 15 bucks please? lol</t>
  </si>
  <si>
    <t>was sleepy and drowsy . . . .  i dont feel to good  girlie stufff sucks . . . . chatting with my girls</t>
  </si>
  <si>
    <t xml:space="preserve">@jojoballz OMG! some drinks? xD im studying microeconomic </t>
  </si>
  <si>
    <t>Silly_Penguin07</t>
  </si>
  <si>
    <t xml:space="preserve">@ali_223 be happy it will get better soon ya no y cuz u r n the @dpiercexxx fan fam n if it dont ill come do a silly dance 4 u </t>
  </si>
  <si>
    <t xml:space="preserve">@mscrismusic you know we beefin right???? LOL You still naint following me on here </t>
  </si>
  <si>
    <t>cobyp</t>
  </si>
  <si>
    <t>Wish I had some taco bell  fuck del taco in da face</t>
  </si>
  <si>
    <t>mystiquetur</t>
  </si>
  <si>
    <t xml:space="preserve">@jeanniefeed I wanna watch it but I have an issue.. my hubby is watching American Dad in the room I am in.. My comp isnt a laptop either </t>
  </si>
  <si>
    <t xml:space="preserve">how do people spell my name wrong?? im looking at the paper and it says Garce..... HOW do you do that?? </t>
  </si>
  <si>
    <t>ashMONEY3</t>
  </si>
  <si>
    <t xml:space="preserve">i hope the movie awards gets more entertaining...   </t>
  </si>
  <si>
    <t>AlyciaAnimation</t>
  </si>
  <si>
    <t>@emmylucille Welcome! I'm kind of bad about tweeting though  Miss You!!</t>
  </si>
  <si>
    <t>I miss Adam Samberg  can I haz my baby back?</t>
  </si>
  <si>
    <t>fonzo159</t>
  </si>
  <si>
    <t xml:space="preserve">Just got done P90X, GOW now. I think I might b sick </t>
  </si>
  <si>
    <t>numb3r_5ev3n</t>
  </si>
  <si>
    <t xml:space="preserve">@inlaterdays Because it has. </t>
  </si>
  <si>
    <t>Lake day was a complete success! I'm sad it's already over  starting the countdown to E's wedding...5 days!</t>
  </si>
  <si>
    <t>DBJen80</t>
  </si>
  <si>
    <t xml:space="preserve">@Beaukat Awwwwwww no! There has been Pinto sightings! Alas, not together </t>
  </si>
  <si>
    <t>jasminejjames</t>
  </si>
  <si>
    <t xml:space="preserve">is it sad that i'm excited for the new harry potter movie? </t>
  </si>
  <si>
    <t xml:space="preserve">watching this scary tv show.. i hope i can sleep tonight!! </t>
  </si>
  <si>
    <t>Slmart11</t>
  </si>
  <si>
    <t xml:space="preserve">wants to see Airborne Toxic Event sooooooo badly </t>
  </si>
  <si>
    <t>Jessgadget</t>
  </si>
  <si>
    <t>Bummed.  Major technical difficulties at last show-fried my head   Time for new equipment...</t>
  </si>
  <si>
    <t>@djknucklehead ugh you're there?  i wanna watch it so bad</t>
  </si>
  <si>
    <t>Ddesio</t>
  </si>
  <si>
    <t xml:space="preserve">@MistahFAB the funny thing is she looks like me, i'm older. to bad I can't sing. </t>
  </si>
  <si>
    <t xml:space="preserve">@erieberrie57 no thanks i have my own to do </t>
  </si>
  <si>
    <t>kstamps</t>
  </si>
  <si>
    <t>Who wants to join me in a boycott of spray sunscreen?!?! Clearly doesn't fully cover  http://twitpic.com/6dlvo</t>
  </si>
  <si>
    <t>@anneonymity  Wish I had been poolside with my FCB! I lovers you!</t>
  </si>
  <si>
    <t xml:space="preserve">@Moti1981 i didn't take a pic... i was hypnotized by him,  i couldn't move </t>
  </si>
  <si>
    <t>Annoulaki</t>
  </si>
  <si>
    <t xml:space="preserve">@jamie1078 awwww dont say thatt pleaseeeeeee </t>
  </si>
  <si>
    <t xml:space="preserve">@kennethholland Blargh, wish I was having Krazy Koyote margaritas instead of this marine layer. </t>
  </si>
  <si>
    <t>d16_808</t>
  </si>
  <si>
    <t>Missing the COLD for real...   Why are the TRADEWINDS on vacation?</t>
  </si>
  <si>
    <t>@ErinLeeDuhh awhh  But I get hailed on too.</t>
  </si>
  <si>
    <t xml:space="preserve">@gootecks aww poor you </t>
  </si>
  <si>
    <t>minderella86</t>
  </si>
  <si>
    <t>It's always maybe.   he's dumb.</t>
  </si>
  <si>
    <t>robblewis</t>
  </si>
  <si>
    <t>Just finished looong day with kids events...bummed I'm not going to make Maggie and Duc's wedding  Best wishes guys!</t>
  </si>
  <si>
    <t xml:space="preserve">such a long time!! Awww, I want to sqaure dance so bad right now!! I miss a certain someone!! </t>
  </si>
  <si>
    <t>abesbenedict</t>
  </si>
  <si>
    <t xml:space="preserve">@KatyinIndy Sadly, I cannot disagree. </t>
  </si>
  <si>
    <t xml:space="preserve">@matthaze ME TOO!!! OMG.... I can't focus on anything!!!!  </t>
  </si>
  <si>
    <t>ive decided that twilight will quite possibly win every single award they're put up for. i wanted taylor to win though.  rob looks nice</t>
  </si>
  <si>
    <t>dulceahumada</t>
  </si>
  <si>
    <t>Missing Chris right about now. But I promised not to be controlling or smothering.  I hate &amp;quot;SPACE&amp;quot;</t>
  </si>
  <si>
    <t>LSBollinger13</t>
  </si>
  <si>
    <t xml:space="preserve">2nd marathon completed! However my phone stopped workiNg this morn, so if you've tried to reach me and haven't heard back that is why! </t>
  </si>
  <si>
    <t>@yessenia Missed you guys too.  Fill me in tomorrow on the message.</t>
  </si>
  <si>
    <t>mvchrissy</t>
  </si>
  <si>
    <t xml:space="preserve">@tishialee bathing a cat is hard enough but using slimy tomato juice will prove to be an experience of a lifetime...you'll see! feel 4 ya </t>
  </si>
  <si>
    <t>deebetts</t>
  </si>
  <si>
    <t xml:space="preserve">We let our emotions get the best of us and we put the bird back where we found it. its up to nature now.... </t>
  </si>
  <si>
    <t>Bdazzld</t>
  </si>
  <si>
    <t xml:space="preserve">In line for Up!  Movie usher person was cleaning the sign with the foulest chemical ever. My lungs hurt </t>
  </si>
  <si>
    <t>michellealwardt</t>
  </si>
  <si>
    <t xml:space="preserve"> I ate too much today.</t>
  </si>
  <si>
    <t>RayDig</t>
  </si>
  <si>
    <t xml:space="preserve">I'm down trodden Manuel never made it to the lake </t>
  </si>
  <si>
    <t>journey4evr</t>
  </si>
  <si>
    <t xml:space="preserve">@kevinrose take a pic i want to see it!  Maybe Im bored </t>
  </si>
  <si>
    <t>StephyDoll2755</t>
  </si>
  <si>
    <t>watchin the movie awards! twilight has won 2! yay rob. thought i was gonna hang out with a cute boy but he never wrote me  *:..trouble..:*</t>
  </si>
  <si>
    <t xml:space="preserve">@mariiJB_qzO i dont think so, ive looked it up a couple times &amp;amp; it was never on there </t>
  </si>
  <si>
    <t xml:space="preserve">And i'm sad miley didn't get best breakout female actress. </t>
  </si>
  <si>
    <t>allergiess are killin meeee  bout to find a outfit for tomorrow!! skool is almost ovaaaa</t>
  </si>
  <si>
    <t>RainShadowVA</t>
  </si>
  <si>
    <t xml:space="preserve">I don't think 7 miles on the recumbent bike is going to dismiss the dark chocolate kisses I consumed today </t>
  </si>
  <si>
    <t>redheadasian</t>
  </si>
  <si>
    <t>Missed all but 5 minutes of the Tony Preview telecast  Currently watching the MTV movie awards aka the Rob Pattinson show.</t>
  </si>
  <si>
    <t xml:space="preserve">Watching the mtv movie awards. Then im going to attempt sleep. I have to get up at 6am tomorrow and work 8-4 </t>
  </si>
  <si>
    <t xml:space="preserve">@mrrowe8 it's making me mad. </t>
  </si>
  <si>
    <t>amalpa</t>
  </si>
  <si>
    <t xml:space="preserve">I am burnt and look like a lobster. OUCH! </t>
  </si>
  <si>
    <t>i'm missing my wife at the MTV Movie Awards!!  Megan i love you, even though i'm not watching youu.</t>
  </si>
  <si>
    <t xml:space="preserve">@sarahbeth0587 haha aw. </t>
  </si>
  <si>
    <t xml:space="preserve">Chillin eating in-n-out burger wit @MistahFAB  but he's eating wingstop lmao!!! I'm feeling so tired and kinda sick.. Ugg food </t>
  </si>
  <si>
    <t>scott7930</t>
  </si>
  <si>
    <t xml:space="preserve">@DanicaPatrick that's looks like a blast and good race today had fun at the mile just missed getting your autogragh </t>
  </si>
  <si>
    <t>LovebugLucee</t>
  </si>
  <si>
    <t>@exohbellaaaaa he is nuts my padre. I am so tired of studying vocab   I am so stressed. I can't take it anymore</t>
  </si>
  <si>
    <t>SnowLeopard2008</t>
  </si>
  <si>
    <t xml:space="preserve">Just ordered this touchscreen phone from LG! The &amp;quot;Cookie&amp;quot;. http://tinyurl.com/cn7to3 My BlackBerry was broken by a girl at school... </t>
  </si>
  <si>
    <t xml:space="preserve">@mynameisadri It's all gone. My family devoured it. </t>
  </si>
  <si>
    <t>@xNonentityy  i'll like press save then it loads then it's like 'no picture selected' and i'm like 'dahhh!'</t>
  </si>
  <si>
    <t>_nursekat</t>
  </si>
  <si>
    <t xml:space="preserve">not looking forward to my pm shift </t>
  </si>
  <si>
    <t>ryantakeo</t>
  </si>
  <si>
    <t xml:space="preserve">Good luck to @suvrobanerji @cmillweard @lyndeybrock with their internships starting tomorow! I miss NY </t>
  </si>
  <si>
    <t xml:space="preserve">i need some hot sauce 4 this spagetti..who n ypsi? @robthesigma @djmobeatz @kikilp @ANYONE? im desperate </t>
  </si>
  <si>
    <t>Mutated human being have made food &amp;amp; sex a favorite PAST TIME..  are all humans sick??</t>
  </si>
  <si>
    <t>zachuhtack</t>
  </si>
  <si>
    <t>@WritingForever thats depressing  hope it goes quick for ya!</t>
  </si>
  <si>
    <t xml:space="preserve">cramps... </t>
  </si>
  <si>
    <t>daniellefacee</t>
  </si>
  <si>
    <t>i feeel like i'm going to pass out and i'm all lightheaded  thinking about things and going to sleep. text me something cute.</t>
  </si>
  <si>
    <t>sixtwosix</t>
  </si>
  <si>
    <t xml:space="preserve">@JstPeachy oh that's not good... </t>
  </si>
  <si>
    <t>Zosiagirl</t>
  </si>
  <si>
    <t xml:space="preserve">Watching the MTX movie awards and worrying about so many people and things </t>
  </si>
  <si>
    <t>cggarcia</t>
  </si>
  <si>
    <t xml:space="preserve">@JonathanRKnight how cool that you're all together! What picnic and why wasn't I invited? Is that part of the 5*? Bu I'm not getting one </t>
  </si>
  <si>
    <t>bramphilip</t>
  </si>
  <si>
    <t xml:space="preserve">I'm not a happy Bram today. </t>
  </si>
  <si>
    <t>pineappleee</t>
  </si>
  <si>
    <t>@carliu  I dont knoww -facepalm- LOL</t>
  </si>
  <si>
    <t>ashleypowers3</t>
  </si>
  <si>
    <t xml:space="preserve">i'm loving Little Rock &amp;amp; everything about it: roomies, apartment, beer.  I miss my boy </t>
  </si>
  <si>
    <t>fffanatic98</t>
  </si>
  <si>
    <t xml:space="preserve">@dootsiez btw I do believe the betting odds were 1.01 for Rafa and 15.00 for Soderling according to bet365. Oh god. </t>
  </si>
  <si>
    <t>krisel265</t>
  </si>
  <si>
    <t xml:space="preserve">Nothing like doing chest compressions on a 524 lb patient to top off the work weekend. My back hurts </t>
  </si>
  <si>
    <t xml:space="preserve">@hollymontag what, it looked awesome, im super sad though, i hate finales! </t>
  </si>
  <si>
    <t>MissBNasty</t>
  </si>
  <si>
    <t xml:space="preserve">Gwen Stefani in full effect; Can't believe my bro is leaving in 2weeks! </t>
  </si>
  <si>
    <t>andseelikeme</t>
  </si>
  <si>
    <t xml:space="preserve">Ah no! I missed an hour and a half of my favorite two hour show. </t>
  </si>
  <si>
    <t>i'm loosing my voice.. i need some throat coat..  &amp;amp; my grandma tryna make me eat livers.. are they good??</t>
  </si>
  <si>
    <t xml:space="preserve">@Prothro4 the game was a heart breaker </t>
  </si>
  <si>
    <t xml:space="preserve">Im losing followers </t>
  </si>
  <si>
    <t>lisar1167</t>
  </si>
  <si>
    <t xml:space="preserve">@crydawn Oh no, Crystal, I haven't done one yet.  Not sure yet what to do if I do one, &amp;amp; then will have to find out how to upload video. </t>
  </si>
  <si>
    <t xml:space="preserve">@kaelahbee well please do what you think is best for you. You got me worried babe </t>
  </si>
  <si>
    <t>consupamon</t>
  </si>
  <si>
    <t xml:space="preserve">Taking Cam home, then going home. Exams tomorrow </t>
  </si>
  <si>
    <t>xonvrshouterica</t>
  </si>
  <si>
    <t xml:space="preserve">watching MTV Movie Awards. i really wanted the kid from Role Models to win that last award but the guy from Twilight won. </t>
  </si>
  <si>
    <t>@SweetEther gotta meet my girl @ the Westin. Her dude has a concert tonight.  Will let u kno but U absolutely HATE Scotts</t>
  </si>
  <si>
    <t>At brittany's house. Again. I'm such a Bitch  Haha.</t>
  </si>
  <si>
    <t>danielhendricks</t>
  </si>
  <si>
    <t xml:space="preserve">is annoyed that laptops on eBay that include MS Office or Photoshop are actually unlicensed versions (warez/copies) when he asks seller. </t>
  </si>
  <si>
    <t>jeffreebuddies</t>
  </si>
  <si>
    <t xml:space="preserve">Just tried to write @jeffreecuntstar a letter to give him at Warped, but I got all emotional. Now I'm kinda sad </t>
  </si>
  <si>
    <t>Getting ready to go to work  nooooo</t>
  </si>
  <si>
    <t>@gogomago No BBQ  I'm still eating &amp;quot;safely&amp;quot; lol Deep thinking? Uh oh!! Was it good thoughts, or stressing out thoughts? lol</t>
  </si>
  <si>
    <t>@ThuWhiteRabbitt   All these poor puppies need homes.  Why not get a pound doggy</t>
  </si>
  <si>
    <t>Eternallykiy89</t>
  </si>
  <si>
    <t xml:space="preserve">@ItsMissBethany I want to go! LOL but I'm broke right now! </t>
  </si>
  <si>
    <t>aw man. I think my brother's watching TV.  he'll never let me watch..</t>
  </si>
  <si>
    <t>Jpctx</t>
  </si>
  <si>
    <t xml:space="preserve">@jc your a queer and I hope no one replys to your poker night </t>
  </si>
  <si>
    <t>@aeayling   jk ill take any of them!</t>
  </si>
  <si>
    <t>FallOutCookGirl</t>
  </si>
  <si>
    <t xml:space="preserve">@micheleeeex So, 2day I realized Musikfest is the day after I see DMB, which prob. means I can't go.... </t>
  </si>
  <si>
    <t>covenant08</t>
  </si>
  <si>
    <t xml:space="preserve">@impactsoudain sound is most defintely messed up </t>
  </si>
  <si>
    <t xml:space="preserve">NOOOOOO MY BB </t>
  </si>
  <si>
    <t xml:space="preserve">@Annibum HE IS MINE!haha he follows me :') loves me and wants me.haha.i wana live in america annie </t>
  </si>
  <si>
    <t>sylviet</t>
  </si>
  <si>
    <t>Is this true @pearljam? I'd be TERRIBLY disappointed to say the least -- as I'm sure will loads of other diehards  http://bit.ly/DiTla</t>
  </si>
  <si>
    <t>BaileyisBallin</t>
  </si>
  <si>
    <t xml:space="preserve">Just got home from the lake. Sunburnt and tired! </t>
  </si>
  <si>
    <t>@alice2003 i know  twitter fail</t>
  </si>
  <si>
    <t xml:space="preserve">Losing another neighbor to the war against the new landlord... she's had enough and is moving. Damnit! 2 units now vacant.  </t>
  </si>
  <si>
    <t>knoxville1</t>
  </si>
  <si>
    <t>Boys went scrappy in LA all good but I wanna see the girls too   Hello insomnia - check out photo of boys...</t>
  </si>
  <si>
    <t>stevestone07</t>
  </si>
  <si>
    <t xml:space="preserve">Piss board here today in Australia, think my 25 year marrige is about to come to an end too. Any advise?  </t>
  </si>
  <si>
    <t>eliseisradd</t>
  </si>
  <si>
    <t xml:space="preserve">was that supposed to happen? MTV?! eminem looks pissed. </t>
  </si>
  <si>
    <t>sachin_mohan</t>
  </si>
  <si>
    <t xml:space="preserve">Going to drop Neena to SF. She will be away for 3 days </t>
  </si>
  <si>
    <t>wfenwick66</t>
  </si>
  <si>
    <t xml:space="preserve">http://twitpic.com/6dm6d - The only worthwhile pic I got at Rockfest yesterday. The battery died on my phone. </t>
  </si>
  <si>
    <t>Lea_Ellen</t>
  </si>
  <si>
    <t xml:space="preserve">@loopsy ???? I'm too dumb for that </t>
  </si>
  <si>
    <t>frances38</t>
  </si>
  <si>
    <t xml:space="preserve">watching the mtv awards wishing i was there </t>
  </si>
  <si>
    <t>im_tightttt</t>
  </si>
  <si>
    <t xml:space="preserve">i cant believe nick fell alseep! </t>
  </si>
  <si>
    <t>TheAnnihilatrix</t>
  </si>
  <si>
    <t>just getting out of work. super tired. sad. i have a feeling tomorrow isgoing to be a lonely day.  happy 3 years.</t>
  </si>
  <si>
    <t xml:space="preserve">@LouPeb Thanx! I just finished voting for you too. And poor @Frugaldougal's picture disappeared. </t>
  </si>
  <si>
    <t xml:space="preserve">Is @artistacemoney crying again? I'm sorry. </t>
  </si>
  <si>
    <t>caligirl0785</t>
  </si>
  <si>
    <t xml:space="preserve">This is why I don't like Springfield...I'm bored </t>
  </si>
  <si>
    <t xml:space="preserve">@davidrankin LOL, oh, God, if only I had that option.  I'm down in Atlanta, so I gotta take what I can get.  </t>
  </si>
  <si>
    <t>wanderingfound</t>
  </si>
  <si>
    <t xml:space="preserve">nothing about it have seen it already. Man, I even watched the show and saw some of the movies and stuff, but haven't gotten to it yet... </t>
  </si>
  <si>
    <t>booksandquills</t>
  </si>
  <si>
    <t xml:space="preserve">@bellarocksmusic I can't watch either </t>
  </si>
  <si>
    <t>nongobi</t>
  </si>
  <si>
    <t xml:space="preserve">@rj I've been sick the past few days and haven't shaved.  Wife said I looked homeless </t>
  </si>
  <si>
    <t xml:space="preserve">@tonydeanxo whats wrong </t>
  </si>
  <si>
    <t xml:space="preserve">@nataliewent with who? </t>
  </si>
  <si>
    <t>reneeloren</t>
  </si>
  <si>
    <t xml:space="preserve">awwww i want eminem to come back. i feel so bad for him. </t>
  </si>
  <si>
    <t>mjrivera85</t>
  </si>
  <si>
    <t xml:space="preserve">Throwing up is not fun </t>
  </si>
  <si>
    <t>@LBJJ9 fuckingzac efron won? Wtff  and emimen just got made n left haha u should had it on haha</t>
  </si>
  <si>
    <t>IamAbbyA</t>
  </si>
  <si>
    <t>I need help!!! I don't understand anything of maths and tomorrow I have a test!!   I'm going to die hahaha</t>
  </si>
  <si>
    <t xml:space="preserve">&amp;lt;3333333 NEW MOON! omg. i should read it again. hahaha. why does november have to be soooo freakin' far away? </t>
  </si>
  <si>
    <t>tanooklezz_xx</t>
  </si>
  <si>
    <t>Nooo Robert won  Taylor should've &amp;gt;&amp;lt;</t>
  </si>
  <si>
    <t>abtempleton</t>
  </si>
  <si>
    <t xml:space="preserve">@bgzthesticks thanks for the invite punk!! </t>
  </si>
  <si>
    <t>Carlaria</t>
  </si>
  <si>
    <t xml:space="preserve">in mourning. ...the wekend is over </t>
  </si>
  <si>
    <t>@PinkyBoo2 YAAAAAAY!!! but this now means we cant have a facebook relationship like last time  this makes me bittersweet. BUT STILL HAPPY!</t>
  </si>
  <si>
    <t xml:space="preserve">@ebassman That is sooooooo COOL....wish it were me as this is the closest I will be getting to you guys this summer, I am BUMMED </t>
  </si>
  <si>
    <t>rob_sickmode</t>
  </si>
  <si>
    <t xml:space="preserve">Never ever ever ever skateboard with a unibody macbook in your (100% unpadded) bag. Learn from my mistakes. </t>
  </si>
  <si>
    <t xml:space="preserve">@zoowar sometimes i wish i could go back to march </t>
  </si>
  <si>
    <t xml:space="preserve">found a tiny kitten while walking tonight. Can't keep it - Molly freaked out.  Sooooo cute, though! Hoping to pawn it off on Gil. </t>
  </si>
  <si>
    <t>jqueyriaux</t>
  </si>
  <si>
    <t xml:space="preserve">@jasonspeace cool no cherries for  Argo, he was sick </t>
  </si>
  <si>
    <t>samchan_92</t>
  </si>
  <si>
    <t>omg what is all this talk about megan fox...apparently she looks bad  noo she is my loverr</t>
  </si>
  <si>
    <t>ian_armstrong</t>
  </si>
  <si>
    <t xml:space="preserve">Such a perfectly bittersweet Sunday. Please don't end </t>
  </si>
  <si>
    <t>ChloeWheeler</t>
  </si>
  <si>
    <t xml:space="preserve">already sucks at work. idk if i have a meeting tomorrow. </t>
  </si>
  <si>
    <t xml:space="preserve">@MyBottlesUp yeah, I had to give up on it last night - it wouldn't tweet at all.. </t>
  </si>
  <si>
    <t xml:space="preserve">@nudacris I'm good just chillin at home right now , gahh I can't wait till you all come back! </t>
  </si>
  <si>
    <t>caseyjowolf</t>
  </si>
  <si>
    <t xml:space="preserve">Loves the U City Loop....I just wish it was closer to home </t>
  </si>
  <si>
    <t xml:space="preserve">Just been emailed some really shit news about a friend who has HIV </t>
  </si>
  <si>
    <t>Joey_Caulfield</t>
  </si>
  <si>
    <t xml:space="preserve">Am I really still sick? Cool </t>
  </si>
  <si>
    <t xml:space="preserve">Last night in clearwater with the parks </t>
  </si>
  <si>
    <t>CleoChaos</t>
  </si>
  <si>
    <t>Trying to sleep  keep remembering tuesday and freaking out</t>
  </si>
  <si>
    <t>oh @tyrese4real you handled that amazingly. poor eminem couldnt deal with bruno  awwww...</t>
  </si>
  <si>
    <t>nikkisaurus</t>
  </si>
  <si>
    <t>NOOOO EMINEM COME BACK. I LOVE YOU!  #MTV movie awards.</t>
  </si>
  <si>
    <t>jayisgeek</t>
  </si>
  <si>
    <t xml:space="preserve">Huh?  I started following @michelob because their beer was on Diggnation.  They blocked me because I'm not &amp;gt;21.  </t>
  </si>
  <si>
    <t xml:space="preserve">@KISHAAA Oh danq that sucks </t>
  </si>
  <si>
    <t xml:space="preserve">@Deadria101 yeah... I lost track of what time she was gonna be on! </t>
  </si>
  <si>
    <t>Eman206</t>
  </si>
  <si>
    <t xml:space="preserve">I just wanna find a girl thats right for me </t>
  </si>
  <si>
    <t>Lejla4KSU</t>
  </si>
  <si>
    <t xml:space="preserve">I'm a first timer on this......don't really get it </t>
  </si>
  <si>
    <t>HiouRen</t>
  </si>
  <si>
    <t xml:space="preserve">@LestatQuotes It's a pitty I'm finding it hard to find the book here in Brazil. </t>
  </si>
  <si>
    <t>rsjunkie</t>
  </si>
  <si>
    <t>danielpatz</t>
  </si>
  <si>
    <t xml:space="preserve">Softball was a major ego-buster for me tonight. I was butal (not in a positive way) on all the facets of my game. </t>
  </si>
  <si>
    <t>PixxiStick</t>
  </si>
  <si>
    <t xml:space="preserve">@SarahLeaV @simplymelissa omg he better not be serious </t>
  </si>
  <si>
    <t>@CynthiaBuroughs  falsies</t>
  </si>
  <si>
    <t xml:space="preserve">@serious_skeptic she swears that it tastes great, can't even taste the vodka. I passed on a trial taste </t>
  </si>
  <si>
    <t xml:space="preserve">@WalkingHorse Freeze watch? OMG! Our poor plants *sniff* </t>
  </si>
  <si>
    <t>revangelista_</t>
  </si>
  <si>
    <t>My dog just threw up  aw pooor baby</t>
  </si>
  <si>
    <t xml:space="preserve">oh my gosh miley didnt win... </t>
  </si>
  <si>
    <t xml:space="preserve">At the Well. $2 drinks and I'm not drinking. </t>
  </si>
  <si>
    <t>mariferarellano</t>
  </si>
  <si>
    <t>i just got back from the movies I SAW HANNAH MONTANA i cry  i think miley think what in the movie act</t>
  </si>
  <si>
    <t>0ostaro0</t>
  </si>
  <si>
    <t xml:space="preserve">too hungry to sleep..want another kebab </t>
  </si>
  <si>
    <t>playful0701</t>
  </si>
  <si>
    <t xml:space="preserve">Are we there yet? No seriously finally back in the state of VA but still have to make it home. </t>
  </si>
  <si>
    <t>mydearestjoanne</t>
  </si>
  <si>
    <t xml:space="preserve">@thisiscourtney  i tried that, and trashing the preferences file. no dice </t>
  </si>
  <si>
    <t>ApplesiPodKid</t>
  </si>
  <si>
    <t xml:space="preserve">I just won a giveaway but got bullshitted out of the prize </t>
  </si>
  <si>
    <t>itmustbemathew</t>
  </si>
  <si>
    <t>@shutup_itslaura -&amp;gt; what the fuck! your terrible  you hurt my feelings. remember that</t>
  </si>
  <si>
    <t xml:space="preserve">NOT COOL, GOOGLEDOCS. </t>
  </si>
  <si>
    <t xml:space="preserve">Congrats to Zac Efron for winning best male performance! Weirdest way ever and really pissed off Eminem </t>
  </si>
  <si>
    <t>FrancescaPerez</t>
  </si>
  <si>
    <t>kayleemarie_x</t>
  </si>
  <si>
    <t xml:space="preserve">@mileycyrus shouldve won. </t>
  </si>
  <si>
    <t xml:space="preserve">can't speak properly. Ouch x 5. </t>
  </si>
  <si>
    <t>JaimeGrover13</t>
  </si>
  <si>
    <t xml:space="preserve">missing the MTV music awards, i didn't know they were on tonight </t>
  </si>
  <si>
    <t>Cory70</t>
  </si>
  <si>
    <t xml:space="preserve">@stephydarling well usually ur funneh...but my fone wouldnt shut up yesterday </t>
  </si>
  <si>
    <t>jenmangin</t>
  </si>
  <si>
    <t xml:space="preserve">@Kristaynuh unknown blonde is his publicist. No Michael? </t>
  </si>
  <si>
    <t xml:space="preserve">@Karlay89 i was invited but juuuust got back from a shoot in nyc so i couldn't have gone! so awful </t>
  </si>
  <si>
    <t>ConsigliereTen</t>
  </si>
  <si>
    <t xml:space="preserve">@crysbreezy afraid I can't dm you my math. Ur not following me </t>
  </si>
  <si>
    <t>Brerard_</t>
  </si>
  <si>
    <t>@MyChemChat aaaahhh shit!! I missed it!!  I was out watching wolverine again xD ok but I promise I'll be here the next time!</t>
  </si>
  <si>
    <t>sweetvoyce94</t>
  </si>
  <si>
    <t xml:space="preserve">@hayleeraea uuu biiitch! lmao i rly have to get off twitter..the east coast ppl are ruining it 4 me </t>
  </si>
  <si>
    <t>talontedgirl</t>
  </si>
  <si>
    <t xml:space="preserve">Did MTV just turn Disney?? wtf MTV Movie Awards, you sold out to tweens </t>
  </si>
  <si>
    <t xml:space="preserve">omg hp scene on the awards. idk why i keep on tweeting about the awards. </t>
  </si>
  <si>
    <t xml:space="preserve">@AngeiAm oh shit i missed JJ </t>
  </si>
  <si>
    <t>dbreyno</t>
  </si>
  <si>
    <t xml:space="preserve">is dreading going back to work tomorrow </t>
  </si>
  <si>
    <t xml:space="preserve">I'm not watching the VMAs because I don't get it in my room anymore and my dad is watching some stupid ass show in here. </t>
  </si>
  <si>
    <t xml:space="preserve">I'M EXCITED ABOUT THE HALF BLOOD PRINCE !!!....disappointed when it didn't come out last year..... </t>
  </si>
  <si>
    <t>alanesouza</t>
  </si>
  <si>
    <t xml:space="preserve">just finishing a math paper. awful, i hate math and it hates me too!!! God heeeeeelp me </t>
  </si>
  <si>
    <t xml:space="preserve">Unsure of the way i feel about him. IM CONFUSED, HELP ME!! </t>
  </si>
  <si>
    <t>@stolenrain I thought I did reply though   Your birthday message?</t>
  </si>
  <si>
    <t>DJ_ImProV</t>
  </si>
  <si>
    <t xml:space="preserve">@BLUFFdotcom sorry your right I do mean bluffware. Although the HH button doesnt always work. Sadly I don't own an iphone </t>
  </si>
  <si>
    <t>pogurl</t>
  </si>
  <si>
    <t xml:space="preserve">Aw, I miss Richard Harris's Dumbledore.  </t>
  </si>
  <si>
    <t>MiaAyello</t>
  </si>
  <si>
    <t xml:space="preserve">My gf's really want me to move back to Chicago.It's certainly hard not to when all you want to do is be surrounded by family and friends </t>
  </si>
  <si>
    <t xml:space="preserve">@BrentLauren what is everyone watching with eminem?? i just got home I feel all left out of the jokes </t>
  </si>
  <si>
    <t xml:space="preserve">mmmm.. hungry, have to wait for @silentending to wake before I can eat  </t>
  </si>
  <si>
    <t>dlayphoto</t>
  </si>
  <si>
    <t xml:space="preserve">Sad to leave @emberlivi behind in Columbus </t>
  </si>
  <si>
    <t>jwsa</t>
  </si>
  <si>
    <t>@Salempinay the location I usually order at doesn't have of anymore  im so sad, I have panornoua pizza every Sunday while I clean  !!!</t>
  </si>
  <si>
    <t>LaurenStamer</t>
  </si>
  <si>
    <t xml:space="preserve">...ouch </t>
  </si>
  <si>
    <t>GraspThis</t>
  </si>
  <si>
    <t>@lovetease You ate the Turkey  i don't eat meat</t>
  </si>
  <si>
    <t xml:space="preserve">@gabebarillas ugh i don't get my first paycheck till the 12th </t>
  </si>
  <si>
    <t>PeaceLoveMiley1</t>
  </si>
  <si>
    <t xml:space="preserve">im sad @mileycyrus didn't win.. she deserved it </t>
  </si>
  <si>
    <t xml:space="preserve">alyn and denny both sidetracked me from studying </t>
  </si>
  <si>
    <t>lsmith77</t>
  </si>
  <si>
    <t xml:space="preserve">@OKStatecom  Rough game  so far   </t>
  </si>
  <si>
    <t xml:space="preserve">bit stressed this morning. pile of uni work to be done by Friday. mostly around prolonged adolescence and Gen Y. would rather blog </t>
  </si>
  <si>
    <t>AngerantulaGeeB</t>
  </si>
  <si>
    <t xml:space="preserve">Did I do something wrong? </t>
  </si>
  <si>
    <t>@soapboxteacher Im stuck at work not watching.  Any drama of crazy shit goin on?!</t>
  </si>
  <si>
    <t xml:space="preserve">@KLEPTOBISMAL  WOW! ditched for a movie again. i see how it is ! </t>
  </si>
  <si>
    <t>EmilyRetherford</t>
  </si>
  <si>
    <t xml:space="preserve">@Kecia08 Naps always sound like a great idea, but they rarely are - such a shame I love them </t>
  </si>
  <si>
    <t>AndyFitz</t>
  </si>
  <si>
    <t>@Alegrya im sorry mate,  new rule.  unfollowing all #spymaster / spammasters    finish the game soon please</t>
  </si>
  <si>
    <t xml:space="preserve">@maxpower086 thank you </t>
  </si>
  <si>
    <t>kaitydavie</t>
  </si>
  <si>
    <t>@jordanrizzieri @rachaelwalden me either  potential girls night? when we're all in one place, of course!</t>
  </si>
  <si>
    <t xml:space="preserve">@RobPattzNews http://twitpic.com/6dls1 - me neither </t>
  </si>
  <si>
    <t xml:space="preserve">sorry about all the tweets </t>
  </si>
  <si>
    <t>jjones1948</t>
  </si>
  <si>
    <t xml:space="preserve">This week at work is just going to suck.  I have to train the new girl and I really dont like her cause she is so annoying. </t>
  </si>
  <si>
    <t>Tyson34</t>
  </si>
  <si>
    <t xml:space="preserve">@owlcity Where did you eat pizza? haha im from Portland but i didnt get to go see you and relient k play. </t>
  </si>
  <si>
    <t>naindra84</t>
  </si>
  <si>
    <t xml:space="preserve">I'm such a coward! Nyesel sendiri kan.... </t>
  </si>
  <si>
    <t xml:space="preserve">My moms a fuckin bitch probley not adoptin max tomarrow if at all, poor cat </t>
  </si>
  <si>
    <t>electropinked</t>
  </si>
  <si>
    <t xml:space="preserve">Last saturday was awesome.. So monday is so boring.. </t>
  </si>
  <si>
    <t xml:space="preserve">Ben Stiller with no braces and short hair= dissapoinment. </t>
  </si>
  <si>
    <t>hhorton99</t>
  </si>
  <si>
    <t xml:space="preserve">I am really going to miss coaching those girls next year. </t>
  </si>
  <si>
    <t xml:space="preserve">@MARCUS_KENNY Brandon is supposed to be helping me qrite a paper...but he must be supervising or sumthin cuz he is no help! </t>
  </si>
  <si>
    <t>seafoamblues</t>
  </si>
  <si>
    <t xml:space="preserve">Sounds like fun </t>
  </si>
  <si>
    <t>atiysanlee</t>
  </si>
  <si>
    <t xml:space="preserve">somehow, i'm missing KL. </t>
  </si>
  <si>
    <t>Lilyvioletalip</t>
  </si>
  <si>
    <t>ExtraÃ±ando mucho a Criss  Star Trek Star Trek Star Trek...</t>
  </si>
  <si>
    <t>kessiewashere</t>
  </si>
  <si>
    <t xml:space="preserve">@helloxcodiee it does!&amp;amp; idk if i should wear my jstar fml shirt,cupcakes taste violence or my brokencyde </t>
  </si>
  <si>
    <t>LoveEvolve</t>
  </si>
  <si>
    <t xml:space="preserve">Hahah! Eminem got BrÃ¼no ass in the face &amp;amp; now he's angwy  </t>
  </si>
  <si>
    <t>stephdwarren</t>
  </si>
  <si>
    <t xml:space="preserve">@MTV That was CRAZY!!! I'm still in complete shock! There is no way he comes back. Poor Zach Efron </t>
  </si>
  <si>
    <t>Donyiel</t>
  </si>
  <si>
    <t xml:space="preserve">Home from the lake! Loved it don't want to work tomorrow. </t>
  </si>
  <si>
    <t>feeling sad now  I NEED MCFLY BACK HERE!!!!</t>
  </si>
  <si>
    <t>@Cory70 that's what happens when you ride in a car for 16 hours  I was bored out of my freaking mind</t>
  </si>
  <si>
    <t>@Saknika Clouds! Like sexy clouds? Not thin, whimpy ones?  I should do smelter IR with water. hrm... Its still light out~</t>
  </si>
  <si>
    <t>slyman1323</t>
  </si>
  <si>
    <t xml:space="preserve">graduation saturday </t>
  </si>
  <si>
    <t>pohsibyelhsa</t>
  </si>
  <si>
    <t xml:space="preserve">@crystalmyers I hate that we are watching it 4 hours apart </t>
  </si>
  <si>
    <t>Izzybela</t>
  </si>
  <si>
    <t>@Christomopher Red River, NM It's supposed to be 74 degrees for the high, but 38 at night  I'm excited! I've never been camping before.</t>
  </si>
  <si>
    <t>lynn_wabbit</t>
  </si>
  <si>
    <t xml:space="preserve">@absolutelyfuzzy Same here. Which is why I'm taking extra effort to go somewhere this weekend. But it's just too cold to go anywhere now </t>
  </si>
  <si>
    <t>lynnsmebutt</t>
  </si>
  <si>
    <t xml:space="preserve">@MTV.  That was not fair at all......that was NASTY to do that to him. Crotch in the face.....yuck. </t>
  </si>
  <si>
    <t>I HAVE TO MISS THE REST OF THE AWARDS. YOURE A MEAN @DAD   I still love you</t>
  </si>
  <si>
    <t>@PapaLazarou Ah, but I got one trick up my sleeve, miming. By the way, can you smell that too?  Damn, better use more Lynx.</t>
  </si>
  <si>
    <t>I'm sure all good parents think so, but my daughter is so AWESOME! Can't believe she will be 17 on Saturday. Damn, I'm old.  *[iN:4:LyFe]*</t>
  </si>
  <si>
    <t xml:space="preserve">@beerycee I miss your bed </t>
  </si>
  <si>
    <t>Jim Gaffigan stand-up on Netflix!  Big comfy blankets!  Still no ladies to keep me snuggly and warm!    G'night Twitter.</t>
  </si>
  <si>
    <t>JessicaJacked</t>
  </si>
  <si>
    <t xml:space="preserve">Just got done swimsuite shopping with the bestie she found a really cute one and I found nothing....... </t>
  </si>
  <si>
    <t xml:space="preserve">@mamitamala I'm so sorry to hear about your tia </t>
  </si>
  <si>
    <t>strawberries28</t>
  </si>
  <si>
    <t>i feel left out  no reeses pieces</t>
  </si>
  <si>
    <t>Rj92795</t>
  </si>
  <si>
    <t xml:space="preserve">Ugh I really don't wanna go to school tomorrow. I'm so sick right now </t>
  </si>
  <si>
    <t xml:space="preserve">UGH I WANT HARRY POTTER CLIPS.  FU </t>
  </si>
  <si>
    <t>wow that was hecka wierd poor eminem  he looked hecka pissed off</t>
  </si>
  <si>
    <t xml:space="preserve">@seventytimes7 success! here is where we regret not talking to them lol </t>
  </si>
  <si>
    <t>midnightsunsfan</t>
  </si>
  <si>
    <t xml:space="preserve">sad i didnt get to go to the antioch fair </t>
  </si>
  <si>
    <t>ya81</t>
  </si>
  <si>
    <t xml:space="preserve">@MinDelicious </t>
  </si>
  <si>
    <t xml:space="preserve">  friends dying is just horrible.</t>
  </si>
  <si>
    <t>oarbaugh</t>
  </si>
  <si>
    <t>@Melges Well Hello Auntie M, I'm thinking probably not  I've gotta start this thing called work sometime in the near future. miss you!!!!!</t>
  </si>
  <si>
    <t xml:space="preserve">I've run out of music space on my ipod... </t>
  </si>
  <si>
    <t>nvaise24</t>
  </si>
  <si>
    <t xml:space="preserve">getting ready for bed... dentist appointment in the morning </t>
  </si>
  <si>
    <t>Amyyyy_</t>
  </si>
  <si>
    <t xml:space="preserve">im cold and tired. </t>
  </si>
  <si>
    <t>darcyrothbard</t>
  </si>
  <si>
    <t xml:space="preserve">this may be tmi but i'm ready to barf everywhere...EVERYWHERE </t>
  </si>
  <si>
    <t>wienawien</t>
  </si>
  <si>
    <t xml:space="preserve">@SabrinaBryan i me and my other friends broke an elevator by jumping and one was so scared of elevators she was crying i felt bad </t>
  </si>
  <si>
    <t>warm_cool</t>
  </si>
  <si>
    <t xml:space="preserve">from my hips up, i im sore </t>
  </si>
  <si>
    <t xml:space="preserve">@shaneadams Cant wait till it comes on on da Westcoast geeze i hate time differences </t>
  </si>
  <si>
    <t>Jaystraight</t>
  </si>
  <si>
    <t xml:space="preserve">I wanted to watch Up. </t>
  </si>
  <si>
    <t xml:space="preserve">Y is this lady eating dry ass cornflakes this bitch better not be able to drink milk.. I think shes making fun of me.. No milk judy </t>
  </si>
  <si>
    <t>Audrey_O</t>
  </si>
  <si>
    <t xml:space="preserve">My throat is hurting more by the  minute </t>
  </si>
  <si>
    <t>leahhebert</t>
  </si>
  <si>
    <t>@amberkmok i donnoooo but we need to be  yaaaaaaay rob!</t>
  </si>
  <si>
    <t>sarabjorg</t>
  </si>
  <si>
    <t xml:space="preserve">where can i watch mtv movie awards live on the interneeet ? cant find it! </t>
  </si>
  <si>
    <t>letshavealovein</t>
  </si>
  <si>
    <t>Up was so saaaddd.  but there were two annoying little brats next to me.... so .... it want that fun. too many kids...i dont like kids...</t>
  </si>
  <si>
    <t>@mOnsietOnsie Probably because I told to them to hold my app process til Bodie was well again   Thats what I get, right?! geesh!</t>
  </si>
  <si>
    <t>hisprincess57</t>
  </si>
  <si>
    <t xml:space="preserve">missing my soldier but kinda confused on my status!!!! </t>
  </si>
  <si>
    <t>inellz</t>
  </si>
  <si>
    <t xml:space="preserve">@bpe_dj_pat I kno rite....n y I juz missed it </t>
  </si>
  <si>
    <t>crazylegshinch</t>
  </si>
  <si>
    <t>there is no kraft dinner  how can this be?</t>
  </si>
  <si>
    <t xml:space="preserve">@mandystevens  nevermind. they are sold out    ! they went on sale yesterday! </t>
  </si>
  <si>
    <t>jordanphilley</t>
  </si>
  <si>
    <t xml:space="preserve"> miley didn't win best actress or whatever</t>
  </si>
  <si>
    <t>@gottalovestar &amp;quot;what part of the game is this!!?&amp;quot; Grrr Strike II for &amp;quot;He&amp;quot;  LOL</t>
  </si>
  <si>
    <t xml:space="preserve">Still haven't gotten my #easactive, so I guess I won't be starting the challenge tomorrow </t>
  </si>
  <si>
    <t xml:space="preserve">@Mandums You know..I was thinking ...we never got a pic together on the boat </t>
  </si>
  <si>
    <t>I graduated!!! Im soo excited yet sad  Watching the MTV Movie Awards. Vote Twilight for movie of the year!!!!!!!!!!</t>
  </si>
  <si>
    <t>Cheeto_Caliente</t>
  </si>
  <si>
    <t xml:space="preserve">I'm so hungry! idk what to eat </t>
  </si>
  <si>
    <t>shoporexic</t>
  </si>
  <si>
    <t>Is so sleepy, it's not even funnny  Oh, how I hate Mondays!</t>
  </si>
  <si>
    <t>Jordzz90</t>
  </si>
  <si>
    <t>missed the hills.. oppps  repeat</t>
  </si>
  <si>
    <t>Duckiee_xo</t>
  </si>
  <si>
    <t xml:space="preserve">@mtvcanada  He Was Pissed! And now he's Leaving </t>
  </si>
  <si>
    <t>wlynn7</t>
  </si>
  <si>
    <t xml:space="preserve">@Tyrese4ReaL in LA it doesn't come on til 9! road rules is on right now </t>
  </si>
  <si>
    <t>Tigressreow</t>
  </si>
  <si>
    <t xml:space="preserve">@RyanSeacrest Why aren't you telling us abt MTV awards </t>
  </si>
  <si>
    <t>Total Nerd here.. but I am devastated. I just read that the last Titanic survivor died yesterday.   RIP Millvina</t>
  </si>
  <si>
    <t>lizbaratta</t>
  </si>
  <si>
    <t xml:space="preserve">a stall at the stables on base is mine if i wanted... ugh too soon.  gonna have to tell them to go to the next person on the wait list </t>
  </si>
  <si>
    <t>merdie801</t>
  </si>
  <si>
    <t xml:space="preserve">@floydsastar ughhhhh I bet he is! I want to see </t>
  </si>
  <si>
    <t xml:space="preserve">@rhogart, at least you corrected yourself. People ask me how it is in AK all the time. LOL. How are wendy and chris? My internet is dead. </t>
  </si>
  <si>
    <t>maricorsicat</t>
  </si>
  <si>
    <t xml:space="preserve">I always get a little depressed after a really good trip and I have to return to the daily grind. </t>
  </si>
  <si>
    <t xml:space="preserve">The singer at dland just lost his #1 fan today he was being a douche </t>
  </si>
  <si>
    <t>@konzer awe  I'm sorry to hear that?</t>
  </si>
  <si>
    <t xml:space="preserve">Ness, do u still want a ride from the Riv. This evening ?? Erik's BBQ caught fire </t>
  </si>
  <si>
    <t>jamiexdoll</t>
  </si>
  <si>
    <t>im sorry im such a failure at tweeting.  im new to this!</t>
  </si>
  <si>
    <t>Ashnichal</t>
  </si>
  <si>
    <t>watchin the wings game. NOT looking forward to work tomorrow  weekends always seem WAY too short. why only 2 DAYS ? ? ?</t>
  </si>
  <si>
    <t>Sabbyluvspandas</t>
  </si>
  <si>
    <t>i met a hot guy and then i had to leave  he iz stll next door tho</t>
  </si>
  <si>
    <t xml:space="preserve">@shorterthanro Hey, you never dropped by!! </t>
  </si>
  <si>
    <t>kristincolville</t>
  </si>
  <si>
    <t xml:space="preserve">SO MAD that cablevision took away MTV.  now im missing the movie awards </t>
  </si>
  <si>
    <t>why can't I remember plant names and its pictures well ...  I am going to fail the quiz again.</t>
  </si>
  <si>
    <t xml:space="preserve">@KimKardashian It sucks. Watch Up! It was really cute and it actually made me cry twice </t>
  </si>
  <si>
    <t>LeftCoastGirl</t>
  </si>
  <si>
    <t xml:space="preserve">@onlyndreams27 We didn't have any today... </t>
  </si>
  <si>
    <t>designeuphoria</t>
  </si>
  <si>
    <t xml:space="preserve">Not to happy I won't be going to Comicon or E3 this year </t>
  </si>
  <si>
    <t>fiitfiit</t>
  </si>
  <si>
    <t xml:space="preserve">wanna watch mtv movie awards but the channel isn't in list of my tv. huuh </t>
  </si>
  <si>
    <t>NENAFL</t>
  </si>
  <si>
    <t xml:space="preserve">@mrskutcher I agree, kids should completely off limits!!! People who critique others cruelly only do so to make themselves feel better </t>
  </si>
  <si>
    <t xml:space="preserve">so, i JUST remembered, I'M ON VACATION! WOOT! 1 week of bliss.  if only we werent doing reno's! </t>
  </si>
  <si>
    <t>Slimyfishy</t>
  </si>
  <si>
    <t xml:space="preserve">@mrbill Lol! Sounds like my life when Trigger is travelling </t>
  </si>
  <si>
    <t xml:space="preserve">Waaaaah ... my new Canon G10 is sitting down at the office and she-who-must-be-obeyed won't let go down and get it - gotta wait till 5pm </t>
  </si>
  <si>
    <t xml:space="preserve">@banshee4711 Giggity! I am so torn. Ive gone 9 mnths w/o dying my hair and its starting to actually get healthy &amp;amp; thick! But I miss color </t>
  </si>
  <si>
    <t xml:space="preserve">Ref must have swallowed that whistle on that trip </t>
  </si>
  <si>
    <t>asaw2513</t>
  </si>
  <si>
    <t xml:space="preserve">Is allmost home after a long search for a missing aircraft. It was found status 3 </t>
  </si>
  <si>
    <t>summerLuckyfox</t>
  </si>
  <si>
    <t xml:space="preserve">Hanging out with my man. Just watched the hills finale </t>
  </si>
  <si>
    <t xml:space="preserve">stupid teacher took my fone </t>
  </si>
  <si>
    <t xml:space="preserve">Weekz later I still dont like that college song </t>
  </si>
  <si>
    <t>gypsyprincess11</t>
  </si>
  <si>
    <t xml:space="preserve">OMG I think my daughters EXPENSIVE PC  wz jst broken-kids.. they thnk they know EVRYTHNG! Proof: puttin dvd on rong side but shes only 4 </t>
  </si>
  <si>
    <t>michelleee0x</t>
  </si>
  <si>
    <t xml:space="preserve">mtv movie awards, school in the morning </t>
  </si>
  <si>
    <t>CharlesWentling</t>
  </si>
  <si>
    <t>Still using a Mac.  You have to PAY to have a decent archiving program.  Such bullshit.  Another reason not to get a Mac.</t>
  </si>
  <si>
    <t>MorteAmore</t>
  </si>
  <si>
    <t xml:space="preserve">no thyroidal problems. i have to see a neurologist, as apparently i'm twitchy  </t>
  </si>
  <si>
    <t>TwiSisterhood</t>
  </si>
  <si>
    <t xml:space="preserve">Must admit Zac handled it well!!! </t>
  </si>
  <si>
    <t>ashtonpaigee</t>
  </si>
  <si>
    <t xml:space="preserve">My phone gotten eaten by a dog. </t>
  </si>
  <si>
    <t>chrissycastill0</t>
  </si>
  <si>
    <t xml:space="preserve">i would go lesbian for megan fox.. but her hairs blowin it tonight </t>
  </si>
  <si>
    <t>thecoolmonkey</t>
  </si>
  <si>
    <t>I WANNA GO HOME!!!! LOL  LOL</t>
  </si>
  <si>
    <t>LilMissYari</t>
  </si>
  <si>
    <t>my laptop broke  be back soon</t>
  </si>
  <si>
    <t>lesleyhettinger</t>
  </si>
  <si>
    <t xml:space="preserve">Back in Detroit! Miss my new niece already!!! </t>
  </si>
  <si>
    <t>matthewpetro</t>
  </si>
  <si>
    <t xml:space="preserve">@Jenn_ex Glad the next #nvfn will be @SweetRepublic, but I'm bummed @traciepetro and I will be out of AZ that weekend. </t>
  </si>
  <si>
    <t>JennaMae7</t>
  </si>
  <si>
    <t>Girls are over. can't go to six flags tomarrow  ced isn't answer his phone so were just chill.</t>
  </si>
  <si>
    <t>tripletlyblessd</t>
  </si>
  <si>
    <t xml:space="preserve">Waaah! Chrome is acting up. </t>
  </si>
  <si>
    <t>@janinehrtsnkotb hopefully they can't tell. It was just the hub cap and they weren't in the car so I rushed in  wah, I'm nervous...</t>
  </si>
  <si>
    <t xml:space="preserve">@AshleyKA25 so sorry!! They will show it again tonight </t>
  </si>
  <si>
    <t>DanRyb</t>
  </si>
  <si>
    <t xml:space="preserve">@mobscenes What's wrong?? </t>
  </si>
  <si>
    <t>CourtDog29</t>
  </si>
  <si>
    <t xml:space="preserve">Going to bed early because I've got work tomorrow </t>
  </si>
  <si>
    <t xml:space="preserve">Just off work. Tired as balls </t>
  </si>
  <si>
    <t>@TheMiddayMiss noooooo, not &amp;quot;Waiting To Exhale&amp;quot;   Just turn on Lifetime...it'll do less damage</t>
  </si>
  <si>
    <t>skyshaker</t>
  </si>
  <si>
    <t xml:space="preserve">The joyous lack of school has been dampened for many by the amount of revision material that is replacing it. Better get started. </t>
  </si>
  <si>
    <t>@StacyDerosby I know   lol  My fault...DEW was on the brain...I think I got more pix with him than I did anyone all weekend!! haahah</t>
  </si>
  <si>
    <t>IamMaryKay</t>
  </si>
  <si>
    <t xml:space="preserve">Poor Em I feel terrible for him. . . He had a look of hurt pride. </t>
  </si>
  <si>
    <t>AliceDiedAgain</t>
  </si>
  <si>
    <t>says Land of the Lost (2009) what crap that looks like! Going totally ruin Land of the Lost.  http://plurk.com/p/xi4k1</t>
  </si>
  <si>
    <t xml:space="preserve">@McBeautiful yeah it does. I am not allowed to sit w/my family in Emma's graduation </t>
  </si>
  <si>
    <t xml:space="preserve">@KimKardashian its a little crazy but overall its really bad </t>
  </si>
  <si>
    <t>Msquared06</t>
  </si>
  <si>
    <t xml:space="preserve">Has a major bad headache!! </t>
  </si>
  <si>
    <t xml:space="preserve">&amp;quot;Binthia&amp;quot; is serious now. She hot really quiet and looks mad tired. Kinda feel bad cuz she had to drive after only sleeping a few hours </t>
  </si>
  <si>
    <t>Samantha_Swing</t>
  </si>
  <si>
    <t xml:space="preserve">@StealingKitty did I miss Megan Fox?. I had to leave my house. </t>
  </si>
  <si>
    <t>milessilverman</t>
  </si>
  <si>
    <t>@maura_doll i suppose i can   do you know what weekend that is??</t>
  </si>
  <si>
    <t>gliffxxx</t>
  </si>
  <si>
    <t xml:space="preserve">Ughhh just stepped on a snail. </t>
  </si>
  <si>
    <t>barnsurgeon</t>
  </si>
  <si>
    <t xml:space="preserve">beautiful weekend...grilled out both days....loved it !!!....back 2 work tomorrow </t>
  </si>
  <si>
    <t xml:space="preserve">@kstems Now I keep on reading &amp;quot;Sesame Street&amp;quot; </t>
  </si>
  <si>
    <t>ASailorsWife</t>
  </si>
  <si>
    <t xml:space="preserve">@omgitswendy o man this one only makes 429 for me </t>
  </si>
  <si>
    <t>uhmealyuh</t>
  </si>
  <si>
    <t xml:space="preserve">@axetizoc i love you bestie </t>
  </si>
  <si>
    <t>magicoilyoctopi</t>
  </si>
  <si>
    <t xml:space="preserve">@czechtacular Ewwwwwwww thanks for that. </t>
  </si>
  <si>
    <t xml:space="preserve">@Liziegirl zac efron was there tooo oh no I'm missing the awards </t>
  </si>
  <si>
    <t>Kathy_McGosling</t>
  </si>
  <si>
    <t>Vote twilight for best movie! I wish ryan and rachel were nominated for something!  that's where they had their famous kiss! &amp;lt;3</t>
  </si>
  <si>
    <t xml:space="preserve">I miss my boys. </t>
  </si>
  <si>
    <t>sarahcarina</t>
  </si>
  <si>
    <t>@csiriano http://twitpic.com/6dho8 - Oh no, I don't like that dress on Miley.  Sorry Miley...</t>
  </si>
  <si>
    <t>Katooki</t>
  </si>
  <si>
    <t xml:space="preserve">@KATREENAMORENO @shantyrod. Just imagine the withdrawal I'm having </t>
  </si>
  <si>
    <t>Just watched the hills finale  i def won't be watching since @laurenconrad is gone and the bitch is in</t>
  </si>
  <si>
    <t>HBisKool</t>
  </si>
  <si>
    <t>doiing project  which is totallly lame.</t>
  </si>
  <si>
    <t>biiiaq</t>
  </si>
  <si>
    <t xml:space="preserve">BEST KISS, LET'S GO MY DEAR ONES. I WANT SO MANY PEOPLE TO WIN THIS CATEGORY   </t>
  </si>
  <si>
    <t>AmandaMarie01</t>
  </si>
  <si>
    <t xml:space="preserve">@omgitsmichele i dont feel good </t>
  </si>
  <si>
    <t>damienrandle</t>
  </si>
  <si>
    <t xml:space="preserve"> @HaterMagazine: @damienrandle it is now the outer fat kid.</t>
  </si>
  <si>
    <t xml:space="preserve">no no no... Nadal out of French Open.. and I missed the match.. </t>
  </si>
  <si>
    <t>mrspaulkjonas</t>
  </si>
  <si>
    <t xml:space="preserve">no i missed it. sure they'll prob show the awards show again later. mmm zack another hottie. boy do i need a boyfriend or what? </t>
  </si>
  <si>
    <t>crturboguy</t>
  </si>
  <si>
    <t xml:space="preserve">No water. Well decided it didn't want to play nice. </t>
  </si>
  <si>
    <t xml:space="preserve">the fuckin' MTV Movie Avwards suck...I want the 90s back </t>
  </si>
  <si>
    <t xml:space="preserve">Good morning!!! No one's coming with me. </t>
  </si>
  <si>
    <t xml:space="preserve">i want to see &amp;quot;drag me to hell&amp;quot;!  but i think everyone has seen it already </t>
  </si>
  <si>
    <t>caramellla</t>
  </si>
  <si>
    <t xml:space="preserve">still bugged by the flu </t>
  </si>
  <si>
    <t>shoplollywood</t>
  </si>
  <si>
    <t xml:space="preserve">@kiddo47 haha we ended up not going to the baseball game.. so no funnel cake for us, either! </t>
  </si>
  <si>
    <t>rockwitdabest</t>
  </si>
  <si>
    <t xml:space="preserve">I was watching the MTV Awards and suddenly got disguisted..  I catch the rerun if I'm feeling it then.. the scripts are not cool at all </t>
  </si>
  <si>
    <t>ericadeee</t>
  </si>
  <si>
    <t xml:space="preserve">yeah but @ashleyaubrey tell me that wasn't the best thing ever. @omarandjohnny, will do! But Twatlight seems to be winning everything so </t>
  </si>
  <si>
    <t xml:space="preserve">@_CrC_ ok they really need to get a damn waffle house in the Bean!!!! that is all I her about... I want some </t>
  </si>
  <si>
    <t xml:space="preserve">@lingeriepr AWW poor baby!!!don't feel bad...i am right there with you boo!! </t>
  </si>
  <si>
    <t>r_madrid</t>
  </si>
  <si>
    <t xml:space="preserve">@josiahpotter what, its 9:52... </t>
  </si>
  <si>
    <t>MISSQUI</t>
  </si>
  <si>
    <t>Its POURING down outside. I hate driving in the rain  I'm ready to go home dammit.</t>
  </si>
  <si>
    <t xml:space="preserve">Went out last night with my friend so havent finished any assignment! </t>
  </si>
  <si>
    <t xml:space="preserve">@LesbianTrucker looks like we both have hella long days tomorrow </t>
  </si>
  <si>
    <t>Shano_Fett</t>
  </si>
  <si>
    <t xml:space="preserve">I need a new computer chair </t>
  </si>
  <si>
    <t>carazuri</t>
  </si>
  <si>
    <t>@SimplyForties interview did not go well  stupid video game elitists (look i'm replying)</t>
  </si>
  <si>
    <t>Hamzini</t>
  </si>
  <si>
    <t xml:space="preserve">@Jensonb My ISP caps my connection now from 6pm-12am everyday. Perfect timing for when the live shows start streaming </t>
  </si>
  <si>
    <t>lindzz199</t>
  </si>
  <si>
    <t>wont be seeing Chris for another week   so sad</t>
  </si>
  <si>
    <t xml:space="preserve">Looking through random job postings; very difficult to get entry-level position. Doesn't make me feel good about graduating soon. </t>
  </si>
  <si>
    <t xml:space="preserve">Wondering whats the best way to get orange juice out of my car seats been soaked in the stuff for hours </t>
  </si>
  <si>
    <t>NicoleTasha</t>
  </si>
  <si>
    <t xml:space="preserve">two more weeks for my car. omg, I literally can't take it anymore. </t>
  </si>
  <si>
    <t>ebstarling25</t>
  </si>
  <si>
    <t xml:space="preserve">am watching the Wings/Pens game and wishing it were the Flyers playing instead.  </t>
  </si>
  <si>
    <t xml:space="preserve">Soooo bored at work! I want to leave </t>
  </si>
  <si>
    <t xml:space="preserve">@wetseadog1 @ many pucks &amp;amp; fucks in that staement... I'm confused...  </t>
  </si>
  <si>
    <t xml:space="preserve">If my Mom loved me she would get me sims 3 tomorrow at midnight...she said no </t>
  </si>
  <si>
    <t>VanitySnob</t>
  </si>
  <si>
    <t xml:space="preserve">smh @ my brother calling me to tell me to read Tyrese's twitter about Eminem getting Borat's sack in his face. He dont have a twitter </t>
  </si>
  <si>
    <t>nischia</t>
  </si>
  <si>
    <t xml:space="preserve">what just happened on MTV....why would they do that 2 eminem....? That was dead wrong!   </t>
  </si>
  <si>
    <t xml:space="preserve">@Tyrese4ReaL what happened? I missed it! </t>
  </si>
  <si>
    <t>Maleneoen</t>
  </si>
  <si>
    <t>it is 4 am and I cant sleep  Guess I am still on hawaiian time..</t>
  </si>
  <si>
    <t>electrikkemily</t>
  </si>
  <si>
    <t xml:space="preserve">@hellomylovely you won't hate me, will you? </t>
  </si>
  <si>
    <t>xxparanoid</t>
  </si>
  <si>
    <t xml:space="preserve">I wanna see Harry Potter so bad. </t>
  </si>
  <si>
    <t>i'm a broken record these days. work = do NOT want.  if i had the power, i'd make tomorrow Sunday part 2 (of 7).</t>
  </si>
  <si>
    <t>MeanBitch177</t>
  </si>
  <si>
    <t>Bored  Listening to music</t>
  </si>
  <si>
    <t>LuvvieIg</t>
  </si>
  <si>
    <t>@toniallday LMAO for real. No man deserves to be Adebisi'ed in the face like Eminem just did. All types of uncouth  #mtvmovieawards</t>
  </si>
  <si>
    <t xml:space="preserve">@digitallearnin damn.. download is corrupt </t>
  </si>
  <si>
    <t xml:space="preserve">Sad that the dollar menu at McDonald's is now the dollar seventy-five menu. Wish Obama would hurry up and fix the economy. </t>
  </si>
  <si>
    <t xml:space="preserve">Getting ready for school tomorrow..... crazy only ten days left. Kinda sad </t>
  </si>
  <si>
    <t>LindySparkles</t>
  </si>
  <si>
    <t xml:space="preserve">What a bore I am working </t>
  </si>
  <si>
    <t>CitizenMurder</t>
  </si>
  <si>
    <t xml:space="preserve">Sad, my main man @DeeTee3 still bumping &amp;quot;Swagger Like Us&amp;quot; on &amp;quot;11&amp;quot;. </t>
  </si>
  <si>
    <t>xair_ickx</t>
  </si>
  <si>
    <t xml:space="preserve">@HollywoodHames I wish i had a Mac </t>
  </si>
  <si>
    <t xml:space="preserve">@KangaStu I want it pertinent to Fibro, something that stands out. Had one for a while, but just found out there's a book already w/ it </t>
  </si>
  <si>
    <t xml:space="preserve">@marinadepp HELP ME, I WANT EVERYONE TO WIN THE BEST KISS   </t>
  </si>
  <si>
    <t>Ambur88</t>
  </si>
  <si>
    <t xml:space="preserve">if i cld take back this bs a** wknd i wld. nothing tht happened ova the wknd is worth i way i feel now.  </t>
  </si>
  <si>
    <t xml:space="preserve">my friends think im a total freak when i tell them about youtube and twitter </t>
  </si>
  <si>
    <t>xyzGanz</t>
  </si>
  <si>
    <t>Harry potter clip left me wanting more! Does anyone know when the movie comes out? I feel outta the loop  #MTVmovieawards</t>
  </si>
  <si>
    <t xml:space="preserve">@spiral_architct you are a bit special, aren't you :p though i noticed that you changed your mii </t>
  </si>
  <si>
    <t xml:space="preserve">@miyarenee09 i wish i had DVR! urg.. im not even watching it tho </t>
  </si>
  <si>
    <t>dianewashere</t>
  </si>
  <si>
    <t xml:space="preserve">sad that my #guinea #pig miscarried all 5 of her babies today </t>
  </si>
  <si>
    <t>Zanessaax3</t>
  </si>
  <si>
    <t>Aww i have to miss like an hour of the awards show, cuz i have to sleep soon!  -cries-</t>
  </si>
  <si>
    <t>it's really hard to concentrate on doing 115 questions for biology when u have really bad cramps  3 MORE DAYS.</t>
  </si>
  <si>
    <t>Noambluypp</t>
  </si>
  <si>
    <t xml:space="preserve">omg my friends think im a total freak when i tell them about youtube and twitter </t>
  </si>
  <si>
    <t>tjt72</t>
  </si>
  <si>
    <t>@JonathanRKnight I so wish I could B at the picnic.  Didn't have the money but I still get 2 see the show. Hope U R doing well.</t>
  </si>
  <si>
    <t>emmakins91</t>
  </si>
  <si>
    <t xml:space="preserve">is scared of getting her heart broken </t>
  </si>
  <si>
    <t>fredbohm</t>
  </si>
  <si>
    <t xml:space="preserve">Awesome, 2-1 to Wings after two periods! Miley didn't win female breaktrough </t>
  </si>
  <si>
    <t xml:space="preserve">@jayneelu I didnt know @donniewahlberg and @joeymcintyre was there yet when I twittered that </t>
  </si>
  <si>
    <t>Great im never getting internet again. Now im stuck to check everything on my phone forever  &amp;gt;:[ ughhh!</t>
  </si>
  <si>
    <t>bigfranco03</t>
  </si>
  <si>
    <t xml:space="preserve">Another Sunday, another visit to @SandalsChurch w00t! Hopefully @PastorMattBrown will be speaking. @FrancoGirl is home sick with Emma </t>
  </si>
  <si>
    <t>bishless</t>
  </si>
  <si>
    <t>poor wifey's feeling nauseated.  the little girl is overtired... early bedtime's on the menu tonight.</t>
  </si>
  <si>
    <t>says @prince967 and @silverstarlight left me by myself  haha oh well http://plurk.com/p/xi4zz</t>
  </si>
  <si>
    <t>twilarg</t>
  </si>
  <si>
    <t xml:space="preserve">I canÂ´t see it RobPattzNews </t>
  </si>
  <si>
    <t>PrincessTamyka</t>
  </si>
  <si>
    <t xml:space="preserve">I don't think I tweeted very much today! I'm fasting so I'm very cranky!! I wish I didn't have to go to work 2morrow!! I feel sick </t>
  </si>
  <si>
    <t>cmacomber</t>
  </si>
  <si>
    <t xml:space="preserve">double whammy </t>
  </si>
  <si>
    <t>KBK3</t>
  </si>
  <si>
    <t>@Capisha nooo  I don't have cable in the new house yet I gotta call the landlord how is ittt???</t>
  </si>
  <si>
    <t xml:space="preserve">#MTV Movie Awards borat nigga made eminem leave.. holy shiiittt lmfao 69'd his ass! lmao </t>
  </si>
  <si>
    <t>ursulas</t>
  </si>
  <si>
    <t xml:space="preserve">@LeslieSanchez  Yes, it is ... </t>
  </si>
  <si>
    <t>linfinity27</t>
  </si>
  <si>
    <t xml:space="preserve">I hate the ASPCA commercials they make me soo sad </t>
  </si>
  <si>
    <t xml:space="preserve">@kaleenicoleeee they are from long island so i think its just default that i like them </t>
  </si>
  <si>
    <t>HayleyLoveLovee</t>
  </si>
  <si>
    <t xml:space="preserve">@mileycyrus i hope you dont think i'm a creep- but i had a dream last night that we were best friends, i wish it was true  </t>
  </si>
  <si>
    <t>macajeff</t>
  </si>
  <si>
    <t xml:space="preserve">First day of winter! </t>
  </si>
  <si>
    <t>XoXoLizZy</t>
  </si>
  <si>
    <t xml:space="preserve">My wrist is killing me! </t>
  </si>
  <si>
    <t xml:space="preserve">@NKOTB Will u guys please tell us if u r going to reschedule the shows.really hard to see ur posts not knowing if we get to c the shows. </t>
  </si>
  <si>
    <t>thisiscourtney</t>
  </si>
  <si>
    <t xml:space="preserve">@mydearestjoanne hmm ... in that case, I haven't the faintest.  </t>
  </si>
  <si>
    <t xml:space="preserve">@jeffmarmins I'm super bummed I missed it- I was actually sitting at home doing nothing too! Didn't have it on my new laptop calendar </t>
  </si>
  <si>
    <t>laeinc</t>
  </si>
  <si>
    <t>There's testing in school the next 4 days, so I'll have to actually to to bed early for once   lol time sure flys!</t>
  </si>
  <si>
    <t>andrewrosenthal</t>
  </si>
  <si>
    <t>Missed @alavin and @bethshapiro at today's picnic -- this time last year they would have been there!   - hi from PHL</t>
  </si>
  <si>
    <t>janice513233</t>
  </si>
  <si>
    <t xml:space="preserve">@LoBosworth tonight on mtv when the hills was on the sound had so many problems I was pissed I missed so much that was said </t>
  </si>
  <si>
    <t>katiaudrey</t>
  </si>
  <si>
    <t xml:space="preserve">i just saw what is probably the only legitimately attractive photo of rpatz as edward. i miss cedric </t>
  </si>
  <si>
    <t>randomness1mel</t>
  </si>
  <si>
    <t xml:space="preserve">Owy my sum burn hurts! I will be tan though! But it is a painful process to get color. </t>
  </si>
  <si>
    <t>LouTheGrotesque</t>
  </si>
  <si>
    <t>Facebook is sucking a whole lot lately. Watching TV and going to bed. Opening tomorrow  Goodnight everyone.</t>
  </si>
  <si>
    <t>krriisstiina</t>
  </si>
  <si>
    <t xml:space="preserve">Ew that bruno guy was gross... Poor eminem ! </t>
  </si>
  <si>
    <t>Still getting really tired really early.... This is why I hate being sick the most  'Night!</t>
  </si>
  <si>
    <t>today was not a good day...  serving half of my community service hours tomorrow 9am-2. then work 4-11. yay</t>
  </si>
  <si>
    <t>buckrabbit</t>
  </si>
  <si>
    <t xml:space="preserve">the fact that the lady will be moving 10 hours away in a week just sunk in, and i dont like it one bit </t>
  </si>
  <si>
    <t xml:space="preserve">@Turbolax It IS time to move but unfortunately we have to wait until our lease is up in November  </t>
  </si>
  <si>
    <t>trangbui</t>
  </si>
  <si>
    <t xml:space="preserve">http://twitpic.com/6dmti - Cut myself shaving. Ouch. </t>
  </si>
  <si>
    <t>dancingpainter</t>
  </si>
  <si>
    <t xml:space="preserve">About to watch the last episode of &amp;quot;Breaking Bad&amp;quot; for this season </t>
  </si>
  <si>
    <t xml:space="preserve">would love to see Andy Samberg host and Kings Of Leon perform though </t>
  </si>
  <si>
    <t>@eminem not really sure wth just happened.  But your performance was a KILLER!! You rocked it...Sorry you had to leave...</t>
  </si>
  <si>
    <t>@abigaill Eminem is one of my favorite rappers so thats why i was like wtf...mannn  not cool</t>
  </si>
  <si>
    <t xml:space="preserve">So tired from #HOBY filled weekend! Work tomorrow </t>
  </si>
  <si>
    <t>@mandystevens  i wanna cry. i know i will but i have been dying to see him since idol. i couldnt go to the tour cuz it was on my bros bday</t>
  </si>
  <si>
    <t>ihaveajetta</t>
  </si>
  <si>
    <t xml:space="preserve">i want a bobblehead icon </t>
  </si>
  <si>
    <t xml:space="preserve">doing my TT and then going to bed  </t>
  </si>
  <si>
    <t>mysavinggrace2</t>
  </si>
  <si>
    <t xml:space="preserve">I miss New England </t>
  </si>
  <si>
    <t>UrsulaJefferson</t>
  </si>
  <si>
    <t xml:space="preserve">bit sad today... my sister would be 22 today - she died of the maninjacocle virus a long time ago now </t>
  </si>
  <si>
    <t>Cleveisback</t>
  </si>
  <si>
    <t>No sleeping tonight is bad  first hospital check up in 6 hours! Not good</t>
  </si>
  <si>
    <t>bfaber2710</t>
  </si>
  <si>
    <t>@SarLake sorry I didn't respond!  I had already passed out from my drugs haha</t>
  </si>
  <si>
    <t xml:space="preserve">does anyone know the website to watch the MTV Movie Awards online??? i dont have a tv at the moment. </t>
  </si>
  <si>
    <t xml:space="preserve">@perseph0nes I bought 48 hairties couple weeks back and have lost around a dozen already </t>
  </si>
  <si>
    <t>MsGinaNicole</t>
  </si>
  <si>
    <t xml:space="preserve">@InternetPopular of course, he just called me. he said he had no clue that was going to happen and is VERY pissed off ... </t>
  </si>
  <si>
    <t>askbigmel</t>
  </si>
  <si>
    <t>just made the juiciest tri tip ever!! with garlic red potatoes, rice, and corn on the cob... darn... i forgot the cornbread  ARRG</t>
  </si>
  <si>
    <t xml:space="preserve">C.H.A.D Children having a dream. E.V.A.N Everyone Violated A Nudist. My abbriviation sucks. </t>
  </si>
  <si>
    <t xml:space="preserve">its official... I'm as ill as i cud get... Wish my mum was in the country at times like this.. </t>
  </si>
  <si>
    <t>prettyrainyday</t>
  </si>
  <si>
    <t xml:space="preserve">oh yeah. and sad my friends broke down on the way home </t>
  </si>
  <si>
    <t xml:space="preserve">HECK! I am photo-less </t>
  </si>
  <si>
    <t>aalaqua</t>
  </si>
  <si>
    <t>Ugh school school starts tomorrow  but It's okay right now i'm watching mtv awards!</t>
  </si>
  <si>
    <t xml:space="preserve">@lingeriepr i wish i could help you out...you live far from me though! </t>
  </si>
  <si>
    <t xml:space="preserve">@justads i want coffee too </t>
  </si>
  <si>
    <t>anniiebananie</t>
  </si>
  <si>
    <t xml:space="preserve">i'm never going to ever use my shinguards again. how bad does that suck? i misssss soccer.. </t>
  </si>
  <si>
    <t>reading everyones tweets about the hills and MTV movie awards and i'm really disappointed i don't get MTV here!  i'll have to watch online</t>
  </si>
  <si>
    <t xml:space="preserve">My tooth hurts! </t>
  </si>
  <si>
    <t>KrisMTS</t>
  </si>
  <si>
    <t>@LostNMissing Twitter is not perfect   I was thinking about trying to upload a different picture to see if that worked!</t>
  </si>
  <si>
    <t>travelinhokie</t>
  </si>
  <si>
    <t>flipped to the tennis channel &amp;amp; got a whole new wave of depression when i saw it was my rafa's losing match  I HATE YOU SODERLING</t>
  </si>
  <si>
    <t>@josiann sadly they are not touring this summer  talk about heartbreaking!!</t>
  </si>
  <si>
    <t>JChambers718</t>
  </si>
  <si>
    <t xml:space="preserve">Can't wait to go to ny soon.....miss my friends and family </t>
  </si>
  <si>
    <t xml:space="preserve">Oh ho ho! I just finished my essay! Gosh. My neck is still killing me </t>
  </si>
  <si>
    <t xml:space="preserve">I wanna be watching the MTV Movie awards but someone is monopolizing the remote </t>
  </si>
  <si>
    <t>saturdaynights</t>
  </si>
  <si>
    <t xml:space="preserve">twelve years later, it still hurts. </t>
  </si>
  <si>
    <t>_RuthLouise_</t>
  </si>
  <si>
    <t xml:space="preserve">@segoox2 oh ok, they don't show it here 'till tmrw so i can't watch </t>
  </si>
  <si>
    <t>Khud87</t>
  </si>
  <si>
    <t xml:space="preserve">@adrianninny for real she makes me depressed because her life is way more interesting than mine </t>
  </si>
  <si>
    <t>hobomclacey</t>
  </si>
  <si>
    <t xml:space="preserve">@playgrounds lmao you're breaking my heart </t>
  </si>
  <si>
    <t>LolaLuvPink</t>
  </si>
  <si>
    <t xml:space="preserve">@optimistic_vamp he did lose that boyish cute look!! I think it was the combined effect of too many hair products and too tight jeans </t>
  </si>
  <si>
    <t>@sally_field haha oh so true! And the lovely smell of maccas in my car 4 the next few weeks  Will make me hungary with every car trip lol</t>
  </si>
  <si>
    <t xml:space="preserve">@MattAltieri God I hate that comic. Never good </t>
  </si>
  <si>
    <t>@rudiesweetpea Shame about your job  have you thought about working for yourself?  there's big money to be paid http://bit.ly/1864ml</t>
  </si>
  <si>
    <t>MsMisery82</t>
  </si>
  <si>
    <t xml:space="preserve">Stupid Brooke marathon!!! I am missing Daisy of Love tonight! I need my trashfest </t>
  </si>
  <si>
    <t xml:space="preserve">@xShozab - ah! No! I missed the first half of that. I saw emminem get up and leave though. Poor Zac </t>
  </si>
  <si>
    <t>Brettio</t>
  </si>
  <si>
    <t xml:space="preserve">@erin_marchand bring my iPod intomy room </t>
  </si>
  <si>
    <t xml:space="preserve">in mourning. ...the weekend is over </t>
  </si>
  <si>
    <t>Catherine_andy</t>
  </si>
  <si>
    <t xml:space="preserve">@Andreaheartscgh is your mummy ok? awww. ill keep her in my prayers </t>
  </si>
  <si>
    <t>silvergirl0007</t>
  </si>
  <si>
    <t>Didn't have time for bowling before curfew,  I leave for work in 30. Went to Friday's for dinner. They've overpriced for portions</t>
  </si>
  <si>
    <t>cdove85</t>
  </si>
  <si>
    <t xml:space="preserve">cant sleep im so scared of tomorrow </t>
  </si>
  <si>
    <t xml:space="preserve">@natemallard U+me+next weekend=party time! I'm on best behavior during the week so I won't be out.  Sorry I didnt get your tweet earlier </t>
  </si>
  <si>
    <t>nickbeltran1</t>
  </si>
  <si>
    <t xml:space="preserve">not so hot any more </t>
  </si>
  <si>
    <t xml:space="preserve">@thoushaltkissme well eff that. </t>
  </si>
  <si>
    <t>AlishaSandy</t>
  </si>
  <si>
    <t xml:space="preserve">damnit the weekend is friggin over!! </t>
  </si>
  <si>
    <t>acdcvampire</t>
  </si>
  <si>
    <t xml:space="preserve">just realized that i won't be able to see Weeds when it comes on again. </t>
  </si>
  <si>
    <t xml:space="preserve">I want my cam!!!. Plz, appears </t>
  </si>
  <si>
    <t>newculture</t>
  </si>
  <si>
    <t>process paper timee  I want ice cream haha</t>
  </si>
  <si>
    <t>jamesisagoodboy</t>
  </si>
  <si>
    <t xml:space="preserve">@typicalhigh Oh God I hope you're okay </t>
  </si>
  <si>
    <t>guitarpoet</t>
  </si>
  <si>
    <t xml:space="preserve">Gmail is  too slow when attach a 6M file. </t>
  </si>
  <si>
    <t>KelliZink</t>
  </si>
  <si>
    <t xml:space="preserve">@sirreeves nope- i fly back to chicago right after the show </t>
  </si>
  <si>
    <t xml:space="preserve">the fuckin' MTV Movie Awards suck...I want the 90s back </t>
  </si>
  <si>
    <t xml:space="preserve">Here come the Twilight awards... </t>
  </si>
  <si>
    <t>dubbz1</t>
  </si>
  <si>
    <t xml:space="preserve">So I was moved out of my apt and all my belongings moved into a new place that wont be ready until Thursday, so Im homeless until then!  </t>
  </si>
  <si>
    <t>yenbearr</t>
  </si>
  <si>
    <t xml:space="preserve">@zymandthebean hmm. you think you sambadi now. </t>
  </si>
  <si>
    <t>knuckey</t>
  </si>
  <si>
    <t xml:space="preserve">server issues </t>
  </si>
  <si>
    <t>seannaholic</t>
  </si>
  <si>
    <t xml:space="preserve">James McAvoy should win his best kiss award, but I best he won't </t>
  </si>
  <si>
    <t>@Knot2serious Sorry, I missed out, but Im slave in my own home!   Srsly, feel bad about missing it&amp;amp;I think I need 2have long talk w/peeps.</t>
  </si>
  <si>
    <t xml:space="preserve">@kiteee put something over my face before ever using that again </t>
  </si>
  <si>
    <t xml:space="preserve">OH MY GOD! I can't smell yo. I waaaaant to smell. I liiiiiike smells. </t>
  </si>
  <si>
    <t xml:space="preserve">Lmao @ eminem getting ass and balls on his face lmfao hahahahahahahahahahaha ..*dead* please tell me that was staged </t>
  </si>
  <si>
    <t>nattapat</t>
  </si>
  <si>
    <t xml:space="preserve">is not looking forward to working 9 hours on thursday </t>
  </si>
  <si>
    <t>Im dying  im gonna drink over 9000 gallons of water when i get home and sit in front of the fan mmmm</t>
  </si>
  <si>
    <t xml:space="preserve">sister is very sick, again </t>
  </si>
  <si>
    <t>@alexgervais I miss tokyo  been there 3x when I was a kid--*daydreaming look* SANRIO LAND  *sigh* :\</t>
  </si>
  <si>
    <t>pinguinito</t>
  </si>
  <si>
    <t xml:space="preserve">Wndr if sum1 wants 2 come ovr n watch sundaymorn poltalk shows wif me since no1 wanted to go to the movies, </t>
  </si>
  <si>
    <t xml:space="preserve">please no more awards for twilight </t>
  </si>
  <si>
    <t xml:space="preserve">I hateeeee it when me and my bestestest's don't see eye to eye...  </t>
  </si>
  <si>
    <t>Carey_Bear</t>
  </si>
  <si>
    <t>@JessicaSpeer sorry to hear that!   keep me posted....</t>
  </si>
  <si>
    <t>KonaKev</t>
  </si>
  <si>
    <t xml:space="preserve">I'll have to put this is the lessons to be learned category. </t>
  </si>
  <si>
    <t>@paulina1 so sorry that I missed it!  Just got home and we had internet connection problems.</t>
  </si>
  <si>
    <t>HailSeitan</t>
  </si>
  <si>
    <t>I don't even think MAC makes Rocker anymore.  This is my last tube.</t>
  </si>
  <si>
    <t>@JimCim my mother used to cut my hair when I was very young don't tell anyone  lol</t>
  </si>
  <si>
    <t>ncooke</t>
  </si>
  <si>
    <t xml:space="preserve">@Ericka_xx7 ours is broken too. it really sucks. </t>
  </si>
  <si>
    <t xml:space="preserve">IM VERY MAD RIGHT NOW... GEEEEZ........! i cant watch the awards cause its not appropriate for the CHILDREN. </t>
  </si>
  <si>
    <t>@Paudy_Trends I got so burnt  xx</t>
  </si>
  <si>
    <t>thelainsterr</t>
  </si>
  <si>
    <t>Back to the real world  every weekend just teases me. Seven more days and couch potato-ness ensues. Freaking SAT on Saturday.</t>
  </si>
  <si>
    <t xml:space="preserve">@Rinsey Do I get any cake? </t>
  </si>
  <si>
    <t>Lost my job  Oh well, that just means something better is meant to be.</t>
  </si>
  <si>
    <t>travyss</t>
  </si>
  <si>
    <t xml:space="preserve">@ryanbellinger @DeidraShubert I know right </t>
  </si>
  <si>
    <t xml:space="preserve">I HATE TWILIGHT </t>
  </si>
  <si>
    <t>TimaFBaby</t>
  </si>
  <si>
    <t xml:space="preserve">#careerkiller MTV awards what they did to Eminem.. </t>
  </si>
  <si>
    <t xml:space="preserve">The 'Best Kiss' category always reminds me of Ryan Gosling/Rachel McAdams </t>
  </si>
  <si>
    <t>Boss_Chik_SexXy</t>
  </si>
  <si>
    <t xml:space="preserve">@J12thomasw wat channel u watchin? Where u at? I wana c the awards but they not on yet </t>
  </si>
  <si>
    <t>Glowster</t>
  </si>
  <si>
    <t xml:space="preserve">saw some baby mallard ducks but it was too dark for a photo shoot... </t>
  </si>
  <si>
    <t>kenzerrs</t>
  </si>
  <si>
    <t>the hills isnt on mtv, yet! incase you were wondering, I missed the hills  My favorite show and I can't believe LC is leaving  I'm sad</t>
  </si>
  <si>
    <t>cbrongo</t>
  </si>
  <si>
    <t xml:space="preserve">ow, Ow, &amp;amp; OW!! </t>
  </si>
  <si>
    <t>hobbsagency</t>
  </si>
  <si>
    <t xml:space="preserve">My youngest son wants me to read him a book about snakes.  I hate snakes   It may be Mom's night to read </t>
  </si>
  <si>
    <t>Fuck winter  But glad it's Mili winter for me this year, not Melbourne winter. Brrrr.</t>
  </si>
  <si>
    <t>annaseames</t>
  </si>
  <si>
    <t xml:space="preserve">hand hurts  </t>
  </si>
  <si>
    <t>nesskape</t>
  </si>
  <si>
    <t xml:space="preserve">i can't breathe well. thanks to my stuffy nose and persistent cough. </t>
  </si>
  <si>
    <t xml:space="preserve">@terrybright awww man </t>
  </si>
  <si>
    <t>msmullens</t>
  </si>
  <si>
    <t xml:space="preserve">The MTV Award is a lil explicit. Sorry, I had to turn my kids are watching... </t>
  </si>
  <si>
    <t>I'm stuck watching House Hunters, and deprived from MTV Movie Awards  I have a serious dislike for House-changing shows</t>
  </si>
  <si>
    <t xml:space="preserve">yep, James didn't win </t>
  </si>
  <si>
    <t xml:space="preserve">Ugh I think that shade of lipstick is discontinued. Can't find it anywhere. Got the Kat Von D one &amp;quot;Stilleto&amp;quot; but its not as cool </t>
  </si>
  <si>
    <t>SuperNinja17</t>
  </si>
  <si>
    <t xml:space="preserve">I can`t see the updates from May 29-31 so I can`t reply to everybody </t>
  </si>
  <si>
    <t>kajunmarie</t>
  </si>
  <si>
    <t>work time  YUCK!</t>
  </si>
  <si>
    <t xml:space="preserve">I hate my homework </t>
  </si>
  <si>
    <t>ThrallMind</t>
  </si>
  <si>
    <t xml:space="preserve">@TheMagnificen7 </t>
  </si>
  <si>
    <t>W0LFCITY</t>
  </si>
  <si>
    <t>is back at uni, raging over my broken guitar  wanting to kill this annoying kid</t>
  </si>
  <si>
    <t xml:space="preserve">gonna have some sopas. we Portuguese people can cook. well not me so much. </t>
  </si>
  <si>
    <t xml:space="preserve">Nobody likes australia.. we are like the weeds in a bundle of pansys </t>
  </si>
  <si>
    <t xml:space="preserve">http://twitpic.com/6dn2d - look at what elmo did to me! &amp;amp; i totally just typed w/ it &amp;amp; it hurts </t>
  </si>
  <si>
    <t>BLASTINGaDOOKIE</t>
  </si>
  <si>
    <t xml:space="preserve">@xUpUpDownDown I have some left. I can save it but it won't be that good </t>
  </si>
  <si>
    <t>bethwatkins</t>
  </si>
  <si>
    <t xml:space="preserve">Nuts. Ohio State lost the baseball regional. Season over. </t>
  </si>
  <si>
    <t xml:space="preserve">Blehhhbxjckshs!! I hate rinsing with salt water </t>
  </si>
  <si>
    <t>sting_rayy</t>
  </si>
  <si>
    <t xml:space="preserve">i think i might be sick? </t>
  </si>
  <si>
    <t>swissacharissa</t>
  </si>
  <si>
    <t xml:space="preserve">BTW im working on a social studies project on child labor. www.freethechildren.com I feel so sorry for the poor kiddies </t>
  </si>
  <si>
    <t>QuinnCarrington</t>
  </si>
  <si>
    <t xml:space="preserve">just saw the movie up! soo cute, but sad, i cried </t>
  </si>
  <si>
    <t>alykate</t>
  </si>
  <si>
    <t>My tan from today's swimming turned into sunburn!  but @djneilarmstong bbm'd me so I feel better haha thanks kuya neil!!</t>
  </si>
  <si>
    <t xml:space="preserve">wishing going to the mtv movie awards </t>
  </si>
  <si>
    <t xml:space="preserve">i want to follow andy samberg on twitter i cant find him!!! </t>
  </si>
  <si>
    <t xml:space="preserve">OMFG!!!!!! thought they would kiss  </t>
  </si>
  <si>
    <t>michael_pop</t>
  </si>
  <si>
    <t xml:space="preserve">I want to blame last night's pukage on the Egg McMuffin, but likely just my low AZN tolerance. Sullied K &amp;amp; J's cactus garden forever. </t>
  </si>
  <si>
    <t>Brenda5150</t>
  </si>
  <si>
    <t xml:space="preserve">I am missing the #giro and the cyclists already. </t>
  </si>
  <si>
    <t>JMaC_Football</t>
  </si>
  <si>
    <t>Math test tomorrow     ;(</t>
  </si>
  <si>
    <t>BSteele329</t>
  </si>
  <si>
    <t>@ChadMichMurray I think that sounds like an end to the show that helped me get through high school...  not cool. We will miss u</t>
  </si>
  <si>
    <t>Omfg!! Awww why couldn't they kiss  rob looked so sad...</t>
  </si>
  <si>
    <t xml:space="preserve">@adamasity_bebe yeah i really am girl </t>
  </si>
  <si>
    <t>I think my glasses might be broken. I need new ones anyway, but I like these.  I'm also considering trying contacts, but I'm not sure. :/</t>
  </si>
  <si>
    <t>klutziekong</t>
  </si>
  <si>
    <t xml:space="preserve">@KellyCookie gay, but not me </t>
  </si>
  <si>
    <t xml:space="preserve">My green blink shirt has pretty much bit the dust </t>
  </si>
  <si>
    <t>sarahrappjohnso</t>
  </si>
  <si>
    <t xml:space="preserve">Grrr, you guys at #phish are KILLING me. Wish I was there </t>
  </si>
  <si>
    <t xml:space="preserve">@marco_BTOYZFP I'm at the mercedes dealership right now, looking at a couple of their used ones, I can't afford a brand new one right now </t>
  </si>
  <si>
    <t>kris10_b</t>
  </si>
  <si>
    <t xml:space="preserve">A guy came to fix my mininote, but it still doesn't work so he has to come back with a new part on Wednesday </t>
  </si>
  <si>
    <t xml:space="preserve">Today was such a drag! Get better craig, I luv u... </t>
  </si>
  <si>
    <t xml:space="preserve">Jackhammer sounds 1. Microscopy assessment 1. Ellaine -2. </t>
  </si>
  <si>
    <t>sarawhitexo</t>
  </si>
  <si>
    <t>is sick  but has the best boyfriend &amp;lt;3</t>
  </si>
  <si>
    <t>chelseeaa_</t>
  </si>
  <si>
    <t xml:space="preserve">Demi Lovato, love the dp ;) so gawguzz!! ree rawr. but i love jason. sorry's </t>
  </si>
  <si>
    <t>TWILIGHTFAIL!!!!!!!!!!!!!!! :O I was fooooooled  i love how he made his hair &amp;quot;edwardy&amp;quot; haha</t>
  </si>
  <si>
    <t xml:space="preserve">nooo! they were supposed to kissss!! </t>
  </si>
  <si>
    <t>@callunax Did you really though?  :o</t>
  </si>
  <si>
    <t xml:space="preserve">Not liking school cos of 1...or 2 ppl that keep on popping up EVERYWHERE! and cos I'm sick! </t>
  </si>
  <si>
    <t>nevaratoiel</t>
  </si>
  <si>
    <t xml:space="preserve">I'm all through it. It's horrible..... </t>
  </si>
  <si>
    <t>ynq25335</t>
  </si>
  <si>
    <t>I watched Law and Order CI but Jeff Goldblum did not make an appearance.  And Southland wasn't on this past week.   SEE!  I DO watch TV!</t>
  </si>
  <si>
    <t>@nikki_klang that stinks  haha i mean the only reason i have so many backups is because i have a redicc obsession and i always but it lol</t>
  </si>
  <si>
    <t>ebauer94</t>
  </si>
  <si>
    <t xml:space="preserve">PENS BETTER WIN, CRITIQUE WRITING TIME </t>
  </si>
  <si>
    <t>@dmplace Yeah my app has like a 2 1/2 star rating  lol</t>
  </si>
  <si>
    <t>not cool haha. i want a kiss  !</t>
  </si>
  <si>
    <t xml:space="preserve">0.0 and the kiss?  i want to see it, i'm so happy! Twilight is the best! </t>
  </si>
  <si>
    <t xml:space="preserve">@colorsblend That was so epic when they won  I need to watch it on YT later </t>
  </si>
  <si>
    <t>C_tina</t>
  </si>
  <si>
    <t>Eminem  that sux</t>
  </si>
  <si>
    <t>@abigaill bummer  lol well i like mostly listen to alternative,rock,techno,house,ect not that much rap but he is one of the few i like</t>
  </si>
  <si>
    <t>NOOOOOO they didn't kiss!  Damn it! But YAY for movie award for best kiss!</t>
  </si>
  <si>
    <t xml:space="preserve">I am sad </t>
  </si>
  <si>
    <t xml:space="preserve">Living in a hotel for the next 4 nights.  And the hotel does not have MTV.  No Movie Awards for me tonight.  </t>
  </si>
  <si>
    <t>Boobsee</t>
  </si>
  <si>
    <t xml:space="preserve">Yay! Rob &amp;amp; Kirsten! That was wrong tho...thought they were gonna kiss. </t>
  </si>
  <si>
    <t xml:space="preserve">The fine set of Tennessee boots are def worth mentioning!! Good job keeping it real yet drop dead gorgeous.Matty got a haircut..zero vest </t>
  </si>
  <si>
    <t>juliemccoy88</t>
  </si>
  <si>
    <t xml:space="preserve">@DChi606 Who wasn't nice? </t>
  </si>
  <si>
    <t>assembled</t>
  </si>
  <si>
    <t xml:space="preserve">@sophiastication HAHA, I know how you feel.  </t>
  </si>
  <si>
    <t>rborgonia</t>
  </si>
  <si>
    <t>@Kornglish sadly, prob not  dtrix posted that he was teaching a class @ quest tonite.. so i guess they just went to the red carpet &amp;amp; left</t>
  </si>
  <si>
    <t>sruiz1987</t>
  </si>
  <si>
    <t xml:space="preserve">Bones just scared the shit outta bugs the bunny haha! .... literally ... eh </t>
  </si>
  <si>
    <t>oxoMaxXoxo</t>
  </si>
  <si>
    <t>feels sp down with Karma....whaaaahuhuhu  http://plurk.com/p/xi6eh</t>
  </si>
  <si>
    <t>beatleschick94</t>
  </si>
  <si>
    <t xml:space="preserve">so irritating that i wasnt able to go to this party that he was at today just b/c morgan wasnt going...i hate being 14 </t>
  </si>
  <si>
    <t>@LMRB I'm so jealous!!    lol  Our weather is usually very comparable to yours...but I don't know what's gonna on..its CRAZY!!</t>
  </si>
  <si>
    <t>@Sara413 awww  i wanna meet him tooo like sooo much! i love him to death.</t>
  </si>
  <si>
    <t xml:space="preserve">I think the part of world war z that upset me the most was the abandoned puppies. </t>
  </si>
  <si>
    <t>brvaughn</t>
  </si>
  <si>
    <t xml:space="preserve">tweaked his back during the softball game. hurts so bad contemplating going to the ER. </t>
  </si>
  <si>
    <t xml:space="preserve">@CharlesGokey Yummmm...  I had a salad with dressing on the side...     </t>
  </si>
  <si>
    <t xml:space="preserve">Is this ever going to get easier.. .. I don't want anyone but him why can't i have my way too.. </t>
  </si>
  <si>
    <t>sean_read10</t>
  </si>
  <si>
    <t xml:space="preserve">Itunes is a bitch! it deleted all of my musics from my iPod! I miss my musics </t>
  </si>
  <si>
    <t>@spekksliite  damn..ifeel hurt .. that's not fair tho...I aint see u since 4.14 lmfao !</t>
  </si>
  <si>
    <t>Bubbasfood</t>
  </si>
  <si>
    <t>@hockeygal4ever The Pens beat my Cardiac Canes...  Still sad.</t>
  </si>
  <si>
    <t xml:space="preserve">@kennygotsoul @jrforever won't give me no music either </t>
  </si>
  <si>
    <t xml:space="preserve">I am so mad rite why do people lie on thier own children that shiit can get me upset sometimes when I kno I didn't do anythin wrong man. </t>
  </si>
  <si>
    <t>sierra_rose</t>
  </si>
  <si>
    <t xml:space="preserve">Drag Me To Hell was scary...but the ending was lame </t>
  </si>
  <si>
    <t>cefranklin</t>
  </si>
  <si>
    <t xml:space="preserve">omg just got soooo pumped for the best kiss winners kristen+rob, but they didnt even kiss </t>
  </si>
  <si>
    <t>BamaGirl_BTBTB</t>
  </si>
  <si>
    <t xml:space="preserve">@artsychic5 i can't get off tomorrow~~ so sad!  took Thursday and Friday... May try to go Wednesday... but no morrow   </t>
  </si>
  <si>
    <t xml:space="preserve">Twitter doesn't seem to want to update my new oAuth application settings </t>
  </si>
  <si>
    <t>Went 'shopping' but didn't find anything  now watching role model, aaaha!</t>
  </si>
  <si>
    <t xml:space="preserve">I want to go to mcfly concert </t>
  </si>
  <si>
    <t>bryceangel</t>
  </si>
  <si>
    <t>tummy hurts   schools almost over, I love this :]</t>
  </si>
  <si>
    <t>Ktlowery</t>
  </si>
  <si>
    <t xml:space="preserve">sad about my daddy </t>
  </si>
  <si>
    <t>Beefeezey</t>
  </si>
  <si>
    <t xml:space="preserve">Three out of three, I can't believe they didn't kiss on stage </t>
  </si>
  <si>
    <t>qkha</t>
  </si>
  <si>
    <t xml:space="preserve">Man, how i wish i still stayed in US to watch mtv movie award </t>
  </si>
  <si>
    <t>toreec</t>
  </si>
  <si>
    <t xml:space="preserve">I miss jenny already </t>
  </si>
  <si>
    <t>Juliaisabamf</t>
  </si>
  <si>
    <t xml:space="preserve">I'm sooo tired.  I have a page left to write on my essay and two study guides to finish though </t>
  </si>
  <si>
    <t>NOOO! THEY SHOULD'VE KISSED!  but ia @hellomylovely i wish zanessa won</t>
  </si>
  <si>
    <t xml:space="preserve"> Have to drive home now &amp;amp; leave the show in the middle.........be back soon!</t>
  </si>
  <si>
    <t xml:space="preserve">@NikiaHope danng i hate thaat!! </t>
  </si>
  <si>
    <t>Was gonna try n stay up n do some stuff but I feel like I'm dying from like my ribcage down to my hips  I'm KO'ed 4 de nite</t>
  </si>
  <si>
    <t>girlshovesboy</t>
  </si>
  <si>
    <t xml:space="preserve">facebook sucks..it hardly works for me </t>
  </si>
  <si>
    <t xml:space="preserve">I was hoping some hosting company would reply to my request about a window vps hosting but no </t>
  </si>
  <si>
    <t>DantheMovieMan0</t>
  </si>
  <si>
    <t xml:space="preserve">Talking on Skype with friend. </t>
  </si>
  <si>
    <t>To meshell. . . Bull shit! That was not nice.  Lol</t>
  </si>
  <si>
    <t xml:space="preserve">I love Brandy fans </t>
  </si>
  <si>
    <t>@MitchAllan why have I not seen you yet?  xx</t>
  </si>
  <si>
    <t>@_CrC_ I want to, but August not looking likely now.  Would be amazing to go.</t>
  </si>
  <si>
    <t xml:space="preserve">@dackdivebong we miss youuuu </t>
  </si>
  <si>
    <t>lcmacca</t>
  </si>
  <si>
    <t xml:space="preserve">@melza31 i haven even got the other ones. thats bad </t>
  </si>
  <si>
    <t>MimyImfurst</t>
  </si>
  <si>
    <t xml:space="preserve">I bet their going to show the New Moon preview right before the show ends </t>
  </si>
  <si>
    <t>analogsilence</t>
  </si>
  <si>
    <t xml:space="preserve">what? cbc sunday is cancelled? i mean, i was becoming more critical of it, but it was still a part of my sunday ritual. i'll miss them </t>
  </si>
  <si>
    <t>@wendywings LOL sorry i got you into answering repetitive tweets.  super cool table tho. mrwings does great work!</t>
  </si>
  <si>
    <t xml:space="preserve">oooo great, now my sis @misspassion says im lame too! FML! </t>
  </si>
  <si>
    <t>jmtenny</t>
  </si>
  <si>
    <t xml:space="preserve">just got home from a Sunday BBQ at my dads...now I am sad thinking about actually going back to work tomorrow </t>
  </si>
  <si>
    <t xml:space="preserve">@ErinGoss There's just way too many 15 year olds out there voting for Twilight for Slumdog to even have a chance. </t>
  </si>
  <si>
    <t xml:space="preserve">@Moon_Dancing you swore at me..... again </t>
  </si>
  <si>
    <t>@avilas  I didnt get to see it The Hills...I need to catch the repeat i was still at work</t>
  </si>
  <si>
    <t>alexreino</t>
  </si>
  <si>
    <t xml:space="preserve">Doing homework is hard when the MTV movie awards is on. It's actually hilarious, should've watched from the start </t>
  </si>
  <si>
    <t>JamesSwiney</t>
  </si>
  <si>
    <t xml:space="preserve">A sad day here at the store, Shelley is leaving us </t>
  </si>
  <si>
    <t>leanne rhimes is tight with jensen ackles  lucky biatch</t>
  </si>
  <si>
    <t>Paul_Marshall</t>
  </si>
  <si>
    <t>Back in Fresno  waiting for String Bean Chicken in Fresno, CA http://loopt.us/kfbi8Q.t</t>
  </si>
  <si>
    <t xml:space="preserve">Does anyone know how to send photos via Whrrl? I keep getting &amp;quot;no phot attached&amp;quot; but they are in teh message </t>
  </si>
  <si>
    <t xml:space="preserve">@samanthaisasian ikr! And everyone says its good in 3D </t>
  </si>
  <si>
    <t>BrandonJCarroll</t>
  </si>
  <si>
    <t xml:space="preserve">Does anyone understand how to use IMAP? Im not getting duplicated e-mails &amp;amp; I am not seeing all of my outlook emails in gmal - frustrated </t>
  </si>
  <si>
    <t>lizet5</t>
  </si>
  <si>
    <t xml:space="preserve">felling pretty bumbed out.   </t>
  </si>
  <si>
    <t>jotulloch</t>
  </si>
  <si>
    <t>@CaliLewis thank again for Wordcamp talk. Can't make meet up  at home with a tired 11 month old. Have fun!</t>
  </si>
  <si>
    <t>ginacrat</t>
  </si>
  <si>
    <t xml:space="preserve">I worked six hours today. </t>
  </si>
  <si>
    <t>CherryRingPop</t>
  </si>
  <si>
    <t xml:space="preserve">@RetroPop I know! Me too </t>
  </si>
  <si>
    <t xml:space="preserve">@sweetnsexykitty he got hurt pretty badly on a shoulder while outside, probably from a tree branch, he likes climbing a lil too much </t>
  </si>
  <si>
    <t xml:space="preserve">On my way to yoga class. Wish @daniellacyrus was with mee. Oh weelll. </t>
  </si>
  <si>
    <t>WWEISLIFE</t>
  </si>
  <si>
    <t xml:space="preserve">oh my gosh dont make her mad she will delete her twitter </t>
  </si>
  <si>
    <t>Maaayy</t>
  </si>
  <si>
    <t xml:space="preserve">@Atissu haha ok XD i want new shirts but no money </t>
  </si>
  <si>
    <t>im not watchin MTV movie awards  im soo saaaaaaad!!!</t>
  </si>
  <si>
    <t>IamSwitzerland1</t>
  </si>
  <si>
    <t>Ome Rob just got dissed on MTV!!!  But I luv you Rob!!!!!!!!!!!!!!!</t>
  </si>
  <si>
    <t xml:space="preserve">New moon trailer? I cant find it </t>
  </si>
  <si>
    <t>iDataW</t>
  </si>
  <si>
    <t xml:space="preserve">I jizzed in my---don't get to know what cuz I have to go to bed. Argh. </t>
  </si>
  <si>
    <t>ctrlaltkirsty</t>
  </si>
  <si>
    <t xml:space="preserve">there is a little baby deer without a mother in the pasture </t>
  </si>
  <si>
    <t>jusralph09</t>
  </si>
  <si>
    <t>@PerezHilton it was not that good  meh....</t>
  </si>
  <si>
    <t>@sorrydad sigh..House of prime rib  memories of better days right around the corner on Washington. A picture for me for old times  enjoy</t>
  </si>
  <si>
    <t>whitneynicole50</t>
  </si>
  <si>
    <t xml:space="preserve">I wish I was at the MTV movie awards </t>
  </si>
  <si>
    <t>Makkurakoyappi</t>
  </si>
  <si>
    <t>Waiting to see UP, theater is too crowded and had to split up  but at least were not in the ass front!</t>
  </si>
  <si>
    <t>LilMichou</t>
  </si>
  <si>
    <t xml:space="preserve">Yummy outside lunch at Alcove Cafe w/ J. Feel like a horrible mama b/c the bay hurt her fingernail from the new bike basket </t>
  </si>
  <si>
    <t xml:space="preserve">i feel like my head is gonna burst open and explode.  actually i wish it would....it'd prob feel better </t>
  </si>
  <si>
    <t>tinadallasfla</t>
  </si>
  <si>
    <t xml:space="preserve">the mtv awards are ridiculous... i'm turning them off .. two thumbs down  </t>
  </si>
  <si>
    <t xml:space="preserve">lainey seriously make me so jealous, i want watch mtv movie awards right now too..  </t>
  </si>
  <si>
    <t>bonbar</t>
  </si>
  <si>
    <t xml:space="preserve">Four words I've been dreading: &amp;quot;Breaking Bad&amp;quot; season finale. It's a sad night for all of us who love this AMC show </t>
  </si>
  <si>
    <t>Queen_of_Snark</t>
  </si>
  <si>
    <t xml:space="preserve">@alyankovic oddly enough, he is MORE disturbing with the hair out of his face!!! PS couldn't see Jason Bateman </t>
  </si>
  <si>
    <t xml:space="preserve">Oh no, I'm really sleepy.. I don't want to miss the mtv movie awards.. </t>
  </si>
  <si>
    <t>@TreMag awww man you know I would have been there   how was it?</t>
  </si>
  <si>
    <t xml:space="preserve">so the game is to chew gum and create the cutest baby then the girl next to you, so far looks like what it comes out from. </t>
  </si>
  <si>
    <t>jpmissy</t>
  </si>
  <si>
    <t xml:space="preserve">Sooo not looking forward to tomorrow...how can it be Monday already? Not fair! </t>
  </si>
  <si>
    <t xml:space="preserve">@kanoodles lucky!!! I was sweating balls while I took a nap </t>
  </si>
  <si>
    <t xml:space="preserve">Such É‘ waste of time </t>
  </si>
  <si>
    <t>icequeenalways</t>
  </si>
  <si>
    <t xml:space="preserve">chely responds to twitters but not txt, i feel unloved </t>
  </si>
  <si>
    <t>@trstfndbby   if I have my way you`ll enjoy it just as I did.</t>
  </si>
  <si>
    <t>daisy764</t>
  </si>
  <si>
    <t xml:space="preserve">gawddamit... tuk an hour to upload a new twit pic - just to end up bein the wrong one </t>
  </si>
  <si>
    <t>haileyallyce</t>
  </si>
  <si>
    <t xml:space="preserve">So my computer's hard drive failed and now I am on my mum's iPod... I cannot wait to get my computer fixed </t>
  </si>
  <si>
    <t>BeautyInRealLif</t>
  </si>
  <si>
    <t xml:space="preserve">@spoiledpretty seriously...they took all of the funny out of the song.  boo </t>
  </si>
  <si>
    <t>Leaving today, and very sad about it. Big romantic airport farewells are all very well, but still,  lots.</t>
  </si>
  <si>
    <t>No do the real Im on a Boat  hehe Forest doing Dick in A Box!</t>
  </si>
  <si>
    <t xml:space="preserve">Ryan reynolds is beautiful. I still can't get over him and scarlet johanssen   </t>
  </si>
  <si>
    <t xml:space="preserve">@MaeJo loser you didn't call me at all </t>
  </si>
  <si>
    <t xml:space="preserve">wow.. that's awkward. I stick my hand down my shirt to fix my boob and @fudgesickle17 's step dad walks out and sees me. </t>
  </si>
  <si>
    <t>MarandaUCP</t>
  </si>
  <si>
    <t xml:space="preserve">this bit on the mtv awards isn't very funny </t>
  </si>
  <si>
    <t xml:space="preserve">so I played golf with the boss.  I took his putter, then I stopped the golf cart short and he flew out of cart.  Not a good way to start </t>
  </si>
  <si>
    <t xml:space="preserve">wishing for a time machine that will let me skip the next three days so i can get home without having to wait for 96 hours. </t>
  </si>
  <si>
    <t xml:space="preserve">Just finished balling wit some kids from around my block. I'm officially old lol. SB: someone entertain me - my bff is out of town </t>
  </si>
  <si>
    <t xml:space="preserve">all spiders that enter my room look menacing no matter how small, now i can't sleep </t>
  </si>
  <si>
    <t>peytonparker</t>
  </si>
  <si>
    <t>@AllTheLostOnes i can't watch them  i do not have cable</t>
  </si>
  <si>
    <t>sirius365</t>
  </si>
  <si>
    <t xml:space="preserve">Monday mornings blugh </t>
  </si>
  <si>
    <t>xtina722</t>
  </si>
  <si>
    <t xml:space="preserve">is so sleepy its ridiculous. who decided the painters and aircon cleaners would come here so early!! i should still be sleeping </t>
  </si>
  <si>
    <t>JDMPhoto</t>
  </si>
  <si>
    <t>@mphotographer I had a place lined up, but nobody was interested.  It's gone now.    I'd love to have a space to do 2 or 3 shoots a month.</t>
  </si>
  <si>
    <t>JadeBudowski</t>
  </si>
  <si>
    <t xml:space="preserve">watching the mtv awards with an icepack on my face. not.fun. </t>
  </si>
  <si>
    <t xml:space="preserve">Good morning tweeps! Oh how I hate monday! Still sleepy but I've to pick up my mom at 10am. Hoaaaaahm. </t>
  </si>
  <si>
    <t>MutheringHeight</t>
  </si>
  <si>
    <t xml:space="preserve">I ate too much today...the OB is going to yell at me tomorrow.  </t>
  </si>
  <si>
    <t>MeganIsMe4</t>
  </si>
  <si>
    <t xml:space="preserve">@brianarachelle Do your ways happen to be the fact that it's the same account name as my YT? Hmmm? I'm not up to much just monthly math. </t>
  </si>
  <si>
    <t>kujakupoet</t>
  </si>
  <si>
    <t>@CobwebsStir It's a date! However, I'm hard to cook for. I'm allergic to gluten. No wheat, rye, barley, or oats  It makes me sad.</t>
  </si>
  <si>
    <t>@TwoSharon yes she is just like me. When she gets hungry it gets ugly!!! &amp;amp;yes, Daddy was awake for awhile.  he did laugh when I explained.</t>
  </si>
  <si>
    <t>betty_x</t>
  </si>
  <si>
    <t>Only watching #MTVmovieawards for Adam Samberg's &amp;quot;I am on a Boat.&amp;quot; It's not as funny as when Lonely Island did.  It's horrible.</t>
  </si>
  <si>
    <t>cyrus_the_efg</t>
  </si>
  <si>
    <t>Really disappointed with the deadliest warrior  taliban shoulda won... RPG can demolish a tank but not a group of Irishmen!</t>
  </si>
  <si>
    <t>smilemegsss</t>
  </si>
  <si>
    <t>is sick  ugh.</t>
  </si>
  <si>
    <t>southerncross24</t>
  </si>
  <si>
    <t xml:space="preserve">Very sad because my puppy (dog) was put to sleep today. </t>
  </si>
  <si>
    <t>jenifah</t>
  </si>
  <si>
    <t xml:space="preserve">@rachitshukla I'm drinking. it's mostly due to my head cold that has drained into my chest. </t>
  </si>
  <si>
    <t xml:space="preserve">as much good that's in my life right now, i can't get over some stupid little emotion </t>
  </si>
  <si>
    <t>@_CrC_  not me  but @Tigerlily_Manj will definately be there!!!</t>
  </si>
  <si>
    <t>Redanminteah</t>
  </si>
  <si>
    <t xml:space="preserve">Wishing there was someone to come over and play rockband with </t>
  </si>
  <si>
    <t>Sawee   *Rated M For Midget*</t>
  </si>
  <si>
    <t>isweedan</t>
  </si>
  <si>
    <t>@Ravenandrose I do like that! (Wondered why you weren't tweeting - realized that my twitter client wasn't inputting private tweets  d'oh!)</t>
  </si>
  <si>
    <t>eeliac</t>
  </si>
  <si>
    <t xml:space="preserve">@bckystrt no like i was in the movie surrounded by couples and i was just like aww </t>
  </si>
  <si>
    <t xml:space="preserve">My computer just crashed. bye bye computer </t>
  </si>
  <si>
    <t>tryciar</t>
  </si>
  <si>
    <t>M. &amp;amp; Mme cheveux gras ont gagnÃ© le meilleur baiser !  [ i hate them sorry ... Kstw &amp;amp; rpttz ]</t>
  </si>
  <si>
    <t>AngArredondo</t>
  </si>
  <si>
    <t>@vgcarlos yeah I guess!.. Wow yours was cooler!!  lol</t>
  </si>
  <si>
    <t>AAAAAAARGGGGhh I want to read the nxt boook in the CHERUB Series but someone already borroweddd ittt  =_=</t>
  </si>
  <si>
    <t>ashleynicole</t>
  </si>
  <si>
    <t xml:space="preserve">oh, so sad there was no JT for that </t>
  </si>
  <si>
    <t xml:space="preserve">@newportliving LMAO ME TOO i should sign on probably </t>
  </si>
  <si>
    <t>JenC814</t>
  </si>
  <si>
    <t xml:space="preserve">Back to work tomorrow. my hand is bruised from fighting with the files </t>
  </si>
  <si>
    <t>AshleyAbram</t>
  </si>
  <si>
    <t>aww! so close with Kristen Stewart and Robert Pattinson (kiss).. ugh i wanted them to kiss  -_-</t>
  </si>
  <si>
    <t>fondofthisblond</t>
  </si>
  <si>
    <t xml:space="preserve">is not happy </t>
  </si>
  <si>
    <t>brianshead</t>
  </si>
  <si>
    <t xml:space="preserve">I do not particularly care for one-day weekends.  I do, however, love 3 day weekends.  This weekend was a 1-dayer.  </t>
  </si>
  <si>
    <t>@Fynnocent So totally sucks...  But... Parents are strange creatures... I'm sure if my Mom knew half the shit I did too... Heh.</t>
  </si>
  <si>
    <t xml:space="preserve">@popstarmagazine thx 4 tellin whats happenin there cuz im not watchin til thursday!! im from mexico and thats why! </t>
  </si>
  <si>
    <t>Kitsykhat</t>
  </si>
  <si>
    <t xml:space="preserve">Wishing I didnt have anything to do right now </t>
  </si>
  <si>
    <t>DeeRose</t>
  </si>
  <si>
    <t>@LMRB cant see it frm my phone  not near computer til the morning</t>
  </si>
  <si>
    <t>@EmilyNatanya  *cries* So youre not coming?</t>
  </si>
  <si>
    <t>scootzy</t>
  </si>
  <si>
    <t xml:space="preserve">Stuck @ traffic </t>
  </si>
  <si>
    <t xml:space="preserve">is in the middle of a long and stressful situation. I miss my Mom and just want her to be okay. Reality is cruel right now. </t>
  </si>
  <si>
    <t>salma27</t>
  </si>
  <si>
    <t xml:space="preserve">have to wait until june 4 to see mtv award cause here in panama didnt transmited tonightt </t>
  </si>
  <si>
    <t xml:space="preserve">i have stiff neck. </t>
  </si>
  <si>
    <t xml:space="preserve">is thinking booooo.. hisssss.. Mondays </t>
  </si>
  <si>
    <t xml:space="preserve">@WyntersDove aww well damn. lol wish he would've really got mad. </t>
  </si>
  <si>
    <t>joyyelizabethh</t>
  </si>
  <si>
    <t xml:space="preserve">has to go to the ortho. tomorrow </t>
  </si>
  <si>
    <t>DaynahQueen</t>
  </si>
  <si>
    <t xml:space="preserve">ohhh I can not add a photo </t>
  </si>
  <si>
    <t xml:space="preserve">It's 3am. I woke up because I just had a horrible horrible dream. Can't sleep now </t>
  </si>
  <si>
    <t>Ketsueki_seigi</t>
  </si>
  <si>
    <t>@glennbeck I can't make it to the main one or the replay..   Can I get access online or by dvd soon after?</t>
  </si>
  <si>
    <t>genna612</t>
  </si>
  <si>
    <t xml:space="preserve">My wrist hurts so bad </t>
  </si>
  <si>
    <t>vivid13</t>
  </si>
  <si>
    <t xml:space="preserve">@ramseym I'm STILL bummed that Ninja Rap didn't win the Jukebox voting </t>
  </si>
  <si>
    <t>Off to walmart  god I hate that place!!</t>
  </si>
  <si>
    <t>kendsyj</t>
  </si>
  <si>
    <t xml:space="preserve">I'm actually pretty sad about lc leaving the hills </t>
  </si>
  <si>
    <t xml:space="preserve">@FernandoSoFly omg I never ate smores in my life </t>
  </si>
  <si>
    <t xml:space="preserve">#phish no west coast shows </t>
  </si>
  <si>
    <t xml:space="preserve">@selenagomez Why arent you at the MTV movie awards?! </t>
  </si>
  <si>
    <t>studiodpi</t>
  </si>
  <si>
    <t xml:space="preserve">Somehow I've managed to miss a bunch of @ replies. sorry tweeple </t>
  </si>
  <si>
    <t xml:space="preserve">my brother is so MEAN to my dog! </t>
  </si>
  <si>
    <t>emswiz</t>
  </si>
  <si>
    <t xml:space="preserve">If only &amp;quot;best friends&amp;quot; meant something. </t>
  </si>
  <si>
    <t xml:space="preserve">mtv movie awards and lauren's last episode on the hills </t>
  </si>
  <si>
    <t xml:space="preserve">@valerie2776 I know, me eithers. </t>
  </si>
  <si>
    <t>@PerezHilton you should post what happened when you find out,  because I missed it, I was out of the room.  haha.</t>
  </si>
  <si>
    <t>abigailbrookee</t>
  </si>
  <si>
    <t xml:space="preserve">I can't believe Conner is about to graduate </t>
  </si>
  <si>
    <t xml:space="preserve">@zackowacko IRA rocks is exactly the wrong sentiment. </t>
  </si>
  <si>
    <t>shawty68009</t>
  </si>
  <si>
    <t>Relaxing Finally.. Went to a Funeral today  Hate Funerals but I always support my Friends</t>
  </si>
  <si>
    <t xml:space="preserve">@loonymoonydoll I swear this is worse than the teen choice awards </t>
  </si>
  <si>
    <t xml:space="preserve">@duckyislost Yeah, I was disappointed that it was stuff we'd already seen </t>
  </si>
  <si>
    <t>_melinda_carty_</t>
  </si>
  <si>
    <t xml:space="preserve">just got home from work...gonna go to bed cuz i have to get up at 6 in the morning for work yet again </t>
  </si>
  <si>
    <t xml:space="preserve">crap, i hate trying to find a good icon tutorial. i just want a simple icon tutorial. i'm sick of using screen and soft light. </t>
  </si>
  <si>
    <t xml:space="preserve">No response from the brendon... </t>
  </si>
  <si>
    <t>haydnglez</t>
  </si>
  <si>
    <t xml:space="preserve">I can't go to Disney tomorrow cause of that stupid training. It's not fair </t>
  </si>
  <si>
    <t>Suburbia_Steph</t>
  </si>
  <si>
    <t xml:space="preserve">@amya1577 Oh, yeah....Sean nearly drowned that day! How can I forget? Actually, prob the last time I saw you too! </t>
  </si>
  <si>
    <t>@marfita  I missed you! ratz</t>
  </si>
  <si>
    <t>BlackVelvet99</t>
  </si>
  <si>
    <t xml:space="preserve">@Shugah i know right, he's been through enough already! </t>
  </si>
  <si>
    <t xml:space="preserve">@MaggieDammit Oh I'm so sorry! My thoughts are with you! What a beautiful dog, I'll hug my lab tight for you tonight. </t>
  </si>
  <si>
    <t xml:space="preserve">@LiberateLaura Grr.. Thats not good. </t>
  </si>
  <si>
    <t>haydizle</t>
  </si>
  <si>
    <t>wishes he had a job  its so boring!!!</t>
  </si>
  <si>
    <t>Stahhr</t>
  </si>
  <si>
    <t xml:space="preserve">My lil man and I sharing ear buds bobbing our heads over here, prob gonna have to watch breaking bad when it repeats. </t>
  </si>
  <si>
    <t>@KristenCampisi hey you know i wish i could find a way to get you there too  but after my weekend i soo need a hug from @JonathanRKnight</t>
  </si>
  <si>
    <t>musicluver</t>
  </si>
  <si>
    <t xml:space="preserve">Back home from my parents... I hate driving at night! I hit a raccoon </t>
  </si>
  <si>
    <t>danjlevy</t>
  </si>
  <si>
    <t xml:space="preserve">@mtvcanada sorry guys! apparently none of my texts have been getting through all night! </t>
  </si>
  <si>
    <t>marksuknanan</t>
  </si>
  <si>
    <t xml:space="preserve">UGH i feel so OUT OF THE LOOOP WHY am i not watching the MTV MOVIE AWARDS im so upset. </t>
  </si>
  <si>
    <t>laurenbomb</t>
  </si>
  <si>
    <t>@cubsfan8290 aww  I understand completely, even if I don't know about the baseball game.</t>
  </si>
  <si>
    <t>havensmama83</t>
  </si>
  <si>
    <t xml:space="preserve">Omgeeze! If it aint one thing it's another </t>
  </si>
  <si>
    <t xml:space="preserve">@xodreamscometru Yay! Can't wait to watch it at 1am! I have a feeling I'm going to cry because of Lauren's last ep. </t>
  </si>
  <si>
    <t xml:space="preserve">so much MTV MA tweeting </t>
  </si>
  <si>
    <t xml:space="preserve">having sleeping problems. tossed and turned until 4am. haay. gotta get moving. need to be in the office </t>
  </si>
  <si>
    <t>Linka13</t>
  </si>
  <si>
    <t xml:space="preserve">@andzoidberg Damnit I need to see that. </t>
  </si>
  <si>
    <t>rajjr_tx</t>
  </si>
  <si>
    <t xml:space="preserve">@joshk Welcome in advance to Texas. We don't get a lot of attention down here. Be careful, tomorrow starts Hurricane season. </t>
  </si>
  <si>
    <t>aw crap, i baked the cookies just a little too long and now they're crunchy instead of chewy  need moar milk</t>
  </si>
  <si>
    <t>jmelencholy</t>
  </si>
  <si>
    <t xml:space="preserve">@velaestee pssss no invites? </t>
  </si>
  <si>
    <t xml:space="preserve">@iLoveDarkEdward I've got dial up- wont load .. </t>
  </si>
  <si>
    <t>ninjaboothie</t>
  </si>
  <si>
    <t xml:space="preserve">I miss my baby. I was right... Sundays suck. Today is a shitty day </t>
  </si>
  <si>
    <t xml:space="preserve">RPatz and KStew won best kiss and they didn't kiss on stage </t>
  </si>
  <si>
    <t>Kim721</t>
  </si>
  <si>
    <t xml:space="preserve">Bridezillas marathon over, nothing left to watch. </t>
  </si>
  <si>
    <t>hollyalicia</t>
  </si>
  <si>
    <t xml:space="preserve">@PerezHilton It was after and looked totally scripted </t>
  </si>
  <si>
    <t xml:space="preserve">Couldn't make time to go get my hair done this week so now I'm stuck under the dryer </t>
  </si>
  <si>
    <t xml:space="preserve">wow everything is pissing me off right now. I feel like yelling at my sheets. I almost hope this is just PMS or something. </t>
  </si>
  <si>
    <t>digitalsylph</t>
  </si>
  <si>
    <t xml:space="preserve">Ugh, I may have just torn a ligament again. Today had been going so well </t>
  </si>
  <si>
    <t xml:space="preserve">@Alex_the_Don  No I'm exhausted. I've been carrying around bloody animals since 6am </t>
  </si>
  <si>
    <t>raedmonds</t>
  </si>
  <si>
    <t xml:space="preserve">Missing my baby. </t>
  </si>
  <si>
    <t>RayScott20</t>
  </si>
  <si>
    <t xml:space="preserve">Exams tomorrow </t>
  </si>
  <si>
    <t xml:space="preserve">@HeartBreakkGirl I know  I'm reading everything on the Lion_lamb spampost. @teamtwilighter Email me if something exciting happens? </t>
  </si>
  <si>
    <t>allisonadams92</t>
  </si>
  <si>
    <t xml:space="preserve">@abriespotts i know it was kinda sad, she totally left him hanging.. </t>
  </si>
  <si>
    <t xml:space="preserve">Still at home and sick   Should I go to work? Have to </t>
  </si>
  <si>
    <t>I wish stores didn't have to close so early on a Sunday  But now I'm home and I can rest</t>
  </si>
  <si>
    <t>Cord2895</t>
  </si>
  <si>
    <t xml:space="preserve">Bored nothin to do its 10:03 and every time i type some thing the number in the coner get smaller..if it runns out how do i get it back </t>
  </si>
  <si>
    <t xml:space="preserve">armourer costs $700 a day + $100 for each weapon. FUCCCCCCCCCKKKKK too expensive </t>
  </si>
  <si>
    <t xml:space="preserve">@foxtoledo sound and audio is off again </t>
  </si>
  <si>
    <t>ozzybert</t>
  </si>
  <si>
    <t xml:space="preserve">@chelseaheather awww.. it's okay! i'll see u when I see you? </t>
  </si>
  <si>
    <t>rozy12347</t>
  </si>
  <si>
    <t xml:space="preserve">Thinking that maybe she will just have to put up with being bored all week </t>
  </si>
  <si>
    <t>arlynne07</t>
  </si>
  <si>
    <t>@therealjohnnie OMG!!! so i was trying to get my pic up but wont upload right  !#$</t>
  </si>
  <si>
    <t>RNT718</t>
  </si>
  <si>
    <t xml:space="preserve">getting ready for work!!!   </t>
  </si>
  <si>
    <t>thesephatcheekz</t>
  </si>
  <si>
    <t>vmas  how could this hotel not have mtv!</t>
  </si>
  <si>
    <t>We came in that way!!! Daddy had to carry me a lot cause I got tired  http://tinyurl.com/n3mppz</t>
  </si>
  <si>
    <t>a bird decided to take a shit on me today  it was not nice</t>
  </si>
  <si>
    <t xml:space="preserve">@MaritzaNicole it was doing the same thing to me ! i think its a bug they have to fix, i was getting super frustrated ahha. </t>
  </si>
  <si>
    <t>zuwiki</t>
  </si>
  <si>
    <t xml:space="preserve">I'm not going to get much sleep tonight </t>
  </si>
  <si>
    <t>dedejava</t>
  </si>
  <si>
    <t>@tunatan27 OH yeah!!! Fuck.  well....I definitely missed it then. Lol. I'll youtube it....it'll be up somewhere. Haha.</t>
  </si>
  <si>
    <t>JOHN_WILLIAMS</t>
  </si>
  <si>
    <t xml:space="preserve">@brriittnnyy lol I Know. I'll DEF DEF Be At #impactyouth This Wednesday, Although It Will Be My Last Week For The Summer. </t>
  </si>
  <si>
    <t>pinkpigeon7</t>
  </si>
  <si>
    <t xml:space="preserve">y am i craving chinese food i hate chinese gross o well  ill get sum later lol jst watchn brooke hogan knos best.im bummed no kuwtk today </t>
  </si>
  <si>
    <t>shenello9</t>
  </si>
  <si>
    <t xml:space="preserve">@DOLLFACEDYME99: @DAELEGANTMISS: im afraid to walk out my front door. the men are not gonna look like what i saw in the queen city </t>
  </si>
  <si>
    <t>KatieWUT</t>
  </si>
  <si>
    <t>Missed the first hour or so of MTV movie awards!  but still, watching it as of this moment!</t>
  </si>
  <si>
    <t>Mitchell90</t>
  </si>
  <si>
    <t xml:space="preserve">@rlprice Awww did I miss the fail? </t>
  </si>
  <si>
    <t>CassieDoo</t>
  </si>
  <si>
    <t xml:space="preserve">Did i really just jump and scream at my own shadow....yes i did </t>
  </si>
  <si>
    <t>Family won't get home till after midnight... I was really looking forward to seeing them... within the hour  Lonely.</t>
  </si>
  <si>
    <t>joditothecore</t>
  </si>
  <si>
    <t xml:space="preserve">just got home. rip best friends old house. </t>
  </si>
  <si>
    <t>Thermopolas</t>
  </si>
  <si>
    <t xml:space="preserve">@jodylouize on my iphone ap, i keep getting errors, but loads fine.. Do i have the latest version? Now it has ads </t>
  </si>
  <si>
    <t>missmeean</t>
  </si>
  <si>
    <t xml:space="preserve">sad twitter is choosing to not give me a profile pic again </t>
  </si>
  <si>
    <t>emiliorated</t>
  </si>
  <si>
    <t xml:space="preserve">@mdrios ahh i just tried to youtube the clip, and viacom already took it down! </t>
  </si>
  <si>
    <t>JustFloEven</t>
  </si>
  <si>
    <t xml:space="preserve">Tomorrow is my last day of school here... It's kind of sad </t>
  </si>
  <si>
    <t xml:space="preserve">Jammed my pinky at practice...hurts worse than the huge lump on my shin </t>
  </si>
  <si>
    <t xml:space="preserve">At work. Still sick. </t>
  </si>
  <si>
    <t>Hello_Erin</t>
  </si>
  <si>
    <t xml:space="preserve">Hahaha, yeah I know aye our parents are great like that, I dont get to say bye to mum before I go </t>
  </si>
  <si>
    <t>lutherjw</t>
  </si>
  <si>
    <t xml:space="preserve">I have no cable.  All this talk of #MTVMovieAwards is making me mad. </t>
  </si>
  <si>
    <t xml:space="preserve">@_chantals_ ...me too nigga, me too! </t>
  </si>
  <si>
    <t>@FollowCue hell yeah boring too  whats on the agenda tonight?</t>
  </si>
  <si>
    <t>nennyaryanti</t>
  </si>
  <si>
    <t xml:space="preserve">dragged myself out of bed and threw up twice before leaving for work. Now the puke-able feeling is back </t>
  </si>
  <si>
    <t>kristenlouiise</t>
  </si>
  <si>
    <t xml:space="preserve">@musewire Release tour dates! Please please please, we're dying </t>
  </si>
  <si>
    <t>sukistarbux</t>
  </si>
  <si>
    <t xml:space="preserve">@cmeplay no prob! all seems to be true... the lsa forum link i sent you has a lot of actual facts that pretty much destroy her story. </t>
  </si>
  <si>
    <t xml:space="preserve">HATE ILLNESS SO MUCH. </t>
  </si>
  <si>
    <t xml:space="preserve">@prncsstwtrtoes Freedom not to be able to marry someone you love. I don't think that's a good definition... </t>
  </si>
  <si>
    <t>JAFedock</t>
  </si>
  <si>
    <t>Pool party was fun until I found out I had my phone in my trunks when I went back intyo the jacuzzi  Phone is finally dead...</t>
  </si>
  <si>
    <t>looks like my chances for a backstage pass to No Doubt  concert here in Tampa is looking mighty slim now...   darn it!  still can happen</t>
  </si>
  <si>
    <t xml:space="preserve">I took medicine &amp;amp; my fever got higher instead of lower? Ughhh, wtf. My body aches </t>
  </si>
  <si>
    <t>@Abeauty22 awwwww I soooo miss my Savi baby.   &amp;amp; yup happy bday auntie Shar lol</t>
  </si>
  <si>
    <t>eunav71</t>
  </si>
  <si>
    <t xml:space="preserve">Home from church. Listening to my baby cry because he has a tummy ache.  No fun.  </t>
  </si>
  <si>
    <t xml:space="preserve">Mtv movie awards are awesome ! aw miley didn't win ! </t>
  </si>
  <si>
    <t>bamzanna</t>
  </si>
  <si>
    <t xml:space="preserve">I THINK IM STAR STRUCK IM ALL WAYS SAD COS IM NOT FAMOUS </t>
  </si>
  <si>
    <t xml:space="preserve">@lexyATL lol. niicee. my knee itches and stings. </t>
  </si>
  <si>
    <t>KristinTx</t>
  </si>
  <si>
    <t xml:space="preserve">Had a nice Sunday. Not ready for the work week ahead though. Still having pain, too. </t>
  </si>
  <si>
    <t xml:space="preserve">@mojoe182 NO! I was soooooo excited. hahaha. i flipped my phone out and text everyone and then she just TURNED AND WALKED AWAY FROM HIM. </t>
  </si>
  <si>
    <t>My family and me are going out to a movie during the MTV movie awards!   i have to record it. Argg.</t>
  </si>
  <si>
    <t xml:space="preserve">could the MTV awards get any more cornier + distasteful? I wish I had Showtime so I could watch the Dexter marathon! </t>
  </si>
  <si>
    <t>misterbowen</t>
  </si>
  <si>
    <t xml:space="preserve">@redheron http://twitpic.com/6djvd  missed our house by only a leeetle bit. </t>
  </si>
  <si>
    <t>Noodlzz</t>
  </si>
  <si>
    <t xml:space="preserve">well its been 48 hrs and my weapons have not been returned .. happy birthday to me </t>
  </si>
  <si>
    <t>Isabellas_mommy</t>
  </si>
  <si>
    <t xml:space="preserve">bella has a tooth and is trying to crawl </t>
  </si>
  <si>
    <t>@cameo1172 i need a hug too  *hug*</t>
  </si>
  <si>
    <t xml:space="preserve">Probably the one and only time we will see Jorm and Kiv tonight </t>
  </si>
  <si>
    <t>dr1337</t>
  </si>
  <si>
    <t xml:space="preserve">Woe betide the oncogene and tumor suppressors </t>
  </si>
  <si>
    <t>DannyFinneran</t>
  </si>
  <si>
    <t xml:space="preserve">Car got broken into last night, nothing taken though.... Great criminals lol.... Neighbors weren't so lucky </t>
  </si>
  <si>
    <t>susan_simmons</t>
  </si>
  <si>
    <t xml:space="preserve">Day 21 am - 90 minute paddle - 80/90/80. Worked the 90 hard. Was toast for the last 80 </t>
  </si>
  <si>
    <t>gedyrivera</t>
  </si>
  <si>
    <t xml:space="preserve">I saw a website not too long ago that I really liked and now I don't know what it is </t>
  </si>
  <si>
    <t>@ChrisIsSoGreat I blame you for my sudden interest in hockey. Too bad we have to wait til fall to go to a game!  haha</t>
  </si>
  <si>
    <t xml:space="preserve">@Tiwaworks U just missed something involving Em, a naked dude and the f word. Don't ask me what, the shows not airing till tomorow here </t>
  </si>
  <si>
    <t xml:space="preserve">Sighhhh.......Chemistry test tomorrow.. and info tech..I hope i do well </t>
  </si>
  <si>
    <t>@artfanatic411 me too  Mine isnt showing up in contest either</t>
  </si>
  <si>
    <t>@pollyocheese i got a bunch of twitter followers from ontd..now i have to update and check it all the time  i had fun today!!</t>
  </si>
  <si>
    <t xml:space="preserve">@danjlevy well ive been trying to get mine on the screen but thats not working either </t>
  </si>
  <si>
    <t>haha no more blackberry  but, mtv sucks at live stuff lol! they cut so much off</t>
  </si>
  <si>
    <t>brownhoney</t>
  </si>
  <si>
    <t xml:space="preserve">@DeeBrownMan Hey baby, what happen? I missed it </t>
  </si>
  <si>
    <t>tfazzzz</t>
  </si>
  <si>
    <t xml:space="preserve">aww i am going to miss my class.. </t>
  </si>
  <si>
    <t xml:space="preserve">The Robsten acceptance of best kiss was kind of a letdown </t>
  </si>
  <si>
    <t xml:space="preserve">my laptop just did something really freaky. eek! it's only a year old!!!  </t>
  </si>
  <si>
    <t>dabubbrocks</t>
  </si>
  <si>
    <t xml:space="preserve">just got back form natalies house.. we were together for 23 hours... hahaha it was soo much fun we studied for science and french. </t>
  </si>
  <si>
    <t>arashalla</t>
  </si>
  <si>
    <t>Coldstone is closed  they close at 10 on Sundays. BUT I gave them the pitiful face and they let me in. Got ice cream cupcakes!!!</t>
  </si>
  <si>
    <t>mrsfindy</t>
  </si>
  <si>
    <t>Am downright sad, my uncle's house in Kemang is caught on fire last night  Thank God no one's hurt.</t>
  </si>
  <si>
    <t>KrazySwagger</t>
  </si>
  <si>
    <t xml:space="preserve">Where u at WEEZY? </t>
  </si>
  <si>
    <t>meganduh</t>
  </si>
  <si>
    <t xml:space="preserve">I want Disneyland! It's been too long </t>
  </si>
  <si>
    <t>MsDiamondJ</t>
  </si>
  <si>
    <t xml:space="preserve">Uh oh... I lost a follower... I must be Tweeting too much! </t>
  </si>
  <si>
    <t>OK off to bed, depressin not bein able to watch  Oiche mhaith Xx</t>
  </si>
  <si>
    <t xml:space="preserve">Lil Wayne scares me </t>
  </si>
  <si>
    <t xml:space="preserve">Yo I'll be glad when I get my voice back and ish, I feel terrible. I need someone to talk to and make me feel better </t>
  </si>
  <si>
    <t xml:space="preserve">@uncultured Wow, it sounds really out of control. Yikes. </t>
  </si>
  <si>
    <t>llofte</t>
  </si>
  <si>
    <t>Awwwwww. My little Epsilon is scared of the thunder  I feel bad for him. He's crying...</t>
  </si>
  <si>
    <t>sparklystuff</t>
  </si>
  <si>
    <t xml:space="preserve">I can't get into the #ontdstartrek chat   </t>
  </si>
  <si>
    <t xml:space="preserve">damm! i missed the jiz in mi pants song </t>
  </si>
  <si>
    <t xml:space="preserve">@sassylawyer i'd try that pizza! but i think i'll miss my pepperoni </t>
  </si>
  <si>
    <t xml:space="preserve">@DebbieBarth After I finish Aphrodite's Book of Secrets and i reinvent the Tarot. Both of these are taking a lot longer than anticipated </t>
  </si>
  <si>
    <t>This poor girl.  She was just tryna fit in. I understand....</t>
  </si>
  <si>
    <t>mareesie</t>
  </si>
  <si>
    <t xml:space="preserve">@nakedcownut i almost went to one today!! but we didn't get there in time..it closed </t>
  </si>
  <si>
    <t>ra88chelemarie</t>
  </si>
  <si>
    <t>@ta2huny awe thanks hon! i miss you   .... girls nite soon??</t>
  </si>
  <si>
    <t xml:space="preserve">@fluffmc omg too funny and I missed it </t>
  </si>
  <si>
    <t>impocketsized</t>
  </si>
  <si>
    <t>@Lex_Marie lol that's so upsetting  why couldn't they do it! lol sigh..</t>
  </si>
  <si>
    <t>@willeagle I miss ALL the good stuff  That's pretty amazing. Good for SBC.</t>
  </si>
  <si>
    <t>kayleg</t>
  </si>
  <si>
    <t>wish i was watching the awards with my friends.  esp. since josh has already fallen asleep. how lame.</t>
  </si>
  <si>
    <t xml:space="preserve">@jproney Tom Selleck? That's my mom's big crush. I have to see this! Please don't shave the 'stache before I get to see it! </t>
  </si>
  <si>
    <t>@letsdisco Hahahah that's awesome. I'm living in Ohio for the summer with my parents.  No friends whatsover. Should be interesting.</t>
  </si>
  <si>
    <t xml:space="preserve">is the Red Wings game over yet? I miss my bb @zestylime </t>
  </si>
  <si>
    <t>mizcici</t>
  </si>
  <si>
    <t xml:space="preserve">im never getting married!!! its too damn stressful.... im lowkey dreding aug. </t>
  </si>
  <si>
    <t xml:space="preserve">GO MILEYY!! even though i no shes gonna lose </t>
  </si>
  <si>
    <t>hello_brooklyn</t>
  </si>
  <si>
    <t>omg they didnt  come on edward and bella!</t>
  </si>
  <si>
    <t xml:space="preserve">@Costus I envy you energy for a drink. All I did was eat dimsum, bit o football, then parked on the couch all night. </t>
  </si>
  <si>
    <t xml:space="preserve">Dammit I got a really low score </t>
  </si>
  <si>
    <t>ILLNaNii</t>
  </si>
  <si>
    <t xml:space="preserve">@LadiiLaur @FabulousStina guyyssss I'm aloone too!! just me roger n adonis watching charlies angel </t>
  </si>
  <si>
    <t xml:space="preserve">damn u twitter - my dp is not working </t>
  </si>
  <si>
    <t xml:space="preserve">cellcast for me is really, really bad. about to turn it off </t>
  </si>
  <si>
    <t xml:space="preserve"> I have never seen the Abbey Road thingy</t>
  </si>
  <si>
    <t>MattSulicich</t>
  </si>
  <si>
    <t xml:space="preserve">@willdawson hmm, would be good if i had my computer near my bed, unfortunetly, that's not the case </t>
  </si>
  <si>
    <t xml:space="preserve">@Ifunanya VERY. i wish i knew his name </t>
  </si>
  <si>
    <t>jilliancai</t>
  </si>
  <si>
    <t xml:space="preserve">finally posted all cuba pics on fb. at least all the good ones. wish i wasn't sick. </t>
  </si>
  <si>
    <t>slm1976</t>
  </si>
  <si>
    <t>@glennbeck nowhere within 2 hrs of me  And I'm in western NY!</t>
  </si>
  <si>
    <t>JJSweetNothings</t>
  </si>
  <si>
    <t>Had a mishap yesterday I crushed my toe     I'm sure its fractured, lots of swelling black n; purple  OUCH!!!!!</t>
  </si>
  <si>
    <t>adriananeves</t>
  </si>
  <si>
    <t xml:space="preserve">Mas ter tocado Beiruth --  Elephant Song foi golpe baixo </t>
  </si>
  <si>
    <t xml:space="preserve">@mitaliperkins I don't usually sneer like that </t>
  </si>
  <si>
    <t xml:space="preserve">@ijustine I can't wait to watch it, I have to wait a little while.. </t>
  </si>
  <si>
    <t>belindajaneling</t>
  </si>
  <si>
    <t xml:space="preserve">Freezing.... Hardly surprising for the 1st day of winter... it's going to be a cold one this year... if only there was someone to snuggle </t>
  </si>
  <si>
    <t xml:space="preserve">@petsearch I am lost. Please help me find a good home. </t>
  </si>
  <si>
    <t>TravisLRobinson</t>
  </si>
  <si>
    <t xml:space="preserve">Looking at new places to live is exhausting </t>
  </si>
  <si>
    <t xml:space="preserve">Off to bed now. Very tired because of my sore throat. Back to school life again tomorrow </t>
  </si>
  <si>
    <t>dreykmia</t>
  </si>
  <si>
    <t xml:space="preserve">Ugh....they didn't win... </t>
  </si>
  <si>
    <t xml:space="preserve">is it posible to get more then 140 letters... like wtf i can't type just a little in one box... bored no one to tlak to on msn now </t>
  </si>
  <si>
    <t>Jmitchell0804</t>
  </si>
  <si>
    <t>@FlyingPhotog I've been looking for dispatch jobs until then, but it's tough...  Know of anyone hiring?</t>
  </si>
  <si>
    <t xml:space="preserve">miley cyrus is a douche bag </t>
  </si>
  <si>
    <t xml:space="preserve">I should be in atl right now damn job I wish I was rich!!!! </t>
  </si>
  <si>
    <t xml:space="preserve">Best song from a movie winner is .... Miley Cyrus, Hannah Montana not Decode by Paramore </t>
  </si>
  <si>
    <t xml:space="preserve">Paramore's gonna win.  Or Miley.  I don't know which is worse.  </t>
  </si>
  <si>
    <t xml:space="preserve">WAIT WHAT Twilight didn't win lol but ew Miley Cyrus </t>
  </si>
  <si>
    <t>ItstheGODinB</t>
  </si>
  <si>
    <t xml:space="preserve">Unpacking!!! Help please?!? </t>
  </si>
  <si>
    <t>ChatterboxRose</t>
  </si>
  <si>
    <t>MIELY??  SAD! PARAMOREEEE!</t>
  </si>
  <si>
    <t xml:space="preserve">noooooo Paramore didn't get it </t>
  </si>
  <si>
    <t>Tanyg44</t>
  </si>
  <si>
    <t>WISHING I WAS AT PHENWAY FOR PHISH  Goin to bed long day tomorrow  Then Dave on SAT !!!!!!!!!</t>
  </si>
  <si>
    <t>XxTylerleighxX</t>
  </si>
  <si>
    <t>omgg i cnt even go to the bog cuz there is a daddy long legs flying round on the landin :S i need a waz  x</t>
  </si>
  <si>
    <t>dramaqueen11d</t>
  </si>
  <si>
    <t xml:space="preserve">is going to fail her psych test tomorrow. </t>
  </si>
  <si>
    <t>julielineberry</t>
  </si>
  <si>
    <t>AmberStrocel</t>
  </si>
  <si>
    <t xml:space="preserve">@OrganicSister @CrunchyGoddess Pill bugs can eat very small &amp;amp; tender shoots &amp;amp; seedlings, and they've devoured my baby lettuces. </t>
  </si>
  <si>
    <t xml:space="preserve">@MissPrototype I turned the TV off </t>
  </si>
  <si>
    <t>jetbluensw</t>
  </si>
  <si>
    <t xml:space="preserve">I get moved into my new house tomorrow. </t>
  </si>
  <si>
    <t xml:space="preserve">I need food. I'm craving L &amp;amp; L Hawaiian BBQ badly. Too far away </t>
  </si>
  <si>
    <t>dnw miley cyrus to win.  paramore&amp;gt;&amp;gt;&amp;gt;&amp;gt;&amp;gt;&amp;gt;miley</t>
  </si>
  <si>
    <t xml:space="preserve">wish paramore had won! </t>
  </si>
  <si>
    <t xml:space="preserve">Yay. Miley! haha even though I hate you. sowwwwy </t>
  </si>
  <si>
    <t>Gemmaaa_xx</t>
  </si>
  <si>
    <t xml:space="preserve">is trying to work out why the account she made about 15mins ago is gone... and fucking insomnia is SHIT when exams are coming up </t>
  </si>
  <si>
    <t xml:space="preserve">I wanted Decode! </t>
  </si>
  <si>
    <t>MooseAntlerz</t>
  </si>
  <si>
    <t xml:space="preserve">Paramore should have won that </t>
  </si>
  <si>
    <t>hishypnoticeyes</t>
  </si>
  <si>
    <t xml:space="preserve">awww paramore didn't win </t>
  </si>
  <si>
    <t>ariannewton</t>
  </si>
  <si>
    <t>i don't have cable.  no mtv awards for this tweeter!</t>
  </si>
  <si>
    <t xml:space="preserve">Hubby is making  curry. I HATE cooking. It's too hot &amp;amp; we don't have a/c. </t>
  </si>
  <si>
    <t>KirstiKirst</t>
  </si>
  <si>
    <t xml:space="preserve">owww my lip </t>
  </si>
  <si>
    <t xml:space="preserve">Dam i g0ta wait til 9 t0 watch the awards. </t>
  </si>
  <si>
    <t xml:space="preserve">@carlmayer 2 wrongs dont make a right </t>
  </si>
  <si>
    <t>samdomz</t>
  </si>
  <si>
    <t xml:space="preserve">my dog died today </t>
  </si>
  <si>
    <t>nageb</t>
  </si>
  <si>
    <t>Ouch! Poor Pedrosa. It's no fun crashing. I knoiw been there done that. Still on regular physio till now   .</t>
  </si>
  <si>
    <t xml:space="preserve">Sorry for raping yer twitters. </t>
  </si>
  <si>
    <t>sltjb__</t>
  </si>
  <si>
    <t xml:space="preserve">wants to meet miley cyrus </t>
  </si>
  <si>
    <t>Uh How could JAI HO not win?!  @mtvcanada</t>
  </si>
  <si>
    <t>barefacedone</t>
  </si>
  <si>
    <t xml:space="preserve">I missed Rob </t>
  </si>
  <si>
    <t>lil_beanie</t>
  </si>
  <si>
    <t xml:space="preserve">There's nothing like waiting for a plane to finish taxiing and unloading to see just how well your bladder can hold up. Back to the city </t>
  </si>
  <si>
    <t xml:space="preserve">decode didn't win best song from a movie </t>
  </si>
  <si>
    <t xml:space="preserve">@CarlaYoung I don't think so.... </t>
  </si>
  <si>
    <t>Decode should've won  Oh well... Miley Cyrus is amazing &amp;lt;3</t>
  </si>
  <si>
    <t>thesupertwat</t>
  </si>
  <si>
    <t xml:space="preserve">ha! i called @PerezHilton's reaction to Eminem at the #mtvmovieawards, but it was verbal </t>
  </si>
  <si>
    <t xml:space="preserve">@twitterapi I reset my consumer keys and now I'm getting &amp;quot;Failed to validate oauth signature and token&amp;quot; with the new keys </t>
  </si>
  <si>
    <t xml:space="preserve">@AllanGoesDMB Me either!  </t>
  </si>
  <si>
    <t>missbheartsu</t>
  </si>
  <si>
    <t xml:space="preserve">after a fabulous cookout with the girls i'm full and now not feeling too hot </t>
  </si>
  <si>
    <t xml:space="preserve">@BLsMOUSE Paramore lost best song in a movie  </t>
  </si>
  <si>
    <t>EmpireClover</t>
  </si>
  <si>
    <t>EW NO MILEY  Poor Bruce.</t>
  </si>
  <si>
    <t xml:space="preserve">Paramore didn't win???? </t>
  </si>
  <si>
    <t xml:space="preserve">Off to bed...Monday will come way too early for me. </t>
  </si>
  <si>
    <t>mypromis2you</t>
  </si>
  <si>
    <t xml:space="preserve">@paramoreband </t>
  </si>
  <si>
    <t>@monicalaughs waaah it's only that channel  the only time in my life I will curse the number 69 &amp;gt;:[</t>
  </si>
  <si>
    <t>Go ahead Mr. Stu ... I'm still trying to figure out how @sufvqgvcqjwe found me here.  #TCS</t>
  </si>
  <si>
    <t xml:space="preserve">There is nothing on TV! I'm watching a show about a woman with giant legs!!! Might as well just go to bed </t>
  </si>
  <si>
    <t>DHBromley</t>
  </si>
  <si>
    <t xml:space="preserve">@donnell Gotta agree with you. Is it fair for kids to have such unequal chances at a good education and a healthy home? Poor Biff. </t>
  </si>
  <si>
    <t>ALX8254</t>
  </si>
  <si>
    <t xml:space="preserve">Talk about a downer. I'm back from Cali and I gotta work tomorrow. </t>
  </si>
  <si>
    <t>nlfrohlich</t>
  </si>
  <si>
    <t xml:space="preserve">my picture isn't showing.... </t>
  </si>
  <si>
    <t>tmawhinney</t>
  </si>
  <si>
    <t xml:space="preserve">Getting ready to cross the stream, a few days diving in Bimini. The bad news: &amp;quot;Squalls out on the Gulf Stream...&amp;quot; </t>
  </si>
  <si>
    <t>@sheniceb: sureeee  sniff</t>
  </si>
  <si>
    <t>mynewbackbone</t>
  </si>
  <si>
    <t xml:space="preserve">I am saying a sad goodbye to a dear friend and dog Chewy!!! RIP my dear old friend we will miss every moment of you </t>
  </si>
  <si>
    <t xml:space="preserve">@lizet09 ahah its ok(; REALLY?! ahh i have to wait another hour </t>
  </si>
  <si>
    <t>Ksha90</t>
  </si>
  <si>
    <t>@confusedkhmai Oh IM SAWYYY!  i didnt mean to sound mean! i was jokin around lol!</t>
  </si>
  <si>
    <t>alyssarobin</t>
  </si>
  <si>
    <t>Dreading waking up a 3am to open Gold's  ahhhhh.</t>
  </si>
  <si>
    <t>alliechristian</t>
  </si>
  <si>
    <t xml:space="preserve">@tranghai1 sorry i just read it! </t>
  </si>
  <si>
    <t>I'm missing the. MTV awards  oh well the festivities with my hubby should prove to be way more entertaining!</t>
  </si>
  <si>
    <t xml:space="preserve">Finally caught up on the @Funimation issues going on with One Piece simulcast.  Real shame too because I was finally going to watch it... </t>
  </si>
  <si>
    <t>Kyjake</t>
  </si>
  <si>
    <t xml:space="preserve">Chemistry test soon... </t>
  </si>
  <si>
    <t xml:space="preserve">or not...wtf. got me so excited </t>
  </si>
  <si>
    <t xml:space="preserve">@jackieinchgo Why you harumpfffing me? I didn't do nothin. </t>
  </si>
  <si>
    <t>ClaudiaBMorr</t>
  </si>
  <si>
    <t>long relaxing weekend w/some unexpected events. ugh not good ones either  but i think all will be ok after talking to drs tomorrow : /</t>
  </si>
  <si>
    <t>NattyPimpQueen</t>
  </si>
  <si>
    <t>@GinaHernandez i think i got the clue ;) LMAO... but i want to see my present!! WHERE THE HELL ARE YOU?!?! i am waiting for a pm  lol</t>
  </si>
  <si>
    <t>Heredes</t>
  </si>
  <si>
    <t>@marcyr - I'm on my way ! 5hrs left    @danecook - I did my best! lol</t>
  </si>
  <si>
    <t>michaela110</t>
  </si>
  <si>
    <t xml:space="preserve">thought the jazz concert was cool, but she had work today so she had to leave early </t>
  </si>
  <si>
    <t>CarolineXGR</t>
  </si>
  <si>
    <t>I want to sleep a lot tomorrow but I cant, I have to wake up at 7 o'clock every single day     u.u !!   Que ladilla !</t>
  </si>
  <si>
    <t>ashleyfan44eva</t>
  </si>
  <si>
    <t xml:space="preserve">andy IS MEAN </t>
  </si>
  <si>
    <t xml:space="preserve">@MTV man he tricked us </t>
  </si>
  <si>
    <t>CaitlinBragg</t>
  </si>
  <si>
    <t xml:space="preserve">Reading a book to read and then going to bed. Goodnight!! School in the morning </t>
  </si>
  <si>
    <t xml:space="preserve">@xoxnaquel Yea I know.. but either way I have a Frech final </t>
  </si>
  <si>
    <t>COL3YCOL3</t>
  </si>
  <si>
    <t xml:space="preserve">@DotDaGenius maaaan! So I guess that means I shouldn't do it </t>
  </si>
  <si>
    <t>nashserapion</t>
  </si>
  <si>
    <t>says should I STOP Blogging? I am thinking of closing out my blog  http://plurk.com/p/xi944</t>
  </si>
  <si>
    <t xml:space="preserve">@jesusenrique I know! I really hope so too. It's just so not like them </t>
  </si>
  <si>
    <t xml:space="preserve">Not funny </t>
  </si>
  <si>
    <t>brittneyleigh24</t>
  </si>
  <si>
    <t xml:space="preserve">About to board the plane back home. We land at 12:40 - I'm going to be sleepy tomorrow </t>
  </si>
  <si>
    <t xml:space="preserve">@Pocketpups I am lost. Please help me find a good home. </t>
  </si>
  <si>
    <t>waltjaschek</t>
  </si>
  <si>
    <t xml:space="preserve">wrote a website for copper mining entrepreneurs: http://www.ArlanRiver.com These guys will become billionaires. But alas: no stock left </t>
  </si>
  <si>
    <t xml:space="preserve">Upset that i can't watchthe MTV Movie Awards. </t>
  </si>
  <si>
    <t xml:space="preserve">@MDotKarter  ya, and 20 to life is no joke </t>
  </si>
  <si>
    <t>JGbraineruption</t>
  </si>
  <si>
    <t xml:space="preserve">that fool got me all hype about new moon </t>
  </si>
  <si>
    <t>iamjustanother</t>
  </si>
  <si>
    <t xml:space="preserve">@paramoreband such a bummer! </t>
  </si>
  <si>
    <t>Dear miley, u kno I love u but the voice it's quite offensive!  ..but remember I love u.</t>
  </si>
  <si>
    <t>LittleBoPep</t>
  </si>
  <si>
    <t>I can't find a picture I like!  OHH NO!</t>
  </si>
  <si>
    <t>gianniborrelli</t>
  </si>
  <si>
    <t>@tashiababiie Haha hmmmmm it is tempting... but I have other assignments and that I need to do  just come!</t>
  </si>
  <si>
    <t xml:space="preserve">@xKevinxSkylaRx im sorry? hey hey go on ill be off sooon </t>
  </si>
  <si>
    <t>HAZZARD202</t>
  </si>
  <si>
    <t xml:space="preserve">shiiit!!cant watch no more,studio session-running late </t>
  </si>
  <si>
    <t>su_lee</t>
  </si>
  <si>
    <t>This weekend keeps getting worse and worse. Now I have an extra NIN ticket to the Holmdel, NJ show  Not happy about that.</t>
  </si>
  <si>
    <t xml:space="preserve">@jasminemoses I don't think I've watched an MTV Awards show since the '90s </t>
  </si>
  <si>
    <t>I have a sore throat.  Bummer.</t>
  </si>
  <si>
    <t>AdAxMD</t>
  </si>
  <si>
    <t xml:space="preserve">WOOOOOOOOW LOL thought they would trick them with a fake trailer but now they showing the real 1 </t>
  </si>
  <si>
    <t>JasonSherry</t>
  </si>
  <si>
    <t>is bummed the weekend is over, still have some work to do from last week    Going camping &amp;amp; riding next weekend!</t>
  </si>
  <si>
    <t>DLabrie</t>
  </si>
  <si>
    <t>My little cousins aint cmin 2 the party  1 of em has a school project makin a magazine.Yea its in the blood can believe the almost grown</t>
  </si>
  <si>
    <t>curly00315</t>
  </si>
  <si>
    <t xml:space="preserve">@HurricaneHelms   you have to be kidding me miley beat the boss - i guess we are getting old </t>
  </si>
  <si>
    <t xml:space="preserve">@MTV it suck I cant see the show! </t>
  </si>
  <si>
    <t>kitty2pretty81</t>
  </si>
  <si>
    <t xml:space="preserve">Just fought with my mean ass bf. now I'm tweeting in bed and trying to stop wondering where he took off to. </t>
  </si>
  <si>
    <t xml:space="preserve">I miss Michael J Fox damn </t>
  </si>
  <si>
    <t xml:space="preserve">i just ran over to watch it.... iÂ´m disappointed now. another break </t>
  </si>
  <si>
    <t>devotchkah</t>
  </si>
  <si>
    <t>@AdrianTodd i missed yesterday live  did she speak to you guys?</t>
  </si>
  <si>
    <t>presumablydani</t>
  </si>
  <si>
    <t xml:space="preserve">I'm about to watch last night's Pushing Daisies. I'm suffering twice for the show: back when it was cancelled and now with the last 3 eps </t>
  </si>
  <si>
    <t xml:space="preserve">Beginning of the 3rd period and the Redwings are winning 2-1.... </t>
  </si>
  <si>
    <t>MsTraciDiane</t>
  </si>
  <si>
    <t xml:space="preserve">@StephybOOp I jussss got bac I'm soo tired and gota study bccc I haven't at all </t>
  </si>
  <si>
    <t>sms40</t>
  </si>
  <si>
    <t>I am finishing packing for camp and it is a NIGHTMARE! GGRRRRR I have to wake up at 3:30 tomorrow morning.  I will be one cranky camper!!</t>
  </si>
  <si>
    <t>I have no energy  I'm dyin...</t>
  </si>
  <si>
    <t xml:space="preserve">oh nvm, they're showing new moon for real after the break. </t>
  </si>
  <si>
    <t>@SarahElly yea  I do. I hate this. bt I'm keeping updated thru here, bt cnt wait 2 watch it nywy</t>
  </si>
  <si>
    <t>TNbase</t>
  </si>
  <si>
    <t xml:space="preserve">@shaunarawrr_x  I didn't think so.  They dissed the crap out of Mickey &amp;amp; Disney though </t>
  </si>
  <si>
    <t>jdericksn</t>
  </si>
  <si>
    <t xml:space="preserve">I tanned the fat for too long </t>
  </si>
  <si>
    <t>florencesong</t>
  </si>
  <si>
    <t xml:space="preserve">Has not slept in 24 hours and I've about 7 hours of classes more to go. </t>
  </si>
  <si>
    <t>@emma_licious he isssss  and ur my savior lol</t>
  </si>
  <si>
    <t xml:space="preserve">Hospitals are scary </t>
  </si>
  <si>
    <t xml:space="preserve">my back hurts really badly </t>
  </si>
  <si>
    <t xml:space="preserve">i need updates on the awards </t>
  </si>
  <si>
    <t xml:space="preserve">It's been so disappointing so far </t>
  </si>
  <si>
    <t>Angelbear347</t>
  </si>
  <si>
    <t xml:space="preserve">Now Im SAD, i was talking about my baby brother who I haven't seen since he was new born.   </t>
  </si>
  <si>
    <t>AnnavonB</t>
  </si>
  <si>
    <t>@Jeremy_Feist Now I'm sad I don't have it.   I think I'd pay money to see that. Cash money.</t>
  </si>
  <si>
    <t xml:space="preserve">@Djay23 tell me about it. I burned the roof of my mouth TWICE this weekend </t>
  </si>
  <si>
    <t>crashingwaves38</t>
  </si>
  <si>
    <t xml:space="preserve">@madiganreads I discovered onions a few years ago, but can no longer eat them raw. This makes me sad. </t>
  </si>
  <si>
    <t>macywillow</t>
  </si>
  <si>
    <t xml:space="preserve">@D__house OMG same here - ugh, back to school, and back to work, andespaceillay back to homework and studying! </t>
  </si>
  <si>
    <t>rdgroyalgirl</t>
  </si>
  <si>
    <t xml:space="preserve">@joeymcintyre Are all the emails out for the volunteers?? I didnt get one </t>
  </si>
  <si>
    <t>@brittdainard  LMFAO I GOT SO FUCKING EWXCITED</t>
  </si>
  <si>
    <t xml:space="preserve">he got my hopes up for nothing....u can't play around with twilight </t>
  </si>
  <si>
    <t>KarenRoseBooks</t>
  </si>
  <si>
    <t>@TeresaMedeiros Just downloaded it, thanks!  I went to the HELP on twit homepage, but it's not very organized   Thank you!</t>
  </si>
  <si>
    <t>LorelieBrown</t>
  </si>
  <si>
    <t>@c2s Just like my soul.   lol, just teasing</t>
  </si>
  <si>
    <t>ags! commercial x3. Buu! Paramore don't win in the bes song  Congratulation to @mileycyrus</t>
  </si>
  <si>
    <t>YUPitsLALA</t>
  </si>
  <si>
    <t>@JanLRoc i knowww .. i didn't get to go  whatttt! so you mean to tell me you were playing me, dancing w. girlss! :-O ..</t>
  </si>
  <si>
    <t>crunchygoddess</t>
  </si>
  <si>
    <t>@AmberStrocel ooh, those little stinkers.  so do u have a good remedy for them?</t>
  </si>
  <si>
    <t>I think I'm gonna try 2 start cleaning once a week so it won't be such a chore   bout 2 curl up w/ a good book like @miawoods2005.</t>
  </si>
  <si>
    <t xml:space="preserve">Woah woah woah.  Susan Boyle's apparently been admitted to a clinic in London following an emotional breakdown. </t>
  </si>
  <si>
    <t>maredeezy</t>
  </si>
  <si>
    <t xml:space="preserve">Andy samberg's clip is probably better than the actual movie will be... </t>
  </si>
  <si>
    <t>bowlingballx</t>
  </si>
  <si>
    <t xml:space="preserve">just talked with Sakura, she's feeling sick. </t>
  </si>
  <si>
    <t>Jugzwei</t>
  </si>
  <si>
    <t xml:space="preserve">@mrsleftybrown meh we will have the better experience, who wants the sore legs and crazy crowded experience anyway </t>
  </si>
  <si>
    <t xml:space="preserve">I'm missin the MTV awards </t>
  </si>
  <si>
    <t xml:space="preserve">@paramoreband it's sad </t>
  </si>
  <si>
    <t>heyykaren</t>
  </si>
  <si>
    <t xml:space="preserve">Ugly storm clouds between us and home </t>
  </si>
  <si>
    <t>jmays716</t>
  </si>
  <si>
    <t>I wish my picture wasn't a question mark  so sad</t>
  </si>
  <si>
    <t xml:space="preserve">@kissadatfisha I was a boot-oholic before RSD. I can't even get my toes in a boot before I get excruciating pain. </t>
  </si>
  <si>
    <t>MrsHardy</t>
  </si>
  <si>
    <t xml:space="preserve">Where is the preview </t>
  </si>
  <si>
    <t xml:space="preserve">@ohai_courtney damnittt. i'm getting told to go to bed  no more twilight bashing for me </t>
  </si>
  <si>
    <t xml:space="preserve">I don't want to do my exam today </t>
  </si>
  <si>
    <t>minkoff</t>
  </si>
  <si>
    <t xml:space="preserve">Bird finally flew back outside! Thank GOD. It's a miracle... poor little guy kept banging into the glass panes.  </t>
  </si>
  <si>
    <t xml:space="preserve">@ensredshirt Oh gosh, Nate, how did you manage that?! </t>
  </si>
  <si>
    <t xml:space="preserve">@QueenModels I dnt understand y the pic wouldn't work I uploaded it.... </t>
  </si>
  <si>
    <t>aclockworkrystn</t>
  </si>
  <si>
    <t xml:space="preserve">Cant believe LC is gone for good! </t>
  </si>
  <si>
    <t>Stigsan</t>
  </si>
  <si>
    <t xml:space="preserve">I had such an amazing weekend!!!!!!  Summer class starts tomorrow </t>
  </si>
  <si>
    <t xml:space="preserve">This is the first time I've been to hamlin since you left </t>
  </si>
  <si>
    <t xml:space="preserve">Yay, someone talked to me. Anywho...thinking about reading a book till I pass out again...idk, I'm tired and feel like crap </t>
  </si>
  <si>
    <t xml:space="preserve">FUCK NO! The stream went and they're about to show the clip! Someone help meeee </t>
  </si>
  <si>
    <t>mkas6</t>
  </si>
  <si>
    <t xml:space="preserve">@bintasvea HAHA omg i was thinking the same thing i was sure they were going to kiss i was upset </t>
  </si>
  <si>
    <t>@joeymcintyre I was trying to get your name in a trend by starting the game #whereisjoeymcintyre  we were having fun!!!!!!!!!!!</t>
  </si>
  <si>
    <t>audra1014</t>
  </si>
  <si>
    <t xml:space="preserve">applying to more jobs and finalizing my speech! just an english exam and then high school is over </t>
  </si>
  <si>
    <t>TreMag</t>
  </si>
  <si>
    <t xml:space="preserve">@Signif Cool! But the ppl I went wit wanted to leave so i didnt see all of it </t>
  </si>
  <si>
    <t xml:space="preserve">I'm just getting to sleep and there are birds chirping outside my window. Gtf! </t>
  </si>
  <si>
    <t>brewbetter</t>
  </si>
  <si>
    <t xml:space="preserve">@bruisinales standing outside ur store. Will have to check it out in the daytime. </t>
  </si>
  <si>
    <t xml:space="preserve"> Spinellis sounds good... almost went there tonight myself, but my dad wanted BoomBozz</t>
  </si>
  <si>
    <t xml:space="preserve">@onefiftysevenpm i don't like it </t>
  </si>
  <si>
    <t xml:space="preserve">Bout to go eat all you can eat sushi by @Phoboy86's house. Hopefully I eat enough to make me really sleepy cuz I have to wake up at 3:30 </t>
  </si>
  <si>
    <t>@LisaNoelRuocco the ending made me cry.  like, seriously. I always cry when animals die.</t>
  </si>
  <si>
    <t>tanyaxrose</t>
  </si>
  <si>
    <t>@MathewGendron n'aww mathew  but if requesting kids was prescription, you'd be feeling hella good right now ;)</t>
  </si>
  <si>
    <t xml:space="preserve">starting my last week of freedom before i start work! Bittersweet.. </t>
  </si>
  <si>
    <t>@joeymcintyre  My girl @joemaclover (TARA) is going to the M&amp;amp;G in ATL (give her a hug for ME)  i can't go.</t>
  </si>
  <si>
    <t>@mimiandcolette i was having banner issues with etsy  it wouldnt auto-size it had to be uploaded the EXACT size. this is a pain 4 me</t>
  </si>
  <si>
    <t xml:space="preserve">@Seddie2yacom Aww... but you CAN'T quit Seddie2ya Era, I won't see the day you quit. </t>
  </si>
  <si>
    <t>BillyJacobson</t>
  </si>
  <si>
    <t>ditched by 2 study groups although one I was only in for a little so its ok.. I guess  #finals #stress</t>
  </si>
  <si>
    <t xml:space="preserve">@twincident I am on SMS. I got the whole process it just wont pick up pics </t>
  </si>
  <si>
    <t>oh_so_luvly</t>
  </si>
  <si>
    <t xml:space="preserve">Upset because I didn't get the chance to spend time with my big bro </t>
  </si>
  <si>
    <t>@whathillary  I SCREAMED FOR NO REASON</t>
  </si>
  <si>
    <t>ally_michelle</t>
  </si>
  <si>
    <t>@dtrain05 i missed those too  i was watching twister and lost track of time</t>
  </si>
  <si>
    <t>MsLaquazia</t>
  </si>
  <si>
    <t xml:space="preserve">Paramore did not win... </t>
  </si>
  <si>
    <t>LibrarianIdol</t>
  </si>
  <si>
    <t xml:space="preserve">@misrule_au this is EXACTLY why I have serious objections to &amp;quot;reality tv&amp;quot; talent shows... </t>
  </si>
  <si>
    <t>omigoshamberr</t>
  </si>
  <si>
    <t xml:space="preserve">@julianax02 i want you. to come. to pittsburgh. wiff me. </t>
  </si>
  <si>
    <t>Xian0500</t>
  </si>
  <si>
    <t xml:space="preserve">My sunday wasted thanks to a presentation i worked on for six hours straight! now my ass feels like a bunch of pancakes! </t>
  </si>
  <si>
    <t>@amandalaur and she was such a biiiitch  and lmao miley cyrus is super annoying!!</t>
  </si>
  <si>
    <t>underdog50</t>
  </si>
  <si>
    <t xml:space="preserve">i have to record the rest of the mtv movie awards </t>
  </si>
  <si>
    <t>Tashy1991</t>
  </si>
  <si>
    <t>Hey @teairra_monroe where pleasure went   (Teairra_Monroe live &amp;gt; http://ustre.am/38fG)</t>
  </si>
  <si>
    <t>ANewFrontier</t>
  </si>
  <si>
    <t xml:space="preserve">@sarah__rose When did you see Jared ad Lily ? Just a shot of the audience? I missed it </t>
  </si>
  <si>
    <t>joesgirl</t>
  </si>
  <si>
    <t xml:space="preserve">@joeymcintyre Yeah!!!! Joey Mac is Back!!! We sure have missed u--and ur tweets!!! Glad u made it safe to ATL, but still about 12hrs away </t>
  </si>
  <si>
    <t>rachelmarek</t>
  </si>
  <si>
    <t>I'm missing Andy Samburg.  Good thing they repeat it ten thousand times.</t>
  </si>
  <si>
    <t xml:space="preserve">@yrclndstnlvr are you watching season 1? cause my first episode of Torchwood was not season 1 and I got yelled at for it. </t>
  </si>
  <si>
    <t>SurfNakee13</t>
  </si>
  <si>
    <t xml:space="preserve">just got to frostburg for work this summer and it sucks cause there's like no one here and i miss my friends and family back home </t>
  </si>
  <si>
    <t>sirspocksalot</t>
  </si>
  <si>
    <t xml:space="preserve">Why do so many people make web pages with black backgrounds and white text? That hurts my eyes. </t>
  </si>
  <si>
    <t xml:space="preserve">i hear the upperclassmen arent very nice sometimes. i dont want them picking on me </t>
  </si>
  <si>
    <t>Kay_Bozian</t>
  </si>
  <si>
    <t>Why Did Eminem Leave ?  I love him!! Andy Samberg is Amazing !!</t>
  </si>
  <si>
    <t>agentsniffles</t>
  </si>
  <si>
    <t xml:space="preserve">@ceabs yummy! I haven't been there forever.. Brad doesn't like them.  </t>
  </si>
  <si>
    <t xml:space="preserve">mtv movie awards....its funny but no bueno eminem </t>
  </si>
  <si>
    <t xml:space="preserve">@Dellsmoomie yep. in santa monica.  I always want to go, but I usually work on sundays. </t>
  </si>
  <si>
    <t xml:space="preserve">@LaurenHawks i don't like when he dies </t>
  </si>
  <si>
    <t xml:space="preserve">@sexynickey been in bed al day mad lazy i miss u and @EzOnTheEyez didnt see yall all week </t>
  </si>
  <si>
    <t>DrHomeboy</t>
  </si>
  <si>
    <t xml:space="preserve">Sonic charges for cups of water?! I just found this out and it ashames me </t>
  </si>
  <si>
    <t>uralagopher</t>
  </si>
  <si>
    <t xml:space="preserve">Denver weather is cray cray. 2nd funnel cloud to ruin our rehearsal this week </t>
  </si>
  <si>
    <t>prettyangellynn</t>
  </si>
  <si>
    <t>Laying in bed at home all alone  Not really sleepy, but I know that I have to get up early!!!</t>
  </si>
  <si>
    <t>Xflower_girlX</t>
  </si>
  <si>
    <t>so bummed that im missing the movie awards  stupid satellite company.</t>
  </si>
  <si>
    <t>nicole_bb</t>
  </si>
  <si>
    <t>fuck that sucked  i want new moon . ok ok it was alittle funny. my sister and i screamed!</t>
  </si>
  <si>
    <t>chefcindi</t>
  </si>
  <si>
    <t xml:space="preserve">My episode of Chopped is on the Food Network again right now.  Everytime it's on I hate canned peaches more and more </t>
  </si>
  <si>
    <t xml:space="preserve">@MrFresh0587 yeah i know. well...i'm going to bed. first day of my summer class tmrw. omg 4 hours for one class! </t>
  </si>
  <si>
    <t>julianab</t>
  </si>
  <si>
    <t>My mood during the day...  â™« http://blip.fm/~7enbe</t>
  </si>
  <si>
    <t>imouttaideas</t>
  </si>
  <si>
    <t xml:space="preserve">i know im supposed to do work now, but i just can't bring myself to it. WHY? </t>
  </si>
  <si>
    <t>keams9600</t>
  </si>
  <si>
    <t>@Atlchicwswag me too!!! So sad  I guess that's why they brought kristen back. Cuz I prob wouldn't watch if it weren't for that, lol!</t>
  </si>
  <si>
    <t>fennb</t>
  </si>
  <si>
    <t>@Shepherd Good luck with Daylesford  Consider Kyneton and Woodend (with Holgate brewhouse!) as alternative/less contended option perhaps?</t>
  </si>
  <si>
    <t xml:space="preserve">yes still hunting down the alex and alex fantasia shoes, alex and alex aren't much help. </t>
  </si>
  <si>
    <t>ray your the one who called me a stick in the mud  hahaha</t>
  </si>
  <si>
    <t>still nobody in the chan.  (Broadcasting live at http://ustre.am/1sWq)</t>
  </si>
  <si>
    <t>acmayes21</t>
  </si>
  <si>
    <t xml:space="preserve">Not wanting to go to class tomorrow. </t>
  </si>
  <si>
    <t xml:space="preserve">@jtchen22 but i don't want sars! </t>
  </si>
  <si>
    <t>damn spaghetti oops!! this was my fave winter jacket   well work winter jacket neway...</t>
  </si>
  <si>
    <t xml:space="preserve">@seattlearchie Sorry about your uncle. Didn't know that's why you went back. </t>
  </si>
  <si>
    <t>muppet15</t>
  </si>
  <si>
    <t xml:space="preserve">is not handling this too well </t>
  </si>
  <si>
    <t>annel33</t>
  </si>
  <si>
    <t xml:space="preserve">What is wrong with the feed???? This sucks. </t>
  </si>
  <si>
    <t xml:space="preserve">@fontaineshu so you dont try to assassinate me again... I'm scared. </t>
  </si>
  <si>
    <t>Just discovered my beloved lil debbie zebra cakes have 260 calories...EACH.  shiiiiiiiiiiiiiiiiiiit.</t>
  </si>
  <si>
    <t>marciebarnes</t>
  </si>
  <si>
    <t xml:space="preserve">Got 22 follow requests in 24hrs., and, well, didn't do anything special. Thankfully I got tweets about spammers - welcome to Twitter,spam </t>
  </si>
  <si>
    <t>@TwoSteppinAnt I don't like ab either. My effing hubby keeps changing the channel. The fire may come out of me soon!  wish him luck!</t>
  </si>
  <si>
    <t xml:space="preserve">so my BB is done @Toyboxx hooked me up with a Iphone untIl I get a new phone tomorrow..so no bbm,twitterberry or bb email for another day </t>
  </si>
  <si>
    <t>nachosauruz</t>
  </si>
  <si>
    <t xml:space="preserve">@marurokz i like paramore </t>
  </si>
  <si>
    <t>stuck in traffic @ battery tunnel. need to get to hoboken then dumbo. not getting home until late  boo.</t>
  </si>
  <si>
    <t>lovelyleiah</t>
  </si>
  <si>
    <t xml:space="preserve">@PostSecretFan yes, now i want to trade... </t>
  </si>
  <si>
    <t>Sniffle. I wish Eba was here to sing Wicked songs with me.  Because we'd so kill What Is This Feeling. Rub it in its face &amp;amp; kick its ass.</t>
  </si>
  <si>
    <t>liltree</t>
  </si>
  <si>
    <t xml:space="preserve">Apparently my lizard from the other day died after all </t>
  </si>
  <si>
    <t xml:space="preserve">@PrettyModern I'm sorry about you Chi </t>
  </si>
  <si>
    <t>stretchinspokes</t>
  </si>
  <si>
    <t>is a win-mo twitter app that allows you to see the public timeline and search keywords?  tinytwitter won't allow   anyone?</t>
  </si>
  <si>
    <t>MarieEveP1986</t>
  </si>
  <si>
    <t xml:space="preserve">Oh I wish I could see the MTV movie award </t>
  </si>
  <si>
    <t xml:space="preserve"> Susan Boyle rushed to clinic after Britain's Got Talent loss... http://tinyurl.com/meohsb</t>
  </si>
  <si>
    <t xml:space="preserve">to bad Cam died in the first one </t>
  </si>
  <si>
    <t>mekkeon</t>
  </si>
  <si>
    <t xml:space="preserve">@special___k i can not seriously wait for the new harry to come out.the only torrents out are so crappy.it looks to be goooooood!!!  </t>
  </si>
  <si>
    <t xml:space="preserve">@tmntskills i wish i had cable so i could watch </t>
  </si>
  <si>
    <t>aww man i feel like a bitch!  sorry! *I&amp;lt;3Ryan4-ever*</t>
  </si>
  <si>
    <t>2 more hours and my birthday's over  this was like the best weekend ever (: I love you girlsss&amp;lt;3</t>
  </si>
  <si>
    <t>@Soon2bMrsWard yes  noooo worst time ever!</t>
  </si>
  <si>
    <t xml:space="preserve">@PD6 Thanks, Peg.  I was so upset that the Flyers lost and started to cheer on the Hawks instead.  None of my teams are in it.  </t>
  </si>
  <si>
    <t xml:space="preserve">@meandmylies Bathe your eyes. It helps. Nothing will get the smell out of my hair and skin at this time of night though </t>
  </si>
  <si>
    <t xml:space="preserve">@TracieMae lol! stuck at school so i cant </t>
  </si>
  <si>
    <t xml:space="preserve">@EliteTravelGal haha. There aren't enough near me. I followed google maps 15 miles to one last week only to find out it has been closed </t>
  </si>
  <si>
    <t>@MarkSheppard see now i forgot allison's show  lol</t>
  </si>
  <si>
    <t xml:space="preserve">getting ready to miss Adam for a day or so. </t>
  </si>
  <si>
    <t>I voted for paramore and they didn't win  I'm gonna cryyyy my eyes out!</t>
  </si>
  <si>
    <t>TheLyricalLiar</t>
  </si>
  <si>
    <t xml:space="preserve">wish i could watch the mtv movie awards so i could see the new moon trailer </t>
  </si>
  <si>
    <t xml:space="preserve">@thoushaltkissme I just passed an old lady in purple leggings &amp;amp; I thought of you. </t>
  </si>
  <si>
    <t>Seppy7</t>
  </si>
  <si>
    <t xml:space="preserve">I'm a little disappointed with the outfits at the MTV Movie Awards </t>
  </si>
  <si>
    <t>KYLADOUCETTE</t>
  </si>
  <si>
    <t>RUINED THE TRADITIONS OF BEST KISS!!!  SOO MAD</t>
  </si>
  <si>
    <t xml:space="preserve">@ultimatedolls yeah I thought it was PCD2 </t>
  </si>
  <si>
    <t>meganwotring</t>
  </si>
  <si>
    <t>@stephlancione wish i could have seen her  and YOUUU!</t>
  </si>
  <si>
    <t>RawrRachel</t>
  </si>
  <si>
    <t xml:space="preserve">fuck, man, how has it been a year? i miss you like fuck ricky </t>
  </si>
  <si>
    <t xml:space="preserve">@Calderon08 I wish we still had Discovery Channel </t>
  </si>
  <si>
    <t>JCWonka</t>
  </si>
  <si>
    <t xml:space="preserve">OOOO NOOOO, THE LASER SHOW BROKE!!!!!! </t>
  </si>
  <si>
    <t>doomsdalicious</t>
  </si>
  <si>
    <t xml:space="preserve">not looking good for the penguins again </t>
  </si>
  <si>
    <t>All of my live feeds just died  BOOOO west coast.</t>
  </si>
  <si>
    <t>@JamekaShamae Hey Lady! Happy Sunday Night!!  (work starts tomorrow  Pls email me if you heard back from Utopia.</t>
  </si>
  <si>
    <t xml:space="preserve">Sitting in the cool room but there is a problem Brittney Mason won't leave so it's not super cool yet! </t>
  </si>
  <si>
    <t>Crap! I must be in love: I put too much salt into the incredible dough I slaved over...  Oh well...</t>
  </si>
  <si>
    <t>LayMichelle</t>
  </si>
  <si>
    <t xml:space="preserve">relaxing...damn got work tonight </t>
  </si>
  <si>
    <t xml:space="preserve">Guys who came with me to US are buying hell a lot of things irrespective of whether they need it or not </t>
  </si>
  <si>
    <t>otchster</t>
  </si>
  <si>
    <t xml:space="preserve">Flight delayed 6 hours. Looking at a 530am Cleveland arrival. Gonna fry my day off tomorrow </t>
  </si>
  <si>
    <t>http://twitpic.com/6do7s - ballet folklorico (without hands   )</t>
  </si>
  <si>
    <t>@joeymcintyre Hii Joeeey it's gonna be hot i know!! wish i could be thereee in some summer show!  ENJOY BONITO</t>
  </si>
  <si>
    <t>KristinaBerry</t>
  </si>
  <si>
    <t xml:space="preserve">Can't watch MTV movie awards because it's Game 2 of NHL finals. Getting lectured about my useless knowledge of pop culture. Chagrined </t>
  </si>
  <si>
    <t xml:space="preserve">@tiffany_nicole yeah...I hope so, not answering my calls, she and her man broke up rather messily </t>
  </si>
  <si>
    <t>KenzieShoen</t>
  </si>
  <si>
    <t xml:space="preserve">fuck my life. i'm in THE worst mood </t>
  </si>
  <si>
    <t xml:space="preserve">http://twitpic.com/6do7y - Twitter, THE UNTHINKABLE has happened!! Is this covered under AppleCare? </t>
  </si>
  <si>
    <t>Smweaver03</t>
  </si>
  <si>
    <t xml:space="preserve">@RyanSeacrest totally missed it </t>
  </si>
  <si>
    <t xml:space="preserve">I have run out of toilet paper, deodarant, and food. </t>
  </si>
  <si>
    <t xml:space="preserve">Aggravted &amp;amp; I couldn't even tell you why if you asked </t>
  </si>
  <si>
    <t>@Vonnieee We should try turning into vampires. it will work  lol, I feel it! lol. I wana see new moon clip but i have to wait  lol</t>
  </si>
  <si>
    <t>missphiaelle</t>
  </si>
  <si>
    <t xml:space="preserve">@mrmartyna hmmm, well that's not very nice. </t>
  </si>
  <si>
    <t>msatara</t>
  </si>
  <si>
    <t xml:space="preserve">ooh i wish i hadn't taken that nap earlier </t>
  </si>
  <si>
    <t>nuc_prd3</t>
  </si>
  <si>
    <t xml:space="preserve">Good news - I have my copy of Simple Student Ministry, go Jeff and Eric! Bad news - Gators thumped the 'Canes, no Bar-B-Q for the U </t>
  </si>
  <si>
    <t>xxangbabyxx</t>
  </si>
  <si>
    <t xml:space="preserve">Chvh neverr and neverr foreverr itss a  promisee </t>
  </si>
  <si>
    <t>CupcakeL0ver</t>
  </si>
  <si>
    <t xml:space="preserve">3 miles with 2 Ibs weights. 30 mins yeay! But my arms are shaking.. </t>
  </si>
  <si>
    <t>@dealady im sorry, i forget to write on your facebook and twitter   happy beloved birthday (sorry its soooo late)</t>
  </si>
  <si>
    <t>AdamsRed</t>
  </si>
  <si>
    <t xml:space="preserve">Oh hun. I'm sorry. I know how those are. </t>
  </si>
  <si>
    <t xml:space="preserve">Wanted Paramore to win best song. Bummmmmmmer </t>
  </si>
  <si>
    <t xml:space="preserve">I wish I was in Philadelphia with my Beijing loversss right now </t>
  </si>
  <si>
    <t>Gracie is at the kennel while mommy is on vacation  http://apps.facebook.com/dogbook/profile/view/4248144</t>
  </si>
  <si>
    <t>Paralexis</t>
  </si>
  <si>
    <t xml:space="preserve">so pissed off that Paramore didn't win the golden popcorn!!!!! they really deserved it. </t>
  </si>
  <si>
    <t>@jessemeyer no  that's the worst part... i don't even have a cool story. i was drunk and hit my teeth on a rail.</t>
  </si>
  <si>
    <t>helloimjosh</t>
  </si>
  <si>
    <t>Orbit gum is terrible for trying to make bubbles.     Missed yesterday  I actually had a picture for... http://tinyurl.com/kwsyzh</t>
  </si>
  <si>
    <t xml:space="preserve">I still can't upload a pic </t>
  </si>
  <si>
    <t>leecarter77</t>
  </si>
  <si>
    <t xml:space="preserve">Not looking 4ward to working overnight 2nite.  Nice weather always = more crime.  I gotta whole week of this, too  </t>
  </si>
  <si>
    <t>Sch on weds  And no internet for me? Ughhhh :O</t>
  </si>
  <si>
    <t xml:space="preserve">@myliverandlungs thanks, but those links are blocked at my current location. </t>
  </si>
  <si>
    <t>lisa_dukart</t>
  </si>
  <si>
    <t xml:space="preserve">In a serious state of depression about rafael nadal. Possible drinking away the pain or crying into a pint of ice cream </t>
  </si>
  <si>
    <t xml:space="preserve">LIVESTREAM IS OUT!!!! </t>
  </si>
  <si>
    <t xml:space="preserve">@madlyv Toast w' spearmint tea2family! I'm at work tkg care quiet homeless that his fam kicked him out cuz hes deaf &amp;amp; mentally challenged </t>
  </si>
  <si>
    <t>ah im sweating  but its okay since its home now i can at least chill or roll up my hair. yay</t>
  </si>
  <si>
    <t>daniel14159</t>
  </si>
  <si>
    <t xml:space="preserve">@goldjadeocean Turns out, they made an announcement when we were in the air that even the YVR passengers would have to switch planes. </t>
  </si>
  <si>
    <t>Nonyelum</t>
  </si>
  <si>
    <t xml:space="preserve">@djcool_m Oh man.i never thought i'd say this EVER to anyone about food but i think your mising out-oranges,strawberries, tomatoes, kiwi </t>
  </si>
  <si>
    <t xml:space="preserve">7 days to go till SCHOOL </t>
  </si>
  <si>
    <t>allyycase</t>
  </si>
  <si>
    <t xml:space="preserve">@kaitlinkaboom Oh .. I thought you meant just in general xD Nah I'm not watching it </t>
  </si>
  <si>
    <t>mostnights</t>
  </si>
  <si>
    <t xml:space="preserve">@scienceofsleep I wanted to see thaaaaat </t>
  </si>
  <si>
    <t xml:space="preserve">What did I do, I keep on losing followers </t>
  </si>
  <si>
    <t xml:space="preserve">My dog is wiped out from the graduation, i still have homework to do </t>
  </si>
  <si>
    <t>hapagirly</t>
  </si>
  <si>
    <t xml:space="preserve">totally gr8 weekend! got alot of fun mixed with a lot of relaxin.I should make 3 day weekends happen more often.back 2 the grind tomorrow </t>
  </si>
  <si>
    <t>i keep seeing that 10 things i hate about you commercial  I DON'T WANT TO SEE MY FAV MOVIE BEING TURNED INTO AN ABC FAMILY SERIES! gaaaay.</t>
  </si>
  <si>
    <t xml:space="preserve">i just noticed there is chocolate on my blankie </t>
  </si>
  <si>
    <t xml:space="preserve">Everytime i eat i feel sick. </t>
  </si>
  <si>
    <t>juliaippolito</t>
  </si>
  <si>
    <t xml:space="preserve">@lauraserra derek got 98%?! The microphone is vacant </t>
  </si>
  <si>
    <t xml:space="preserve">@raychelllll yeah. </t>
  </si>
  <si>
    <t>I am exhausted.  I want to go to sleep and wake up tomorrow.</t>
  </si>
  <si>
    <t>@ensredshirt aw, that sucks, Nate.  at least it isn't any worse than just a cut!</t>
  </si>
  <si>
    <t>merrywulan</t>
  </si>
  <si>
    <t xml:space="preserve">miss you. where are you </t>
  </si>
  <si>
    <t>@KalebNation Glad I'm not the only one shut out  Let's hope for a delay at least!!</t>
  </si>
  <si>
    <t>Now I just want to fucking cry.  I can't go anymore.</t>
  </si>
  <si>
    <t>asdfkakhdka.  why doesn't he believe me? I'm too stressed out.</t>
  </si>
  <si>
    <t>CAIU O FUCKING SITE  ALGUEM TEM LINK PRA VER ON?</t>
  </si>
  <si>
    <t>fattonyrap</t>
  </si>
  <si>
    <t xml:space="preserve">just got word the Twitter nazis might kill my account if i keep up this beautiful pic of Sade as my bkgrnd. </t>
  </si>
  <si>
    <t>At NUS now..so tired. I don't wanna stay till 4pm  - http://tweet.sg</t>
  </si>
  <si>
    <t>erica_ap</t>
  </si>
  <si>
    <t xml:space="preserve">The Richard Neutra exhibit was so cool. Made a note of his old address (2348 Silverlake) to stop n say hello but couldn't find the house </t>
  </si>
  <si>
    <t xml:space="preserve">come on pens, goddamnit </t>
  </si>
  <si>
    <t>Wow! Wats this about the fight eminen had? =O i cant wait to see the show to morrow xD poor eminen tho  haha.</t>
  </si>
  <si>
    <t>mimc03</t>
  </si>
  <si>
    <t xml:space="preserve">doh!... you know what i'm talking about </t>
  </si>
  <si>
    <t xml:space="preserve">dont ever wanna go out until tomorrow </t>
  </si>
  <si>
    <t>tsud143</t>
  </si>
  <si>
    <t>@chriscendana sorry chris i wish i could go  but i'm gonna be in Indiana this weekend for a giggy gig gig. i miss you tho, dood.</t>
  </si>
  <si>
    <t>LACRE</t>
  </si>
  <si>
    <t xml:space="preserve">at office working on a paper work </t>
  </si>
  <si>
    <t>eunhwa</t>
  </si>
  <si>
    <t xml:space="preserve">Kinda bummed. :/ Was hoping to hear from the hubby today but got nothing. Miss him alot. </t>
  </si>
  <si>
    <t>Budy9595</t>
  </si>
  <si>
    <t xml:space="preserve">Burned Finger  Tomorrow school! see you tomorrow </t>
  </si>
  <si>
    <t>firemom</t>
  </si>
  <si>
    <t xml:space="preserve">I have nothing but anger right now. Go Pens. </t>
  </si>
  <si>
    <t>IfUSeekSang</t>
  </si>
  <si>
    <t>Getting my bike! Series finale of Hills tonight. Goodbye Lauren! I love and will miss you.  Kristin can NOT replace you. @laurenconrad</t>
  </si>
  <si>
    <t>Sarabarnesy</t>
  </si>
  <si>
    <t xml:space="preserve">@snephlovesyou at one time, yes </t>
  </si>
  <si>
    <t xml:space="preserve">waiting for my sister to watch the teaser trailer. ITS KILLING ME, UGH </t>
  </si>
  <si>
    <t xml:space="preserve">@vickybonnett wah wah wah it's not working dammit!! </t>
  </si>
  <si>
    <t>Valee33ra</t>
  </si>
  <si>
    <t xml:space="preserve">@johnnypseudonym That the story of my life </t>
  </si>
  <si>
    <t xml:space="preserve">i miss him so much! </t>
  </si>
  <si>
    <t>EMILLIA_DA</t>
  </si>
  <si>
    <t xml:space="preserve">stupid wogs. well the wogs im friends with. stupid boys </t>
  </si>
  <si>
    <t>MaaRcee</t>
  </si>
  <si>
    <t>I propably wonÂ´t sleep tonight  I HAVE to finish this stupid homework!!</t>
  </si>
  <si>
    <t>yuck! soo how much do i REALLY want to become a lawyer?  im kinda over this.</t>
  </si>
  <si>
    <t>WhildyBeast</t>
  </si>
  <si>
    <t xml:space="preserve">There is nothing sadder than a Sonic that you notice is abandoned right as you pull into it. </t>
  </si>
  <si>
    <t>sianiam</t>
  </si>
  <si>
    <t xml:space="preserve">having a real bad, not very good internet day. blocked out my woolies card and can not get into email as don't want to give $$$$$$$ </t>
  </si>
  <si>
    <t xml:space="preserve">So on the plus side, I realized I haven't watched 8 episodes of Pushing Daisies - on the downside, that means I only have 10 left...ever. </t>
  </si>
  <si>
    <t>sharniii</t>
  </si>
  <si>
    <t>standing outside in ash's formal dress made me sick  doing folio work again, printers out of ink which helps.</t>
  </si>
  <si>
    <t xml:space="preserve">I got Âª pot of 4get me nots 4 Âª few ppl I want to 4get me not. Yea ur one of em. But idk if ull get em.  Least b4 they die </t>
  </si>
  <si>
    <t xml:space="preserve">@zaibatsu you just aren't what they are looking for? </t>
  </si>
  <si>
    <t>katiepoo1</t>
  </si>
  <si>
    <t xml:space="preserve">is really really excited for we love sounds on saturday, but really doesnt want my little bro to go tomorrow morning, im gonna miss him </t>
  </si>
  <si>
    <t>riverjiang</t>
  </si>
  <si>
    <t>FCP doesn't have curves.  I know it's in Color and stuff, but how can Apple leave such a standard and powerful tool out of FCP?</t>
  </si>
  <si>
    <t>Agree with u still dealing with it  thanks for caring! U are a dear! Follow my friend @juliannerowat</t>
  </si>
  <si>
    <t xml:space="preserve">Multiply works on Google Chrome. Why not in Safari? </t>
  </si>
  <si>
    <t>loulovesmusic</t>
  </si>
  <si>
    <t xml:space="preserve">sick of ellen repeats on tv. </t>
  </si>
  <si>
    <t>Kesh14</t>
  </si>
  <si>
    <t xml:space="preserve">@mzAwkWard i wish i had tha channel </t>
  </si>
  <si>
    <t>john_luther</t>
  </si>
  <si>
    <t xml:space="preserve">@macro_kiwi I miss having no real responsibilities as a student... </t>
  </si>
  <si>
    <t>meaghandevine</t>
  </si>
  <si>
    <t>@DanielManzanare UGH that makes it such a hard decision!   I'm going to vote for both. Even if that defeats the whole purpose of voting.</t>
  </si>
  <si>
    <t>HelloANDGoodDay</t>
  </si>
  <si>
    <t>Studying for Biology exzam tomorrow..   I shall be a BioMaster by the 1:30 tomorrow!!</t>
  </si>
  <si>
    <t xml:space="preserve">@JGbraineruption Rumor is it was staged. I wish I didn't miss it </t>
  </si>
  <si>
    <t>juanxpollo</t>
  </si>
  <si>
    <t xml:space="preserve">oh no the ranch is burnin down! </t>
  </si>
  <si>
    <t>maybe it's because our conversations are always like yeah im great hbu? haha shit FML i need t talk more to the people i like!  hahaha</t>
  </si>
  <si>
    <t>bclevinger</t>
  </si>
  <si>
    <t xml:space="preserve">@lordoffiling Very kind, but it's a matter of time, not cost. Secretly, NCSoft asked me to do some Architect-ing, but nothing came of it </t>
  </si>
  <si>
    <t>StaceyLThomas</t>
  </si>
  <si>
    <t>@LaurAnnThompson I am going!  But I have a class at 9 I'm going to, something you have to pay for  Sorry I didn't get a chance to call you</t>
  </si>
  <si>
    <t xml:space="preserve">I can't BELIEVE I have to miss the MTV Movie awards because we don't have cable yet! I'm dying here! That's like my life. </t>
  </si>
  <si>
    <t xml:space="preserve">@hellonurse20 i didn't have time </t>
  </si>
  <si>
    <t>KeLlIeOhL</t>
  </si>
  <si>
    <t xml:space="preserve">I am bored, have nobody to talk to, and have to get up at 6:00 tomorrow morning. </t>
  </si>
  <si>
    <t>JML_NC</t>
  </si>
  <si>
    <t xml:space="preserve">@AnoopdoggDesai       What if there were NO Tweets tonite from @AnoopDoggDesai????               </t>
  </si>
  <si>
    <t xml:space="preserve">@xo_amanda_xo I think I may be allergixe to something but I am not to sure as of yet. This is the 3rd weekend in a row tho... </t>
  </si>
  <si>
    <t>Dessimat0r</t>
  </si>
  <si>
    <t xml:space="preserve">Is working on a release for today/tomorrow of the IDE, sorry for not being very sociable recently, that's the reason </t>
  </si>
  <si>
    <t xml:space="preserve">@BlessedBy3Kids Let me guess.......The &amp;quot;Dead Things&amp;quot; are winning. </t>
  </si>
  <si>
    <t>@jrkgirlnla i'd love to have that chance! but i think my manager is going on vacation that week. only 3 in management including me.  if...</t>
  </si>
  <si>
    <t xml:space="preserve">@femmetality no in me as far as talking to me.......im sad......thought we were better than that </t>
  </si>
  <si>
    <t xml:space="preserve">Damn it #pens </t>
  </si>
  <si>
    <t>My International Relations/Law class starts only a few days before my birthday  oh how sad</t>
  </si>
  <si>
    <t xml:space="preserve">So my cable box shows me all the Twilight stuff I don't care about, and goes nuts when Andy is on the screen </t>
  </si>
  <si>
    <t xml:space="preserve">ohmygod...i have officially joined the twilight craze. eff me </t>
  </si>
  <si>
    <t>Soph1977</t>
  </si>
  <si>
    <t xml:space="preserve">@joeymcintyre It's FREEZING over here in Ottawa...damn cold and damn windy. I want heat! </t>
  </si>
  <si>
    <t>samxart</t>
  </si>
  <si>
    <t xml:space="preserve">My vid connection is pooping out on me. </t>
  </si>
  <si>
    <t xml:space="preserve">my tweets are disappearing again </t>
  </si>
  <si>
    <t>kayyrayy</t>
  </si>
  <si>
    <t xml:space="preserve">I hate when cars headlights are more white then yellow... I can't see </t>
  </si>
  <si>
    <t>AriRHen</t>
  </si>
  <si>
    <t>@allthatglitrs21 aww its not on tv over here! I cant see whats happening  did they win best kiss?</t>
  </si>
  <si>
    <t>gabesantana</t>
  </si>
  <si>
    <t xml:space="preserve">I'm really sad with all this </t>
  </si>
  <si>
    <t xml:space="preserve">edward!!!!!!!!!!! dont leave </t>
  </si>
  <si>
    <t>nikkilopez</t>
  </si>
  <si>
    <t>@emilyorshan ew what happened with Kristen SteWEED? I'm sooooo sad I missed the show!  Wooo tivo!</t>
  </si>
  <si>
    <t xml:space="preserve">I'm cleaning my shotgun WHILE I play poker on on DOYLESROOM.. HOW FREAKIN COOL IS THAT???  I shot a 17 in the shoot today.. not good. </t>
  </si>
  <si>
    <t xml:space="preserve">*cries* i can't stream it </t>
  </si>
  <si>
    <t xml:space="preserve">@ryanlrussell the more you talk about it, the more i keep imagining it.... NO!!!!! </t>
  </si>
  <si>
    <t>andrewwscott</t>
  </si>
  <si>
    <t>Was crushing my table, 16k chips, when we got broken  new table much tougher. Got AA twice, made no money. Got JJ, lost big pot to flu ...</t>
  </si>
  <si>
    <t xml:space="preserve">yeahhh I got my summer classes figured out! taking Physical Anth. instead of Cultural Anth. I still don't wanna start tomorrow though </t>
  </si>
  <si>
    <t>imedadooty</t>
  </si>
  <si>
    <t xml:space="preserve">Eek, went to the Maker Faire today. Was fun, but I'm tired now. </t>
  </si>
  <si>
    <t xml:space="preserve">Pig's in love with Cassie! She's rejecting him tho </t>
  </si>
  <si>
    <t>juliamine</t>
  </si>
  <si>
    <t>Hey @x17online  offline   (X17Live live &amp;gt; http://ustre.am/39qb)</t>
  </si>
  <si>
    <t>Jenniferrsx3</t>
  </si>
  <si>
    <t xml:space="preserve">mondayss are yucky </t>
  </si>
  <si>
    <t>on wurzbach wishin i was still at the beach.  i want to move down there so bad.</t>
  </si>
  <si>
    <t xml:space="preserve">I like The Climb, but i really wanted Decode to win! </t>
  </si>
  <si>
    <t xml:space="preserve">@xheadsyoulose I'm closing </t>
  </si>
  <si>
    <t>toddmorgan</t>
  </si>
  <si>
    <t xml:space="preserve">Does anyone know if real estate agents help you find apartments or condos to rent? I am having 0 luck on my own </t>
  </si>
  <si>
    <t>jew3l</t>
  </si>
  <si>
    <t xml:space="preserve">miss the royal playa </t>
  </si>
  <si>
    <t xml:space="preserve">Wii says I gained back .4 pounds </t>
  </si>
  <si>
    <t xml:space="preserve">:O It didn't happen like that </t>
  </si>
  <si>
    <t>Nileybr</t>
  </si>
  <si>
    <t>oh gosh, new moon is so sad  but i'm excited for it !</t>
  </si>
  <si>
    <t xml:space="preserve">@hellfish_family said to hear about what Wionna Ryder life is now. </t>
  </si>
  <si>
    <t xml:space="preserve">is bored. Won't have anything to do till 3pm today. </t>
  </si>
  <si>
    <t xml:space="preserve">shoppingg, my back hurts </t>
  </si>
  <si>
    <t>Oh no...I'm going to cry  ... he really left Bella (( BUT theres JACOB !!!! AMAZING!!!!!!!!!!!!!!!!!!!!!!need 2 watch it RIGHT NOW!!!!!</t>
  </si>
  <si>
    <t>hannahest</t>
  </si>
  <si>
    <t>didn't go to julias, probably sitting at home crying because i didn't get to see her today...  just kidding, i don't miss her THAT much!</t>
  </si>
  <si>
    <t xml:space="preserve"> I had to get my iPod replaced, and now my karma level is zero... v.v (via #zenjar )</t>
  </si>
  <si>
    <t xml:space="preserve">I just got bit by a mozzi on my eye lid...im elergic and my eye is so swollen i cant see out of it </t>
  </si>
  <si>
    <t>thyckone</t>
  </si>
  <si>
    <t xml:space="preserve">Gettin ready fo' bed work 2morrow at 8am </t>
  </si>
  <si>
    <t xml:space="preserve">@RadPirate You can tell me if i look good or not. Also i went to your hands myspace but there was no music on it </t>
  </si>
  <si>
    <t xml:space="preserve">@joeymcintyre awwe i want to be in hotlanta </t>
  </si>
  <si>
    <t xml:space="preserve">@shireman I'm not a big fan. They've replaced mine twice and this one has been randomly resetting itself for a month. </t>
  </si>
  <si>
    <t>tschopzilla</t>
  </si>
  <si>
    <t>@irenesaylor i didn't get any cell service  haha. but hey, i'm capable of having fun without tweeting!</t>
  </si>
  <si>
    <t xml:space="preserve">@Mike_the_Medic didn't make it to the derby </t>
  </si>
  <si>
    <t xml:space="preserve">kristin stewertvis awwwwwkward. and  OMG NEW MOON LOOKS AMAZINGGGG taylor launtner omgggg do me. too many tweets sorry </t>
  </si>
  <si>
    <t xml:space="preserve">So it looks like the acting in New Moon takes one big step backwards </t>
  </si>
  <si>
    <t xml:space="preserve">Where's the boy i knew ? </t>
  </si>
  <si>
    <t xml:space="preserve">Wow, I'm kinda disappointed in the New Moon preview </t>
  </si>
  <si>
    <t>6irard</t>
  </si>
  <si>
    <t>just woke up from a long, terrible nightmare  - http://tweet.sg</t>
  </si>
  <si>
    <t>maximanne</t>
  </si>
  <si>
    <t xml:space="preserve">My head... </t>
  </si>
  <si>
    <t>jasonpatrick15</t>
  </si>
  <si>
    <t xml:space="preserve">I think i already blew out my headphones. After what? Three weeks? Damn </t>
  </si>
  <si>
    <t>Shaaaayna</t>
  </si>
  <si>
    <t xml:space="preserve">New kitty! Can't find my Pineapple Express DVD so now I have to study </t>
  </si>
  <si>
    <t xml:space="preserve">@kjade Its okay bb, I was lame right along with you </t>
  </si>
  <si>
    <t xml:space="preserve">@shasha088 I kno but my outlook inbox is duplicating. Plus,I cross referenced my gmail w my outlook &amp;amp; my gmail isnt picking up everything </t>
  </si>
  <si>
    <t>ShortySmokes</t>
  </si>
  <si>
    <t xml:space="preserve">The discovery channet is sad programming. </t>
  </si>
  <si>
    <t>caralandicho</t>
  </si>
  <si>
    <t>Bumming around in Facebook! Last two chapters today and I'm free for my last week...  Summer is ending...</t>
  </si>
  <si>
    <t xml:space="preserve">let's take a walk to the moon. se me olvidÃ³ que hoy eran los premios del baldecito de cotufas </t>
  </si>
  <si>
    <t>ritalin</t>
  </si>
  <si>
    <t xml:space="preserve">Now, let`s wait for season 6. Entourage`s over  </t>
  </si>
  <si>
    <t>JESSiCAtmth</t>
  </si>
  <si>
    <t>@Natalie_Alvey I wanna seee the clippppp! haha  My dad needs to stop being cheap and get me cable.</t>
  </si>
  <si>
    <t xml:space="preserve">@jeanniefeed I had one for like 2.5 seconds b4 returning it </t>
  </si>
  <si>
    <t>jmay11</t>
  </si>
  <si>
    <t xml:space="preserve">Snap back to reality tomorrow... </t>
  </si>
  <si>
    <t>Miranda_Pants</t>
  </si>
  <si>
    <t xml:space="preserve">@Beejus show me ur strip nips.... i need to laugh </t>
  </si>
  <si>
    <t xml:space="preserve">Sam Adam's tail just caught fire. The house smells like burning cat hair. </t>
  </si>
  <si>
    <t>@JuhJuhJuhJames I cried  but i agree one oh oh percent!</t>
  </si>
  <si>
    <t xml:space="preserve">i missed taylor lautner shirtless on the mtv awards. </t>
  </si>
  <si>
    <t>startosha</t>
  </si>
  <si>
    <t xml:space="preserve">is lonely. i miss my babies. </t>
  </si>
  <si>
    <t>msmitka</t>
  </si>
  <si>
    <t xml:space="preserve">@channeldvorak Yes. The right to life appears to apply only to the unborn. </t>
  </si>
  <si>
    <t>Allieburrow</t>
  </si>
  <si>
    <t>@BarbaraNixon thanks I thinked it worked but the file was to big  now I have to figure out how to shrink it..it never stops ha ha</t>
  </si>
  <si>
    <t>lilmcmuffin</t>
  </si>
  <si>
    <t xml:space="preserve">@jarred0627 does that mean we're over? </t>
  </si>
  <si>
    <t xml:space="preserve">@KitKatKaylee hey sister...(thats my white 1/2 speakin to you) cuz im gonna see New Moon too </t>
  </si>
  <si>
    <t>emberiryss</t>
  </si>
  <si>
    <t xml:space="preserve">CAN'T WAIT TO SEE NEW MOON.... but that wolf was looking kinda fake </t>
  </si>
  <si>
    <t>@vickaay i know rite  but they r havin fun in da sun in Hawaii!</t>
  </si>
  <si>
    <t>AmmeApril</t>
  </si>
  <si>
    <t>Hey @x17online  Aww  I was so excited too.  (X17Live live &amp;gt; http://ustre.am/39qb)</t>
  </si>
  <si>
    <t>mellamoria</t>
  </si>
  <si>
    <t>My dad said I have to use the schoolbus already  oh well. Time for new things )</t>
  </si>
  <si>
    <t xml:space="preserve">@MTV wow i wish i could see it. tooo bad im on the west coast. i have to wait until 9! </t>
  </si>
  <si>
    <t>@batchout kinda sad now that it's cancelled.  I love Dennis Haysbert!</t>
  </si>
  <si>
    <t>sisteroftheseas</t>
  </si>
  <si>
    <t xml:space="preserve">@ the ER. poor matthew broke his foot </t>
  </si>
  <si>
    <t>chelseahennessy</t>
  </si>
  <si>
    <t xml:space="preserve">just going to bed soo tired... walk to school ? </t>
  </si>
  <si>
    <t>Emily_Rose_D</t>
  </si>
  <si>
    <t xml:space="preserve">                   I missed the New Moon trailer...</t>
  </si>
  <si>
    <t>AzlynnMelodie</t>
  </si>
  <si>
    <t>I think too fast  It's making me very confused and untired.</t>
  </si>
  <si>
    <t>ohshmayla</t>
  </si>
  <si>
    <t xml:space="preserve">@bzimms omg shit i forgot to do it </t>
  </si>
  <si>
    <t>RuthBob</t>
  </si>
  <si>
    <t>@bemyfirecracker IKR? I can't believe they showed Jacksper attacking her  I'm staying up for Zefron now!</t>
  </si>
  <si>
    <t>projectfatty</t>
  </si>
  <si>
    <t>Mom is having a rough few days after her chemo... not eating much at all  We took Lasagna (didn't eat) over and two icees... -Scott</t>
  </si>
  <si>
    <t>pampetite</t>
  </si>
  <si>
    <t xml:space="preserve">i guess i'm pretty screwed up for helping a colleague... </t>
  </si>
  <si>
    <t xml:space="preserve">Watching ***Waiting To Exhale*** </t>
  </si>
  <si>
    <t xml:space="preserve">@Jennybean_01 AGREED. WHYYYYY IS HE ONLY 17?! </t>
  </si>
  <si>
    <t xml:space="preserve">I want New Moon to come out now </t>
  </si>
  <si>
    <t>kels_85</t>
  </si>
  <si>
    <t xml:space="preserve">Is bored and doesn't know what to do. </t>
  </si>
  <si>
    <t>Schalk1982</t>
  </si>
  <si>
    <t xml:space="preserve">Well done Bulls, even though I hate you most of the time. The Stormers look great on paper, but unfortunately they play on grass </t>
  </si>
  <si>
    <t>MusicDuJour</t>
  </si>
  <si>
    <t xml:space="preserve">@MailmanChris you are going to save me a vote, aren't you? I won't be at the commentary. </t>
  </si>
  <si>
    <t>ushneb</t>
  </si>
  <si>
    <t xml:space="preserve">@0mie Yeah, you do make a very good point. </t>
  </si>
  <si>
    <t xml:space="preserve">Don't worry, dudes. Not gonna let 2 internet &amp;quot;coolies&amp;quot; ruin me. Vanessa looks really sad. </t>
  </si>
  <si>
    <t xml:space="preserve">i never get the respect i deserve... </t>
  </si>
  <si>
    <t>peekah</t>
  </si>
  <si>
    <t xml:space="preserve">@TimDub sorry man, have not been invited yet.. </t>
  </si>
  <si>
    <t>melainaricks</t>
  </si>
  <si>
    <t xml:space="preserve">@jennym95 Yeah, you were mean to me for being excited, </t>
  </si>
  <si>
    <t>tropicalremix</t>
  </si>
  <si>
    <t>@Bcolorful I feel so left out.  what's going on next week?? I'm just going to post up on your block and follow aury n joel to ur house</t>
  </si>
  <si>
    <t>UnicornFarts</t>
  </si>
  <si>
    <t xml:space="preserve">Wireless suuuucks tonight. Can't I steal internet in peace? </t>
  </si>
  <si>
    <t xml:space="preserve">@ChampagneRDub ME TOO! I miss them already </t>
  </si>
  <si>
    <t xml:space="preserve">I JUST MISSED THE NEW MOON SNEAK PEAK! AH DAMN </t>
  </si>
  <si>
    <t xml:space="preserve">@spahkleprincess Twitter hates me </t>
  </si>
  <si>
    <t xml:space="preserve">@NeSsIe_Cullen10 i cried too...bella. so sad </t>
  </si>
  <si>
    <t>Kimberley_Marie</t>
  </si>
  <si>
    <t xml:space="preserve">i love listening to old school fall out boy and remembering my school years, so carefree. I miss school days, I dont want to be 18!!  </t>
  </si>
  <si>
    <t>ShelbStarS</t>
  </si>
  <si>
    <t>http://twitpic.com/6doo9 - Match had an accident  we've only left</t>
  </si>
  <si>
    <t>DementiaFilm</t>
  </si>
  <si>
    <t>@AvaRosexxx   I get like that once a week....</t>
  </si>
  <si>
    <t>@sandman06 talaga? ang cloudy dito  looks like it's going to rain all day. :|</t>
  </si>
  <si>
    <t>teah</t>
  </si>
  <si>
    <t xml:space="preserve">@joannya How can you stand not watching this shit?! I want a dose of Samberg. </t>
  </si>
  <si>
    <t xml:space="preserve">AHHH. Not gonna lie, we screamed when T Lautner had his shirt off. HAHAHA &amp;lt;3 But dude. November seems like forever away. </t>
  </si>
  <si>
    <t xml:space="preserve">@mlexiehayden She was in the other bed laughin at him lmao! This sux major nuts...officially callin off cuz I see I can't stand for long </t>
  </si>
  <si>
    <t>A certain Elder has hurt our feelings. We try not to be anti-social but that's why we stay to ourselves.  Going to cook now.</t>
  </si>
  <si>
    <t>joellewinicki</t>
  </si>
  <si>
    <t>Sorry I didn't tell u...  I guess we just assumed we wouldnt get in until later....by the time we were in I was a bit in shock, sry it ...</t>
  </si>
  <si>
    <t>I forgot the MTVMA's are on.. im SO pissed off!!!! I wanted to see Shia Labeouf so badly!  dam. Well, that's where Youtube comes in ;)</t>
  </si>
  <si>
    <t xml:space="preserve">For clarification: full invite, but it's a pay your own way movie situation... Oakridge is mean and doesn't take call-ins </t>
  </si>
  <si>
    <t>sketchler</t>
  </si>
  <si>
    <t xml:space="preserve">@robotsonthemoon i'm sorry i didn't mean it </t>
  </si>
  <si>
    <t xml:space="preserve">Just saw New Moon clip! Holy crap! Nov 20th is so far away </t>
  </si>
  <si>
    <t xml:space="preserve">I feel bad. I spoiled the surprise my friend have for their 3rd wedding anniversary this coming Friday </t>
  </si>
  <si>
    <t>nassrenj</t>
  </si>
  <si>
    <t>Finally home after a great weekend with the girls minus susu    love u</t>
  </si>
  <si>
    <t>Im so exhausted  studying &amp;amp; tea stationn in cerritos, visit me. Lollll</t>
  </si>
  <si>
    <t xml:space="preserve">@bluecoyote Yeah that seems to be the trend. 9 out of 10 postings I saw had &amp;quot;n Years Experience&amp;quot; as the first requirement for the job. </t>
  </si>
  <si>
    <t>Maggie Dell- Velazquez is going to the vet in the morning, hurt my left leg  http://apps.facebook.com/dogbook/profile/view/6312898</t>
  </si>
  <si>
    <t xml:space="preserve">HAAAAAAAAAAAAN I did not see it the traiiiiiiiiiiiiiiiiiiler :'( :'( I want a video pleaseeeeeeeeeeeeeee </t>
  </si>
  <si>
    <t xml:space="preserve">Ginger snaps are  packing is </t>
  </si>
  <si>
    <t>yandotc</t>
  </si>
  <si>
    <t xml:space="preserve">I can't wait until September for Dan Brown's new book, The Lost Symbol. </t>
  </si>
  <si>
    <t>poetic_violence</t>
  </si>
  <si>
    <t xml:space="preserve">I'm bored.... I am tired and bored... I want to go to town. but my mother left without me... might just sleep longer then pay done bills </t>
  </si>
  <si>
    <t>thehos19</t>
  </si>
  <si>
    <t xml:space="preserve">Damn. Lost the bet. Taliban beat the IRA in the Deadliest Warrior. Taliban should of won </t>
  </si>
  <si>
    <t>MrsHmm</t>
  </si>
  <si>
    <t>Oh no... I think the actors might be the twilight problem  but Jacob is going to be great!!! If they have done well on the wolf thing</t>
  </si>
  <si>
    <t xml:space="preserve">waited for nothing, this means i know have to wait till thursday </t>
  </si>
  <si>
    <t xml:space="preserve">@Ms_Gabriella i just dropped my phone so hard that my battery flew out </t>
  </si>
  <si>
    <t>FUCK! i forgot potato chips at the store  #whereisjoeymcintyre</t>
  </si>
  <si>
    <t>@dakcyrus did i ? sorry  i didnt say anything about winning</t>
  </si>
  <si>
    <t>CEOFloridaBoy</t>
  </si>
  <si>
    <t xml:space="preserve">@RandiiBabii me 2!!  something wrong with my laptop &amp;amp; my mama on the computer </t>
  </si>
  <si>
    <t>DeeDee__</t>
  </si>
  <si>
    <t xml:space="preserve">listening to a VERY quiet house after family left from 3 day visit </t>
  </si>
  <si>
    <t xml:space="preserve">Grrr MTV awards not on 4 an hour and 40 minuites here </t>
  </si>
  <si>
    <t xml:space="preserve">@KILA21  nov 20th so we got awhile </t>
  </si>
  <si>
    <t>MrzTravis</t>
  </si>
  <si>
    <t xml:space="preserve">I broke my prized possession today!! Not good at all </t>
  </si>
  <si>
    <t xml:space="preserve">Just back from lunch, ended up stopping 2 drive an old man 2 his friends, he looked very lost &amp;amp; disorientated walking beside a busy road </t>
  </si>
  <si>
    <t>stupid redwings i cant even watch anymore  lol im going to bedddd nighttt twitter</t>
  </si>
  <si>
    <t xml:space="preserve">That made me want to watch New Moon even more ahhh. But the wolves look so fake </t>
  </si>
  <si>
    <t>desire120</t>
  </si>
  <si>
    <t xml:space="preserve">@TiaMowry I want the game back!!!!!!! </t>
  </si>
  <si>
    <t xml:space="preserve">Since when did outback steakhouse get rid of their artichoke dip??! </t>
  </si>
  <si>
    <t>KimmyKat44</t>
  </si>
  <si>
    <t xml:space="preserve">is watching IT...scaryyy </t>
  </si>
  <si>
    <t xml:space="preserve">Went to the press all day without my bestfriend </t>
  </si>
  <si>
    <t xml:space="preserve">@ihatecrayons facebook isn't letting me upload anything. I barely got the TR pic up. </t>
  </si>
  <si>
    <t xml:space="preserve">I guess the new moon trailer has previewed </t>
  </si>
  <si>
    <t>on the way home gav said 'i wanted someone to invite us out to dinner'  unfort. It wasn't our church friends he wanted the invite from!</t>
  </si>
  <si>
    <t>ComeOriginal311</t>
  </si>
  <si>
    <t>@nina_mercedez yeah that movie reminded me of my dog  it was good in a way</t>
  </si>
  <si>
    <t xml:space="preserve">My graduation balloons deflated! </t>
  </si>
  <si>
    <t>katiecomett</t>
  </si>
  <si>
    <t xml:space="preserve">@marlylopez dittoooooo . What a cheesy graphic when he turns into the werewolf tho </t>
  </si>
  <si>
    <t>Wes_Goodlife</t>
  </si>
  <si>
    <t xml:space="preserve">@alejandranicole everyone twitting about it is one the east coast </t>
  </si>
  <si>
    <t>bernardshuford</t>
  </si>
  <si>
    <t>Terrible tragedy in Haywood County today.  Praying for th Cochran family  #fb</t>
  </si>
  <si>
    <t>dkfuel</t>
  </si>
  <si>
    <t xml:space="preserve">Sold a vacuum on Craig's List, but broke the retractable handle while showing it.  Lost $20 on the deal as a result.  Way to go me! </t>
  </si>
  <si>
    <t>MadeleineWright</t>
  </si>
  <si>
    <t xml:space="preserve">The Hills finale tonight! Lauren's last season! </t>
  </si>
  <si>
    <t xml:space="preserve">@danivaaffan I know, right, Niv. No matter how bad I wanna see him, I'm just not meant to be at school right now. </t>
  </si>
  <si>
    <t>MAPerdomo</t>
  </si>
  <si>
    <t>Photovia fuckyeahskinnybitch) I HATE THIS PEOPLEEEEEEEEEEEE not really  http://tumblr.com/xgh1x2w0g</t>
  </si>
  <si>
    <t xml:space="preserve">just got in the crib, dreadin goin to work tomorrow, </t>
  </si>
  <si>
    <t>but in the new moon movie she knows that the werewolve is jacob  that's a huge mistake an i don't like it..</t>
  </si>
  <si>
    <t>xRimahx</t>
  </si>
  <si>
    <t xml:space="preserve">wishes she could feel your pain instead so you wouldn't have to feel it </t>
  </si>
  <si>
    <t xml:space="preserve">@kodyy that was red carpet </t>
  </si>
  <si>
    <t>@JanieceLincoln i'm good girl. i saw u hit NP yesterday. I was too tired to offer my company.  how've you been?</t>
  </si>
  <si>
    <t xml:space="preserve">@Jaaaaae I know! I meant to get one of the 3 of us </t>
  </si>
  <si>
    <t>*dramatically* Jodieeeeeeee! Everyone, @hello_jodie just overtweeted! I am now alone  She will be back as soon as she can ^_~</t>
  </si>
  <si>
    <t>ajvizz</t>
  </si>
  <si>
    <t xml:space="preserve">I didn't want Penguins to vs Detroit in the first place... and now my team is losing </t>
  </si>
  <si>
    <t>in school  finish in about an hour yay!</t>
  </si>
  <si>
    <t>droyd</t>
  </si>
  <si>
    <t xml:space="preserve">just got back from the animal hospital...our newest puppy has pneumonia </t>
  </si>
  <si>
    <t>ktmixon315</t>
  </si>
  <si>
    <t xml:space="preserve">@BuzzEdition May I second that sentiment?  Every so often I see that someone has entered the contest...and get my hopes up...but alas, NO </t>
  </si>
  <si>
    <t>AnnaElisabethG</t>
  </si>
  <si>
    <t xml:space="preserve">Please pray for the adams family </t>
  </si>
  <si>
    <t>brittneyvasquez</t>
  </si>
  <si>
    <t xml:space="preserve">i'm really sad...my 21st birthday just fell apart.. </t>
  </si>
  <si>
    <t>greenandhealthy</t>
  </si>
  <si>
    <t xml:space="preserve">@crunchygoddess I could turn off while lathering, but shaving, mmmm. Without adequate H2O I get razor rash pretty quick. </t>
  </si>
  <si>
    <t xml:space="preserve">@MzJill I totally feel you on that. I love the dress..the dirty converse kicks killed it </t>
  </si>
  <si>
    <t>sharpshooter27</t>
  </si>
  <si>
    <t xml:space="preserve">is sitting in the hospital. </t>
  </si>
  <si>
    <t>@popstarmagazine ahh i want to se it! my livestrem doesnt work anymore  pls send a pic of it</t>
  </si>
  <si>
    <t>butterflydi</t>
  </si>
  <si>
    <t xml:space="preserve">3. The REAL New Moon Trailer = Awesomeness!!!!! I can't wait till it comes out. Too bad it's not till fall </t>
  </si>
  <si>
    <t xml:space="preserve">@ashleyhatesyou I want to watch them but I don't have cable and I'm to sick to go anywhere </t>
  </si>
  <si>
    <t xml:space="preserve">@courtney_leigh4 did you kno the hills finale was on tonight?? i caught it 25 mins into it, so im kinda mad i didnt get to see it all! </t>
  </si>
  <si>
    <t>_moxie_</t>
  </si>
  <si>
    <t xml:space="preserve">@Michy_Harakiri YES!! I agree 12054743356533% I am sad I lost the majority of my music. </t>
  </si>
  <si>
    <t>bethsavoy</t>
  </si>
  <si>
    <t>@livin4hymn I may retire soon because it seems we aren't getting anywhere fast.  #maureenjohnson #maureenjohnson #maureenjohnson</t>
  </si>
  <si>
    <t xml:space="preserve">Why am I the only person in America who is not home watching my boyfriend win all the MTV movie awards??   </t>
  </si>
  <si>
    <t xml:space="preserve">@tiffany_duh </t>
  </si>
  <si>
    <t>My phone has been dead all day  I'm having Tweet withdrawsssss haha! Congrats LeynaLu! Now it's partayyyy time!</t>
  </si>
  <si>
    <t xml:space="preserve">PAUSE @ BEN STILLER BLOWING HIGH SCHOOL MUSICAL A KISS </t>
  </si>
  <si>
    <t xml:space="preserve">i should have been in japan this week... spending my money on gashapons, tons of toys and drowning in sushi </t>
  </si>
  <si>
    <t>iheartcoffee2</t>
  </si>
  <si>
    <t xml:space="preserve">had fun in dinky town tonight! thunder lost </t>
  </si>
  <si>
    <t>I need to see weezy at least one more time before this nig.. dies from codeine  #LilWayne</t>
  </si>
  <si>
    <t>Footage from the Tiller shooting  http://bit.ly/14KBQY</t>
  </si>
  <si>
    <t xml:space="preserve">@fentonslee that is so weird! and sad for me! </t>
  </si>
  <si>
    <t xml:space="preserve">@she_shines92 awwww </t>
  </si>
  <si>
    <t>eyeluv2smyle</t>
  </si>
  <si>
    <t xml:space="preserve">watching Steve Harvey, and studying for 5 test this week </t>
  </si>
  <si>
    <t xml:space="preserve">@sofifii great Hills episode tonight! sorry to see lauren go </t>
  </si>
  <si>
    <t>missjellyfish</t>
  </si>
  <si>
    <t xml:space="preserve">@danitr0n i would love to, but i can't tonight. </t>
  </si>
  <si>
    <t>@RaiscaraAvalon No really - she woke up &amp;amp; now won't get back to sleep! DH &amp;amp; I were going to sit on patio too  Making a snack right now..</t>
  </si>
  <si>
    <t xml:space="preserve">@tinydeww All I know he was sick at the Chicago and Noblesville show.  </t>
  </si>
  <si>
    <t xml:space="preserve">i got every tv on tuned into my band... there's a lil bit of a delay in the office </t>
  </si>
  <si>
    <t>trelaina</t>
  </si>
  <si>
    <t xml:space="preserve">@jenthegingerkid LOVE Firefly.  So sad it lasted only 1 season </t>
  </si>
  <si>
    <t>katemcintosh</t>
  </si>
  <si>
    <t xml:space="preserve">is drooling over taylor lautner's new body.. and hes sooo young </t>
  </si>
  <si>
    <t>asks LYANA, why aren't you online in msn?  http://plurk.com/p/xicc4</t>
  </si>
  <si>
    <t>The_Eric_Gray</t>
  </si>
  <si>
    <t>@sk88z you messed up my name  The_Eric_Gray</t>
  </si>
  <si>
    <t xml:space="preserve">@undeadkamo Twitter was being mean to me </t>
  </si>
  <si>
    <t>CHENKEMUELLER</t>
  </si>
  <si>
    <t>Reading glasses........  ................I grow old, I grow old.  I shall wear my trousers rolled.</t>
  </si>
  <si>
    <t>meghm</t>
  </si>
  <si>
    <t xml:space="preserve">I had quite a sociable day today. I wish I made more $ today </t>
  </si>
  <si>
    <t xml:space="preserve">freaking @foodbeast has to always make me hungry </t>
  </si>
  <si>
    <t>HerbieSmith</t>
  </si>
  <si>
    <t xml:space="preserve">is missing her friends from poynter </t>
  </si>
  <si>
    <t>crtjer46</t>
  </si>
  <si>
    <t>Wow my Mac just had a fun lets not display the red color level coming back from sleep mode. After a restart, it booted twice.  Worried.</t>
  </si>
  <si>
    <t>MsVengeance</t>
  </si>
  <si>
    <t xml:space="preserve">@KalebNation I totally disagree with their decision! Paramore is way better! I was really really sad. </t>
  </si>
  <si>
    <t xml:space="preserve">@ashiezorz the louise link wont work </t>
  </si>
  <si>
    <t>megkris</t>
  </si>
  <si>
    <t>MILEY didn't win  but we luv ashley 2. @amycolalella that was such a sweet comment, EVERYONE GO VOTE FOR HER ON MILEYWORLD in the contest!</t>
  </si>
  <si>
    <t>QueenKatey</t>
  </si>
  <si>
    <t xml:space="preserve">it will not let me upload my picture </t>
  </si>
  <si>
    <t xml:space="preserve">@she_shines92 and at tonight's show too, Kayley didn't get to meet him </t>
  </si>
  <si>
    <t xml:space="preserve">Heading to bed... back to work tomorrow. </t>
  </si>
  <si>
    <t xml:space="preserve">just woke up again and yes I still have a damn headache! </t>
  </si>
  <si>
    <t>is not feeling well. alang customer ahahhaha... way au nga enrolment duty...  http://plurk.com/p/xick4</t>
  </si>
  <si>
    <t xml:space="preserve">eating..... what a day, stuff my face. </t>
  </si>
  <si>
    <t>kkaixi</t>
  </si>
  <si>
    <t>ew. french.  http://plurk.com/p/xick9</t>
  </si>
  <si>
    <t>@MsJuicy313 Awww...  boobear! I'm sorry. At least you get to stay home... And LMAO! Dude is psycho! He def couldn't og touched me! Lol</t>
  </si>
  <si>
    <t xml:space="preserve">Oh God, people are freaks </t>
  </si>
  <si>
    <t>@LisaTheDiva I didn't see the first one  I didn't even read the books</t>
  </si>
  <si>
    <t>tallasiandude</t>
  </si>
  <si>
    <t xml:space="preserve">@dcorsetto Waah! couldn't see any of them b/c I was at work when they were posted. </t>
  </si>
  <si>
    <t>fallenangel992</t>
  </si>
  <si>
    <t xml:space="preserve">@RobPattzNews o no we cant see ur pics </t>
  </si>
  <si>
    <t>KristenNS</t>
  </si>
  <si>
    <t xml:space="preserve">the work is still not done, so the day is still not done </t>
  </si>
  <si>
    <t xml:space="preserve">Just found out that my sis isn't coming home from the hospital until Tuesday! Ughh! </t>
  </si>
  <si>
    <t xml:space="preserve">Thx 4 the wellwishes ladies! (also hot rugby boys!!) 1st day is going swimmingly, though...I AM THE ONLY BOY!! No hot work sexxin for Raz </t>
  </si>
  <si>
    <t>I just watched Robert Pattinson die.  Darn you Wormtail!</t>
  </si>
  <si>
    <t>@morganxx Gutted.  I guess you can copy/paste and republish.</t>
  </si>
  <si>
    <t>FerasH</t>
  </si>
  <si>
    <t>@kitdude21  do you have 1300$ i can keep?</t>
  </si>
  <si>
    <t>HeyDongHeyyy</t>
  </si>
  <si>
    <t>Grocery shopping sucks when your hungry  I wanna eat now!</t>
  </si>
  <si>
    <t>sarahhhh0x3</t>
  </si>
  <si>
    <t xml:space="preserve">I hate this scene </t>
  </si>
  <si>
    <t xml:space="preserve">@CamBendy Should be build into the OS by now! </t>
  </si>
  <si>
    <t>I fainted at work  it was scary. I can feel there's something wrong in my body but it's hard to explain to doctors. Even hot doctor.</t>
  </si>
  <si>
    <t>julchen121</t>
  </si>
  <si>
    <t xml:space="preserve">oh my god! the trailer of new moon is so cool it makes it more harder to wait until january. </t>
  </si>
  <si>
    <t>lisa_darling</t>
  </si>
  <si>
    <t xml:space="preserve">Waking up at 5:30 starts tomorrow...alkghsdoiujasdgoih!! </t>
  </si>
  <si>
    <t xml:space="preserve">@leeahkay @Sagal_Saeed @BreeLovesIt @xoVictoria Thank you bbs! I'll try to catch it at the reair. For now, I have homework. </t>
  </si>
  <si>
    <t xml:space="preserve">Seeing screencaps from sad scenes of movies makes me sad </t>
  </si>
  <si>
    <t>@jennifer_celia I'm sad, didn't pump me up  though can anything live up to the hype?</t>
  </si>
  <si>
    <t>randyhuff</t>
  </si>
  <si>
    <t>sad  My kiddos leave tmaro to go to see their mom for the summer... packing up tonite</t>
  </si>
  <si>
    <t>@richiban yes!! nadal lost against soderling, he never loses at roland  ivanovic &amp;amp; verdasco are out too laters</t>
  </si>
  <si>
    <t>kimbowee</t>
  </si>
  <si>
    <t xml:space="preserve">leaving Palm Springs nowwww. aww. i wish this weekend could last.  </t>
  </si>
  <si>
    <t xml:space="preserve">grrr maybe when there aren't so many things going on we can get #whereisjoeymcintyre to trend. NK fans have FAILED MEH!!! </t>
  </si>
  <si>
    <t>malitiatus</t>
  </si>
  <si>
    <t xml:space="preserve">@dhulliathLooks good but for that price I might as well buy a new router </t>
  </si>
  <si>
    <t>im looking for Mr. Yeah... so far no damn luck  lol</t>
  </si>
  <si>
    <t>willramos</t>
  </si>
  <si>
    <t xml:space="preserve">Slept all day aftr a grvyrd shift. just woke up. Evryone went 2 the damn beach while I slept. Woke up to a Gazillion texts from everybody </t>
  </si>
  <si>
    <t>bslange2</t>
  </si>
  <si>
    <t xml:space="preserve">Chilling at home after planting my garden today. Forgot sunscreen whoops </t>
  </si>
  <si>
    <t>Faye_015</t>
  </si>
  <si>
    <t>disappointed i was praying all night wishing Miley would won!  I still love Miley Cyrus!</t>
  </si>
  <si>
    <t xml:space="preserve">I wanna see the preview......I didn't get to see it! </t>
  </si>
  <si>
    <t>sealegslexi</t>
  </si>
  <si>
    <t xml:space="preserve"> while shooting tonight, i was murdered by miskeetoes - but mainly on my feet! and because i am slightly... http://tumblr.com/xge1x2wtl</t>
  </si>
  <si>
    <t>@heartshis =-0! oh no  it'll be online soon dont worry</t>
  </si>
  <si>
    <t>SteelCityAce</t>
  </si>
  <si>
    <t xml:space="preserve">@majornelson what's up with a riot shield in Modern Warfare 2?! I think they are just trying to use weapons from other games as ideas but </t>
  </si>
  <si>
    <t xml:space="preserve">@chelloo ohhh okay. i thought he would have a better bod with all that talking about him working out and stuff =/ i'm a twilight hater </t>
  </si>
  <si>
    <t>@JiunweiC They dont carry them anymore  If you see a pack at your Costco, can you pick it up for us? We'll pay you back!!</t>
  </si>
  <si>
    <t>nickslovebug14</t>
  </si>
  <si>
    <t xml:space="preserve">Is now bored watching darn R Pattz win, EVERY AWARD!  I wish Zac and Nessa won! stupid Twilight </t>
  </si>
  <si>
    <t>DexterGogas</t>
  </si>
  <si>
    <t>@edge1981 yo you rollin solo to the club or you wanna meet up? im all by myself  hahaha</t>
  </si>
  <si>
    <t>@GallifreyReject I'm on the west coast  its barely 7:20 here I have to do almost 2 hrs of the Hills still b4 I can even watch the awards</t>
  </si>
  <si>
    <t>Paula422</t>
  </si>
  <si>
    <t>@UltreyaR we miss it   but will see it on youtube xd</t>
  </si>
  <si>
    <t>SarryLUV</t>
  </si>
  <si>
    <t xml:space="preserve">Do I really have to go to work tomorrow???  Bummer! </t>
  </si>
  <si>
    <t>my eye hurts  and i want to feel better</t>
  </si>
  <si>
    <t>jdowdell</t>
  </si>
  <si>
    <t xml:space="preserve">@bperry No, Ryan Paul perpetuates the &amp;quot;plugin prison&amp;quot; line. Browser vendors could open up the prison! Instead, they encourage codec hell. </t>
  </si>
  <si>
    <t>Slavinrj</t>
  </si>
  <si>
    <t xml:space="preserve">@JoFrhwld   but no longer with me </t>
  </si>
  <si>
    <t xml:space="preserve">They r still on the red carpet. Bad thing about CA: everything is on later here </t>
  </si>
  <si>
    <t>@iamsili me too  when do you think they will replay it here?</t>
  </si>
  <si>
    <t>CanIGetAMissK</t>
  </si>
  <si>
    <t>Still sick  But on a good note, i'm not milky white anymore! That tan is on point ladies n gents.</t>
  </si>
  <si>
    <t xml:space="preserve">@kayrbair they're having profile picture issues... hence why I have none... </t>
  </si>
  <si>
    <t>ScottBandy</t>
  </si>
  <si>
    <t xml:space="preserve">Yep...Shirt going in the trash...some people can just be so cruel! </t>
  </si>
  <si>
    <t>wagylove</t>
  </si>
  <si>
    <t xml:space="preserve">the last survivor of Titanic died </t>
  </si>
  <si>
    <t xml:space="preserve">@Trevsmommy oh, that does suck </t>
  </si>
  <si>
    <t>tpcopeland</t>
  </si>
  <si>
    <t xml:space="preserve">I didn't get to see it </t>
  </si>
  <si>
    <t>kellyburton</t>
  </si>
  <si>
    <t>@jeepers481 Paris &amp;amp; London. I am so jealous. No parents allowed  As long as she raises fundage, it's likely yes..</t>
  </si>
  <si>
    <t>ronhekier</t>
  </si>
  <si>
    <t xml:space="preserve">@nursejennifer It is a shame you have to leave now </t>
  </si>
  <si>
    <t>SelenaAnstey</t>
  </si>
  <si>
    <t xml:space="preserve">I am SO disapointed i didnt get to watch the MTV Movie Awards Live </t>
  </si>
  <si>
    <t xml:space="preserve">@PennStateRick I've tried to crop it but for some reason none are uploading successfully </t>
  </si>
  <si>
    <t>tonidelrio</t>
  </si>
  <si>
    <t>its sad to see terrorism is still alive in Peru  ... the only way out is fight poverty</t>
  </si>
  <si>
    <t>jamasian127</t>
  </si>
  <si>
    <t>my voice is gone  i can no longer sing</t>
  </si>
  <si>
    <t>srlftw16</t>
  </si>
  <si>
    <t>nickgoss1</t>
  </si>
  <si>
    <t xml:space="preserve">Marriott on Pennsylvania Ave, Washington. So far score zero for technology. Lifts ''enhanced' with no internal controls + no room wifi </t>
  </si>
  <si>
    <t>mistakwigz</t>
  </si>
  <si>
    <t xml:space="preserve">osgood&amp;gt;fleury   . . .   conan&amp;gt;leno </t>
  </si>
  <si>
    <t>AngelaWiest</t>
  </si>
  <si>
    <t xml:space="preserve">I miss charlie because his phone isn't working. </t>
  </si>
  <si>
    <t>Act3Scene24</t>
  </si>
  <si>
    <t>@DulciMachinima Your computer is jealous you didn't bring it to your vacation  Poor lil guy</t>
  </si>
  <si>
    <t xml:space="preserve">I wish I'd fall faster. </t>
  </si>
  <si>
    <t>pussykat88</t>
  </si>
  <si>
    <t xml:space="preserve">i seriously need to hurry up and get a blackberry an get in wid da movement! damn i feel sooo alone in twitte-land </t>
  </si>
  <si>
    <t>FlipFlopsChels</t>
  </si>
  <si>
    <t xml:space="preserve">Everything is broken; first my cell phone and know our laptop power cord which =dead laptop </t>
  </si>
  <si>
    <t>EvSand</t>
  </si>
  <si>
    <t xml:space="preserve">Going to bed! Watched the special on Taylor Swift tonight! School tomorrow! </t>
  </si>
  <si>
    <t xml:space="preserve">@AnonymousTwiitR it's actually a shih-tzu!! Lol I kno u can't tell it's even a dog ne more </t>
  </si>
  <si>
    <t>cozylady</t>
  </si>
  <si>
    <t>Guess I'm off - have to make bed and get ready for horrible week at work  -- hope to be online tomorrow pm if I can function....Knight!</t>
  </si>
  <si>
    <t xml:space="preserve">got home to VT, then my mom told me my dog had to be put to sleep over a week ago. </t>
  </si>
  <si>
    <t>DeeevinnMB</t>
  </si>
  <si>
    <t xml:space="preserve">@alexmarieexox TELL ME IF ANYTHING ABOUT TWILIGHT COMES ON, my mom's making me go to bed </t>
  </si>
  <si>
    <t>HollDol</t>
  </si>
  <si>
    <t xml:space="preserve">just hit my head in a car and now feel sick </t>
  </si>
  <si>
    <t>locabebe92</t>
  </si>
  <si>
    <t xml:space="preserve">i feel soo wierd w/o watching keeping up with the kardashians... it finished last week </t>
  </si>
  <si>
    <t>Pepi8</t>
  </si>
  <si>
    <t xml:space="preserve">Home in bed today cause the hubby gave me the flu </t>
  </si>
  <si>
    <t>The_Dawg_Father</t>
  </si>
  <si>
    <t xml:space="preserve">@lbizz Yeah, I realize that. Unfortunately, I don't have enough friends on here and I don't have a smart phone... </t>
  </si>
  <si>
    <t>CyntSniper</t>
  </si>
  <si>
    <t>darn i really wanted not to be bored 2maro   ..... hmmm i guess ill just do somethin else</t>
  </si>
  <si>
    <t xml:space="preserve">feeling bad for ben stiller....bless his heart! they are making fun of him </t>
  </si>
  <si>
    <t xml:space="preserve">@rudym55 But my Q was would anyone miss and no one said they would ...lol </t>
  </si>
  <si>
    <t xml:space="preserve">NOT watching the finals... NO Pens OR Wings fan but can't stop myself from checking score.... hurts so bad not to watch but come on  </t>
  </si>
  <si>
    <t xml:space="preserve">Headed to work... Sore throat and all </t>
  </si>
  <si>
    <t>courtneypaige52</t>
  </si>
  <si>
    <t xml:space="preserve">is not sure she can wait until November for New Moon. but I guess I will have to </t>
  </si>
  <si>
    <t>xLARAAA</t>
  </si>
  <si>
    <t xml:space="preserve">Sooo much to do... But productivity is working against me </t>
  </si>
  <si>
    <t xml:space="preserve">@tmorello awe, you are making me homesick now </t>
  </si>
  <si>
    <t>xdenise</t>
  </si>
  <si>
    <t xml:space="preserve">I like caribou coffee. . .and bananas - they can be seperate.  Even though I haven't had a banana for way too long. </t>
  </si>
  <si>
    <t>patricianderson</t>
  </si>
  <si>
    <t>Nvm we got denied  on the way home.</t>
  </si>
  <si>
    <t xml:space="preserve">MTV awards don't start for an hour and a half here! </t>
  </si>
  <si>
    <t>@rebzondaroad its 9:30 pm .... Still bored  http://myloc.me/2f7N</t>
  </si>
  <si>
    <t>cristyleblanc</t>
  </si>
  <si>
    <t>took what was supposed to be an hour nap before roller derby, ended up sleeping for 4 hours  going to try to sleep soon, working dub in am</t>
  </si>
  <si>
    <t>WhoaItsMartha</t>
  </si>
  <si>
    <t xml:space="preserve">@xScRUNcHIx I don't want anymore! </t>
  </si>
  <si>
    <t xml:space="preserve">@daofficialjulez vid got removed </t>
  </si>
  <si>
    <t>kathrinfrances</t>
  </si>
  <si>
    <t xml:space="preserve">i missed the show last night... bout the presidntiables i think... </t>
  </si>
  <si>
    <t>LauriceArtap</t>
  </si>
  <si>
    <t xml:space="preserve">FML. my phone just broke </t>
  </si>
  <si>
    <t>katiegriffin</t>
  </si>
  <si>
    <t xml:space="preserve">Dude.  Wade at my Ben &amp;amp; Jerry's Karamel Sutra ice cream while I was out of town.  I'm seriously contemplating choking him.  Not cool.  </t>
  </si>
  <si>
    <t>thones</t>
  </si>
  <si>
    <t xml:space="preserve">I hate Mondays. Its the first day of work. </t>
  </si>
  <si>
    <t>yunita_dee</t>
  </si>
  <si>
    <t xml:space="preserve">@lean_nasution abang,,aku bangkrut </t>
  </si>
  <si>
    <t xml:space="preserve">Ahh my phone is dying!! </t>
  </si>
  <si>
    <t>Now I know why the petco lady laughed at me when I said I was giving the golfish to my turtle as a friend.  I feel like throwing up, yuck.</t>
  </si>
  <si>
    <t>DYockman</t>
  </si>
  <si>
    <t xml:space="preserve">Watching TV. Serious acid stomach. 2 slugs of pepto, 5 Tums, no relief! </t>
  </si>
  <si>
    <t>RobstaR_</t>
  </si>
  <si>
    <t>think im getting sick   trying not to think about it, mind over matter lol</t>
  </si>
  <si>
    <t xml:space="preserve">@TianniaShaqueen oh ok!! gotcha!! i was wondering what what happening next...been crazy busy...feel like i am letting them down! </t>
  </si>
  <si>
    <t>giovannaflores</t>
  </si>
  <si>
    <t xml:space="preserve">posted doing so much homework. </t>
  </si>
  <si>
    <t>jbender98</t>
  </si>
  <si>
    <t>i wish i could have a poa! but dad wont let me  poa is a ponny of america!</t>
  </si>
  <si>
    <t>@AdrianTodd yeah i've heard  earlier (yesterday) i had the chance to talk to her</t>
  </si>
  <si>
    <t xml:space="preserve">Ugh! Just realized that I ordered the wrong jeans online and in three hours they have already processed it and it's too late to change </t>
  </si>
  <si>
    <t xml:space="preserve">On the phone with Kiersten from Sacramento still so much drama over there.  Never been more disappointed in my bff Rosebud in my life. </t>
  </si>
  <si>
    <t>missmoniica</t>
  </si>
  <si>
    <t xml:space="preserve">So tired and sick. My throat is killing me. How could I possibly be sick again. Just waiting at settlement and my other party is late </t>
  </si>
  <si>
    <t xml:space="preserve">@KrisMTS  yes, a bunch of us without pics </t>
  </si>
  <si>
    <t>Shmuela</t>
  </si>
  <si>
    <t>is slappin the bassss. then bed. work tommorow  gnite</t>
  </si>
  <si>
    <t>sumthinlight</t>
  </si>
  <si>
    <t xml:space="preserve">Missin my daughter she been @ her grandmas all weekend its time for her to come home   </t>
  </si>
  <si>
    <t xml:space="preserve">watching &amp;quot;about schmidt&amp;quot;... very sad movie </t>
  </si>
  <si>
    <t xml:space="preserve">@ginajark ohh, so sorry to hear that.  </t>
  </si>
  <si>
    <t>deantonio1989</t>
  </si>
  <si>
    <t xml:space="preserve">sitting and chilling, very bored and kinda tired </t>
  </si>
  <si>
    <t>gayantha</t>
  </si>
  <si>
    <t xml:space="preserve">@deepsishere à¶…à¶ºà·’à¶ºà·?... </t>
  </si>
  <si>
    <t xml:space="preserve">@daLoved1 i am , but @LiZAmtle said hers was exactly one month laters, same day!  i am so old </t>
  </si>
  <si>
    <t>103hplar</t>
  </si>
  <si>
    <t xml:space="preserve">Last 10 school days...then catch me in the real world </t>
  </si>
  <si>
    <t xml:space="preserve">@dakcyrus sorry  you should though, its really funny </t>
  </si>
  <si>
    <t>dagney74</t>
  </si>
  <si>
    <t xml:space="preserve">My washing machine broke. </t>
  </si>
  <si>
    <t>shelllouise</t>
  </si>
  <si>
    <t xml:space="preserve">@DozyAngie that best not happen again before KOL! i cant afford to smash up my laptop! i missed the trailer i wanted to see </t>
  </si>
  <si>
    <t>WebSpryInc</t>
  </si>
  <si>
    <t>There goes my baby..........out of my sight.   Hurry home, big daddy.</t>
  </si>
  <si>
    <t>WendyHudson</t>
  </si>
  <si>
    <t xml:space="preserve">@KatMeyer I hate myself for not planning the days more carefully... It seemed like it would be so long but I blinked and I'm home ! </t>
  </si>
  <si>
    <t xml:space="preserve">man...my shoulders hurt from yesterdays sunburn </t>
  </si>
  <si>
    <t>princessamaya</t>
  </si>
  <si>
    <t xml:space="preserve">@mackyyy I'm off tues </t>
  </si>
  <si>
    <t xml:space="preserve"> new moon trailer not as awesome as I hoped...</t>
  </si>
  <si>
    <t>@Wolfgang_  sorry to hear dat. Hope ur mom gets well soon.</t>
  </si>
  <si>
    <t>jsolomon26</t>
  </si>
  <si>
    <t xml:space="preserve">Having an allergy attack tonight and it's back to work tomorrow.  </t>
  </si>
  <si>
    <t>@dlayphoto  I miss you already!</t>
  </si>
  <si>
    <t xml:space="preserve">@murz13 that really sucks... </t>
  </si>
  <si>
    <t>heyximcaitlin</t>
  </si>
  <si>
    <t xml:space="preserve">I wish I didn't procrastinate </t>
  </si>
  <si>
    <t xml:space="preserve">@nkangel74 @irishgirl75 I've heard a couple if different times. I also heard they got really strict there! </t>
  </si>
  <si>
    <t>VictoriaMB</t>
  </si>
  <si>
    <t xml:space="preserve">@twcrytzer watching a lifetime movie without you just isn't the same </t>
  </si>
  <si>
    <t>Good Morning  Magisa lan ako sa haws whole day!  http://plurk.com/p/xidn9</t>
  </si>
  <si>
    <t xml:space="preserve">Cant sleep, stomach is killing me, tried to take my mind off it with TV, unfortunatly the only decent thing on is discovery channel </t>
  </si>
  <si>
    <t xml:space="preserve">I had to switch streams and now I have NBC. Sad. </t>
  </si>
  <si>
    <t xml:space="preserve">&amp;quot;Maybe you'll send me bbm's&amp;quot; Haha lauren can't believe her last episode is today </t>
  </si>
  <si>
    <t>allthelostones</t>
  </si>
  <si>
    <t xml:space="preserve">@peytonparker that sucks </t>
  </si>
  <si>
    <t>missbriggs1986</t>
  </si>
  <si>
    <t xml:space="preserve">I can't believe i missed it my only seconds </t>
  </si>
  <si>
    <t>airdom</t>
  </si>
  <si>
    <t xml:space="preserve">@trixie360 oh btw!Will Microsoft be streaming the conference from its site this year?all gaming sites are blocked at work </t>
  </si>
  <si>
    <t>datrutopshotta</t>
  </si>
  <si>
    <t>http://i44.tinypic.com/nbzm9c.jpg   (via @shesillmatic)</t>
  </si>
  <si>
    <t xml:space="preserve">Folding warm laundry on a hot day makes me break a sweat </t>
  </si>
  <si>
    <t xml:space="preserve">just figured out I have a 2 hour sac in 2 weeks </t>
  </si>
  <si>
    <t xml:space="preserve">@Zo_E Not appealing? Ohhhhh are you still recovering from last night? Awwww. </t>
  </si>
  <si>
    <t>bloomingsakura</t>
  </si>
  <si>
    <t xml:space="preserve">has the keyboard cat song stuck in her head. </t>
  </si>
  <si>
    <t>nataskal</t>
  </si>
  <si>
    <t xml:space="preserve">@kzfayz DUDE, I KNOW!! I wish you were here so we could squeal together. </t>
  </si>
  <si>
    <t>_crackfox</t>
  </si>
  <si>
    <t xml:space="preserve">I need to sleep SO BADLY that it isn't even funny, but I can't. Having such a detrimental effect on my health </t>
  </si>
  <si>
    <t xml:space="preserve">Pittsburgh is losing, not again </t>
  </si>
  <si>
    <t xml:space="preserve">@CRZ4DMB Ouch!!! </t>
  </si>
  <si>
    <t xml:space="preserve">@StarrahPenzHitz but i wouldnt have it any other way...you hair is beautiful! dont cut it </t>
  </si>
  <si>
    <t xml:space="preserve">@empow no, im still writing it </t>
  </si>
  <si>
    <t>@livelikebrit yessssss    my worst nightmare.  but your here.  and i'm here.  and so is mels.  lets drink soooon!  i have much to tell!</t>
  </si>
  <si>
    <t xml:space="preserve">gee-golley, actionscript is so complicated. </t>
  </si>
  <si>
    <t>Alicia021104</t>
  </si>
  <si>
    <t xml:space="preserve">@_Katie__  well ok then, u do that a lot lately.... </t>
  </si>
  <si>
    <t xml:space="preserve">June 1st is tomorrow. I was so supposed to be back in Chicago area by now!!! I am really truly homesick today </t>
  </si>
  <si>
    <t>jpaese</t>
  </si>
  <si>
    <t xml:space="preserve">another weekend over already </t>
  </si>
  <si>
    <t xml:space="preserve">@2ndreality hey what did that last message say on live? i was deleting messages when you and rav sent me one so i deleted it </t>
  </si>
  <si>
    <t>HarithaVaddadi</t>
  </si>
  <si>
    <t xml:space="preserve">is not ready for the week to start </t>
  </si>
  <si>
    <t>alliesilvie14</t>
  </si>
  <si>
    <t xml:space="preserve">mtv movie awards! zac efron looks scrubby as a mofo! </t>
  </si>
  <si>
    <t>sweetshot92</t>
  </si>
  <si>
    <t>@thedirtyeagle I'm sorry, if it makes you feel better I missed out on Davanni's too  I had gingered beef... :/</t>
  </si>
  <si>
    <t>Bubblenfun</t>
  </si>
  <si>
    <t>Crap.. what is this regarding Eminem at Mtv Awards??? Totally missed it and the the show   Wanna watch from begining? Any ideas where?</t>
  </si>
  <si>
    <t>Digital_Gurl</t>
  </si>
  <si>
    <t xml:space="preserve">I need a back and tummy rub.  </t>
  </si>
  <si>
    <t xml:space="preserve">Let some recently purchased strawberries go bad. Pooh. </t>
  </si>
  <si>
    <t xml:space="preserve">@Edgar_Allen True, I guess, but he's not above sneaking her into the house once teh rents and I are asleep. </t>
  </si>
  <si>
    <t>my camera is on the fritz  I should buy a new one...</t>
  </si>
  <si>
    <t xml:space="preserve">Detroit is gonna win this game... </t>
  </si>
  <si>
    <t>johnnyb0731</t>
  </si>
  <si>
    <t xml:space="preserve">@ijustine yeah this game isn't turning out well at all </t>
  </si>
  <si>
    <t>mariahdawn</t>
  </si>
  <si>
    <t xml:space="preserve">@perksofbeingme My grandma used to give me a 2 dollar bill on every birthday too.  Miss her...  </t>
  </si>
  <si>
    <t xml:space="preserve">@boratlibre yep for that purple thing </t>
  </si>
  <si>
    <t xml:space="preserve">I miss everyone back home </t>
  </si>
  <si>
    <t>koolrunnins</t>
  </si>
  <si>
    <t>I'll never fall asleep 2night,.....sunburnt.....  even w/ 50SPF,I'll need another Aloe plant by the A.M!!</t>
  </si>
  <si>
    <t>MandyIsMyHero</t>
  </si>
  <si>
    <t xml:space="preserve">Oh where, oh where, has @muttnik gone? One of my favorite tweeps is MIA...  </t>
  </si>
  <si>
    <t xml:space="preserve">Aw Robert aka Cederic died </t>
  </si>
  <si>
    <t>kathrynklueh</t>
  </si>
  <si>
    <t>@kmichelle89 I didn't get to see you this weekend   are you coming home next weekend??</t>
  </si>
  <si>
    <t xml:space="preserve">Bummed Nadal didn't win   Double-bummed I can't watch the French Open live  </t>
  </si>
  <si>
    <t>DaniHorosh</t>
  </si>
  <si>
    <t xml:space="preserve">I don't get any service in Dunnellon! Sorry to whom I am texting </t>
  </si>
  <si>
    <t xml:space="preserve">Ouch.... sun poisoning.  </t>
  </si>
  <si>
    <t>AmandaMBryant</t>
  </si>
  <si>
    <t xml:space="preserve">cat scratches hurt </t>
  </si>
  <si>
    <t>MaryBeth3195</t>
  </si>
  <si>
    <t xml:space="preserve">@kristenstewart9 GREAT TRAILER!!!!!!!!!!!!! I wasn't sure how Taylor would do but he was great! I'm gonna cry when I go to see New Moon! </t>
  </si>
  <si>
    <t xml:space="preserve">My mom just came in and hoed me. &amp;quot;You act like you're really at the awards&amp;quot; </t>
  </si>
  <si>
    <t>punkoj</t>
  </si>
  <si>
    <t xml:space="preserve">Wonders why the ankle won't hurt </t>
  </si>
  <si>
    <t>daylight2416</t>
  </si>
  <si>
    <t xml:space="preserve">Another freezing cold day in N.Z... </t>
  </si>
  <si>
    <t xml:space="preserve">@JacksonPearce i didn't see it </t>
  </si>
  <si>
    <t xml:space="preserve">@billyraycyrus did miley win?! I cant afford cable! I couldnt watch! </t>
  </si>
  <si>
    <t>Bebbers413</t>
  </si>
  <si>
    <t xml:space="preserve">is going to go do the dishes unfortunately. Ugh... </t>
  </si>
  <si>
    <t>STANtheBIGMAN</t>
  </si>
  <si>
    <t>I Stopped at a place called VIZTANGO CAFE &amp;amp; ordered Lasagna to go but  it wasn't that good  I... Read more at http://bit.ly/UY3Y2</t>
  </si>
  <si>
    <t>RyanBenander</t>
  </si>
  <si>
    <t xml:space="preserve">Shin's Sushi. I just want the marble. </t>
  </si>
  <si>
    <t xml:space="preserve">@TwilightLexicon i missed it to, the streaming keeps stopping </t>
  </si>
  <si>
    <t>sunnywooten</t>
  </si>
  <si>
    <t xml:space="preserve">@DonnieDlover25  Hey!!  When was that?  I totally missed it.  </t>
  </si>
  <si>
    <t>im upset  @shaunamaness lol i miss ya'll</t>
  </si>
  <si>
    <t xml:space="preserve">@ChellaD11 she won't return my calls </t>
  </si>
  <si>
    <t>LittlePuppeto</t>
  </si>
  <si>
    <t xml:space="preserve">Back at the beach. Wish i would have seen him tonight. </t>
  </si>
  <si>
    <t xml:space="preserve">@professorjaypat I know I know lol. It was def fake. There's no reality in relality tv anymore </t>
  </si>
  <si>
    <t xml:space="preserve">omg @SHEz0so0FFiCiAL is a zaquisha victim ! not my baby sis </t>
  </si>
  <si>
    <t>Bashmohandes</t>
  </si>
  <si>
    <t>30 mins on Ubuntu, looks nice, no wirelss  looking into how to solve this</t>
  </si>
  <si>
    <t xml:space="preserve">Went to the gym. I feel better but my stomach pain is worse. </t>
  </si>
  <si>
    <t>OkamiMars</t>
  </si>
  <si>
    <t xml:space="preserve">@SupportSPN I'm having problems with Paypal </t>
  </si>
  <si>
    <t>w2bsingingstar</t>
  </si>
  <si>
    <t xml:space="preserve">I dont want my teeth pulled tomorrow </t>
  </si>
  <si>
    <t>@mariahdawn   I don't know what I'll do if something happens to my granddaddy.</t>
  </si>
  <si>
    <t>MissB_10</t>
  </si>
  <si>
    <t xml:space="preserve">@whitneyduncan oh how i miss those days at the river.. i gotta get back.. </t>
  </si>
  <si>
    <t>amandasdennis</t>
  </si>
  <si>
    <t xml:space="preserve">is trying my best to be motivated...It's so darn hard to do when you have an entire house full of stacks of clothes </t>
  </si>
  <si>
    <t>@fernandopassion  aww that sucks</t>
  </si>
  <si>
    <t>@DWsRoseC Good for you......mine will have already passed  No extra b-day luvin for moi!! lol</t>
  </si>
  <si>
    <t xml:space="preserve">Guess ill go 2 bed early 2nite . . . Theres nothin 4 me 2 do and i dont feel good </t>
  </si>
  <si>
    <t>bsb96</t>
  </si>
  <si>
    <t xml:space="preserve">this is going to be hard...last night at the house..booers! </t>
  </si>
  <si>
    <t>factory_worker</t>
  </si>
  <si>
    <t xml:space="preserve">The condo I was kinda sorta looking at is no longer listed. </t>
  </si>
  <si>
    <t xml:space="preserve">i missed the new moon trailer!! </t>
  </si>
  <si>
    <t>sophiadaniels</t>
  </si>
  <si>
    <t xml:space="preserve">@honey_bucket awwwww </t>
  </si>
  <si>
    <t xml:space="preserve">Tomorrow's going to be hell... 5 tests to make up, two projects I'm a weekend beheind on &amp;amp; a lab report due Wednesday. I need a hug </t>
  </si>
  <si>
    <t>I need a job!  , rlly now my wallet has nothing =(</t>
  </si>
  <si>
    <t xml:space="preserve">@Superbad24 dude will u tell me or not? </t>
  </si>
  <si>
    <t xml:space="preserve">boooo they deleted the video </t>
  </si>
  <si>
    <t>manderrx27</t>
  </si>
  <si>
    <t xml:space="preserve">damn, i thought i had more water in my waterbottle. gotta go to more. </t>
  </si>
  <si>
    <t>magjestie</t>
  </si>
  <si>
    <t xml:space="preserve">My mama came home and left me again </t>
  </si>
  <si>
    <t xml:space="preserve">The show is wack ! </t>
  </si>
  <si>
    <t>emscum</t>
  </si>
  <si>
    <t xml:space="preserve">couldnt even stay awake in my exam. Oh dear </t>
  </si>
  <si>
    <t>@Georgiee_Porgie i know right!  it makes me sad. i miss her. i can not wait till june 20th!</t>
  </si>
  <si>
    <t>@daLoved1 oh course, you all are, it is going to be a HUGE diva party and liza and i wont be there, we sux  (come on liza ;) )</t>
  </si>
  <si>
    <t xml:space="preserve">@brighteyez75 The @Adelaide_FC account is the Adelaide Crows AFL. And they barely tweet anything besides scores and their sponsors. </t>
  </si>
  <si>
    <t>kelsigreen</t>
  </si>
  <si>
    <t xml:space="preserve">Ugh, i have to work tomorrow </t>
  </si>
  <si>
    <t>@legacy62 That is Horrible news!  They'll replay tomorrow too! Robert is backstage, chattin w/young girls....Boring for him!</t>
  </si>
  <si>
    <t xml:space="preserve">@Venica so down if I can get my ass to town square. Stupid Kyle Doesn't wanna watch Up </t>
  </si>
  <si>
    <t>megs0124</t>
  </si>
  <si>
    <t xml:space="preserve">Back home from my wonderful trip to Asheville. I love a-ville. In bed &amp;amp; mourning the fact the weekends over &amp;amp; I have to work tomorrow. </t>
  </si>
  <si>
    <t xml:space="preserve"> i wish paramore won for best song... boo</t>
  </si>
  <si>
    <t>FayeFoucault</t>
  </si>
  <si>
    <t xml:space="preserve">MTV awards are not on in my area </t>
  </si>
  <si>
    <t xml:space="preserve">@miss_tattoo I hear that!!!!! I dont even think I can go to one show this summer </t>
  </si>
  <si>
    <t>NeysaM</t>
  </si>
  <si>
    <t>@3eb_official  can't be viewed on iPhone...</t>
  </si>
  <si>
    <t xml:space="preserve">I wanna watch the MTV Movie Awards now, please? </t>
  </si>
  <si>
    <t xml:space="preserve">This blows!!! I missed the new moon trailer </t>
  </si>
  <si>
    <t>JLo_SHOT408</t>
  </si>
  <si>
    <t xml:space="preserve">@KristenCampisi hi love...Twitter is being wierd with my pic right now too! </t>
  </si>
  <si>
    <t>Zappie09</t>
  </si>
  <si>
    <t xml:space="preserve">I should be getting a new cell tuesday with a PLAN yes A PLAN no more prepaid crap! unfortunately my brother picked out the phone... </t>
  </si>
  <si>
    <t xml:space="preserve">and now it's raining again this side of Manila....where's the sun????... </t>
  </si>
  <si>
    <t>I hate mosquito bites, especially when you catch them sucking up your blood.  F EM.</t>
  </si>
  <si>
    <t>eitakhgiel</t>
  </si>
  <si>
    <t xml:space="preserve">Watching i am legend...so sad </t>
  </si>
  <si>
    <t>@07_VA I'm out and about...missin the awards that I see everyone is watchin but me  lol</t>
  </si>
  <si>
    <t>drgult</t>
  </si>
  <si>
    <t xml:space="preserve">Get bored at home, fiddle something in the lab, forget your keys, and frustrate fellow grads for help::The worst way to end your weekend </t>
  </si>
  <si>
    <t xml:space="preserve">i want to leave for England sooner. can i, can i?? probably not </t>
  </si>
  <si>
    <t>Carmicheal22</t>
  </si>
  <si>
    <t xml:space="preserve">idk how but, i woke up from my nap with some hickey looking thing on my left boob.. </t>
  </si>
  <si>
    <t xml:space="preserve">I went into that &amp;quot;pro-life&amp;quot; T Trend mess for a good while. They do not want to hear truth. They like BS better. </t>
  </si>
  <si>
    <t>squee_23</t>
  </si>
  <si>
    <t xml:space="preserve">Amused watching lucy try to eat a ham bone. i'd take pictures, but she's afraid of cameras </t>
  </si>
  <si>
    <t>J3ssL</t>
  </si>
  <si>
    <t xml:space="preserve">@pinkjody pooooor thing!  At least you're healthyy! </t>
  </si>
  <si>
    <t xml:space="preserve">just realized that it's back-to-school day, i miss school. </t>
  </si>
  <si>
    <t>mattmark</t>
  </si>
  <si>
    <t xml:space="preserve">@deabush ouchie - hamstring usually happens when your quad is too strong.. or your hamstring too weak </t>
  </si>
  <si>
    <t xml:space="preserve">at my house with chris,couldn't help him with his project </t>
  </si>
  <si>
    <t>kennedy_jane</t>
  </si>
  <si>
    <t xml:space="preserve">turns out I have an infection, no swine flu! Had to get a jab in the butt though and have to have another tomorrow. </t>
  </si>
  <si>
    <t>maebo</t>
  </si>
  <si>
    <t xml:space="preserve">@AlSharpTongue I said how is it messin up ur blackberry? And u said yes...so now I'm confused b/c it wasn't a yes/no question </t>
  </si>
  <si>
    <t xml:space="preserve">worky tomorrow. still recovering </t>
  </si>
  <si>
    <t>Rockyrulez3721</t>
  </si>
  <si>
    <t xml:space="preserve">Here had a blast today but it went by fast!!!!!!!! School, new cell, more school </t>
  </si>
  <si>
    <t xml:space="preserve">@hellolaurel My bum totally didn't </t>
  </si>
  <si>
    <t>EmilyLuvsJonas</t>
  </si>
  <si>
    <t xml:space="preserve">Sunburned knees </t>
  </si>
  <si>
    <t>So I just had a glimpse backstage of some fans meeting and taking a picture with Robert Pattinson. I can only dreaaaaaam.  haha</t>
  </si>
  <si>
    <t>nothingbutsong</t>
  </si>
  <si>
    <t xml:space="preserve">Have? Has? My English training has failed me. </t>
  </si>
  <si>
    <t>boom148</t>
  </si>
  <si>
    <t xml:space="preserve">@ dah end of the day theirs not LOYALITY or RESPECT ----am deeeply hurt tonight  </t>
  </si>
  <si>
    <t xml:space="preserve">@lizet09 I cant belive the eminem thing was real he realy did look mad tho!,omg I know I forgot that the 2nd movie is where he leaves her </t>
  </si>
  <si>
    <t>saturnswirls</t>
  </si>
  <si>
    <t>@FletcherC It really is   I've just been listening to music and thinking about Jim.</t>
  </si>
  <si>
    <t xml:space="preserve">blah i don't feel like watchin the mtv movie awards right now </t>
  </si>
  <si>
    <t xml:space="preserve">i laugh but i'm crying on the inside.   </t>
  </si>
  <si>
    <t>@VickyArdon yea  it was so animalistic. *shivers* I will never look at Squishy the same.</t>
  </si>
  <si>
    <t>Priinc3ssTiinY</t>
  </si>
  <si>
    <t xml:space="preserve">kiickN iit @ ta giirl tiia house..... ant got shiit 2 do </t>
  </si>
  <si>
    <t xml:space="preserve">Hard to decide which is more depressing: the evening news or the pens/wings game </t>
  </si>
  <si>
    <t>smsouljah</t>
  </si>
  <si>
    <t>@sashamaemo srry bout ya fish  like Ecc say it's appt unto us a time 2 live and die...tht might not apply here but u get wat I'm sayin</t>
  </si>
  <si>
    <t>nashtassia</t>
  </si>
  <si>
    <t>is having a hard time writing a sonnet for her english class..  http://plurk.com/p/xieej</t>
  </si>
  <si>
    <t>lexi_young</t>
  </si>
  <si>
    <t>Is sick and it just wont go away!  But Dave Barnes is with me so it is all ok!</t>
  </si>
  <si>
    <t>colouredMARKERS</t>
  </si>
  <si>
    <t>I hate commercials.  &amp;lt;NiCOLE&amp;lt;33&amp;gt;</t>
  </si>
  <si>
    <t>Wait...since my recording of the VMAS won't start til like 11 does that mean ill miss the red carpet  noooooooooo!! Best part damnit!</t>
  </si>
  <si>
    <t xml:space="preserve">i dont know how much more i can study, but it's scary when i havent talked to anyone whose passed it yet </t>
  </si>
  <si>
    <t xml:space="preserve">Stomach cramps!! </t>
  </si>
  <si>
    <t>cliffchen</t>
  </si>
  <si>
    <t xml:space="preserve">Last week I was on the beach looking at the sea. Today I am on my desk looking at sea of paper </t>
  </si>
  <si>
    <t xml:space="preserve">@KimKardashian Nope, but it looks so scary </t>
  </si>
  <si>
    <t xml:space="preserve">though i did miss andy samberg and his shenanigans. </t>
  </si>
  <si>
    <t>kaitsommer</t>
  </si>
  <si>
    <t xml:space="preserve">sunday nights suck </t>
  </si>
  <si>
    <t>yoononn</t>
  </si>
  <si>
    <t xml:space="preserve">yet to get my Italian fix yet </t>
  </si>
  <si>
    <t>http://twitpic.com/6dpfq - Twitter stole my pic  and keep saying to me &amp;quot;thats a nice picture&amp;quot;</t>
  </si>
  <si>
    <t>ilsezarate</t>
  </si>
  <si>
    <t>cant find my favorite shoes  Â¡</t>
  </si>
  <si>
    <t>freak4films</t>
  </si>
  <si>
    <t xml:space="preserve">1000 following 1 follower. Is something wrong here? </t>
  </si>
  <si>
    <t>JumbieQueen</t>
  </si>
  <si>
    <t xml:space="preserve">@MaggieDammit I'm so sorry for your loss.  </t>
  </si>
  <si>
    <t>@CraftyMamaof4 my hub doesnt like sports  I had BEARS season passes &amp;amp; partial Caps last yr he didnt go to 1 game. okay tho i took my bro.</t>
  </si>
  <si>
    <t>Webcast_mama</t>
  </si>
  <si>
    <t xml:space="preserve">91 days to go...feeling like a mack truck ran over me...with a keg for a belly!!  Off to Montreal by train as I can't fly </t>
  </si>
  <si>
    <t xml:space="preserve">@driveways if there are zan pix tweet them! I wanna see </t>
  </si>
  <si>
    <t xml:space="preserve">I want the sims3 </t>
  </si>
  <si>
    <t xml:space="preserve">Adam! Adam! Adam! Adam! Adam!  I will be pissed off if we are told he is there, and doesn't show up! </t>
  </si>
  <si>
    <t>I am kind of feeling some horrible nausea  today was fun! Ahhh, I am pumped for this summer!</t>
  </si>
  <si>
    <t xml:space="preserve">I think I love him. I want to love him. Why can't I just say it? </t>
  </si>
  <si>
    <t xml:space="preserve">@peytiejane OMG THAT'S NOT FAIR!! i didn't realize his hotness until like.. today. i always thought he was ugly... </t>
  </si>
  <si>
    <t>DE80</t>
  </si>
  <si>
    <t xml:space="preserve">I have a sore throat...not good   </t>
  </si>
  <si>
    <t xml:space="preserve">why aren't u working for me twitter  </t>
  </si>
  <si>
    <t>Godsillah</t>
  </si>
  <si>
    <t xml:space="preserve">no basketball till thursday  </t>
  </si>
  <si>
    <t>MarissaAndrea</t>
  </si>
  <si>
    <t>Aww. Rachel left  Showa time then some JVP time!&amp;lt;3</t>
  </si>
  <si>
    <t>chelseacw</t>
  </si>
  <si>
    <t xml:space="preserve">no, not this commercial again </t>
  </si>
  <si>
    <t>Ahhhhh...........  Twitter is not letting me upload a profile picture  !!!!!</t>
  </si>
  <si>
    <t>samanthafresno</t>
  </si>
  <si>
    <t xml:space="preserve">@jennystarship , i dont have your new s/n it was on my cell but i didnt save it, i didnt know your on, IM me? </t>
  </si>
  <si>
    <t xml:space="preserve">@aussied aww, I can sympathise with that, it's a mystery how some people just torture themselves getting reminded bout that sorta thing </t>
  </si>
  <si>
    <t>nightstandtales</t>
  </si>
  <si>
    <t xml:space="preserve">@ellenmoore08 I don't have anymore dogs... </t>
  </si>
  <si>
    <t>SmoshKidDan</t>
  </si>
  <si>
    <t xml:space="preserve">@smosh when are you guys getting new spanglish shirts in for small your all out </t>
  </si>
  <si>
    <t xml:space="preserve">@AshyJonas uhmm i cant see the mtvm too  until Thursday, whats upÂ´!? </t>
  </si>
  <si>
    <t xml:space="preserve">@MCbutterflyfan omg im so so sos so so so sos so sorry!!!! u still there?!?!? </t>
  </si>
  <si>
    <t>Why is the weekend over already?  I so feel like I have limited fun time...damn health issues</t>
  </si>
  <si>
    <t xml:space="preserve">&amp;lt;sigh&amp;gt; I'm beginning to think that there is nothing for me here in Kansas, but I have too many ties here to leave now. </t>
  </si>
  <si>
    <t>this week my life is jam packed  not good...toooo much school work...help!!!</t>
  </si>
  <si>
    <t>Th3MusicLiv3s</t>
  </si>
  <si>
    <t>I just killed a lightning bug!! An it's still gliwin on my windshield!!!  rip squashed bug</t>
  </si>
  <si>
    <t>sofiamaria</t>
  </si>
  <si>
    <t>I got laughed at for requesting july 15 off work to see harry potter: hbp.  i &amp;lt;3 harry potter &amp;amp; this is going is be the best one yet.</t>
  </si>
  <si>
    <t>meaMEAmea</t>
  </si>
  <si>
    <t>asks everybody to help me regain my lost karma  http://plurk.com/p/xier8</t>
  </si>
  <si>
    <t xml:space="preserve">@madlyv @chidiana my mom died at 49, my kids missed out as well on having a young grandma </t>
  </si>
  <si>
    <t>@lilmizsunshyne what happend no TV!  update?</t>
  </si>
  <si>
    <t xml:space="preserve">so it is a really sad time when your own mother ATTEMPTS to do the stanky leg </t>
  </si>
  <si>
    <t>Shivee</t>
  </si>
  <si>
    <t xml:space="preserve">really wanted to see @boysnoize  </t>
  </si>
  <si>
    <t>marialynn1970</t>
  </si>
  <si>
    <t xml:space="preserve">Midterm from hell has officially ruined my weekend </t>
  </si>
  <si>
    <t>snowrecords</t>
  </si>
  <si>
    <t xml:space="preserve">Tiny shop, like us, have to work everyday without taking holidays </t>
  </si>
  <si>
    <t xml:space="preserve">tom please do a meet tomorrow with the fans outside of your hotel. i've been waiting outside for 5 days </t>
  </si>
  <si>
    <t>celebinvasion</t>
  </si>
  <si>
    <t xml:space="preserve">@PopEater the video was removed already. </t>
  </si>
  <si>
    <t>shalane</t>
  </si>
  <si>
    <t xml:space="preserve">Bored at home alone. I can't manage to get up on my own. I think I have to go to the bathroom, too. </t>
  </si>
  <si>
    <t>JasperxDisaster</t>
  </si>
  <si>
    <t xml:space="preserve">I don't think they realize that I can hear them </t>
  </si>
  <si>
    <t>since84</t>
  </si>
  <si>
    <t xml:space="preserve">@BrookesMommy518 twitter!!! see u in the am..uughhh </t>
  </si>
  <si>
    <t>adecote</t>
  </si>
  <si>
    <t>No trip to Blake's   Will have to save my ridiculousness for next year.</t>
  </si>
  <si>
    <t>kaixincs</t>
  </si>
  <si>
    <t xml:space="preserve">@JamesLChiaMing Sigh.. Wherever i go i see food! How to stop eating?? </t>
  </si>
  <si>
    <t xml:space="preserve">@burbujaspy I was my last dance recital with Mrs.Sherri </t>
  </si>
  <si>
    <t>lexifer86</t>
  </si>
  <si>
    <t xml:space="preserve">@sean me too </t>
  </si>
  <si>
    <t>mayrawryay</t>
  </si>
  <si>
    <t xml:space="preserve">mornin  I'm awake, but I don't want to get out of bed yet </t>
  </si>
  <si>
    <t xml:space="preserve">@erinnnx3: hahha I know right! Its like its a nice relxaing day but then you have to get ready for the week and shitt </t>
  </si>
  <si>
    <t>@NadMircella  Not too sure dear. Got mine from Aussie!</t>
  </si>
  <si>
    <t xml:space="preserve">Dehumidifier and heater on...trying to dry washing.  Times like this  wish had paid for the underbench washing machine/drier combo </t>
  </si>
  <si>
    <t>cesk26</t>
  </si>
  <si>
    <t xml:space="preserve">i cant see the mtv movie awards </t>
  </si>
  <si>
    <t>Headin' to bed.  Extremely NOISY Saturday's at bowling alley cross street.  2-3 a.m. is when they get LOUD in the streets   wakes you up!</t>
  </si>
  <si>
    <t>HFEM</t>
  </si>
  <si>
    <t xml:space="preserve">I just started to REALLY clean now. WTF. I miss my christopher </t>
  </si>
  <si>
    <t>midnightblue448</t>
  </si>
  <si>
    <t xml:space="preserve">needs a cat trainer! the cat invasion is driving me crazy! She's just conquered the dogs bed, carpets, doors and my sleep. </t>
  </si>
  <si>
    <t>GarionOrb</t>
  </si>
  <si>
    <t xml:space="preserve">I so don't want to go wading in kitty shit...  </t>
  </si>
  <si>
    <t>lunanoda</t>
  </si>
  <si>
    <t xml:space="preserve">...no photog...no story...make sabrina somethin'-somethin'... </t>
  </si>
  <si>
    <t>&amp;quot;The Hills&amp;quot; season finale: Lauren's last episode  Then MTV Movie Awards with Andy Sambergggg!</t>
  </si>
  <si>
    <t>zstrong</t>
  </si>
  <si>
    <t xml:space="preserve">Getting ready to go to bed... By the way someone told us that getting pooped on by a bird was good luck... That's so not true! </t>
  </si>
  <si>
    <t xml:space="preserve">Ugh.  What the frick is a primary source?  I need three of them. </t>
  </si>
  <si>
    <t>brookenath</t>
  </si>
  <si>
    <t xml:space="preserve">I never thought I would say this, but I miss the SYTYCD crew </t>
  </si>
  <si>
    <t>basictheory</t>
  </si>
  <si>
    <t xml:space="preserve">@starstruck76 car. </t>
  </si>
  <si>
    <t>misiaoh</t>
  </si>
  <si>
    <t xml:space="preserve">is feeling lonely on twitter </t>
  </si>
  <si>
    <t>PockyStik</t>
  </si>
  <si>
    <t xml:space="preserve">@VintageAerith I used to love doing that ^^ I don't live in a good area for that now though </t>
  </si>
  <si>
    <t xml:space="preserve">It was hard putting the kids down for the evening..I think they know they only have 4 more daze of school left. </t>
  </si>
  <si>
    <t xml:space="preserve">Bed!  UGH! I wants to watch the awards !!! hope another channel plays the show, i dont have MTV </t>
  </si>
  <si>
    <t xml:space="preserve">holy 349583098 unread emails </t>
  </si>
  <si>
    <t>xoKRaZyy</t>
  </si>
  <si>
    <t xml:space="preserve">The wolves look so bad. </t>
  </si>
  <si>
    <t xml:space="preserve">@danamlewis check to see who you sent it to - not seeing an email from you </t>
  </si>
  <si>
    <t>hall912</t>
  </si>
  <si>
    <t xml:space="preserve">@stephaniepratt should've worn orange </t>
  </si>
  <si>
    <t xml:space="preserve">@khendrastic ....well since u put it that way </t>
  </si>
  <si>
    <t>khloe39</t>
  </si>
  <si>
    <t>Facebook is feeling like old dial-up internet...going to bed now to get rested for Monday  ugh!</t>
  </si>
  <si>
    <t>rotokantus</t>
  </si>
  <si>
    <t xml:space="preserve">@Jes_12 but If you stay in Morgan I won't ever see you again! </t>
  </si>
  <si>
    <t xml:space="preserve">@PoorBritney it doesnt work </t>
  </si>
  <si>
    <t>Sebidiah</t>
  </si>
  <si>
    <t>Just realized that I don't know many people that Tweet.  I need a friend!!  Open-minded people = &amp;quot;Closed-mouthed&amp;quot; people.</t>
  </si>
  <si>
    <t>harveystiegler</t>
  </si>
  <si>
    <t xml:space="preserve">Not enough hours in a day. Church, shopping (only partly successful), watched IndyCar race, exercise. No time for piano practice today </t>
  </si>
  <si>
    <t>soooo tired  and no planning day tomorrow either. lord help us all</t>
  </si>
  <si>
    <t>@mileycyrus CONGRATS! &amp;lt;33 Again, Im sorry about what that hacker said.  Forgive me Miley!!</t>
  </si>
  <si>
    <t>Since I've never had a trophy in my whole life  Lol I've been a failure for quite some time...</t>
  </si>
  <si>
    <t>fav7575</t>
  </si>
  <si>
    <t xml:space="preserve">has to work tomorrow yay.... </t>
  </si>
  <si>
    <t>natcan2</t>
  </si>
  <si>
    <t xml:space="preserve">@gabby_ybarra hey stalker! I guess tomorrow will be the last time we have class together. </t>
  </si>
  <si>
    <t>MysticFallout</t>
  </si>
  <si>
    <t xml:space="preserve">after a long day, im now in for a long night it seems. mouth is hurtin something terrible. want em OUT NOW!!!!!!!! </t>
  </si>
  <si>
    <t>skeeba</t>
  </si>
  <si>
    <t xml:space="preserve">i miss my spoon. </t>
  </si>
  <si>
    <t>aubpearls465</t>
  </si>
  <si>
    <t xml:space="preserve">I really need this headache to go away. I'm afraid to get in the shower because the water is going to hurt when it hits my head. </t>
  </si>
  <si>
    <t>SaraNesbitt</t>
  </si>
  <si>
    <t xml:space="preserve">I miss him, too. Gonna be a long 5 days. </t>
  </si>
  <si>
    <t>luvu48</t>
  </si>
  <si>
    <t xml:space="preserve">30 minutes until the mtv movie awards end </t>
  </si>
  <si>
    <t>MzLinzyJo</t>
  </si>
  <si>
    <t xml:space="preserve">Weekend wore me out.  I want to go to bed, but don't want to wake up and go to work. </t>
  </si>
  <si>
    <t>dipsdon</t>
  </si>
  <si>
    <t>Got a flat tire  sittn on the side of the road waitn for AAA listening to howard stern lol</t>
  </si>
  <si>
    <t xml:space="preserve">@razzlecupcake u are awesome to hang out with!! but I am at work. </t>
  </si>
  <si>
    <t>@ALauderdale YES! That is my ish *shows ethnic side* lol. BET is lame these days  I miss Cita's World and Hits from the Streets! YEAH!</t>
  </si>
  <si>
    <t>hotgirlMEL</t>
  </si>
  <si>
    <t xml:space="preserve">GENERAL MOTORS IS GOING BANKRUPT NOW I HAVE TO LOOK FOR A NEW JOB ...ANY HELP?? </t>
  </si>
  <si>
    <t>@ablebill http://twitpic.com/6a1n0 - awwww...  goodbye G212</t>
  </si>
  <si>
    <t>yoitssummer</t>
  </si>
  <si>
    <t>totaled my car todaaay~~ ER for 4 houuurs. and now D isn't coming over  fucking bad day.</t>
  </si>
  <si>
    <t>smo84</t>
  </si>
  <si>
    <t xml:space="preserve">@ijustine down 3-1 and fleury is playing like poo </t>
  </si>
  <si>
    <t xml:space="preserve">Oh where Oh where has my Panda gone? Oh where Oh where can she be? </t>
  </si>
  <si>
    <t>reevajazzel</t>
  </si>
  <si>
    <t>stuck on the skytrain just before downtown  cmon!!!! awww takin up valuble sun time!!</t>
  </si>
  <si>
    <t>karlafung</t>
  </si>
  <si>
    <t xml:space="preserve">Nooooo! Are you training too hard? </t>
  </si>
  <si>
    <t xml:space="preserve">Also, @hulu interface needs serious UX/UI attention. Is there a 3rd party tool to clean up subscriptions? My unsubs won't go off queue! </t>
  </si>
  <si>
    <t xml:space="preserve">@ChellaD11 I'm crying on the inside </t>
  </si>
  <si>
    <t>chnl</t>
  </si>
  <si>
    <t>GAAAAH Kirsten Stewart. She is SO AWKWARD. And looks like a crackwhore.  I'm pretty sure they pay her to act this way. #MTVmovieawards</t>
  </si>
  <si>
    <t xml:space="preserve">@Dayewalker I hope they don't shut down Shreveport's plant. </t>
  </si>
  <si>
    <t>CrackerDucky</t>
  </si>
  <si>
    <t>Going home tomorrow.  but had a blast!!</t>
  </si>
  <si>
    <t>WSUCorey</t>
  </si>
  <si>
    <t>I start class tomorrow..... Ugh  fml</t>
  </si>
  <si>
    <t xml:space="preserve">Platinum weddings this show is bomb i aspire to have a wedding like these --which means i mite have to take on the role of a trophy wife </t>
  </si>
  <si>
    <t>boyreporter</t>
  </si>
  <si>
    <t xml:space="preserve">@whetmyappetite not sure. But if he's already secured his licence I doubt it very much. If he hasn't... it probably will </t>
  </si>
  <si>
    <t xml:space="preserve">My cousin crashed his motorcycle. I'm going to the hospital. My family is always in the hospital. </t>
  </si>
  <si>
    <t xml:space="preserve">I'm not watching the MTV Movie Awards because I don't need to see a bunch of Twatlight shit. But I'm missing Andy. </t>
  </si>
  <si>
    <t>He's Just Not That Into You - Sort of like diet LaBute. Didn't hate it at first, then did. One guy was 'confused' about f-ing ScarJo.   *</t>
  </si>
  <si>
    <t>ravislashawn</t>
  </si>
  <si>
    <t>Just dropped my earphones in the brownie mix  that sucks!</t>
  </si>
  <si>
    <t>digi_gal</t>
  </si>
  <si>
    <t xml:space="preserve">: I'm in down in the count for being &amp;quot;The One&amp;quot; in Columbus: http://tinyurl.com/lhhckt ... </t>
  </si>
  <si>
    <t>Exor04</t>
  </si>
  <si>
    <t xml:space="preserve">Watching Mtv movie awards.. i missed the transformers clip! </t>
  </si>
  <si>
    <t>ddangel56</t>
  </si>
  <si>
    <t xml:space="preserve">i am sick and i canÂ´t sing  </t>
  </si>
  <si>
    <t>KCDiz</t>
  </si>
  <si>
    <t xml:space="preserve">i want my quiet house back. </t>
  </si>
  <si>
    <t xml:space="preserve">why couldn't I study something profitable in school, not something that I love and interests me...?  </t>
  </si>
  <si>
    <t xml:space="preserve">@green_i_girl but I'm so team Jasper cos of that FF and his haiiiirrrrr!!! </t>
  </si>
  <si>
    <t>dannyishaute</t>
  </si>
  <si>
    <t xml:space="preserve">i miss my jeffrey  but its almost his birthday! i get good gifts! </t>
  </si>
  <si>
    <t>MandaSpradlin</t>
  </si>
  <si>
    <t xml:space="preserve">Just saw the New Moon trailer on the mtv awards, all I have to say is OH MY FREAKING GOD!! and the werewolf looked lame </t>
  </si>
  <si>
    <t xml:space="preserve">nick stole my hiptop </t>
  </si>
  <si>
    <t xml:space="preserve">Ok this stinks MTV awards don't come on for another 2 hrs here </t>
  </si>
  <si>
    <t xml:space="preserve">@1PrettyRemy lml im dealing wit tha worst..smfh ronnie I need a diet plan </t>
  </si>
  <si>
    <t>iamemilyk</t>
  </si>
  <si>
    <t xml:space="preserve">Miss my sister </t>
  </si>
  <si>
    <t>lexthrills</t>
  </si>
  <si>
    <t xml:space="preserve">All pics taken. Finally. Gotta admit that the giant oak was awesome. Forgot to take a pic on the phone though </t>
  </si>
  <si>
    <t>@influcx of course I will, and omg! You poor thing! Go beddy bye!  &amp;lt;hugsies!&amp;gt;</t>
  </si>
  <si>
    <t xml:space="preserve">@TheKnittingNest Ha! I totally would but I am so far away (45th) and have no car. </t>
  </si>
  <si>
    <t xml:space="preserve">We just had a little blast of much needed rain, but I don't think there is any more coming... </t>
  </si>
  <si>
    <t>15negra</t>
  </si>
  <si>
    <t xml:space="preserve">@MAKAEL86 for me is 22 days can't wait... Well I'm not front row like you! </t>
  </si>
  <si>
    <t>starla80</t>
  </si>
  <si>
    <t xml:space="preserve">@HelenKitty I'm serious, of course I wouldn't make fun of you. </t>
  </si>
  <si>
    <t xml:space="preserve">Got to see a house burn. Quite the experience but I am gonna be deeead tomorrow </t>
  </si>
  <si>
    <t>@lauramarie1288 @blyn315 I have my cousin's wedding saturday in Saginaw and we are staying overnight  sad.</t>
  </si>
  <si>
    <t>mb_twlight</t>
  </si>
  <si>
    <t xml:space="preserve">can someone tell me if the trailer was good?????? i missed it </t>
  </si>
  <si>
    <t>SarahSpe</t>
  </si>
  <si>
    <t xml:space="preserve">Surprise last minute attendee for creation is @sambo101 !  He fought for this and cant even twitter it himself cause mom isnt too happy </t>
  </si>
  <si>
    <t>Shelby is missing Major... I wish mom would take me to Pet Smart...   http://apps.facebook.com/dogbook/profile/view/5288510</t>
  </si>
  <si>
    <t>KaraGalek</t>
  </si>
  <si>
    <t xml:space="preserve">@Erin_lisa yes my pathetic looserness we prob will </t>
  </si>
  <si>
    <t xml:space="preserve">Bummed that I missed the wedding with the gang down the shore.  </t>
  </si>
  <si>
    <t>NGIHTY NIGHTY PEOPLE GOING TO TRY TO LEEP WITH ALL THIS STRESS ON MY CHEST I HOPE SHE ANY I THINK SHE IS  HAVE SWEET PAULA DREAMS EVERYONE</t>
  </si>
  <si>
    <t>G_Palmer</t>
  </si>
  <si>
    <t xml:space="preserve">@Valskee Lol. I know!!! </t>
  </si>
  <si>
    <t xml:space="preserve">@CinnamonCloud not anymore  boo! can't find a stream of the show now </t>
  </si>
  <si>
    <t xml:space="preserve">@oliyoung agreed.  And how often do we get groundbreaking these days?  not often enough unfortunately </t>
  </si>
  <si>
    <t xml:space="preserve">Its amazing how such and independant person could become so dependent on another, and still be thrown to the side.  </t>
  </si>
  <si>
    <t>@amycnightingale aww, wish I had seen your tweet before the weekend  I was indeed in the city, fun times were had</t>
  </si>
  <si>
    <t>caiteelin19</t>
  </si>
  <si>
    <t xml:space="preserve">who is hamster?!!!!!!! noooooooooooooooooooo </t>
  </si>
  <si>
    <t>DyingBlade</t>
  </si>
  <si>
    <t xml:space="preserve">@shhcheng wth? 2 of my friends lost their wallet and atm card and one of my coworker lost her wallet and keys. And I lost my pocket knife </t>
  </si>
  <si>
    <t>dina212</t>
  </si>
  <si>
    <t xml:space="preserve">@MsKimberhaze all your tweets about the MTV Movie awards are making me laugh. I agree. Gone are the good ol days of MTV </t>
  </si>
  <si>
    <t>Bed reallyreallyreally early. Holy fuck. Going to bed really soon. Leaving tomorrow.  &amp;lt;3</t>
  </si>
  <si>
    <t>@AnthonyDSanders  i hear.</t>
  </si>
  <si>
    <t>miso_soup</t>
  </si>
  <si>
    <t xml:space="preserve">@epicwelshman sucks </t>
  </si>
  <si>
    <t>JenniferSmile</t>
  </si>
  <si>
    <t xml:space="preserve">was sent home from work today for being ill </t>
  </si>
  <si>
    <t>HerRoyalDemones</t>
  </si>
  <si>
    <t xml:space="preserve">I'm beginning to suspect that this phone has a faulty battery </t>
  </si>
  <si>
    <t xml:space="preserve">@nurfarahz hey JONAS didn't air today. we gotta wait till june 7. sucks </t>
  </si>
  <si>
    <t xml:space="preserve">David took a tumble last night! My legs feel bruised! </t>
  </si>
  <si>
    <t xml:space="preserve">writing an essay, tired ! </t>
  </si>
  <si>
    <t>thinkaboutdavid</t>
  </si>
  <si>
    <t xml:space="preserve">I got through 3 hours of work before packing my shit and leaving. So sick </t>
  </si>
  <si>
    <t>currs929</t>
  </si>
  <si>
    <t xml:space="preserve">I had a killer headache all day </t>
  </si>
  <si>
    <t>aleexa2604</t>
  </si>
  <si>
    <t>omg i miss so muchie someone right nowww  wish he was here.</t>
  </si>
  <si>
    <t>corrosivecole</t>
  </si>
  <si>
    <t xml:space="preserve">Bed soon, then school in the morning, oh! And you just can't forget fucking guitar practice </t>
  </si>
  <si>
    <t xml:space="preserve">@joeyTWOwheels I was reading on the sofa, and he jumped onto the coffee table to get near me. Candle on coffee table. He got too close. </t>
  </si>
  <si>
    <t xml:space="preserve">B/c of my pride! I jus FAILED! </t>
  </si>
  <si>
    <t xml:space="preserve">@acangiano Oh man, I really enjoyed that documentary  Very nice tribute to a genius, so sad that he couldn't see tuva... </t>
  </si>
  <si>
    <t>got a new facebook account because this one is hacked  find me and add me! delete this one!</t>
  </si>
  <si>
    <t>ihawk2k</t>
  </si>
  <si>
    <t xml:space="preserve"> red wings are gonna win again...</t>
  </si>
  <si>
    <t>dbartone</t>
  </si>
  <si>
    <t>Friday, Tuesday, Monday, Thursday, then exams  ....can you say stress!</t>
  </si>
  <si>
    <t xml:space="preserve">Cedric diggorys death brings me to tears every time.. Too dramatic </t>
  </si>
  <si>
    <t xml:space="preserve">soo doesn't want to go through another week of classes. </t>
  </si>
  <si>
    <t xml:space="preserve">Anyone see the New Moon trailer??? Recap please?? Traveling on highway, no video here. </t>
  </si>
  <si>
    <t>chelseymac</t>
  </si>
  <si>
    <t>J's party was a blast! Hard to believe he is graduating and leaving me  i sure love him and am hecka proud of him!!</t>
  </si>
  <si>
    <t xml:space="preserve"> Dan won't have off for my birthday.</t>
  </si>
  <si>
    <t>ooochristineooo</t>
  </si>
  <si>
    <t>What the hell.  I thought I was getting better.  Took a nap and woke up feeling worse.   Ugh.</t>
  </si>
  <si>
    <t xml:space="preserve">@noc_nurse Weekend was okay until my whole fam started throwing up. </t>
  </si>
  <si>
    <t>lovemarguerite</t>
  </si>
  <si>
    <t xml:space="preserve">messed up my foot today </t>
  </si>
  <si>
    <t>321hmmh</t>
  </si>
  <si>
    <t xml:space="preserve">@chandlah haha I saw that too </t>
  </si>
  <si>
    <t xml:space="preserve">I would like to apologize at this time for my ridiculous amount of &amp;quot;tweets&amp;quot; </t>
  </si>
  <si>
    <t>BABEHBELLE</t>
  </si>
  <si>
    <t>Omg I wish I was at the MTV awards  taylors there</t>
  </si>
  <si>
    <t>nomanymore</t>
  </si>
  <si>
    <t>and i wonder what's behind the butler... i dun't want to think he's plotting sthing against the family..  i luve him.</t>
  </si>
  <si>
    <t>LindseyThorn</t>
  </si>
  <si>
    <t>@taylorswift13 Taylor! =D How was the show on NBC?! I wanted to watch it so bad but it was pre-empted by a hockey game  I hope it re-airs!</t>
  </si>
  <si>
    <t>LizMyxx</t>
  </si>
  <si>
    <t>http://twitpic.com/6dppz - i miss my chubby little smurfffff!!!!  lol</t>
  </si>
  <si>
    <t xml:space="preserve">McFly on Panico na TV today made me chuckle. 'Leave me alone' (Danny) Hahahah I'm already missing you guys in Brazil </t>
  </si>
  <si>
    <t>ktoverway</t>
  </si>
  <si>
    <t>Ear hurts its bed time no creativity at all today!  and no starbucks either lol didnt do much of the homework i had either .....in all ...</t>
  </si>
  <si>
    <t xml:space="preserve">@sankofa86 awwww. Ok. I miss you! I can't believe everyone is basically leaving </t>
  </si>
  <si>
    <t xml:space="preserve">DAMN!!!. grrrr... i have to watch the new moon trailer! i fEEL im the onLy one who din't watch that... </t>
  </si>
  <si>
    <t>channelate</t>
  </si>
  <si>
    <t xml:space="preserve">@Vertigo_X talkshoe crashed chrome and firefox, looks like I'll have to catch the show on itunes </t>
  </si>
  <si>
    <t>WoahItsChrissy</t>
  </si>
  <si>
    <t xml:space="preserve">Just got done talkin to mi amiga mari on the phone. Tears are still coming i'm really gonna miss her! </t>
  </si>
  <si>
    <t xml:space="preserve">one exam down...two more and an oral to go </t>
  </si>
  <si>
    <t>afc_socialite</t>
  </si>
  <si>
    <t>@untouchableTQ that is not good at all  im sore my legs feet and knees hurt from work...</t>
  </si>
  <si>
    <t>Just landed in atlanta!... And some how lost the back to my phone on this flight and I can't find it wtf  LAME</t>
  </si>
  <si>
    <t xml:space="preserve">i feel all dirty </t>
  </si>
  <si>
    <t xml:space="preserve">@Kimvi I'm falling for it as well </t>
  </si>
  <si>
    <t>Justin_Kirk</t>
  </si>
  <si>
    <t xml:space="preserve">So I totally just got kicked off from watching the Red Wings game because my mom and cousins wanted to watch pillow talk? </t>
  </si>
  <si>
    <t>kara_mae</t>
  </si>
  <si>
    <t xml:space="preserve">goignt o the hospital to check up on my throat, it's really sore </t>
  </si>
  <si>
    <t>nickg105</t>
  </si>
  <si>
    <t xml:space="preserve">Ugh, tomorrow's Monday </t>
  </si>
  <si>
    <t>@xO_baybeeee awe MEEE TOOO  LOL</t>
  </si>
  <si>
    <t xml:space="preserve">Just got home. TTA was amazingg, best show they've played. My back hurts. </t>
  </si>
  <si>
    <t>LittleSammiG</t>
  </si>
  <si>
    <t xml:space="preserve">Drunk and I just want to hug my friend... </t>
  </si>
  <si>
    <t>Felipesegundo</t>
  </si>
  <si>
    <t xml:space="preserve">Why can't I do what I am suppossed to do? </t>
  </si>
  <si>
    <t>Bored  i should be sleep but i cant fall asleep  this is frustratin ugh</t>
  </si>
  <si>
    <t>Flower7777</t>
  </si>
  <si>
    <t xml:space="preserve">@miraclebabe1 yeah, it should be over in half an hour. Sorry it's on so late where you are. </t>
  </si>
  <si>
    <t xml:space="preserve">i would like to learn really basic xcode or dashcode, i just dont get it when reading on web </t>
  </si>
  <si>
    <t>krismap</t>
  </si>
  <si>
    <t xml:space="preserve">I need a massage! I can't remember the last time I got one </t>
  </si>
  <si>
    <t>vivalafreckles</t>
  </si>
  <si>
    <t xml:space="preserve">fack!!!!!! I missed it. </t>
  </si>
  <si>
    <t xml:space="preserve">I think its safe to say MTV's original generation and the second generation have been completley alienated. MTV caters only to tweens </t>
  </si>
  <si>
    <t xml:space="preserve">Ew, I hope she doesn't get it. Kristen SUCKED in that movie. *RAPID BLINK* LAME! </t>
  </si>
  <si>
    <t xml:space="preserve">This is the 2nd or 3rd week in a row that I've forgotten that 60 Minutes is on...grrrr! </t>
  </si>
  <si>
    <t>i'm still pissed i missed the finale of the hills  p.s- you are a pig.</t>
  </si>
  <si>
    <t>jessicaleahb</t>
  </si>
  <si>
    <t xml:space="preserve">Susan Boyle has been hospitalized!  </t>
  </si>
  <si>
    <t>rbc3585</t>
  </si>
  <si>
    <t xml:space="preserve">is a self-professed coward, and doesn't want a Tetanus shot. </t>
  </si>
  <si>
    <t>J1LL14N</t>
  </si>
  <si>
    <t xml:space="preserve">Finally watched the hills finale! Soooooo sad!!!!! Gonna miss Lauren, it's not going to be the same without her </t>
  </si>
  <si>
    <t>nicolefawn07</t>
  </si>
  <si>
    <t xml:space="preserve">enjoyed the MTV awards, and really wishing i wasn't sick </t>
  </si>
  <si>
    <t xml:space="preserve">@RyanStar poor thing!!! </t>
  </si>
  <si>
    <t xml:space="preserve">@EETWiz yeah...that's what I hear...I will be back late Tuesday...when the rainy weather will probably reappear as well </t>
  </si>
  <si>
    <t xml:space="preserve">@1cutechicwitfm I am sorry- I wish I can help </t>
  </si>
  <si>
    <t xml:space="preserve">why do i have to go back to work today </t>
  </si>
  <si>
    <t>kellynagata</t>
  </si>
  <si>
    <t xml:space="preserve">@madokat we just missed each other.... </t>
  </si>
  <si>
    <t>JackAttack2501</t>
  </si>
  <si>
    <t xml:space="preserve">Trying to find a way to justify a US$2000 #timhamilton jacket. Not having much luck </t>
  </si>
  <si>
    <t xml:space="preserve">@German_girl16 thank u so much..sorry..i don't think i have time..soo sorry.. </t>
  </si>
  <si>
    <t>JUSTJENNMSA</t>
  </si>
  <si>
    <t>@gstarbeat oh bummer! I so thought he was gonna be there!  oh well! It will be amazing! See u tomorrow love!</t>
  </si>
  <si>
    <t xml:space="preserve">Just dropped his cigarette in a pool of vomit </t>
  </si>
  <si>
    <t>supriyavpw</t>
  </si>
  <si>
    <t xml:space="preserve">@wirehead sadly this does your wife no good </t>
  </si>
  <si>
    <t>kynn</t>
  </si>
  <si>
    <t>Sigh. I don't know why a friend would deliberately try to &amp;quot;push my buttons&amp;quot; to make me upset.  My life sucks enough already, thanks.</t>
  </si>
  <si>
    <t xml:space="preserve">Change my theme back to old one, I need reference </t>
  </si>
  <si>
    <t>@modernally I'm an irl person and I'm your friend!! But by irl I'm guessing you mean close  oh well</t>
  </si>
  <si>
    <t xml:space="preserve">@ihatehaley no! I could never break up with Hilton Fuckin Suicide! I was just saying that its never haley&amp;amp;danielle. Always haley&amp;amp;demi </t>
  </si>
  <si>
    <t>camispiegel</t>
  </si>
  <si>
    <t xml:space="preserve">Heading to havasu to start filming fo two weeks. Getting paid to party awww lifes rough sometimes. Going to miss my 2 loves though </t>
  </si>
  <si>
    <t>and more depressing than that is that I have to sit here for another 6 hours  Why am I doing this again?</t>
  </si>
  <si>
    <t>thesnake18</t>
  </si>
  <si>
    <t xml:space="preserve">cant pay my bills cause all my moneys spent </t>
  </si>
  <si>
    <t>NataliaDiNatale</t>
  </si>
  <si>
    <t xml:space="preserve">Watching the hills. Damn it's so juicy!....I just wish he would notice me, I'm invisible to him ehhh </t>
  </si>
  <si>
    <t>caleb86</t>
  </si>
  <si>
    <t xml:space="preserve">@singsime on the results thing, likewise </t>
  </si>
  <si>
    <t xml:space="preserve">first day of work tomorrow...so sad </t>
  </si>
  <si>
    <t>bkingkingking</t>
  </si>
  <si>
    <t xml:space="preserve">GCSE's here I cooooome </t>
  </si>
  <si>
    <t>rosalinetan</t>
  </si>
  <si>
    <t xml:space="preserve">aarghhh!! The worst marks ever!! </t>
  </si>
  <si>
    <t xml:space="preserve"> She's leaving me.... I know it.</t>
  </si>
  <si>
    <t xml:space="preserve">@planetprincess I fell asleep when yu texted me </t>
  </si>
  <si>
    <t>@sophiacadiz SUPER. I need you.  You're leaving me and Alex. ( But Alex is leaving us too. :'(</t>
  </si>
  <si>
    <t>Halcyon_Dtier</t>
  </si>
  <si>
    <t xml:space="preserve">Stupid leg is being a bit weird. If this keeps up I'll have to go back on injections I guess. </t>
  </si>
  <si>
    <t xml:space="preserve">watching lion king mufasa just died </t>
  </si>
  <si>
    <t>nicocoa</t>
  </si>
  <si>
    <t>@nylarass  I haven't started. OKAY. Starting now</t>
  </si>
  <si>
    <t xml:space="preserve">I wont be using the net during school days... </t>
  </si>
  <si>
    <t>katrchrdsn</t>
  </si>
  <si>
    <t>@cmpriest   sorry to hear about your teacher my dear.  Definitely a drink is in order.</t>
  </si>
  <si>
    <t>michsnell</t>
  </si>
  <si>
    <t>Can't find my iPod.    Searching high &amp;amp; low.  Hope I didn't toss it by accident w/ all the weekend cleaning.  Drats!</t>
  </si>
  <si>
    <t xml:space="preserve">@AshleyLTMSYF aaaa im from Jakarta!  but so sad i cant watch ur concert, im having an exam this week </t>
  </si>
  <si>
    <t>meowmeow_</t>
  </si>
  <si>
    <t xml:space="preserve">Doing the unholy mathematics... </t>
  </si>
  <si>
    <t xml:space="preserve">@piyushn btw the set would had sounded at least 30% better had the sound system been better! :-S  &amp;quot;WHY&amp;quot; sounded SAD! </t>
  </si>
  <si>
    <t xml:space="preserve">I am really tired... the race weekend took everything out of me I really wanted Matt Kenseth to win today. </t>
  </si>
  <si>
    <t>yorkshireangbee</t>
  </si>
  <si>
    <t>paying credit card bills   Sunny Monday and I'm going to work, only set foot outside the house to take a cat to the vet this weekend</t>
  </si>
  <si>
    <t>missteacherjess</t>
  </si>
  <si>
    <t xml:space="preserve">@theamericanxp how is connor doing? </t>
  </si>
  <si>
    <t>i have no time for alot of things  4 days left !</t>
  </si>
  <si>
    <t>Marijkevw</t>
  </si>
  <si>
    <t>Goodmorning, just another working day, no holiday for me.  But tomorrow is my day off. Jeepee. X</t>
  </si>
  <si>
    <t xml:space="preserve">@belinda_z i never found my wallet. just thought of calling woodies. hope they found it! </t>
  </si>
  <si>
    <t>vosti</t>
  </si>
  <si>
    <t xml:space="preserve">...but still behind google </t>
  </si>
  <si>
    <t>KathleenJoey</t>
  </si>
  <si>
    <t xml:space="preserve">i guess im losing hope. oh man. </t>
  </si>
  <si>
    <t xml:space="preserve">how are people putting progress bars in their lj? i want to do that </t>
  </si>
  <si>
    <t>justinvolcom</t>
  </si>
  <si>
    <t>@justinvolcom spilled beer is never good.  (via @ashleyelainee) tell me about it!!!</t>
  </si>
  <si>
    <t>@fork_and_lung yeah that's the only good thing. susan boyle didn't win bgt  and she's in hospital</t>
  </si>
  <si>
    <t>melisssasayss</t>
  </si>
  <si>
    <t xml:space="preserve">Burrrrrr. Its colddddd. &amp;amp; my tummy is hurtttting. </t>
  </si>
  <si>
    <t xml:space="preserve">english homework. so screwed on the magazine assignment </t>
  </si>
  <si>
    <t>crysmy</t>
  </si>
  <si>
    <t>Think I'm getting sick.  Really, really need to get better because I was looking forward to this week!</t>
  </si>
  <si>
    <t>JenniLam</t>
  </si>
  <si>
    <t>Boys give me a headache. I want to go out, but my air filter is being soaked in oil. I can't reinstall it until it dries  I'm stuck!</t>
  </si>
  <si>
    <t>melz_amelia</t>
  </si>
  <si>
    <t xml:space="preserve">watching newmoon offficial trailer!!!!that's really awesome!!!can't wait to see this movie.. ASAP !!!! Huhuhuuhuhuuu .. </t>
  </si>
  <si>
    <t xml:space="preserve"> This hurts Jess...so bad.</t>
  </si>
  <si>
    <t xml:space="preserve">I really need a job... </t>
  </si>
  <si>
    <t>I have such a headache  arrggghhhh</t>
  </si>
  <si>
    <t>@iveeanne I wish he did have twitter, but I don't think he does.   It would have been fun to bully him! LOL</t>
  </si>
  <si>
    <t>lilmstiff</t>
  </si>
  <si>
    <t xml:space="preserve">is in L.A.... i'm twittering, but nobody is following me so it doesn't really matter... awww, man. </t>
  </si>
  <si>
    <t xml:space="preserve">ebay you have failed me, does no one own a paperback version The Vampire Lestat by Anne Rice with the black cover? </t>
  </si>
  <si>
    <t xml:space="preserve">Listening to &amp;quot;Season of Fireworks&amp;quot; by F4. I may not understand what it means but the song makes me sad </t>
  </si>
  <si>
    <t xml:space="preserve">Omgosh my twitter fam I neglected u guys all weekend. Sorry </t>
  </si>
  <si>
    <t xml:space="preserve">wats with the weather.... it always seems it wud rain but it never does </t>
  </si>
  <si>
    <t xml:space="preserve">@mcflayeee </t>
  </si>
  <si>
    <t xml:space="preserve">@RaisaNguyen you know their getting a divorce right? </t>
  </si>
  <si>
    <t xml:space="preserve">wanted to change the distro am using. Its boring for me now </t>
  </si>
  <si>
    <t xml:space="preserve">Ughh I hate when peepz fall asleep on the phone I feel lonely afterwards </t>
  </si>
  <si>
    <t xml:space="preserve">how sad walking by everyone's rooms and seeing empty walls </t>
  </si>
  <si>
    <t>@mynameismeaghan @wissybabyy  agreeeed i had goosebumps. i freaking hate kristen though...  grrr.</t>
  </si>
  <si>
    <t xml:space="preserve">@Jaicca Maybe I'll make it really worth the wait and go see it at the IMAX &amp;lt;3 Your merchandise, it's so cute! But have no monehhs either </t>
  </si>
  <si>
    <t>islay01</t>
  </si>
  <si>
    <t xml:space="preserve">suffering from hayfever!!! </t>
  </si>
  <si>
    <t xml:space="preserve">@DottiBoinksalot Idk what happened to @tamiflaura. </t>
  </si>
  <si>
    <t>almightykingdom</t>
  </si>
  <si>
    <t xml:space="preserve">Miss you </t>
  </si>
  <si>
    <t>heyitsfrankie</t>
  </si>
  <si>
    <t xml:space="preserve">@epicpetwars Can you put a confirmation prior to using respect points, I keep buying coffee &amp;amp; boxing gloves by clicking them accidentally </t>
  </si>
  <si>
    <t>aliceee</t>
  </si>
  <si>
    <t>@grant_yang good luck gougou!!! you wake up in 2 hours  I love you!</t>
  </si>
  <si>
    <t>LoveLyn1429</t>
  </si>
  <si>
    <t xml:space="preserve">Bout to hop in the shower. Then heading to bed. Gotta get up in.....four hours...... </t>
  </si>
  <si>
    <t>hotterthanlove</t>
  </si>
  <si>
    <t>says my karma went down cos I didnt plurk yesterday  http://plurk.com/p/xjyi6</t>
  </si>
  <si>
    <t>arden_aubrey</t>
  </si>
  <si>
    <t>@KCKORGEOUS wtf happened to you?!?!  today was busy busy busy and i've done more math than anyone should. still unprepared though. oh well</t>
  </si>
  <si>
    <t xml:space="preserve">@TimothyH2O OH I'm sorry.  Gosh I sound annoying. Sorry. </t>
  </si>
  <si>
    <t>damian_yktan</t>
  </si>
  <si>
    <t xml:space="preserve">@caffeinator me too.. </t>
  </si>
  <si>
    <t>bravekhan</t>
  </si>
  <si>
    <t xml:space="preserve">Twitter is getting full of spammer, it is very hard to find right person to share some time </t>
  </si>
  <si>
    <t>jvwood</t>
  </si>
  <si>
    <t xml:space="preserve">drag me to hell was out of control and so was synecdoche new york although that was a tad better...tampa tomorrow </t>
  </si>
  <si>
    <t>@RachelLock22 no  i triedddddddd.</t>
  </si>
  <si>
    <t>Leaving dinner w/ my sis....had a blast w her 2day...she's leaving bk 2 Az in the am  ...body pillow...here I come!!!LOL</t>
  </si>
  <si>
    <t>@BlG_AL sorry mum.  insomnia's all down to temptation, not stress, I never realised that...</t>
  </si>
  <si>
    <t>@vishwaskasat what? people have gone crzy!!!  first ronaldo moving to spurs and now the rumour of real madrid. bad bad affair.</t>
  </si>
  <si>
    <t>Cookie_Monstr</t>
  </si>
  <si>
    <t xml:space="preserve">Just finished watching The Boy in Stripped Pajamas. Extremely depressing </t>
  </si>
  <si>
    <t>MiLovele</t>
  </si>
  <si>
    <t>been crying for the last 30 minutes.... why did that old lady have to be so much like my great grandma  damn it...</t>
  </si>
  <si>
    <t xml:space="preserve">@mileycyrus NO NOT YOU TOO, MILEY! </t>
  </si>
  <si>
    <t>SkibopMoss</t>
  </si>
  <si>
    <t xml:space="preserve">im choking on this vlog man omg! i needa rehearse b4 i get on cam </t>
  </si>
  <si>
    <t>loubyyy</t>
  </si>
  <si>
    <t xml:space="preserve">is just about to go to college! it's far too early... </t>
  </si>
  <si>
    <t>johnqbryant</t>
  </si>
  <si>
    <t xml:space="preserve">NOO! I don't wanna be sick again </t>
  </si>
  <si>
    <t>Lety_O</t>
  </si>
  <si>
    <t xml:space="preserve">Just sang in karaoke. My hands are still shaking. Need a lot more practice. </t>
  </si>
  <si>
    <t>Hello, I'm not really in the mood right now. Sorry  I really just yeah...</t>
  </si>
  <si>
    <t xml:space="preserve">@adianti thankss tyyy... sedih, soalnya baju2 habis terbakar semua </t>
  </si>
  <si>
    <t xml:space="preserve">@witch_md No, just woke up. Don't wanna go to the dr. What if he just goes, you're fine, tapos 5 mins lang? Sayang naman </t>
  </si>
  <si>
    <t xml:space="preserve">@Steppernits Yay! Another person to stalk! â™¥ Physics was just more interesting in my opinion. Chemistry just hated me from the start. </t>
  </si>
  <si>
    <t xml:space="preserve"> im going to bed. hopefully, i'll dream of Mr. @BrentCorrigan00 tonight...</t>
  </si>
  <si>
    <t>The hills  lc's last episode. I'm jealous of the length of her hair.</t>
  </si>
  <si>
    <t>CatryniaZiggy</t>
  </si>
  <si>
    <t xml:space="preserve">Bored causemy bestfreind isnt around to play with and im sad cause her grandma died thats why shes gone ! </t>
  </si>
  <si>
    <t xml:space="preserve">gangs still exist? lol #theyallfail @fwmj smh @ these gang members on the subway </t>
  </si>
  <si>
    <t>Hailsluxury</t>
  </si>
  <si>
    <t xml:space="preserve">@iluvTERRICKA Morning! I'm still trying to find the end of the final show. My DVR cut it off! </t>
  </si>
  <si>
    <t xml:space="preserve">@mileycyrus - Do you ever reply to fans? </t>
  </si>
  <si>
    <t xml:space="preserve">Of course it starts thunderstorming when the boys go for a beer run </t>
  </si>
  <si>
    <t>XxObbzyxX</t>
  </si>
  <si>
    <t>@shaundiviney not me probably  xxxxx</t>
  </si>
  <si>
    <t xml:space="preserve">when you play and do not do what you're suppose to, you have to work late </t>
  </si>
  <si>
    <t>copperinsides</t>
  </si>
  <si>
    <t>last tweet of the night  goodbye america.</t>
  </si>
  <si>
    <t>MxcnMaria</t>
  </si>
  <si>
    <t xml:space="preserve">Finally back home. Had a great time with the family but I always feel tired after the two-hour drive back. Now I need to start packing.. </t>
  </si>
  <si>
    <t>Gabba12</t>
  </si>
  <si>
    <t xml:space="preserve">SKated the whole day..... TIRED </t>
  </si>
  <si>
    <t>apPLATINUM</t>
  </si>
  <si>
    <t>I miss d bay  ill b bak its all good here doe might just b home sik</t>
  </si>
  <si>
    <t xml:space="preserve">Sweet! I've found a est$50 to $200 flight round trip!  But sadly i still don't have the money </t>
  </si>
  <si>
    <t>Djyouwish</t>
  </si>
  <si>
    <t xml:space="preserve"> I got to go campin for 3days I heard there's no towers and stuff so I can't tweeter or I'm my bf abd my bestie blehck</t>
  </si>
  <si>
    <t xml:space="preserve">@LaurenConrad that sucks </t>
  </si>
  <si>
    <t>jaaisbored</t>
  </si>
  <si>
    <t xml:space="preserve">slumdog should've fucken won </t>
  </si>
  <si>
    <t xml:space="preserve">I'm more disappointed in you than you can imagine. I don't even know what to do anymore </t>
  </si>
  <si>
    <t>kelzster</t>
  </si>
  <si>
    <t xml:space="preserve">@lgvillalta I scrudd of the pain </t>
  </si>
  <si>
    <t>@ashermoses Damn their office looks coolâ€¦ so close, yet so far!  Any more pics other than what's here: http://bit.ly/wooy3 ?</t>
  </si>
  <si>
    <t xml:space="preserve">@SMITHOGRAPHY haha i know i've started but i just feel like i want a really big one next but its soo expensivee </t>
  </si>
  <si>
    <t xml:space="preserve">right up bright and early to do exam </t>
  </si>
  <si>
    <t xml:space="preserve">I am GUTTED that Birdsong is no longer on DAB! Such a relaxing station it will be sadly missed </t>
  </si>
  <si>
    <t>Watching season finale of the hillsss  imma miss lauren and all her hairstyles that i always copy (..todays been a sad day.</t>
  </si>
  <si>
    <t>monkeyd_93</t>
  </si>
  <si>
    <t xml:space="preserve">just saw possible GH5 final band list, no frigging slipknot still=GAY, scars  on broadway and nirvana, not enough to justify purchase </t>
  </si>
  <si>
    <t>@spurofmoment yeh im ok, just having relationship issues atm..  you?</t>
  </si>
  <si>
    <t xml:space="preserve">And to top it off a spider has darted across my bedroom floor and i'm almost scared to try and sleep. </t>
  </si>
  <si>
    <t>@yohanik Eeek! What a way to start the trip!  When you have a chance, pls check out exciting comm spirit project</t>
  </si>
  <si>
    <t xml:space="preserve">ok 3 hours sleep in total and a long day ahead </t>
  </si>
  <si>
    <t xml:space="preserve">WANT COOKIE STAKCHOUSE </t>
  </si>
  <si>
    <t>Jjones90</t>
  </si>
  <si>
    <t xml:space="preserve">Wants to fuckin kick that dudes ass. Hope joey gets better fast </t>
  </si>
  <si>
    <t>LoieBoy</t>
  </si>
  <si>
    <t>@domosborn Omg. I am awesme but I'm goin back to school tomoz.  do you have a utube channel? How u??</t>
  </si>
  <si>
    <t>Ok....going to bed. I miss Leyla  I hope she can come here this summer!</t>
  </si>
  <si>
    <t xml:space="preserve">I dont think im going to school tomorrow.I lost my voice, coughing up things that could be alive and I havent slept well </t>
  </si>
  <si>
    <t>@Valkesa That's no good.  Feel better. I hurt my knees when i tripped and rolled down the hill lol. Goodnight everyone.</t>
  </si>
  <si>
    <t xml:space="preserve">@phildev Hey mista! I was there. But I didn't go upstairs.  Wish I knew you were there. Would have had a drink with ya! </t>
  </si>
  <si>
    <t xml:space="preserve">I need to sleep. But I can't </t>
  </si>
  <si>
    <t>pcandyfloss</t>
  </si>
  <si>
    <t xml:space="preserve">whee, no more stinkin' chinese. everyone else went out but i decided to stay out, because i'm beat. and i have to train later. </t>
  </si>
  <si>
    <t>JKRio</t>
  </si>
  <si>
    <t xml:space="preserve">I don't know why but I just can't seem to get everything done right now... my mind's off somewhere </t>
  </si>
  <si>
    <t xml:space="preserve">Goodbye tyra. I love you. RIP my child. </t>
  </si>
  <si>
    <t>@alexistreese oh so I got a pair of those Jo Boyfriends at NordRack 69bucks, my butt is so big they don't look like boyfriend jeans  cute</t>
  </si>
  <si>
    <t>Cant sleep.  idk why! Im really tired too! Ugh.</t>
  </si>
  <si>
    <t xml:space="preserve">The weekend always goes by so fast. </t>
  </si>
  <si>
    <t>K_W33zy</t>
  </si>
  <si>
    <t>@najlepsza  are you really gonna be like that. Im just gonna go cut myself for real this time... God!</t>
  </si>
  <si>
    <t xml:space="preserve">so sad i missed andy samberg's hosting </t>
  </si>
  <si>
    <t>@patkSTEREOS im hurt you didnt respond to me  haha just kidding! have a nice night!</t>
  </si>
  <si>
    <t>PerryPiekarski</t>
  </si>
  <si>
    <t xml:space="preserve">@cascandar I'll miss them too.  Though I should be back in action Friday night, bringing our glorious dialogue to Twitter once more. </t>
  </si>
  <si>
    <t>CharlAbigail</t>
  </si>
  <si>
    <t>got exam at 9am  far too early when i dont even have school....</t>
  </si>
  <si>
    <t>ScottyBove</t>
  </si>
  <si>
    <t xml:space="preserve">Bed time school till 330 then work from 5 till 1130 </t>
  </si>
  <si>
    <t>cjcharityjane</t>
  </si>
  <si>
    <t xml:space="preserve">Anyone have a computer to donate? Mine crashed! Whaaaa! </t>
  </si>
  <si>
    <t>lovehatehawk</t>
  </si>
  <si>
    <t>Tonight was depressing. i miss my girlfriend   Becca Jean Lewis iloveyou.</t>
  </si>
  <si>
    <t xml:space="preserve">@BensonGoesRawrr i wish i could, but my computer is brokies </t>
  </si>
  <si>
    <t>@GeorgiaPrincez  I'm sad . . .you doubt me and my love for the D! Boooo!</t>
  </si>
  <si>
    <t xml:space="preserve">need gallons of coffe  another sleepless night </t>
  </si>
  <si>
    <t>sampark7</t>
  </si>
  <si>
    <t xml:space="preserve">does not understand twitter.. </t>
  </si>
  <si>
    <t>KasieTierson</t>
  </si>
  <si>
    <t xml:space="preserve">@MikeRooney i don't want to put away the dishes </t>
  </si>
  <si>
    <t>talwaniya</t>
  </si>
  <si>
    <t xml:space="preserve">im boredddddd wanna party  but ders no 1 round </t>
  </si>
  <si>
    <t>kaein</t>
  </si>
  <si>
    <t xml:space="preserve">Blessed is the person who gets to wake up at 8am daily. I envy you so much. </t>
  </si>
  <si>
    <t>coppermill</t>
  </si>
  <si>
    <t xml:space="preserve">It's 7am and on M4 near Windsor and stuck in traffic </t>
  </si>
  <si>
    <t xml:space="preserve">My friend said Oscar the penguin looks moldy </t>
  </si>
  <si>
    <t>My Hot Pink BBErry died  and Im EXHAUSTEDDEDD tomorrow is going to be MAJOR work!</t>
  </si>
  <si>
    <t xml:space="preserve">Getting ready for school already...NOOOOO </t>
  </si>
  <si>
    <t xml:space="preserve">Just seen the trailer for New Moon, AMAZING, so cant wait, nearly cried </t>
  </si>
  <si>
    <t>sweetbabyraych</t>
  </si>
  <si>
    <t>@weheartit fix your website  it takes over a minute for one page to load. i can't handle it.</t>
  </si>
  <si>
    <t xml:space="preserve">I wish I could fall back to sleep </t>
  </si>
  <si>
    <t xml:space="preserve">tireed.. hope i'd get at least normal score for this fuckin exam </t>
  </si>
  <si>
    <t>themacmaestro</t>
  </si>
  <si>
    <t>@MacBoyPro I'd Love to sign up to Swagbucks....But it's available to only America,Canada and U.K... And i'm down under  !!</t>
  </si>
  <si>
    <t>XoXoViVi</t>
  </si>
  <si>
    <t xml:space="preserve">HOT HOT HAAWT night! MM-mm Don't leave yet </t>
  </si>
  <si>
    <t>@terreo wah like that bring back also melt alr!! but i still want!  can mail to denmark?</t>
  </si>
  <si>
    <t xml:space="preserve">@hannah_tannah12 my only problem with it is when Jacob turns into the werewolf. It's to fake looking could have been done better </t>
  </si>
  <si>
    <t>jamielovez420</t>
  </si>
  <si>
    <t>http://www.blogtv.com/people/craftkevin &amp;lt;&amp;lt;&amp;lt;&amp;lt; meet me in kevin craft's room LOL i forgot i was in meanmuggah's room oops  smdh</t>
  </si>
  <si>
    <t>Grr. Internet is going slow when it's sposed to be going fast mother trucker  So tired. School was okay, fun sometimes, but still gay (N)</t>
  </si>
  <si>
    <t>elitistprick</t>
  </si>
  <si>
    <t xml:space="preserve">bad allergies today </t>
  </si>
  <si>
    <t>petetysonrob</t>
  </si>
  <si>
    <t xml:space="preserve">@Rayanne072791 yep it does </t>
  </si>
  <si>
    <t>JenJelly85</t>
  </si>
  <si>
    <t xml:space="preserve">@spikemaniac Yay I love twilight too but missed the trailer </t>
  </si>
  <si>
    <t>@ddlovato reply to me.. please.  sad face</t>
  </si>
  <si>
    <t>@JWNY haizzz  such is life, btw what were u doing in &amp;quot;danang&amp;quot; earlier during lunchtime</t>
  </si>
  <si>
    <t>Really?!?!! how cool!  im sad @pauval</t>
  </si>
  <si>
    <t xml:space="preserve">Movie awards ended soooo fast hah now they're all at the after parties while I'm in bed </t>
  </si>
  <si>
    <t>clarizy</t>
  </si>
  <si>
    <t xml:space="preserve">wth. my picture won't appear. </t>
  </si>
  <si>
    <t xml:space="preserve">ouch. sunburn. and me and english rose an' all. not good. </t>
  </si>
  <si>
    <t xml:space="preserve">Well its late guess i go to sleep </t>
  </si>
  <si>
    <t xml:space="preserve">I really can't be bothered with this Maths exam this morning. </t>
  </si>
  <si>
    <t>@killab10 omg yes friend  ima need all your info email pin # cell # alll of it broke friday ! on vaca ive had no phn!!!</t>
  </si>
  <si>
    <t xml:space="preserve">@30SECONDSTOMARS It's not fair! </t>
  </si>
  <si>
    <t>Elketj</t>
  </si>
  <si>
    <t>Bweuh, have to study now ..  Wish I were already on holidays ..</t>
  </si>
  <si>
    <t xml:space="preserve">@brigwyn Yepyep, they want to do more tests... but I'm really not sure </t>
  </si>
  <si>
    <t>is mortfied  http://plurk.com/p/xjzi0</t>
  </si>
  <si>
    <t>Kingarthur1079</t>
  </si>
  <si>
    <t xml:space="preserve">Keyshia came in the building and stayed 10 minutes. </t>
  </si>
  <si>
    <t xml:space="preserve">I have a spider bite, and weird places are itching. </t>
  </si>
  <si>
    <t>@fernandopassion  I've been trying to, too much of a poor college student</t>
  </si>
  <si>
    <t xml:space="preserve">@celinieee mee wanna go there again </t>
  </si>
  <si>
    <t>@naomiarifin yaaah too bad  resto apa ituwch? Ini belom sampe ps hehe baru onthewayyyyz</t>
  </si>
  <si>
    <t xml:space="preserve">Morning all! Oh my.. 1 follower off 600! Anyway, exam in a couple of hours </t>
  </si>
  <si>
    <t xml:space="preserve">@xC_A_Tx i know!!! are they even mentioned?? </t>
  </si>
  <si>
    <t>mborquez95</t>
  </si>
  <si>
    <t xml:space="preserve">@YoungJonJon WELL YA DA but u gone leav me... </t>
  </si>
  <si>
    <t>jeriwithani</t>
  </si>
  <si>
    <t xml:space="preserve">I miss my honeybunches. </t>
  </si>
  <si>
    <t>kerasawyer</t>
  </si>
  <si>
    <t xml:space="preserve">@Yodacious soon. so I don't think until at least August? but then I start school then. so honestly, no clue </t>
  </si>
  <si>
    <t xml:space="preserve">My watch stopped ticking. </t>
  </si>
  <si>
    <t xml:space="preserve">If it aint one thing its another....FML </t>
  </si>
  <si>
    <t>fralalove</t>
  </si>
  <si>
    <t xml:space="preserve">I hope Beef is just joking about the swine flu </t>
  </si>
  <si>
    <t>DawnBalagot</t>
  </si>
  <si>
    <t xml:space="preserve">@xeyach I want </t>
  </si>
  <si>
    <t xml:space="preserve">I think i shut my finger in a door or something. My finger has been infected for a couple days, and now the infection's under my nail! </t>
  </si>
  <si>
    <t xml:space="preserve">MTV Awards </t>
  </si>
  <si>
    <t>helenerocks</t>
  </si>
  <si>
    <t xml:space="preserve">Monday morning...again </t>
  </si>
  <si>
    <t>DemiCyrus</t>
  </si>
  <si>
    <t xml:space="preserve">@dan3cull3n oh... have you told our RP family to follow me?? </t>
  </si>
  <si>
    <t xml:space="preserve">Morning everyone, eating some porage then off to school later </t>
  </si>
  <si>
    <t>Dagnammit, Google Calendar Sync not playing nice with Office 2007   Fixmapi not helping. Alternatives?</t>
  </si>
  <si>
    <t>mgerskup</t>
  </si>
  <si>
    <t>@maritimexpat Awww. Spoilers  Not that it was really a big surprise. Of all networks, Spike is least likely to let the terrorists win.</t>
  </si>
  <si>
    <t>drDEM</t>
  </si>
  <si>
    <t xml:space="preserve">@ amandaDIZON i know now it's time to cry myself to sleep! </t>
  </si>
  <si>
    <t>@ahmednaguib Good Morning...it's a typical Monday  Sleepy at work..</t>
  </si>
  <si>
    <t>blue_north27</t>
  </si>
  <si>
    <t xml:space="preserve">Found a fountain pen, to replace a disposable one I had been using, Weakness for writing instruments, pencil and ink New has a medium tip </t>
  </si>
  <si>
    <t xml:space="preserve">ok....I'm getting sleepy now and laptop is cooking me...more tomorrow I guess </t>
  </si>
  <si>
    <t xml:space="preserve">@KCtweets  I'm a smart cookie hon... I already got all that ;) But I'm not intersted in her like that... She's a lil too young for me </t>
  </si>
  <si>
    <t>@OfficialAS sorry  I've been TRYING to finish this assignment. EPIC fail there  how was your day?</t>
  </si>
  <si>
    <t>Devilslair</t>
  </si>
  <si>
    <t xml:space="preserve">I hate Mondays grrrrrr </t>
  </si>
  <si>
    <t xml:space="preserve">I wasn't around for the twitter spam '09 of ontd. </t>
  </si>
  <si>
    <t xml:space="preserve">cheddarmancer: i already did twice this year </t>
  </si>
  <si>
    <t>Pine allergies?!  Whoever thought of such a thing?  #fb</t>
  </si>
  <si>
    <t xml:space="preserve">Listening to &amp;quot;I Wanna Be&amp;quot; By Chris Brown.... reminds me of someone I used to love..then they broke ma heart </t>
  </si>
  <si>
    <t xml:space="preserve">Who took my remote?! Please give it back. I don't want to get up to turn off the TV. </t>
  </si>
  <si>
    <t xml:space="preserve">My Nike+ wristband seems to have died - or at least the screen. My MBP recognises it, but nothing showing on screen. </t>
  </si>
  <si>
    <t xml:space="preserve">@Nico2lette I am lost. Please help me find a good home. </t>
  </si>
  <si>
    <t xml:space="preserve">@Cfeezy u kicked me out </t>
  </si>
  <si>
    <t>ottolejeune</t>
  </si>
  <si>
    <t xml:space="preserve">@Audioscapist more guinness could help?   Ugh stones. </t>
  </si>
  <si>
    <t>Off to college for 10 mins! Got to go in just to return library books!  Oh well, at least no exams &amp;amp; sun is out, but i have hayfever  xx</t>
  </si>
  <si>
    <t>WTCCrox</t>
  </si>
  <si>
    <t xml:space="preserve">niiiiiite. exam review 2morrow </t>
  </si>
  <si>
    <t xml:space="preserve">feeling a lil blue right about now.... </t>
  </si>
  <si>
    <t>TSOL830</t>
  </si>
  <si>
    <t xml:space="preserve">man im tired...work tomorrow </t>
  </si>
  <si>
    <t>chicalta</t>
  </si>
  <si>
    <t>im still pissed i cant find this cd grrrrr!  http://bit.ly/I6aWl</t>
  </si>
  <si>
    <t>JonathanSwinnea</t>
  </si>
  <si>
    <t xml:space="preserve">@JudeisJude why does FC Dallas have to suck this year? </t>
  </si>
  <si>
    <t>jennecy</t>
  </si>
  <si>
    <t xml:space="preserve">hoping my earache stops before i try to go to sleep. i don't remember having them as a kid, but seem to get them a lot lately. </t>
  </si>
  <si>
    <t xml:space="preserve">Almost died just now. Holey moley almost died. </t>
  </si>
  <si>
    <t>chasmoore_opm</t>
  </si>
  <si>
    <t xml:space="preserve">@BabeNatasha I'm watching &amp;quot;Drag Me to Hell&amp;quot;. This is pretty scary! Hold me!! </t>
  </si>
  <si>
    <t xml:space="preserve">eating chips and dip. Watchin tv. Wish i had more channels! Fuck. My life would be better. </t>
  </si>
  <si>
    <t>diva_zura</t>
  </si>
  <si>
    <t>@BMolko  That BREAKS my heart. Esp since Steve told me that there was going to be a California gig FOR SURE. sobness.</t>
  </si>
  <si>
    <t>mayhemstudios</t>
  </si>
  <si>
    <t xml:space="preserve">sorry, I Couldn't help </t>
  </si>
  <si>
    <t xml:space="preserve">I want a puppy. </t>
  </si>
  <si>
    <t>4fthawaiian</t>
  </si>
  <si>
    <t>@cameronreilly Bugger  I'm shocked it's so difficult. Will look into it.</t>
  </si>
  <si>
    <t xml:space="preserve">Jus watching some movie with my boy friend trying to fix my hair cuz the bleach killed it </t>
  </si>
  <si>
    <t>kavitaXsingh</t>
  </si>
  <si>
    <t xml:space="preserve">turns out i'm allergic to something in japanese curry </t>
  </si>
  <si>
    <t xml:space="preserve">@bibalaboo so cute!!!haha my cousin's one bites </t>
  </si>
  <si>
    <t>JustinRob</t>
  </si>
  <si>
    <t xml:space="preserve">A case of web designers block today! Have been working on the @bigclickstudios new website. Struggling to come up with something I like </t>
  </si>
  <si>
    <t>mitzidoodle</t>
  </si>
  <si>
    <t xml:space="preserve">@YoungQ sweetie..your page requires a password  </t>
  </si>
  <si>
    <t>Is extemely saddened by the sudden death of her favorite aunt this morning.  http://tinyurl.com/q9h3wh</t>
  </si>
  <si>
    <t>ghayner</t>
  </si>
  <si>
    <t xml:space="preserve">@kelseypants You would watch lifetime allll day...miss you </t>
  </si>
  <si>
    <t xml:space="preserve">@pittsburghmark yeah damn </t>
  </si>
  <si>
    <t>@wendykind Yes, I wanted to see them today but you didn't pick up   #wendydeniedvader</t>
  </si>
  <si>
    <t xml:space="preserve">@charrrbabyy Are you kidding me Charlene? Lol it was Eminem. And the angel man...You've never seen Borat?! FAIL </t>
  </si>
  <si>
    <t>amsegall</t>
  </si>
  <si>
    <t xml:space="preserve">ah, one has to update twitter from the app on FB, not from FB itself </t>
  </si>
  <si>
    <t>tia_menon</t>
  </si>
  <si>
    <t xml:space="preserve">It's a manic monday </t>
  </si>
  <si>
    <t>coldlove</t>
  </si>
  <si>
    <t xml:space="preserve">been up for almost 24 hours now. why can't I sleep? </t>
  </si>
  <si>
    <t>@ericaetc it is   Now get to sleep!!!!!</t>
  </si>
  <si>
    <t>ravikanth170</t>
  </si>
  <si>
    <t xml:space="preserve">Disappointing weekend for all king fans </t>
  </si>
  <si>
    <t>Cinnamon_E</t>
  </si>
  <si>
    <t xml:space="preserve">Going to sleep...alone </t>
  </si>
  <si>
    <t xml:space="preserve">plus i am dying to go to the bathroom. Fuck working alone. </t>
  </si>
  <si>
    <t>LacosticBaller</t>
  </si>
  <si>
    <t xml:space="preserve">juss got home from a chill night in da castle....tyme to go visit my bed, we havent spending any quality tyme together lately FTL </t>
  </si>
  <si>
    <t>rtrgrrl</t>
  </si>
  <si>
    <t xml:space="preserve">@alanjlee NO  It took forever to move the MBXes, and build the server, so I'm trying to make old &amp;amp; new talk to each other... not working </t>
  </si>
  <si>
    <t xml:space="preserve">@LoieBoy eww yuck school. na no utube channel. i only have facebook and myspace lol. im good! bummed that its monday again though </t>
  </si>
  <si>
    <t xml:space="preserve">Ugh im tired </t>
  </si>
  <si>
    <t>I can't recall the last time I was this sick  actual hurts to move and breath and exist and I have about 10 essays due this week ;(</t>
  </si>
  <si>
    <t>ahh, i was playing Restaurant City on Facebook then it had an error  Ahh!</t>
  </si>
  <si>
    <t>makalita</t>
  </si>
  <si>
    <t xml:space="preserve">@SamSmalley Aww, so do I!  It's probably because our heads feel like they're in Hades </t>
  </si>
  <si>
    <t>laurasworldx</t>
  </si>
  <si>
    <t xml:space="preserve">@BMolko that's a shame, I really enjoyed your performance&amp;amp;show last night! I saw you at the meet&amp;amp;greet too, but I didn't have your single </t>
  </si>
  <si>
    <t xml:space="preserve">@1cutechicwitfm  A friend of mine said those words earlier and I am just passing it along , she was not too happy either </t>
  </si>
  <si>
    <t>vegan_freak</t>
  </si>
  <si>
    <t>@Shaneplaysdrums  Lucky. I miss The Status.</t>
  </si>
  <si>
    <t>wish i had one  â™« http://blip.fm/~7f03v</t>
  </si>
  <si>
    <t xml:space="preserve">will be in training during #xboxe3 </t>
  </si>
  <si>
    <t>casparto</t>
  </si>
  <si>
    <t xml:space="preserve">Had the longest day.. And my body is exhausted  </t>
  </si>
  <si>
    <t>http://twitpic.com/6e0sa - Sydney harbour bridge Miss sydney  lol</t>
  </si>
  <si>
    <t>Is not ready for Monday AT ALL whaaa  #fb</t>
  </si>
  <si>
    <t>sarvenazzzz</t>
  </si>
  <si>
    <t xml:space="preserve">dark night should have won hands down </t>
  </si>
  <si>
    <t xml:space="preserve">@CameronsFace I did the Super Scream kind of thing @ the top of the Strat, I wanted 2 do the 1 that shoots u over the edge 2 but no time </t>
  </si>
  <si>
    <t xml:space="preserve">Las goodnight... </t>
  </si>
  <si>
    <t>AlyssaAfliction</t>
  </si>
  <si>
    <t>Kicked it on the Lake all day, fished, but they weren't really biting  damn. Got a lil sunburn, haha. I love floatin-n-boatin!!! lol</t>
  </si>
  <si>
    <t>cruelasafool</t>
  </si>
  <si>
    <t xml:space="preserve">#breakingbad season finale was EPICALLY INTENSE! i wish i knew someone who actually watches the show so we could discuss it together </t>
  </si>
  <si>
    <t xml:space="preserve">Going to bed now. Work in the morning. Missing someone. </t>
  </si>
  <si>
    <t>@RobRawks aaw u don't mean that. that's not nice is it?  she is the sweetest girl ever, and is very pretty. she's only 18 still maturing</t>
  </si>
  <si>
    <t>evelynlouise</t>
  </si>
  <si>
    <t>First day of winter today  If it wasn't for the icy temps, the lack of sunlight, and frost on my windscreen, I'd have never known!</t>
  </si>
  <si>
    <t>KatrinaBailey</t>
  </si>
  <si>
    <t xml:space="preserve">oh please dont quit alyssa barlow... you guys are amazing.. i would seriousley cry if you guys did </t>
  </si>
  <si>
    <t>malufirefly</t>
  </si>
  <si>
    <t xml:space="preserve">bad monday </t>
  </si>
  <si>
    <t>AnneFurballs</t>
  </si>
  <si>
    <t xml:space="preserve">sec2 camp was awesome! I miss him </t>
  </si>
  <si>
    <t>Momma_H</t>
  </si>
  <si>
    <t xml:space="preserve">Those of you that know me, say a prayer for my Dad, his heart is broken...  </t>
  </si>
  <si>
    <t xml:space="preserve">i'm missing a birthday party becos i'm feeling unwell, crappy and tired. </t>
  </si>
  <si>
    <t>Poodlz</t>
  </si>
  <si>
    <t>Had an interesting sunday afternoon at the Hua pub with her bogans and fav lesbian  Bye jt have fun in the southlands  X</t>
  </si>
  <si>
    <t>pacsunchick021</t>
  </si>
  <si>
    <t>@dawnjameson  you doing any better?</t>
  </si>
  <si>
    <t>britsome</t>
  </si>
  <si>
    <t xml:space="preserve">Kids in the south of Peru are dying cos is freezin' there exactly in Puno.  Under - 15Âº. Is so sad. What can we do! They really need help </t>
  </si>
  <si>
    <t xml:space="preserve">@MatthewBryan cause it feels like my best friend is giving up on me...and i need her </t>
  </si>
  <si>
    <t xml:space="preserve">WTF it's soooo HOT! </t>
  </si>
  <si>
    <t>daddyoe7th</t>
  </si>
  <si>
    <t xml:space="preserve">@starstruckfeie fuckin shit. u learned WAY more than me my first yr. tie'n my shoe jus cant campare....   </t>
  </si>
  <si>
    <t>ChicoMegan</t>
  </si>
  <si>
    <t>Max's goldfish has tailrot  I hope that the medication helps get rid of it!!</t>
  </si>
  <si>
    <t xml:space="preserve">N.O.L.F. 2 doesn't seem to work on Vista/Win7 </t>
  </si>
  <si>
    <t>@imglossytc a little  lol @mimiwinfrey thanks mimi!!!!</t>
  </si>
  <si>
    <t>poooot</t>
  </si>
  <si>
    <t>I dunno how long can i keep my secret. Its tearing me up inside.  i hate myself for wad i've done.</t>
  </si>
  <si>
    <t>koffyknoxx</t>
  </si>
  <si>
    <t xml:space="preserve">chillin cuz i have no choice... nigga can't move </t>
  </si>
  <si>
    <t>sundayfilms</t>
  </si>
  <si>
    <t xml:space="preserve">@mwelchisdead </t>
  </si>
  <si>
    <t xml:space="preserve">2hour maths exam </t>
  </si>
  <si>
    <t>andeje08</t>
  </si>
  <si>
    <t xml:space="preserve">i cant seem to be happy for more than a couple days...it just doesnt happen to me </t>
  </si>
  <si>
    <t>whooooo hooooo new moon loooks fantastic! and good job crazy obsessed fans!!! mtv movie awards rocked! sorry emenim  that totally sucked!</t>
  </si>
  <si>
    <t>ledangerous</t>
  </si>
  <si>
    <t>I miss being an English major.  PS. Can we have a spelling bee? Those are so fun!</t>
  </si>
  <si>
    <t>birdie009</t>
  </si>
  <si>
    <t xml:space="preserve">@stephanani i know what you mean monday again </t>
  </si>
  <si>
    <t>marap23</t>
  </si>
  <si>
    <t>@Smaulren Aw  Maybe they were worried about looking too tough.</t>
  </si>
  <si>
    <t>TiffanySimpers</t>
  </si>
  <si>
    <t>I think it's time for the couch. These kittens woke me up by attacking my feet yet again.  they need homes stat.</t>
  </si>
  <si>
    <t>quietly im tired...but i really cant sleep..  insomnia..</t>
  </si>
  <si>
    <t>Looking forward to going to be. But not too keen on doing so alone.  Damn feelings</t>
  </si>
  <si>
    <t>rl212007</t>
  </si>
  <si>
    <t xml:space="preserve">is going to pretend to be storm chasing on Tuesday because he can't obviously do it. </t>
  </si>
  <si>
    <t>Waaahhh I'm so sick  someone please come take care of me.</t>
  </si>
  <si>
    <t>krysteluxe</t>
  </si>
  <si>
    <t xml:space="preserve">Ahhh I am having the not-so-good day. Can't somebody cheer me up? My DVD player is not working&amp;amp; the intrnet connection sucks!! </t>
  </si>
  <si>
    <t xml:space="preserve">HAY FEVER go away NOW, my eyes are on fire, </t>
  </si>
  <si>
    <t xml:space="preserve">Now we're talking. I'm in traccic in Abuja. Haha! But even at that, it's only like Kingsway Rd on a sunday </t>
  </si>
  <si>
    <t>@ddlovato Myy friend who died in a car accident last june  would of got your next  album.because your amazing too so many people(:x</t>
  </si>
  <si>
    <t xml:space="preserve">i'm so running my suck in chat </t>
  </si>
  <si>
    <t>sariuswilkinsus</t>
  </si>
  <si>
    <t xml:space="preserve">@deatkin The dog one! It was so sad. I can't believe they actually ended it like that. </t>
  </si>
  <si>
    <t xml:space="preserve">@mizhalle Oohh.. Shats... Means I've to wait looooooooooonger. </t>
  </si>
  <si>
    <t xml:space="preserve">damn it i missed my bestfriend's crazy ass! ughh No fair  lol I Love talkin to Him </t>
  </si>
  <si>
    <t>angelsunique</t>
  </si>
  <si>
    <t>Ok I watched season finally of the hills. So sad Lauren is gone  tear tear.  Also next season of the hills will be interesting. Mmmmm</t>
  </si>
  <si>
    <t xml:space="preserve">I remember the last timeIwatched this movie... </t>
  </si>
  <si>
    <t>@umbec  I'm sorry you're bored. I can try to help?</t>
  </si>
  <si>
    <t xml:space="preserve">@Court_EST1982 awww i'm sorry ma.. triflin mo-fo's! i feeel yu </t>
  </si>
  <si>
    <t xml:space="preserve">@bigyahu thats what I'm doing. Trial expired. Trying to buy it. Just ordered physical product. </t>
  </si>
  <si>
    <t>billbuff</t>
  </si>
  <si>
    <t>I must have 100, oh well, PRAY for me  @theblackchurch I JUST DISCOVERED I'VE GOT 83 THINGS I NEEDto stop doing. pray for me.</t>
  </si>
  <si>
    <t xml:space="preserve">@MrsPinkyIvory  And i knoww girl!!! I but in the game before that tho LeBron was beastin, i thought they had it, but it was all bad </t>
  </si>
  <si>
    <t xml:space="preserve">@Ausadian98 i did a mystery shopping survey there once ;) been thinking of moving out to the hills to have more space but afraid of fires </t>
  </si>
  <si>
    <t>lakerjay</t>
  </si>
  <si>
    <t xml:space="preserve">Goodnight twitter friends!! The Movie awards was not that great </t>
  </si>
  <si>
    <t>lindylk</t>
  </si>
  <si>
    <t xml:space="preserve">@ekoweghan yeah yeah yeah </t>
  </si>
  <si>
    <t>Mmmm, ok, given these conversations, I now have cravings I cannot satisfy.  Time for bed, unless someone is delivering stuff for s'mores!</t>
  </si>
  <si>
    <t>tezzamcj</t>
  </si>
  <si>
    <t xml:space="preserve">@cchellseaa omg thats so sad </t>
  </si>
  <si>
    <t xml:space="preserve">Just got done working.. Catching up on The Bachelorette and then back to work in 9 hours </t>
  </si>
  <si>
    <t>about 2 leav 4 skl  bboooorriinnggg!!!!!!!!!! owell i get 2 c my mates again!!</t>
  </si>
  <si>
    <t xml:space="preserve">Why do we have to write essays? </t>
  </si>
  <si>
    <t xml:space="preserve">morning everyone! how y'all doing? back to the exhibition hall another day of missing the sunshine </t>
  </si>
  <si>
    <t>itskendall</t>
  </si>
  <si>
    <t xml:space="preserve">I MISSED THE HILLS SEASON FINALE!!   </t>
  </si>
  <si>
    <t>Kicked it on the Lake all day, fished, but they weren't really biting  damn. Got a lil sunburn, haha. I love boatin-n-tokin!!! lol</t>
  </si>
  <si>
    <t>xCemeteryDrivex</t>
  </si>
  <si>
    <t>@mikeyway http://twitpic.com/6dxxk - I just stared this mother fucker down for ten mintues. I lost the staring contest.  Yup, I have a ...</t>
  </si>
  <si>
    <t>super bummed       i love my friends with all my heart</t>
  </si>
  <si>
    <t xml:space="preserve">anyone on? I'm all alone </t>
  </si>
  <si>
    <t>shaimariie</t>
  </si>
  <si>
    <t xml:space="preserve">deleting my twitter..iono wen..jus a heads up for those who care </t>
  </si>
  <si>
    <t xml:space="preserve">@binishrizwani i have the responsisbilities of a Team Lead. </t>
  </si>
  <si>
    <t>@chemicalzombie  i need you</t>
  </si>
  <si>
    <t>HxcHolli</t>
  </si>
  <si>
    <t>we found a newborn baby bird still pink and no signs of feathers.. Under my grandmas car  i dont know if he will make it overnight</t>
  </si>
  <si>
    <t>@BonjourHoney I am in mourning for my straight hair. R.I.P.  lol.</t>
  </si>
  <si>
    <t>@BellasGuardian Yeah I know  Sorry Paramore. It's okay. Only thing that woulda made it better is if she had worn OUR shoes. Still rocked!</t>
  </si>
  <si>
    <t>MarioBlasius</t>
  </si>
  <si>
    <t>In Bangkok. Had a good flight on Thai, no upgrade though  Wondering if the seats have shrunk or I've expanded. Most likely the latter!</t>
  </si>
  <si>
    <t xml:space="preserve">my tan has faded </t>
  </si>
  <si>
    <t>romainlacombe</t>
  </si>
  <si>
    <t xml:space="preserve">@ryanjunee That article is just awful!!! Who wrote that piece of crap? </t>
  </si>
  <si>
    <t>rxnandakumar</t>
  </si>
  <si>
    <t xml:space="preserve">at work.. but have nothing to do... </t>
  </si>
  <si>
    <t>lydiajdavis</t>
  </si>
  <si>
    <t xml:space="preserve">Is unsure as to why, but keeps waking up in a dead panic. But is very tired.... </t>
  </si>
  <si>
    <t>ImAGameAholic</t>
  </si>
  <si>
    <t xml:space="preserve">last week of high school...EVER! (and it's spent studying for all my Finals) </t>
  </si>
  <si>
    <t>Was looking in the mirror while brushing my teeth, pulled out at least 5 gray hairs then noticed at least 10 more!  I just turned 24, wtf?</t>
  </si>
  <si>
    <t>tasjaa</t>
  </si>
  <si>
    <t xml:space="preserve">reaallyyy nervous about the keychains </t>
  </si>
  <si>
    <t>catstailstrophe</t>
  </si>
  <si>
    <t xml:space="preserve">: they couldn't save the kittens *sob* poor socks.. </t>
  </si>
  <si>
    <t xml:space="preserve">Someone stole my towels from the dryer...f***! what creeps me out is knowing someone went thru my laundry...Ewww! Laudromat tomorrow </t>
  </si>
  <si>
    <t xml:space="preserve">My head hurts so bad that I think I might go to bed early (for me). </t>
  </si>
  <si>
    <t>OnetrakMind</t>
  </si>
  <si>
    <t>Sorry we don't say anything funny  http://myloc.me/2g1n</t>
  </si>
  <si>
    <t xml:space="preserve">Pressure in head causing headache. Still zero sympathy from parents </t>
  </si>
  <si>
    <t>pwnita</t>
  </si>
  <si>
    <t xml:space="preserve">im a bitch and i tell people to cut dem selfs </t>
  </si>
  <si>
    <t>PrincePerilous</t>
  </si>
  <si>
    <t xml:space="preserve">New moon Is gonna make me cry probably </t>
  </si>
  <si>
    <t>@Sugarwilla I saw dates on her sight!! And I got an email from her peeps, I'm on the mailing list. i doubt if I'm going though  only $25</t>
  </si>
  <si>
    <t>JosephDenis</t>
  </si>
  <si>
    <t xml:space="preserve">How do your change your profile pic on twitter?? Someone respond please. </t>
  </si>
  <si>
    <t xml:space="preserve">@rickbutts unfortunately not a virtual event. They have these events in several cities, but not in Colorado </t>
  </si>
  <si>
    <t>brittanyrulezzz</t>
  </si>
  <si>
    <t xml:space="preserve">@_chrischeek I've seen it before. Just rewatching it. The ending bums me out. </t>
  </si>
  <si>
    <t>@chiolopez no ur not  @edlo247 lol!! ! im tryin!</t>
  </si>
  <si>
    <t xml:space="preserve">@jolenedann thats not true </t>
  </si>
  <si>
    <t xml:space="preserve">@ignorethesun so I continue to suck at life then. why put up with me? </t>
  </si>
  <si>
    <t>TwistedTheatre</t>
  </si>
  <si>
    <t>Feels really bad he flaked on @lmf666 and her friend in town. Long day  I was still pretty inconsiderate to a good friend though.</t>
  </si>
  <si>
    <t>wildlis</t>
  </si>
  <si>
    <t xml:space="preserve">Did anyone vote yet? Can you hear me? I've never gotten a Tweet back, ever since I've been on here, so sad </t>
  </si>
  <si>
    <t>JAVAIL5</t>
  </si>
  <si>
    <t xml:space="preserve">Aunt Flow got me sooooo bloated.....it feels like a pregnacy gon wrong </t>
  </si>
  <si>
    <t>martintherebel</t>
  </si>
  <si>
    <t xml:space="preserve">@AquariusLove i know what you mean!! </t>
  </si>
  <si>
    <t>jbfan345</t>
  </si>
  <si>
    <t xml:space="preserve">i'm annoyed cuz my mum woke me up when i have an exam today. i wanted a lie in! now i'm tired and i won't be able to concentrate </t>
  </si>
  <si>
    <t>PoshuaMason</t>
  </si>
  <si>
    <t>@tiffany_lately are you working out without me?   ha ha ha</t>
  </si>
  <si>
    <t>@rachelyn082909 im so sorry.  at least he's not suffering anymore. How is Derrick?</t>
  </si>
  <si>
    <t>greneyez</t>
  </si>
  <si>
    <t>@DonnieWahlberg - Again it came up &amp;quot;Look 4 Donnie&amp;quot; Poor u r u in need of a hug   http://twitpic.com/6e0vw. It wont stop, beep, beep.LOL</t>
  </si>
  <si>
    <t>Scratb</t>
  </si>
  <si>
    <t xml:space="preserve">Good morning ... ruff morning </t>
  </si>
  <si>
    <t>Aww u gotta wake ur brother up. How cute! And iggy was totally being mean to me for no reason  what a jerk!</t>
  </si>
  <si>
    <t>nazurawrlol</t>
  </si>
  <si>
    <t>is shock that NLT is no longer together  http://plurk.com/p/xk15v</t>
  </si>
  <si>
    <t xml:space="preserve">! @KCtweets you don't want to shake my hand? </t>
  </si>
  <si>
    <t>I'm gettin sleepy...Damn, tomorrow is monday huh?  gotta wake up super early...Talk 2 ya'll tomorrow. Goodnight my tweets!!!</t>
  </si>
  <si>
    <t>hailtheheroes</t>
  </si>
  <si>
    <t xml:space="preserve">i really can't be done with work today. i just wanna crawl back into bed </t>
  </si>
  <si>
    <t>tweedletoes</t>
  </si>
  <si>
    <t xml:space="preserve">@KBenn87 oh right, i never really got into that. im jst laying in bed trying to sleep... help </t>
  </si>
  <si>
    <t xml:space="preserve">dammn. i hella miss baby hatchie :'( fuckin saw everybody goin to 905 and i miss it!!!! </t>
  </si>
  <si>
    <t xml:space="preserve">@chereer Hey husband lost job today due to economic crisis don't think we are going to get to go on any holiday soon let along Thailand </t>
  </si>
  <si>
    <t>@StephanieKaren sorry darling  miss you too  xxx</t>
  </si>
  <si>
    <t xml:space="preserve">@christinaof94 Oooooooh.. just watched it twice. Jacob's got a pretty hot bod, for a 15 yo.. Still bad acting </t>
  </si>
  <si>
    <t xml:space="preserve">sleep! i have a busy day of hanging flyers and making a million calls tomorrow. keep your fingers crossed we find his home! </t>
  </si>
  <si>
    <t>@rachelyn082909 Im so sorry to hear that.  sendin hugs &amp;amp; prayers your way.</t>
  </si>
  <si>
    <t>lawrenceatienza</t>
  </si>
  <si>
    <t>@CandiCunningham wow you are going everywhere. It doesn't look like i can tag along to any of them   if something pops up local ping methx</t>
  </si>
  <si>
    <t xml:space="preserve">soacked! i don't think the rain like me much </t>
  </si>
  <si>
    <t xml:space="preserve">@meitawerdi yeah. Jonathan told me himself. </t>
  </si>
  <si>
    <t>Uhhh okay...Park wasn't the move...nor Josephine's. Errr'ybody was at lil' Lima!! I'm mad as hell cuz I didn't go there 1st!  Next sunday</t>
  </si>
  <si>
    <t>__SANDY</t>
  </si>
  <si>
    <t xml:space="preserve">@KevinCriz I'm in downtown Fullerton bar hopping haha so funn!! Wish you bitches were all 21 </t>
  </si>
  <si>
    <t>TrojanShay</t>
  </si>
  <si>
    <t xml:space="preserve">Holy shit @bobbyclark omfg I remember what we did that night in mammoth.. Ur smaller than I wouldve thought </t>
  </si>
  <si>
    <t xml:space="preserve">@Traphik it was real! </t>
  </si>
  <si>
    <t xml:space="preserve">@kirstieburger kirstie add me because for some reason twitter won't let me follow you! </t>
  </si>
  <si>
    <t>Joan1016</t>
  </si>
  <si>
    <t xml:space="preserve">@bmitchdotorg I miss Brandy cat </t>
  </si>
  <si>
    <t>@lAliCAKES  I know I do suck. I'm just so buzy working..</t>
  </si>
  <si>
    <t>D_Laura</t>
  </si>
  <si>
    <t xml:space="preserve">morning!... I wanna go to bed </t>
  </si>
  <si>
    <t>@clickmomukhamo Forgive our lapse.  And I agree, awful idea.</t>
  </si>
  <si>
    <t>Panginator</t>
  </si>
  <si>
    <t>we got kicked out of ricc mall  sad!!!</t>
  </si>
  <si>
    <t>FLampsy</t>
  </si>
  <si>
    <t xml:space="preserve">ommmg UCI fail. am not liking Virginia's team. grrr. 1 out away from losing </t>
  </si>
  <si>
    <t xml:space="preserve">okay trying Seesmic vs Tweetdeck and all of it's flaws, gotta get used to this one, and I miss my pretty colors </t>
  </si>
  <si>
    <t xml:space="preserve">Watching 20/20 report on gun violence. Can't believe that every 3rd home in the country owns one. How dangerous and scary!! </t>
  </si>
  <si>
    <t>ashlynAGONY</t>
  </si>
  <si>
    <t xml:space="preserve">@woodpusher I miss your black &amp;amp; grey stripped long sleeve shirt </t>
  </si>
  <si>
    <t xml:space="preserve">okay, Chatzy didn't work </t>
  </si>
  <si>
    <t>@iammandurr aww. i do too. NOT fun at all.  but i usually just try to think about the next time i get to see him.</t>
  </si>
  <si>
    <t xml:space="preserve">@devnulled Yeah if that's the case, you should hit up cust. service </t>
  </si>
  <si>
    <t xml:space="preserve">omgosh.finals tomorrow and tuesday im so nervous if i fail it i fail my final grade on report card.and have to take class again next year </t>
  </si>
  <si>
    <t xml:space="preserve">Just landed at lax . . It's cold </t>
  </si>
  <si>
    <t>GeordieGuy</t>
  </si>
  <si>
    <t xml:space="preserve">@artywah sorry. Capslock is cruise control for stupid, I know, I know...   </t>
  </si>
  <si>
    <t xml:space="preserve">I wish I could get away with wearing my skirt without leggings to work </t>
  </si>
  <si>
    <t>is up and back to work after a week off  bad times</t>
  </si>
  <si>
    <t>SeanFalyon</t>
  </si>
  <si>
    <t>@ButtercupD i know  im coming out there late july</t>
  </si>
  <si>
    <t xml:space="preserve">@lemongeneration Sonya's Garden? Me too </t>
  </si>
  <si>
    <t>@AwesomeFrank  my fault? What is?</t>
  </si>
  <si>
    <t>@johngrrr eeeee i miss you  and i need your help this week. If you still wanna come over</t>
  </si>
  <si>
    <t>purugovind</t>
  </si>
  <si>
    <t xml:space="preserve">@poojarazdan I thought I read - you were awake all night working - sniff sniff </t>
  </si>
  <si>
    <t xml:space="preserve">i cant find the new moon trailer!! </t>
  </si>
  <si>
    <t xml:space="preserve">haha saturday wasnt as bad as i thout it was gonna b, but i still dnt hav any clear answers </t>
  </si>
  <si>
    <t xml:space="preserve"> she's leaving on a jetplane, don't know whe she'll be back again</t>
  </si>
  <si>
    <t xml:space="preserve">got home from a nice weekend, now i'm in reality </t>
  </si>
  <si>
    <t>yer__mum</t>
  </si>
  <si>
    <t>@milnerant @nathanavis My minions did not receive the abort command and attempted to assassinate you. Sowee.[clicked on the wrong thing  ]</t>
  </si>
  <si>
    <t xml:space="preserve">Ugh long distance relationships will never work, so just put dem in the friend file and maybe 1 day the opportunity will come 2 b 2gether </t>
  </si>
  <si>
    <t>Selemifan101</t>
  </si>
  <si>
    <t xml:space="preserve">@ddlovato im sad!!! i REALLY wanna c 1 of ur concert's when i go 2 nyc, but u arent gonna b there! i live all the way in juneau, ak! </t>
  </si>
  <si>
    <t xml:space="preserve">@ZackRabbit I think we lost Doc... and it's my bed time, so I gots ta say g'night now </t>
  </si>
  <si>
    <t>@lelied WHERE ARE YOU  I MISS YOU WHEN ARE YOU COMING BACK FROM BALTIMORE OR WHEVER YOU ARE</t>
  </si>
  <si>
    <t>@satori oh noes...  @FAWAZ_ hello thar!</t>
  </si>
  <si>
    <t>bernardnio</t>
  </si>
  <si>
    <t xml:space="preserve">So many wanna see films this week... and I'm flat broke... hahahay... </t>
  </si>
  <si>
    <t xml:space="preserve">@joooo No, I was in too much of a rush yesterday. Was my only day off until Kamehameha Day. </t>
  </si>
  <si>
    <t>Trebnot</t>
  </si>
  <si>
    <t xml:space="preserve">Hmmm Monday again - same old, same old </t>
  </si>
  <si>
    <t xml:space="preserve">Is marking Yr 12 work again tonight. </t>
  </si>
  <si>
    <t xml:space="preserve">Have been headachy all day and can't even take a panadol </t>
  </si>
  <si>
    <t>simplyadik28</t>
  </si>
  <si>
    <t xml:space="preserve">watching the simulation now..getting more bored with work. </t>
  </si>
  <si>
    <t xml:space="preserve">@ItsaPROBLEM oooommmmmgggg Prob no i would not..i wish u would of told me when i spoke to u that u wanted to smoke...sooooooorrry </t>
  </si>
  <si>
    <t xml:space="preserve">@thisisjoo  IKR!!! We were finally complete </t>
  </si>
  <si>
    <t xml:space="preserve">NFS undercover is bullshit :S I wish I hadn't finished midnight club </t>
  </si>
  <si>
    <t>peterc1985</t>
  </si>
  <si>
    <t xml:space="preserve">thinks the milk put into his cup of tea was off </t>
  </si>
  <si>
    <t>Giuseppie777</t>
  </si>
  <si>
    <t>i kind of want my dad to get of my casse rigt now   he wont let me shave to a goatee because then i wouldnt be a true jew :/</t>
  </si>
  <si>
    <t>Mabe06</t>
  </si>
  <si>
    <t xml:space="preserve">Nooooo...it's Monday again tomorrow! </t>
  </si>
  <si>
    <t>ikeyeung</t>
  </si>
  <si>
    <t>i miss my iphone  hope apple comes out with a new model this summer, i need my iphone fix!</t>
  </si>
  <si>
    <t>Zoburger111</t>
  </si>
  <si>
    <t>@SallyMesser that email I sent you came back to me again, I think your email hates me  lol</t>
  </si>
  <si>
    <t>@lauredhel  I know the heat there gets ridiculously intense, and then there's risk of fires etc.</t>
  </si>
  <si>
    <t>PR1A</t>
  </si>
  <si>
    <t xml:space="preserve">@nikkikats show off ... it's miserable and cold in sydney </t>
  </si>
  <si>
    <t>discodelivery</t>
  </si>
  <si>
    <t xml:space="preserve">is going to miss CBC News Sunday </t>
  </si>
  <si>
    <t>bjrock</t>
  </si>
  <si>
    <t xml:space="preserve">I think I have accidentally gotten myself a ride home from a crackhead </t>
  </si>
  <si>
    <t>@eNiBeNi i miss youuu soooo much!!!!  haven't seen you in a MONTH!!</t>
  </si>
  <si>
    <t>yourproxycomm</t>
  </si>
  <si>
    <t>Last remaining Titanic survivor passes away  http://bit.ly/aIDba</t>
  </si>
  <si>
    <t>grdollar</t>
  </si>
  <si>
    <t xml:space="preserve">wached &amp;quot;day the earth stood still&amp;quot; (on B-R of course). Alas! Even the assets of Jennifer Connoly couldn't keep me going till the end </t>
  </si>
  <si>
    <t xml:space="preserve">when you dont do what youre suppose to, you have to work late  </t>
  </si>
  <si>
    <t>maddierobson</t>
  </si>
  <si>
    <t xml:space="preserve">@jessicaSTACK I want a comment from bradie </t>
  </si>
  <si>
    <t>http://tinyurl.com/ry9wap Hi!!! I cant upload more pics here for some reason  Nice pics  I saw your ad and I think you are interesti ...</t>
  </si>
  <si>
    <t>Sierra__Skye</t>
  </si>
  <si>
    <t xml:space="preserve">I'm super tired, have so much more packing to do and my bf won't answer his phone. I'm not in a good mood right now </t>
  </si>
  <si>
    <t>Qingart</t>
  </si>
  <si>
    <t>@AdaPeck click the link on ecr's twitter. lots of nice places in thanet...but not qing  must do s/thing about that.</t>
  </si>
  <si>
    <t xml:space="preserve">Tired in the mornings is not a good thing </t>
  </si>
  <si>
    <t>rockydd</t>
  </si>
  <si>
    <t xml:space="preserve">Switching to java!  </t>
  </si>
  <si>
    <t>BRod1077</t>
  </si>
  <si>
    <t xml:space="preserve">i took the dogs over to my parents today &amp;amp; kaya fell in the spa. Im getting worried her time is almost up. She's 14 now </t>
  </si>
  <si>
    <t>Have to go to work in a few hours.   Need more sleep.</t>
  </si>
  <si>
    <t>AggieMoon</t>
  </si>
  <si>
    <t>@seandaddy5 Yeah, can't believe it's already June.  I miss u guys already T.T</t>
  </si>
  <si>
    <t>heather7024</t>
  </si>
  <si>
    <t xml:space="preserve">Guys are such players....what to do </t>
  </si>
  <si>
    <t>nikkibabe77</t>
  </si>
  <si>
    <t>dees_world</t>
  </si>
  <si>
    <t xml:space="preserve">@QueenBeeza so jealous im still at work.. </t>
  </si>
  <si>
    <t xml:space="preserve">WHAT IS WRONG TODAAAAAAAAAAAY?! </t>
  </si>
  <si>
    <t xml:space="preserve">Goodnessss. Why do I have so much trouble falling asleep before work now??  </t>
  </si>
  <si>
    <t>is so sickkkk  &amp;amp; eating my chicken soup.</t>
  </si>
  <si>
    <t xml:space="preserve">I'm looking more and more like a spammer on here </t>
  </si>
  <si>
    <t>nekaneka</t>
  </si>
  <si>
    <t xml:space="preserve">It's apparent that Trace doesn't want me here in twitterville </t>
  </si>
  <si>
    <t>sunnysmiley88</t>
  </si>
  <si>
    <t xml:space="preserve">Finally woke up and still feeling soooooo sick </t>
  </si>
  <si>
    <t>tharealpatton</t>
  </si>
  <si>
    <t xml:space="preserve">@jbolt I'm envious!  Unfortunately @michaelyuan and I are without HD. </t>
  </si>
  <si>
    <t xml:space="preserve">@Choze r u ok hun..i saw ur myspace a lil while ago...i had sent u a message but u got off... </t>
  </si>
  <si>
    <t>@30STMluva lucky you! i wish it was summer, and i wish i was on holidays  spanish is very hard, even for me lol hehe sucky!</t>
  </si>
  <si>
    <t>jeremybowe</t>
  </si>
  <si>
    <t>@sagerdigital haha that sucks man sorry  DVD Studio Pro is better anyway :-D</t>
  </si>
  <si>
    <t>lollalulu</t>
  </si>
  <si>
    <t xml:space="preserve">http://twitpic.com/6e11r - i miss my long hair </t>
  </si>
  <si>
    <t xml:space="preserve">@xPLovex  lol! im cheered up, thanks P, naw just miss someone </t>
  </si>
  <si>
    <t>erikruis</t>
  </si>
  <si>
    <t>http://twitpic.com/6e11u The dust is back today  Hope it clears up before the weekend.</t>
  </si>
  <si>
    <t>me wants a NOMNOM  iz gungry!  ima eat a cookie c:</t>
  </si>
  <si>
    <t>ally_wilson</t>
  </si>
  <si>
    <t xml:space="preserve">Banter is poor on the train today. Which is crummy. I want to go to bed. </t>
  </si>
  <si>
    <t xml:space="preserve">@LaurenConrad i cant believe your leaving!! i have been watching since Laguna it wont be the same </t>
  </si>
  <si>
    <t>LaurenEtc</t>
  </si>
  <si>
    <t xml:space="preserve">Watching acapella groups on YouTube, and desperately missing my choir days </t>
  </si>
  <si>
    <t>irenethepeen</t>
  </si>
  <si>
    <t xml:space="preserve">aww my phone is broken </t>
  </si>
  <si>
    <t>texasbarbxx</t>
  </si>
  <si>
    <t>@moonfrye i LOVE the hills im gonna miss LC  &amp;lt;Barb ~&amp;gt;</t>
  </si>
  <si>
    <t>Beefysmith360</t>
  </si>
  <si>
    <t xml:space="preserve">Back to work today. Boo Hoo </t>
  </si>
  <si>
    <t xml:space="preserve">Great night with my girls tonight! So sad I had to say goodbye to kayla for a month!! </t>
  </si>
  <si>
    <t>rastagirl17</t>
  </si>
  <si>
    <t xml:space="preserve">crashing benj's house and watching the nadal-soderling replay </t>
  </si>
  <si>
    <t xml:space="preserve">@katdogs  hehe whenever i get the money to go that is. im terrible with saving! i miss england </t>
  </si>
  <si>
    <t>@ pelangi. Studying accountant  http://myloc.me/2g2l</t>
  </si>
  <si>
    <t xml:space="preserve">It's apparent that @theycallmeTAP doesn't want me here in twitterville </t>
  </si>
  <si>
    <t>yvonnly</t>
  </si>
  <si>
    <t xml:space="preserve">Can't even have a bowl of cereal without exploding </t>
  </si>
  <si>
    <t>emb12345</t>
  </si>
  <si>
    <t xml:space="preserve">Wondering why my twitter for my I pod isn't working </t>
  </si>
  <si>
    <t>noahkagan</t>
  </si>
  <si>
    <t>omg. i am singing this outloud  http://bit.ly/15HKus</t>
  </si>
  <si>
    <t>MissSmiley27</t>
  </si>
  <si>
    <t xml:space="preserve">Also seen the trailers for Transformers 2. COOL!!!  Wanted to take a half day to see Terminator Salvation but the boss is in town so </t>
  </si>
  <si>
    <t>Desire1227</t>
  </si>
  <si>
    <t xml:space="preserve">going to sleep ... feeling sick but has to get ready for work tomorrow well today already </t>
  </si>
  <si>
    <t>brendabbailey</t>
  </si>
  <si>
    <t>It has been such a busy weekend I forgot to twitter  Sacriligious, indeed!</t>
  </si>
  <si>
    <t xml:space="preserve">@lizluvsJK hey do me a favor! can u tell @kasey79 and @inluvwithjon and @soaps3 to stop ignoring me? i said hi to them twice and nothing </t>
  </si>
  <si>
    <t>theMaykazine</t>
  </si>
  <si>
    <t xml:space="preserve">@KatHernandez Mine make me sick when I get them. </t>
  </si>
  <si>
    <t xml:space="preserve">I don't want to work. it's like, just cos there is money. I want my baby instead </t>
  </si>
  <si>
    <t>Itinerary: Bed, get up, work, free! Hogie leaves tomorrow. Doesn't seem like it's been 10 days already.  *sniff*</t>
  </si>
  <si>
    <t xml:space="preserve">@Pixie_Maw N'awwww.... i'm on a break and you are not here  </t>
  </si>
  <si>
    <t>tnassri</t>
  </si>
  <si>
    <t xml:space="preserve">sakit badan from staying in bed whole day.. still got the flu n cough.. </t>
  </si>
  <si>
    <t>magnolia57</t>
  </si>
  <si>
    <t xml:space="preserve">@BigSeaton well, so i now realize nobody cares if I tweet or not </t>
  </si>
  <si>
    <t xml:space="preserve">Psh, my grandma is telling me to get rid of my side bangs.... :* but I love my side bangs.... </t>
  </si>
  <si>
    <t>andreakjhg</t>
  </si>
  <si>
    <t xml:space="preserve">fack, had some coffee and now i cant sleep. i have school tomorroow </t>
  </si>
  <si>
    <t xml:space="preserve">I thought he was different, but he's a pig just like them all. </t>
  </si>
  <si>
    <t>2Complexx</t>
  </si>
  <si>
    <t xml:space="preserve">Blah...Blah..Blah...blah...writing....thinking....lost in thought....I need to grow up....miss my baby...errrrr...no more lonely nights. </t>
  </si>
  <si>
    <t xml:space="preserve">@iamthenoface I wish I could do homework </t>
  </si>
  <si>
    <t xml:space="preserve">@goodonskis Thanks Louise - I may have to return it though as I've just noticed some condensation inside the Nike+ wristband screen. </t>
  </si>
  <si>
    <t>LoPaul</t>
  </si>
  <si>
    <t xml:space="preserve">@Vanadia Was just thinking yesterday that I wanted to learn Tai Chi. Your outdoor classes look great if I lived in Portland </t>
  </si>
  <si>
    <t>mariagraphics</t>
  </si>
  <si>
    <t xml:space="preserve">Have been neglecting my camera for the past 2 weeks </t>
  </si>
  <si>
    <t xml:space="preserve">Learning for the Advanced Security exam </t>
  </si>
  <si>
    <t>JJanette</t>
  </si>
  <si>
    <t xml:space="preserve"> i have to wake up early 2morrow..Boo!!...first stop starbucks</t>
  </si>
  <si>
    <t>abigale9</t>
  </si>
  <si>
    <t xml:space="preserve">Gahh...fimally home...early tomoro </t>
  </si>
  <si>
    <t>norconkm</t>
  </si>
  <si>
    <t xml:space="preserve">And, it's 2am... expect later today to suck more than originally planned.  </t>
  </si>
  <si>
    <t xml:space="preserve">my throat hurts so much </t>
  </si>
  <si>
    <t>Jolynnchew</t>
  </si>
  <si>
    <t>@discoterie hello HE IS OUT!!!!!!!!!!!!!!!!! 4 setter!    so sad!!!!!</t>
  </si>
  <si>
    <t>says it's raining puppies and kittens na here  http://plurk.com/p/xk2hz</t>
  </si>
  <si>
    <t>whatjesssaid</t>
  </si>
  <si>
    <t xml:space="preserve">fml. &amp;quot;hes my space travelin relbel,&amp;quot; damnit, i got kirk from star treck  </t>
  </si>
  <si>
    <t>@TheGoldenOrator I wanna date!  haven't been on a date in like ...gosh...YEARS!</t>
  </si>
  <si>
    <t xml:space="preserve">@PinkAngel_0704 Damn that makes me really sad. People just need to realize what they say can hurt and think before saying it! I'm sorry </t>
  </si>
  <si>
    <t>leashhBABY</t>
  </si>
  <si>
    <t>Failed Science exam. It was soo hard   Have to studyy have 3 exams tomorroww.</t>
  </si>
  <si>
    <t>Middycakes</t>
  </si>
  <si>
    <t>@voidboi It costs 10-butteloads of money for Adult priced tickets  It's like double what student prices are!</t>
  </si>
  <si>
    <t>maddeh</t>
  </si>
  <si>
    <t xml:space="preserve">wants to go to the friday all time low show </t>
  </si>
  <si>
    <t>cr4yx</t>
  </si>
  <si>
    <t>is on her way to UAE exchange. then will have brunch later by herself.  on USBY today. be right back!! )... http://plurk.com/p/xk2jv</t>
  </si>
  <si>
    <t xml:space="preserve">:O i just lost 4 followers! </t>
  </si>
  <si>
    <t>jmeegan</t>
  </si>
  <si>
    <t xml:space="preserve">I seriously doubt Willow Glen and Los Gatos are being taken over by roaches. Only the slums of SanJo, I guess. </t>
  </si>
  <si>
    <t xml:space="preserve">@bing Exept for, the UK version of Bing has no new features. It's basically another Search Engine in the UK. No Best Match or nuttin </t>
  </si>
  <si>
    <t xml:space="preserve">@Aishwaryarao Nothing that I do or give can be termed general especially by U </t>
  </si>
  <si>
    <t>teatastic</t>
  </si>
  <si>
    <t xml:space="preserve">intensity of monday morning feeling directly proportional to fun of weekend </t>
  </si>
  <si>
    <t>Tina192</t>
  </si>
  <si>
    <t xml:space="preserve">@bobopark our Micky is so....silent huh? </t>
  </si>
  <si>
    <t>Deer_Heart</t>
  </si>
  <si>
    <t>@Cindystu I hope everything is ok with you.  Don't be sick! We have lunch this week!</t>
  </si>
  <si>
    <t>is going to miss CBC News Sunday  One of the most exceptional news programs on the air. #cbc</t>
  </si>
  <si>
    <t xml:space="preserve">staying awake for apparently no reason. </t>
  </si>
  <si>
    <t>DanieXO</t>
  </si>
  <si>
    <t xml:space="preserve">Mathssss </t>
  </si>
  <si>
    <t>Trianti</t>
  </si>
  <si>
    <t xml:space="preserve">Tomorrow is going to be super sad..I can' even imagine about it. </t>
  </si>
  <si>
    <t>ravikishore</t>
  </si>
  <si>
    <t xml:space="preserve">Hates his new portable mp3 player: no semaphores </t>
  </si>
  <si>
    <t>HappyPirate</t>
  </si>
  <si>
    <t>Just flew in to LAX. Sad to leave Hawaii but glad to be back home. Am missing @ZacharyQuinto and Chris Pine on MTV Movie Awards  Repeat!</t>
  </si>
  <si>
    <t>maeghan23</t>
  </si>
  <si>
    <t>is so confused. i love my boysâ€¢but i think a reputation is gonna get around-i madeout with some guys at a par-t and i hve a fling  help</t>
  </si>
  <si>
    <t>@1lovelaura remember that one time my mom decided to cancel my cable ? Yeahhh no MTV  lol</t>
  </si>
  <si>
    <t>pianomap</t>
  </si>
  <si>
    <t xml:space="preserve">where are my pages ugh </t>
  </si>
  <si>
    <t>bortflancrest</t>
  </si>
  <si>
    <t xml:space="preserve">@amoir Awww... I thought my son was rather cute  </t>
  </si>
  <si>
    <t>KickAssMatti</t>
  </si>
  <si>
    <t xml:space="preserve">@jodz I have heaps o spammers - all the good looking ones aint real </t>
  </si>
  <si>
    <t>And back to work  No more lay ins!</t>
  </si>
  <si>
    <t xml:space="preserve">Morning all! Who can complain about getting up early for work when it's this nice outside?! Wish I didn't have a cold though. </t>
  </si>
  <si>
    <t>OrangePieSmile</t>
  </si>
  <si>
    <t xml:space="preserve">nothing feels right when im not with you....... </t>
  </si>
  <si>
    <t>KatSeiferth</t>
  </si>
  <si>
    <t xml:space="preserve">I Can't stand that summers here and he's not outside somewhere running around! I miss you bud...So much </t>
  </si>
  <si>
    <t>amandambennett</t>
  </si>
  <si>
    <t xml:space="preserve">@KidnapDavey aw you're no fun. </t>
  </si>
  <si>
    <t>nappykins</t>
  </si>
  <si>
    <t>Bank card fraud victim  $1,600 spent in 24hs. $400 at Celebrities, $400 at Richards on Richards and $800 at Safeway.</t>
  </si>
  <si>
    <t>AbbeyWhite</t>
  </si>
  <si>
    <t xml:space="preserve">Has the runs. </t>
  </si>
  <si>
    <t>Ameeeen</t>
  </si>
  <si>
    <t xml:space="preserve">@TheloneousFunk u just depressed me </t>
  </si>
  <si>
    <t xml:space="preserve">I am not cut out for super loud, live music... </t>
  </si>
  <si>
    <t xml:space="preserve">School is a big fat fail!! I wanna go back to bed </t>
  </si>
  <si>
    <t xml:space="preserve">I need to pee but I cant cause there is noone here to answer phones cause our receptionist is sick and in in the office by myself </t>
  </si>
  <si>
    <t>sitinabilah</t>
  </si>
  <si>
    <t xml:space="preserve">i wanna go to Siti Nurhaliza's concert this June &amp;quot;holiday&amp;quot; </t>
  </si>
  <si>
    <t>HannahLeahKnox</t>
  </si>
  <si>
    <t xml:space="preserve">I don't want Ben to leave </t>
  </si>
  <si>
    <t>SuperSant</t>
  </si>
  <si>
    <t xml:space="preserve">is shaking his fist like an old man @ blogs n twitter.plz help me understand these 2 or i might fail one of my course. </t>
  </si>
  <si>
    <t>ZachyHxC54</t>
  </si>
  <si>
    <t xml:space="preserve">I hate my comp </t>
  </si>
  <si>
    <t>@christofur I hope everything is ok.  I mistook ER as an acronym for a place to eat  Be good and healthy please!</t>
  </si>
  <si>
    <t>Nhocbansao</t>
  </si>
  <si>
    <t xml:space="preserve">@TVXQUKnow why you not replay me? I am very sad if you do not replay me!!!   </t>
  </si>
  <si>
    <t>haileyhears</t>
  </si>
  <si>
    <t xml:space="preserve">gonna go to sleep. but my stomach hurts </t>
  </si>
  <si>
    <t>Rest in peace poor Mr. Tiller.  May you find peace and love in the summerlands and in the next life</t>
  </si>
  <si>
    <t>alroundgal</t>
  </si>
  <si>
    <t xml:space="preserve">hate that its sunday night...that means waking up early tomorrow </t>
  </si>
  <si>
    <t xml:space="preserve">Is it Monnday already </t>
  </si>
  <si>
    <t>HOME! tired as bro and still buckets of homework to finish  stupid year 12</t>
  </si>
  <si>
    <t xml:space="preserve">Whoa, I didn't realize that it was already Monday, and it's JUNE! Why did Summer had to end so fast! </t>
  </si>
  <si>
    <t>daedalist</t>
  </si>
  <si>
    <t xml:space="preserve">Post conference call munchies </t>
  </si>
  <si>
    <t xml:space="preserve">@samitbasu All it does is remind me there are too many of me on the internet. I need a new name </t>
  </si>
  <si>
    <t>Denise2779</t>
  </si>
  <si>
    <t xml:space="preserve">Good morning all. Still in bed. Gonna get half an hour more sleep then I'll get up. I really need to learn to drive. I feel imprisoned! </t>
  </si>
  <si>
    <t>3DSUB</t>
  </si>
  <si>
    <t xml:space="preserve">To much work... Not enough time to play </t>
  </si>
  <si>
    <t>lilzter</t>
  </si>
  <si>
    <t>Pearl Harbor is bringing me to tears  such a sad movie</t>
  </si>
  <si>
    <t>Shazii27</t>
  </si>
  <si>
    <t xml:space="preserve">Aww Bobo won't share his toys with me  he keeps on barking at me if i touch it </t>
  </si>
  <si>
    <t>@ryanwata and ill be missing out on that tooo  really need to find a ride !</t>
  </si>
  <si>
    <t>auburnrebel22</t>
  </si>
  <si>
    <t>is still mad about kristin schnake bein the last out! haha. and mad that Ill be out of country during the finals  glad its only $.50 a txt</t>
  </si>
  <si>
    <t>SimonCamp</t>
  </si>
  <si>
    <t xml:space="preserve">Oh great! A powercut. I really wanted a cup of tea... </t>
  </si>
  <si>
    <t>susan boyle has gone to rehab  poor thing</t>
  </si>
  <si>
    <t xml:space="preserve">@Antone9 I could pay off my car </t>
  </si>
  <si>
    <t>andrewkeller94</t>
  </si>
  <si>
    <t>good morning (: school today  can't be bothered.</t>
  </si>
  <si>
    <t>_natman</t>
  </si>
  <si>
    <t>its too hot to work. why dont we have outside offices  &amp;quot;hello, your speaking to Natalie, How can I help you?&amp;quot; for ten hours......naw.</t>
  </si>
  <si>
    <t>richoakley</t>
  </si>
  <si>
    <t xml:space="preserve">just spoke to my dad..busy conducting post-mortems on beached whales to find out the reason! 7 were taken out to sea but beached again </t>
  </si>
  <si>
    <t>@Adrienne_Bailon haha i'm probably way to late for a shout out  lol i still think your awesome!</t>
  </si>
  <si>
    <t>EazzyBabyy</t>
  </si>
  <si>
    <t>@plofficial did u delete me??? Or did I on some drunk shit?! U not on my BBM contact list anymore  !!!! I'm pissed!</t>
  </si>
  <si>
    <t>@JaiDuke just the curve ... now ima get the new one  sux being w/out im havn withdrals , it doesnt go on @ alll i cant get into it</t>
  </si>
  <si>
    <t>@Sugarwilla actually the only reason I wouldn't go is cause I hve no one to go with  But if you insist then it's a date!!</t>
  </si>
  <si>
    <t>firkingal</t>
  </si>
  <si>
    <t xml:space="preserve">Off to work. Bet the a40 is busy as usual </t>
  </si>
  <si>
    <t>Tedd1bear</t>
  </si>
  <si>
    <t xml:space="preserve">@loveshine aww i got carol's sloppy seconds </t>
  </si>
  <si>
    <t>Oblibby</t>
  </si>
  <si>
    <t xml:space="preserve">Far too nice a day to have to go to work today </t>
  </si>
  <si>
    <t>xanderthe101</t>
  </si>
  <si>
    <t xml:space="preserve">back to the grindstone for the same today </t>
  </si>
  <si>
    <t xml:space="preserve">EVERYONE IS BEING SO MEAN 2ME 2NIGHT </t>
  </si>
  <si>
    <t>Jamie_Green15</t>
  </si>
  <si>
    <t xml:space="preserve">Almost time to walk to school and take part in a maths exam </t>
  </si>
  <si>
    <t>che0805</t>
  </si>
  <si>
    <t xml:space="preserve">going home from school..math was easier than english.. </t>
  </si>
  <si>
    <t xml:space="preserve"> I miss my shawnie &amp;amp; my baby.</t>
  </si>
  <si>
    <t xml:space="preserve">ngampussss </t>
  </si>
  <si>
    <t xml:space="preserve">@Chriss_CHM im not going now. transport is wayy expensive. organisers don't allow camping &amp;amp; no hotel for after </t>
  </si>
  <si>
    <t xml:space="preserve">@iamwaveyk yu aren't wavey for leaving me with sasha salchia alone </t>
  </si>
  <si>
    <t xml:space="preserve">I wish I was going to E3 </t>
  </si>
  <si>
    <t>ASturino</t>
  </si>
  <si>
    <t xml:space="preserve">was watching MTV Awards and was horrible !!! So  disappointed </t>
  </si>
  <si>
    <t>lucky1978</t>
  </si>
  <si>
    <t xml:space="preserve">Had a great weekend!!  Up late, watched a horror movie with roommates, dont know if I want to sleep now.... could have nightmares </t>
  </si>
  <si>
    <t>Bahazhoni</t>
  </si>
  <si>
    <t>@LaurenConrad Yup also on da west coast was so bummed didn't get to hear da end and da new season.  sucks</t>
  </si>
  <si>
    <t>good night see you in the am  5hrs of sleeps gonna suck lol</t>
  </si>
  <si>
    <t xml:space="preserve">almost done with my stage plot! Chillin' with the cat, wishing I could sleep </t>
  </si>
  <si>
    <t xml:space="preserve">@Melberne @poetreenmoshun SHOUT OUTS!!!! LOVE YOU GUYS SORRY ITS SO MANY CANT GET EVERYONE </t>
  </si>
  <si>
    <t xml:space="preserve">bot following me and I can't seem to block the bloody thing </t>
  </si>
  <si>
    <t>Frisky909</t>
  </si>
  <si>
    <t xml:space="preserve">Finally off work. I'll be back in less than 12 hrs </t>
  </si>
  <si>
    <t>B_Tab</t>
  </si>
  <si>
    <t xml:space="preserve">I hate that when the weather gets nice all I hear about is shootings on the news or read about it on Chicago news twitter feeds. </t>
  </si>
  <si>
    <t>hope I can still buy tickets 2 see Passion Pit on Wed at Emo's, too bad they're sold out  been listening to them all night, GREAT band!</t>
  </si>
  <si>
    <t xml:space="preserve">drinking very good tea. but just finished. </t>
  </si>
  <si>
    <t xml:space="preserve">Yay Topped Up,, Got The Fire Going And My Family Is Home.. But Im Still Bored </t>
  </si>
  <si>
    <t xml:space="preserve">Only two carriages for the 7:30 from Cardiff this morning. I do not fancy the chances of anyone trying to get on at Severn Tunnel Juction </t>
  </si>
  <si>
    <t>tami4775</t>
  </si>
  <si>
    <t xml:space="preserve">@ColorblindFish sleep well!  i'll be up with my sick baby girl tonight </t>
  </si>
  <si>
    <t>DeMiggs</t>
  </si>
  <si>
    <t xml:space="preserve">80's Reggae &amp;amp; Soca is hard to find in an Electroic Dj's Crates </t>
  </si>
  <si>
    <t>AGuthers</t>
  </si>
  <si>
    <t>Fun Sunday, mellowed with the mellow.  Can't get to sleep though  still wanting to mellow.</t>
  </si>
  <si>
    <t xml:space="preserve">I said 1st 20 </t>
  </si>
  <si>
    <t xml:space="preserve">@SirElmo mine's on Friday...havent started </t>
  </si>
  <si>
    <t>kaitkrugs</t>
  </si>
  <si>
    <t xml:space="preserve">@carlyurquhart i will miss you </t>
  </si>
  <si>
    <t xml:space="preserve">You know, it's my 16th birthday in 9 days... But I don't think anyone will remember </t>
  </si>
  <si>
    <t>ps129</t>
  </si>
  <si>
    <t xml:space="preserve">why is summer so short!? schools tomorrow na </t>
  </si>
  <si>
    <t>@chemicalzombie  please dont get pissed at me. I just feel like i'm losing her (</t>
  </si>
  <si>
    <t xml:space="preserve">I lost 4 followers over a night or so. </t>
  </si>
  <si>
    <t>ARGH School Tomorrow  Stiiiink    xo</t>
  </si>
  <si>
    <t>ginprincess</t>
  </si>
  <si>
    <t xml:space="preserve">will mostly be in a boiling classroom with a bunch of noxious teens all day. Nice </t>
  </si>
  <si>
    <t>teacupandsaucer</t>
  </si>
  <si>
    <t xml:space="preserve">My alarm went off this morning, + I briefly wondered why it was going off on a Sunday. Then I realised it was Monday </t>
  </si>
  <si>
    <t xml:space="preserve">Rise and shine! I NEED to start doing something with my life! </t>
  </si>
  <si>
    <t>COOTIEFREE</t>
  </si>
  <si>
    <t>@AubreyODay hey, if you ever come to the scranton pa area you can stay here with me, i live alone  and i will buy you arbys caus im poor</t>
  </si>
  <si>
    <t xml:space="preserve">@Kera_Peach &amp;quot;Bananas make a good fritter&amp;quot; &amp;lt;- that. </t>
  </si>
  <si>
    <t>kissmybleep</t>
  </si>
  <si>
    <t xml:space="preserve">If I could kiss a girl, it`d be Katy Perry or Megan Fox or Kristen Stewart. How incredibly weird am I today? I need the new Status ish. </t>
  </si>
  <si>
    <t>MartinBartnicki</t>
  </si>
  <si>
    <t xml:space="preserve">after whole day on the beach my skin is red, really red </t>
  </si>
  <si>
    <t>SusieDumond</t>
  </si>
  <si>
    <t>Happy 100th tweet! 15 hour work day  http://bit.ly/voteforsusie</t>
  </si>
  <si>
    <t>aspeezy</t>
  </si>
  <si>
    <t xml:space="preserve">@TheRealJordin Hey Jo, I was wondering if i could get a shout out cuz I spent like $200 on my ticket tonite cuz I thought I'd meet u </t>
  </si>
  <si>
    <t xml:space="preserve">@misskely pls don't sneak out. </t>
  </si>
  <si>
    <t>SherryFowler</t>
  </si>
  <si>
    <t xml:space="preserve">@sorchamorrigan That blows! I woke up with the beginnings of a migraine at 2AM. Sorry you lost a Sunday to the monster </t>
  </si>
  <si>
    <t xml:space="preserve">Twitter just said the saddest thing to me, &amp;quot;you cannot follow yourself&amp;quot; </t>
  </si>
  <si>
    <t xml:space="preserve">@femmetality @steamonbeamon i cant get the spaceship video to post </t>
  </si>
  <si>
    <t>@cjdkc Shame about your job  have you thought about working for yourself?  there's big money to be paid http://bit.ly/1864ml</t>
  </si>
  <si>
    <t>justplainrach</t>
  </si>
  <si>
    <t>@lesmorganray yep, totally do not have a phone. it got broken this weekend.  still not sure about br, i'll know in a couple of days.</t>
  </si>
  <si>
    <t>AnaLovesMusic</t>
  </si>
  <si>
    <t xml:space="preserve">@DerekBerry hey! I checked out debonair. So good! The djs were hot!! Had to leave because real life and 9 am meetings called </t>
  </si>
  <si>
    <t>@tecasse omg i know  i wonder what i got on the midterm? Im praying i didnt get anything lower than a C.</t>
  </si>
  <si>
    <t xml:space="preserve">@ddlovato I'm not going to know any of the words to the new songs when I see you on July 13th. </t>
  </si>
  <si>
    <t xml:space="preserve">don't want the long weekend to end </t>
  </si>
  <si>
    <t xml:space="preserve">and of course I can find Queen of The Damned for under $10. Bah! I want Vampire Lestat! </t>
  </si>
  <si>
    <t>Marinacakes</t>
  </si>
  <si>
    <t>@therealtommyg   it's gone. You'll see. Rude.</t>
  </si>
  <si>
    <t>This sucks!!  I wish I wasn't sick, I wish I wasn't sick....... *clicking heels together 3 times* I wish I wasn't sick...............</t>
  </si>
  <si>
    <t>JodieSaraGreenx</t>
  </si>
  <si>
    <t xml:space="preserve">back at school today </t>
  </si>
  <si>
    <t>davethegreat</t>
  </si>
  <si>
    <t>@bloodred37 gmail spam filter has been crap for a month or two. No idea why.  as for shoes: vital. Go to a non-mall shoe-only shop. Really</t>
  </si>
  <si>
    <t>@BIG_WHITE shut up  I didn't even see u @replied me til now... lol</t>
  </si>
  <si>
    <t>ryanwaynefarro</t>
  </si>
  <si>
    <t xml:space="preserve">Just woke up from my nap,huoh im really sick </t>
  </si>
  <si>
    <t xml:space="preserve">@chiah OMG I missed you! I must have walked past the google booth like 10 times </t>
  </si>
  <si>
    <t xml:space="preserve">watching &amp;quot;who killed the electric car&amp;quot; why do i watch things that make me angry/ sad right before sleep. ev1 death nightmares </t>
  </si>
  <si>
    <t>Kathleen_8806</t>
  </si>
  <si>
    <t xml:space="preserve">trying to sleep but i have a headache </t>
  </si>
  <si>
    <t>campbellcakes</t>
  </si>
  <si>
    <t xml:space="preserve">burnt my arm on cookies, and broke my little 'E' String </t>
  </si>
  <si>
    <t>czboogie</t>
  </si>
  <si>
    <t xml:space="preserve">Going through @ChicagoUrban's collection of juke music to see what I can use for an upcoming show.  I'm starting to get a migraine </t>
  </si>
  <si>
    <t xml:space="preserve">Well girls, I think my time has come for me to go  I still have to straighten my hair and be up by 9, wish me luck </t>
  </si>
  <si>
    <t xml:space="preserve">Gah!  http://tweetstats.com isn't supposed to be down! </t>
  </si>
  <si>
    <t>lyssaisawesome</t>
  </si>
  <si>
    <t xml:space="preserve">@AlanahC it is!!! I miss you already!! </t>
  </si>
  <si>
    <t xml:space="preserve">@monica_m_ i feel bad cause i keep forgetting </t>
  </si>
  <si>
    <t>Goldiegolds</t>
  </si>
  <si>
    <t xml:space="preserve">@vin_hap Thanks V, Oh my goodness, mencrest can kill you, slowly </t>
  </si>
  <si>
    <t>interjection</t>
  </si>
  <si>
    <t xml:space="preserve">http://bit.ly/1901uS  there's glitter everywhere! </t>
  </si>
  <si>
    <t>omg , ii just now seen wat happen'd 2 eminem , ii woulda left'd 2 b4 ii caught a case , all bad  !</t>
  </si>
  <si>
    <t>Fed up with getting my gaming orders cancelled  maybe i shld look for a pre-owned one instead.</t>
  </si>
  <si>
    <t>Aussiewaffler</t>
  </si>
  <si>
    <t xml:space="preserve">@fender4eva Hmm, thanks, must just be me then. Bummer.  </t>
  </si>
  <si>
    <t>BittersweetBaby</t>
  </si>
  <si>
    <t>soooo ive decided im he least photogenic person ive ever met...ef yearbooks  ef monrovia, ef high school, ef anything the resembles drama</t>
  </si>
  <si>
    <t xml:space="preserve">i have a ring that i always loose but it keeps on going back to me.. but yesterday i lost it and never saw it... feel sad about it... </t>
  </si>
  <si>
    <t>GarethPrice</t>
  </si>
  <si>
    <t xml:space="preserve">The girl next to me on the train farted as she sat down. I no longer belive girl farts smell of flowers. </t>
  </si>
  <si>
    <t>awww ive gt such a sore throat. its 2 nice a day 2 waste on school  xox</t>
  </si>
  <si>
    <t>SaraBeth15</t>
  </si>
  <si>
    <t>ahhh my tummy hurts!! I think i ate a little too much at the b-day party..lol so upsetting  Night Night my twitter bugs!!</t>
  </si>
  <si>
    <t xml:space="preserve">i slept about 4 or 5 hours last night. i just couldnt sleep idk why. now i have really bad tummy pains. cant find my PE top and i cba.  </t>
  </si>
  <si>
    <t>frederickbrock</t>
  </si>
  <si>
    <t>@Lascurettes know anywhere I can score OSX 10.4? I have 10.5 and an old eMac but its running 10.3  wont run 10.5</t>
  </si>
  <si>
    <t>rcwallace_1</t>
  </si>
  <si>
    <t xml:space="preserve">I am now even more impatient to watch New Moon!! November is so far away </t>
  </si>
  <si>
    <t>@erica_lick you tweets arent as weighty without the avatar  good luck on the hunt</t>
  </si>
  <si>
    <t>ohwhatjoyy</t>
  </si>
  <si>
    <t xml:space="preserve">playing restaurant city and not wanting to study HRM </t>
  </si>
  <si>
    <t xml:space="preserve">@MatthewBryan no she wont </t>
  </si>
  <si>
    <t xml:space="preserve">I wanna go see atl </t>
  </si>
  <si>
    <t>Brooke_jean</t>
  </si>
  <si>
    <t xml:space="preserve">@omgPINKRANGER yeah... But I got a fix it ticket..&amp;amp; have to go to court before 6-26-09 I've never had to handle a real ticket &amp;amp; idk how </t>
  </si>
  <si>
    <t>angelinedinh</t>
  </si>
  <si>
    <t xml:space="preserve">Surprised the boyfriend for the weekend!  Love the hellos, hate the goodbyes. </t>
  </si>
  <si>
    <t xml:space="preserve">just watched McFly's 'on the road' thing from their Live at Wembley DVD. im jealous. wish they'd come here.. </t>
  </si>
  <si>
    <t>whatsimada</t>
  </si>
  <si>
    <t xml:space="preserve">math time </t>
  </si>
  <si>
    <t>@xMuffinTop i just want a response for Kim Kardashian!  such a b*tch...</t>
  </si>
  <si>
    <t>CaliakaSarah</t>
  </si>
  <si>
    <t xml:space="preserve">@JennaSchubart I'm sooo jealous.. I have seen them in a month! </t>
  </si>
  <si>
    <t xml:space="preserve">My laptop screen is going all floppy </t>
  </si>
  <si>
    <t>Oh noooo I woke up  !!!</t>
  </si>
  <si>
    <t xml:space="preserve">@mariedancerr hi. i tired to bunk. it didnt work. my mum was like your fine go to school. </t>
  </si>
  <si>
    <t>@carissarho  ..............mannnnnnnnn Cece  @nekaneka @theycallmeTAP....i gerna bed......@carissarho runnin meeeeee</t>
  </si>
  <si>
    <t xml:space="preserve">@tiffanieANN e3! I don't have a dvr! I'm gonna miss it. D: i don't even have a damn tv! Wtf am i talking about. </t>
  </si>
  <si>
    <t>djjustpaul</t>
  </si>
  <si>
    <t xml:space="preserve">All day on the VFR. RRdeva as my wing woman? Star trek movie, uncle fatti's N now, locked out. </t>
  </si>
  <si>
    <t>@Savannita Red Rocks is sold out!!!  I tried getting tickets tonight, nothing came up!  Shoot me now! What's the point of living! lol</t>
  </si>
  <si>
    <t>XxthatgirlxX</t>
  </si>
  <si>
    <t xml:space="preserve">I am sick of the crappy weather i wish it was sunny </t>
  </si>
  <si>
    <t>MySecretKey</t>
  </si>
  <si>
    <t xml:space="preserve">A friend of mine just passed! I feel so pissed I was the last to know </t>
  </si>
  <si>
    <t xml:space="preserve">oh gosh 5 hours sleep cause i couldnt sleep last night damn im going 2 b tired 2day at school </t>
  </si>
  <si>
    <t xml:space="preserve">in condolences to Millvina Dean (d last remaining survivor of d sinking of d Titanic in 1912) </t>
  </si>
  <si>
    <t>Kerry_Louisex</t>
  </si>
  <si>
    <t xml:space="preserve">is up earli  But on a plus side it is my last week off college </t>
  </si>
  <si>
    <t>benkhodadad</t>
  </si>
  <si>
    <t xml:space="preserve">I'm a red neck </t>
  </si>
  <si>
    <t xml:space="preserve">@soopertrev LOL! I need a real one tho, an imaginary neck and shoulder rub from @scrowder isn't going to work, unfortunately. </t>
  </si>
  <si>
    <t>zzscloset</t>
  </si>
  <si>
    <t>OMG! noooooooooo I'm soo sad Lauren from the hills isn't gonna b on the show anymore!  soo sad dude!</t>
  </si>
  <si>
    <t>@JamieleeOrtiz awwwww i wish i could  it's so cold!</t>
  </si>
  <si>
    <t>FlonesFan</t>
  </si>
  <si>
    <t>@IndiaCaitlin Same here  And my leg really hurts  I'll get mum to write me a note though.. hopefully. =/ xx</t>
  </si>
  <si>
    <t xml:space="preserve">I miss the old days with Hunter. . </t>
  </si>
  <si>
    <t xml:space="preserve">@DHughesy eye of the needle </t>
  </si>
  <si>
    <t>Back to the daily grind  beautiful day too!</t>
  </si>
  <si>
    <t xml:space="preserve">@chantelmybell lol and i wasn't invited to the beach </t>
  </si>
  <si>
    <t xml:space="preserve">I always hate waking up to go to school </t>
  </si>
  <si>
    <t xml:space="preserve">@morganmarie it's okay. I just had three ladies walk in and then out of the store. </t>
  </si>
  <si>
    <t xml:space="preserve">@jawabait NOOOO DON'T GIVE UP. you neeeed to see it </t>
  </si>
  <si>
    <t xml:space="preserve">@LaurenConrad Same thing here in Arizona...it kept messing up and it completely lost audio at the end. Made me very sad </t>
  </si>
  <si>
    <t>Borlog</t>
  </si>
  <si>
    <t xml:space="preserve">is out of quests to do in puzzle quest galatrix </t>
  </si>
  <si>
    <t xml:space="preserve">wondering what's going to be appropriate to wear to work bearing in mind my classroom will be 40 billion degrees today. </t>
  </si>
  <si>
    <t>sampeekwright</t>
  </si>
  <si>
    <t>@laurenconrad I just watched the last episode and I am soooo sad.  Kristen C. can suck it.</t>
  </si>
  <si>
    <t>ElenaMorning</t>
  </si>
  <si>
    <t xml:space="preserve">@roytheanatomist </t>
  </si>
  <si>
    <t xml:space="preserve">its sunny and lovely again. i've been awake since 7, got to go to work in 20 minutes. stuck inside when its like this? fail </t>
  </si>
  <si>
    <t>boch30</t>
  </si>
  <si>
    <t xml:space="preserve">Can't sleep. Julianne is confined at a hospital due to phlegm congestion. Only one parent can stay overnight </t>
  </si>
  <si>
    <t xml:space="preserve">Has had the same Damn head ache all day. Why wont you go away </t>
  </si>
  <si>
    <t>Catingub</t>
  </si>
  <si>
    <t xml:space="preserve">@romeldris Wasn't E3 last year on a day we didn't have school? Doesn't matter as much anyways... some of the big things were leaked. </t>
  </si>
  <si>
    <t>caryntsai</t>
  </si>
  <si>
    <t xml:space="preserve">is heart-broken because she didnt get a job that she really really wanted </t>
  </si>
  <si>
    <t>kaylashootsup</t>
  </si>
  <si>
    <t xml:space="preserve">Taking my bruu-kitty to the vet in the morning </t>
  </si>
  <si>
    <t>@Rockchick26 Aw no  Too bad my extra ticket is shit! People may sell closer to the date on the official site or HA. Don't give up hope!</t>
  </si>
  <si>
    <t>ScObieRaT</t>
  </si>
  <si>
    <t>it's half past 7, the sun's shining...and I'm off to work  LOL</t>
  </si>
  <si>
    <t>_maxida</t>
  </si>
  <si>
    <t xml:space="preserve">@michelle808 good times! Met some new people but no oceans </t>
  </si>
  <si>
    <t>ettevi</t>
  </si>
  <si>
    <t xml:space="preserve">a little disappointed with the New Moon trailer </t>
  </si>
  <si>
    <t xml:space="preserve">@TraeIsaac: what happened to my good night? </t>
  </si>
  <si>
    <t>loganb</t>
  </si>
  <si>
    <t xml:space="preserve">@slettvet Totally!  And their fees are ridonkulous.  </t>
  </si>
  <si>
    <t>@libby_phlis awww  i ran out too, i think its all this revision. I'm ok, been quite poorly tho, exams today+tomorrow then done til 10th</t>
  </si>
  <si>
    <t>rebelchiq</t>
  </si>
  <si>
    <t>is wishing her phone was working cause i dnt get to text or talk   aaaahhhhhhhhhhh!!!!!!!!!!!!</t>
  </si>
  <si>
    <t>@chaotixfusion  (hugs) you must have come out in sympathy with me.</t>
  </si>
  <si>
    <t>Crocdesign</t>
  </si>
  <si>
    <t>My Avatar is fixed lols, the simple things in life and now my feeds gone funny  not got timke to sort it out now off to work i go......</t>
  </si>
  <si>
    <t xml:space="preserve">@T_Diggity dont change ur pic yet tho, twitter is still stuffing up  </t>
  </si>
  <si>
    <t>GM hours from bankruptcy. how the recession hits hard.  no more camaro's? :*(</t>
  </si>
  <si>
    <t>Came Back From A Party!.... Guess What!!! I Saw My Dad! I Missed Him CHOKE Times! The  thing is that i neva even talk to him. SCREW THAT!</t>
  </si>
  <si>
    <t>MooncHiLd03</t>
  </si>
  <si>
    <t>Can't sleep!!  watching the fugitive love that movie</t>
  </si>
  <si>
    <t xml:space="preserve">I really miss sweet, smart, pretty lil Marissa </t>
  </si>
  <si>
    <t xml:space="preserve">@Karen230683 morning wknd catching up with a few of us this morning </t>
  </si>
  <si>
    <t>iknewdles</t>
  </si>
  <si>
    <t>@naheemadio what happened to u yesterday?  putting the camera in @phonz's hands led to disastrous results</t>
  </si>
  <si>
    <t xml:space="preserve">I better be able to sleep tonight. This insomnia is getting old. </t>
  </si>
  <si>
    <t>@kuangxi and it freezes. I have nothing I can do... its soo annoying!  I guess its virus or something like that coz it's just so suddenly!</t>
  </si>
  <si>
    <t xml:space="preserve">what the Track banquet is tomorrow . nobody told me </t>
  </si>
  <si>
    <t xml:space="preserve">@adrianpesebre can you teach me how to send an MMS? Whenever I send MMS, sending failed. </t>
  </si>
  <si>
    <t>matthew_singh</t>
  </si>
  <si>
    <t>My phone is dead  I havent been able to tweet all day</t>
  </si>
  <si>
    <t>@littlebitlil When I saw 'ARE U COMING???' I was like.. :s to Jem's bed? wtf? Forgot that I was talking about the Festival, lol. Nope.  u?</t>
  </si>
  <si>
    <t xml:space="preserve">@greek85goddess OMG! I want to see it too!! Did you watch the MTV movie awards? We don't get MTV here </t>
  </si>
  <si>
    <t>hodenday</t>
  </si>
  <si>
    <t xml:space="preserve">@benthemorrison &amp;quot;In 22 hours&amp;quot; - Dunh - duh - DAAAH! </t>
  </si>
  <si>
    <t>shethinksdirty</t>
  </si>
  <si>
    <t>@marksalud  sorry to hear that. and sorry that i thought dirtay thoughts reading that lol.</t>
  </si>
  <si>
    <t>Mzceejay09</t>
  </si>
  <si>
    <t xml:space="preserve">awww my girl @JaneDoes is really not feeln good.. she jus text </t>
  </si>
  <si>
    <t>ourseveninches</t>
  </si>
  <si>
    <t xml:space="preserve">Going to Croydon/London now. Don't want to face the traffic at the M25 </t>
  </si>
  <si>
    <t>akaChristine</t>
  </si>
  <si>
    <t xml:space="preserve">damn @Kettlesburg did pinch punch 1st of the month and i didnt even realise </t>
  </si>
  <si>
    <t>FethanyBoss</t>
  </si>
  <si>
    <t xml:space="preserve">watching That's Dancing, duh. needs @thestellamalone here </t>
  </si>
  <si>
    <t xml:space="preserve">okay, off to bed, got class in the morning </t>
  </si>
  <si>
    <t xml:space="preserve">My stomach hurts.. </t>
  </si>
  <si>
    <t>AyushPranshu</t>
  </si>
  <si>
    <t xml:space="preserve">@saahil i am afraid its better than i thought it wud be  </t>
  </si>
  <si>
    <t>@maxime68 no, i don't think so  . you might have the tools, but i will at least bring my own chisels and shavers and planer.</t>
  </si>
  <si>
    <t>haubach</t>
  </si>
  <si>
    <t>I'm disappointed in @bing. For Danes Bing is exactly the same as Live Search  The search results are bad and in Japanese and Russian!</t>
  </si>
  <si>
    <t>winterchick12</t>
  </si>
  <si>
    <t xml:space="preserve">FAKERS, POSERS SUCK!!! </t>
  </si>
  <si>
    <t xml:space="preserve">like true say . . &amp;quot;im so sick of being lonely&amp;quot; </t>
  </si>
  <si>
    <t>P0CAH0NTAS__</t>
  </si>
  <si>
    <t xml:space="preserve">@PrincessSuperC Ciara are you gonna tell us whats going on? is 'like a suregon&amp;quot; coming before &amp;quot;Work&amp;quot; i really want &amp;quot;Work&amp;quot; to come </t>
  </si>
  <si>
    <t>rforschen</t>
  </si>
  <si>
    <t>@amandasan OH NO! Dead computer?! That's no good... poor macbook.  I'm sad for you!</t>
  </si>
  <si>
    <t>gottaluvmee</t>
  </si>
  <si>
    <t xml:space="preserve">Back home....WHYYYYYY!!! </t>
  </si>
  <si>
    <t xml:space="preserve">Made it home.. Going to bed alone... Again </t>
  </si>
  <si>
    <t xml:space="preserve">@emmsyish I think your new avatar was worth the wait. It seems to capture the essence of your present indisposition </t>
  </si>
  <si>
    <t xml:space="preserve">exams on wednesday! </t>
  </si>
  <si>
    <t>donnanorgren</t>
  </si>
  <si>
    <t xml:space="preserve">Also, my voice is hoarse from talking on ventrilo so fuckin much lately. </t>
  </si>
  <si>
    <t>daliborn</t>
  </si>
  <si>
    <t>Ain't no sunshine...outside today  â™« http://blip.fm/~7f0qh</t>
  </si>
  <si>
    <t xml:space="preserve">why is it always so cold in my bed  who wants to come snuggle? </t>
  </si>
  <si>
    <t>Oh bless.... Boyle Has Boiled Over  ... very sad and yet not unexpected...</t>
  </si>
  <si>
    <t xml:space="preserve">@itskevinsito let's hang out soon! im leaving this weekend for two months. </t>
  </si>
  <si>
    <t>8NsilverAroseZ8</t>
  </si>
  <si>
    <t xml:space="preserve">@justEdith Well that just sucks. Yer so friendly, playful, funny and sweet, eye'm surprised yer not getting cute nicknames </t>
  </si>
  <si>
    <t>macfanatic56</t>
  </si>
  <si>
    <t xml:space="preserve">@quantumcowboy YES it definitely was an EPIC party! I am just sad I left early </t>
  </si>
  <si>
    <t>Homophoenicius</t>
  </si>
  <si>
    <t xml:space="preserve">why does Chuong Garden have to be closed on Mondays? </t>
  </si>
  <si>
    <t>alyssa212</t>
  </si>
  <si>
    <t>Byebye @LaurenConrad   hello to the most annoying girl ever. I bet she's the reason why I never watched lacuna beach.</t>
  </si>
  <si>
    <t xml:space="preserve">@vivialnl the next one?! Omg too soon I didn't read book 6 and 7 </t>
  </si>
  <si>
    <t>theiza27</t>
  </si>
  <si>
    <t xml:space="preserve">i feel like i'm in HS... i want more followers </t>
  </si>
  <si>
    <t>ibeardslee</t>
  </si>
  <si>
    <t xml:space="preserve">taking advantage that my website/blog has been fairly empty and restarting it from scratch .. will try and work out what broke it later </t>
  </si>
  <si>
    <t>celestejonesss</t>
  </si>
  <si>
    <t xml:space="preserve">training soon </t>
  </si>
  <si>
    <t>kanesr</t>
  </si>
  <si>
    <t xml:space="preserve">Boo Monday...you've come too fast again </t>
  </si>
  <si>
    <t xml:space="preserve">GN all, turning in early have to intern in the AM </t>
  </si>
  <si>
    <t xml:space="preserve">About to hop up outta bed turn my swagg on! Lol first day back of school </t>
  </si>
  <si>
    <t xml:space="preserve">I'm kinda tired.. want to have a nap but then I won't sleep till late tonight.. and the won't get up till late tomorrow morning. </t>
  </si>
  <si>
    <t>mikesum32</t>
  </si>
  <si>
    <t xml:space="preserve">@charlestonmale Remember where you work. </t>
  </si>
  <si>
    <t xml:space="preserve">bored and its raining </t>
  </si>
  <si>
    <t xml:space="preserve">@niqyap hope all best for your cat </t>
  </si>
  <si>
    <t xml:space="preserve">@jonasrules7878 I was upset. And the ghost hunt was a special thing so I can't do it again. </t>
  </si>
  <si>
    <t>@janeybelle15 ok thanks just getting ready to head off to work  have a gr8 dau x</t>
  </si>
  <si>
    <t>cjprocket</t>
  </si>
  <si>
    <t xml:space="preserve">Crap! Missed 11:11 </t>
  </si>
  <si>
    <t>I am so so sick of coughing until I vomit  Will I just be sick forever?</t>
  </si>
  <si>
    <t>@ItsCookie  no I didn't get to get any! Maya got some footage tho I'll have to get it from her. Omg we were in the pool chillin and the</t>
  </si>
  <si>
    <t xml:space="preserve">@fjkeogh sure is </t>
  </si>
  <si>
    <t>TheOliverrr</t>
  </si>
  <si>
    <t>Good morning, school back today  new timetable. Wish me luck ^^</t>
  </si>
  <si>
    <t xml:space="preserve">my laptop still has not worked at all... how come!!! its soooo annoying and incovinient! </t>
  </si>
  <si>
    <t xml:space="preserve">About to go to sleep.. sooooo tired and I have to wake up in7 hours </t>
  </si>
  <si>
    <t>haleyewww</t>
  </si>
  <si>
    <t>watching el padre de familia. already miss tony  http://tinyurl.com/mmzwxm</t>
  </si>
  <si>
    <t>kaat026</t>
  </si>
  <si>
    <t>I don`t feel like sleeping yet.  It`s only 11.. :-&amp;lt;</t>
  </si>
  <si>
    <t xml:space="preserve">@Robinniqua LMFAO i didnt recognize him until after! hahaha &amp;gt;.&amp;lt; and noo i have NEVER seen borat! i know! extreme fail! </t>
  </si>
  <si>
    <t xml:space="preserve">@ChubbLove Tell@paulwallbaby a lil southern gal wants him to come back to Spokane. Missed his show due to illness, had to sell my tix. </t>
  </si>
  <si>
    <t>Gecy</t>
  </si>
  <si>
    <t xml:space="preserve">@jgto @akojen @Liquoricefish @aileen2u2 @froggie775 - Hello my darlings ! How are you today ? It's 9.30 am here - cloudy </t>
  </si>
  <si>
    <t xml:space="preserve">@adrienne_bailon no shoutout to the first 20??? </t>
  </si>
  <si>
    <t>richardalan</t>
  </si>
  <si>
    <t xml:space="preserve">excitedly tried to bing/bong/bung myself, alas expectations let-down, am on iPhone ... still getting into Mobile page of Live Search </t>
  </si>
  <si>
    <t>superconcepts</t>
  </si>
  <si>
    <t xml:space="preserve">Today is last day of nice sunshine in Stockholm, supposed to pee it down for the rest of the week </t>
  </si>
  <si>
    <t>blu_moo</t>
  </si>
  <si>
    <t xml:space="preserve">it hurts me seeing my sister not able to hold her baby girl in her arms. </t>
  </si>
  <si>
    <t>djphysik</t>
  </si>
  <si>
    <t xml:space="preserve">@loveemetwotimes apparently I was writing @lovemeetwotimes last night </t>
  </si>
  <si>
    <t>JamesLol</t>
  </si>
  <si>
    <t xml:space="preserve">it feels horrible being up this early </t>
  </si>
  <si>
    <t>Missin my Poop.  I'm all hurty and D.</t>
  </si>
  <si>
    <t>genababes</t>
  </si>
  <si>
    <t xml:space="preserve">Miss my chucks. Where are they?! </t>
  </si>
  <si>
    <t xml:space="preserve">gonna have a nap, then homework  </t>
  </si>
  <si>
    <t xml:space="preserve">@ramblelite *hugs you tight* </t>
  </si>
  <si>
    <t xml:space="preserve">I'm a lot more nervous about what's going on with me... Going to try get into the dr tomorrow. ASAP. It hurts &amp;amp; I'm scared. </t>
  </si>
  <si>
    <t>rmcwho</t>
  </si>
  <si>
    <t xml:space="preserve">@clcross27 ya i'd love to get together! i'm actually living up in golden, just moved there last week, taking some summer classes </t>
  </si>
  <si>
    <t>WickedWahine88</t>
  </si>
  <si>
    <t>Weekend came &amp;amp; went  Not looking forward to a 7 hour class tomorrow night. 3:45 to 10pm! Edumacashun is torture</t>
  </si>
  <si>
    <t>tarasings</t>
  </si>
  <si>
    <t xml:space="preserve">had to sell my pug puppy today cried for a while I MISS OREOOOOOOOOOOO  </t>
  </si>
  <si>
    <t xml:space="preserve">@courtneyyy3 yeah the best part of the pen. im so mad right now. </t>
  </si>
  <si>
    <t>sheenaniganz</t>
  </si>
  <si>
    <t>Aw. Dane  next year you owe us @danecook xo-sheez</t>
  </si>
  <si>
    <t>http://twitpic.com/6e1dg - i am totally missing this.  i want one, pronto! xo</t>
  </si>
  <si>
    <t>e_ctwilight</t>
  </si>
  <si>
    <t xml:space="preserve">will be studying for my sophmore grade's finals </t>
  </si>
  <si>
    <t>tanyamb</t>
  </si>
  <si>
    <t xml:space="preserve">Wrote my final paper that's due tom, went to print and comp froze. I didn't save anything....FML!!!!! </t>
  </si>
  <si>
    <t>micheller715</t>
  </si>
  <si>
    <t>@DinahMaria  maybe one person at a time can make a difference...I sure try w/my 8 y/o!</t>
  </si>
  <si>
    <t>tvvin</t>
  </si>
  <si>
    <t>Wow really?  Not to many things are going my way tonight. Gotta think ahead, its the only way I'm going to get somewhere. Goodnight ppl</t>
  </si>
  <si>
    <t xml:space="preserve">I'm off to bed yo. School this morning. Ugh </t>
  </si>
  <si>
    <t xml:space="preserve">@niqyap aww what happened to him? </t>
  </si>
  <si>
    <t>dilaso</t>
  </si>
  <si>
    <t xml:space="preserve">@tafkam i miss you </t>
  </si>
  <si>
    <t>So wishing I was in ATL right now!                   ~Kamy~</t>
  </si>
  <si>
    <t xml:space="preserve">Shower replaced  New Broadband fitted  Moby broadband still not working  Broadband speed cr&amp;amp;p </t>
  </si>
  <si>
    <t>emiliejayde</t>
  </si>
  <si>
    <t xml:space="preserve">haha, were has ur face gone  oh nd why sign out on facebook, likethat </t>
  </si>
  <si>
    <t xml:space="preserve">@ChubbLove Tell @paulwallbaby a lil southern gal wants him to come back to Spokane. Missed his show due to illness, had to sell my tix. </t>
  </si>
  <si>
    <t>FatBoiFreshNess</t>
  </si>
  <si>
    <t xml:space="preserve">@youngflylns Lil Girls running around people shoot'n 6 dice for no money ... jus anotha night wit dat nigga j5. if ur n pittsburg save me </t>
  </si>
  <si>
    <t>GinaBenaMTA</t>
  </si>
  <si>
    <t xml:space="preserve">@taylorswift13 This link doesn't work </t>
  </si>
  <si>
    <t xml:space="preserve">Derby cake, I love you too much </t>
  </si>
  <si>
    <t>liquid_courage</t>
  </si>
  <si>
    <t xml:space="preserve">@Krys33 It's actually kind of sad that he continually went through that. Matty </t>
  </si>
  <si>
    <t xml:space="preserve">argh. why can't I block this person? </t>
  </si>
  <si>
    <t>keiteex3</t>
  </si>
  <si>
    <t xml:space="preserve">my shoes gave me blisters. </t>
  </si>
  <si>
    <t>sk8te320</t>
  </si>
  <si>
    <t>Lost my mobile Twitter and been feeling lost for the last few days..   Working hard to correct the problem PBP! Stay Tuned!</t>
  </si>
  <si>
    <t>@FANCY4JORDAN Yes but we went on wed and they told us to come back but we couldn't and that's when they let everyone in  we were so sad</t>
  </si>
  <si>
    <t xml:space="preserve">@trexsandwich But whenever I see bdsm gone badly I feel all sad and horrible. </t>
  </si>
  <si>
    <t xml:space="preserve">@purplefae It has bad brains. </t>
  </si>
  <si>
    <t>Andraloveslife</t>
  </si>
  <si>
    <t xml:space="preserve">Really sick of saying goodbye </t>
  </si>
  <si>
    <t xml:space="preserve">@Adrienne_Bailon I want a shout out </t>
  </si>
  <si>
    <t xml:space="preserve">@LoBosworth Looks like you had more fun than I did Lo... </t>
  </si>
  <si>
    <t>xShoutCara</t>
  </si>
  <si>
    <t xml:space="preserve">My dog always goes psycho when it rains. I can't sleeeep!  </t>
  </si>
  <si>
    <t xml:space="preserve">Thunderstorm.. I want to hold his hand... </t>
  </si>
  <si>
    <t>UrbanEyeCandy</t>
  </si>
  <si>
    <t xml:space="preserve">cravin cookies...nd my boo </t>
  </si>
  <si>
    <t>cuteroxstar</t>
  </si>
  <si>
    <t xml:space="preserve">Is tired of being JOBLESS........ give me something to do </t>
  </si>
  <si>
    <t>joniko</t>
  </si>
  <si>
    <t>I need a wordpress coder ASAP (some ploblems with plugins and js)  If you know someone pls tell me!</t>
  </si>
  <si>
    <t xml:space="preserve">@beck Missed &amp;quot;Loser&amp;quot; by mere minutes on @90s </t>
  </si>
  <si>
    <t>Feath1</t>
  </si>
  <si>
    <t xml:space="preserve">I am holding on for the municipality - it is now 25 minutes and counting </t>
  </si>
  <si>
    <t>I havent gotten my mcfly DVD's yet  i was supposed to get them today, but i guess they got held up...</t>
  </si>
  <si>
    <t>rainbox16</t>
  </si>
  <si>
    <t xml:space="preserve">Less than 7 hours until take-off. All-nighters aren't as fun when you were already dragging from from earlier in the day. </t>
  </si>
  <si>
    <t>fabnicole</t>
  </si>
  <si>
    <t xml:space="preserve">@LaurenConrad west coast had lost audio as well </t>
  </si>
  <si>
    <t xml:space="preserve">@AwesomeFrank agh! I'm sorry i can't help you </t>
  </si>
  <si>
    <t xml:space="preserve">looking forward to E3. Too bad I couldn't actually be there. </t>
  </si>
  <si>
    <t>justmuti</t>
  </si>
  <si>
    <t xml:space="preserve">anyone! tell me the way to use my twitter account!! </t>
  </si>
  <si>
    <t>the_magoos</t>
  </si>
  <si>
    <t>says siang yg gerah utk bumi yg gerimis...!!!  http://plurk.com/p/xk57g</t>
  </si>
  <si>
    <t xml:space="preserve">Ugh. What did I just get myself into. </t>
  </si>
  <si>
    <t xml:space="preserve">I spent most of last night dreaming about clowns and most of this morning talking about bees. Also I cannot explain how much my legs hurt </t>
  </si>
  <si>
    <t xml:space="preserve">@morganmarie they were. My bladder wants to explode. </t>
  </si>
  <si>
    <t>VegasMusic</t>
  </si>
  <si>
    <t xml:space="preserve">@Beautifulsdot I'm sorry </t>
  </si>
  <si>
    <t xml:space="preserve">The movie Pearl Harbor still makes me cry... </t>
  </si>
  <si>
    <t xml:space="preserve">@I_Steal_Cookies Quitting what? Insomnia? ha,ha,ha...I don't know why I can't kick it. I go to bed, turn off lights and nothing. </t>
  </si>
  <si>
    <t>blake2004</t>
  </si>
  <si>
    <t xml:space="preserve">@lorannah think of all those orphaned little mice, and who will play the Mouse Organ now </t>
  </si>
  <si>
    <t>Nelophobia</t>
  </si>
  <si>
    <t xml:space="preserve">I chatting with me best roomate ever right now. I miss her </t>
  </si>
  <si>
    <t>Honeybunnybra</t>
  </si>
  <si>
    <t>@TheEllenShow thats ok I don't wear them ethier  but Honeybunnybra is NOT my real name, ethier!</t>
  </si>
  <si>
    <t>cristicdc</t>
  </si>
  <si>
    <t xml:space="preserve">it sucks to be me right now </t>
  </si>
  <si>
    <t>bagger015</t>
  </si>
  <si>
    <t xml:space="preserve">At work...Yanks lose on walk off...another log week ahead </t>
  </si>
  <si>
    <t>shihstephanie</t>
  </si>
  <si>
    <t xml:space="preserve">tired, but i have sooo much to do! </t>
  </si>
  <si>
    <t>StephSickNasty</t>
  </si>
  <si>
    <t xml:space="preserve">paris hilton's my new bff season 2 looks soo good/funny!!! oin to bed now thinking of how thomas fiss is no longer a member of vfc!! </t>
  </si>
  <si>
    <t>maryze08</t>
  </si>
  <si>
    <t xml:space="preserve">@fabro84 ok  lolll Good night! Make good dreams </t>
  </si>
  <si>
    <t>i just found out andy samberg has a girlfriend  soooooo jealous! http://bit.ly/18iAXN</t>
  </si>
  <si>
    <t>DirtyAngel</t>
  </si>
  <si>
    <t>@Potasnik LOL Scott! I watch The Hills too but I think we're perhaps behind a few episodes in England!  xxx</t>
  </si>
  <si>
    <t>zafrisky</t>
  </si>
  <si>
    <t xml:space="preserve">Off to see the wizard, the wonderful....oh, no , wait, it's Monday </t>
  </si>
  <si>
    <t>MarissaMarieeee</t>
  </si>
  <si>
    <t xml:space="preserve">just found out who he really is. i feel so betrayed and sad. tomorrow is going to suck. fuck it all </t>
  </si>
  <si>
    <t>Ughh finally home...first morning practice tomorrow at 6am  wish me luck!</t>
  </si>
  <si>
    <t xml:space="preserve">Enjoying the sun at 7.32am! it's going to be another roaster, shame I'll miss most of it due to work </t>
  </si>
  <si>
    <t xml:space="preserve">Up, on tube already. Bit of a shock to the system only tempered by the fact i need 2 be here @ least 1hour earlier tomorrow! </t>
  </si>
  <si>
    <t xml:space="preserve">doesnt know what to do with herself...where is the person i call at 3am who answers and knows why i call?...oi vay...no where to be found </t>
  </si>
  <si>
    <t>tukata</t>
  </si>
  <si>
    <t xml:space="preserve">@pammanista à¸¨à¸²à¸¥à¸žà¸£à¸°à¸ à¸¹à¸¡à¸´ na ja u have spare ones at home? cos i need to take this stuff to IL too. some r even gifts and i ruined it </t>
  </si>
  <si>
    <t>TYny00</t>
  </si>
  <si>
    <t>@Adrienne_Bailon am I tooo latee  !!??!!</t>
  </si>
  <si>
    <t>becla87</t>
  </si>
  <si>
    <t xml:space="preserve">had a great time in dunsborough with the peeps !! way too much alcohol was consumed!!! </t>
  </si>
  <si>
    <t xml:space="preserve">So effing bored right now ! </t>
  </si>
  <si>
    <t>saving_katie</t>
  </si>
  <si>
    <t>Ah jaggers gone home  i miss him, only 12 days till i see him again haha,   6 days till saving aimee, 26 days till mcfly , Lils Back!</t>
  </si>
  <si>
    <t>digitaldraco</t>
  </si>
  <si>
    <t xml:space="preserve">Really want to play D&amp;amp;D. The next local RPGA game is next Saturday, though, and I will be out of town. </t>
  </si>
  <si>
    <t>b19gale</t>
  </si>
  <si>
    <t xml:space="preserve">waiting to go back to the house </t>
  </si>
  <si>
    <t xml:space="preserve">@judsen Isn't that the truth. I came on MSN to talk to you and you went offline right as I opened the chat window </t>
  </si>
  <si>
    <t>shasha_baby</t>
  </si>
  <si>
    <t xml:space="preserve">is soreee and boreddd </t>
  </si>
  <si>
    <t xml:space="preserve">@janabelle_xo nothing, just sitting in my rooom. D: yummmmm! I wan garlic bread.  T_T there's many things I want. </t>
  </si>
  <si>
    <t>@Sugarwilla it was May 5. geez, i thought i was just there and it said in june  next time then... or maybe if and when tegan and sara come</t>
  </si>
  <si>
    <t>@Mandito10 we need to have a crew nite son I miss y'all  no homo</t>
  </si>
  <si>
    <t>debbs_b</t>
  </si>
  <si>
    <t>B2Skool!  argh blooming kids! Soo very tired too but at least wearing pretty polka skirt :-D</t>
  </si>
  <si>
    <t>BoilingIce</t>
  </si>
  <si>
    <t xml:space="preserve">@ahmedzainal He'll  join british school next yr, now he is in Madeleine Pre school in Manama... </t>
  </si>
  <si>
    <t>pennamico</t>
  </si>
  <si>
    <t>@ladysuccess1 Ù…Ø«Ù„Ùƒ  Ø§Ø®ØªØ¨Ø§Ø±Ø§ØªÙŠ Ù?ÙŠ 20</t>
  </si>
  <si>
    <t>miarbleu</t>
  </si>
  <si>
    <t>@honeyhayes i dont know, i was extremely bored  i like your blog, its funny. and i totally need to go to argy barker (dribbles)</t>
  </si>
  <si>
    <t>VHL_PGD_GIRL</t>
  </si>
  <si>
    <t xml:space="preserve">Think the gineaus are settled now, screeched at me this morn when I opened fridge! Only one more week with them </t>
  </si>
  <si>
    <t xml:space="preserve">Tweeting from this phone is no fun. </t>
  </si>
  <si>
    <t xml:space="preserve">Poor Susan Boyle, the ham-fisted judgmental handling of the story by the media proves that the stigma of mental health is alive &amp;amp; kicking </t>
  </si>
  <si>
    <t>@Chevy_Boo I'd *love* to, but have a big day tomorrow &amp;amp; about done for the night.    Thank you for asking me!</t>
  </si>
  <si>
    <t xml:space="preserve">Morning. Maths exam here I come in an hour </t>
  </si>
  <si>
    <t>satalbot</t>
  </si>
  <si>
    <t xml:space="preserve">got my jjj hottest 100 of all time vote list down to 11 (from 82). been like that for an hour. really don't want to have to cut 1 more </t>
  </si>
  <si>
    <t>lauren dipped in silence  so sad i was waiting for a ''reunion'' OMG GOOD IDEA?? LAGUNA REUNION SHOW!!!!</t>
  </si>
  <si>
    <t>heeyitschloe</t>
  </si>
  <si>
    <t xml:space="preserve">@tarabosch iiiii knoow. i will be so pissed if it just starts peeling... gosh, my shower felt like it was raining pebbles </t>
  </si>
  <si>
    <t>bekson</t>
  </si>
  <si>
    <t xml:space="preserve">why did i offer to work today!? Should be goin to the beach with chub and my little princess </t>
  </si>
  <si>
    <t xml:space="preserve">first exam soon </t>
  </si>
  <si>
    <t>olly247</t>
  </si>
  <si>
    <t>Revision Day  - Officially known as Coffee Day down Newland Av</t>
  </si>
  <si>
    <t xml:space="preserve">@anaceci10 I miss you too! and mah broskis! when are you guys coming back? </t>
  </si>
  <si>
    <t xml:space="preserve">Only 2 hours sleep, </t>
  </si>
  <si>
    <t>UrAPuta</t>
  </si>
  <si>
    <t xml:space="preserve">Oh so sleepy, and this damn headache just doesnt seem to want to go away... Poor head... </t>
  </si>
  <si>
    <t xml:space="preserve">@Sezz239 oh noes! </t>
  </si>
  <si>
    <t xml:space="preserve">@COL3YCOL3 freakin jelly beans what the heck </t>
  </si>
  <si>
    <t xml:space="preserve">@jawabait ohhh well then. that's not such a bad thing. we have a big tv but it's fucked. bad screenburn. need a new one </t>
  </si>
  <si>
    <t>nicoledibello</t>
  </si>
  <si>
    <t>cant eat or sleep..depressed    missing him</t>
  </si>
  <si>
    <t xml:space="preserve">I have a very upset tummy. </t>
  </si>
  <si>
    <t xml:space="preserve">http://twitpic.com/6e1hj The sound barrier broke my engine </t>
  </si>
  <si>
    <t>NavyaAlam</t>
  </si>
  <si>
    <t xml:space="preserve">@GreenGarmento I wish I was there </t>
  </si>
  <si>
    <t xml:space="preserve">hate ta say it but i am really very disappointed about the new moon trailer! tear... </t>
  </si>
  <si>
    <t xml:space="preserve">Feels like a crucial part of my night was missing </t>
  </si>
  <si>
    <t>i_am_so_over_it</t>
  </si>
  <si>
    <t xml:space="preserve">Poor podi has been manhandled all day </t>
  </si>
  <si>
    <t xml:space="preserve">@chemicalzombie no! You know you're one of my best friends too Lori! </t>
  </si>
  <si>
    <t xml:space="preserve">Sun is shining yet again, i'll probably be stuck in the hospital for hours now </t>
  </si>
  <si>
    <t>newportgrl</t>
  </si>
  <si>
    <t xml:space="preserve">well...i am in college and the high school drama is still chasing after me. will it ever go away??? probably not </t>
  </si>
  <si>
    <t xml:space="preserve">I wrote him a letter telling him how I really feel. I can't believe this makes it officially over w/ no chance of getting back together. </t>
  </si>
  <si>
    <t>tiffbutt</t>
  </si>
  <si>
    <t xml:space="preserve">i really need to go to sleep but i just can't. </t>
  </si>
  <si>
    <t>NFreitas</t>
  </si>
  <si>
    <t xml:space="preserve">Monday Morning! Back to work! </t>
  </si>
  <si>
    <t>@cloudo3 dude if i were you i would screenshot that tweet and make that my desktop! im full of envy right now!  lol</t>
  </si>
  <si>
    <t>mrkie</t>
  </si>
  <si>
    <t xml:space="preserve">The itunes that's bundled with iphone os3.0b has the same bug as a few releases back!after evrything you do it backs-up the whole iphone </t>
  </si>
  <si>
    <t>misstincagayat</t>
  </si>
  <si>
    <t>hurt.  &amp;amp; is the biggest nerd. been left behind again. FML</t>
  </si>
  <si>
    <t>riasharma20</t>
  </si>
  <si>
    <t xml:space="preserve">trying to search friends over twitter... would anyone be my friend.. as i am feeling alone... </t>
  </si>
  <si>
    <t>SamScowen</t>
  </si>
  <si>
    <t xml:space="preserve">is heading off to work now </t>
  </si>
  <si>
    <t>krb555</t>
  </si>
  <si>
    <t xml:space="preserve">Live this day as if it were your last.IT MIGHT BE </t>
  </si>
  <si>
    <t>alexanicole03</t>
  </si>
  <si>
    <t>kristen on the hills?? there is no hills without lauren..  soo happy that twilight won best moviee! excited for new moon!!</t>
  </si>
  <si>
    <t xml:space="preserve">got new specks which no one likes! </t>
  </si>
  <si>
    <t>So Close     Almost had a 4.0 gpa. GE Intro Level Class messed it up. Thanks so much film aesthetics. I hate you.</t>
  </si>
  <si>
    <t>simonpjcox</t>
  </si>
  <si>
    <t xml:space="preserve">Well something I ate yesterday isn't agreeing with me - woke up in early hours with stomach cramps and they are refusing to go away </t>
  </si>
  <si>
    <t xml:space="preserve">No - one is twittering </t>
  </si>
  <si>
    <t>I wish I could have seen it live  http://bit.ly/SB7EU</t>
  </si>
  <si>
    <t>I so don't want to deal with the machine at work tomorrow...    it's always breaking. boo!!!!</t>
  </si>
  <si>
    <t xml:space="preserve">@joek949 Work clothes </t>
  </si>
  <si>
    <t xml:space="preserve">Doing my hair, going back to school today!!! </t>
  </si>
  <si>
    <t xml:space="preserve">It is too early! last Barrowman &amp;amp; Boys concert today </t>
  </si>
  <si>
    <t>Sunday</t>
  </si>
  <si>
    <t xml:space="preserve">@DamianGrounds We have loads of different bumblebees in the garden but honey bees, except for the occasional wild one, are very rare. </t>
  </si>
  <si>
    <t xml:space="preserve">ahhhh, i want to go see all time low tomorrow </t>
  </si>
  <si>
    <t>italylogue</t>
  </si>
  <si>
    <t xml:space="preserve">Looking forward to my @contexttravel tour this morning; just wish it wasn't raining! </t>
  </si>
  <si>
    <t xml:space="preserve">@EmilyNatanya Very important!! Check your PM's on HA ASAP! </t>
  </si>
  <si>
    <t xml:space="preserve">@AwesomeFrank i feel like i've lost Jess </t>
  </si>
  <si>
    <t xml:space="preserve">Oh no... Back to school today... </t>
  </si>
  <si>
    <t xml:space="preserve">@dollarama3k effing entire weekend of playing Uncle-CubMaster! TIRED! and camping next weekend </t>
  </si>
  <si>
    <t xml:space="preserve">we had to move the birdfeeder after the pigeon/cat incident. Goldfinches confused; hope they find it again! </t>
  </si>
  <si>
    <t>ErikMVermeulen</t>
  </si>
  <si>
    <t xml:space="preserve">@mikestopforth Hehehe how was gym this morning? I'd join you but have no car </t>
  </si>
  <si>
    <t>zeina_shahzada</t>
  </si>
  <si>
    <t xml:space="preserve">fasting today.. food is the worst addiction! and somehow, between munching and eating like a pig, i've seem to put on 3 kilos </t>
  </si>
  <si>
    <t xml:space="preserve">Had no sleep at all, sooo tired and dont want to go to work </t>
  </si>
  <si>
    <t>rosnic</t>
  </si>
  <si>
    <t xml:space="preserve">idk why i have this stupid thing i got it cause my girlfriend wanted me to but now i dont have one anymore </t>
  </si>
  <si>
    <t>Jess_xoxo</t>
  </si>
  <si>
    <t>@LaurenConrad i just watched your last episode &amp;amp; i have to say im verry sad   _ it wont be the same without you!</t>
  </si>
  <si>
    <t>charliejclark</t>
  </si>
  <si>
    <t xml:space="preserve">@philhancox yea so http://purl.at looks awesome! </t>
  </si>
  <si>
    <t>riiaa</t>
  </si>
  <si>
    <t xml:space="preserve">is not impressed with my little friend it no longer vibrates.. </t>
  </si>
  <si>
    <t xml:space="preserve">realizing how much I miss my boyz! </t>
  </si>
  <si>
    <t>its_chav</t>
  </si>
  <si>
    <t xml:space="preserve">went into work today and didnt realise it was my day off, goodbye sleep in </t>
  </si>
  <si>
    <t>Ugh I really need to workout again I'm getting really fat again  http://yfrog.com/1aoxvj</t>
  </si>
  <si>
    <t>meganjean</t>
  </si>
  <si>
    <t xml:space="preserve">Awesome. Sick of falling for guys and them turning out to be jerks. I swear guysd are allergic to me. I must have cooties. </t>
  </si>
  <si>
    <t>carodefreitas</t>
  </si>
  <si>
    <t xml:space="preserve">@michaelho me too. </t>
  </si>
  <si>
    <t>Going To School Noww  Guttedd !! x</t>
  </si>
  <si>
    <t xml:space="preserve">@catoblepas world's full of pissants </t>
  </si>
  <si>
    <t xml:space="preserve">just got ready the weathers lovely and im gonna be sat inside all day doing exams </t>
  </si>
  <si>
    <t>cesarelkhoury</t>
  </si>
  <si>
    <t>@Alexita_V too late  i m already at the office</t>
  </si>
  <si>
    <t>Vainestsafe</t>
  </si>
  <si>
    <t xml:space="preserve">@wallflowergrows I had a pretty cool one but the file size was too big. </t>
  </si>
  <si>
    <t>@raingin .. tell me how it goes  sadly i am not working tmr and i won't be able to visit you ...</t>
  </si>
  <si>
    <t>nella275</t>
  </si>
  <si>
    <t xml:space="preserve">Sad that the amazing weekend is over </t>
  </si>
  <si>
    <t xml:space="preserve">I'm fighting insomnia tonight </t>
  </si>
  <si>
    <t xml:space="preserve">@Rorden_Dancy Outlook not so good </t>
  </si>
  <si>
    <t>doriantaylor</t>
  </si>
  <si>
    <t xml:space="preserve">yikes @nthmost, condolences. </t>
  </si>
  <si>
    <t>jennilind</t>
  </si>
  <si>
    <t>@dernieredance ...well, that is a bit harsh.    (and yes.)</t>
  </si>
  <si>
    <t>inomthings</t>
  </si>
  <si>
    <t xml:space="preserve">@DelanceySeattle I would love to work for you as a server but my boy would have to find a brain related job in your area! </t>
  </si>
  <si>
    <t>reskent</t>
  </si>
  <si>
    <t>@oidumaztak i swear i wrote back sooner  i should totally be texting &amp;amp;twittering at the same time too</t>
  </si>
  <si>
    <t>Jackieyoox3</t>
  </si>
  <si>
    <t xml:space="preserve">is sleeping || i have a long day tomorrow    follow me </t>
  </si>
  <si>
    <t>@staceyBEAR aww bby!  its okay!    Robert Pattinson one best break through male performance.  his accent is so cute!</t>
  </si>
  <si>
    <t xml:space="preserve">its almost over </t>
  </si>
  <si>
    <t>hotshotrobot</t>
  </si>
  <si>
    <t xml:space="preserve">My band just got friend requested on MySpace by the memorial profile of a girl killed by a drunk driver. Wtf. Frown. </t>
  </si>
  <si>
    <t>fresshKarma</t>
  </si>
  <si>
    <t xml:space="preserve">@CashiusGreen </t>
  </si>
  <si>
    <t>I need a wordpress coder ASAP (some ploblems with plugins, js &amp;amp; css)  If you know someone pls tell me!</t>
  </si>
  <si>
    <t>taylorgrl88</t>
  </si>
  <si>
    <t xml:space="preserve">depressed bc someone fell through for her </t>
  </si>
  <si>
    <t>danielgbrown</t>
  </si>
  <si>
    <t xml:space="preserve">@ameliaroses it is a total tease. the new pixar film, 'up', doesn't come out until september here. </t>
  </si>
  <si>
    <t>@em_gee sorry  I wasn't sure what time you were off work</t>
  </si>
  <si>
    <t>f1vlad</t>
  </si>
  <si>
    <t xml:space="preserve">@dougvann it used to be really good, I remember those times. Now it isn't. I am about to move out myself </t>
  </si>
  <si>
    <t>karennz</t>
  </si>
  <si>
    <t>@Courageous_one Ah yes, Christchurch looks pretty. Unfortunately I haven't been south of Pukekohe since I've been here  Will try soon tho</t>
  </si>
  <si>
    <t>malchebalche</t>
  </si>
  <si>
    <t xml:space="preserve">not feeling well, coughiiing and runny nose huhuuu </t>
  </si>
  <si>
    <t>moee22</t>
  </si>
  <si>
    <t xml:space="preserve">@carloss2 go on aim and i'll tell you. </t>
  </si>
  <si>
    <t>ashl3ynicole</t>
  </si>
  <si>
    <t>doesnt want you to move  weere getting so close. im gunna miss you like hell</t>
  </si>
  <si>
    <t>@ladyxmusic am good thanks. had a 2 period test today and a speech so am happy its over. buhh i have a test tomorrow  what you do 2day ?</t>
  </si>
  <si>
    <t xml:space="preserve">@clarisseee why isnt anyone talking to me </t>
  </si>
  <si>
    <t xml:space="preserve">Noo i have a cramp in my leg! It hurts so much! </t>
  </si>
  <si>
    <t>susieireland</t>
  </si>
  <si>
    <t>@sk8mate No tweets?  Are they working you too hard..? Hope you are managing some r&amp;amp;r inbetween that and looking after your energetic boys!</t>
  </si>
  <si>
    <t>leisey</t>
  </si>
  <si>
    <t>@sesh awww  hope you get better!!! tonsillitis is the worst!!</t>
  </si>
  <si>
    <t xml:space="preserve">@longzheng I still see only the may 31st version. </t>
  </si>
  <si>
    <t>addictthoughts</t>
  </si>
  <si>
    <t xml:space="preserve">Didn't see the MTV movie awards, I'm gutted twilight did amazingly well and miley Cyrus got best song! I missed new moon trailer tho </t>
  </si>
  <si>
    <t xml:space="preserve">@iroccwilliams </t>
  </si>
  <si>
    <t xml:space="preserve">@mrpaulevans: I am but I can't sleep honey </t>
  </si>
  <si>
    <t>richardkuok</t>
  </si>
  <si>
    <t xml:space="preserve">fuck i cant type chinese in my computer </t>
  </si>
  <si>
    <t>sadeamira</t>
  </si>
  <si>
    <t xml:space="preserve">NOO WAYY maths exams this morning. Im SO tired I just wanna go back to sleep </t>
  </si>
  <si>
    <t>iSophieHolgate</t>
  </si>
  <si>
    <t xml:space="preserve">Maths Exam Today = </t>
  </si>
  <si>
    <t>gedhead</t>
  </si>
  <si>
    <t>My kitchen spider is gone. He was my only pet.  *sniff*</t>
  </si>
  <si>
    <t>edenroc72084</t>
  </si>
  <si>
    <t xml:space="preserve">Just fell backwards in my computer chair, did a flip, and cracked my head on our NordicTrac..oww! </t>
  </si>
  <si>
    <t>mattyboy500</t>
  </si>
  <si>
    <t xml:space="preserve">Weather too good for working. Might have to find an outside job today. Oh well gotta go. </t>
  </si>
  <si>
    <t xml:space="preserve">@BMurderous Me neither </t>
  </si>
  <si>
    <t>Avi_Cado</t>
  </si>
  <si>
    <t xml:space="preserve">@VonQuale they're assessin her mental health. guess she had a nervous breakdown. they didn't strap her to a gurney, though. poor subo. </t>
  </si>
  <si>
    <t>A little sad... Want celebrities as friends but it would be nice if they talked to me... Going to bed now... night.    I &amp;lt;3 followes</t>
  </si>
  <si>
    <t>calumdane</t>
  </si>
  <si>
    <t xml:space="preserve">Maths exam today </t>
  </si>
  <si>
    <t>mrscottsimpson</t>
  </si>
  <si>
    <t xml:space="preserve">waking up for school now, last PE of third year  i hope weather is good again </t>
  </si>
  <si>
    <t xml:space="preserve">No one left a light on for me at home </t>
  </si>
  <si>
    <t>shorti_fai</t>
  </si>
  <si>
    <t xml:space="preserve">Im at work at this time. I don't get off until 7am. Wow! Im so very sleepy. </t>
  </si>
  <si>
    <t>kPorcalla</t>
  </si>
  <si>
    <t xml:space="preserve">what a day.. </t>
  </si>
  <si>
    <t>kevjumba</t>
  </si>
  <si>
    <t xml:space="preserve">Had an awesome weekend, but unfortunately most great things have negative side effects. Have to pull an all-nighter to do an 8-page essay </t>
  </si>
  <si>
    <t>Burrbrick</t>
  </si>
  <si>
    <t xml:space="preserve">Lost odyssey is a bullshitt game Im just mad cus i can't beat this worm </t>
  </si>
  <si>
    <t>lukestevens</t>
  </si>
  <si>
    <t xml:space="preserve">@waydomatic @triplej yes I've noticed this over the past few days too - sounds like the stream is being sent through a tin can </t>
  </si>
  <si>
    <t>hayhow654</t>
  </si>
  <si>
    <t>@compton02414 I'm sorry!  I was surprised I never win anything haha. Like ever</t>
  </si>
  <si>
    <t xml:space="preserve">@CalebSpillyards Ouch </t>
  </si>
  <si>
    <t>alex_242</t>
  </si>
  <si>
    <t xml:space="preserve">..  Pleaseee bring my baby homeee     We're gonna find u Mango! </t>
  </si>
  <si>
    <t xml:space="preserve">taught my dogs tricks! haha @juliaoneill i swear i should be a dog trainer or something. you missed out on starbucks this morning.... </t>
  </si>
  <si>
    <t>ms_shai</t>
  </si>
  <si>
    <t xml:space="preserve">getting undressed w the blinds open...whoops. no really whoops. i wasnt plannin that show </t>
  </si>
  <si>
    <t>@mmauran blogspot.com, wordpress.com blocked in office  have to go home and check</t>
  </si>
  <si>
    <t xml:space="preserve">Tonight's events are making my head hurt. </t>
  </si>
  <si>
    <t>carlaine28</t>
  </si>
  <si>
    <t xml:space="preserve">It's Monday! School's back on Wednesday! It's SO unfair. Other's gonna start next week </t>
  </si>
  <si>
    <t>I wanted Dark Knight to win  BORED!</t>
  </si>
  <si>
    <t>pipingku</t>
  </si>
  <si>
    <t xml:space="preserve">wuiiiiiih... lemesh </t>
  </si>
  <si>
    <t xml:space="preserve">My throat is KILLING me. I can't sleep </t>
  </si>
  <si>
    <t>_Grex_</t>
  </si>
  <si>
    <t xml:space="preserve">today i went to search the @markhoppus and @petewentz octodrive, it wasnt there anymore. i spent more than 50 pesos and 3 hours. want it </t>
  </si>
  <si>
    <t xml:space="preserve">@nitsujustin get a tetanus shot! that dog could have rabies! </t>
  </si>
  <si>
    <t>@tractorqueen its not fair  mourning for south east asian blockheads..thx 4 share it with us gal</t>
  </si>
  <si>
    <t>yohomies</t>
  </si>
  <si>
    <t xml:space="preserve">Coco's tweets have really made me not like her. She was one of my favorite &amp;quot;celebrities&amp;quot; before. I'm really upset by this. </t>
  </si>
  <si>
    <t>Etsy treasuries opening in about two hours.  I'll be asleep.  Good luck to those in other time zones.. #etsytwitter</t>
  </si>
  <si>
    <t>prinxessbaby</t>
  </si>
  <si>
    <t>I have a headache  stupid hot weather!</t>
  </si>
  <si>
    <t>Work soon  Weather is still lovely.</t>
  </si>
  <si>
    <t>_Patty_Cake_</t>
  </si>
  <si>
    <t xml:space="preserve">@DonnieWahlberg WE DO NOT HAVE WAFFLEHOUSE IN NL </t>
  </si>
  <si>
    <t>lovejeska</t>
  </si>
  <si>
    <t xml:space="preserve">i wanna eat. </t>
  </si>
  <si>
    <t>RosieLeigh</t>
  </si>
  <si>
    <t xml:space="preserve">@MarleeMatlin tweet peep from the sunny south coast of uk...the sun is out but must head off to work </t>
  </si>
  <si>
    <t>Can't sleep  listening to Christopher Brown, @drakkardnior, @jeremih, @brutha, @threaljibbs &amp;amp; old slow jams!</t>
  </si>
  <si>
    <t xml:space="preserve">@jenniitals  aw dang i just found the FUNNIEST voice memo of one of our phone calls. i loled so hard and now i miss you </t>
  </si>
  <si>
    <t>michellejhahm</t>
  </si>
  <si>
    <t>@kevjumba it's fineee  i started on my 8 page essay today but i finished within hours.  you can do it!</t>
  </si>
  <si>
    <t>kelleykilbane</t>
  </si>
  <si>
    <t>Uuugh. Long ass day tomorrow  oh well. Xoxo</t>
  </si>
  <si>
    <t xml:space="preserve">He's gone  trying not to cry </t>
  </si>
  <si>
    <t>DJ_SAV_ONE</t>
  </si>
  <si>
    <t xml:space="preserve">@_ambassador watching the only season of &amp;quot;Over There&amp;quot; -- crazy show. gotta shower and get to sleep soon. work comes early </t>
  </si>
  <si>
    <t xml:space="preserve">ok so @heidimontag looked gorgeous and had me balling my eyes out when @laurenconrad walked in the room yay!!!! i miss my bff </t>
  </si>
  <si>
    <t>Morning all! I feel sosososo ill!  Bad times!</t>
  </si>
  <si>
    <t xml:space="preserve">i can't find my pink guitar pick. the first one i ever had </t>
  </si>
  <si>
    <t>Plans changed yesterday for the internet shop so it is delayed once more   Have, however, found more photos to use so that is really good!</t>
  </si>
  <si>
    <t xml:space="preserve">just watched the new moon trailer!! almost cried  </t>
  </si>
  <si>
    <t xml:space="preserve">i plastered fiction on my face..then she knew I was telling a lie </t>
  </si>
  <si>
    <t>brodsterrr</t>
  </si>
  <si>
    <t xml:space="preserve">im so cold, my hands are sore </t>
  </si>
  <si>
    <t>MayoNYC</t>
  </si>
  <si>
    <t>Alright. Tweet #1.  Itâ€™s late, and Iâ€™m wide awake as usual   Damn U pokerstars!! Looking forward to catching some of the E3 coverage tomm.</t>
  </si>
  <si>
    <t>RhondaParsons</t>
  </si>
  <si>
    <t xml:space="preserve">@JennyErikson Dig deep and find out if it's mandatory for private schools as well. there is no opt out in public. </t>
  </si>
  <si>
    <t>vintagechik</t>
  </si>
  <si>
    <t xml:space="preserve">Resting after tiring sose exursion! not looking forward to dancing </t>
  </si>
  <si>
    <t xml:space="preserve">@amandabynes Hope you had fun if you decided to go Amanda - at least you didn't have to work like I did! </t>
  </si>
  <si>
    <t xml:space="preserve">OMG, so much love from my Tweeps. How will I survive without upon returning back to my netfree apartment this week?!!! </t>
  </si>
  <si>
    <t xml:space="preserve">@JMatthewFlyzik awww, i wish i was allowed to go </t>
  </si>
  <si>
    <t>tilarama</t>
  </si>
  <si>
    <t xml:space="preserve">feeling lonely without her message </t>
  </si>
  <si>
    <t xml:space="preserve">why you doing this to me? i missed you like hell. </t>
  </si>
  <si>
    <t>jessypooxd</t>
  </si>
  <si>
    <t xml:space="preserve">just finished watching the mtv movie awards...  but.. I really do hope my cuzzins ok </t>
  </si>
  <si>
    <t xml:space="preserve">@LaurenConrad the audio was hella messed up on the central slot too </t>
  </si>
  <si>
    <t xml:space="preserve"> what did my mum buy here!? Its like 1 hour there</t>
  </si>
  <si>
    <t>cjayphillips</t>
  </si>
  <si>
    <t>OTTL! I found the papers, and I'm writing the lab report now. I had it shoved at the bottom of my bag. [M-1;C-0]  No sleep tonight, great.</t>
  </si>
  <si>
    <t>@AllTimeCassie i know but i wish they could  just like each day have the hustlers meet at the gk tent and then party on the bus.  i wish</t>
  </si>
  <si>
    <t>rhyscooper</t>
  </si>
  <si>
    <t xml:space="preserve">just tripped over the TV chord, it fell, there was breakage involved. I think the gods might be telling me it's time to go digital. </t>
  </si>
  <si>
    <t>PaulWalnuts</t>
  </si>
  <si>
    <t xml:space="preserve">So dissapointed Taylor Swift doesnt have a Twitter </t>
  </si>
  <si>
    <t xml:space="preserve">@maisizzle arghhhh! I know </t>
  </si>
  <si>
    <t>iirai</t>
  </si>
  <si>
    <t>supposed to be sleeping.... ooohhh...my body is sore all over! was at the gym at 6am today.... ooohhhh.    ;)</t>
  </si>
  <si>
    <t>Qtpie007</t>
  </si>
  <si>
    <t xml:space="preserve">Still trying to recover from the fall last Friday....I'm feeling it now!!!  I've fallen and I can't get up!!!   Can't even work out!  </t>
  </si>
  <si>
    <t xml:space="preserve">off to blowing the flutes today, again. Rehearsal all day. I don`t wanna!!! But I have to blame myself, I said yes to it </t>
  </si>
  <si>
    <t>TopOtheHill</t>
  </si>
  <si>
    <t xml:space="preserve">@taylorswift13 I'm bummed Dateline was pre-empted in L.A. I really wanted to see it </t>
  </si>
  <si>
    <t xml:space="preserve">@pjaficionado oh no that doesn't sound good </t>
  </si>
  <si>
    <t>@melster_yo yea I kno I was like ur going way overboard. It's not my fault my computer was malfunctioning  does dennis wake up early?</t>
  </si>
  <si>
    <t>@ScottRhodie Boo...   I feel your pain.</t>
  </si>
  <si>
    <t>surreygurl</t>
  </si>
  <si>
    <t xml:space="preserve">i wish facebook would let me upload my pictures </t>
  </si>
  <si>
    <t>vanessaveasley</t>
  </si>
  <si>
    <t xml:space="preserve">@playnskillz Grrrr.... wish I was still there! </t>
  </si>
  <si>
    <t xml:space="preserve">@adrianpesebre Are you sure about this? I dont have Orange. </t>
  </si>
  <si>
    <t xml:space="preserve">5 mins unitli have to get up from a warm comfy sofa </t>
  </si>
  <si>
    <t xml:space="preserve">It is way past my bed time, but I can't get to sleeeep. </t>
  </si>
  <si>
    <t xml:space="preserve">@dannygokey So this is the real you. I was so stoked cause i got a shoutout from dannygokey1 and it wasnt even you </t>
  </si>
  <si>
    <t>Hez15</t>
  </si>
  <si>
    <t xml:space="preserve">Got an GCSE Maths Exam Today </t>
  </si>
  <si>
    <t xml:space="preserve">Today, I saw my friend wearing a bangle that I have been missing. And I didn't have the heart to tell her to give it back.  </t>
  </si>
  <si>
    <t>uyaerdna</t>
  </si>
  <si>
    <t xml:space="preserve">i think i'm with the 1Bs this school year... i miss 1E! </t>
  </si>
  <si>
    <t xml:space="preserve">watching cops! do the suspects actually use these tapes as evidence. i would. it's police brutality at ur viewing pleasure </t>
  </si>
  <si>
    <t>samantharmora</t>
  </si>
  <si>
    <t>@kingbomani its almost 9 am where im at  lol</t>
  </si>
  <si>
    <t>SparrowExpress</t>
  </si>
  <si>
    <t xml:space="preserve">@kevjumba Don't worry, I have a pretty long essay to write also. And a big test tomorrow too bleh </t>
  </si>
  <si>
    <t>sickforcute</t>
  </si>
  <si>
    <t xml:space="preserve">@stoopidgerl i'm so sorry </t>
  </si>
  <si>
    <t xml:space="preserve">Texas at night is creepy </t>
  </si>
  <si>
    <t>Off to work  holiday time officially over. Not looking forward to news of my impending departure going public today.</t>
  </si>
  <si>
    <t>@dannygokey hey danny!  showin love from st. louis!  i'm up late with a sick kiddo tonight   love you!</t>
  </si>
  <si>
    <t>Georgina_Milne</t>
  </si>
  <si>
    <t xml:space="preserve">@doorofkukondo You suffer the same avian related problem as me then </t>
  </si>
  <si>
    <t>DJPearson1</t>
  </si>
  <si>
    <t xml:space="preserve">Accepted Notes 8.5.1 update for Jaunty and now its not working </t>
  </si>
  <si>
    <t>8:40 p.m. on a Sunday night, our weekend is quickly coming to a close  maybe time to hit the objc books, a shower, then call it a nite</t>
  </si>
  <si>
    <t>mistressmatisse</t>
  </si>
  <si>
    <t xml:space="preserve">Wow, lots of replies on &amp;quot;Sex Grease&amp;quot; lube. I've ordered it thru Amazon vendors, but last bottles I got smelled bad, like they'd spoiled. </t>
  </si>
  <si>
    <t>_VincenT_</t>
  </si>
  <si>
    <t xml:space="preserve">from 2 debating teams, to 1 team and now...no team *sigh* </t>
  </si>
  <si>
    <t>GinnyMcQueen</t>
  </si>
  <si>
    <t xml:space="preserve">I hate when Rob has to go to bed early. </t>
  </si>
  <si>
    <t>xctrackiex</t>
  </si>
  <si>
    <t xml:space="preserve">back home in brock..so sad its cold here and were not still in SC </t>
  </si>
  <si>
    <t xml:space="preserve">@1ovakynd i can only hope that was sarcasm? </t>
  </si>
  <si>
    <t>@erstwhilegirl Patent has such a limited lifespan.  It's woeful.</t>
  </si>
  <si>
    <t>PastorMattBrown</t>
  </si>
  <si>
    <t xml:space="preserve">Just spent some good time with great friends! Off to bed! Tomorrow is Monday! </t>
  </si>
  <si>
    <t>chloe_gray</t>
  </si>
  <si>
    <t>getting ready for school  wayyyyyyy to early!!</t>
  </si>
  <si>
    <t xml:space="preserve">i want a ticket to the sold-out reading festival </t>
  </si>
  <si>
    <t xml:space="preserve">home from school - homework time </t>
  </si>
  <si>
    <t>SoooRiNIKulous</t>
  </si>
  <si>
    <t xml:space="preserve">@MWCollection Good! Glad you got some rest! The shoot was cool. Now I'm stuck with a flat. </t>
  </si>
  <si>
    <t>TheGoodShit</t>
  </si>
  <si>
    <t>Needs some advice, should I get spazz a friend? Isn't two cats strange for one person? I'm sure he gets lonely    http://twitpic.com/6e19b</t>
  </si>
  <si>
    <t>Discovered a dessert place called Little Oven on FB. Want to go there NOW, but only open Wed-Sat nights.   U know where I'll be Wed nite!</t>
  </si>
  <si>
    <t>practising my speech  yuck</t>
  </si>
  <si>
    <t>james533</t>
  </si>
  <si>
    <t xml:space="preserve">just wants to know if she still loves him </t>
  </si>
  <si>
    <t>thefairyminikin</t>
  </si>
  <si>
    <t xml:space="preserve">Hubby does not agree that a good name for the kitten would be &amp;quot;Cal Worthington and His Dark Spot&amp;quot;. But he has a dark spot on his back... </t>
  </si>
  <si>
    <t>hawpunch</t>
  </si>
  <si>
    <t xml:space="preserve">Finally left work. Geez and tomorrow is Monday </t>
  </si>
  <si>
    <t xml:space="preserve">@danceamydance Well, both of them. My bro with dreads has cut his dreads off. Bad times. </t>
  </si>
  <si>
    <t xml:space="preserve">can't believe Rafa Nadal lost against Soderling. I'm gutted </t>
  </si>
  <si>
    <t>jb_lovebug</t>
  </si>
  <si>
    <t xml:space="preserve">I miss the sound of his voice and how he makes me laugh </t>
  </si>
  <si>
    <t>AlfredoFlores</t>
  </si>
  <si>
    <t xml:space="preserve">I was eating a pizza and I took a bite - it was nasty so I jus threw it away - then I look to my left, a homeless guy, now I feel crappy </t>
  </si>
  <si>
    <t>@dollarama3k effing entire weekend of playing Uncle-CubMaster! TIRED! and camping next weekend  http://bit.ly/A08kT</t>
  </si>
  <si>
    <t xml:space="preserve">@madam3181 Yeah, all Apple products are the same version everywhere. Just expect it to be hellish expensive here due to 19% VAT. </t>
  </si>
  <si>
    <t>Think mum is gonna write me a note. Hope she is. She might not be buying the sore leg  it really is sore though :'(</t>
  </si>
  <si>
    <t xml:space="preserve">I got sick a while ago </t>
  </si>
  <si>
    <t>bri4free13</t>
  </si>
  <si>
    <t xml:space="preserve">is scared to go out to monday night madness and get completely hammered cause my baby isnt here to take care of me </t>
  </si>
  <si>
    <t>i heard that shes been rushed to the hospital after her losing  sucks!</t>
  </si>
  <si>
    <t xml:space="preserve">I am awake, and its early, and too warm </t>
  </si>
  <si>
    <t xml:space="preserve">I am not looking forward to getting up early for work tomorrow. </t>
  </si>
  <si>
    <t xml:space="preserve">morning y'all. away to get ready for my cello lesson in school. i'm dreading it... </t>
  </si>
  <si>
    <t xml:space="preserve">Still not done with homework for the night. I need a household to PC cable for this damn power pack </t>
  </si>
  <si>
    <t xml:space="preserve">i miss hanging out with my boys. </t>
  </si>
  <si>
    <t xml:space="preserve">@BJoie lol i've gotta work tomorrow/today so i can't stay on all night.. my back just hurts and i can't lay down cause it hurts more </t>
  </si>
  <si>
    <t xml:space="preserve">A bit feverish but my day job doesn't allow me to have another day off. </t>
  </si>
  <si>
    <t>aimeepaguio</t>
  </si>
  <si>
    <t xml:space="preserve">My iphone is soo buggy. I h8 it </t>
  </si>
  <si>
    <t xml:space="preserve">Maaaan, I don't trust this hotel &amp;amp; I'm out here alone! Estimated roadside asst time: 30 min. I hope the come sooner... </t>
  </si>
  <si>
    <t>@alipaly I'm sorry. It's hard being alone sometimes. I'll be crying myself to sleep in A few moments.  but you aren't alone. Not totally</t>
  </si>
  <si>
    <t>medeamaterial</t>
  </si>
  <si>
    <t xml:space="preserve">@willvv extraÃ±o tanto tanto tanto Taco Bell </t>
  </si>
  <si>
    <t>tayla_jade5</t>
  </si>
  <si>
    <t xml:space="preserve">so bored right now... </t>
  </si>
  <si>
    <t xml:space="preserve">Every time I tweet an *important taco update* I seem to lose one or more followers. So many haterz </t>
  </si>
  <si>
    <t xml:space="preserve">i wanna go to h&amp;amp;m for the kids! </t>
  </si>
  <si>
    <t>latikaarora</t>
  </si>
  <si>
    <t>Power Yoga   dat sounds borin bt yes it is effectiv i knw...... wat to do....wat nt to do....wat to do........wat nt to doooooo</t>
  </si>
  <si>
    <t xml:space="preserve">@xxSDOxx did you have to make a new one? </t>
  </si>
  <si>
    <t>bmar</t>
  </si>
  <si>
    <t xml:space="preserve">I absolutely love Moulin Rouge, but it makes me so sad every time I watch it... </t>
  </si>
  <si>
    <t>LaBu02</t>
  </si>
  <si>
    <t xml:space="preserve">My boyfriend's in the ER </t>
  </si>
  <si>
    <t xml:space="preserve">@joelycett Le Palais du rÃªve? Probs never, my exams finish the 8th, Rock You finishes, then i leave manc at the end of june </t>
  </si>
  <si>
    <t>boongat</t>
  </si>
  <si>
    <t xml:space="preserve">overhearing a colleague talk abt someone passing away...v young..who was So full of life..givesmethecreeps. thoughts of my mortality... </t>
  </si>
  <si>
    <t>Far too warm, in a hurry and forgot my suncream  I am so nervous for this exam!!!!!</t>
  </si>
  <si>
    <t>@momentbymoment1 really sorry to hear about the loss of job  I will keep an eye out for anything for you guys</t>
  </si>
  <si>
    <t>colemanchelsea</t>
  </si>
  <si>
    <t xml:space="preserve">2 weeks </t>
  </si>
  <si>
    <t>JonasUnderdog</t>
  </si>
  <si>
    <t>Toothache!  I wanna cry.</t>
  </si>
  <si>
    <t>ren_maldita</t>
  </si>
  <si>
    <t xml:space="preserve">dilemma starts again... sad, empty and confused... </t>
  </si>
  <si>
    <t>pelincelikbilek</t>
  </si>
  <si>
    <t xml:space="preserve">my love in cyprus </t>
  </si>
  <si>
    <t xml:space="preserve">oops I meant weak. </t>
  </si>
  <si>
    <t>Good morning Tweeple! Had a terrific WE! I really wish there were a law forcing companies 2 give out a 3 days WE instead of just 2  booh!</t>
  </si>
  <si>
    <t>@AliaAlFalah I'm freezing at work too  I pray daily for the AC to be busted :s</t>
  </si>
  <si>
    <t xml:space="preserve">so im going thru the comp deleted old pics&amp;amp;I just found a whole folder of just me&amp;amp;my now ex-bestfriend&amp;amp;it makes me wanna cry a little bit </t>
  </si>
  <si>
    <t>IMMattWoh</t>
  </si>
  <si>
    <t xml:space="preserve">You dont want my life. Fighting everyday to strive to find myself. All i want is to be loved and loved in return without feeling hurt </t>
  </si>
  <si>
    <t>dreaheartsyou</t>
  </si>
  <si>
    <t>i can't sleep and for some reason i'm still sore from playing tennis yesterday...  it huuuurts</t>
  </si>
  <si>
    <t>Ahh. I just watched the last set from Maria's match. She looked so tired, it made me sad.  But ahh, she's so amazing. She really is.</t>
  </si>
  <si>
    <t xml:space="preserve">My right key won't stay on anymore! </t>
  </si>
  <si>
    <t>Thanks people for the good luck messages! Feel slightly sick, like my stomach is turning over  Maybe tea will help . . . T - 2 hrs!</t>
  </si>
  <si>
    <t xml:space="preserve">i wish twitter didn't screw up my damn fake twitter page for jon. </t>
  </si>
  <si>
    <t>DanRadabaugh</t>
  </si>
  <si>
    <t xml:space="preserve">Time to shower and head to bed....work tomorrow....blah....mondays are never fun </t>
  </si>
  <si>
    <t xml:space="preserve">@morganmarie i exaggerate, but it will want to for real soon. </t>
  </si>
  <si>
    <t xml:space="preserve">No Internet in my house since friday. Damn you AT&amp;amp;T. </t>
  </si>
  <si>
    <t>aymes80</t>
  </si>
  <si>
    <t xml:space="preserve">@dpburland this wasn't short-  she knows she messed up... came to me willingly- after a few a long runs- major up &amp;amp; dwnhill- my feet hurt </t>
  </si>
  <si>
    <t>_MikeNewton_</t>
  </si>
  <si>
    <t xml:space="preserve">@Anime81 I'm sooo disappointed. No gay cartoons. </t>
  </si>
  <si>
    <t>shanep69</t>
  </si>
  <si>
    <t>Guessing love can  get you through anything. I wish it could....... So much for a great day  PAYTON</t>
  </si>
  <si>
    <t>festivalfolkie</t>
  </si>
  <si>
    <t xml:space="preserve">has her maths exam this morning </t>
  </si>
  <si>
    <t>@ValerieAnn14 omg no way!! The for reals one? Haha lol dude my comp is too far  dont want to get up im so comfy</t>
  </si>
  <si>
    <t xml:space="preserve">probably sheds a tear every single day....smh </t>
  </si>
  <si>
    <t>aukipaliza</t>
  </si>
  <si>
    <t xml:space="preserve">going to sleep, tomorrow hard work </t>
  </si>
  <si>
    <t>MANGLEDBASS</t>
  </si>
  <si>
    <t xml:space="preserve">i want an illadelph piece sooooooooo badddd!!! too expensive though! </t>
  </si>
  <si>
    <t>ondurdis</t>
  </si>
  <si>
    <t xml:space="preserve">The weather is great, and I have to sit inside... Sudying for one, but also cuz  my allergy is a big pain in the ass today </t>
  </si>
  <si>
    <t xml:space="preserve">i'm sad that the cute boy was only here to try and sell me trackpants </t>
  </si>
  <si>
    <t>holy fucking shit the breaking bad finale! ohhhh  shit! jesse  jane's dad  i kind of guessed the end! but shit....i love this show.</t>
  </si>
  <si>
    <t>n_rivera</t>
  </si>
  <si>
    <t>@mr_thor missed you again.  smeegz was snuggling with my blackberry. sleep well. &amp;lt;3</t>
  </si>
  <si>
    <t>drink_to_this05</t>
  </si>
  <si>
    <t xml:space="preserve">@LaBu02: ahh what happened dood? </t>
  </si>
  <si>
    <t>Fucktardd</t>
  </si>
  <si>
    <t xml:space="preserve">damn why do we have to go back to school today?! </t>
  </si>
  <si>
    <t>@itsbagism aw  *there there*</t>
  </si>
  <si>
    <t>lezzymom</t>
  </si>
  <si>
    <t xml:space="preserve">Missed one shoulder with sunscreen so have a nice burn going on </t>
  </si>
  <si>
    <t xml:space="preserve">it is like 5 degrees. agrh. winter! </t>
  </si>
  <si>
    <t xml:space="preserve">@__djenilin Fo sho! My batts about 2 die. Eep. Goodnight! I charged this fucker yesterday, 2. Holds no charge n e more. </t>
  </si>
  <si>
    <t>littleweirdout</t>
  </si>
  <si>
    <t xml:space="preserve">has a stomach ache </t>
  </si>
  <si>
    <t xml:space="preserve">@isabelagoncillo .. have you seen this? http://bit.ly/11603E  +Our training is starting na. </t>
  </si>
  <si>
    <t>deskitty</t>
  </si>
  <si>
    <t>Homesafe -- was a fun, active weekend.  I'm tired and probably going to crash soon (after showering to get all the doghair off  ).</t>
  </si>
  <si>
    <t xml:space="preserve">@Chubbx - Gooooooood mooooooorning my love! I miss you !!! :* Long time no see </t>
  </si>
  <si>
    <t>sportychrl</t>
  </si>
  <si>
    <t xml:space="preserve">don't like Mondays... </t>
  </si>
  <si>
    <t>prissieandrea</t>
  </si>
  <si>
    <t xml:space="preserve">almost got hit by a car today...so scared, it was partially my fault... </t>
  </si>
  <si>
    <t xml:space="preserve">dang i gotta work at 9 in the morn </t>
  </si>
  <si>
    <t xml:space="preserve">Not feeling too well </t>
  </si>
  <si>
    <t xml:space="preserve">PWR of 10 homework :/ I need to do it to pass english </t>
  </si>
  <si>
    <t xml:space="preserve">if you guys get a bunch of &amp;quot;sojufied is now following you&amp;quot; messages, i'm really sorry </t>
  </si>
  <si>
    <t xml:space="preserve">I'm hungry and tired! </t>
  </si>
  <si>
    <t>Has a maths exam today  but only 2 hours of school then home to enjoy the sun and revise for tommorrow &amp;lt;3 x</t>
  </si>
  <si>
    <t>hbannanniiee</t>
  </si>
  <si>
    <t xml:space="preserve">i like you alot, i would like you to talk to me </t>
  </si>
  <si>
    <t xml:space="preserve">Dying for a new computer </t>
  </si>
  <si>
    <t>I can't sleep  So exhausted.</t>
  </si>
  <si>
    <t>qtmelnee</t>
  </si>
  <si>
    <t xml:space="preserve">Just realized that I forgot to go to a friends party last night... oops! guess i'll be getting an ear full tomorrow. </t>
  </si>
  <si>
    <t>shelbyydanielle</t>
  </si>
  <si>
    <t xml:space="preserve">i can't get to sleep. </t>
  </si>
  <si>
    <t>@JBARSODMG i'm upp &amp;amp; you didn't hit me back  lol</t>
  </si>
  <si>
    <t>bad night.  i kept waking up. maths exam now. crap. i think i'll be ok though. x</t>
  </si>
  <si>
    <t>slpy  monday  uhhhhhhhhhhhhhhhhg</t>
  </si>
  <si>
    <t xml:space="preserve">Throat is killing me, runny nose, dizzy and tired. Got it from Aki(still sick). Riri getting sick 2. Have 2 cancel my lesson this week. </t>
  </si>
  <si>
    <t>@I_Steal_Cookies If I only knew how to play videogames.  I suck at that stuff. But wait, don't you have to work tomorrow?</t>
  </si>
  <si>
    <t xml:space="preserve">I love cold weather, it's numbing.  But sometimes, the thawing process can be more painful..   </t>
  </si>
  <si>
    <t xml:space="preserve">is still waiting on word from my homie </t>
  </si>
  <si>
    <t xml:space="preserve">does anyone know if you can &amp;quot;divorce&amp;quot; your godparents? Mine suck. They came to my house for my b-day but actually came over for a favor. </t>
  </si>
  <si>
    <t>SamanthaSlade</t>
  </si>
  <si>
    <t xml:space="preserve">@polaroidcamera never look on that website. they have little butterflies and handbags </t>
  </si>
  <si>
    <t>appachoo</t>
  </si>
  <si>
    <t xml:space="preserve">Account hacked once again..... </t>
  </si>
  <si>
    <t>Oh right, maths. There goes my smile  aha</t>
  </si>
  <si>
    <t xml:space="preserve">fuck my face burns </t>
  </si>
  <si>
    <t>cassymessy</t>
  </si>
  <si>
    <t xml:space="preserve">in class brainstorming. my brain is broken, it ain't working! </t>
  </si>
  <si>
    <t>daisydelfina</t>
  </si>
  <si>
    <t>@Mirenny and David Blaine is HOT! too bad he just got married recently.  I would have loved a shot.</t>
  </si>
  <si>
    <t>ceiababes</t>
  </si>
  <si>
    <t>is still looking for interviewees. Tsk.  http://plurk.com/p/xk8k9</t>
  </si>
  <si>
    <t xml:space="preserve">Wish I had taken the day off work today, my feet ache! </t>
  </si>
  <si>
    <t xml:space="preserve">Just got beat by @ryanruppe in my first game of Sorry </t>
  </si>
  <si>
    <t>aw!! sylar's lost!  poor baby! I wanna help him! he's crying all over the place! it makes me sad. :'(</t>
  </si>
  <si>
    <t xml:space="preserve">I just found rainbow shoelaces in a drawer. Now if only I had rainbow sneakers to match! </t>
  </si>
  <si>
    <t xml:space="preserve">@maudelicious I hate you. I suck at drums on either rock band or guitar hero! </t>
  </si>
  <si>
    <t>@Miyukiko  ITS TOO LATE FOR ME, SAVE YOURSELF</t>
  </si>
  <si>
    <t>Tempe is getting a watered-down version of the Blink 182 show in September  http://modlife.com/blink182presale/tourdates</t>
  </si>
  <si>
    <t>laurahd</t>
  </si>
  <si>
    <t xml:space="preserve">@Sarcasticluther only wish I was going to be at GB </t>
  </si>
  <si>
    <t>chupieloo</t>
  </si>
  <si>
    <t>The lightning scares me   It's also keeping me from sleep.</t>
  </si>
  <si>
    <t>kluublog</t>
  </si>
  <si>
    <t xml:space="preserve">So cold today... kinda feeling a bit blue from all this cold. </t>
  </si>
  <si>
    <t xml:space="preserve">Just when I thought I found someone to hold on to...they let go..just like dat </t>
  </si>
  <si>
    <t>JyotiPhartiyal</t>
  </si>
  <si>
    <t xml:space="preserve">is f-ing exhausted. Don't think I'm gonna make this deadline </t>
  </si>
  <si>
    <t xml:space="preserve">@animalfinders I am lost. Please help me find a good home. </t>
  </si>
  <si>
    <t>sah8</t>
  </si>
  <si>
    <t xml:space="preserve">So not a fan of pain!!! </t>
  </si>
  <si>
    <t>yobebi</t>
  </si>
  <si>
    <t xml:space="preserve">is still sick. canceled patients today...no patients = no money </t>
  </si>
  <si>
    <t>@gingakagina you coulda stayed out with me! haha  boo!</t>
  </si>
  <si>
    <t>mikejfish</t>
  </si>
  <si>
    <t>ohashleyxoxo</t>
  </si>
  <si>
    <t>gosh i miss jon.  its one of those daays again. and itll probably be a week...</t>
  </si>
  <si>
    <t xml:space="preserve">Sometimes your boyfriend invitesy a bunch of friends over, except yourself. </t>
  </si>
  <si>
    <t>iamnirav</t>
  </si>
  <si>
    <t xml:space="preserve">@tedw4rd sorry about the rought day, buddy </t>
  </si>
  <si>
    <t>RyanMFarrell</t>
  </si>
  <si>
    <t xml:space="preserve">@itsJoshyBoy No good lover </t>
  </si>
  <si>
    <t xml:space="preserve">I don't know why, but I feel really anxious and nauseous. </t>
  </si>
  <si>
    <t xml:space="preserve">@otherblackstuff I wish I'd learnt Final cut </t>
  </si>
  <si>
    <t xml:space="preserve">@meitawerdi so heart breaking. D thing is, it's not d guys' fault. They wanna come but have lack of interest from promoters. </t>
  </si>
  <si>
    <t xml:space="preserve">@MadisenHill Hope you had an amazing show!!!!!!! Im so sad i wasn't able to come </t>
  </si>
  <si>
    <t>OfficerAnni</t>
  </si>
  <si>
    <t xml:space="preserve">@fmll I was given a duster with the 'as seen on tv' logo on the box. I thought it was so cool! The motor broke, so back to manual dusting </t>
  </si>
  <si>
    <t>juliaspock1</t>
  </si>
  <si>
    <t xml:space="preserve">bug bites are itching and it's SO HOT </t>
  </si>
  <si>
    <t>SaMMiESaNtos</t>
  </si>
  <si>
    <t>oh, how I miss my laptop  It's already fixed but I won't get it till Friday  Using my cousin's comp in the meantime</t>
  </si>
  <si>
    <t xml:space="preserve">.. I'm soooo tired !! Ugh </t>
  </si>
  <si>
    <t>renee_peterson</t>
  </si>
  <si>
    <t xml:space="preserve">just watched the new moon trailer...i'm excited yet sad...it wont be as good as the book </t>
  </si>
  <si>
    <t>Is not looking forward to Monday  Booo!!!</t>
  </si>
  <si>
    <t xml:space="preserve">@Boy_Kill_Boy you said you would... </t>
  </si>
  <si>
    <t>GretaHoxha</t>
  </si>
  <si>
    <t xml:space="preserve">@Adrienne_Bailon hey what about my shout out </t>
  </si>
  <si>
    <t>bambo_x</t>
  </si>
  <si>
    <t>is looking forward to the sun shining later and enjoying getting tan.. Poor lil Prada  was a good 2 years &amp;lt;3 x</t>
  </si>
  <si>
    <t>@Snaked: &amp;quot;@sagopal Two great songs from you, and couldn't give props on them  That sucks, but those songs roc... â™« http://blip.fm/~7f1ck</t>
  </si>
  <si>
    <t xml:space="preserve">@Rorden_Dancy Very doubtful </t>
  </si>
  <si>
    <t xml:space="preserve">cyclers in xul trees so poorly documented on devmo I can't figure out how they work </t>
  </si>
  <si>
    <t>tiffyama</t>
  </si>
  <si>
    <t xml:space="preserve">Some one drank all my capri sun, i wanted to cry </t>
  </si>
  <si>
    <t>gahhhh!!! my stupid zune wont work AT ALL!!  help me??? #zunesupport #zune #support #help</t>
  </si>
  <si>
    <t>Up not-so-nice and early  -eats school.</t>
  </si>
  <si>
    <t>Diversity will be back later speaking to Lorraine. I'm off to the office  #bgt</t>
  </si>
  <si>
    <t xml:space="preserve">@missarrie don't rub it in mine is at the drs  </t>
  </si>
  <si>
    <t>morning! off to placement  i liked having a weeks break xx</t>
  </si>
  <si>
    <t>Its to cold to go outside  I hate the rain.</t>
  </si>
  <si>
    <t>It's going to be a proper Monday today        it's going to drag like mother !!! Role on 3 and j haven't even started yet D'oh!!</t>
  </si>
  <si>
    <t>madisonsummers</t>
  </si>
  <si>
    <t xml:space="preserve">Just saw a disgusting image I wish i could erase from my head. </t>
  </si>
  <si>
    <t xml:space="preserve">U know what sucks?Having a head cold and being stomach sick at the same time,&amp;amp; having your first day of work 4 the summer in the morning </t>
  </si>
  <si>
    <t xml:space="preserve">got up 30 minites ago so this tweset mht not make mbuch sensde, me is teoresd </t>
  </si>
  <si>
    <t>Dan_Vivian</t>
  </si>
  <si>
    <t>Bum, my C4 exam is actually this morning  This makes me sad. No time to revise. Should be ok though, I won't fail, that's factual</t>
  </si>
  <si>
    <t xml:space="preserve">Its not May anymore </t>
  </si>
  <si>
    <t>@faithluvhope I'm sorry girl.  Sometimes people just SUCK, and there's nothing you can do about it. Go on brush yo shoulder off. Haha.</t>
  </si>
  <si>
    <t xml:space="preserve">@bfhguides @vp2008 But sadly my school doesn't end until 3:30 pm </t>
  </si>
  <si>
    <t xml:space="preserve">@CivilServant And your profile pic is still broken </t>
  </si>
  <si>
    <t xml:space="preserve">Feel so uneasy without my mbp </t>
  </si>
  <si>
    <t>ofelya88</t>
  </si>
  <si>
    <t xml:space="preserve">I have to be at work at 6 and I can't go to sleep </t>
  </si>
  <si>
    <t xml:space="preserve">Cried at the last day of school today.. I'll miss all those teachers who got outta school </t>
  </si>
  <si>
    <t>@TheAvenged I'm not bad thanks; had a bad nights sleep for the first time in ages  how are u doing hun?</t>
  </si>
  <si>
    <t>krichelle</t>
  </si>
  <si>
    <t xml:space="preserve">@breanaphillips i am so jealous of you, i want it on dvd </t>
  </si>
  <si>
    <t>i want my phoneee back  gaaah.</t>
  </si>
  <si>
    <t>sweetpatrice</t>
  </si>
  <si>
    <t xml:space="preserve">working on a late sunday night.... </t>
  </si>
  <si>
    <t>@itsroxc I KNOW RIGHT?! I regret not having said anything because my mom bought it for me.  But I just know she would have started summin.</t>
  </si>
  <si>
    <t>happywillows</t>
  </si>
  <si>
    <t xml:space="preserve">working myself to boredom... </t>
  </si>
  <si>
    <t>imcreamed</t>
  </si>
  <si>
    <t xml:space="preserve">should I? </t>
  </si>
  <si>
    <t>Kate_Arnold</t>
  </si>
  <si>
    <t>wow, only 2 hours sleep, and still a full boring day ahead!!  o crap lol</t>
  </si>
  <si>
    <t>back to school today  to hot for athletics</t>
  </si>
  <si>
    <t>mandianda</t>
  </si>
  <si>
    <t xml:space="preserve">doesn't want tomorrow to come yet </t>
  </si>
  <si>
    <t>AKnetsirK</t>
  </si>
  <si>
    <t>@WildWeazel Nope  If I could I would though</t>
  </si>
  <si>
    <t xml:space="preserve">dreading tonight </t>
  </si>
  <si>
    <t xml:space="preserve">I Got Burnt </t>
  </si>
  <si>
    <t>LadyCouture48</t>
  </si>
  <si>
    <t>after party was great! didnt see Miss Keri  but i met Bobby V in his VIP cuz we cool like that! lol</t>
  </si>
  <si>
    <t>overslept! slept til 12pm and end up with a headache  curses....</t>
  </si>
  <si>
    <t xml:space="preserve">So cold in Melbs </t>
  </si>
  <si>
    <t>misspattinsonx</t>
  </si>
  <si>
    <t xml:space="preserve">being watching the hills S3 all day. Still not feeling well, it sucks hard </t>
  </si>
  <si>
    <t>belarosa</t>
  </si>
  <si>
    <t>stayed up all night to FINISH HER WORK!!! but is going to be late for class either way. . . again!! urg...  life of a teenage drama-queen!</t>
  </si>
  <si>
    <t>@Donniesbabe my man has a gf as well  so ill just fantasise about them both haha x</t>
  </si>
  <si>
    <t>Kristyblevins</t>
  </si>
  <si>
    <t xml:space="preserve">My baby boy is already starting school again </t>
  </si>
  <si>
    <t>rinse4u</t>
  </si>
  <si>
    <t xml:space="preserve">is getting bugged up by 'Twitter' </t>
  </si>
  <si>
    <t>DavidGreenheld</t>
  </si>
  <si>
    <t>feels like shit  and has a fukn 2 hour maths exam! Vamp ME</t>
  </si>
  <si>
    <t>MoeGenki</t>
  </si>
  <si>
    <t xml:space="preserve">The rain is killing Rossi </t>
  </si>
  <si>
    <t xml:space="preserve">I'm going to go mental!!!@$! So many tests tomorrow, I'm going to cry. I haven't even studied for them. I was working on some late work </t>
  </si>
  <si>
    <t xml:space="preserve">Good morning world. Exam in about an hour. </t>
  </si>
  <si>
    <t xml:space="preserve">School today, how sad! . .also a business test that im going to fail! </t>
  </si>
  <si>
    <t>mandypandy29</t>
  </si>
  <si>
    <t>why the hell does it say, &amp;quot;that's a nice picture&amp;quot; and there is no picture that shows up  no bueno</t>
  </si>
  <si>
    <t xml:space="preserve">194 updates. must keep twittering! </t>
  </si>
  <si>
    <t>madameroselynn</t>
  </si>
  <si>
    <t xml:space="preserve">I've been up since 8, I still have 1 and a half to 2 hours until I get home, then I have to wake up at 6. </t>
  </si>
  <si>
    <t>BrianBabz</t>
  </si>
  <si>
    <t xml:space="preserve">I've been playing tetris so much that as I'm typing this, I'm picturing sticking blocks into the spaces between the words. This sucks. </t>
  </si>
  <si>
    <t>nithinkd</t>
  </si>
  <si>
    <t xml:space="preserve">@gulpanag you havent twitpicd ur RE yet.. maine requesta aapse.. </t>
  </si>
  <si>
    <t>airconditioner in the library is not working  its too hot over here. No ventilation</t>
  </si>
  <si>
    <t>todometodo</t>
  </si>
  <si>
    <t xml:space="preserve">Susan Boyle has lost this game </t>
  </si>
  <si>
    <t xml:space="preserve">whyyyyyyyyyyyy?! why decode didn't win best song from movie!?!?!?!? </t>
  </si>
  <si>
    <t xml:space="preserve">I found 3 spiders in my bed today </t>
  </si>
  <si>
    <t>historymuse</t>
  </si>
  <si>
    <t xml:space="preserve">I'm one cord I left at mi hermano's casa away from my music and WoW </t>
  </si>
  <si>
    <t>aliasmisskat</t>
  </si>
  <si>
    <t xml:space="preserve">few more details, stairs, and then i'm done!  after that, a sketchbook entry. late sunday homework is becoming a regular occurrence </t>
  </si>
  <si>
    <t>kaylaaxd</t>
  </si>
  <si>
    <t xml:space="preserve">@staaaceyy haha shh,  true , but usually It comes back . This time I lost one </t>
  </si>
  <si>
    <t xml:space="preserve">I guess this is goodnight. I'm tired of sleeping alone </t>
  </si>
  <si>
    <t>MrSnoobs</t>
  </si>
  <si>
    <t xml:space="preserve">OMFG Why the hell is &amp;quot;Up&amp;quot; not being released in the UK until FUCKING OCTOBER! WTFOMFG! /angry face   </t>
  </si>
  <si>
    <t xml:space="preserve">3 am scares me </t>
  </si>
  <si>
    <t xml:space="preserve">@judez_xo ugly kids there?  woahh where am i then. </t>
  </si>
  <si>
    <t xml:space="preserve">@salioelsol08 ew. </t>
  </si>
  <si>
    <t xml:space="preserve"> ... Getting ready for work. One of those days where you can just feel it .</t>
  </si>
  <si>
    <t>whatsupwithed</t>
  </si>
  <si>
    <t xml:space="preserve">still awake... i'm so gonna pay for this tomorrow. </t>
  </si>
  <si>
    <t xml:space="preserve">@dannynic I agree whole heartedly - will be training in about an hour - in doors like you </t>
  </si>
  <si>
    <t>Susannah_IoM</t>
  </si>
  <si>
    <t xml:space="preserve">another scorcher on the Isle of Man. Shame I have to go to work </t>
  </si>
  <si>
    <t xml:space="preserve">@hyfen ug, I know Â @shazow did it, so I thought I'd sign up... But, alas, it's just spam in disguise. And no way to un-sign-up </t>
  </si>
  <si>
    <t>I'm sorry  I don't want anyone blocking me... It's almost 2am, and I'm only getting worse.</t>
  </si>
  <si>
    <t>GailMcEwan</t>
  </si>
  <si>
    <t>raacheeel</t>
  </si>
  <si>
    <t xml:space="preserve">shitwtf summer school in thu morning </t>
  </si>
  <si>
    <t>Is going to bed...so much for an early night  I'm going to need major coffee in the morning. Night world...see u again in 6 hours...boo!</t>
  </si>
  <si>
    <t>AlbaIIS</t>
  </si>
  <si>
    <t xml:space="preserve">@Dolpheena Yeap she is real TALENT, not that dancing (what ever they are). Shame that she didnt won </t>
  </si>
  <si>
    <t>Nisa12</t>
  </si>
  <si>
    <t xml:space="preserve">@mileycyrus YOU WONNN???? Ayayay congrats!! You deserve it  Im from Indonesia and we have different time. So, I didnt watch you. Sorry </t>
  </si>
  <si>
    <t>DarrylMC24</t>
  </si>
  <si>
    <t>Working 6 days in a row now. It's not fair!!  Especially with this weather..!!  x</t>
  </si>
  <si>
    <t>Smooshie1592</t>
  </si>
  <si>
    <t xml:space="preserve">I'm in school faaar too early - i want my bed back </t>
  </si>
  <si>
    <t>caitierocks</t>
  </si>
  <si>
    <t xml:space="preserve">doing homework how boring </t>
  </si>
  <si>
    <t>mthgmz</t>
  </si>
  <si>
    <t xml:space="preserve">I'm not able to go to sleep...  </t>
  </si>
  <si>
    <t>music4mylyf</t>
  </si>
  <si>
    <t xml:space="preserve">is about to visit the dentist... </t>
  </si>
  <si>
    <t>LADYCOUTURE53</t>
  </si>
  <si>
    <t>@MZGLAMER I MISS MY JMACK BABY  I AINT SEE HIM IN LIKE ALMOST 2WEEKS KUZ I WENT 2GA</t>
  </si>
  <si>
    <t>plus @miccheckmeout im not that interesting  im really not lol</t>
  </si>
  <si>
    <t>jiggawoot</t>
  </si>
  <si>
    <t>Finally home after a bloody long day at work. And I gots a booboo.   I cut my finger on a hydraulic hose fitting.</t>
  </si>
  <si>
    <t>balarson</t>
  </si>
  <si>
    <t xml:space="preserve">@cityhiker yep, that one is mine </t>
  </si>
  <si>
    <t>omgitschaz</t>
  </si>
  <si>
    <t xml:space="preserve">@selahh man -it's running now but the msgr eludes me. requests aren't getting through and am currently in despair </t>
  </si>
  <si>
    <t xml:space="preserve">@staceyBEAR aw bby! </t>
  </si>
  <si>
    <t>@Boy_Kill_Boy i'm sorry  I'm really sorry</t>
  </si>
  <si>
    <t>Maryyen</t>
  </si>
  <si>
    <t xml:space="preserve">lots of things to do tonight ....little if any sleep </t>
  </si>
  <si>
    <t>Off to bed 2 face reality tomorrow also knwn as work  Night to all! Aayy ayy!</t>
  </si>
  <si>
    <t xml:space="preserve">is so sleepy but cant sleep... maid expected any moment </t>
  </si>
  <si>
    <t>glitterbabyG</t>
  </si>
  <si>
    <t xml:space="preserve">is reading some stupid convo in class </t>
  </si>
  <si>
    <t>chaseroo11</t>
  </si>
  <si>
    <t xml:space="preserve">Fuck man the drought never ends for fishing this island is barron gotta go big island already! </t>
  </si>
  <si>
    <t>gotplaster</t>
  </si>
  <si>
    <t xml:space="preserve">going to bed for about three hours, so i can go back to work... again. </t>
  </si>
  <si>
    <t>michelle808</t>
  </si>
  <si>
    <t xml:space="preserve">i didn't think i'd be this sad over slightly melted Pocky </t>
  </si>
  <si>
    <t xml:space="preserve">@kupo15 what's wrong? </t>
  </si>
  <si>
    <t>bobopark</t>
  </si>
  <si>
    <t>@Tina_Jung I want to become his youngest sister .... I want want want ....   ...</t>
  </si>
  <si>
    <t>@tommcfly thanks for everything, please say : &amp;quot;hola mexico y venezuela&amp;quot; cmon just a once, im tired  im going to sleep bye</t>
  </si>
  <si>
    <t xml:space="preserve">@felicityfuller fine thanks, just narked that it's a glorious day and i'll be at work </t>
  </si>
  <si>
    <t xml:space="preserve">@twitterapi Ignore that last tweet - just caught the group thread re: deprecation of those elements. Bummer. </t>
  </si>
  <si>
    <t>@tezzer57  Can't get SuBo link to work...</t>
  </si>
  <si>
    <t xml:space="preserve">Oh man those pancake puppies was not a good idea to have for dinner. All that sugar is keeping me up </t>
  </si>
  <si>
    <t xml:space="preserve">@loopy86 is he ok? Was it a bad cut? </t>
  </si>
  <si>
    <t>late night studdying  can't wait for tuesday!</t>
  </si>
  <si>
    <t xml:space="preserve">Morning everyone. The girlfriend broke her foot yesterday. Will be a professional skivvy for the next 6 weeks I think </t>
  </si>
  <si>
    <t xml:space="preserve">@frak I hope you get some.. sleep on the trip ;-)  I would be tired </t>
  </si>
  <si>
    <t>jk137</t>
  </si>
  <si>
    <t>off to school  someone save me and blow up school  but for now goodbye everyone</t>
  </si>
  <si>
    <t>@arvindn @n1kh1l I don't see mine  Is there another stream for the missing ones, or is this one not comprehensive?</t>
  </si>
  <si>
    <t>BigMem</t>
  </si>
  <si>
    <t xml:space="preserve">Well good morning to you all....I thought I was gonna be rich this morning but the news from my shares were not as good as I expected </t>
  </si>
  <si>
    <t>kittyloveee</t>
  </si>
  <si>
    <t xml:space="preserve">@lilyroseallen FYI its impossible for months for fans to add u on myspace it says u have to know your last name but allen doesnt work </t>
  </si>
  <si>
    <t>MissKissiRob</t>
  </si>
  <si>
    <t xml:space="preserve">@souljaboytellem im no longer soulja's friend.. he's fittin a lose a follower </t>
  </si>
  <si>
    <t xml:space="preserve">I feel like I've got to do a million &amp;amp; one impossible things this week...wish I was still in bed </t>
  </si>
  <si>
    <t xml:space="preserve">So pissed off- i do so much for her ad she jst chucks it back in my face :@:@:@ argghhhhh so bloody angry-and its 1st day back </t>
  </si>
  <si>
    <t>LogsItAll</t>
  </si>
  <si>
    <t xml:space="preserve">New Entry, Brian Sortor  High Desert Crossfit : Oregon Games Final WOD Missed twice at 29 </t>
  </si>
  <si>
    <t xml:space="preserve">Good morning tweaple, kids fed now time for uniforms, and after a week of no school run today is not a welcome return </t>
  </si>
  <si>
    <t>jaqmonstah</t>
  </si>
  <si>
    <t>Sister drew in the face.. No longer looks like me  @vic_ramen no... But it might say &amp;quot;nobody fucks me... NOBODY&amp;quot;</t>
  </si>
  <si>
    <t>dodgerfan4life</t>
  </si>
  <si>
    <t xml:space="preserve">a lil dissapointed w/the way the warewolfs look in New Moon </t>
  </si>
  <si>
    <t xml:space="preserve">thought diversity looked gorgeous on gmtv! Now off to maths exam </t>
  </si>
  <si>
    <t xml:space="preserve">@skycandylove Yep - THAT is a terrible job  </t>
  </si>
  <si>
    <t>satpalsharma</t>
  </si>
  <si>
    <t xml:space="preserve">Usability flaw in a movie-ticket booking website costed me 650/- bucks </t>
  </si>
  <si>
    <t>SonyaC1984</t>
  </si>
  <si>
    <t xml:space="preserve">have to go grocery shopping after work which sucks big time, i hate grocery shopping </t>
  </si>
  <si>
    <t>too early  night xx</t>
  </si>
  <si>
    <t>Gizzy1988</t>
  </si>
  <si>
    <t xml:space="preserve">is on her way to college Eurgh kill me </t>
  </si>
  <si>
    <t>Bed hair  http://tinyurl.com/nwee4l</t>
  </si>
  <si>
    <t>@okcomputer27 Eeks, i lost my internet connection there for a about 20 min....stupid AOL XD Sorry you were sick too  What was wrong?</t>
  </si>
  <si>
    <t>@ValerieAnn14 aaaaaaawwww darn i guess then tomorrow  hahahaha lol alright alright dont rub it val hahahaa lol dude cant get up im fee ...</t>
  </si>
  <si>
    <t>@bradiewebbstack oh me i do! they used to make has do it in primary school it hurts when your done the whole song  lol xx</t>
  </si>
  <si>
    <t>@icyhot82 Yeah even tho my fb note was informal. I REALLY feel overwhelmed and  w/the state of relationships. Standards are obsolete!</t>
  </si>
  <si>
    <t>@lolporn well then I wouldn't be writing anything to anyone at all?  hehehee kidding. I think boredom is actually my worst culprit!!</t>
  </si>
  <si>
    <t>@P_e_a_c_e_ Yes! So happy for them all they worked very hard and earned it. Congrats! Sigh. Omg. What do we do now  ? It's all over.</t>
  </si>
  <si>
    <t>VdChiongbian @ DontLetGo14 hahahaha why mna?  &amp;lt;&amp;lt;wa na ku ka.G ani. hahaha.</t>
  </si>
  <si>
    <t xml:space="preserve">@souljaboytellem Damn Dre.....do we gotta be ass naked to get a reply from u???? </t>
  </si>
  <si>
    <t xml:space="preserve">@Rockzilla tee hee can u bring me some??? cannot make any... tis my problem </t>
  </si>
  <si>
    <t xml:space="preserve">Late night packing is soo not fun </t>
  </si>
  <si>
    <t xml:space="preserve">Good damn morning..!  Very very annoying morning, and I'm once again late.. yippie for me! </t>
  </si>
  <si>
    <t>I just popped my back. It fuckin' hurt.   anyways... Going to sleeepp at my sisters house. Goodnight peeps!</t>
  </si>
  <si>
    <t xml:space="preserve">Fuuuuuuuuck!!!! My hand keeps twitching </t>
  </si>
  <si>
    <t>Angelteukie</t>
  </si>
  <si>
    <t xml:space="preserve">i miss my babbyyyyy </t>
  </si>
  <si>
    <t>missing jojo and 3anood  !</t>
  </si>
  <si>
    <t>dannideetz</t>
  </si>
  <si>
    <t>feels a bit ill  either sun stroke or I ate something dodgy from the BBQ yesterday :s</t>
  </si>
  <si>
    <t>StyleAZ</t>
  </si>
  <si>
    <t>Eminem on MTV  - if it was planed, the camera guy wouldn't have been running to get the shot.  Still don't think it was nice  but FUNNY!!</t>
  </si>
  <si>
    <t xml:space="preserve">Too much of works </t>
  </si>
  <si>
    <t>verlynn12</t>
  </si>
  <si>
    <t xml:space="preserve">wishes she could be with friends right now cant believe graduations over </t>
  </si>
  <si>
    <t xml:space="preserve">has work soon </t>
  </si>
  <si>
    <t>cameron_bastow</t>
  </si>
  <si>
    <t xml:space="preserve">bahh uni is starting to get serious </t>
  </si>
  <si>
    <t>DeniseIgnacio88</t>
  </si>
  <si>
    <t xml:space="preserve">seriously can't believe Rafa lost last night!!! </t>
  </si>
  <si>
    <t>AliLinds</t>
  </si>
  <si>
    <t xml:space="preserve">soooo pissed. during migraine mania I doped myself up with any kind of sleep medicine. and was knocked out during new moon trailer  </t>
  </si>
  <si>
    <t>christymarie65</t>
  </si>
  <si>
    <t>class tomorrow  and a big interview with the Cardinals!!</t>
  </si>
  <si>
    <t xml:space="preserve"> couples in public, slow love songs...  Im soo lonely </t>
  </si>
  <si>
    <t xml:space="preserve">@JillianValentin  k when u done attack-n me i just wanted 2say hi </t>
  </si>
  <si>
    <t>paww94</t>
  </si>
  <si>
    <t xml:space="preserve">@elav22 i love you sooo much!!!! and i miss you girl !!! i want to see  all of you ! </t>
  </si>
  <si>
    <t>oopawan</t>
  </si>
  <si>
    <t xml:space="preserve">following GM's bankruptcy filings..... </t>
  </si>
  <si>
    <t>HardyBONES</t>
  </si>
  <si>
    <t xml:space="preserve">up early :/ damn im sick </t>
  </si>
  <si>
    <t>pamelanicolee</t>
  </si>
  <si>
    <t>I just realized in 18 days ill be leaving to Chile  I'm really going to miss my family</t>
  </si>
  <si>
    <t xml:space="preserve">@twitter y'all gat a wybe wid me still...y cant i upload a pic or background pic </t>
  </si>
  <si>
    <t>Enjoyed UP, but a lil sad.  And why oh why Disney-Pixar do we have to wait so long for TOY STORY 3?! One year!</t>
  </si>
  <si>
    <t xml:space="preserve">Monday morning - back to work after a week off. Task 1 - invoicing.  Task 2 - chase late payments </t>
  </si>
  <si>
    <t>BaronessHeather</t>
  </si>
  <si>
    <t xml:space="preserve">@babesmcphee That suuuuuucks.  </t>
  </si>
  <si>
    <t>Another perfect day, this is almost getting boring now! NOT http://twitpic.com/6e1wy  A bit early to be at work though  Ooops!</t>
  </si>
  <si>
    <t>herekittykittee</t>
  </si>
  <si>
    <t>@djhellayella I get a pack everytime I'm at Wally world except tonight  youshould see if your WM has some I'll be in Austin 2morrow</t>
  </si>
  <si>
    <t>htmlrulezd00d_</t>
  </si>
  <si>
    <t xml:space="preserve">Barely finished cleaning/laundry... This is what I get for watching TV all day! </t>
  </si>
  <si>
    <t>about to go to work bye bye - sunshine  till lunch time #fb</t>
  </si>
  <si>
    <t>ElvaMerlin</t>
  </si>
  <si>
    <t>nice oneIll have to give that a chanceIneed all thehelpI can getIm so very tired but cant sleep  ... (via)</t>
  </si>
  <si>
    <t xml:space="preserve">n if she needs 2 sleeps she needs 2 sleep. no questions about it, twittering through my phone is killing my thumbs </t>
  </si>
  <si>
    <t>padleymusic</t>
  </si>
  <si>
    <t xml:space="preserve">How can a bus coming from a tiny village be so consistently late? Yet another connection missed </t>
  </si>
  <si>
    <t xml:space="preserve">I need mango </t>
  </si>
  <si>
    <t xml:space="preserve">@SongwriterTC I hear so much, even from brandy fans. lol that offends me! </t>
  </si>
  <si>
    <t>freducom</t>
  </si>
  <si>
    <t>@henrikpaul True... now my beatbox routine will just look stupid   http://is.gd/LfqA</t>
  </si>
  <si>
    <t xml:space="preserve">Gotta get back up in a few gours for school..not lookin forward to it </t>
  </si>
  <si>
    <t xml:space="preserve">@shazow yea, I turned that off... But I'd like to be able to block the app from gettin' at my account </t>
  </si>
  <si>
    <t xml:space="preserve">Signed up for #googlewave. In an hour or two will be struck by perfect haiku. But not while filling out webform. </t>
  </si>
  <si>
    <t>On my way to school arghpftjkh  EXAM! x</t>
  </si>
  <si>
    <t xml:space="preserve">:-O it's not even 8am yet and the temperature outside is already 15 degrees! Another hot day but I've got an exam </t>
  </si>
  <si>
    <t xml:space="preserve">im so bored.  i wanna go out.. </t>
  </si>
  <si>
    <t xml:space="preserve">@DooneyStudio Your link doesn't work </t>
  </si>
  <si>
    <t xml:space="preserve">Had a good relaxing day at the beach. Goin to my friends to swim tomorrow! Yayyy if it int cold  well goodnight everyone!! </t>
  </si>
  <si>
    <t xml:space="preserve">@mitchelmusso omg ! someone has leaked you album on youtube, so bad,  will your cd come out in australia ? i hope so </t>
  </si>
  <si>
    <t>wrightjd</t>
  </si>
  <si>
    <t xml:space="preserve">Work on a Monday morning is even less appealing when the sun is shining. </t>
  </si>
  <si>
    <t xml:space="preserve">Still awake, going to sleep soon I hope. Just getting some reading done  Not skyping though </t>
  </si>
  <si>
    <t xml:space="preserve">@twinkle47 Morning, yes, for a bit, need to send it back </t>
  </si>
  <si>
    <t xml:space="preserve">on a all day training course. no Internet all day </t>
  </si>
  <si>
    <t>JonasLover_01</t>
  </si>
  <si>
    <t xml:space="preserve">missing the mtv awards.. wish i had foxtel </t>
  </si>
  <si>
    <t>Priskillet</t>
  </si>
  <si>
    <t xml:space="preserve">&amp;quot;It's like a video game, just stay in between the lines &amp;amp; don't hit the other cars!&amp;quot; I'd give anything to have her back. </t>
  </si>
  <si>
    <t>TheBibik</t>
  </si>
  <si>
    <t xml:space="preserve">hello twitterland. i'm feeling old today </t>
  </si>
  <si>
    <t xml:space="preserve">@liveside I'm Disappointed with Bing UK </t>
  </si>
  <si>
    <t>edgardrg</t>
  </si>
  <si>
    <t xml:space="preserve">No one to talk to... </t>
  </si>
  <si>
    <t>jblockbuster</t>
  </si>
  <si>
    <t xml:space="preserve">bought milk and coffee. Couldn't make foam with the milk and the coffee is too strong </t>
  </si>
  <si>
    <t>force_me</t>
  </si>
  <si>
    <t>Why can't you have extra arms to tie yourself up? BDSM is cruel to single girls  That is my sadface. Someone make it a happy one~</t>
  </si>
  <si>
    <t xml:space="preserve">Apparently people don't want to talk to you when you're depressed... and then that just makes you even more depressed.  </t>
  </si>
  <si>
    <t>heynonnymouse</t>
  </si>
  <si>
    <t>We went to the Chicken Lady's house. Somebody's stolen over a dozen of her chickens.  I gave her some shoes and a shirt....money's tight.</t>
  </si>
  <si>
    <t xml:space="preserve">@bing is very American. Anyone tried changing the locale to countries Other than united states? Results become pathetic </t>
  </si>
  <si>
    <t>Phreakacid</t>
  </si>
  <si>
    <t xml:space="preserve">@Glexus_Aurelius I wish I was too.  I miss you soo much.  </t>
  </si>
  <si>
    <t>angiegirlyo</t>
  </si>
  <si>
    <t>@rem_ix can't find my homies  u have any?</t>
  </si>
  <si>
    <t>JustiseLasley</t>
  </si>
  <si>
    <t xml:space="preserve">none of my &amp;quot;friends&amp;quot; talk to me very much anymore!  </t>
  </si>
  <si>
    <t xml:space="preserve">@philgareau you dont need to be anymore thinspired by anyone!! &amp;gt; </t>
  </si>
  <si>
    <t xml:space="preserve">no call today it seems </t>
  </si>
  <si>
    <t xml:space="preserve">dont want to be home... missing everything about this last week already &amp;amp; i just walked in the door!! </t>
  </si>
  <si>
    <t>GrudgedPunkr</t>
  </si>
  <si>
    <t xml:space="preserve">Watching Roseanne about to go to bed... It's summer and I'm going to bed at 12. I'm so pathetic </t>
  </si>
  <si>
    <t xml:space="preserve">@ddlovato im sad!!! i REALLY wanna c 1 of ur concert's when i go 2 nyc, but u arent gonna b there! i live all the way in alaska! </t>
  </si>
  <si>
    <t xml:space="preserve">Just got home from Kettle. tmo going to the airport to say goodbye to Nicole. </t>
  </si>
  <si>
    <t xml:space="preserve">Feeling a sudden urge to buy this hoodie from Hot Topic... </t>
  </si>
  <si>
    <t>im super homesick  i miss my bed, my shower, my garden and freddy, luis, and nico! sydney is nice, but mexico is my home! poor me :-/</t>
  </si>
  <si>
    <t>shellsandcorals</t>
  </si>
  <si>
    <t>feels bad.. because i'm a mean girl.. i'll change na promise  http://plurk.com/p/xkame</t>
  </si>
  <si>
    <t>iamkrissy</t>
  </si>
  <si>
    <t xml:space="preserve">I'm about hating Twitter right now.  I'm unable to follow anybody I try to. I know this media is free, but sheesh! </t>
  </si>
  <si>
    <t>Blogsdna</t>
  </si>
  <si>
    <t>Rel @abhishek Just visited to doctor, He gave me one big injection  &amp;amp; some tables.</t>
  </si>
  <si>
    <t>@CandyMaize camp? i miss going to camp  i went to girl scout camp when i was younger. haha</t>
  </si>
  <si>
    <t>@tinahollywood I can't believe I missed this tweet.. I think I should get rid of the news feed.  Are you ok now tina?? Can I help somehow?</t>
  </si>
  <si>
    <t>Keovi</t>
  </si>
  <si>
    <t>@Mushymeesh sorry to hear that  Didnt realize she wasn't doing well.</t>
  </si>
  <si>
    <t>ChanelleDenise</t>
  </si>
  <si>
    <t>I can't believe I have to wait until November  This SUCKS</t>
  </si>
  <si>
    <t>Dshaa</t>
  </si>
  <si>
    <t xml:space="preserve">At the airport in France going back to the Netherlands </t>
  </si>
  <si>
    <t>JaimeS24</t>
  </si>
  <si>
    <t>sezzblack</t>
  </si>
  <si>
    <t xml:space="preserve">nyawwww i wish i had an iphone </t>
  </si>
  <si>
    <t>Bizarre_Hayz</t>
  </si>
  <si>
    <t xml:space="preserve">Needs to practice his cardistry but doesnt have the time, for shame </t>
  </si>
  <si>
    <t xml:space="preserve">starting the converting of NIN SB again.  first time crashed </t>
  </si>
  <si>
    <t>@myamakeupartist @jmee21 we so need picture updates! since.. jamie &amp;amp; i somehow fell off  let's not have this happen again, LOL!</t>
  </si>
  <si>
    <t xml:space="preserve">im trynna be strong, but the strength i have is washing away. </t>
  </si>
  <si>
    <t>ShaMills08</t>
  </si>
  <si>
    <t xml:space="preserve">I don't feel so good </t>
  </si>
  <si>
    <t>omg thats awful   am so sorry ..i would freak out if that happend to me</t>
  </si>
  <si>
    <t xml:space="preserve">Gotta go now -_- Have to stop and say hay to my grandma alzheimes before we go to my big sis. I feel sorry for myself </t>
  </si>
  <si>
    <t>GreggyC</t>
  </si>
  <si>
    <t xml:space="preserve">Hitting the sack. I â™¥ U all! Hope I don't oversleep. New alarm clock. I hope it helps... 4AM isn't that far away </t>
  </si>
  <si>
    <t>@30STMluva awww  is there any lucky guy? you know what i mean.. lol</t>
  </si>
  <si>
    <t xml:space="preserve">1 week to go before school starts! </t>
  </si>
  <si>
    <t>glendalepro</t>
  </si>
  <si>
    <t xml:space="preserve">@amber_benson i have the same problem, and i need to go to school early tomorrow </t>
  </si>
  <si>
    <t>Tasha_x</t>
  </si>
  <si>
    <t xml:space="preserve">cross country tomorrow </t>
  </si>
  <si>
    <t>andythompson89</t>
  </si>
  <si>
    <t xml:space="preserve">writing exams </t>
  </si>
  <si>
    <t>SiGGy_SPHINXX</t>
  </si>
  <si>
    <t xml:space="preserve">@Franklero he was genius! he was hella funny. just wish he sung jizz in my pants and on a boat! </t>
  </si>
  <si>
    <t>OmerHasan</t>
  </si>
  <si>
    <t xml:space="preserve">i'm hungry i want breakfast </t>
  </si>
  <si>
    <t xml:space="preserve">My last non reply was supposed to be sent to a friend.  </t>
  </si>
  <si>
    <t>Dagwood442</t>
  </si>
  <si>
    <t xml:space="preserve">@maitye  i am soo sorry that I missed the Eminem thing... I hope it shows up on you tube soon      </t>
  </si>
  <si>
    <t xml:space="preserve">No bread, jam or cerial in the cupboards this morning.  Sunny weekend = no shopping done </t>
  </si>
  <si>
    <t>Why did I ever think that @bing would be decent?   More marketing fluff with pretty videos and no follow through.</t>
  </si>
  <si>
    <t>Crazy crazy workin tonight!!  Hella storms hella rain, hella lightening!!  Gaaaaaaaa! Sooooo exhausted! :-/</t>
  </si>
  <si>
    <t>snoodles0818</t>
  </si>
  <si>
    <t xml:space="preserve">stressing out and starting summer class already.. goodbye summer.. </t>
  </si>
  <si>
    <t xml:space="preserve">If I haven't followed you back, sorry.  I've been behind w John being sick and my dad's 3 surgeries, and now Twitter just isn't working. </t>
  </si>
  <si>
    <t>JessieeRae</t>
  </si>
  <si>
    <t xml:space="preserve">I miss @TonySTRENGTH more </t>
  </si>
  <si>
    <t>taylorbobal</t>
  </si>
  <si>
    <t xml:space="preserve">tired, but cant sleep..not good </t>
  </si>
  <si>
    <t>takotsubo35</t>
  </si>
  <si>
    <t xml:space="preserve">tonight i'm the tired where i feel nauseous and dizzy. and my stomach is bothering me. </t>
  </si>
  <si>
    <t>well today sucked  all i did was my project. oh well, at least it's done. so now i'm going to bed, goodnight all</t>
  </si>
  <si>
    <t>dreaminmyworld</t>
  </si>
  <si>
    <t xml:space="preserve">Wow Mon came round quick. Not looking forward to changing the stores window display 2day-will b like an oven in there </t>
  </si>
  <si>
    <t xml:space="preserve">This headache will be the death of me.  </t>
  </si>
  <si>
    <t>marionmuffin</t>
  </si>
  <si>
    <t xml:space="preserve">I NEED TO SLEEP. I WANT TO SLEEP. Why do I have to mop the floor? </t>
  </si>
  <si>
    <t xml:space="preserve">Come on, enough of defunct pictures already! Help me @Twitter! </t>
  </si>
  <si>
    <t xml:space="preserve">there's a twitter awards?!?!?! i wanna win an award  .... ugh! 6 days till birthday.....june 7 </t>
  </si>
  <si>
    <t xml:space="preserve">I don't get spanish  </t>
  </si>
  <si>
    <t xml:space="preserve">@lil126stephy yep all alone </t>
  </si>
  <si>
    <t>RavenWoodSierra</t>
  </si>
  <si>
    <t xml:space="preserve">@Jchawes Oh no!  You said the dreaded 4-letter Monday word ~ WORK!!!  I don't want the weekend to be over!  </t>
  </si>
  <si>
    <t>travel4U2</t>
  </si>
  <si>
    <t>good morning twitter  its 254 am  time for work   lol  take care yall  out the door i go</t>
  </si>
  <si>
    <t>katia_25</t>
  </si>
  <si>
    <t xml:space="preserve">OMFG NEW MOON TRAILER WAS SO GOOD!!!! I WANNA WATCH THE MOVIE RIGHT NOW IM GONNA CRY </t>
  </si>
  <si>
    <t xml:space="preserve">uhh .. Lord is not on the trending topic at this time. </t>
  </si>
  <si>
    <t>@TheBibik  pls dun feel tis way. Ya nt feeling well today?</t>
  </si>
  <si>
    <t>faifaifaifai</t>
  </si>
  <si>
    <t xml:space="preserve">Heading home now... On MC again </t>
  </si>
  <si>
    <t>sumsinbox</t>
  </si>
  <si>
    <t xml:space="preserve">Exploring Twitter...Didnt get my all time fav login id 'sumeet_chawla' </t>
  </si>
  <si>
    <t xml:space="preserve">I woke up this morning thinking it was a Sunday... </t>
  </si>
  <si>
    <t xml:space="preserve">@droplr Wait, i forgot if i signed up </t>
  </si>
  <si>
    <t xml:space="preserve">Nobody wants to go to school </t>
  </si>
  <si>
    <t xml:space="preserve">My tummy hates me </t>
  </si>
  <si>
    <t>vivianmliu</t>
  </si>
  <si>
    <t xml:space="preserve">drew told me that robert pattinson (edward cullen) is gay. is this true? </t>
  </si>
  <si>
    <t>listening while shivering... so chilly in here...  forgot to wear my jacket.</t>
  </si>
  <si>
    <t>wants her phone back   or at least get a new one!</t>
  </si>
  <si>
    <t>LeFemmeFatale</t>
  </si>
  <si>
    <t>@eckler I don't remember     (sorry I just noticed your question 2 weeks later LOL)</t>
  </si>
  <si>
    <t>rolls2o</t>
  </si>
  <si>
    <t xml:space="preserve">@SiniraF sorry hannay! I'm working on my final project </t>
  </si>
  <si>
    <t>cadecaylee</t>
  </si>
  <si>
    <t xml:space="preserve">Hey this is new to me - donno what to do!!  I am at work too </t>
  </si>
  <si>
    <t>@RaraACTIVE okayy  tomorrow right?</t>
  </si>
  <si>
    <t>Jennifer111586</t>
  </si>
  <si>
    <t xml:space="preserve">What did I do to deserve this???? </t>
  </si>
  <si>
    <t>star29</t>
  </si>
  <si>
    <t xml:space="preserve">Can't sleep and its 2:56 am ughhh!!! A lot on my mind </t>
  </si>
  <si>
    <t>AlphaDancer</t>
  </si>
  <si>
    <t xml:space="preserve">Sad now. No more cereal. </t>
  </si>
  <si>
    <t>Phixro</t>
  </si>
  <si>
    <t>Wtf Trippn?? Myspace Not worKin Lol  Damn</t>
  </si>
  <si>
    <t xml:space="preserve">it's summer... but it doesn't feel like it </t>
  </si>
  <si>
    <t>drewcx</t>
  </si>
  <si>
    <t xml:space="preserve">@alyssatasker totally agree.... still getting used to this thing though </t>
  </si>
  <si>
    <t xml:space="preserve">GOOOOOODDDDDD FOORRRRRR YOUUUUU. Im probably pissing many people off with my tweets. sorry. </t>
  </si>
  <si>
    <t>lilmisskeys</t>
  </si>
  <si>
    <t xml:space="preserve">Gonna take my shower...and attempt to go to bed early (for me lol)...workin at 8 </t>
  </si>
  <si>
    <t>Mr_Alcoholic</t>
  </si>
  <si>
    <t>is really bored and will watch legend of the fall again  hahah</t>
  </si>
  <si>
    <t xml:space="preserve">I can't face school </t>
  </si>
  <si>
    <t xml:space="preserve">@choiceaustralia It is weird it doesn't work for me in IE or Firefox, both simply have no content </t>
  </si>
  <si>
    <t xml:space="preserve">I wish Amy Winehouse wasn't so strung out on crack and drugs. she's so talented and is an amazing vocalist. </t>
  </si>
  <si>
    <t xml:space="preserve">Lots of thinking required for work today - templates to write in Word  </t>
  </si>
  <si>
    <t>kathrynyo</t>
  </si>
  <si>
    <t>@thisiswar You poor thing  Hope you get better soon!</t>
  </si>
  <si>
    <t>NickiHunter</t>
  </si>
  <si>
    <t>@wag1960 glowsticks r gone.   I'm going eBay shopping 4 more...</t>
  </si>
  <si>
    <t>LauRAMMSTEIN</t>
  </si>
  <si>
    <t>Lalalala back to school today  oh well, get to see mein wiebchens ;D</t>
  </si>
  <si>
    <t>mandybewls</t>
  </si>
  <si>
    <t xml:space="preserve">After a day of cycling, culture and sunning in Tatton Park yesterday, the prospect of a small claim at Southport today is pretty grim </t>
  </si>
  <si>
    <t>Kahlua must have eaten something she wasn't supposed to...  http://apps.facebook.com/catbook/profile/view/5420079</t>
  </si>
  <si>
    <t>@Ashemo that sounds really interesting, so your talented? yh babysittin was really boring  wt u up2 today thn?</t>
  </si>
  <si>
    <t xml:space="preserve">Going kind of stir-crazy in the apartment. Considering walking down to Denny's, but unfortunately that would not be a good idea. </t>
  </si>
  <si>
    <t>Google preparing to challenge Amazon for e-book market? http://snurl.com/j6s71 I think Google does not know what to do  completely lost</t>
  </si>
  <si>
    <t>sarahdids</t>
  </si>
  <si>
    <t xml:space="preserve">is wanting to  be out in the sun again today not stuck in work </t>
  </si>
  <si>
    <t xml:space="preserve">@Scobleizer  Will send you a mail. Tried to DM, but you are yet to follow back </t>
  </si>
  <si>
    <t xml:space="preserve">just remembered that i'll probably have an email waiting for me in the am. it will probably arrive before 8. now i won't be able to sleep </t>
  </si>
  <si>
    <t>chumbowski</t>
  </si>
  <si>
    <t xml:space="preserve">blue again.. it's monday </t>
  </si>
  <si>
    <t xml:space="preserve">@xsparkage I agree.  Not fair.  </t>
  </si>
  <si>
    <t xml:space="preserve">Waiting for our turn for presentation.so sleeeppppyyyyy </t>
  </si>
  <si>
    <t xml:space="preserve">raising the white flag...the only common breakup line i knw is the freakin &amp;quot;its not u, its me&amp;quot;...whtever it is breakup lines arent good </t>
  </si>
  <si>
    <t>Cubxxlookin4u</t>
  </si>
  <si>
    <t xml:space="preserve">I just checked my Chemistry.com acct can't do it so many losers lookin for nothing~ After my Celeb break up been alone now 7 mos HATE IT </t>
  </si>
  <si>
    <t xml:space="preserve"> I'm allergic to cats. what do I do? do not want to give up Cookie ever. </t>
  </si>
  <si>
    <t>grey16</t>
  </si>
  <si>
    <t>@nutmeg3710 always waking up at 5 30 in the morning!  how r ya doin'? i guess tired? =D</t>
  </si>
  <si>
    <t>oomjan</t>
  </si>
  <si>
    <t xml:space="preserve">#CFA lvl2, t-5 days! And here I sit at work </t>
  </si>
  <si>
    <t>JimDrivas</t>
  </si>
  <si>
    <t>my eyes hurt  too much looking at a computer screen</t>
  </si>
  <si>
    <t>LostOverThere</t>
  </si>
  <si>
    <t>@tepreece No.  I guess its like buyers remorse. Except it's &amp;quot;Being a bitch of the queen&amp;quot; remorse. And I don't like it one bit.</t>
  </si>
  <si>
    <t>Hairdryer &amp;amp; already hot temperatures = not good combination  *fans self*</t>
  </si>
  <si>
    <t xml:space="preserve"> wheres my twitter buddies ...</t>
  </si>
  <si>
    <t>SPiDERBiTTEN16</t>
  </si>
  <si>
    <t xml:space="preserve">Gonna lay down, cant stay up as late anymore </t>
  </si>
  <si>
    <t>@Absturbation boo ! I was disabled a few days b4 I move &amp;amp; can get online!  will miss it there.</t>
  </si>
  <si>
    <t>vanpham</t>
  </si>
  <si>
    <t xml:space="preserve">@AkikoWRITERinHI I love Arizona too, but the heat is....unacceptable </t>
  </si>
  <si>
    <t>djmainevent</t>
  </si>
  <si>
    <t xml:space="preserve">I just realized that. And I'm 22... what the fuck... waitaminute... I felt old just reading that. bring the applesauce and geritol. </t>
  </si>
  <si>
    <t>Swizzlygirl</t>
  </si>
  <si>
    <t xml:space="preserve">I don't know how much the bus fare costs these days! Want to walk in morning sun really, but not enough time </t>
  </si>
  <si>
    <t>lilceci03</t>
  </si>
  <si>
    <t xml:space="preserve">Tryin to go to sleep but can't. </t>
  </si>
  <si>
    <t xml:space="preserve">I miss carl!!!!! I wanna know whats going on... </t>
  </si>
  <si>
    <t>avatree</t>
  </si>
  <si>
    <t xml:space="preserve">@TMLZ can you please? i'm tired </t>
  </si>
  <si>
    <t>Thesleepingeye</t>
  </si>
  <si>
    <t>Im already near my house  Why dont YOU come visit ME! Haha. Ps. Plz bring potato gems??</t>
  </si>
  <si>
    <t>codezeeosex</t>
  </si>
  <si>
    <t xml:space="preserve">Especially when you are brainstorming a defined scope, you need focus, here we are wasting great deal of time and effort! </t>
  </si>
  <si>
    <t>DaveFullard</t>
  </si>
  <si>
    <t xml:space="preserve">Spoke too soon! It's not half term! </t>
  </si>
  <si>
    <t xml:space="preserve"> I need some more time from work!</t>
  </si>
  <si>
    <t>I can't be arsed to go to college this morning, and i have lost my cardigan  i love that cardigan, i need to look for it</t>
  </si>
  <si>
    <t xml:space="preserve">@anthony_p_c Yep! It's the kind of thing I was working with back when I was a programmer, but I've gotten out of the loop </t>
  </si>
  <si>
    <t>H3LLOM3LISSA</t>
  </si>
  <si>
    <t xml:space="preserve">@RobKardashian you never respond! </t>
  </si>
  <si>
    <t>withoutmayo</t>
  </si>
  <si>
    <t>Terms over I see  bus packed and in this weather! Someone is missing the lynx effect</t>
  </si>
  <si>
    <t xml:space="preserve">@THEREALJMAC lmbooo! Heck yeah..smh..I hate that </t>
  </si>
  <si>
    <t xml:space="preserve">had good lunch but still sleepy. how? ada meeting at 3:30pm some more.. </t>
  </si>
  <si>
    <t>biomekanika</t>
  </si>
  <si>
    <t xml:space="preserve">An ISC Servo motor for $200? There goes my PC fund... </t>
  </si>
  <si>
    <t>IsisAdriana</t>
  </si>
  <si>
    <t xml:space="preserve">@tommcfly  i`m so annoyed and sad because you didn't come to Mexico and i think that isn't just because we love u very much </t>
  </si>
  <si>
    <t>@ronnimarlipono haha it's nothing much.. just feeling jaded i think....  i miss you guys!!</t>
  </si>
  <si>
    <t>enakayoshi</t>
  </si>
  <si>
    <t>Is SoOoOoOoOoO tIrEd BuT hAs SoOoOoOoO mUcH fReAkIn HoMeWoRk To Do  I aM wRiTiNg In SuCh An AnNoYiNg WaYyYyYy...WhEeEeEeEeEeEeEeEeEeEeEeEe</t>
  </si>
  <si>
    <t>marnymateyuri</t>
  </si>
  <si>
    <t>just 14 seconds teaser from New Moon.  http://tinyurl.com/mq8uj3</t>
  </si>
  <si>
    <t>imatrash311</t>
  </si>
  <si>
    <t xml:space="preserve">Ugh! I can't fall asleeep! And now I'm not going to d's game cause he's sicky poo. </t>
  </si>
  <si>
    <t xml:space="preserve">I need HIM here with me </t>
  </si>
  <si>
    <t xml:space="preserve">Argh! Too hot </t>
  </si>
  <si>
    <t xml:space="preserve">Wait Den!!!! Are you going upstairs??? I'll come with!!!! Piggyback ride, please? you know i can only reach the second step .. </t>
  </si>
  <si>
    <t>NannaSofie</t>
  </si>
  <si>
    <t xml:space="preserve">I can't believe school is tomorrow! ugh. In 18 days ill be leavin bak to Denmark. </t>
  </si>
  <si>
    <t>@sporkbot I totally just friended you on Steam, so HELL YEA LET'S PLAY! I am a newb tho'  so I totally suck at it.</t>
  </si>
  <si>
    <t>yes slowly but surely they  seem to be working but I'm not at 100%  *sad*</t>
  </si>
  <si>
    <t xml:space="preserve">@dspecial1 lol drunk? tired? your a nutter, nothing been up for 30mins need to get out of bed </t>
  </si>
  <si>
    <t>@LorenLA Damn. Wow.  That blows! You just wanna see Zach dripping in a questionable substance.</t>
  </si>
  <si>
    <t xml:space="preserve">@xcool what I need is Xwindows and terminal, the rest can still hold.... </t>
  </si>
  <si>
    <t>AmeliaKinsella</t>
  </si>
  <si>
    <t>is very tired and hasn't done any revision!   ,  been to busy ;)</t>
  </si>
  <si>
    <t>praisedapoj</t>
  </si>
  <si>
    <t xml:space="preserve">Where can I find the New Moon trailer? </t>
  </si>
  <si>
    <t xml:space="preserve">@NeonsMom Damnit... and I WANTED those eggs. Dad and I were being pretty good about it too! </t>
  </si>
  <si>
    <t>TomChittock</t>
  </si>
  <si>
    <t xml:space="preserve">Maths Calculator Paper this Morning </t>
  </si>
  <si>
    <t>RZD</t>
  </si>
  <si>
    <t xml:space="preserve">Can't sleep.  Sad face </t>
  </si>
  <si>
    <t xml:space="preserve">hate work. my hair is grey and I have a photoshoot tmrw...fucking excellent </t>
  </si>
  <si>
    <t>gandy_stormcrow</t>
  </si>
  <si>
    <t xml:space="preserve">@amandapalmer Hey Amanda, is there anyway to get the song Provanity? I heard it on Jango and looooove it. I cant find it anywhere though. </t>
  </si>
  <si>
    <t>YoGabbaGabbaa</t>
  </si>
  <si>
    <t>i wish i could had watch it  im excited for newmoonmovie? who else is?</t>
  </si>
  <si>
    <t xml:space="preserve">@sirreeves i'm on the subway platform on my way to the airport now. </t>
  </si>
  <si>
    <t xml:space="preserve">i can erase www.hunkymalecelebs.com from my browser history, but i can't erase the fact that totally, totally went there </t>
  </si>
  <si>
    <t>klulyss</t>
  </si>
  <si>
    <t xml:space="preserve">@torontostyles Sorry not a fan of them. </t>
  </si>
  <si>
    <t>christine614</t>
  </si>
  <si>
    <t>just finished reading 100 pages for english  class tomorrow wooohoooooo...</t>
  </si>
  <si>
    <t xml:space="preserve">I hate procrastination </t>
  </si>
  <si>
    <t xml:space="preserve">has an exam today that could potentially choose her career- and she's going to fail it </t>
  </si>
  <si>
    <t xml:space="preserve">Something isn't right...WHY am I freaking out?!! </t>
  </si>
  <si>
    <t xml:space="preserve">We need to have a  chat on ur bed n my dinning room so I can stop crying.... </t>
  </si>
  <si>
    <t>kol_chuckie</t>
  </si>
  <si>
    <t xml:space="preserve">I feel bad for whoever has to clean up that mess </t>
  </si>
  <si>
    <t>CassetteKids</t>
  </si>
  <si>
    <t>sick in bed today  got the sniffles. no singing for me unless I want to sound like a man. coen bros movies are ace. kat x</t>
  </si>
  <si>
    <t>Walking to school while sunburnt  it hurts, ouch!</t>
  </si>
  <si>
    <t>CoryLaneR</t>
  </si>
  <si>
    <t xml:space="preserve">doing my story. im such a procrastinator </t>
  </si>
  <si>
    <t>I have to make a drs appt. Looks like i have an eye infection  first time i have been to the drs in years for something other than my mind</t>
  </si>
  <si>
    <t>kristianwc</t>
  </si>
  <si>
    <t xml:space="preserve">Within an hour and a half Friday afternoon, we'd booked it, packed it and fucked off - to Torquay. Work doesn't feel quite as exciting </t>
  </si>
  <si>
    <t xml:space="preserve">any symbian guru here .. why the fuck is CFBsBitmap::Load()   not loading the MBM file !! </t>
  </si>
  <si>
    <t>I'm off to school now  bye</t>
  </si>
  <si>
    <t>davecheong</t>
  </si>
  <si>
    <t xml:space="preserve">@bigyahu Looks good. I've got a tough uphill battle... </t>
  </si>
  <si>
    <t>urfavnerd</t>
  </si>
  <si>
    <t>@I_Am_Aqurate  it isn't working. This picture thing is upsetting me. I see it only when it enlargest.</t>
  </si>
  <si>
    <t>tired, wanting to go home  being sneaky on twitter at the back of the library waiting for my dad to pick me up ha</t>
  </si>
  <si>
    <t>just opened my mouth and insert my foot and chewed really hard!    hoping I can make ammends</t>
  </si>
  <si>
    <t xml:space="preserve">trying to move my head between pottering-about mode and back-to-work mode. we have a problem...(and opening e-mail hasn't just helped) </t>
  </si>
  <si>
    <t>been sick twice already and im still going to school  i feel like im about to collapse</t>
  </si>
  <si>
    <t>nessab04</t>
  </si>
  <si>
    <t xml:space="preserve">@kherrylobrien Boo. I'll be on the blue side. Gotta keep it with the Magic since my team aint make it this year. </t>
  </si>
  <si>
    <t>Love this video = can't be uploaded  chk it! http://bit.ly/rHVKO  â™« http://blip.fm/~7f1sm</t>
  </si>
  <si>
    <t>hoggy001</t>
  </si>
  <si>
    <t xml:space="preserve">My feet are restricted my socks for the first time in 9 days, work has well and truely returned </t>
  </si>
  <si>
    <t xml:space="preserve">Just read 252 pages of &amp;quot;New Moon&amp;quot; in a matter of 3 hours! ahhh! I dont wanna put it down but I have to get up for work in 5 hours </t>
  </si>
  <si>
    <t>IvyHenriette</t>
  </si>
  <si>
    <t xml:space="preserve">Totally jealous that Darrin and just got new tattoos.I want one </t>
  </si>
  <si>
    <t>hannahkat</t>
  </si>
  <si>
    <t>@mouthpieceman still makes me sad  but thanks</t>
  </si>
  <si>
    <t xml:space="preserve"> it isn't working. This picture thing is upsetting me. I see it only when it enlarge it.</t>
  </si>
  <si>
    <t>caitlinrubyxo</t>
  </si>
  <si>
    <t xml:space="preserve">@lloydcarroll u know this? haha it didn't make sense </t>
  </si>
  <si>
    <t xml:space="preserve">the day feels extra long. but probably because i got to work at 8 this morning. </t>
  </si>
  <si>
    <t>ELSWB</t>
  </si>
  <si>
    <t xml:space="preserve">Watching so gay thing </t>
  </si>
  <si>
    <t xml:space="preserve">i liked the prev cricinfo better ... y did they have to dirty up the gud one ?? this one's too flashy </t>
  </si>
  <si>
    <t>People2staff</t>
  </si>
  <si>
    <t xml:space="preserve">hmmmm don't support the Bruno act on MTV awards.  A bit crass.  </t>
  </si>
  <si>
    <t xml:space="preserve">@GoDiegoGo12 That sucks hey </t>
  </si>
  <si>
    <t>I wish there was a 7 Eleven!! I need some Vitamin C and echinacea.  where is a good man when u need one lol.</t>
  </si>
  <si>
    <t>Maths exam this morning  But WOW just seen trailer for New Moon and I cant wait for November XD</t>
  </si>
  <si>
    <t>gupta_tushar</t>
  </si>
  <si>
    <t xml:space="preserve">devastated..how could Rafa afford to do this ! </t>
  </si>
  <si>
    <t xml:space="preserve">Ok done watching all my recordings. Gonna go fold and put up my last load of clothes &amp;amp; then get ready for bed. Tomorrow is school. </t>
  </si>
  <si>
    <t xml:space="preserve">I don't know why. I can't help myself, I'm addicted and I need an intervention to stop craving you. AM I the only1 who feels this way? </t>
  </si>
  <si>
    <t>@jessicapinup aww i hope u can get well soon  will see pcd tmrw without u :'(</t>
  </si>
  <si>
    <t>@THEREALJMAC lol! Yep..it was poppin too man  smh..now I'm gettin tired and abt to get off soon =/</t>
  </si>
  <si>
    <t>thecampingforum</t>
  </si>
  <si>
    <t xml:space="preserve">Morning all back at work today   </t>
  </si>
  <si>
    <t xml:space="preserve">@diddyrundacity dont think i 4got about u, im just stuck in da crib wit the flu </t>
  </si>
  <si>
    <t>RenegadeSOA513</t>
  </si>
  <si>
    <t xml:space="preserve">@NILANTI lol glad ta hear it... wish i coulda been there </t>
  </si>
  <si>
    <t>dania_ali</t>
  </si>
  <si>
    <t xml:space="preserve">@JessicaPinup hope you r feeling better </t>
  </si>
  <si>
    <t>Rio_Knights</t>
  </si>
  <si>
    <t xml:space="preserve">@olivia_exists well im not the only one anymore. </t>
  </si>
  <si>
    <t xml:space="preserve">A friend in Australia isn't pickin up his phone since yest... I am getting worried abt him now </t>
  </si>
  <si>
    <t>Laurel0818</t>
  </si>
  <si>
    <t>Woke up, can't sleep, want to read ... but have to be up at 6  What to do?! I'm hating this working thing already ... haha</t>
  </si>
  <si>
    <t>DanicaAndrea</t>
  </si>
  <si>
    <t xml:space="preserve">@alanreimer i know, but poor pidgy. hope he doesn't die on my windowsill </t>
  </si>
  <si>
    <t xml:space="preserve">i think i gotta make a new twitter account cuz my &amp;quot;sojufied&amp;quot; one is seriously all fucked up </t>
  </si>
  <si>
    <t>Sadness has given way to anger which has given way to...depression?  It's like sadness but supercharged!</t>
  </si>
  <si>
    <t>angelinaxsays</t>
  </si>
  <si>
    <t xml:space="preserve">@theBrandiCyrus aw. people do assume alottt. </t>
  </si>
  <si>
    <t>DrNice</t>
  </si>
  <si>
    <t xml:space="preserve">Goodbye Portland, You've been good to me.  I love you.  I'll probably visit you, but I don't foresee ever coming back to live here.  </t>
  </si>
  <si>
    <t xml:space="preserve">i thinkk i miss my friend </t>
  </si>
  <si>
    <t>gucci147158</t>
  </si>
  <si>
    <t xml:space="preserve">Watching CSI:Miami since I'm poor to enjoy life right now. </t>
  </si>
  <si>
    <t>rcvalkyrie</t>
  </si>
  <si>
    <t xml:space="preserve">Good.... Afternoon? *yawn* I have to do the laundry pa before I go to work </t>
  </si>
  <si>
    <t>Just woke up....that last tweet was from 3 hours ago.  My temp was 99.5 then, now it is 103.    how long til I need to go to the ER?????</t>
  </si>
  <si>
    <t>Tired as f**k and just now getting to bed. Gotta be at work at 10 and I already know its going to be hard to get up  night</t>
  </si>
  <si>
    <t>@shadowsforsale    Poor Shakes!</t>
  </si>
  <si>
    <t xml:space="preserve">Had an awesome Monday. Love all the healthy discussion and idea generation. Wet weather rest of week = no biking to/from work though </t>
  </si>
  <si>
    <t xml:space="preserve">@shabooty um did u think that was a cute pic of megan fox? she looked like a bad blow up doll to me </t>
  </si>
  <si>
    <t>kimmiherlihy</t>
  </si>
  <si>
    <t>Hav My Piano Exam In An Hour! Im Gonna Cry Coz Im Gonna Fail! Dnt No Any Scales!  Grade 4  Shit</t>
  </si>
  <si>
    <t>glotweets</t>
  </si>
  <si>
    <t xml:space="preserve">Goodnight, Twitterland. Been sitting in front of my laptop all day... I can't feel my back </t>
  </si>
  <si>
    <t xml:space="preserve">I have a bad feeling that my bestie needs me </t>
  </si>
  <si>
    <t>LysergicDelight</t>
  </si>
  <si>
    <t xml:space="preserve">Suddenly in a really unhappy mood. </t>
  </si>
  <si>
    <t xml:space="preserve">I bloody hate it when u get up 4 an early train and you find out it's cancelled... Then to make matters worst the next train is packed! </t>
  </si>
  <si>
    <t>@TESTfrumPG I was sending to many @replies  lol..I reached the limit..smh..ima just start tlkn to yall on yahoo or something..=/</t>
  </si>
  <si>
    <t xml:space="preserve">@lelak more like ewww eww eww. It just mushes the pill so much that you can taste pill + tea aftertaste for the next hour or so </t>
  </si>
  <si>
    <t xml:space="preserve">@superlative not tall enough </t>
  </si>
  <si>
    <t>MizzCheekyboo</t>
  </si>
  <si>
    <t>Gotta be the juror for this week  not looking forward to it so scared</t>
  </si>
  <si>
    <t>GemmaSilcock</t>
  </si>
  <si>
    <t xml:space="preserve">Juat woke up n of 2 skl </t>
  </si>
  <si>
    <t>maxinelu</t>
  </si>
  <si>
    <t xml:space="preserve">i really dont have self-discipline </t>
  </si>
  <si>
    <t xml:space="preserve">ate too many chicken nuggets </t>
  </si>
  <si>
    <t xml:space="preserve">i really wannna go to my kitchen to get a drink of water but im scared of the dark </t>
  </si>
  <si>
    <t>Rougalicious</t>
  </si>
  <si>
    <t xml:space="preserve">i found my dog shaking and with her tail down. she seemed terrified  she's sleeping now but i still worry </t>
  </si>
  <si>
    <t>ShainaDanielle</t>
  </si>
  <si>
    <t>@jorshjorsh  its called &amp;quot;im on a boat&amp;quot; by the lonely island</t>
  </si>
  <si>
    <t xml:space="preserve">i need help uploading my picture. twitter isnt being picture friendly </t>
  </si>
  <si>
    <t>lirikxindamix</t>
  </si>
  <si>
    <t xml:space="preserve">Ooh dang no wayyy its 12 </t>
  </si>
  <si>
    <t xml:space="preserve">I think my hangover decided to wait til today before it hit... </t>
  </si>
  <si>
    <t xml:space="preserve">@johnsonCAB i'm glad you feel my pain that the pens lost </t>
  </si>
  <si>
    <t>Morning all. 2 hours till my exam  thank you for your lovely messages. ill try my damn well hardest!! xxx</t>
  </si>
  <si>
    <t>dhopson_pace</t>
  </si>
  <si>
    <t>It really sucks when you can't sleep  http://myloc.me/2g8o</t>
  </si>
  <si>
    <t>sparrowkat</t>
  </si>
  <si>
    <t xml:space="preserve">@christina_evans Poppa's book. Forgot that my cousin has a bunch of stuff I need to finish it. So won't be finishing today </t>
  </si>
  <si>
    <t>deevo25</t>
  </si>
  <si>
    <t>@Tsuuicide its not funny. I miss my bed already  lol.</t>
  </si>
  <si>
    <t>@Sydeney I hate Spanish though. It hurts my brain  Haha, no me gusta uh i forgot how to say learn, espanol porque es muy feo. So fail haha</t>
  </si>
  <si>
    <t>SophieMayCox</t>
  </si>
  <si>
    <t>Going 2 school 2day  tears</t>
  </si>
  <si>
    <t>How sad  http://bit.ly/11k7uD</t>
  </si>
  <si>
    <t xml:space="preserve">i just fucked up. i took down parkway to put bmth, and decided against it and now i cant put parkway back up </t>
  </si>
  <si>
    <t xml:space="preserve">I need to be tweeting off verrrry soon. Did not nap today and don't want to be up way late. Still working to get healthier &amp;amp; not sicker </t>
  </si>
  <si>
    <t>Daprankstar</t>
  </si>
  <si>
    <t xml:space="preserve">still stuck as a squid </t>
  </si>
  <si>
    <t xml:space="preserve">Summer now please I don't wanna sleep alone anymore </t>
  </si>
  <si>
    <t>RebeccaYemm</t>
  </si>
  <si>
    <t>I have a french test  This makes me very sad.</t>
  </si>
  <si>
    <t>@THEREALJMAC lol. I'm so mad at twitter tho  I felt so bad</t>
  </si>
  <si>
    <t>blairblanco</t>
  </si>
  <si>
    <t xml:space="preserve">Really wish I hadn't taken that nap earlier today. I can't sleep!! Ahhhhh </t>
  </si>
  <si>
    <t xml:space="preserve">@___Felicity LOL hangovers are bad for eating shite </t>
  </si>
  <si>
    <t>I can't keep my eyes open anymore to read  I must go to sleep. Night xo</t>
  </si>
  <si>
    <t xml:space="preserve">I feel like i'm the only student in 6th form </t>
  </si>
  <si>
    <t xml:space="preserve">Surely that was information you absolutely needed to know... God, I really can not get to sleep.  This is horrible. </t>
  </si>
  <si>
    <t>bianca1982</t>
  </si>
  <si>
    <t xml:space="preserve">Goodmorning, again a lovely day! I also wanted to come with my friends to Giethoorn! But I have to work out, and go to a b-day </t>
  </si>
  <si>
    <t>@sgBEAT:bluepirate can watch on a friday?  so kelvin can come too. But must watch at Cathay. Don't watch at gv.</t>
  </si>
  <si>
    <t>lorenanator</t>
  </si>
  <si>
    <t xml:space="preserve"> darn, this summer might be a lot busier than planned. i don't know how i feel about that. oh well nighty nighhht. @katerson i love youuu!</t>
  </si>
  <si>
    <t xml:space="preserve">My head huuuuuurts       </t>
  </si>
  <si>
    <t xml:space="preserve">I don't want to do the maths exam </t>
  </si>
  <si>
    <t xml:space="preserve">@BUTTERFLYWHEEL doesn't ring a bell Monica, sorry </t>
  </si>
  <si>
    <t>locknussmonster</t>
  </si>
  <si>
    <t>just finished my english project. homework is the only thing ever that makes me super tired.  i miss planning days   night !  xo</t>
  </si>
  <si>
    <t>I didn't realize the time  still designing. Gonna call it a night sooooon. Got work!?!</t>
  </si>
  <si>
    <t>greystonebar</t>
  </si>
  <si>
    <t xml:space="preserve">@ExocetAU it's only the first Monday of every month </t>
  </si>
  <si>
    <t xml:space="preserve">@Deb84 good morning! lucky you there is gonna be a summit there, unfortunately here it doesn't </t>
  </si>
  <si>
    <t>MindOfMadness</t>
  </si>
  <si>
    <t>Keep loosing the buds on my earphones  Will have to tweet for amuseents.</t>
  </si>
  <si>
    <t xml:space="preserve">@featureblend glad to see you back *hugs* but now not following? </t>
  </si>
  <si>
    <t>Thebluelicious</t>
  </si>
  <si>
    <t xml:space="preserve">@Mbitch19 I know.. 5 categories for almost all of the categories.. GOOD NEWS! I heard Summit didn't let any 'bad things' like kissing.. </t>
  </si>
  <si>
    <t xml:space="preserve">Got to the train station and it feels almost like I was never away. </t>
  </si>
  <si>
    <t xml:space="preserve">Morning! Am at work today </t>
  </si>
  <si>
    <t>23MelWhoDak23</t>
  </si>
  <si>
    <t xml:space="preserve">I wish people were up this late so I could talk to them. My mind is a mess in a million different driections </t>
  </si>
  <si>
    <t>jennamareelewis</t>
  </si>
  <si>
    <t xml:space="preserve">@casskiely No fair! I still have an hour to go!!! </t>
  </si>
  <si>
    <t>annamarie19</t>
  </si>
  <si>
    <t xml:space="preserve">i want to watch MTV Movie Awards 2009 really badly </t>
  </si>
  <si>
    <t xml:space="preserve">@tomkaszuba It's against the license of the edu version to use it for business </t>
  </si>
  <si>
    <t>Susan boyle is really annoyin now  x</t>
  </si>
  <si>
    <t xml:space="preserve">I'm up for school it's 8am and I'm shattered I want to stay home, look at the weather it's not the day to be sitting in a classroom </t>
  </si>
  <si>
    <t>LovelyR1</t>
  </si>
  <si>
    <t xml:space="preserve">@2SHAE1 l0l yu right...I do love him!! Well yur lucky yur on the phone with yurs, I wanna be with mine right about now  </t>
  </si>
  <si>
    <t>DevSmashmeeee</t>
  </si>
  <si>
    <t>so fucking sad  1st losing my phone then getting the wrong straightner from the room..ugh i'm 4 secs away from crying no lie</t>
  </si>
  <si>
    <t>SadieHrtBreaker</t>
  </si>
  <si>
    <t xml:space="preserve">@audreymcmanus that sucks they wont let you announce it? </t>
  </si>
  <si>
    <t>KitWiley</t>
  </si>
  <si>
    <t xml:space="preserve">#tfe Waiting for the new stitches on my knee to heal. Watching news with @ZAmmi. Wish I was home in NY! Worried about friends </t>
  </si>
  <si>
    <t xml:space="preserve">sooo...the call by regina spektor is really good but no one will listen to it sen I play it </t>
  </si>
  <si>
    <t>Such a gorgeous day typical that it's a work one  been to the store to buy vests so I don't sweat to death, I need AC in the classroom.</t>
  </si>
  <si>
    <t xml:space="preserve">@_sel_ I don't think I'm gonna move until at least for another two years. </t>
  </si>
  <si>
    <t xml:space="preserve">Last Tweet before maths exam </t>
  </si>
  <si>
    <t>okay, missed first period  Just go in for Tourism and then it's home time!</t>
  </si>
  <si>
    <t xml:space="preserve">Delighted to see the sun out again,  are we actually going to get a proper summer this year?? Not good for babies' sleeping habits though </t>
  </si>
  <si>
    <t>Ceebats</t>
  </si>
  <si>
    <t>just got home from NY   Watching South Park now...I wish I could sleep!</t>
  </si>
  <si>
    <t xml:space="preserve">been sitting on this damn chair since 830am </t>
  </si>
  <si>
    <t xml:space="preserve">@benjeh32 too warm today.. </t>
  </si>
  <si>
    <t>jesssuttanet</t>
  </si>
  <si>
    <t xml:space="preserve">@jessicapinup hope you feel well soon </t>
  </si>
  <si>
    <t>RCane</t>
  </si>
  <si>
    <t xml:space="preserve">@Mark_Milly lmao i kno.. idk his twitter name </t>
  </si>
  <si>
    <t xml:space="preserve">I had a plan to start working out tomorrow but i'm feeling sick. My head hurts, joints ache, back pain, and I can't stop coughing. NO </t>
  </si>
  <si>
    <t>I'm having surgury tonight. I'm having my gal bladder removed  JPC &amp;lt;3</t>
  </si>
  <si>
    <t xml:space="preserve">@bavster_twit Ah well, work wasn't too bad </t>
  </si>
  <si>
    <t>JimmyDonte</t>
  </si>
  <si>
    <t xml:space="preserve">@blairblanco I wish I didn't drink a 2 liter bottle of Coca Cola. I can't Sleep! Ahhhhh </t>
  </si>
  <si>
    <t>Whatever_Ista</t>
  </si>
  <si>
    <t>I REALLY want to go to Glastonbury, but I dont think my hubbie can justify a trip to the uk then  given we r coming in July</t>
  </si>
  <si>
    <t>renjithomas</t>
  </si>
  <si>
    <t xml:space="preserve">reading for my exams </t>
  </si>
  <si>
    <t xml:space="preserve">Morning.   i hate myself atm :l lol so dont wanna go intop shop today </t>
  </si>
  <si>
    <t>dennisified</t>
  </si>
  <si>
    <t xml:space="preserve">@sazp we have a similar problem with someone who wants a refund for site design work that has been live for 5 months </t>
  </si>
  <si>
    <t>Susanna what the hell is wrong ?  text my phone NOW! R u home?? Be careful driving ok ??? Shit you're scaring me!</t>
  </si>
  <si>
    <t xml:space="preserve">where's my phone charger! </t>
  </si>
  <si>
    <t>ptolemy_booth</t>
  </si>
  <si>
    <t xml:space="preserve">It's laaaaaaaaaaaaaate and I stay up too laaaaaaaaaaaaate. wtf </t>
  </si>
  <si>
    <t xml:space="preserve">@JaymiieFOB Naww, i would be angry too!  </t>
  </si>
  <si>
    <t xml:space="preserve">I'm tired but I can't and don't wanna go 2 sleep. </t>
  </si>
  <si>
    <t>Mellerz_24</t>
  </si>
  <si>
    <t xml:space="preserve">my head hurts noww teww </t>
  </si>
  <si>
    <t xml:space="preserve">@renee_66 i dont think we won the school comp...devo </t>
  </si>
  <si>
    <t xml:space="preserve">Hate not being able 2 sleep. Watching ferrets play in cage. Feel bad that i didnt get them out this weekend. </t>
  </si>
  <si>
    <t xml:space="preserve">Better get out of bed, so much to do </t>
  </si>
  <si>
    <t>Dwanie</t>
  </si>
  <si>
    <t xml:space="preserve">@DawnRichard you took the words out my mouth..man I miss home </t>
  </si>
  <si>
    <t>czae</t>
  </si>
  <si>
    <t>COLD! Not liking the weather for the coming days.  I want my sunny days.</t>
  </si>
  <si>
    <t xml:space="preserve">Just woke up n off 2 skl </t>
  </si>
  <si>
    <t>whatupitsA</t>
  </si>
  <si>
    <t>chillin at mi casa with jessie...shes trying to find a wireless connection haha she cant  and shes kinda gettin pissed lol</t>
  </si>
  <si>
    <t>@shelliwazzu  its over now  it was on TNT i believe</t>
  </si>
  <si>
    <t>@kherrylobrien Yeah I know.  But I gotta stay loyal to my teams. Even if Heat was hopeless. lol.</t>
  </si>
  <si>
    <t>ashylol</t>
  </si>
  <si>
    <t xml:space="preserve">oh well looks like my itunes froze </t>
  </si>
  <si>
    <t>mikem94590</t>
  </si>
  <si>
    <t xml:space="preserve">It's officially Monday here in California.  </t>
  </si>
  <si>
    <t>lilithstrumpet</t>
  </si>
  <si>
    <t>Awwwww, shame  http://news.bbc.co.uk/1/hi/entertainment/8076381.stm</t>
  </si>
  <si>
    <t>pat_aquillo</t>
  </si>
  <si>
    <t>asks UP people if ako lang may orientation on Monday?  Haha! It seems na ganun kasii. I'm loost. (LOL) http://plurk.com/p/xkdfl</t>
  </si>
  <si>
    <t>EllieBeyxo</t>
  </si>
  <si>
    <t xml:space="preserve">Maaths exam today </t>
  </si>
  <si>
    <t>kaitybug117</t>
  </si>
  <si>
    <t xml:space="preserve">i hate how all the good people seem to never get what they want it makes sooooo sad. </t>
  </si>
  <si>
    <t>@marsechie the said Mexico.. but still far away from where i live  i hope that too!</t>
  </si>
  <si>
    <t>MisaChien</t>
  </si>
  <si>
    <t xml:space="preserve">@jenicey OMG there are so many pissy and mean people there on Sunday.  BEWARE!!! </t>
  </si>
  <si>
    <t>Scratchowa</t>
  </si>
  <si>
    <t>school. give me my gun. i didnt see him  eh.</t>
  </si>
  <si>
    <t>loveeamber</t>
  </si>
  <si>
    <t xml:space="preserve">2am and i still can't sleep... Boo! </t>
  </si>
  <si>
    <t xml:space="preserve">even more cut then before...could this day get any worse </t>
  </si>
  <si>
    <t xml:space="preserve">I just saw this trailer of new moon and I'm blown away http://bit.ly/5ixhc I miss edward already </t>
  </si>
  <si>
    <t>StefanyNgo</t>
  </si>
  <si>
    <t xml:space="preserve">My brother is soooo cute! He's growing up fast </t>
  </si>
  <si>
    <t>ButtersAndEggs</t>
  </si>
  <si>
    <t xml:space="preserve">Ah, back in #Boston !! I miss #Brooklyn already though </t>
  </si>
  <si>
    <t>kbabyy22</t>
  </si>
  <si>
    <t xml:space="preserve">Loves how people can't answer their phones. </t>
  </si>
  <si>
    <t>Xx__rAWr__xX</t>
  </si>
  <si>
    <t xml:space="preserve">is off 2 her media studies exam </t>
  </si>
  <si>
    <t xml:space="preserve">@DMD21 Charles is sick too, but he's got a cough. i hope i'm not sick now </t>
  </si>
  <si>
    <t>thesatee</t>
  </si>
  <si>
    <t xml:space="preserve">bahh in so much pain. Cant sleep </t>
  </si>
  <si>
    <t>khodges2</t>
  </si>
  <si>
    <t>Susan boyle is really annoyin now  x (via @MyleszIzzEree) tell me about it. I'm sick of her old ass already!</t>
  </si>
  <si>
    <t>oj_bern</t>
  </si>
  <si>
    <t>is amazed how fast dropbox actaully works  and how slow idisk is  so probably not paying for MobileMe and switch to other services??</t>
  </si>
  <si>
    <t>@marsechie they said Mexico.. but still far away from where i live  i hope that too!</t>
  </si>
  <si>
    <t xml:space="preserve">another week... long weekend, tired </t>
  </si>
  <si>
    <t>khart99</t>
  </si>
  <si>
    <t xml:space="preserve">I don't want to go to bed yet </t>
  </si>
  <si>
    <t>casey_shaw</t>
  </si>
  <si>
    <t xml:space="preserve">classes start today </t>
  </si>
  <si>
    <t>GotTriple</t>
  </si>
  <si>
    <t xml:space="preserve">down by 9, my stats lookin terrible </t>
  </si>
  <si>
    <t>Zoegirl73</t>
  </si>
  <si>
    <t xml:space="preserve">Is annoyed that Luke Goss didnt win an award at MTV </t>
  </si>
  <si>
    <t>StacyLipp</t>
  </si>
  <si>
    <t xml:space="preserve">So whats goin on here,. KINDA BORED </t>
  </si>
  <si>
    <t>@Courtneyyy3 @Jennaa17 it's sad that I can't talk to you in ALO  MBO or GGO?</t>
  </si>
  <si>
    <t xml:space="preserve">BYeee. exam in 55 minutes! </t>
  </si>
  <si>
    <t xml:space="preserve">On my way to the bus stop to go to skool I don't want 2 go </t>
  </si>
  <si>
    <t>Horrible dream about being made redundant and not being able to find a job  glad it was just a dream !! Mornin'</t>
  </si>
  <si>
    <t xml:space="preserve">darn i can't seem to work out this jQuery modal window problem even after checkin out the possible solution </t>
  </si>
  <si>
    <t>rathish_t</t>
  </si>
  <si>
    <t xml:space="preserve">wondering how I completely forgot about PIAs birthday </t>
  </si>
  <si>
    <t>@nakiasmile  whos gonna stay up with me</t>
  </si>
  <si>
    <t>Just going to put it out there and say that I cant be arsed 2day  its too nice to be working and I an fed up...oh well..</t>
  </si>
  <si>
    <t xml:space="preserve">watching britains got talent on yt, too bad susan didn' t win i' m really hoping she will </t>
  </si>
  <si>
    <t xml:space="preserve">Found out last night that an old friend had bike crash and has broken neck and internal bleeding  Giving nurses hell coz he wants a fag </t>
  </si>
  <si>
    <t xml:space="preserve">i h8 this part </t>
  </si>
  <si>
    <t>@Rina_spn sorry it had to suck so bad for ya.  try to make the best of it. uncle sam... ha! sam is gonna be an uncle!!!!</t>
  </si>
  <si>
    <t>leyeaaah</t>
  </si>
  <si>
    <t>@chelibasa HEY THAT'S SO FUN.  Say hi to Ines for me. :&amp;quot;&amp;gt;</t>
  </si>
  <si>
    <t xml:space="preserve">&amp;lt;----is not impressed with my little friend it no longer vibrates.. </t>
  </si>
  <si>
    <t>is amazed how fast dropbox actually works  and how slow idisk is  so probably not paying for MobileMe and switch to other services??</t>
  </si>
  <si>
    <t>dropslash</t>
  </si>
  <si>
    <t xml:space="preserve">Looks like i may not be attending the Microsoft Press Briefing after all. My All Access pass may not cover the lack of formal invitation. </t>
  </si>
  <si>
    <t>CarissaConnolly</t>
  </si>
  <si>
    <t xml:space="preserve">I am in so much pain right now...I hate tooth aches </t>
  </si>
  <si>
    <t>Disappointed that the cold-call recruiter hasn't called back  Maybe tomorrow?</t>
  </si>
  <si>
    <t xml:space="preserve">@discoterie i know! so sad right! neway do u noe djokovic is also out! Bet federer is gonna rule clay this year! </t>
  </si>
  <si>
    <t>@jayjayne I couldn't find it at all in my one~  BOOOO I suppose I could check other TWC's but they're not local D:</t>
  </si>
  <si>
    <t>kfiddes</t>
  </si>
  <si>
    <t>So my phone definitely just died and my charger isn't working.  Off to an AT&amp;amp;T or Apple store tomorrow then?</t>
  </si>
  <si>
    <t>christinachou</t>
  </si>
  <si>
    <t xml:space="preserve">@allimendiola i miss you sister! &amp;lt;3 i eat this young coconut in your honor. there will be an empty hole in my heart and on my floor. </t>
  </si>
  <si>
    <t>dotBen</t>
  </si>
  <si>
    <t xml:space="preserve">@arielwaldman well, you also tweeted at 00:01 - 1 minute after applications were due in... </t>
  </si>
  <si>
    <t xml:space="preserve">needs to cut her fingernails... o.o i just accidently scratched myself </t>
  </si>
  <si>
    <t xml:space="preserve">i try to force my self to sleep last night at 1 and went to bed at 5 i am just a all nighter i guess </t>
  </si>
  <si>
    <t xml:space="preserve">@smiffytech that's probably it. NTFS. </t>
  </si>
  <si>
    <t>@paige_delancey I love that song! and it is  cold outside</t>
  </si>
  <si>
    <t>michelle290</t>
  </si>
  <si>
    <t>AHHHHHHHHHHH  MICHELLE IS SCARED OF GETTING SWINE FLU</t>
  </si>
  <si>
    <t>LolitaLush</t>
  </si>
  <si>
    <t xml:space="preserve">I LOVE YOU DOKURO!! I HOPE YOU FEEL BETTER SOON! </t>
  </si>
  <si>
    <t>rebeccakezia</t>
  </si>
  <si>
    <t xml:space="preserve">got nothing to do, bored </t>
  </si>
  <si>
    <t xml:space="preserve">Luckily i still hv other options  Ahhh gonna work harder since I moved out from family, I'm now living in mk, with my corgi puppy </t>
  </si>
  <si>
    <t>BelindaWhite</t>
  </si>
  <si>
    <t xml:space="preserve">@shezzadine i love that show!  hate that it got cancelled </t>
  </si>
  <si>
    <t>kmbuck</t>
  </si>
  <si>
    <t xml:space="preserve">Ugh can't sleep. Wishing I was still in Norman </t>
  </si>
  <si>
    <t>Agu1la</t>
  </si>
  <si>
    <t>... Think I lost my raybans  I'm so sad. $5 to someone that finds it. Lost in the premesis of my own home!</t>
  </si>
  <si>
    <t>KatieSquints</t>
  </si>
  <si>
    <t xml:space="preserve">@duniyaniya Me too </t>
  </si>
  <si>
    <t xml:space="preserve">Tired today. Less than 4 hours sleep last night. </t>
  </si>
  <si>
    <t>Selena_thebestt</t>
  </si>
  <si>
    <t>Cant sleep.  i hate being sick.</t>
  </si>
  <si>
    <t xml:space="preserve">I WISH WE COULD VOTE EVERY SECOND! </t>
  </si>
  <si>
    <t xml:space="preserve">@rocketmanboy Wish I was there </t>
  </si>
  <si>
    <t>zettesaywhat</t>
  </si>
  <si>
    <t xml:space="preserve">i am having a headache right now </t>
  </si>
  <si>
    <t>I hate the dreams where they seem too real and when you wake up your convinced that you still dreaming... Curs-sed mind games  gggrrrrr!!!</t>
  </si>
  <si>
    <t>lornashuff</t>
  </si>
  <si>
    <t>on my way to school now  wish it would be over and done with already lol!! think ive got exam today.....</t>
  </si>
  <si>
    <t xml:space="preserve">@jenzz i know the feeling </t>
  </si>
  <si>
    <t xml:space="preserve">urgh. allergies just fuck with my skin </t>
  </si>
  <si>
    <t xml:space="preserve">my itunes isnt working how am i gonna find sleep??? </t>
  </si>
  <si>
    <t>anil_patel</t>
  </si>
  <si>
    <t>I will be off twitter for the next two weeks...  no wifi Internet at any of the marinas on catalina island...</t>
  </si>
  <si>
    <t xml:space="preserve">There are far too many Mondays in a week </t>
  </si>
  <si>
    <t xml:space="preserve">aww crap, I missed the live action aqua teen. i'll have to watch it online later </t>
  </si>
  <si>
    <t>Jpxs15</t>
  </si>
  <si>
    <t xml:space="preserve">It's great to hear from old friends! I'm glad their lives are not as pathetic as mine </t>
  </si>
  <si>
    <t xml:space="preserve">@MattJacobi aww i'm so jealous.. don't think i'll ever get to fly first class in this lifetime of mine </t>
  </si>
  <si>
    <t xml:space="preserve">@kPorcalla what's wrong? </t>
  </si>
  <si>
    <t xml:space="preserve">Enjoying the sub, but the train's coming... </t>
  </si>
  <si>
    <t xml:space="preserve">Cell phone lot listening to radio disney waiting for my parents. Soon the questions and ridicule will begin. </t>
  </si>
  <si>
    <t>roojzi</t>
  </si>
  <si>
    <t xml:space="preserve">Jss done with my exam o zfffffT </t>
  </si>
  <si>
    <t>doyoulikestuff</t>
  </si>
  <si>
    <t xml:space="preserve">is still struggling to understand twitter haha. Work sucks atm </t>
  </si>
  <si>
    <t xml:space="preserve">I twitter too much. Sorry </t>
  </si>
  <si>
    <t>the last episode of gossip girl 2morrow 4eva  will chuck admit his love for blair??</t>
  </si>
  <si>
    <t xml:space="preserve">@flashman Not when you're getting paid in $US </t>
  </si>
  <si>
    <t>@arabsodmg  im in love with that baby ill be home tonite i bet tha guys lik it too they jus don wanna sound homo hahhaa</t>
  </si>
  <si>
    <t>lauracmcintyre</t>
  </si>
  <si>
    <t xml:space="preserve">Freaking out, why can people not reply to party invites ? So far had ONE out of about 30 say coming . Thinking will have to cancel </t>
  </si>
  <si>
    <t>vanya_tomasoa</t>
  </si>
  <si>
    <t xml:space="preserve">@AndinaPrahasty ok. I need some fun really </t>
  </si>
  <si>
    <t xml:space="preserve">is off to work 4 the 1st time in over a week-its gona hurt </t>
  </si>
  <si>
    <t xml:space="preserve">@JessicaPinup  Are you okay Pin-up? Does this mean you're not coming for the Asia leg of the tour? </t>
  </si>
  <si>
    <t>sylvdoanx</t>
  </si>
  <si>
    <t xml:space="preserve">OMG @8ball_ thinks i'm not gonna get cured from this flu/cough. </t>
  </si>
  <si>
    <t xml:space="preserve">@PandaCatBaby: i'm so excited for it, it probably will be better then twilight, even i was disappointed in that </t>
  </si>
  <si>
    <t>ultraheroz</t>
  </si>
  <si>
    <t>I want my DAnce Tsubaruuuuu  soon</t>
  </si>
  <si>
    <t>Going back to work in the morning!  i need another vacation</t>
  </si>
  <si>
    <t xml:space="preserve">maths exam this morning </t>
  </si>
  <si>
    <t xml:space="preserve">@eleventhour i think a little part of me melted </t>
  </si>
  <si>
    <t>Going to school  first year of 5th year! Aaaaaargh! :O wish me luck! X</t>
  </si>
  <si>
    <t>@renee_66 no they were ringing  people to tell them they were in the top 3   devo...</t>
  </si>
  <si>
    <t xml:space="preserve">It's too a nice to be in work already. </t>
  </si>
  <si>
    <t>WTF DISNEY?! Thought u made happy films!! I just sobbed my way through 90% of that movie  SOOO sad, but so amazing!!!! Go watch UP!</t>
  </si>
  <si>
    <t>tessalonika</t>
  </si>
  <si>
    <t xml:space="preserve">downloading game. i haven't expected that it's gonna take a long long time </t>
  </si>
  <si>
    <t>missing the soldier, David Mobley...  where are you, David?</t>
  </si>
  <si>
    <t>AliR28</t>
  </si>
  <si>
    <t xml:space="preserve">Monday morning - latte, reading + sunshine - still wish the working week hadn't started </t>
  </si>
  <si>
    <t>slowlane</t>
  </si>
  <si>
    <t>wants to go back in time and spend more time with my lovers in Oxford!  http://plurk.com/p/xkebb</t>
  </si>
  <si>
    <t>JehAnNe612</t>
  </si>
  <si>
    <t>@Bosun_McShiny  Am looking at possible universities, but the ones I wanna go to are all too expensive  how r u? ur day getting any better?</t>
  </si>
  <si>
    <t xml:space="preserve">Fuck my life. Everyone hates me. Deleting this Shit </t>
  </si>
  <si>
    <t>smaknews</t>
  </si>
  <si>
    <t>omg, i hate facebook x10 right now  my uploads and album making skills went disappearing after i hit publish, wtf? bugs or what? *angry!*</t>
  </si>
  <si>
    <t xml:space="preserve">@blondezilla90 Thats not nice what you said to the Melissa poser... </t>
  </si>
  <si>
    <t xml:space="preserve">@Isil_Loves_Mcr They sound awful  but I'm sure you did great </t>
  </si>
  <si>
    <t>shitshockhorror</t>
  </si>
  <si>
    <t>okay clearly my computer is DYING since it keeps having Explorer errors.  And I can't watch 422 because the FILE corrupted. Twice. FAIL!</t>
  </si>
  <si>
    <t>karthz</t>
  </si>
  <si>
    <t xml:space="preserve">It's June already!! </t>
  </si>
  <si>
    <t>surelin3</t>
  </si>
  <si>
    <t>You can die from shaving  1001 ways to die</t>
  </si>
  <si>
    <t>@Ddubs_Ky_Monkey wichita was already planned  sorry</t>
  </si>
  <si>
    <t>fserra</t>
  </si>
  <si>
    <t xml:space="preserve">@VetrinaGirl sorry! It seems it's sweet only here </t>
  </si>
  <si>
    <t>ms_rach</t>
  </si>
  <si>
    <t>is hungry  craving for fried food!</t>
  </si>
  <si>
    <t xml:space="preserve">Harvey Danger is breaking up for reezy.  i'm so, so sad </t>
  </si>
  <si>
    <t xml:space="preserve">@angryhedonist aw, baby! *hugs* uterus issues? </t>
  </si>
  <si>
    <t>@bethie138 oh well that's alright then! But that means you won't be able to talk to me when I wake up  boooo</t>
  </si>
  <si>
    <t xml:space="preserve">back to assessments </t>
  </si>
  <si>
    <t xml:space="preserve">Finals begin at 9:35 am tomorrow morning. I'm royally fucked </t>
  </si>
  <si>
    <t>ThisisCZ</t>
  </si>
  <si>
    <t>I think I bricked my phone  Ill fix this phone somehow</t>
  </si>
  <si>
    <t xml:space="preserve">Ãœber happy now that Pauls home, was only one weekend... So god knows how I'm gonna be when he's away for 4 months </t>
  </si>
  <si>
    <t xml:space="preserve">Twitter search acting weridly today </t>
  </si>
  <si>
    <t xml:space="preserve">I miss you sometimes </t>
  </si>
  <si>
    <t>@ashattack2 No  Im going to go find one</t>
  </si>
  <si>
    <t xml:space="preserve">So many of the $5 #Threadless Tees sizes are already sold out. </t>
  </si>
  <si>
    <t xml:space="preserve">... but anytime you need a friend I'll just be me.&amp;quot; I miss the good ol' days and the friends that I had </t>
  </si>
  <si>
    <t>Gopher194</t>
  </si>
  <si>
    <t xml:space="preserve">My son Tom was transferred back from intensive care to reanimation </t>
  </si>
  <si>
    <t xml:space="preserve">@youngandblessed Awww really </t>
  </si>
  <si>
    <t xml:space="preserve">My whole body is hurting me </t>
  </si>
  <si>
    <t>jessi_LP</t>
  </si>
  <si>
    <t xml:space="preserve">chesterday's over </t>
  </si>
  <si>
    <t xml:space="preserve">ain't sleepy anymore. I'm sorry Mona </t>
  </si>
  <si>
    <t>Pearly_hoGc</t>
  </si>
  <si>
    <t xml:space="preserve">send 3 long sms to my son ... no reply from him yet ... think positive, maybe his hp is flat! or his hp &amp;quot;reject&amp;quot; long sms from mummy </t>
  </si>
  <si>
    <t>JenniferLHicks</t>
  </si>
  <si>
    <t xml:space="preserve">Loving MTV awards! not loving to delay from America though, i already heard who won </t>
  </si>
  <si>
    <t>limpbizkitgirl</t>
  </si>
  <si>
    <t xml:space="preserve">@freddurst Mr Freddy D...just wanted to know why the mics and video clips were down ..please dont let one jerk ruin it for the rest of us </t>
  </si>
  <si>
    <t>Is it November already????  SHIT I CANT WAIT!!!</t>
  </si>
  <si>
    <t xml:space="preserve">okay so i just watchd the trailer again.. in the break.. i cant help myself .. hehe wolfie looks different to wat it shud tho </t>
  </si>
  <si>
    <t xml:space="preserve">Heyyy good morning everyone!  What a glorious morning we have here again in sunny London - far too busy to be out making most of it 'tho </t>
  </si>
  <si>
    <t xml:space="preserve">Rcvd many bday wishes from my online &amp;amp; offline friends, &amp;amp; some of them i dont even remember their bdays! I feel so bad now. </t>
  </si>
  <si>
    <t>friend_aamit21</t>
  </si>
  <si>
    <t xml:space="preserve">@gulpanag  Gul seems u forgot me , yaar i was true on this part too tat normal person dont forget stars easily but star forget us easily </t>
  </si>
  <si>
    <t>AmandaLimtong</t>
  </si>
  <si>
    <t>Doesn't wanna have yoga anymorrrrrrrrrrrrrrrrrrrrreeeeeeeeeee!!!!!!!  : |</t>
  </si>
  <si>
    <t xml:space="preserve">Morning tweeters, I'm back to work today, no more west wing in bed </t>
  </si>
  <si>
    <t>@carole29 ouch  that sucks... Ah well... Just think of the wod of cash to come!</t>
  </si>
  <si>
    <t>mindspace</t>
  </si>
  <si>
    <t>@bubble_gum_xox it's a twitter based game. Currently invite only though  #spymaster</t>
  </si>
  <si>
    <t>watsontv</t>
  </si>
  <si>
    <t xml:space="preserve">I'm venturing out without a jacket today. I feel strange and vulnerable. </t>
  </si>
  <si>
    <t xml:space="preserve">My little 7mth was at the hospital again today as he has RSV. </t>
  </si>
  <si>
    <t>BlueDevil30</t>
  </si>
  <si>
    <t xml:space="preserve">waking up in 5 1/2 hours sounds like so much fun..why you ask because the people fixing my roof feel that's a great time to start. </t>
  </si>
  <si>
    <t xml:space="preserve">just got a needle   there not good man not at all </t>
  </si>
  <si>
    <t>markycalvert</t>
  </si>
  <si>
    <t>@LilyRohan ORLY? No ones tolds me  . Happy Bdays for then! *gives big prezzie* (and dont take that the rude way!)</t>
  </si>
  <si>
    <t>Jealoussssss!!!! Filippo my new friend goes to Bali for his summer holiday  I'm so boring, boring people, boring life</t>
  </si>
  <si>
    <t>I really feel lame on this thing because I feel like I am talking to nobody.  sad. Ha</t>
  </si>
  <si>
    <t xml:space="preserve">Miley's speech was annoying. </t>
  </si>
  <si>
    <t xml:space="preserve">goddamit.  i am going to sleep NOW!  I'm gonna regret this so fuckin much in 5 hours   </t>
  </si>
  <si>
    <t xml:space="preserve">Concert is over. Never really liked the music, so this is an unqualified yay. It'll be weird not choiring again until September though </t>
  </si>
  <si>
    <t>kassndra</t>
  </si>
  <si>
    <t xml:space="preserve">@ANAAA_bells I read the first book, watched the movie, I still don't understand the big deal about Twilight! </t>
  </si>
  <si>
    <t>Halehouse</t>
  </si>
  <si>
    <t>The vacation is almost over.   We will be back home on Wednesday around 10pm.</t>
  </si>
  <si>
    <t>NoahCraft</t>
  </si>
  <si>
    <t>@2Henchmen  I wish Apple had customer support...</t>
  </si>
  <si>
    <t>420MJ69</t>
  </si>
  <si>
    <t xml:space="preserve">why does he always do this...  </t>
  </si>
  <si>
    <t xml:space="preserve">Home from uni but ive got soo much work to do </t>
  </si>
  <si>
    <t xml:space="preserve">Is tired... Of everything </t>
  </si>
  <si>
    <t>debnet01</t>
  </si>
  <si>
    <t>Kick me????    I'm so sad        However, you gotta catch me first MWAH HAHAHAHAHA!!... http://bit.ly/13AX0r</t>
  </si>
  <si>
    <t xml:space="preserve">@pfspleen yes, it will, but need to move it to make room for the dream Smeg fridge freezer ..We are not DIY types so have to pay &amp;quot;men&amp;quot; </t>
  </si>
  <si>
    <t>CelineDC</t>
  </si>
  <si>
    <t>tripped infront of everyone in the main quad today...it was very embarassing  i tried to act like nothing happened..people still noticed..</t>
  </si>
  <si>
    <t>edenmariee</t>
  </si>
  <si>
    <t xml:space="preserve">i wish tomorrow was wenseday </t>
  </si>
  <si>
    <t xml:space="preserve">Why can't i sleep?! </t>
  </si>
  <si>
    <t>sooo @catofrontline 's phone flew outta his pocket on a coaster @ 6flags .. poor thing      he is soooooo depressed.</t>
  </si>
  <si>
    <t xml:space="preserve">didnt sleep well last night.. something happened that reminds me the past... and woke up in the morning with bad mood.. </t>
  </si>
  <si>
    <t>BBBEEEE</t>
  </si>
  <si>
    <t>I jus broke my sunglasses...gaaaah the first pair ive ever broken  tears..</t>
  </si>
  <si>
    <t xml:space="preserve">@coltari long story dude. Basically the same reason i cant go to download! </t>
  </si>
  <si>
    <t>Dietzafrou</t>
  </si>
  <si>
    <t xml:space="preserve">I wish Thursdays could be happy..but they won't be September. </t>
  </si>
  <si>
    <t xml:space="preserve">@The_JONAS_Scope http://twitpic.com/6e1d0 - an oldie!! i LOVE joe's hair here.   i miss those times. </t>
  </si>
  <si>
    <t>ezzh</t>
  </si>
  <si>
    <t xml:space="preserve">just rang Tom for his bday. I miss him </t>
  </si>
  <si>
    <t>nadiaaaaa</t>
  </si>
  <si>
    <t xml:space="preserve">Work experience today :/ I cba </t>
  </si>
  <si>
    <t>Kalyn01</t>
  </si>
  <si>
    <t xml:space="preserve">The Nanny needs to be on at an earlier time I want to watch more but I am sleepy </t>
  </si>
  <si>
    <t xml:space="preserve">Why can't I fall asleep? My alarm will go off in less than 2 hrs....... </t>
  </si>
  <si>
    <t>bp37na</t>
  </si>
  <si>
    <t xml:space="preserve">bed...reserves next weekend </t>
  </si>
  <si>
    <t>PS3iTrophies</t>
  </si>
  <si>
    <t xml:space="preserve">@Toby_P I should habr left for work 30mins ago! Oops </t>
  </si>
  <si>
    <t>april_bush</t>
  </si>
  <si>
    <t xml:space="preserve">Not only do I have school today, but my hayfevers bad </t>
  </si>
  <si>
    <t>catsexperience</t>
  </si>
  <si>
    <t xml:space="preserve">The sun is shining but work is looming </t>
  </si>
  <si>
    <t>Im scared  dont drag me to hell</t>
  </si>
  <si>
    <t xml:space="preserve">@gt_p boo to work </t>
  </si>
  <si>
    <t>paigelike</t>
  </si>
  <si>
    <t xml:space="preserve">@diiskrej hell to the yeah! cupcakes rock! but i don't like the frosting. makes me feel sicky if i have too much sugar. </t>
  </si>
  <si>
    <t>h3yc0l3</t>
  </si>
  <si>
    <t xml:space="preserve">Missing the mom &amp;amp; pops </t>
  </si>
  <si>
    <t xml:space="preserve">I want happy Thursdays back! </t>
  </si>
  <si>
    <t>abcdefuckyou_</t>
  </si>
  <si>
    <t xml:space="preserve">just came home from skwl . im soo sick of skwl.! meeehh </t>
  </si>
  <si>
    <t>enron2la</t>
  </si>
  <si>
    <t xml:space="preserve">Damn...the gloomy gus feeling is back again....this time he brought friends, bummed bob &amp;amp; sad sally. I just can't shake these three!  </t>
  </si>
  <si>
    <t>aircon's on the blink at work  #hothothot</t>
  </si>
  <si>
    <t>as my cuz says i'm having a &amp;quot;brain attack&amp;quot;  i fucking hate headaches, what in the flying monkey poop is the purpose of 'em?? guh.....</t>
  </si>
  <si>
    <t>BondServantLZ</t>
  </si>
  <si>
    <t xml:space="preserve">@crackberryfreak whats the link? it says no raw uploads </t>
  </si>
  <si>
    <t xml:space="preserve">&amp;quot;GOOD MORNING BALTIMORE!&amp;quot; I wish I lived in a musical </t>
  </si>
  <si>
    <t xml:space="preserve">Heading to bed. Gotta get up early for another doctor's appointment. </t>
  </si>
  <si>
    <t xml:space="preserve">buried under work: working 8:00 - 24:00 for the past few weeks. Hope to get my life back in a week or 2  </t>
  </si>
  <si>
    <t>@trandreww  what happened???? haha I HATE BEING JEALOUS TOO!</t>
  </si>
  <si>
    <t>danielchesnut</t>
  </si>
  <si>
    <t xml:space="preserve">@ktshep You're gonna have so much fun!! I'm going to miss you lots though! </t>
  </si>
  <si>
    <t xml:space="preserve">My toe is purple :O and it hurts </t>
  </si>
  <si>
    <t xml:space="preserve">why am i up so earlier </t>
  </si>
  <si>
    <t>carmencaisley</t>
  </si>
  <si>
    <t xml:space="preserve">is eating her dinner at 12am in the morning; talk about UNHEALTHY </t>
  </si>
  <si>
    <t>ArrahBararah</t>
  </si>
  <si>
    <t xml:space="preserve">watchin New Moon trailer. Then after this, will be eating late lunch..it was unfortunate i woke up early today </t>
  </si>
  <si>
    <t>jeni_mama</t>
  </si>
  <si>
    <t xml:space="preserve">hoped that everyone enjoyed Jeni's 2nd bday. as I cleaned up, it finally hit me that Jeni's turnin' 2. my lil girl's growing up too fast. </t>
  </si>
  <si>
    <t>@LoonExaactlyGG lolsz he owe me a fone call..  i was waiting for him to call. guess he sleeping.</t>
  </si>
  <si>
    <t xml:space="preserve">i just made someone hurt </t>
  </si>
  <si>
    <t>alexbrooker</t>
  </si>
  <si>
    <t xml:space="preserve">Apparently my fancy new phone has died </t>
  </si>
  <si>
    <t>@DJYoungSamm Yea! But I Can't DM Frm My Phone  But If Yu Around Wodie Txt Me He Got My Number!</t>
  </si>
  <si>
    <t xml:space="preserve">I wonder what you guys are doing there. </t>
  </si>
  <si>
    <t xml:space="preserve">Had to watch the New Moon trailer again.. How am I going to make it through the next 4 months </t>
  </si>
  <si>
    <t xml:space="preserve">Aww Eminem Im disappointed. Id have thought you'd be much more cool than that </t>
  </si>
  <si>
    <t>krazycris</t>
  </si>
  <si>
    <t xml:space="preserve">is wondering how do u add pictures on here </t>
  </si>
  <si>
    <t>i miss my â™¥ @BG_226  that's my bbys mama/ ride or die/ partner/ bitch foreal foreals!</t>
  </si>
  <si>
    <t xml:space="preserve">fuck just found a grey hair in my eyebrow - don't want to turn into alistair darling in negative </t>
  </si>
  <si>
    <t>ashedenhill</t>
  </si>
  <si>
    <t>homee from school, need to get out of my school clothes and into trackies, heaps hungry. hi drama homework  .</t>
  </si>
  <si>
    <t xml:space="preserve">Nights spent with Melinda reminiscing about all things London = epic times.  Lord, how I miss that city and those people.  </t>
  </si>
  <si>
    <t>Sinar</t>
  </si>
  <si>
    <t xml:space="preserve">The daily boring question: What's for lunch today? any help, or suggestions </t>
  </si>
  <si>
    <t xml:space="preserve">Doing my teeth then going to school </t>
  </si>
  <si>
    <t xml:space="preserve">doesnt have swine flu.. but does have a cold </t>
  </si>
  <si>
    <t>bittered and bummed. i'm going to bed 2 heal over FB ruining my attempts to upload an album  &amp;quot;page load error&amp;quot; = sucky!</t>
  </si>
  <si>
    <t>Luddy2</t>
  </si>
  <si>
    <t>Sun is shining, back at work today!  Got the worst cough you can imagine!</t>
  </si>
  <si>
    <t>samleintz</t>
  </si>
  <si>
    <t xml:space="preserve">@falkonfly ouchies... hope you feel better soon </t>
  </si>
  <si>
    <t>Mooswelloonish</t>
  </si>
  <si>
    <t xml:space="preserve">MALL COP!! Worst movie of 2009.. Not even a chuckle </t>
  </si>
  <si>
    <t>Is back at work today on such a sunny day  Hungover from BBQ last night, Way to many shots...</t>
  </si>
  <si>
    <t>joannimaI</t>
  </si>
  <si>
    <t xml:space="preserve">Booo I don't like going to bed stressed </t>
  </si>
  <si>
    <t>Love my friends, had a really good day but this sunshine whore is all worn out  niiight.</t>
  </si>
  <si>
    <t xml:space="preserve">If that Ms. Philien finished discussing earlier, I could have spent even a short time with you  OH WELL. I miss you </t>
  </si>
  <si>
    <t>Sick as a dog  Feel all gross and icky</t>
  </si>
  <si>
    <t xml:space="preserve">http://twitpic.com/6e2i7 - They met Cookie too.. Connections. Ughh lol so unfair! </t>
  </si>
  <si>
    <t xml:space="preserve">@lizawhitten Actually looks like we STILL don't have your car </t>
  </si>
  <si>
    <t xml:space="preserve">The body feels nice and rested today. Still have a bit of a back ache but it should be good by Friday. @stompyoufeet </t>
  </si>
  <si>
    <t>kinda annoyed that my new hair gum is hydrophobic  it means having to wash my hands with soap after i apply it. soap dries my skin ((</t>
  </si>
  <si>
    <t xml:space="preserve">i want ps3 games for cheap! they are so expensive! </t>
  </si>
  <si>
    <t xml:space="preserve">@imanpreet I did not like it at all. I was very disappointed with it when I visited in Apr </t>
  </si>
  <si>
    <t>getting ready 4 school  and its really warm outside again there nothing worse then going to school then on a reallly warm day  !!!!</t>
  </si>
  <si>
    <t xml:space="preserve">@DJShaBoogie  I AIN'T HEAR FROM YOU ALL DAY </t>
  </si>
  <si>
    <t xml:space="preserve">More ppl confirmed of cuming to the party! and last day of exams 2morrow but sadly last day of grade 5!   </t>
  </si>
  <si>
    <t>JenSheridan</t>
  </si>
  <si>
    <t xml:space="preserve">at least i'd have plenty of data </t>
  </si>
  <si>
    <t>@Keels_90 awwww  sucky!! ive got like 3 pages left to write, me and my stupid bloody determination grrr wish i would just give up. but no.</t>
  </si>
  <si>
    <t>hollyxyz</t>
  </si>
  <si>
    <t>Weird day, I didn't feel good all day  I need more sleep, crashing from school...  Miss him.</t>
  </si>
  <si>
    <t>benedictYeo</t>
  </si>
  <si>
    <t>had a BAD haircut!  going to CCH camp now! Revival night later is going to be awesome, believes God shall move in a great mighty way! (&amp;quot;,)</t>
  </si>
  <si>
    <t>SHELBRAHHH</t>
  </si>
  <si>
    <t xml:space="preserve">Seven Pounds made me cry more than anything else has in 3 years. Fuck, I still can't stop crying </t>
  </si>
  <si>
    <t>I really regret taking that nap earlier! Now I can't sleep!  I'm going to be exhausted tomorrow!!!</t>
  </si>
  <si>
    <t>djsophialin</t>
  </si>
  <si>
    <t xml:space="preserve">Someone tried stealing shit in my house when I was outta town &amp;amp; almost caught!! Fingerprinting tomm &amp;amp; only a few tiny things missing </t>
  </si>
  <si>
    <t xml:space="preserve">I am sulking with my boss. He has never scolded me like this. Me no like him anymore </t>
  </si>
  <si>
    <t xml:space="preserve">still hungry...and slightly cold </t>
  </si>
  <si>
    <t xml:space="preserve">going to bed....been a long day...gotta get ready for work tomorrow.....there has gotta be something better out there. </t>
  </si>
  <si>
    <t>gbanfalvi</t>
  </si>
  <si>
    <t xml:space="preserve">I've got people following me </t>
  </si>
  <si>
    <t xml:space="preserve">@CruciFire I dont know but I have avoided any kind of meta tags that blockers might identify and block.. but still it got blked </t>
  </si>
  <si>
    <t xml:space="preserve">Need to stop thinking soo much and give my brain a proper rest! .. Haven't had one in a VERY LONG time </t>
  </si>
  <si>
    <t xml:space="preserve">So tired. slept really badly last night.. </t>
  </si>
  <si>
    <t xml:space="preserve">At the laundrette with a hangover, the spin cycle is going to hurt me </t>
  </si>
  <si>
    <t>@lupin100 your park/band/strawberries beats my cramped, hot sweaty hall/band/no air con combo  was a good gig though</t>
  </si>
  <si>
    <t>mzsonya</t>
  </si>
  <si>
    <t xml:space="preserve">Got heartburn so bad I can't sleep. </t>
  </si>
  <si>
    <t>MissRobertsOx</t>
  </si>
  <si>
    <t xml:space="preserve">Off to school :/ Man that sucks ass conpletley   Fun fun fun  And English exam tommorrow </t>
  </si>
  <si>
    <t>arfeifei</t>
  </si>
  <si>
    <t>iSticker finished!!! I am exhausted  sh*t tomorrow still need to work.</t>
  </si>
  <si>
    <t>josecasey</t>
  </si>
  <si>
    <t xml:space="preserve">@kerifrost I missed you too and everybody cause I was all by myself. </t>
  </si>
  <si>
    <t xml:space="preserve">@kevjumba isn't that always the case...sigh </t>
  </si>
  <si>
    <t>Asad89</t>
  </si>
  <si>
    <t>Weekend in review: Cavs lost  I won a little bit of money and related well with my cousin from Florida... Now the fun begins</t>
  </si>
  <si>
    <t xml:space="preserve">@hsedmond this is my friend and he said I couldn't speak English well just because I didn't go to university </t>
  </si>
  <si>
    <t xml:space="preserve">http://twitpic.com/6e2q0 The swag bags last night had L'oreal volumizing shampoo </t>
  </si>
  <si>
    <t xml:space="preserve">@Southie69 sorry can't talk on the phone now. </t>
  </si>
  <si>
    <t>thegeekcaster</t>
  </si>
  <si>
    <t xml:space="preserve">Hmm work is going well, not so sure my Amazon stuff will arrive today now - tracking feature on courier website suggest tomorrow </t>
  </si>
  <si>
    <t xml:space="preserve">on my school bus- still tired </t>
  </si>
  <si>
    <t xml:space="preserve">http://twitpic.com/6e2q0 - The swag bags last night had L'oreal volumizing shampoo </t>
  </si>
  <si>
    <t>@MarcieHeartsNY heya! Yeah I noticed :p I been sick  damn this cold weather!!! Had Friday and today off work. Getting better tho. How r u?</t>
  </si>
  <si>
    <t>@Taylorgotbeats I know  sorry, ermm nah nothing new except the weathers warming up over here lol; i just really need to get mre organized</t>
  </si>
  <si>
    <t>BobaStacy</t>
  </si>
  <si>
    <t xml:space="preserve">why isnt twitter letting me change my picture or backgroud </t>
  </si>
  <si>
    <t>Right tweeps i'm off to work at the shopping centre in the glorious sunshine  feeling jealous of @bellarina1983 ! Laters taters</t>
  </si>
  <si>
    <t>cindyboots</t>
  </si>
  <si>
    <t xml:space="preserve">i dropped my bberry, for the 3rd time, face first on the road! owww it's ugly now </t>
  </si>
  <si>
    <t>r_achelll</t>
  </si>
  <si>
    <t xml:space="preserve">@Bubbles_Fly aaaw, thats too bad, i really hope they dont forget about us aussies and come back soon.. i miss them soo much  </t>
  </si>
  <si>
    <t>GenieWorkbench</t>
  </si>
  <si>
    <t xml:space="preserve">has some problems with the hosting company. Will get it fixed within 1 day. Sorry everyone.. </t>
  </si>
  <si>
    <t>is not wanting to go to work  want to sleep!!</t>
  </si>
  <si>
    <t>KarinmaKassi</t>
  </si>
  <si>
    <t xml:space="preserve">Catching up on your tweets...tryingtofind the linkto the news story. So very sad. </t>
  </si>
  <si>
    <t xml:space="preserve">@WalesTourism morning good weekend but sadly wasnt in wales </t>
  </si>
  <si>
    <t xml:space="preserve">@missgems She'll always be Sun Byrne to me. </t>
  </si>
  <si>
    <t>_sailors_girl_</t>
  </si>
  <si>
    <t xml:space="preserve">30 second call from laurence. now i miss him more </t>
  </si>
  <si>
    <t xml:space="preserve">Yep. i've heard every sad song there is twitter. and it's safe to say, that i'm far worse than miserable. i want to sleep for years </t>
  </si>
  <si>
    <t>@bdwil Aaaaww do u really???  i hate being confused!</t>
  </si>
  <si>
    <t xml:space="preserve">Not fair! Gorge weather &amp;amp; I have to go sit in a stuffy Council office being bored shitless. I want to watch dolpins. I hate needing money </t>
  </si>
  <si>
    <t>dannylanderos</t>
  </si>
  <si>
    <t xml:space="preserve">On our way home had so much fun at the mtv awards and after party I think im getting sick my ear and throat hurt </t>
  </si>
  <si>
    <t>Katti</t>
  </si>
  <si>
    <t xml:space="preserve">@monster344 too bad Germany won'z have UP until Sept. </t>
  </si>
  <si>
    <t>Just got home from seeing &amp;quot;Up.&amp;quot; It was amazazing. haha. Too sad tho!  Ha. Good time  The Hills rocked! Ahh I'll miss Lauren! F Kristin!</t>
  </si>
  <si>
    <t xml:space="preserve">Off to school now. </t>
  </si>
  <si>
    <t>CeciliaYong</t>
  </si>
  <si>
    <t xml:space="preserve">has to do her HB assignment and journals for DCP!!! </t>
  </si>
  <si>
    <t>What are you up for this morning Lou, just school in general? haven't been to sleep  have been doing textiles .. http://tinyurl.com/kub6kl</t>
  </si>
  <si>
    <t>haven't been to sleep  have been doing textiles since yesterday. i have a textiles deadline today   Oh no!  http://tinyurl.com/l2l8tr</t>
  </si>
  <si>
    <t>@Rosshillesheim So happy you're back! Let's have a wicked sesh @ SCLA tmrw nite! @trainwithATL is leaving Tues  &amp;amp; she wants 2 workout hard</t>
  </si>
  <si>
    <t xml:space="preserve">@bourach Tell you its not the eybrow hair going white that is demoralizing </t>
  </si>
  <si>
    <t xml:space="preserve">@natashaloh the office is warm here too </t>
  </si>
  <si>
    <t>ssidknee</t>
  </si>
  <si>
    <t xml:space="preserve">has work... </t>
  </si>
  <si>
    <t>wd8</t>
  </si>
  <si>
    <t xml:space="preserve">But I suck making one. </t>
  </si>
  <si>
    <t xml:space="preserve">downloading game. i have never expected that it's gonna take a long long time </t>
  </si>
  <si>
    <t xml:space="preserve">@ megan. Fuck my life! </t>
  </si>
  <si>
    <t>@omi_monstar i commented on your youtube page, but it didn't show up  your #bidwell video is clearly the most-deserving one for sure!</t>
  </si>
  <si>
    <t>Flowersfade</t>
  </si>
  <si>
    <t xml:space="preserve">Hiding in the blankets with hot food. god its freezing.. </t>
  </si>
  <si>
    <t>@ZydrateFairy Awww...  *pats back, holds hair back*</t>
  </si>
  <si>
    <t>Squeakz0rs</t>
  </si>
  <si>
    <t xml:space="preserve">I don't want to gooooooo </t>
  </si>
  <si>
    <t xml:space="preserve">@moniquepowell if i had enough cash on my card i'ld go buy that netbook right now. tonight at fashionblock i really could have used it... </t>
  </si>
  <si>
    <t>ClaXer</t>
  </si>
  <si>
    <t xml:space="preserve">still cant sleep...        </t>
  </si>
  <si>
    <t>BellaMuerte6</t>
  </si>
  <si>
    <t>i miss lancey me and him were to run away in to a the woods  i fell like shit i miss my Knight ~*Netslum-Gaychat*~</t>
  </si>
  <si>
    <t>clareyocs</t>
  </si>
  <si>
    <t xml:space="preserve">Is a bit blotchy from the sun! Oh t shirt marks nice! </t>
  </si>
  <si>
    <t>AndreaGillies</t>
  </si>
  <si>
    <t xml:space="preserve">@megatonlove .... true, but I don't think fitness is, and unfortunately the path there is likely to have less eating in it. </t>
  </si>
  <si>
    <t>hamxas</t>
  </si>
  <si>
    <t xml:space="preserve">@ryfaa coffee wouldn't be a bad idea.. but u r stuck in the middle of the Indian ocean (with no view) n imnabeel is so hard to trace.. </t>
  </si>
  <si>
    <t xml:space="preserve">Whats for dinner tonight? I seriously CBF </t>
  </si>
  <si>
    <t xml:space="preserve">@WordofSouth okay. i'll stop </t>
  </si>
  <si>
    <t>rogersummers78</t>
  </si>
  <si>
    <t xml:space="preserve">Another glorious day in yorkshire n am stuck at work </t>
  </si>
  <si>
    <t>chandru20</t>
  </si>
  <si>
    <t xml:space="preserve">geeting back to work after a weekend trip is very difficult.. </t>
  </si>
  <si>
    <t>@cl2eep i cant get ur method of making the htc boot screen go away  to work</t>
  </si>
  <si>
    <t xml:space="preserve">@thom_white Good idea . Trouble is i am already in work </t>
  </si>
  <si>
    <t xml:space="preserve">@Charis_75 I am lost. Please help me find a good home. </t>
  </si>
  <si>
    <t xml:space="preserve">ready to face Monday </t>
  </si>
  <si>
    <t>@SammyZincLips i have  not very happy atm. actually crying</t>
  </si>
  <si>
    <t xml:space="preserve">The birthday card I never gave to my little brother. http://bit.ly/FS4bL sometimes I wish everything I hoped for came true. </t>
  </si>
  <si>
    <t>rachhhhh</t>
  </si>
  <si>
    <t>i cant fucking sleep  i keep having the same nightmare.</t>
  </si>
  <si>
    <t xml:space="preserve">2:17 am I'm tired but can't sleep becuz of msX's bad vibes and needing reassurance from someone.. </t>
  </si>
  <si>
    <t>On the way 2 skool  naw</t>
  </si>
  <si>
    <t>dixita</t>
  </si>
  <si>
    <t xml:space="preserve">MonDAy Blues </t>
  </si>
  <si>
    <t xml:space="preserve">@pop17 oh god do I ever! pick one!!, theres sooo many!  (i work at an airline-virginblue). But I shouldn't s#!% where I eat </t>
  </si>
  <si>
    <t>stubbornkat</t>
  </si>
  <si>
    <t xml:space="preserve">@bbybttie  miss you toooooooooo </t>
  </si>
  <si>
    <t xml:space="preserve">Too nice to be working but got to go. Oh to be a freelancer </t>
  </si>
  <si>
    <t xml:space="preserve">Does anyone know why all of a sudden I would not be able to open a link by clicking on it?  </t>
  </si>
  <si>
    <t>@tanneratchinson Ohnoes  Is she a midget too? lol *mean*</t>
  </si>
  <si>
    <t xml:space="preserve">My eye can get fucked, seriously. Allergies are so redundant omg. Go awayyy </t>
  </si>
  <si>
    <t>hennamono</t>
  </si>
  <si>
    <t>says it is too sunny to want to go to work!  http://plurk.com/p/xkgh9</t>
  </si>
  <si>
    <t xml:space="preserve">also i was gonna just post the webcam url, but it was way too long arrrfggfds, k i better delete that journal </t>
  </si>
  <si>
    <t>edythemighty</t>
  </si>
  <si>
    <t xml:space="preserve">@brcm I hope I can at least swing by. I missed a show a couple of weeks ago at the hi-ho...I think it was the revivalists? sucks </t>
  </si>
  <si>
    <t>itscasibaby</t>
  </si>
  <si>
    <t>@BananasGoRound awwww  . thats crazy. i hop he gets better soon...</t>
  </si>
  <si>
    <t>twitsaidthebird</t>
  </si>
  <si>
    <t xml:space="preserve">not wanting to go to college </t>
  </si>
  <si>
    <t xml:space="preserve">@LibertyLndnGirl sounds perfect, I had 4.30am &amp;amp; babies crying </t>
  </si>
  <si>
    <t>thomascortez</t>
  </si>
  <si>
    <t>@alimeyer How's that trip!!??? Cavs lost  miss you</t>
  </si>
  <si>
    <t>im feeeellling EMMOOOO  i need a hug right now  i just want everything to go back to normal, ahhh but there was never a guarantee</t>
  </si>
  <si>
    <t xml:space="preserve">Shouldn't have watched lost before bed. Mike and I are scurrredd </t>
  </si>
  <si>
    <t xml:space="preserve">omg its uncomfortably hot in my room </t>
  </si>
  <si>
    <t>Kelsey_Marie91</t>
  </si>
  <si>
    <t xml:space="preserve">Just now going to bed! </t>
  </si>
  <si>
    <t>Eurgh cant be bothered with college today  weathers too nice and im just not in the mood</t>
  </si>
  <si>
    <t xml:space="preserve">My father will give me anything in the world. But the way he gets when he drinks destroys all the good... </t>
  </si>
  <si>
    <t>3gnd</t>
  </si>
  <si>
    <t xml:space="preserve">ahhhhhhhh! M74 closed </t>
  </si>
  <si>
    <t>limetka</t>
  </si>
  <si>
    <t xml:space="preserve">just woke up, had disgusting breakfast and lets go study...again </t>
  </si>
  <si>
    <t>panda148</t>
  </si>
  <si>
    <t xml:space="preserve">@yellorose73 hope u have a good monday..might not see u 2day </t>
  </si>
  <si>
    <t>soorenalicious</t>
  </si>
  <si>
    <t xml:space="preserve">@eztv_it when is the hills episode 10 going to be on your site. </t>
  </si>
  <si>
    <t xml:space="preserve">WTF! with all those registration form!! harus ribet gitu y?siyaalll!! </t>
  </si>
  <si>
    <t xml:space="preserve">Cat got another bunny </t>
  </si>
  <si>
    <t xml:space="preserve">I think today will be a rainy day. Not good. It'll be a lot of mud in my way to work </t>
  </si>
  <si>
    <t xml:space="preserve">Goodmorning everybody!! The sun is shining and I think my parasol is broken </t>
  </si>
  <si>
    <t xml:space="preserve">@michael_mtp save me some. Lucky get to stuff yourself with junk I cant. </t>
  </si>
  <si>
    <t xml:space="preserve">@Kalvinmusic I wish it was that simple! But its not! </t>
  </si>
  <si>
    <t>DJ_AM</t>
  </si>
  <si>
    <t>@plasticgod nope  I was rehearsing all night with Jay. Tomorrow night will be MADNESS... TRV$DJ-AM then Jay-Z then Eminem</t>
  </si>
  <si>
    <t>ImHisWarrior</t>
  </si>
  <si>
    <t>Not going to Alaska with Jill  but that's ok. Will go on my cruise in Sept. only 92 days away.. it is really hot here not bad at night soo</t>
  </si>
  <si>
    <t xml:space="preserve">damn I thought next Monday was a holiday, but  it's the following Monday, no fair!! </t>
  </si>
  <si>
    <t xml:space="preserve">back to normality this morning. kind of a come down </t>
  </si>
  <si>
    <t>jirlznae</t>
  </si>
  <si>
    <t>@harleezybb ahhhh i have to youtube it i wasn't home to watch it !  boo</t>
  </si>
  <si>
    <t>Writing reports  gawd I hate this part of my job  crai</t>
  </si>
  <si>
    <t>@Lady12s I have to be at work in less than 9 hours.   Oh how I hate having to work!</t>
  </si>
  <si>
    <t>@NiftyKnits aw no  house and heroes are the only shows i am fussy about spoilers.</t>
  </si>
  <si>
    <t xml:space="preserve">@purplefae well you pick a day k? Im free 24/7 hehe. No luck on the mickey ears </t>
  </si>
  <si>
    <t xml:space="preserve">@Oliverparish I know! It sucks so much  I want to still go.. but i wanna do the homestay </t>
  </si>
  <si>
    <t>ironmanj</t>
  </si>
  <si>
    <t xml:space="preserve">feels guiltily complicit in Susan Boyle's mental health problems </t>
  </si>
  <si>
    <t xml:space="preserve">@30STMluva it's so sick, I'm fed up of them... </t>
  </si>
  <si>
    <t xml:space="preserve">@DonnieWahlberg Lucky u. Wish I was eating waffles instead I'm sat at my desk at work. Got that Monday morning feeling </t>
  </si>
  <si>
    <t xml:space="preserve">@urbansmiler Of course.  I was just trying to convince you of how much I hate running, but I know I need to do it.  </t>
  </si>
  <si>
    <t xml:space="preserve">End of Day 3, down 500 today </t>
  </si>
  <si>
    <t xml:space="preserve">Oooooo susan boyle taken into the priory clinic in london, not good </t>
  </si>
  <si>
    <t xml:space="preserve">Ughhh I hate having school the day after a show. I don't wanna go to bed and I'm gonna be so tired tomorrow </t>
  </si>
  <si>
    <t>bertalert</t>
  </si>
  <si>
    <t xml:space="preserve">Moving in the morning yet I'm still awake. Smoked hooka for the first time today. Pretty cool. @klb028 should've been here. </t>
  </si>
  <si>
    <t xml:space="preserve">LOVE; Jack's new Myspace. Amy's a stunner ;) Currently doing homework </t>
  </si>
  <si>
    <t>I am going nutz at work!!! All my clients are phoning in and they all need me NOW. Fark.  Stroh rum please?!</t>
  </si>
  <si>
    <t>KMye</t>
  </si>
  <si>
    <t xml:space="preserve">so very dissapointed in the MTV movie awards...maybe i'm getting too old for this </t>
  </si>
  <si>
    <t>Really don't wanna be here @ wrk  Breakups suck!</t>
  </si>
  <si>
    <t>0ptimist</t>
  </si>
  <si>
    <t xml:space="preserve">Up! is out in 3D  - IMAX it iss.. But when the hell will it open in Hyd </t>
  </si>
  <si>
    <t xml:space="preserve">@simonisCRUNK 8 exams? in one week? are they doing that to be deliberately abusive to students? fuckers </t>
  </si>
  <si>
    <t xml:space="preserve">At the post house...bloody changing the color of the ink dropping into water to baby blue </t>
  </si>
  <si>
    <t xml:space="preserve">i don't wanna leave </t>
  </si>
  <si>
    <t>lilac_dream</t>
  </si>
  <si>
    <t xml:space="preserve">@Peaugh aaaand I might potentially be in that zombie state where you shut the alarm off and go right back to sleep </t>
  </si>
  <si>
    <t xml:space="preserve">@LariiTran OMG!! Where's the trailer? I can't find it on youtube. </t>
  </si>
  <si>
    <t xml:space="preserve">Omw 2 my car. Gonna b late 4 work </t>
  </si>
  <si>
    <t>CrackBarbie</t>
  </si>
  <si>
    <t>There's my 3am done-at-the-hospital call.  I just wanna sleep.</t>
  </si>
  <si>
    <t>Live 8 is not cooperating with my monome.  Time to update Live. Here goes another 1.32 Gb download.</t>
  </si>
  <si>
    <t xml:space="preserve">3 am bus station crowds are skeezy. Trying to keep cool by watching some @RyanStar videos from tonights show. Scary </t>
  </si>
  <si>
    <t xml:space="preserve">night guys! early dentist appointment tomorrow ughh i hate those </t>
  </si>
  <si>
    <t xml:space="preserve">bubble tea keeps me up at night </t>
  </si>
  <si>
    <t xml:space="preserve">My fave comfort food tonight, rare steak, creamed mash and vincotto jus, before my girl goes away tomorrow  for a few weeks </t>
  </si>
  <si>
    <t>Hay1eyBe11e</t>
  </si>
  <si>
    <t>Had a relatively nice wkend, sunshine, whiskey, a new dress, icecream, sunburn, slushies...but got sunburn  boo!x</t>
  </si>
  <si>
    <t xml:space="preserve">@mistajayyy can i still eat nuggets though? i wish you had shared with me!! </t>
  </si>
  <si>
    <t>silviasanchez</t>
  </si>
  <si>
    <t xml:space="preserve"> Delivery from Aussie Farmers didn't work. The pity of living in a big apartment complex. Wished I had a house to use their services.</t>
  </si>
  <si>
    <t xml:space="preserve">@SpooksWorldWide @bananahut @lalaz1ski you guys just don't twitter like you use too. so saddening </t>
  </si>
  <si>
    <t>seanrleahy</t>
  </si>
  <si>
    <t xml:space="preserve">Luker's off to India again today </t>
  </si>
  <si>
    <t xml:space="preserve">Why do I always sit in the drive thru foreverr at fatburger </t>
  </si>
  <si>
    <t xml:space="preserve">Crazy night yday, my huge craving for popcorn led to a 50 min drive around to cinemas, all closed after 10pm, had butterkist instead! </t>
  </si>
  <si>
    <t>amyjcollins</t>
  </si>
  <si>
    <t>is off to go and sit the worst exam of my life, so going to fail  i hate media. good luck to anyone whos doing exams today xx</t>
  </si>
  <si>
    <t xml:space="preserve">Alright folks I think I'm going to go try and sleep now I have to be up at 5:45 and it's already a little after midnight I can't sleep </t>
  </si>
  <si>
    <t>@soBOMB my phone died on u  sorry lol and i cant find my charger.... smh this sucks</t>
  </si>
  <si>
    <t>Bak to scwl  in the car</t>
  </si>
  <si>
    <t>moniquerumanouw</t>
  </si>
  <si>
    <t xml:space="preserve">@felytan yesss so do i, ima total geek for twilight, november is so long </t>
  </si>
  <si>
    <t>UGH, I swear im gonna break this piece of fuck my the end of tomorrow. I lost my G7  %&amp;amp;*(%$#$%^</t>
  </si>
  <si>
    <t xml:space="preserve">@nscafe i've still had hashtags feeding through, may have been a partial outage </t>
  </si>
  <si>
    <t>@Antiuse  yes that would be tough. Do you sing?! If so you could perform a song that would discretely tell them how u feel. For closure?</t>
  </si>
  <si>
    <t>gracekellie107</t>
  </si>
  <si>
    <t xml:space="preserve">lost her voice again </t>
  </si>
  <si>
    <t xml:space="preserve">somebody update! I hate it when im alone updating! </t>
  </si>
  <si>
    <t>crence</t>
  </si>
  <si>
    <t xml:space="preserve">im home... i'm craving for some noodles. gona try to do some work and then sleepy time. i feel like i ddnt get anything done this weekend </t>
  </si>
  <si>
    <t xml:space="preserve">ugh i have to find some place where i can buy a new ipod touch 1st generation as soon as possible </t>
  </si>
  <si>
    <t xml:space="preserve">Monday, ain't even started yet and I'm dead. Why did I agree to work a full week! </t>
  </si>
  <si>
    <t>CrzdNem</t>
  </si>
  <si>
    <t xml:space="preserve">Last night of work b4 my weekend starts. Who wants to bet it rains all week just to spite me? </t>
  </si>
  <si>
    <t xml:space="preserve">I am really tired these days, like all the time ;_____;. I keep falling asleep on public transport </t>
  </si>
  <si>
    <t xml:space="preserve">should have got up early and come to work, not left it til this afternoon when i'd rather be out in the sun </t>
  </si>
  <si>
    <t>samcrayon</t>
  </si>
  <si>
    <t xml:space="preserve">: It was a fun weekend, till i had my allergy ATTACK!.. dammit. </t>
  </si>
  <si>
    <t>megandaphnee</t>
  </si>
  <si>
    <t xml:space="preserve">im  pissed coz miley won award instead of paramore </t>
  </si>
  <si>
    <t>ashleyjin</t>
  </si>
  <si>
    <t xml:space="preserve">I am studying into the wee hours of the night for 2 exams today </t>
  </si>
  <si>
    <t xml:space="preserve">I'm sleepy but I can't sleep...too bad I gotta be up in the a.m. </t>
  </si>
  <si>
    <t xml:space="preserve">@wazza12 Does not work on Macs </t>
  </si>
  <si>
    <t>i miss lancey me and him were to run away in to  the woods  i fell like shit i miss my Knight ~*Netslum-Gaychat*~</t>
  </si>
  <si>
    <t>evalyn</t>
  </si>
  <si>
    <t xml:space="preserve">I'm so wore out it's crazy. School ends friday, WOOO! I'm so tired, yet so excited for so many reasons, therefore I cannot sleep!!! </t>
  </si>
  <si>
    <t>luvindannyjones</t>
  </si>
  <si>
    <t>just going to scool, got maths abd p.e    soooooo tired!</t>
  </si>
  <si>
    <t>roxy121589</t>
  </si>
  <si>
    <t>what happen 2 emeniem in the mtv awards  not kwel,dude</t>
  </si>
  <si>
    <t xml:space="preserve">@no_surprises and i need to use it more </t>
  </si>
  <si>
    <t>@JackieVee too bad they were both preemies!  My son got a lot luckier then she did.</t>
  </si>
  <si>
    <t>eltamore</t>
  </si>
  <si>
    <t>@JJaeng Thanks  but I'm pretty sure @yelyahwilliams enjoys ignoring my tweetas.  HAYLEHHHHHHHS [ / ] MY [ &amp;lt;3 ].</t>
  </si>
  <si>
    <t>HillaryBridges</t>
  </si>
  <si>
    <t xml:space="preserve">can't sleep...no really. i've tried. </t>
  </si>
  <si>
    <t xml:space="preserve">Poker isn't nearly as fun as it ought to be </t>
  </si>
  <si>
    <t xml:space="preserve">I want.. an AUDI TT, Blackjack 2, and a nikon D60, travel around the world.. and still save money.. in my drms </t>
  </si>
  <si>
    <t xml:space="preserve">@PaoMiami Holy shit!! Sweetie I wish there was something I could do *HUGS* </t>
  </si>
  <si>
    <t>Nikkifeltham</t>
  </si>
  <si>
    <t xml:space="preserve">Wish I could spend another day enjoying this weather rather than working </t>
  </si>
  <si>
    <t xml:space="preserve">Shampooing now. </t>
  </si>
  <si>
    <t>nwphotographer</t>
  </si>
  <si>
    <t xml:space="preserve">Doesn't know how she is still functioning. Such huge lack of sleep has let her autoimmune disease run wild </t>
  </si>
  <si>
    <t>KirstieFerguson</t>
  </si>
  <si>
    <t xml:space="preserve">My poor baby kitty fell off the balcony yesterday </t>
  </si>
  <si>
    <t>kjkjerstin</t>
  </si>
  <si>
    <t xml:space="preserve">@amorphiaapparel Frustrated with Spreadshirt! Turns out my order didn't go through, so I missed the sale, and no shirts are on their way. </t>
  </si>
  <si>
    <t xml:space="preserve">Ooh off to school it is then. Damn I didn't my sniging lesson homework I suck at that </t>
  </si>
  <si>
    <t>@GeorgiaPrincez P.S. I'm still not over that Mikey from BL didn't win  Anyway... that was random!!! Goodnight &amp;lt;3</t>
  </si>
  <si>
    <t>oliverlv</t>
  </si>
  <si>
    <t xml:space="preserve">@SleepPro80 why are you being mean to me!? </t>
  </si>
  <si>
    <t xml:space="preserve">@starleigh2000 Yeah it's actually 8 hours and 40 minutes, I was being wishful. I was napping earlier and forgot it was Sunday. Ugh. </t>
  </si>
  <si>
    <t>@karinb_za yep  Have you heard of the twitter cullens? I am following them - they're funny!</t>
  </si>
  <si>
    <t>ocean</t>
  </si>
  <si>
    <t>Fuck I hate acid reflux. Had it for about 17 hours straight now  Gone from sharp biting pain to long dragging dull pain.</t>
  </si>
  <si>
    <t>Hess1987</t>
  </si>
  <si>
    <t>Yesterday i had to give a woman first Aid, today i trashed the workcar  @ work</t>
  </si>
  <si>
    <t>eenbean</t>
  </si>
  <si>
    <t>@jordanknight hey u! I'm missin my latenight twitter buddy  no guessin games tonight! rest up and see u soon! luv, colleen</t>
  </si>
  <si>
    <t>voteforyu</t>
  </si>
  <si>
    <t xml:space="preserve">Is a little sad that people are leaving.. and is looking unforward to a ridiculously busy summer </t>
  </si>
  <si>
    <t>d00dItsStefany</t>
  </si>
  <si>
    <t xml:space="preserve">I don't feel good...again. FML. </t>
  </si>
  <si>
    <t>heyy.OFF for now  annoyed by my headache.. tweet later if i can.........</t>
  </si>
  <si>
    <t xml:space="preserve">I miss my friends man, all I have time to do is work on projects, then read, then work on more projects </t>
  </si>
  <si>
    <t>jenbishopsydney</t>
  </si>
  <si>
    <t>@TaurusMarketing Also can't go to ABCC lunch the Consulate invited me to on 11th June as I'm in Melbourne  Soon though!</t>
  </si>
  <si>
    <t>lovingmatt</t>
  </si>
  <si>
    <t xml:space="preserve">When I have to get off, it is hard to get off. When he says that he loves me, it is even harder. I guess pulling the plug is easier sorta </t>
  </si>
  <si>
    <t xml:space="preserve">Grr 2 maths exams this morning </t>
  </si>
  <si>
    <t>@StackedGroup ingrown  and it hurts so bad and i have to take antibiotics for it now :'(</t>
  </si>
  <si>
    <t>thespeshulkid</t>
  </si>
  <si>
    <t xml:space="preserve">@LucasCruikshank hey im wondering, why did you stop making jkl videos?  i was such a big fan. </t>
  </si>
  <si>
    <t>@louievtts  I promise I'll tutor u tomorrow I'm bout to go to sleep now</t>
  </si>
  <si>
    <t>ScotiaGirl777</t>
  </si>
  <si>
    <t xml:space="preserve">@LaurenConrad Very true!!! Missed the end of the wedding and all the previews for next season were silent! </t>
  </si>
  <si>
    <t>Kristine_Millar</t>
  </si>
  <si>
    <t xml:space="preserve">What a beautiful sunny and warm day already in Aberdeen. I just love summers like this. It won't last though!! </t>
  </si>
  <si>
    <t xml:space="preserve">@steviethe____ haha yeah it's amazing. i only got into it last year when my mate bought me it.. and it's amazing. I need season 5 </t>
  </si>
  <si>
    <t>silversurf4</t>
  </si>
  <si>
    <t>@Widdicombe Caps v Pens series = best hockey I've seen in years.  2 bad all we get over here is basketball   thx for the play by play</t>
  </si>
  <si>
    <t>On really sunny days i FUCKING hate having to wear all black to college  &amp;lt;3</t>
  </si>
  <si>
    <t>sanjaykatiyar1</t>
  </si>
  <si>
    <t xml:space="preserve">Today is first day in school for my son Shlok. Feeling bit nervous </t>
  </si>
  <si>
    <t xml:space="preserve">I think House has been renewed for a 6th season. I hope so. I DON'T KNOW WHAT I'D DO WITHOUT DR. HOUSE! </t>
  </si>
  <si>
    <t xml:space="preserve">its one thing to have a papercut on your finger. But when you get a cut from a blade.. oww </t>
  </si>
  <si>
    <t>Sry..passed out on a few ppl forgive me..im exhausted  lol</t>
  </si>
  <si>
    <t>crippletits</t>
  </si>
  <si>
    <t xml:space="preserve">oh no, the last Titanic survivor passed away </t>
  </si>
  <si>
    <t>seelenzauber</t>
  </si>
  <si>
    <t>Today is public holiday and I'm getting one phone call after another. Got woken up by the IT-Infomanager  Incident is crashing my holiday</t>
  </si>
  <si>
    <t xml:space="preserve">I'm taking tomorrow off. Major leg cramps </t>
  </si>
  <si>
    <t xml:space="preserve">@uwantMONEslife i got an email on my iphone sayin u were followin me, but i checked my list and i didnt see u </t>
  </si>
  <si>
    <t>jankedevries</t>
  </si>
  <si>
    <t xml:space="preserve">I have to take better care of myself.. I'm not feeling so healthy.. </t>
  </si>
  <si>
    <t xml:space="preserve">@Rasmusgran Oh babe, I hate to go. </t>
  </si>
  <si>
    <t>NathanG1978</t>
  </si>
  <si>
    <t xml:space="preserve">Ugh!!  Can't sleep!  </t>
  </si>
  <si>
    <t xml:space="preserve">Deadline is on the way..!! </t>
  </si>
  <si>
    <t xml:space="preserve">ugama exams tmrr. shiz </t>
  </si>
  <si>
    <t>Out and about. Feel tired  but good! Will try to find a spare hour in the day to grab a power nap so I hav energy 4 Omarions party!</t>
  </si>
  <si>
    <t>xXxWoBiNxXx</t>
  </si>
  <si>
    <t xml:space="preserve">Math class. Hmm. I miss her. Aq keia? Miss nya? </t>
  </si>
  <si>
    <t>markath</t>
  </si>
  <si>
    <t>I'm a commuter again  http://twitpic.com/6e30s</t>
  </si>
  <si>
    <t xml:space="preserve">@BossTycoonLZ thanks boo,  and you're gonna miss here huh? </t>
  </si>
  <si>
    <t>Ife28</t>
  </si>
  <si>
    <t xml:space="preserve">How can the weekend possibly be over...it's just not fair!  Now i'm at work hidden away from the sun </t>
  </si>
  <si>
    <t>Lacerslife</t>
  </si>
  <si>
    <t xml:space="preserve">@kimixkimi Same here!  Both to waking up late and going to work  </t>
  </si>
  <si>
    <t>Passing out, sorry @mmckayylaa bby  butttt you never texted back so PSHT. Night lovelies &amp;lt;3</t>
  </si>
  <si>
    <t xml:space="preserve">Nets out again and my house is creeping me out. </t>
  </si>
  <si>
    <t xml:space="preserve">@prettywhitney why didnt u hit me last night? i was givin them out </t>
  </si>
  <si>
    <t xml:space="preserve">back in brisbane now  tired as hell, but that wont stop me heading out </t>
  </si>
  <si>
    <t xml:space="preserve">@cfsam bring me with you! </t>
  </si>
  <si>
    <t xml:space="preserve">@ruch unfortunately, this happens in almost all corporates! </t>
  </si>
  <si>
    <t xml:space="preserve">24: SEASON 8 IN JANUARY. OMG. SEEMS LIKE A LONG TIME.. </t>
  </si>
  <si>
    <t>carriesewell</t>
  </si>
  <si>
    <t>Phone call from school has ruined my morning tea plans tomorrow  Working is lame.</t>
  </si>
  <si>
    <t>rachelkaa</t>
  </si>
  <si>
    <t xml:space="preserve">@AccioDalia jeeze hogwarts sounds like a good dream. I wannt happyyyyy dreams </t>
  </si>
  <si>
    <t>MattCrewsTV</t>
  </si>
  <si>
    <t>Aiight, cardio workout in 1.5 hours  I'm going back to sleep. Plus yall talking about Em getting teabagged. Dont wanna have dreams. Nite</t>
  </si>
  <si>
    <t xml:space="preserve">my ethnography is gonna suck so hard. it's worth 50% of my entire grade. fml </t>
  </si>
  <si>
    <t>johnbollwitt</t>
  </si>
  <si>
    <t xml:space="preserve">Database error with my site? @mediatemple </t>
  </si>
  <si>
    <t xml:space="preserve">the @gooddog ghosts hate me </t>
  </si>
  <si>
    <t xml:space="preserve">@eatthedocument I know, I &amp;lt;3 it. and Zach. I was surprised to see KOL as well, it was pretty great. Sux that we missed 'em here in PHX </t>
  </si>
  <si>
    <t xml:space="preserve">How do I take my tumblr off twitter </t>
  </si>
  <si>
    <t>AstarrCo</t>
  </si>
  <si>
    <t xml:space="preserve">At this point I should not still be hungover.  Maybe I'm just getting sick.  I've never had a sore throat with a hangover </t>
  </si>
  <si>
    <t xml:space="preserve">i feel really bad. </t>
  </si>
  <si>
    <t xml:space="preserve">@mattuk Yes it is </t>
  </si>
  <si>
    <t>koyelia</t>
  </si>
  <si>
    <t>missed gym today  packing for the bhutan trip</t>
  </si>
  <si>
    <t xml:space="preserve">Ouch, Ouch, Ouch... Sun burn almost killed me in the shower :/ sore stuffs  Got a full day of college and work today </t>
  </si>
  <si>
    <t>@daLoved1 whaaaat?  but u cant hate on jord too......... he was trying to be extra cute this morning w his inspirational words and all LOL</t>
  </si>
  <si>
    <t>stella95</t>
  </si>
  <si>
    <t xml:space="preserve">wait for a wonderful day </t>
  </si>
  <si>
    <t>HeckyBank</t>
  </si>
  <si>
    <t xml:space="preserve">Boiling Day And I'm At School </t>
  </si>
  <si>
    <t xml:space="preserve">@Get_LighT I am about to watch &amp;quot;Taken&amp;quot; right now, LoL, bymyself too </t>
  </si>
  <si>
    <t>Songezile</t>
  </si>
  <si>
    <t xml:space="preserve">eish now my charger is fckd up </t>
  </si>
  <si>
    <t xml:space="preserve">8:23am and ive still not slept </t>
  </si>
  <si>
    <t>@Karrrin mm yep rin I knw but it just hurts so bad  hahaha thanks(?) Yeahhh we shud!!</t>
  </si>
  <si>
    <t xml:space="preserve">channing  ;D soooooo hot!..epp rpatzz, i &amp;lt;3 LC!! KC is takin ova </t>
  </si>
  <si>
    <t xml:space="preserve">is stuck in horrible traffic  </t>
  </si>
  <si>
    <t>Lil. bro is super sick yo!!! screamin while he sleepin  idk wat to do..tried everything</t>
  </si>
  <si>
    <t xml:space="preserve">complex SQLite-based xul tree, instantaneous rendering; the same if jQuery enabled: 6 seconds to render!!! Dropping jQuery in XUL </t>
  </si>
  <si>
    <t>jimshah</t>
  </si>
  <si>
    <t xml:space="preserve">Drove down to Monterey today, drive was awesome but a little too cloudy, so no scenic sunset </t>
  </si>
  <si>
    <t>msrealtalk87</t>
  </si>
  <si>
    <t>anyways...... I think I'll go to bed now gotta work early like always  NIGHT!</t>
  </si>
  <si>
    <t>momsofamerica</t>
  </si>
  <si>
    <t xml:space="preserve">@Purple_Trail no! still here! will be here till end of week...dont want to go home </t>
  </si>
  <si>
    <t>@punchdouble spymaster is fun :'(  I'm sniping at folk and I am saving up to buy a safe house in Brazil.   (damn, it does sound lame) lol</t>
  </si>
  <si>
    <t xml:space="preserve">went physio again this morning. knee still hurts. now my back hurts also. and also the monthly pain... </t>
  </si>
  <si>
    <t>frodo_11011</t>
  </si>
  <si>
    <t xml:space="preserve">I want a threadless tee! </t>
  </si>
  <si>
    <t xml:space="preserve">media exam ... help! </t>
  </si>
  <si>
    <t xml:space="preserve">Going to school. Sunburns so painful </t>
  </si>
  <si>
    <t>@katiebaad  That makes me very very very very sad.</t>
  </si>
  <si>
    <t>Extra0rdinaire</t>
  </si>
  <si>
    <t>envelope is a funny word...its 3:24 n tha morn nd for some reason i kant sleep  shulda went to the grad party but i was tired then.oh well</t>
  </si>
  <si>
    <t xml:space="preserve">@latinoboi1988 but if I would call u up right now u would forget u waz sick huh!lol....u sick cause u haven't been getting no rest u azz </t>
  </si>
  <si>
    <t>ashikris</t>
  </si>
  <si>
    <t xml:space="preserve">Can't take Nadal's loss at the Roland Garros </t>
  </si>
  <si>
    <t>My poor plants  they're probably smashed all over the ground by now. I hope they don't fly over the fence lol</t>
  </si>
  <si>
    <t xml:space="preserve">Waiting to board the plane. All the people I love the most are so spread out. </t>
  </si>
  <si>
    <t>Zachary_Grinter</t>
  </si>
  <si>
    <t xml:space="preserve">@aShKeLLy87 u dont tweet about me. </t>
  </si>
  <si>
    <t xml:space="preserve">and @alexalltimelow, after you signed the car tag things by accident you forgot to sign my AP </t>
  </si>
  <si>
    <t>Writing reports  gawd I hate this part of my job  crai: Writing reports  gawd I hate this part of my job :.. http://tinyurl.com/n2zdjy</t>
  </si>
  <si>
    <t xml:space="preserve">Hayfever is attacking me! </t>
  </si>
  <si>
    <t xml:space="preserve">@JonnyFatone damn youuuuuuu! now i want subway </t>
  </si>
  <si>
    <t>nhocmt</t>
  </si>
  <si>
    <t>chÃ¡n á»‘m vá»›i cÃ¡c anh IT, hÆ¡i tÃ</t>
  </si>
  <si>
    <t>Livvy_Kate</t>
  </si>
  <si>
    <t xml:space="preserve">Just watched the official New Moon Trailer. It wasnt as good as i though it would be. They didn't show any Italy. </t>
  </si>
  <si>
    <t>AizItuDia</t>
  </si>
  <si>
    <t xml:space="preserve">who's next? im gonna miss my dear fren.. </t>
  </si>
  <si>
    <t>my computer is stuffed up  and i can't fix it D:</t>
  </si>
  <si>
    <t>Brookie_Lea</t>
  </si>
  <si>
    <t xml:space="preserve">I dont feel so good </t>
  </si>
  <si>
    <t xml:space="preserve">back on d coast and missing my booboo @nednazri.... so much </t>
  </si>
  <si>
    <t xml:space="preserve">@thedrewness I would call u drew drew bear but Ashley would cut me </t>
  </si>
  <si>
    <t>Kenya522</t>
  </si>
  <si>
    <t xml:space="preserve">Can't sleep! I am so tired but I just can't seem to rest my eyes </t>
  </si>
  <si>
    <t xml:space="preserve">its cold. </t>
  </si>
  <si>
    <t xml:space="preserve">@Girlidene  Yeah it's so sad....poor lady </t>
  </si>
  <si>
    <t xml:space="preserve">is goona be at work serving horrid customers ...while the sun is raging and i'm not getting a tan   </t>
  </si>
  <si>
    <t>rogersnotrogers</t>
  </si>
  <si>
    <t xml:space="preserve">@dammh oh really!  I'll have to give it a try, but I think I'll be too late to stop this year's delivery </t>
  </si>
  <si>
    <t>anneliise_</t>
  </si>
  <si>
    <t xml:space="preserve">haha just found an internet connection near the bus stop and missed the bus </t>
  </si>
  <si>
    <t>Madonnaboy80</t>
  </si>
  <si>
    <t>@LeoWolfe aww  i have facebook but i dont use it....</t>
  </si>
  <si>
    <t>laurendoone</t>
  </si>
  <si>
    <t>getting my wisdom teeth pulled out tomorrow  but i cant wait to go back to boston!!</t>
  </si>
  <si>
    <t xml:space="preserve">@AlejandraDuhh are you serious? dang it im not gonna be home all day friday </t>
  </si>
  <si>
    <t>thomasjames201</t>
  </si>
  <si>
    <t xml:space="preserve">I have jumped over to tweelow after Mr. Tweet was acting crazy was not updated freezing up on me think peeps tweets may have gone out 2x </t>
  </si>
  <si>
    <t>jemeroyale</t>
  </si>
  <si>
    <t>can't get the picture and background to work  boo .. going to bed. good night everyone! xo</t>
  </si>
  <si>
    <t xml:space="preserve">@janabelle_xo yes very cold </t>
  </si>
  <si>
    <t xml:space="preserve">Trying to fall asleep. I have a sharp pain in my left side that won't go away </t>
  </si>
  <si>
    <t>@SpaNkiEs25 LOL ok la tu.. if yum2 sure.. u will be working in Bukom for the rest of ur life  cedihhhh</t>
  </si>
  <si>
    <t>daenyris</t>
  </si>
  <si>
    <t xml:space="preserve">@airwaves lol 10x.  It would take me a week of casual playing to get a 99 trans there.  </t>
  </si>
  <si>
    <t>In skool  naw  I want to go home</t>
  </si>
  <si>
    <t>Chrissy_Lee</t>
  </si>
  <si>
    <t xml:space="preserve">Just touched up my blonde/pink hair which is sadly damaged. Such is the life of a bleach blonde </t>
  </si>
  <si>
    <t xml:space="preserve">My allergies are really killing me here in the dry airport air </t>
  </si>
  <si>
    <t xml:space="preserve">@virgilj gogo! Pussy.. I offer you a ride and you ignore/dismiss/ said NO asshole! I'm onlu go once to the sea!  I got the stash </t>
  </si>
  <si>
    <t xml:space="preserve">@xo_nathalieee WHAHAA?! I CAN'T FIND MY PHONE </t>
  </si>
  <si>
    <t xml:space="preserve">'s laptop keeps shutting off. anyone wanna help me? </t>
  </si>
  <si>
    <t>@nanie716 haha day by day, twitter finds more ways for me to become addicted! @maaarked hates my twitters  but check out twisten.fm</t>
  </si>
  <si>
    <t>dansabatier</t>
  </si>
  <si>
    <t xml:space="preserve">is all about the hayfever! M'eh! It's bad today! </t>
  </si>
  <si>
    <t>Just found out that an awesome colleague left on friday - didn't even say bye to him  damn - I didn't know he was leaving!</t>
  </si>
  <si>
    <t>yinjoo</t>
  </si>
  <si>
    <t xml:space="preserve">Prescribed the wrong c/l power &amp;gt; eyes strained &amp;gt; c/l less for a month </t>
  </si>
  <si>
    <t xml:space="preserve">Nearly at skool now. </t>
  </si>
  <si>
    <t xml:space="preserve">@NextSocialite I broke up with him </t>
  </si>
  <si>
    <t>addywalter</t>
  </si>
  <si>
    <t xml:space="preserve">Back to work I go then. Down in the basement where I won't be able to see or feel this lovely sunshine </t>
  </si>
  <si>
    <t>twitsuckshugely</t>
  </si>
  <si>
    <t xml:space="preserve">@typicalhigh Oh no! I'm so sorry to hear about yr grandmother bb. Thinking of you.  </t>
  </si>
  <si>
    <t xml:space="preserve">The office is almost empty since the 3 persons that they fired on friday are one of the most early risers here. Pretty sad </t>
  </si>
  <si>
    <t xml:space="preserve">It so bloody cold </t>
  </si>
  <si>
    <t>is gutted bout the possibility of going home today i dont wanna have to see becca for the last tym 4 a while  a sad mood today xxx</t>
  </si>
  <si>
    <t>MissBabySol</t>
  </si>
  <si>
    <t xml:space="preserve">last night.. heavy! @vanessafreeman is sick @mashibeats smacked it @btawiah jumped on and my cheeks hurt from the grinning then i left </t>
  </si>
  <si>
    <t xml:space="preserve">day off today for my nans funeral </t>
  </si>
  <si>
    <t>kknundy</t>
  </si>
  <si>
    <t xml:space="preserve">Axis turned down my demat a/c application for unclear photo. Had to resend application. </t>
  </si>
  <si>
    <t>katie_0305</t>
  </si>
  <si>
    <t xml:space="preserve">stuck inside on a day like this </t>
  </si>
  <si>
    <t>@cynthia_123 no one wants to follow me...that I know  hahaha so hurt</t>
  </si>
  <si>
    <t>prommindh</t>
  </si>
  <si>
    <t xml:space="preserve">Struggling again with the new deal as it hasn't been completely accepted due to the current financial constraints of other party, </t>
  </si>
  <si>
    <t>addtwist</t>
  </si>
  <si>
    <t xml:space="preserve">@EmMoon77 the linky is broken </t>
  </si>
  <si>
    <t>tillyy</t>
  </si>
  <si>
    <t xml:space="preserve">sleep hates my life..im convinced </t>
  </si>
  <si>
    <t>iainrlennox</t>
  </si>
  <si>
    <t>Bing.com is redirecting to m.live.com  hmm</t>
  </si>
  <si>
    <t xml:space="preserve">now another day in a hot office </t>
  </si>
  <si>
    <t>mccordian</t>
  </si>
  <si>
    <t xml:space="preserve">I was disappointed with the show this year </t>
  </si>
  <si>
    <t>audreyes</t>
  </si>
  <si>
    <t xml:space="preserve">@reeshhelle keep it head up girl! Miss you! Saturday was too short lived cuz u left when I got there </t>
  </si>
  <si>
    <t xml:space="preserve">Whatever I have to say never matters. </t>
  </si>
  <si>
    <t xml:space="preserve">@iMmopukCP Tests 1st day back from school that sucks! tests today </t>
  </si>
  <si>
    <t>rkruzan</t>
  </si>
  <si>
    <t>@claylevering  yeah, wife and baby both. Hoping it's not contagious.</t>
  </si>
  <si>
    <t xml:space="preserve">@themaguire overtime...... for school </t>
  </si>
  <si>
    <t>kroar</t>
  </si>
  <si>
    <t>meDriftwood</t>
  </si>
  <si>
    <t>Great way to start MONDAY! flat tire on my tractor at 2 a.m.!  Off 2 Winston Salem when repaired.</t>
  </si>
  <si>
    <t xml:space="preserve">24 Degrees Monday morning don't you love being in work in this weather? </t>
  </si>
  <si>
    <t>SoupGee</t>
  </si>
  <si>
    <t xml:space="preserve">is a little bit depro today.. </t>
  </si>
  <si>
    <t>MissMegsa</t>
  </si>
  <si>
    <t xml:space="preserve">floorset kicked my butt tonight </t>
  </si>
  <si>
    <t>@Halie305  meee neither try watchin a movie or sumthin? a boring movie lol</t>
  </si>
  <si>
    <t>LittleBriBee</t>
  </si>
  <si>
    <t xml:space="preserve">It's amazing how strongly you can feel for someone, even when they don't feel the same. </t>
  </si>
  <si>
    <t xml:space="preserve">I really love to sleep.  I love my bed.  </t>
  </si>
  <si>
    <t xml:space="preserve">Apparently all my friends are asleep b/c no one remarked on anything I posted to my facebook wall </t>
  </si>
  <si>
    <t>eybiay</t>
  </si>
  <si>
    <t xml:space="preserve">misses shopping for school supplies. </t>
  </si>
  <si>
    <t>whosjack</t>
  </si>
  <si>
    <t xml:space="preserve">Had the most awful sleep, feel like I've been through an ordeal. Couple that with the workers outside my window that started at 6am </t>
  </si>
  <si>
    <t>K_Lowe8</t>
  </si>
  <si>
    <t>Back to work today after over a week off  it's so hot outside!</t>
  </si>
  <si>
    <t xml:space="preserve">My mini vacation is over. </t>
  </si>
  <si>
    <t>ATafuni</t>
  </si>
  <si>
    <t>@barayas i love you too  &amp;lt;3</t>
  </si>
  <si>
    <t xml:space="preserve">@HOOKED2U yea michael wasnt at the mtv movie awards either nor was nikki and jackson </t>
  </si>
  <si>
    <t>Voliner</t>
  </si>
  <si>
    <t xml:space="preserve">why people use noffolow in links? </t>
  </si>
  <si>
    <t xml:space="preserve">@MFJ86 I wasn't alright </t>
  </si>
  <si>
    <t>Jennifer__Lee</t>
  </si>
  <si>
    <t xml:space="preserve">... and now I feel really itchy everywhere all of a sudden </t>
  </si>
  <si>
    <t xml:space="preserve">Gah! The M40 has turned into a 4 mile long, 3 mph conga. </t>
  </si>
  <si>
    <t xml:space="preserve">http://www.blender.org/ is down </t>
  </si>
  <si>
    <t xml:space="preserve">is feeling a bit rough after a relatively restless night </t>
  </si>
  <si>
    <t>morning all. sunburn is getting better but its still a killer. and it hates hot showers  xx</t>
  </si>
  <si>
    <t>lesleylinnett</t>
  </si>
  <si>
    <t xml:space="preserve">hungry and monday morning meetings does not go together </t>
  </si>
  <si>
    <t xml:space="preserve">@mo3ath Morning dear </t>
  </si>
  <si>
    <t xml:space="preserve">RV trip this weekend? ugh DNW </t>
  </si>
  <si>
    <t>@tinyblob none   Had it on and off since Friday.  Have made an appointment with the GP.</t>
  </si>
  <si>
    <t>amarjyoti</t>
  </si>
  <si>
    <t xml:space="preserve">Kamalji hates biriyani because it gets over in quickly </t>
  </si>
  <si>
    <t>cathy798</t>
  </si>
  <si>
    <t xml:space="preserve">shock. sad. </t>
  </si>
  <si>
    <t>stephanywong</t>
  </si>
  <si>
    <t>Can't fall asleep  &amp;amp; need to wake up early tom. Hopefully I get my class ...</t>
  </si>
  <si>
    <t>Loved kristen at the MTV awards *-drops award- &amp;quot;I was just about as awkward as you thought I was Gonna be. Bye&amp;quot; poor thing  sill love her</t>
  </si>
  <si>
    <t>kellee1026</t>
  </si>
  <si>
    <t xml:space="preserve">Well.....no one wants to tweet with me so i guess ill continue working...my 1st time on here and......nothing </t>
  </si>
  <si>
    <t xml:space="preserve">damn it, seems it may be a problem with drupal, data type conversions and postgresql 8.3 </t>
  </si>
  <si>
    <t>Why did I have to be woken up so early?  There'll be murder.</t>
  </si>
  <si>
    <t xml:space="preserve">after work to go do treatment , long time didn't go there a bit scared </t>
  </si>
  <si>
    <t>Won't be tweeting much today due to being back at school  so tweet ya about 4:30 x</t>
  </si>
  <si>
    <t>sp8des</t>
  </si>
  <si>
    <t>@mirwin sounds awful... I'm sorry   ...At least you made it though!</t>
  </si>
  <si>
    <t>AFMikey413</t>
  </si>
  <si>
    <t>@djbriancua huhuhu ive been so busy this past week i havent attended to updating music.  i bet the MB mix of lady gaga is awesome?</t>
  </si>
  <si>
    <t xml:space="preserve">I am already tired, not physically tired but mentally tired and stressed out. And it's only Monday </t>
  </si>
  <si>
    <t>kellsie76</t>
  </si>
  <si>
    <t xml:space="preserve">@srslylia I'm so sad I missed it </t>
  </si>
  <si>
    <t xml:space="preserve">@DiiLee My world is crashin on me </t>
  </si>
  <si>
    <t xml:space="preserve">@CackleberryKids julie is awesome! see how excited she was last night when she won then sooo upset when she knew she didnt do well </t>
  </si>
  <si>
    <t>@emjaystar LOL I don't own a hot water bottle  going to have but an electric blanket this winter tho</t>
  </si>
  <si>
    <t xml:space="preserve">I just want to sleep, dudes. I just, want to sleep. </t>
  </si>
  <si>
    <t>m_richardson</t>
  </si>
  <si>
    <t xml:space="preserve">My consulting client isn't going to pay invoice from 2 weeks ago for another few weeks... Brisbane holiday may be cancelled </t>
  </si>
  <si>
    <t xml:space="preserve">or any of Bella jumping off the cliff, or the Porsche and only one wolf. There wasnt enough Jacob either. </t>
  </si>
  <si>
    <t>Ughhh still so much stuff to move and no where to put it  I would post a picture of my room but I dnt no how to lol... Freakin blackberry</t>
  </si>
  <si>
    <t>themeeshtron</t>
  </si>
  <si>
    <t xml:space="preserve">just read that lacroix has filed for bankruptcy--a sad day for fashion history and couture </t>
  </si>
  <si>
    <t>@Complexity_ I unno  but for our one year anniversary be ready cause wow baby you don't know what's coming to you hehehe</t>
  </si>
  <si>
    <t xml:space="preserve">Happy birthday moon </t>
  </si>
  <si>
    <t xml:space="preserve">Coming into London on crowded commuter train in hot weather is no fun especially with sprained knee joint and no-one offering their seat </t>
  </si>
  <si>
    <t>timseawa</t>
  </si>
  <si>
    <t>@MsAsHleY33  I want to go to sleep. UGH. and still 6 hours to go. I hate Sundays. LOL</t>
  </si>
  <si>
    <t>pilapil30</t>
  </si>
  <si>
    <t xml:space="preserve">@lakersnation definitely having withdrawls. </t>
  </si>
  <si>
    <t>@Rashisha No  I wanna be a hobo :'(</t>
  </si>
  <si>
    <t xml:space="preserve">@amon91 Good Morning! I failed in the referral contest </t>
  </si>
  <si>
    <t>idats</t>
  </si>
  <si>
    <t>Doing my english assignment  WHY DID WE SAY WE COULD PERFORM TOMORROW?!</t>
  </si>
  <si>
    <t>pocketpig</t>
  </si>
  <si>
    <t xml:space="preserve">@KrisAllenmusic Blown away?!?! For real? All was well and the awful CGI werewolf transition...into a fluffy puppy dog?!?!? Sad </t>
  </si>
  <si>
    <t xml:space="preserve">Well, the Stanley Cup Finals seem to be turning out rather like last years </t>
  </si>
  <si>
    <t>r1mson</t>
  </si>
  <si>
    <t xml:space="preserve">Ð¢Ñ€Ð°Ð½Ñ?Ð¿Ð¾Ñ€Ñ‚ Ð² Gtalk icq.freeside.ru Ð¿ÐµÑ€ÐµÑ?Ñ‚Ð°Ð» Ñ€Ð°Ð±Ð¾Ñ‚Ð°Ñ‚ÑŒ (Ñ?ÑƒÑ‰ÐµÑ?Ñ‚Ð²Ð¾Ð²Ð°Ñ‚ÑŒ) </t>
  </si>
  <si>
    <t>ChrisToeFir</t>
  </si>
  <si>
    <t xml:space="preserve">@ficincarnate i hope you get better!! </t>
  </si>
  <si>
    <t>I never thought I'd have seen a goto in code I have to work on  nightmares happens</t>
  </si>
  <si>
    <t>Photo: heidi montag is sad  and I, on the other hand, am THRILLED. http://tumblr.com/x7k1x5drb</t>
  </si>
  <si>
    <t>iamatechie</t>
  </si>
  <si>
    <t xml:space="preserve">@crazyjibin I am busy with works. so no time to spend in twitter </t>
  </si>
  <si>
    <t>Lizzy's gone.  can't wait for her toi get back on tmo!</t>
  </si>
  <si>
    <t>g4nd</t>
  </si>
  <si>
    <t>Stuck in traffic on way to work   http://twitpic.com/6e383</t>
  </si>
  <si>
    <t>andrewjrivers</t>
  </si>
  <si>
    <t>@brainstormprick yeah man they were ready. Owen smith was there, it was the shit. couldn't get any comp tix for friends tho  next time</t>
  </si>
  <si>
    <t>kristinepineda</t>
  </si>
  <si>
    <t xml:space="preserve">I'm only getting three hours of sleep tonight bc I'm opening </t>
  </si>
  <si>
    <t xml:space="preserve">@TimothyH2O oh okay, but I really don't know I just do. I'm weird. Sorry love. </t>
  </si>
  <si>
    <t>rahul_gupta</t>
  </si>
  <si>
    <t xml:space="preserve">Good Weekend trend continues, won some gen contest  USD 50$, which sadly gets converted to 500 INR </t>
  </si>
  <si>
    <t xml:space="preserve">@brijeshnairan I am busy with works. so no time to spend in twitter </t>
  </si>
  <si>
    <t xml:space="preserve">@KrisAllenmusic Blown away?!?! For real? All was well until the awful CGI werewolf transition...into a fluffy puppy dog?!?!? Sad </t>
  </si>
  <si>
    <t xml:space="preserve">home at last. unpacked and laying on my bed.... grandma will have the twins home any minute now </t>
  </si>
  <si>
    <t>Off to Dorset for a week near the sea on Friday and hey-ho - it's going to be 10 degrees cooler  #ukweather #fail best take jumpers</t>
  </si>
  <si>
    <t xml:space="preserve">Absinthed out, but with some big insomnia. </t>
  </si>
  <si>
    <t>Tayebb</t>
  </si>
  <si>
    <t>Morning! Feel really uncomfortable in this heat  Postive: 4 day week! Yippee!!!</t>
  </si>
  <si>
    <t xml:space="preserve">, hmm.. bad day, </t>
  </si>
  <si>
    <t>@MrPaulEvans yeah   lol. Ima be hella lonely..</t>
  </si>
  <si>
    <t xml:space="preserve">@drdroo already found that out last week </t>
  </si>
  <si>
    <t xml:space="preserve">Aww UP was the cutest movie ever sooooo sad though </t>
  </si>
  <si>
    <t>@MandyAlwaysKnws  sad day.</t>
  </si>
  <si>
    <t>zPearlz</t>
  </si>
  <si>
    <t>Im so sad i missed The Hills  cant wait to see it!</t>
  </si>
  <si>
    <t>weemundo</t>
  </si>
  <si>
    <t>@manan You are right, even i observed the difference between the Indian version and US version, shame    { w.r.t : http://tr.im/n0R7 }</t>
  </si>
  <si>
    <t>sammydeedge</t>
  </si>
  <si>
    <t>Got a nice pile of work on my hands  + Revision 4 exams X'(</t>
  </si>
  <si>
    <t xml:space="preserve">@Raquel1989 I want a lil butterfly on my ankle but I'm chicken lol...and working @ a christian school I don't think they'd allow it </t>
  </si>
  <si>
    <t xml:space="preserve">@KirstieMAllsopp i totally know how you feel i've had a cough for 2years and silence shops when i go in them with it </t>
  </si>
  <si>
    <t xml:space="preserve">@purplefae What a shithead. </t>
  </si>
  <si>
    <t>thaallz</t>
  </si>
  <si>
    <t xml:space="preserve">Sitting in envy, enjoying a couple of chilled drinks before we head off to the airport! Don't want to leave </t>
  </si>
  <si>
    <t xml:space="preserve">goodnight done for thee night work in thee a.m </t>
  </si>
  <si>
    <t xml:space="preserve">Thought I was sleepy </t>
  </si>
  <si>
    <t xml:space="preserve">fitting how 2 weeks after i get my new sexy imac, my old dell desktop literally goes up in flames... bye old friend </t>
  </si>
  <si>
    <t>@milinpaul @brijeshnairan @crazyjibin I am busy with works. so no time to spend in twitter   will be active soon..</t>
  </si>
  <si>
    <t>bambamboogie</t>
  </si>
  <si>
    <t>@Britneezy im NOT bout 2 go outside by myself. its dark as shit. im scared of the dark  but i SWORE i brought it nside. my bro saw it 2!!</t>
  </si>
  <si>
    <t>@brenden Why  ?</t>
  </si>
  <si>
    <t xml:space="preserve">@Shadez @CruciFire i got over 95%!!! 90% on the home page, but mostly other peoples' tweets to me </t>
  </si>
  <si>
    <t>crafty_carmen</t>
  </si>
  <si>
    <t xml:space="preserve">&amp;quot;Yelp is currently down for maintenance.&amp;quot; so much for my cupcake hunting. </t>
  </si>
  <si>
    <t>Yujintang</t>
  </si>
  <si>
    <t xml:space="preserve">Finally, i am back and started work today.... But i had left my wallet and $$ at home... what a day... </t>
  </si>
  <si>
    <t xml:space="preserve">@leonkay good morning! hope you have a brilliant day - bought a lottery tkt but still here at work lol </t>
  </si>
  <si>
    <t xml:space="preserve">@tan1337 My dietitian called and said my weight has crossed all charts.. I need to start losing wt. from this instant!! </t>
  </si>
  <si>
    <t>jPUNKdolly</t>
  </si>
  <si>
    <t>Slept in Physics and Maths A, got jumper marks on my forehead  Worried about Personal Project, relived @ rumor that it's due week 8.</t>
  </si>
  <si>
    <t xml:space="preserve">please don't go </t>
  </si>
  <si>
    <t>@Chip216 its my bday and youre not here  ugh</t>
  </si>
  <si>
    <t xml:space="preserve">My poor baby kitty fell off the balcony yesterday : My poor baby kitty fell off the balcony yesterday </t>
  </si>
  <si>
    <t>NikkiKroupa</t>
  </si>
  <si>
    <t>@mikedirnt Billie beat u bad   U started late..</t>
  </si>
  <si>
    <t>Scherzinfarkt</t>
  </si>
  <si>
    <t xml:space="preserve">can't find the options-button to turn off safe search on #bing </t>
  </si>
  <si>
    <t xml:space="preserve">I WANT VAMYYYY TODAY ;) ;) missed them all weekend </t>
  </si>
  <si>
    <t xml:space="preserve">Omg I am realllllllllllllllllllly sleepy </t>
  </si>
  <si>
    <t>Its anova lovely day outside n am gonna b stuck in college till 1 boooooo wish i didn't need to go in  xx</t>
  </si>
  <si>
    <t>HIYYAHBUDDY</t>
  </si>
  <si>
    <t>@jootrinh i hella missed the mtv awards  but the reruns on!</t>
  </si>
  <si>
    <t xml:space="preserve">I can not get rid me this ache behind my right eye for the life of me </t>
  </si>
  <si>
    <t>iawa</t>
  </si>
  <si>
    <t xml:space="preserve">On way to work wishing there was one more day to frolic in the sun! Or more, oh well willl have to wait till rainy next weekend! </t>
  </si>
  <si>
    <t xml:space="preserve">@sgBEAT:bluepirate but sew for nothing. </t>
  </si>
  <si>
    <t>@makebelievetree I know! They had to come the same day as fotc  damn them.</t>
  </si>
  <si>
    <t xml:space="preserve">im really worried about my itouch </t>
  </si>
  <si>
    <t>JD2128</t>
  </si>
  <si>
    <t xml:space="preserve">@pinkalici0us Wow your still up and thats alot of bills.. </t>
  </si>
  <si>
    <t xml:space="preserve">I can't find my tooth brush </t>
  </si>
  <si>
    <t xml:space="preserve">@katiebetic I hate how guys always get us of track..mine eats nutter butter by the box full and leaves them sing around so I binge </t>
  </si>
  <si>
    <t xml:space="preserve">http://www.myspace.com/trailerpark  amazing!!!&amp;gt;....u all have to watch this but sad it's not like the book </t>
  </si>
  <si>
    <t>AlanaZdinak</t>
  </si>
  <si>
    <t xml:space="preserve">is up way too early, en route to orlando...doubt there will be time to see Mickey </t>
  </si>
  <si>
    <t>If I'm devastated its becuz I'm about to watch the Pursuit of Happiness...  http://myloc.me/2gc7</t>
  </si>
  <si>
    <t>franksvalli</t>
  </si>
  <si>
    <t xml:space="preserve">apparently this hotel is too &amp;quot;classy&amp;quot; to have ice machines or vending machines.  but there is $11 water in the room.  Not joking </t>
  </si>
  <si>
    <t>amanda519</t>
  </si>
  <si>
    <t>Back in PDX.. It's hot here!  I miss the beach!!</t>
  </si>
  <si>
    <t>steveodwyer</t>
  </si>
  <si>
    <t xml:space="preserve">@JeffreyPollack the outside bathrooms are so disgustingly dirty, someone has to keep that stuff clean </t>
  </si>
  <si>
    <t>Eeek am so nervous exam in less than 30 mins  !</t>
  </si>
  <si>
    <t>MignonMatthews</t>
  </si>
  <si>
    <t xml:space="preserve">Monday is sucking really bad.... </t>
  </si>
  <si>
    <t xml:space="preserve">I am such an idiot! http://bit.ly/P2BEY  this made me cry so hard, i dont even appreciatte life! </t>
  </si>
  <si>
    <t xml:space="preserve">i finally got holla'd at the club lmao but he was NOT cute. </t>
  </si>
  <si>
    <t xml:space="preserve">Morning all,hope you have a good day. Making my way back up sheffield today... </t>
  </si>
  <si>
    <t xml:space="preserve">Got new iPhone cover and new screen protection but it has a bubble in it </t>
  </si>
  <si>
    <t xml:space="preserve">@MxOKreis No prob. I can tell you're frustrated. </t>
  </si>
  <si>
    <t>My vaca to Cali is almost over. I fly back to Chi tomm and have 1 day off b4 going back to work  I am looking forward to my bed though!</t>
  </si>
  <si>
    <t xml:space="preserve">Is doing chem lab </t>
  </si>
  <si>
    <t>KeeshaJoyce</t>
  </si>
  <si>
    <t>I don't wanna go to bed  oh well. Goodnight y'all.</t>
  </si>
  <si>
    <t xml:space="preserve">@Jedi_Amara June 12? You have ages then, hahaha.   </t>
  </si>
  <si>
    <t>Skirbs</t>
  </si>
  <si>
    <t xml:space="preserve">My smoke has a hole in it </t>
  </si>
  <si>
    <t>gawd, no school today yet i still have to go in to give in my art book  so tired.</t>
  </si>
  <si>
    <t>rilien</t>
  </si>
  <si>
    <t xml:space="preserve">@Pyro1988 I tried to, but it didn't work. </t>
  </si>
  <si>
    <t>bootysociety</t>
  </si>
  <si>
    <t xml:space="preserve">@bootyinvasion word up. i somehow fucked up with OB though man. it's like it was a freakin curse </t>
  </si>
  <si>
    <t>farmgirlclj</t>
  </si>
  <si>
    <t xml:space="preserve">8 hours down and ooooou! another 8 hours to go </t>
  </si>
  <si>
    <t xml:space="preserve">@FlissTee tis a nice day in kent too, although that could change </t>
  </si>
  <si>
    <t xml:space="preserve">Can't seem to sleep. Being nocturnal sucks </t>
  </si>
  <si>
    <t>Waiting for Will to get home  Starting to feel lonely  Missing Will!!!</t>
  </si>
  <si>
    <t>l4flare</t>
  </si>
  <si>
    <t xml:space="preserve">@dueyfinster what about sharing a disk in &amp;quot;/media/mydisk2&amp;quot;. It belongs to root, and I can't change the ownership or share it </t>
  </si>
  <si>
    <t>CapnScarlett</t>
  </si>
  <si>
    <t>@OliverQuinn i miss our tuesday gossip trips  nice to know it's going well.</t>
  </si>
  <si>
    <t>racingalfred</t>
  </si>
  <si>
    <t xml:space="preserve">Just came home from the movies. My stomache hurts, I think I ate to much popcorn! </t>
  </si>
  <si>
    <t>tiffyhiggy</t>
  </si>
  <si>
    <t xml:space="preserve">@fronztheman2009 OOPS!  Sorry Twitter... please forgive me... </t>
  </si>
  <si>
    <t>ald724</t>
  </si>
  <si>
    <t xml:space="preserve">ugh so boring in guam now  i wanna go back to P.I. </t>
  </si>
  <si>
    <t>katelynbluth</t>
  </si>
  <si>
    <t xml:space="preserve">yayayayay 308 and then the best sleep everrrr! keykey come home </t>
  </si>
  <si>
    <t>boneblast</t>
  </si>
  <si>
    <t>@teemwilliams what?  hopefully you saved ev-thing on a cd/stick b4, and lets pray,that person ain't no hacker, and loses his job! MUGGER!!</t>
  </si>
  <si>
    <t>@ninachakas and no, I'm not ready for work..ugh..won't b able to sleep all night  wish I could just quit for good.. http://myloc.me/2gcl</t>
  </si>
  <si>
    <t xml:space="preserve">4 weeks on Thursday I turn 22 </t>
  </si>
  <si>
    <t>cylkk69</t>
  </si>
  <si>
    <t xml:space="preserve">i wonder if there's a &amp;quot;Crop Circle virus&amp;quot; i can send to my partners farm coz he spends more time in FarmTown than with me. </t>
  </si>
  <si>
    <t xml:space="preserve">Trying to make the most of the lovely weather is proving difficult, the job keeps getting in the way! </t>
  </si>
  <si>
    <t xml:space="preserve">cant sleep  think I have a sleeping disorder </t>
  </si>
  <si>
    <t>CharleighMo</t>
  </si>
  <si>
    <t xml:space="preserve">my tummy hurts really bad </t>
  </si>
  <si>
    <t>Vylith</t>
  </si>
  <si>
    <t xml:space="preserve">Please come back Dani Filth, miss you already </t>
  </si>
  <si>
    <t xml:space="preserve">It's attacking me baaaack! *cough cough cough* I thought I'll be better than yesterday. But I'm so wrong </t>
  </si>
  <si>
    <t xml:space="preserve">OMG Season 6 Of The HILLS looks Insane!! Kristin You Bringing Drama &amp;amp; Watching Lauren For The Last Time Almost Made Me Shed Tears! </t>
  </si>
  <si>
    <t>oliverjackson</t>
  </si>
  <si>
    <t>Damn hayfever!  Woke up with red puffy eyes this morning   Opticrom to the rescue!</t>
  </si>
  <si>
    <t>@Jovi_Jonas tweet me jovi!! I'm soooo tired  xx</t>
  </si>
  <si>
    <t xml:space="preserve">@AlejandraDuhh i so would but theres no more room in the car </t>
  </si>
  <si>
    <t xml:space="preserve">Stomach hurts really bad </t>
  </si>
  <si>
    <t xml:space="preserve">interneeet why aren't you back to normal yet </t>
  </si>
  <si>
    <t xml:space="preserve">@steviethe____ i have seasons 1-4.. i need 5!!!! </t>
  </si>
  <si>
    <t xml:space="preserve">Hmm... seems that I didn't receive the &amp;quot;Monday is a public holiday in Norway&amp;quot; memo </t>
  </si>
  <si>
    <t>MarvinPascua</t>
  </si>
  <si>
    <t xml:space="preserve">once again...show is rescheduled  </t>
  </si>
  <si>
    <t xml:space="preserve">So hot out there. I'm in work </t>
  </si>
  <si>
    <t>danimercado</t>
  </si>
  <si>
    <t xml:space="preserve">JUST WOKE UP. i should fix my body clock before school starts. </t>
  </si>
  <si>
    <t>09jen</t>
  </si>
  <si>
    <t xml:space="preserve">Wish the navy didn't have their ships out for so long </t>
  </si>
  <si>
    <t xml:space="preserve">Sunburn!!! even without sunglasses im wearing that!!! OMG </t>
  </si>
  <si>
    <t xml:space="preserve">@mitathehermette I'd make one, but it will make me cry a littttle </t>
  </si>
  <si>
    <t xml:space="preserve">msn still not working </t>
  </si>
  <si>
    <t>DJNanz</t>
  </si>
  <si>
    <t xml:space="preserve">gt free tickets to see The Hangover but cannot go </t>
  </si>
  <si>
    <t>Not going mad. It is Iggy Pop on vocals on Furies.bloody mp3s no liner notes when you are on the move  a downside if you don't buy the cd)</t>
  </si>
  <si>
    <t>jordannbby</t>
  </si>
  <si>
    <t xml:space="preserve">@TIFFANYTRUONG Are you calling me fat? </t>
  </si>
  <si>
    <t xml:space="preserve">dosen't know why he does this to himself </t>
  </si>
  <si>
    <t xml:space="preserve">@taufikn it definitely is! aaaargh! </t>
  </si>
  <si>
    <t xml:space="preserve">@Equestrian90 I am currently working on an essay for school, but nevertheless bored. A lot of ppl I used to talk to aren't on much. </t>
  </si>
  <si>
    <t>aeroseahorse</t>
  </si>
  <si>
    <t xml:space="preserve">What happened with my twitter? </t>
  </si>
  <si>
    <t>tulipan17</t>
  </si>
  <si>
    <t>@giselleoneill gracias mai!!!! no termine a las 2. PEROOOOO son las 334am and I AM DONE. a mimir. pa wake up at 8  booooo.</t>
  </si>
  <si>
    <t xml:space="preserve">Could stay in bed all day, but then work won't get done </t>
  </si>
  <si>
    <t>@sgBEAT:bluepirate maybe.  but i don't have very nice cloth and i'm so lazy to go over to ct.</t>
  </si>
  <si>
    <t>tonytrimmer</t>
  </si>
  <si>
    <t xml:space="preserve">@nowheregirlnd That tweet sounds sad.  </t>
  </si>
  <si>
    <t xml:space="preserve">What a sunny day again!  Suffering after yesterday though. </t>
  </si>
  <si>
    <t xml:space="preserve">@Lacerslife  Not back to school yet </t>
  </si>
  <si>
    <t>jhalchak</t>
  </si>
  <si>
    <t>@JulsV  bad news on the vacation  call me tomorrow about it.... the scramble is a format called &amp;quot;base64&amp;quot;.</t>
  </si>
  <si>
    <t>@heyrai  hows the little one? or well not so little anymore I guess</t>
  </si>
  <si>
    <t xml:space="preserve">new moon looks like shit ....they completely distroyed the book by making the movie </t>
  </si>
  <si>
    <t xml:space="preserve">@Richardcoote yes </t>
  </si>
  <si>
    <t xml:space="preserve">Monday morning = headache </t>
  </si>
  <si>
    <t xml:space="preserve">Arent sleeing pills designed 2 help u sleep? I guess they help u fall asleep not stay asleep </t>
  </si>
  <si>
    <t>pinkoliveoyl</t>
  </si>
  <si>
    <t xml:space="preserve">@votown ryan and i went through with drawls when ours was up... a sad day </t>
  </si>
  <si>
    <t>nigel_choo</t>
  </si>
  <si>
    <t xml:space="preserve">its starting to rain heavily.........  </t>
  </si>
  <si>
    <t xml:space="preserve">@Pinot007 cramps from having my gastrocnemius (calf muscle) sliced through, dropped down &amp;amp; stapled in.  And it hurts bad. Can't sleep </t>
  </si>
  <si>
    <t>Pinot007</t>
  </si>
  <si>
    <t>@rcbjornson  ohhhh sorry R..! Miss u though!</t>
  </si>
  <si>
    <t>DKatri</t>
  </si>
  <si>
    <t xml:space="preserve">Got an exam soon </t>
  </si>
  <si>
    <t>JLRGoldsmith</t>
  </si>
  <si>
    <t xml:space="preserve">@bewarethefish too true... but real question is why I'm awake at fucking 8:30am... </t>
  </si>
  <si>
    <t>Jess_Westoby</t>
  </si>
  <si>
    <t xml:space="preserve">Is off to the library for a long day of revision - which is even more depressing cos it's another hot day!!! </t>
  </si>
  <si>
    <t>andrewking2729</t>
  </si>
  <si>
    <t xml:space="preserve">In the office still full of cold </t>
  </si>
  <si>
    <t>@mnjm i have a cold.... I had it all week! What about you?      XoxO</t>
  </si>
  <si>
    <t>Saringo isn't here  could go for some secks- @draculabus y tu mama tambien status? You down? Lol</t>
  </si>
  <si>
    <t>pretty_loveable</t>
  </si>
  <si>
    <t xml:space="preserve">ugh I feel like I'm starting to get sick... I guess thats what happens, my lil mama is sick so I'm sure I got it from her.. Poor baby </t>
  </si>
  <si>
    <t xml:space="preserve">Insomnia is not fun </t>
  </si>
  <si>
    <t>Levikboy</t>
  </si>
  <si>
    <t xml:space="preserve">I dont want to go to my external studies but i have too </t>
  </si>
  <si>
    <t xml:space="preserve">And a certain someone in the office (who is just back from holiday) wont shut her mouth! I mean it was a holiday for us too! </t>
  </si>
  <si>
    <t xml:space="preserve">@MISTA23 gosh, i know. i've watched most of the same shows as you but i have to get up at 6 something. this sucks </t>
  </si>
  <si>
    <t>namelessnicole</t>
  </si>
  <si>
    <t>just found out that the last Titanic survivor died yesterday  I goggled her not long ago before she died and it's just awfully sad</t>
  </si>
  <si>
    <t>@_CorruptedAngel *curtsey* Inquisitrix *hug*. Yep back at teh grindstone  7 weeks till next break (</t>
  </si>
  <si>
    <t>snifferoogoo</t>
  </si>
  <si>
    <t xml:space="preserve">Can't sleep and am thinking about wayyy too many things wayyy too hard.  They are all running around my mind and won't stop </t>
  </si>
  <si>
    <t>BJNemeth</t>
  </si>
  <si>
    <t xml:space="preserve">@PokerRoadJonV Just one update today, in the middle of the night. It looks like it might become a first-thing-in-the-morning Photo Blog. </t>
  </si>
  <si>
    <t>KimberleyL</t>
  </si>
  <si>
    <t xml:space="preserve">@ScottRhodie haha would have cone back legless!!! Thanks scott. They hurt now though </t>
  </si>
  <si>
    <t>CHRISTIE__</t>
  </si>
  <si>
    <t>@IlanRubin I'd say maybe she thought you were young...  I agree her LOSS! ;)</t>
  </si>
  <si>
    <t>bhatganesh</t>
  </si>
  <si>
    <t xml:space="preserve">no more partying </t>
  </si>
  <si>
    <t>Kris_chaitanya</t>
  </si>
  <si>
    <t xml:space="preserve">I don't like amitab &amp;amp;aamir rejecting Australian honours,that's not the way to show ur feelings </t>
  </si>
  <si>
    <t>@pinkalici0us Im of to work..  unlucky me</t>
  </si>
  <si>
    <t>@misha11 I didn't do anything today.   Nothing at all. It really sucks doing things alone.</t>
  </si>
  <si>
    <t>SRogerson1980</t>
  </si>
  <si>
    <t xml:space="preserve">2hrs sleep = Bad day at work </t>
  </si>
  <si>
    <t>lyonza</t>
  </si>
  <si>
    <t xml:space="preserve">bah, broken .pst file - need to fix it </t>
  </si>
  <si>
    <t xml:space="preserve">@jennaq DUUDE. i think he's just friendly and knew what was right. PS. sorry for not making the Blouses party </t>
  </si>
  <si>
    <t xml:space="preserve">My iPod has gone nuts. I still love it though, the bond between my iPod and I will never be broken. Just wish the buttons would work </t>
  </si>
  <si>
    <t>yogurtyong</t>
  </si>
  <si>
    <t xml:space="preserve">@cfsam guess what mine ends 19 June! n starts in a week's time T.T wish i had more time to compensate the dilly-dallying i've been doing </t>
  </si>
  <si>
    <t xml:space="preserve">Ugh. Found 18/20 Library Books. Where The Efff Are The Other Two?! Cant Get Prom Ticket Until I Return Em </t>
  </si>
  <si>
    <t xml:space="preserve">@dvntownsend nah sleeping in the bath is awesome, except i ALWAYS wake up with one of those horrid jump things </t>
  </si>
  <si>
    <t xml:space="preserve">@arturferreira The threaded view of SMS doesnt look like chatting it looks like flooding  you have to scroll up to see the message. </t>
  </si>
  <si>
    <t>avatrinidaddd</t>
  </si>
  <si>
    <t xml:space="preserve">dying to watch all the hills episodes. somebody lend me a cd </t>
  </si>
  <si>
    <t xml:space="preserve">my life is over. goodbye world. </t>
  </si>
  <si>
    <t>@R33S eep. Sorry ur not feeling well.  hopefully it passes soon. I'm gonna make an attempt at sleep. Peace. &amp;lt;3</t>
  </si>
  <si>
    <t>@ishthefish and we have to wait till November.....  way too long!</t>
  </si>
  <si>
    <t>MartinMov</t>
  </si>
  <si>
    <t xml:space="preserve">@Riccoz to be hounest, disaster. Service incredible, food not even worth one star </t>
  </si>
  <si>
    <t xml:space="preserve">Lots of action but no cards. </t>
  </si>
  <si>
    <t>CaryCheyenneXO</t>
  </si>
  <si>
    <t>@KodaDawn I just noticed that you have tweeted me  . . .I had an allergic reaction &amp;amp;&amp;amp; kept having them  but it's better now, xo.</t>
  </si>
  <si>
    <t>Sunny_Cy</t>
  </si>
  <si>
    <t xml:space="preserve">@aloha_Chrtythrs it's not working </t>
  </si>
  <si>
    <t>akuaa</t>
  </si>
  <si>
    <t xml:space="preserve">given how early i have to be up tomorrow, it is probably unwise to begin watching twin peaks on http://www.cbs.com/classics/twin_peaks </t>
  </si>
  <si>
    <t>mnjm</t>
  </si>
  <si>
    <t xml:space="preserve">@edequina Not sure i think i may have strep among other things </t>
  </si>
  <si>
    <t>i have been feeling sick all day  weak, hot, and nauseous. i should go to bed. goodnight &amp;lt;3</t>
  </si>
  <si>
    <t>maxley</t>
  </si>
  <si>
    <t xml:space="preserve">If someone calls you a bon viveur, you may initially be pleased but it turns out they mean you're old, fat and drunk.   </t>
  </si>
  <si>
    <t>rawr_bear</t>
  </si>
  <si>
    <t>@Matt_Tuck Please do!  Sorry Moose   lol.</t>
  </si>
  <si>
    <t>dolly5</t>
  </si>
  <si>
    <t xml:space="preserve">right now i feel like twittering is such a waste of time </t>
  </si>
  <si>
    <t>up at MSU, just spent 4 hours in the ER w/ Dana, &amp;amp; NOW we have court tomorrow  wish us luckkk</t>
  </si>
  <si>
    <t>imjudyvalda</t>
  </si>
  <si>
    <t xml:space="preserve">@DJedROC Sorry. hope you still love me... </t>
  </si>
  <si>
    <t>xfindingnilo</t>
  </si>
  <si>
    <t xml:space="preserve">@AllieMoon google wave looks interesting, are you doing beta? @djarndt ooh, what show are you going to? @quenchyourkirst that's not good. </t>
  </si>
  <si>
    <t>@_iWade_ Hi! Yes I do - I do not have that many  lol</t>
  </si>
  <si>
    <t>jojobluhhd</t>
  </si>
  <si>
    <t>sick  but taylor w/ his shirt off in the new moon trailer made me feel so much betterr! I LOVE HIMM!!</t>
  </si>
  <si>
    <t>So SuBo is in the Priory  she's gonna be the new Jade Goody</t>
  </si>
  <si>
    <t>Albigeois</t>
  </si>
  <si>
    <t>@thewinchesterau lucky you with public holiday. i'm in WA and at work  and I'm a public servant?!?! something be wrong. seriously</t>
  </si>
  <si>
    <t>Philip_Shaw01</t>
  </si>
  <si>
    <t>Crew are bad influence, fixing drinking games.  can't handle tonight, sorry</t>
  </si>
  <si>
    <t>@krh1130  are they gonna spend time with you this summer? how old are they now..</t>
  </si>
  <si>
    <t>harneet_neet</t>
  </si>
  <si>
    <t xml:space="preserve">is missing college days... and summer sucks... </t>
  </si>
  <si>
    <t xml:space="preserve">okay...goodnight all, saving the rest of my disappointment for tomorrow... </t>
  </si>
  <si>
    <t>with sam &amp;amp; liz who are both twitterless  we have had choclate milkshakes  that is definetly a plus!</t>
  </si>
  <si>
    <t xml:space="preserve">What's going on?? I can't log on to either Yahoo or Gmail </t>
  </si>
  <si>
    <t xml:space="preserve">Karl's leaving for college and I'm leaving for hospital today </t>
  </si>
  <si>
    <t>rachcan</t>
  </si>
  <si>
    <t>oh not again..  ive got such a sore throat)</t>
  </si>
  <si>
    <t>x_smiler_x</t>
  </si>
  <si>
    <t xml:space="preserve">i dont want to do this exam  im in so much pain! </t>
  </si>
  <si>
    <t xml:space="preserve">@renee_66 because he said something about it the other day...im not sure who else is going though. devooo </t>
  </si>
  <si>
    <t xml:space="preserve">and now its already lunch time... u have just finished with twitter,FB,orkut,gmail..!!! damn.. when will my work start.. </t>
  </si>
  <si>
    <t>alis_ON</t>
  </si>
  <si>
    <t xml:space="preserve">missed my chance 2 talk 2 my cuz in ym who's in cali </t>
  </si>
  <si>
    <t>l333ura</t>
  </si>
  <si>
    <t xml:space="preserve">at work...... Its too nice 2 b working </t>
  </si>
  <si>
    <t>glennong</t>
  </si>
  <si>
    <t xml:space="preserve">will now pack his things, take a bath, brush teeth, apply meds, then off to a loooooong day at the office! 8PM-5AM sched starts today! </t>
  </si>
  <si>
    <t>ohhxxmarlene</t>
  </si>
  <si>
    <t xml:space="preserve">Fxck. I just cut off my nail, and it won't stop bleeding </t>
  </si>
  <si>
    <t xml:space="preserve">Grades this semester = no good. There goes my social life next semester </t>
  </si>
  <si>
    <t xml:space="preserve">I cried this morning because I miss Will that much. He even got up early without me </t>
  </si>
  <si>
    <t xml:space="preserve">@unclelauren Don't worry about it. Despite being really good I have put on again. I am destined to be mega-fat forever </t>
  </si>
  <si>
    <t>abbey_dawn_08</t>
  </si>
  <si>
    <t xml:space="preserve">@kate38381849 hi! again.. LOL can i ask a favor? can u gve me a site where i can watch the MTV movie awards? i cant find it anywhere.. </t>
  </si>
  <si>
    <t>That's what mine is doing!!!!!!!!  it is very weird at the moment</t>
  </si>
  <si>
    <t>boscoddo</t>
  </si>
  <si>
    <t xml:space="preserve">yayyy back to work </t>
  </si>
  <si>
    <t>leahsantos</t>
  </si>
  <si>
    <t xml:space="preserve">@bawrie that sucks bawrie. awww....tomorrow without DOM! </t>
  </si>
  <si>
    <t xml:space="preserve">Back from the club. Up in 2hrs for work.... Grr </t>
  </si>
  <si>
    <t>@MythosEngineer Sorry, I don't want to be mean...  But you know what I wanted to say, right? But now I feel much better!</t>
  </si>
  <si>
    <t xml:space="preserve">@kishorcariappa they just wont let the office boys sit for a while, their job is just to make them run around </t>
  </si>
  <si>
    <t>lavenderlady2</t>
  </si>
  <si>
    <t xml:space="preserve">have cold....please not the dreaded pig flu............. </t>
  </si>
  <si>
    <t>ycristina84</t>
  </si>
  <si>
    <t xml:space="preserve">Really don't want to work in the morning, and I hate that I'm going to be home alone for a few days </t>
  </si>
  <si>
    <t>kennypocky</t>
  </si>
  <si>
    <t xml:space="preserve">Poor pocky having stomach trouble again </t>
  </si>
  <si>
    <t>FRECKLEFACEVICK</t>
  </si>
  <si>
    <t>another glorious day ..... work meeting @ 11am  ....... pick up new trailer tent tonight</t>
  </si>
  <si>
    <t xml:space="preserve">It is saying I have 30 followers when I only have 28!!!!!!!!! </t>
  </si>
  <si>
    <t>markboorman</t>
  </si>
  <si>
    <t>Back to work today  Got a couple of projects on the go to keep busy, one is for re-branding the company</t>
  </si>
  <si>
    <t xml:space="preserve">second time around, very pretty.. not so tasty </t>
  </si>
  <si>
    <t>@DiiLee nayem bas 4 hours  , shlonich anty ?</t>
  </si>
  <si>
    <t>Sushilkrishnan</t>
  </si>
  <si>
    <t xml:space="preserve">Monday Blues ! </t>
  </si>
  <si>
    <t>lycheelisa</t>
  </si>
  <si>
    <t xml:space="preserve">@preclude  sorry not until school ends ! </t>
  </si>
  <si>
    <t>TheFallenStars</t>
  </si>
  <si>
    <t xml:space="preserve">Sad. Tracy goes away for work tomorrow. </t>
  </si>
  <si>
    <t>Just woke up   Day wasnt night and night wasnt day. Not its back to being the old way.</t>
  </si>
  <si>
    <t>@ryohakkai i am always afraid of using their country names when I mention pairings  /wuss</t>
  </si>
  <si>
    <t>@RupertxCult bring me with you  hows everything mang?</t>
  </si>
  <si>
    <t xml:space="preserve">@Miyukiko LOL IT WOULD HAVE BEEN COOLER IF THE BLOOD EXPLODED OUT. it was just air that shot the cap off </t>
  </si>
  <si>
    <t>@judez_xo sosososoos jelous of you right now  i wont deny it, hahaha</t>
  </si>
  <si>
    <t>LoveAlwaysNikki</t>
  </si>
  <si>
    <t xml:space="preserve">Watching SCREAM 2. I'm scared </t>
  </si>
  <si>
    <t>NickiYamane1995</t>
  </si>
  <si>
    <t xml:space="preserve">Back in work after week off... Feeling a little groggy at the moment and a few aches and pains </t>
  </si>
  <si>
    <t>ManiicBambi</t>
  </si>
  <si>
    <t xml:space="preserve">mmmmmmmmmm i want my ethan faceeee </t>
  </si>
  <si>
    <t>@teleishaa AHH i am so nervous !  does she have our cheat sheets?</t>
  </si>
  <si>
    <t>@_hannahmitchell  i slept all day, as fun as that sounds it's not good with a head ache</t>
  </si>
  <si>
    <t>sweenyuk</t>
  </si>
  <si>
    <t>@RuthAmos Nope, not got my tickets yet  saturday am sat by the door waiting for the postman and all I got was a bill....</t>
  </si>
  <si>
    <t>Just woke up  Day wasnt night and night wasnt day. Now its back to being the old way.</t>
  </si>
  <si>
    <t>NOTGIJANE</t>
  </si>
  <si>
    <t xml:space="preserve">my heart goes out to susan boyle...you could see she was struggling on the night to remain focused because of personal attacks on her </t>
  </si>
  <si>
    <t>hedjacks</t>
  </si>
  <si>
    <t xml:space="preserve">Last day of work tomorrow...must find part-time job this summer...work starts back up in August.  I will miss the kids </t>
  </si>
  <si>
    <t>PGMASTER93</t>
  </si>
  <si>
    <t xml:space="preserve">The maths exam was a failure </t>
  </si>
  <si>
    <t>melmymoon</t>
  </si>
  <si>
    <t>Omg today's june 1st? June 1st is not starting so good then  i hope it doesn't mean it's gonna get worst or whatever. Tired.</t>
  </si>
  <si>
    <t>Cen_Ni</t>
  </si>
  <si>
    <t xml:space="preserve">had mustard greens as her lunch and they stink  </t>
  </si>
  <si>
    <t xml:space="preserve">Fell asleep watching tv last night when we got back home. Just woke up. Too tired for work, but sadly I must go. </t>
  </si>
  <si>
    <t>@inlovewithsteff WHY ARE YOU GOING TO SINGAPOREEE  can you call me today, please.</t>
  </si>
  <si>
    <t xml:space="preserve">@novemberlight hmm. Sometimes. Not as often as you'd think unfortunately. </t>
  </si>
  <si>
    <t>FaceyJ</t>
  </si>
  <si>
    <t xml:space="preserve">DAMN U LLB.... making choose between money, E3 and Family... missed 2 weeks gotta go tomorrow... And less than 6 hours sleep ... damn </t>
  </si>
  <si>
    <t>@lolitariot hahahah can't eat them normally, so bland! i blame the bf for the bad influence. oh hey! i can't add you on fb  can't find you</t>
  </si>
  <si>
    <t>dictashion</t>
  </si>
  <si>
    <t xml:space="preserve">missing my family... :'( come back from china soon guys.. please </t>
  </si>
  <si>
    <t>lisa72s</t>
  </si>
  <si>
    <t xml:space="preserve">I'm so doomed. Can't fit in any place that has rules </t>
  </si>
  <si>
    <t xml:space="preserve">I missed Stickam tonight, sorry, but I was at work. lol. Dang </t>
  </si>
  <si>
    <t>Naughty #Bing - Seems to be in Europe is the Video function not active.  http://tinyurl.com/ltjf9f</t>
  </si>
  <si>
    <t>ttrung2409</t>
  </si>
  <si>
    <t xml:space="preserve">find out the way to display Thai language, use adodb.php instead of msaccess.php, but some errors for inserting, updating </t>
  </si>
  <si>
    <t>victorrriaaa</t>
  </si>
  <si>
    <t xml:space="preserve">i wanna play the sims </t>
  </si>
  <si>
    <t xml:space="preserve">@veeisme And yes. I have a special keyboard for FFXI... It's connected to my PS3. Sometimes my Xbox360. It lights up, but nothing works. </t>
  </si>
  <si>
    <t xml:space="preserve">@monkeyca i wish but im broke </t>
  </si>
  <si>
    <t xml:space="preserve">@SEBBYWOOD I'm sorry! My headsets being technically bipolar since I got it. Doesn't pass the mic test, not muted, plugged in. I feel bad </t>
  </si>
  <si>
    <t xml:space="preserve">A lovely afternoon with @el_stepho and @bellahm visiting Mamachen and rugged coastlines. Now having the lovely arvo come down.  </t>
  </si>
  <si>
    <t xml:space="preserve">Feels gloomy.. Don't want to go back to J-town hikss </t>
  </si>
  <si>
    <t>tuoppii</t>
  </si>
  <si>
    <t xml:space="preserve">all out of oatmeal </t>
  </si>
  <si>
    <t>nicoletaysy</t>
  </si>
  <si>
    <t>i think my hands look crinkly  gosh.</t>
  </si>
  <si>
    <t>desejo81</t>
  </si>
  <si>
    <t xml:space="preserve">Im FL, bout to go to bed...looking forward to lounging bythe pool all day tomorrow. Missin my baby... </t>
  </si>
  <si>
    <t>tafe  its raining.</t>
  </si>
  <si>
    <t>tlpn99</t>
  </si>
  <si>
    <t xml:space="preserve">Stuck in work in the heat, in till 5 too bah </t>
  </si>
  <si>
    <t xml:space="preserve">AND they claim they havnt received money since MARCH its the post offices fault. they stuffed me around </t>
  </si>
  <si>
    <t>Shanti509</t>
  </si>
  <si>
    <t xml:space="preserve">Finishing off a great and long weekend. Now time to sleep and wake up to a brand new long week of school *sigh* </t>
  </si>
  <si>
    <t>@forman_ im sorry  u can unfollow me if u hate me</t>
  </si>
  <si>
    <t xml:space="preserve">Oh shoot! I forgot to bring my book. Now I'm gonna have to wait for him without reading. Please for once in ur life, do not be late </t>
  </si>
  <si>
    <t xml:space="preserve">arghh and now he's ruining in! </t>
  </si>
  <si>
    <t>Dgomez432</t>
  </si>
  <si>
    <t xml:space="preserve">Dam that lightning was closebye !! </t>
  </si>
  <si>
    <t xml:space="preserve">My fate is sealed - no going back now </t>
  </si>
  <si>
    <t>babeliin</t>
  </si>
  <si>
    <t xml:space="preserve">just logged in  I've got a bad bad cold </t>
  </si>
  <si>
    <t xml:space="preserve">Can already tell the trains going to be roasting </t>
  </si>
  <si>
    <t xml:space="preserve">Discovered that breaking nails hurts! I broke 3 falling over </t>
  </si>
  <si>
    <t xml:space="preserve">@krh1130 oh man i know things have to be hard on the oldest 2 they are old enough to kinda understand but be confused at the same time </t>
  </si>
  <si>
    <t xml:space="preserve">Missed a bit of my shoulder/back when putting suncream on yday, had forgotten how painful sunburn is </t>
  </si>
  <si>
    <t>@staaceeyy  stress. boys. friends. everythinggg. i just feel empytness. and i hate it. i need something.</t>
  </si>
  <si>
    <t xml:space="preserve">I just need a few days to collect my thoughts and be away from everyone so that I can figure out what I need to do to make things better </t>
  </si>
  <si>
    <t>schloemoe</t>
  </si>
  <si>
    <t xml:space="preserve">@missy_blurkit It's pouring outside here at bukit damansara </t>
  </si>
  <si>
    <t xml:space="preserve">I'm boiling and tired. </t>
  </si>
  <si>
    <t xml:space="preserve">I hated Michiru because *I* wanted Haruka. </t>
  </si>
  <si>
    <t>Sproffee</t>
  </si>
  <si>
    <t xml:space="preserve">@darceratops In all seriousness I hope your tummy feels better. </t>
  </si>
  <si>
    <t>misssmiaa</t>
  </si>
  <si>
    <t>Goodnatts., sleeping with hiim. Our last night together till july.   http://myloc.me/2gdj</t>
  </si>
  <si>
    <t>HeyitsGaT</t>
  </si>
  <si>
    <t xml:space="preserve">@nonoysayz dude the same thing happened to me!!!! </t>
  </si>
  <si>
    <t xml:space="preserve">@paulwallbaby Chewing gum either. Or a kleenex with either sweat or buggers Hell it might be better to pay sum1 to do it 4 U. Can't win </t>
  </si>
  <si>
    <t>M_for_Micah</t>
  </si>
  <si>
    <t xml:space="preserve">@iamshanemorris i know. wish i could afford some </t>
  </si>
  <si>
    <t>cliffton_f</t>
  </si>
  <si>
    <t xml:space="preserve">miss you </t>
  </si>
  <si>
    <t>ejcog</t>
  </si>
  <si>
    <t>Katie_Lynn122</t>
  </si>
  <si>
    <t>Tia.  i think i might cry it hurts</t>
  </si>
  <si>
    <t xml:space="preserve">im really pissed of rite now </t>
  </si>
  <si>
    <t xml:space="preserve">Morning. 2 hours sleep, feeling sick and very very tired </t>
  </si>
  <si>
    <t xml:space="preserve">remembering now why I don't drink white wine - ouwie.... </t>
  </si>
  <si>
    <t>Alright goodnight now dont feel good anymore  the flu + alergies = the worst bleeeh!!!</t>
  </si>
  <si>
    <t xml:space="preserve">@sweetkisses277 lol i just remembered it. i remember in HS i was also mr acne forehead like the sierra nevada mountains </t>
  </si>
  <si>
    <t>ThatGreenGent</t>
  </si>
  <si>
    <t xml:space="preserve">@scissorhandvamp where did you go? You left me again! </t>
  </si>
  <si>
    <t>steviethe____</t>
  </si>
  <si>
    <t xml:space="preserve">@nevillez yes you muct get it!!!!!! it sad though </t>
  </si>
  <si>
    <t>pamsquared</t>
  </si>
  <si>
    <t xml:space="preserve">doesn'y like twilight that much. ugh. </t>
  </si>
  <si>
    <t>Gemma__M</t>
  </si>
  <si>
    <t>weekend is now over  have bad sunburn on my arms!!</t>
  </si>
  <si>
    <t>NiamhMcCarron</t>
  </si>
  <si>
    <t xml:space="preserve">Being sick really isn't fun. Still have to go into tech though </t>
  </si>
  <si>
    <t>alwaysrohit</t>
  </si>
  <si>
    <t xml:space="preserve">screwed my Sigma 70~300 mm Telephoto Lens .. It won't autofocus now.. </t>
  </si>
  <si>
    <t>David A's is still at 7th.  In the other hand, Charice is number ONE. Hooray for the Filipino girl [IN SMALL VOICE] . XD</t>
  </si>
  <si>
    <t>MissMasturah</t>
  </si>
  <si>
    <t>is starting to take videos for FYP  So scary.</t>
  </si>
  <si>
    <t>heyraefriday</t>
  </si>
  <si>
    <t>has fully forgiven you and is really sorry  i wish you'd come back..</t>
  </si>
  <si>
    <t>xoxKrista</t>
  </si>
  <si>
    <t xml:space="preserve">@EAJosh that sounds like so much fun. too bad im in vancouver </t>
  </si>
  <si>
    <t>teslaowns</t>
  </si>
  <si>
    <t xml:space="preserve">I feel for the chicks who have musicians as boyfriends/husbands/bffs because this is hard shit to deal with. </t>
  </si>
  <si>
    <t>royalredhead</t>
  </si>
  <si>
    <t xml:space="preserve">@bravaavani47 I got 'em! I'd really like something with Jared/Sam's face, tho, i don't have hardly anything with just him </t>
  </si>
  <si>
    <t xml:space="preserve">@maliajonas have you studied for exams ?? im nervousss </t>
  </si>
  <si>
    <t>shiftybamboo</t>
  </si>
  <si>
    <t xml:space="preserve">@mitzi216 So much for my Picasso award then </t>
  </si>
  <si>
    <t>crazymog</t>
  </si>
  <si>
    <t>@David1969 seeing that a lot lately  I take it there is an office closer to home?? Or am I being stupidly naeve?</t>
  </si>
  <si>
    <t xml:space="preserve">@ms_sugakane I know... I'm scared! Lol... So not looking forward to 7am  </t>
  </si>
  <si>
    <t xml:space="preserve">@GinnyFromDaBloc I'm very jealous ! I want a holiday too </t>
  </si>
  <si>
    <t xml:space="preserve">@xxandip NOOOOOOOO!!!! I MISSED IT </t>
  </si>
  <si>
    <t xml:space="preserve">@princess_9 Awwwwww Thats no good </t>
  </si>
  <si>
    <t>@DerrikJWyatt I've been forgetful today  The witness protection mask cuts off circulation to the brain you know</t>
  </si>
  <si>
    <t>@Mhaey aww i have insomnia to  and woo points for meeeee!!!</t>
  </si>
  <si>
    <t xml:space="preserve">@Jayme1988 not so bed ... feeling slighty hay feverish though </t>
  </si>
  <si>
    <t>ItsMeSianyTee</t>
  </si>
  <si>
    <t xml:space="preserve">What a frankin great morning NEW MOON TRAILER WAS AMARZING *hyperventilate* *hyperventilate* long drive home now </t>
  </si>
  <si>
    <t>RisMoney</t>
  </si>
  <si>
    <t>@14KT no it's still missing  i'm putting in one more day of investigation then im declaring it gone forever</t>
  </si>
  <si>
    <t>bellemcgowan</t>
  </si>
  <si>
    <t xml:space="preserve">Well they kicked some West Coast butt the other night by 41 points!  I have to urgently get my wisdom teeth out and it is complicated </t>
  </si>
  <si>
    <t xml:space="preserve">hooray! i finally get to go to bed! got to get up early, i'm heading back to the gym tomorrow </t>
  </si>
  <si>
    <t>still ill, working at home to avoid spreading illness  #fb</t>
  </si>
  <si>
    <t>divyarao</t>
  </si>
  <si>
    <t xml:space="preserve">Feeling like jumpoing from the third floor of  ISE block </t>
  </si>
  <si>
    <t xml:space="preserve">Ugh PD Assignment </t>
  </si>
  <si>
    <t>markblandford</t>
  </si>
  <si>
    <t xml:space="preserve">Has had a great weekend and is now back in work, looking out of the office window at the brillient blue sky. </t>
  </si>
  <si>
    <t xml:space="preserve">at stoney's in vegas! loving the free drinks. last night in vegas yall </t>
  </si>
  <si>
    <t>tristanuk</t>
  </si>
  <si>
    <t xml:space="preserve">is in sunny London, but have left my sunglasses at home </t>
  </si>
  <si>
    <t>Ah! The battery on my laptop won't charge.  x 2</t>
  </si>
  <si>
    <t>@alanarules ooh yessiereeee. 6 years but  do you do uni?</t>
  </si>
  <si>
    <t xml:space="preserve">@thisisshane it's like having a limb cut-off </t>
  </si>
  <si>
    <t xml:space="preserve">Worn out after my weekend of walking - my feet ache </t>
  </si>
  <si>
    <t xml:space="preserve">@MzEnglewood swear to God!! yea 103rd n halsted be hittin..I never had the one on 64th tho (pause) naw I doubt they wud come out there </t>
  </si>
  <si>
    <t xml:space="preserve">wonders when Twitter will fix the image issues! </t>
  </si>
  <si>
    <t xml:space="preserve">I ate a bag of bomb ass beef jerkey and one is stuck in my tooth causing pain,I can't get it out </t>
  </si>
  <si>
    <t>@Enamoredsoul pmsl @FF ...i'm single and do not watch that ****!  @ single</t>
  </si>
  <si>
    <t>@DerrickJWyatt I've been forgetful today  The witness protection mask cuts off circulation to the brain you know</t>
  </si>
  <si>
    <t>shell_84</t>
  </si>
  <si>
    <t>another fun day of college work  .</t>
  </si>
  <si>
    <t>fordchick27</t>
  </si>
  <si>
    <t xml:space="preserve">going to sleep..wanted to go to the lake tomorrow or today but b is being a party pooper </t>
  </si>
  <si>
    <t xml:space="preserve">No one made a caption for the caption this... is it getting boring now? O.o </t>
  </si>
  <si>
    <t>chriscallan</t>
  </si>
  <si>
    <t xml:space="preserve">When twitter goes to sleep at night, this makes me sad </t>
  </si>
  <si>
    <t>@PandaMayhem i did a lot today to joe  lol</t>
  </si>
  <si>
    <t>@BeauGiles Can you remind me of the Hottest 100 again later?  @posty's just had a teh accident in teh car.</t>
  </si>
  <si>
    <t>there's nothing on TV  only films I've already watched for several times</t>
  </si>
  <si>
    <t>Has Woken Up?? Do You Know It is 12.44am in California so my friends are still asleep  Guttered xx</t>
  </si>
  <si>
    <t>EbonySymone</t>
  </si>
  <si>
    <t>Is counting down the days till @PoorPaul! Also on the search to get new headshots done...may have to go to Omaha or Minnesota  suck major!</t>
  </si>
  <si>
    <t>emmalpitts</t>
  </si>
  <si>
    <t xml:space="preserve">Cannot sleep. </t>
  </si>
  <si>
    <t>almokc</t>
  </si>
  <si>
    <t xml:space="preserve">I think the HDMI cable died in the move today. </t>
  </si>
  <si>
    <t xml:space="preserve">@iCatharine .. to see if you were there, but then my phone died !!! </t>
  </si>
  <si>
    <t>ashyylynn</t>
  </si>
  <si>
    <t xml:space="preserve">i think i'm finally on hawaii time. omg i'm tired. also have the worst headache </t>
  </si>
  <si>
    <t>yanhui_isdope</t>
  </si>
  <si>
    <t>i just watched the trailer for new moon  feels so different from the story book, but still, awesome (L) rob patt!!</t>
  </si>
  <si>
    <t>@GiantDuck yeah bro but u live up north  and I dodge bullets at dodger stadium u dodge #sfgiants bunnies at AT&amp;amp;T.</t>
  </si>
  <si>
    <t>shadowpuppetz</t>
  </si>
  <si>
    <t xml:space="preserve"> I forgot to put away my laundry earlier so my beds full of clothes. Guess its going on the floor. Dog hair is always in, yeah?</t>
  </si>
  <si>
    <t>Tazza15</t>
  </si>
  <si>
    <t xml:space="preserve">doesnt understand </t>
  </si>
  <si>
    <t>@ladylamington LOL.  And now you want a third?    Your life makes me sad.</t>
  </si>
  <si>
    <t>reyes</t>
  </si>
  <si>
    <t xml:space="preserve">Too sunny for a monday </t>
  </si>
  <si>
    <t>MARSH_CRUZ</t>
  </si>
  <si>
    <t xml:space="preserve">I FEEL SAD CAUSE I LOVE SOMEONE WHO DON`T LOVE ME..... I SO SAD </t>
  </si>
  <si>
    <t xml:space="preserve">Ughh I'm gonna have to carry like 80 pounds of stupid textbooks tomorrow to turn them in </t>
  </si>
  <si>
    <t>XRUTHIEEX</t>
  </si>
  <si>
    <t>tired as shit and didnt hear my baby voice today  not happy at all, cruel hand on the 2nd woo one of my fave bands so siked</t>
  </si>
  <si>
    <t xml:space="preserve">@WordofSouth I'm still over here praying he didn't die. I slowed down when I saw him but I'm pretty sure that bump noise I heard was him. </t>
  </si>
  <si>
    <t xml:space="preserve">@dollarcoin THINK OF THE CHERUBS BB </t>
  </si>
  <si>
    <t>ihawklegend</t>
  </si>
  <si>
    <t xml:space="preserve">Heading to bed.. still a little confused, probably because it's almost 3 am. . </t>
  </si>
  <si>
    <t>@natsukigirl Awww, I hate it when that happens.  I always end up finding at least a couple I like, though.</t>
  </si>
  <si>
    <t>yungstet</t>
  </si>
  <si>
    <t>Man these niggas is wack..how u fall asleep @ 12:45!..they gay..somebody tlk 2 me...  lol</t>
  </si>
  <si>
    <t xml:space="preserve">@belllareow aww, *hug* </t>
  </si>
  <si>
    <t xml:space="preserve">@itsjustgoldie roadkill </t>
  </si>
  <si>
    <t xml:space="preserve">arrived at home now. wanna service my camera </t>
  </si>
  <si>
    <t>teafortommy</t>
  </si>
  <si>
    <t xml:space="preserve">I want a tablet </t>
  </si>
  <si>
    <t>janicechian</t>
  </si>
  <si>
    <t>i spot 3 ppl sleeping in class. I sense a 4th person in me. I wish i were having holiday too!  unfair.</t>
  </si>
  <si>
    <t>maffs0</t>
  </si>
  <si>
    <t xml:space="preserve">2 kids off school with sore heads. Blaming the sun. Oh well, it'll be gone today </t>
  </si>
  <si>
    <t xml:space="preserve">@SheBeeGee were you talking about the friday sms? If you were, I didn't drink enough for me. </t>
  </si>
  <si>
    <t>SW_77</t>
  </si>
  <si>
    <t xml:space="preserve">ahhh have a flat tyre.. ahh and I have to go to work  </t>
  </si>
  <si>
    <t xml:space="preserve">Is slowly dying from hayfever. It only came on last night </t>
  </si>
  <si>
    <t>The working day is officially over and I'm a lot closer to having completely no voice!  I sound like a man; and not a sexy one at that...</t>
  </si>
  <si>
    <t>bimbobomber</t>
  </si>
  <si>
    <t xml:space="preserve">wow! what a lush day..shame i have to work </t>
  </si>
  <si>
    <t>suck at home  boring  im missed rove last night im soooo pissed off at that</t>
  </si>
  <si>
    <t>infinite80506</t>
  </si>
  <si>
    <t xml:space="preserve">@MissSolis my niece is sick. Just brought her to the ER. I'm in the waiting room waiting BORED </t>
  </si>
  <si>
    <t xml:space="preserve">I can't believe I am still awake. This Sucks. I can't sleep. </t>
  </si>
  <si>
    <t xml:space="preserve">why must there be so many graduation pictures?! i'm dreading mine. i can't believe four years passed by this fast! </t>
  </si>
  <si>
    <t xml:space="preserve">@_rosieCAKES She died 1 1/2 ago </t>
  </si>
  <si>
    <t>nicksowell</t>
  </si>
  <si>
    <t xml:space="preserve">Pray that someway, somehow Nick can get some Lakers Finals tickets... </t>
  </si>
  <si>
    <t xml:space="preserve">@fagunbhavsar kyaa yaar.. tune toh dil tod diya.. inform hi nahi kiya aur bulaaya bhi nahi twink up ko.. </t>
  </si>
  <si>
    <t xml:space="preserve">WTF middlesbro tower closed for flood? (giggles) 8th floor above my office? (stops giggling) don't have laptop can't work outside </t>
  </si>
  <si>
    <t>Irish_Bred</t>
  </si>
  <si>
    <t xml:space="preserve">fuck sneezing hurts </t>
  </si>
  <si>
    <t>Missing my lover already, wish he was here  Going to sleep now I guess.</t>
  </si>
  <si>
    <t>mssillythang</t>
  </si>
  <si>
    <t xml:space="preserve">oh back pain, please go away! </t>
  </si>
  <si>
    <t>Hantabulous</t>
  </si>
  <si>
    <t xml:space="preserve">First exam in two years today... Wish me luck - I need it. </t>
  </si>
  <si>
    <t>@patpreezy I didn't knw that  cuz u heard me sing... but I never knew u sang... lol</t>
  </si>
  <si>
    <t xml:space="preserve">Wow I've never been up on top of the door before! I feel like a king! BOW TO ME MOTHS! AHH HELP I'M FALLING </t>
  </si>
  <si>
    <t>iLeneGama</t>
  </si>
  <si>
    <t xml:space="preserve">LOST MY FUCKING PHONE! DONT CALL, TEXT, OR BBM! </t>
  </si>
  <si>
    <t>Dear ebay, if I win I owe you a total  580.63  bye bye paycheck</t>
  </si>
  <si>
    <t>kerchintian</t>
  </si>
  <si>
    <t xml:space="preserve">Argh! I don't know what to do... I have so many things to do... Don't know where to start... I am so irrated!!!!! </t>
  </si>
  <si>
    <t>@mika_tan aww, i see none with that pic..   ah well</t>
  </si>
  <si>
    <t>@DennHamilton its gonna air in indo on like june 12, khea said   but check this out http://bit.ly/SB7EU</t>
  </si>
  <si>
    <t>VenessaHunt</t>
  </si>
  <si>
    <t xml:space="preserve">@JoelyRighteous @ellyhart - i would pick smelly seats and public transport home over still being at my desk for the next hour. </t>
  </si>
  <si>
    <t>elizanoodle</t>
  </si>
  <si>
    <t xml:space="preserve">too hot &amp;amp; bored in work already </t>
  </si>
  <si>
    <t>Melsie2005</t>
  </si>
  <si>
    <t xml:space="preserve">Fecking seagulls on my roof at 5am.....sounds like riverdance going on up there! </t>
  </si>
  <si>
    <t>mncoleman423</t>
  </si>
  <si>
    <t>@mlmay  bad excuse!!!</t>
  </si>
  <si>
    <t xml:space="preserve">Watch this video: http://slide.com/t/7/2/PXsggDb6d8jD that kid's gifted! i feel like an idiot </t>
  </si>
  <si>
    <t xml:space="preserve">Is it friday yet? </t>
  </si>
  <si>
    <t xml:space="preserve">@thatboyBryant we wanted to go on space mountain so bad tonight but by the time we walked over it was CLOSED </t>
  </si>
  <si>
    <t>jhennhiie</t>
  </si>
  <si>
    <t xml:space="preserve">i wanna see him so badly! </t>
  </si>
  <si>
    <t xml:space="preserve">Am very much hoping my blocked nose and sore throat this a.m. is due to hayfever or the roses I brought indoors not a dreaded summer cold </t>
  </si>
  <si>
    <t>Final Project - the editing is done, the rendering looks like S***  need to fix it in the next 12.5 hours</t>
  </si>
  <si>
    <t xml:space="preserve">If you were missing cranky baby, she's back! she eventually nodded off at 3am Godamnit! Poor @rickharwood still has to work </t>
  </si>
  <si>
    <t>ervan</t>
  </si>
  <si>
    <t xml:space="preserve">Weekend noir pour beware -30% de traffic </t>
  </si>
  <si>
    <t>Musicgrl87</t>
  </si>
  <si>
    <t>Cant sleep  dk why . Trying to fall asleep.</t>
  </si>
  <si>
    <t>fagunbhavsar</t>
  </si>
  <si>
    <t xml:space="preserve">@Suksy Are, m so sorry!! I thought @hnprashanth must have informed u!! Sorry, magaa!! </t>
  </si>
  <si>
    <t>Windy rough boat return from Gili Islands 2 Lombok. I've a tendency towards sea-sickness. SPF30 hasn't completely worked either  Oh well.</t>
  </si>
  <si>
    <t xml:space="preserve">ahhh stupid dvd player thing..now im missin mtv awards </t>
  </si>
  <si>
    <t xml:space="preserve">@ajrafael sorry I can't come tonight I have to sleep to do hw in the morning </t>
  </si>
  <si>
    <t>@yarayaratabrani too bad we couldnt make it to Sentul  i hate &amp;quot; you know you big right&amp;quot; soooo much</t>
  </si>
  <si>
    <t>@marley_bean booo hiss booo  meow....</t>
  </si>
  <si>
    <t xml:space="preserve">@DazzleMeThis books with different covers </t>
  </si>
  <si>
    <t>nicolamattina</t>
  </si>
  <si>
    <t xml:space="preserve">microsoft #bing does not recognize my symbian s60 browser </t>
  </si>
  <si>
    <t>@alfonsostreet Kar! I can't supply shop with you tom as of now  I forgot  I have something na tom :| But I want to and need to )</t>
  </si>
  <si>
    <t>svatra</t>
  </si>
  <si>
    <t xml:space="preserve">@vivek13iit De Machi you're in Mumbai right? $#!t da! I completely forgot! I was there in Mumbai for 5 days! </t>
  </si>
  <si>
    <t>iamsyaznee</t>
  </si>
  <si>
    <t xml:space="preserve">omg. i think im addicted. </t>
  </si>
  <si>
    <t xml:space="preserve">@MissBeauDunn Welcome back home!!! @SimsAlli sorry you aren't feeling well! </t>
  </si>
  <si>
    <t>caitlinboxwell</t>
  </si>
  <si>
    <t xml:space="preserve">is still upset </t>
  </si>
  <si>
    <t>I'm having oj withdrawals.. Really! Sad  I need Tropicana OJ high pulp.</t>
  </si>
  <si>
    <t>cdr525</t>
  </si>
  <si>
    <t xml:space="preserve">@leeagoldstein LOL. That's awesome. I was promised that when mine was taken it was being put in a safe place. It was so thrown out. </t>
  </si>
  <si>
    <t>MnM_92</t>
  </si>
  <si>
    <t>I can't sleep.  And Twitter froze my computer. :/</t>
  </si>
  <si>
    <t xml:space="preserve">Aww @sheakoshan you are missing on Sex's audition  </t>
  </si>
  <si>
    <t>TaraCanda</t>
  </si>
  <si>
    <t xml:space="preserve">just got back from bohol and guess wat my skin color is alrwady very brown </t>
  </si>
  <si>
    <t>emptypockets</t>
  </si>
  <si>
    <t xml:space="preserve">I have a chocolate soy milk problem. </t>
  </si>
  <si>
    <t xml:space="preserve">doing fucking english script...gah this sucks  </t>
  </si>
  <si>
    <t>@vinny_vegas I'm home visiting my family now, but my trip only overlaps yours by 1 day  Gotta make it count!</t>
  </si>
  <si>
    <t>Trista143</t>
  </si>
  <si>
    <t xml:space="preserve">@bodgingbrom there is a huge storm here, and I don't like it one bit! </t>
  </si>
  <si>
    <t xml:space="preserve">I'm sooo sleepy! But I cant fall asleep </t>
  </si>
  <si>
    <t>FaNiemi</t>
  </si>
  <si>
    <t xml:space="preserve">feels very alone in a house full of kids - missing @garyniemi very much at the mo </t>
  </si>
  <si>
    <t>@KidCalloway  poor her,  missing out on the glorious character that is @KidCalloway</t>
  </si>
  <si>
    <t xml:space="preserve">@Beckyrudd </t>
  </si>
  <si>
    <t>TeresaMarin</t>
  </si>
  <si>
    <t xml:space="preserve">i hate this place </t>
  </si>
  <si>
    <t>monicafalco</t>
  </si>
  <si>
    <t xml:space="preserve">in bed with the flu  </t>
  </si>
  <si>
    <t>NihonGoose</t>
  </si>
  <si>
    <t xml:space="preserve">I need to stop falling asleep on the couch. </t>
  </si>
  <si>
    <t xml:space="preserve">Twitter has a new bug? I can not follow/remove/block somebody </t>
  </si>
  <si>
    <t>nursewednesday</t>
  </si>
  <si>
    <t>What a horrible day!  Enough said.</t>
  </si>
  <si>
    <t>nikkolats7</t>
  </si>
  <si>
    <t xml:space="preserve">working working on a monday...... late shift today.... </t>
  </si>
  <si>
    <t>gracefrancois</t>
  </si>
  <si>
    <t xml:space="preserve">Im doing nothing... </t>
  </si>
  <si>
    <t>Spencer_Sand</t>
  </si>
  <si>
    <t xml:space="preserve">@totobird435 I'm missing every key. </t>
  </si>
  <si>
    <t>gazo69</t>
  </si>
  <si>
    <t xml:space="preserve">Lovely day again, shame i am back at work today </t>
  </si>
  <si>
    <t>Can't fall asleep  listening to some comedian jim. Pretty funny</t>
  </si>
  <si>
    <t xml:space="preserve">on my way to danar hadi boutique. desperately need to find the kebaya </t>
  </si>
  <si>
    <t xml:space="preserve">@bobbyllew Re. murdered doctor - sadly you'll always get extremists who are willing to go too far </t>
  </si>
  <si>
    <t>Complexity_</t>
  </si>
  <si>
    <t>@wizdomlakers ahhahahah oh shyt  sorry love, but the ? still stands</t>
  </si>
  <si>
    <t xml:space="preserve">I don't know if I wanna update the site today since no one made a caption   </t>
  </si>
  <si>
    <t>napsternxg</t>
  </si>
  <si>
    <t xml:space="preserve">xml sax parser not working ... SOS someone .. </t>
  </si>
  <si>
    <t>sherlenexoxoxo</t>
  </si>
  <si>
    <t>Parkson's Secret Recipe is a big fat bitch !!! The service is beyond slow. I didn't even get my food  at McDonalds now.</t>
  </si>
  <si>
    <t>gstone123</t>
  </si>
  <si>
    <t xml:space="preserve">at work! fun </t>
  </si>
  <si>
    <t>@kylieeann what? That sucks so much  i hope you meet them on friday. -s</t>
  </si>
  <si>
    <t>is doing emails  boring</t>
  </si>
  <si>
    <t>Nawangtari</t>
  </si>
  <si>
    <t xml:space="preserve">Is cannot waiy for tomorrow but I'll be missing my baby </t>
  </si>
  <si>
    <t>paranoidfuu</t>
  </si>
  <si>
    <t>will go to work early...  http://plurk.com/p/xkovd</t>
  </si>
  <si>
    <t>Bubba_Gav</t>
  </si>
  <si>
    <t xml:space="preserve">flly am not getting this whole twitter thing </t>
  </si>
  <si>
    <t xml:space="preserve">I like it here in Chemas. Mum said we might have our family reunion here. Yay! The only problem here is the food. It ain't that yummy </t>
  </si>
  <si>
    <t xml:space="preserve">Getting nervous. Nervousness is one of the worst emotions I think. </t>
  </si>
  <si>
    <t>ethandhan</t>
  </si>
  <si>
    <t xml:space="preserve">why is ethier not playing today?! ughh! the day i can actually watch a game! </t>
  </si>
  <si>
    <t>james_gray</t>
  </si>
  <si>
    <t xml:space="preserve">What a great day... should not be in the office right now </t>
  </si>
  <si>
    <t>lauramarie_m</t>
  </si>
  <si>
    <t xml:space="preserve">On way to london after nearly missing train and stupid man nt letting me buy a weekly ticket cos of no passport photo. </t>
  </si>
  <si>
    <t xml:space="preserve">@loveyourchaos awww. &amp;lt;3 we can be insomniacs together. I have a headache too </t>
  </si>
  <si>
    <t xml:space="preserve">Is cannot wait for tomorrow but I'll be missing my baby </t>
  </si>
  <si>
    <t xml:space="preserve">Another day that looks like it will be glorious and I'm in an office... </t>
  </si>
  <si>
    <t>Ponchifer</t>
  </si>
  <si>
    <t xml:space="preserve">@Threeeyedfronky its just one of those days... a lot of my Sundays have been like this lately </t>
  </si>
  <si>
    <t xml:space="preserve">@poorstevie I suspect guerilla marketing by Subway, because I went and had dinner there while I was waiting. </t>
  </si>
  <si>
    <t>swapnil03</t>
  </si>
  <si>
    <t xml:space="preserve">@yumiki @NickNeutron hope u guys cud have been here to taste it... </t>
  </si>
  <si>
    <t>noopran</t>
  </si>
  <si>
    <t xml:space="preserve">pondering over state of finances at royal copenhagen. </t>
  </si>
  <si>
    <t>company is shmoozing me to stay  but work from home. (</t>
  </si>
  <si>
    <t>TaraMcC</t>
  </si>
  <si>
    <t>Boooo hooooo, it's Monday  Waaayyheeeyy, it's summer!  Happy 1st of June tweeps!</t>
  </si>
  <si>
    <t>fashionnz</t>
  </si>
  <si>
    <t xml:space="preserve">Think am going down with the winter flu - Three days down the drain </t>
  </si>
  <si>
    <t>RubBoi</t>
  </si>
  <si>
    <t xml:space="preserve">@tallespin hi cannibalspin why did eu eat the japanese for lunch their family will be so sad </t>
  </si>
  <si>
    <t>kjc03</t>
  </si>
  <si>
    <t xml:space="preserve">I need to get off my ass (or, technically, on my ass) and start a new story. I need ideas first, though. Help me,  Idea Fairy! </t>
  </si>
  <si>
    <t xml:space="preserve">lunch is gonna be cheese chilly grilled sandwich. Mt first day at O&amp;amp;M- they took me out for lunch at Bowling Co. No such luck here </t>
  </si>
  <si>
    <t>demoncheese</t>
  </si>
  <si>
    <t xml:space="preserve">Catching up on timesheets - exciting start to the week </t>
  </si>
  <si>
    <t xml:space="preserve">Glorious sunny day in Preston spoilt only by the requirement to have one's tooth drilled </t>
  </si>
  <si>
    <t>dillonradio</t>
  </si>
  <si>
    <t xml:space="preserve">http://tinyurl.com/lss2ch And I thought this question was about existentialism and not physics and biology </t>
  </si>
  <si>
    <t xml:space="preserve">New Moon Was Amazing- I HAVE TO SEE THAT FILM shame it will come out in America before England </t>
  </si>
  <si>
    <t xml:space="preserve">@PragueBob Amen. I really, really don't want to drive when I get back home... but I'll kind of have no choice. At least for the next year </t>
  </si>
  <si>
    <t>lammy_lamb</t>
  </si>
  <si>
    <t>@iRogue Im ok...  still sick   Whats on 60mins?</t>
  </si>
  <si>
    <t>riskafangsup</t>
  </si>
  <si>
    <t xml:space="preserve">yay! pussycat dolls has arrived in jakarta! want to see their concert so bad </t>
  </si>
  <si>
    <t xml:space="preserve">when will korean companies understand there is a need for english on their websites... difficult to do ur work when u can't understand </t>
  </si>
  <si>
    <t>lizzeecee</t>
  </si>
  <si>
    <t xml:space="preserve">I don't wana go to work </t>
  </si>
  <si>
    <t>Damn steam and their fine deals  just buckled and got the deals</t>
  </si>
  <si>
    <t>Awake and can't go back to sleep...  this might make for a long day tomorrow</t>
  </si>
  <si>
    <t>beckywhitfield</t>
  </si>
  <si>
    <t xml:space="preserve">Back from essex! </t>
  </si>
  <si>
    <t xml:space="preserve">love when bands sends me messages on myspace begging me to check their music haha, i'm soo behind in requests though </t>
  </si>
  <si>
    <t>kwaits04</t>
  </si>
  <si>
    <t>@chew206 you were at that girls party that's why....  next time</t>
  </si>
  <si>
    <t>I have 75 posts to do before launching my blog. You know, the one I planned to launch in July. I hate procrastination  Ok - back to work!</t>
  </si>
  <si>
    <t>DarLinValentine</t>
  </si>
  <si>
    <t xml:space="preserve">aww we're gonna miss you lauren </t>
  </si>
  <si>
    <t xml:space="preserve">@Gromrigan my hair doesn't look like a mistake tho, rt? I'm sorry for ur friend if they hated the color!! </t>
  </si>
  <si>
    <t>&amp;quot;My head feels like there's a Frenchman living in it&amp;quot;  ow ow ow</t>
  </si>
  <si>
    <t>graphiclucidity</t>
  </si>
  <si>
    <t>@toosweet4rnr Bonzo  oh, what could've been... if only. still waiting on Jason to fill in.</t>
  </si>
  <si>
    <t>sharonmarcell</t>
  </si>
  <si>
    <t xml:space="preserve">There's something about Mondays that always get to me.. For instance today, my sis took my cookie </t>
  </si>
  <si>
    <t>chrisinspace</t>
  </si>
  <si>
    <t xml:space="preserve">@ultima_tum oh I want dunkin donuts tooooo </t>
  </si>
  <si>
    <t>amosBfamous</t>
  </si>
  <si>
    <t xml:space="preserve">really really sad there were more lives lost this weekend. </t>
  </si>
  <si>
    <t>webcareergirl</t>
  </si>
  <si>
    <t xml:space="preserve">Morning! The weather's been so good! How many of you are able to work outside?! Unfortunately I can't really </t>
  </si>
  <si>
    <t>perpetualspiral</t>
  </si>
  <si>
    <t xml:space="preserve">It is hard not to beat myself up now for not getting a thing done all weekend </t>
  </si>
  <si>
    <t xml:space="preserve">So tired and sad. I gonna go to bed and emo in my sleep. Good afternoon and good bye to a C </t>
  </si>
  <si>
    <t xml:space="preserve">*sigh* I'm so fucking worried about my bby </t>
  </si>
  <si>
    <t>divanyva</t>
  </si>
  <si>
    <t xml:space="preserve">@Gysha some people are soooo lucky </t>
  </si>
  <si>
    <t>carolyngregg</t>
  </si>
  <si>
    <t xml:space="preserve">Well this weekend did NOT go to plan! </t>
  </si>
  <si>
    <t>PatEaston</t>
  </si>
  <si>
    <t xml:space="preserve">Just got up, eating breakfast, then revising </t>
  </si>
  <si>
    <t>kimmelinn</t>
  </si>
  <si>
    <t>going home again today  I wanna stay here!!! 7 weeks until I go back here again!</t>
  </si>
  <si>
    <t>ufo4u</t>
  </si>
  <si>
    <t xml:space="preserve">Spent the last hour trying to get a bug sorted with my account. I am having trouble following new followers. I reported the problem </t>
  </si>
  <si>
    <t>Stuffy in the staff room today  but hey could be worse, I could be incontenent.</t>
  </si>
  <si>
    <t>Vasare</t>
  </si>
  <si>
    <t xml:space="preserve">i really hope i will survive this hungover...never felt more sick in my life... hope my heart is not going to stop...NO MORE!!! EVER!! </t>
  </si>
  <si>
    <t>danceKAYdancee</t>
  </si>
  <si>
    <t>I thought you'd be offa work by now!  imy.</t>
  </si>
  <si>
    <t xml:space="preserve">Throw up again all day.... Whuuaaaaa,.... </t>
  </si>
  <si>
    <t>EMMAyeahbru</t>
  </si>
  <si>
    <t>@_alii fuuuuck seriouslyy?  (N)(N)</t>
  </si>
  <si>
    <t>@Tarale Glad to hear @posty is ok. Very sorry to hear about your little car though  - the uninsured P-Plater should be shot!</t>
  </si>
  <si>
    <t>khanbury</t>
  </si>
  <si>
    <t xml:space="preserve">my poor little fingers are numb </t>
  </si>
  <si>
    <t>Back to Monday tomorrow!  The weekends really fly by!</t>
  </si>
  <si>
    <t xml:space="preserve">Its June already! This year is going so fast! Daniel's album is out today, cant believe I have to wait at least another 7 days for it </t>
  </si>
  <si>
    <t>rikerpkr</t>
  </si>
  <si>
    <t>Aww Millvina Dean the last titanic survivor died  she seemed super nice</t>
  </si>
  <si>
    <t>suzzaay</t>
  </si>
  <si>
    <t xml:space="preserve">studying Physics and Chem for tomorrow! OH, what a joy! (Y) </t>
  </si>
  <si>
    <t>sleepdepcrack</t>
  </si>
  <si>
    <t xml:space="preserve">@Etsy http://twitpic.com/64stq - aww, this button was no longer there.  </t>
  </si>
  <si>
    <t xml:space="preserve">@taasshhh aw thanks..i will b if my tv wants to work.. cant watch foxtel or dvds cuz its being weird </t>
  </si>
  <si>
    <t xml:space="preserve">all this talk of up being The best movie of the year upsets me so much - though poster's already up, dunno when the film itself's coming </t>
  </si>
  <si>
    <t>So hot already..  And I'm stuck in work.. Majorly unfair..</t>
  </si>
  <si>
    <t xml:space="preserve">Bleugh, at uni now. Coursework handed in, just exam revision to go. *sigh* I want to go home </t>
  </si>
  <si>
    <t xml:space="preserve">Meep. Worried about Girl - just stumbled into the common room drunk and sortof upset. Couldn't tell if she wanted to be left alone or not </t>
  </si>
  <si>
    <t>@DazzleMeThis You're pic-less  ....how's this public holiday monday treating you?</t>
  </si>
  <si>
    <t xml:space="preserve">rlly rlly sad right now.  &amp;quot;...let's be wrinkly old best friends together...&amp;quot; tru calling (tv show starring Eliza Dushku...it's rlly good) </t>
  </si>
  <si>
    <t xml:space="preserve">@Jack_Palahniuk I would say yay for we have another thing in common but it's a bad thing so no yay.  </t>
  </si>
  <si>
    <t>jimbosussexmtb</t>
  </si>
  <si>
    <t xml:space="preserve">Back at work - arse </t>
  </si>
  <si>
    <t>AtomicStoney</t>
  </si>
  <si>
    <t xml:space="preserve">I really shouldn't read my old journal entries... They're making me miss being in California. </t>
  </si>
  <si>
    <t xml:space="preserve">@tofurious I am hungry too .. </t>
  </si>
  <si>
    <t xml:space="preserve">@mymindisblank where are you?! </t>
  </si>
  <si>
    <t xml:space="preserve">@Killandra ok i did read the one that was up on my screen when i got up - u guys talked about cards, postcards &amp;amp; clocks - no vista here </t>
  </si>
  <si>
    <t>F*ck I can't fall asleep  maybe ill go workout..... I need a good run in my life.... Call me crazy later on please!!!!</t>
  </si>
  <si>
    <t xml:space="preserve">Oh I forgot to mention, I'm probably either going to get fired or coached at work tomorrow for a mistake... yay </t>
  </si>
  <si>
    <t>sharizhianne</t>
  </si>
  <si>
    <t xml:space="preserve">i feel really bad. i i should have stayed. </t>
  </si>
  <si>
    <t>linkinlady93</t>
  </si>
  <si>
    <t xml:space="preserve">finished the twilight saga..... </t>
  </si>
  <si>
    <t>Rikkilane</t>
  </si>
  <si>
    <t>Photo: BMTH. Aww, Curtis  http://tumblr.com/xmq1x5is2</t>
  </si>
  <si>
    <t>Katelyn_Holland</t>
  </si>
  <si>
    <t xml:space="preserve">Laying in bed trying to go to sleep... I've got such a bad headache! And my throat hurts alot too. </t>
  </si>
  <si>
    <t xml:space="preserve">dropped my iPhone so hard that the dent has jammed the silent switch </t>
  </si>
  <si>
    <t>YoussefSarhan</t>
  </si>
  <si>
    <t xml:space="preserve">sort of got the css problem sorted, it's now 9:53am , I think i'll got to bed now </t>
  </si>
  <si>
    <t>lynnesharpe</t>
  </si>
  <si>
    <t>Had amazing weekend at Wychwood festival but great to be back to home comforts! Off to pick up doggies now - missed them while away  xxx</t>
  </si>
  <si>
    <t>Alias_Shinobi</t>
  </si>
  <si>
    <t>Woken up rudely  it wasn't even time yet, i'm still tired!</t>
  </si>
  <si>
    <t xml:space="preserve">@SpaNkiEs25 pe?? tonight no dinner.. gtg buy 1 b4 i head bac.. hoize.. nak blaja for my final theory lagi </t>
  </si>
  <si>
    <t>@CincauHangus i nvr seen that  I hv a jacket, mints &amp;amp; wet tisu in d car. Wipe off make up, eat mints &amp;amp; put on jacket b4 d road block lol</t>
  </si>
  <si>
    <t xml:space="preserve">@sherrynsh wah! so shiok right? i also wan </t>
  </si>
  <si>
    <t xml:space="preserve">@digiwombat thanks make me feel bad, i'm pretty pale for being Hispanic as it is, but the blond makes me looks terribly tan </t>
  </si>
  <si>
    <t>pnkdabod</t>
  </si>
  <si>
    <t xml:space="preserve">laying in bed kicking myself in the bum . how could I forget about the mtv movie awards  I should have dvred it </t>
  </si>
  <si>
    <t>Madelro</t>
  </si>
  <si>
    <t xml:space="preserve">with the flu </t>
  </si>
  <si>
    <t xml:space="preserve">had some horrible nightmares last night </t>
  </si>
  <si>
    <t>OkayRiChana</t>
  </si>
  <si>
    <t xml:space="preserve">had some good aim &amp;amp; phone convos today. RIP to my MacBookPro. SMH. it just won't start up anymore </t>
  </si>
  <si>
    <t>CharmsOfLight</t>
  </si>
  <si>
    <t xml:space="preserve">Have just waved goodbye to my 11 y/o baby girl who is going on a week long field trip with her school. I miss her already </t>
  </si>
  <si>
    <t>wdowell</t>
  </si>
  <si>
    <t xml:space="preserve">UK #bing is missing all the cool stuff </t>
  </si>
  <si>
    <t>NicoleBarbeau</t>
  </si>
  <si>
    <t>@Esme_Taljaard yessss a very happy day! Short lived though  haha! Have a superb week essel! mucho love xx</t>
  </si>
  <si>
    <t xml:space="preserve">off to see new Terminator for #GeekPanel, which I was really excited about until everyone in the US shit-canned it </t>
  </si>
  <si>
    <t>LilMaine88</t>
  </si>
  <si>
    <t xml:space="preserve">just got back from immigration office. waste of time. couldn't do anything </t>
  </si>
  <si>
    <t xml:space="preserve">Its my offday. Going to The Gardens for @edlynch's farewell hi-tea w/ our lady boss. She's leaving tom for china, gonna miss her. </t>
  </si>
  <si>
    <t xml:space="preserve">I am coughing like crazy! </t>
  </si>
  <si>
    <t xml:space="preserve">@deadapprentice Because the way we want to capture him is disfigured / snotty. He might get sent home anyway; he was proper sad this morn </t>
  </si>
  <si>
    <t xml:space="preserve">Why do I drink energy drinks at midnight? </t>
  </si>
  <si>
    <t>MsNabilalah</t>
  </si>
  <si>
    <t xml:space="preserve">omg, i didnt realise sandy life was worse off then mine... </t>
  </si>
  <si>
    <t xml:space="preserve">just heard.. and alas, I didn't get the job </t>
  </si>
  <si>
    <t xml:space="preserve">Already realised I've forgotten one thing </t>
  </si>
  <si>
    <t xml:space="preserve">@SMITHOGRAPHY awwww im still not sleeping </t>
  </si>
  <si>
    <t xml:space="preserve">i have boogies </t>
  </si>
  <si>
    <t xml:space="preserve">@SCC_Skwerl I think less of you for not immediately calling that as a monty python song </t>
  </si>
  <si>
    <t>@endlessblush i know *teeth chattering*. Think i over did the working out last week.   Bummer.</t>
  </si>
  <si>
    <t>benclement1978</t>
  </si>
  <si>
    <t xml:space="preserve">Forgot to switch of the alarm clock this morning...  woke up at 6 am </t>
  </si>
  <si>
    <t>tiatoria</t>
  </si>
  <si>
    <t>@BKoolmees dam you hehe i have 3 hours left  for the week anyway</t>
  </si>
  <si>
    <t>absharina</t>
  </si>
  <si>
    <t xml:space="preserve">I don't like it, no, I hate it. What should I do? </t>
  </si>
  <si>
    <t>@juneninth thats what cant get to sleep does to you! mass photo edit today  yawn</t>
  </si>
  <si>
    <t>s1lentrobert</t>
  </si>
  <si>
    <t xml:space="preserve">about 4 hours since @KrystalSpee left.. missen her already.. </t>
  </si>
  <si>
    <t>Erniester</t>
  </si>
  <si>
    <t>is in pain from her sunburnt foot and back  owie!!</t>
  </si>
  <si>
    <t>Ashleigh_Dobbs</t>
  </si>
  <si>
    <t xml:space="preserve">3:53A.M.EST and I'm finally packing for my 6am train. Gonna miss Twittering... </t>
  </si>
  <si>
    <t>DarwinTchir</t>
  </si>
  <si>
    <t xml:space="preserve">@LaurenConrad gonna miss u on the hills </t>
  </si>
  <si>
    <t>LabOxMusic</t>
  </si>
  <si>
    <t xml:space="preserve">still up packing...wtf?! i shoulda done this two days ago!! looks like i'll be sleeping on the plane </t>
  </si>
  <si>
    <t>loveyourchaos</t>
  </si>
  <si>
    <t>@xsandhearts I'm sorry your head hurts  I just put on harry potter.... I have to be up for work in 6 hours</t>
  </si>
  <si>
    <t xml:space="preserve">@alpew Where did you go?  I've no boat, only 3 Kayaks.... but need to get out them too soon !  Haven't got a roof rack at the mo </t>
  </si>
  <si>
    <t>dimant</t>
  </si>
  <si>
    <t xml:space="preserve">shocking Topaz morning..sad story </t>
  </si>
  <si>
    <t>@gerbyman I KNOWOWWWOWWOWWWWWWWWW!!!!!!! i was asking ppl n using internet off my phone to check!!!  i wanna c lebron vs kobe too!!! ahhh</t>
  </si>
  <si>
    <t>Karryann77</t>
  </si>
  <si>
    <t xml:space="preserve">twitter is lagging I see huh </t>
  </si>
  <si>
    <t xml:space="preserve">@MichalAndrzej thats yours?, funny stuff. sorry about that, i had no idea what linkedin was </t>
  </si>
  <si>
    <t>megafarras</t>
  </si>
  <si>
    <t xml:space="preserve">I've already breakfast/lunch .my sister bought many language books </t>
  </si>
  <si>
    <t>@willclarkfan22 Will Clark .. just another name to me  wasn't even born yet when he played for the giants LOL</t>
  </si>
  <si>
    <t xml:space="preserve">today is a miserable day. allergy meds aren't helping, i'm hungry, and freezing cold. i need to try and get some sleep </t>
  </si>
  <si>
    <t>@barneybaby WHAAAAAT? :s noo  how are you?</t>
  </si>
  <si>
    <t>jakewise</t>
  </si>
  <si>
    <t xml:space="preserve">is annoyed at the stupid bus he is on which keeps breaking down </t>
  </si>
  <si>
    <t>morning, back to school for me,  I am looking forward to summer holidays already.Plan to get the dust off and load some film in my cam.</t>
  </si>
  <si>
    <t>Yanyani</t>
  </si>
  <si>
    <t>@Real_DavidCook Yes I was surprised. I was expecting Adam Lambert to win  Also I liked the song you performed in American Idol :3</t>
  </si>
  <si>
    <t>adaleenwong</t>
  </si>
  <si>
    <t xml:space="preserve">Am trying to understand Math for my exam on Wed!! </t>
  </si>
  <si>
    <t xml:space="preserve">@Shikha_M that's what frnds are for...and yeah i have those kinda morose days too </t>
  </si>
  <si>
    <t xml:space="preserve">@imjstsayin Ok. Was visitng my mom in the hospital after her stroke </t>
  </si>
  <si>
    <t>adulteratedjedi</t>
  </si>
  <si>
    <t>Here I am listening to music, when someone decides to start jack-hammering outside, have had to close the window  not good</t>
  </si>
  <si>
    <t>vivzy</t>
  </si>
  <si>
    <t xml:space="preserve">@sid88 alrite...i dnt think i'll go 4 the concert....transportation prob too is der...but i wanna go too... </t>
  </si>
  <si>
    <t>annacharina</t>
  </si>
  <si>
    <t xml:space="preserve">i hope the lapse of judgment doesn't make me less of a person to the eyes of these people.. </t>
  </si>
  <si>
    <t xml:space="preserve">Sitting on my floor, surrounded by work, handouts, notes and assignments...I feel sufercatted </t>
  </si>
  <si>
    <t xml:space="preserve">I'm not looking foward to my biology exam this afternoon </t>
  </si>
  <si>
    <t xml:space="preserve">@mr_billiam Thats my theory - then I'll go back to the lovely schedule of one post a fortnight. Its the set up part thats the hardest </t>
  </si>
  <si>
    <t>lindseykoelsch</t>
  </si>
  <si>
    <t>dang it! headache!  i really like updating my status...</t>
  </si>
  <si>
    <t xml:space="preserve">oh yea!!! n im mad that cavs LOST!!!!! bron bron im smh at you!!!! i wanna c Lebron vs Kobe!!!! </t>
  </si>
  <si>
    <t xml:space="preserve">is sadly staying back at work tonight </t>
  </si>
  <si>
    <t xml:space="preserve">so so bored... </t>
  </si>
  <si>
    <t xml:space="preserve">man it sucks to be back at work </t>
  </si>
  <si>
    <t>ShaneIanHouston</t>
  </si>
  <si>
    <t xml:space="preserve">I know I am going to wake up sore tom. because of tennis today! </t>
  </si>
  <si>
    <t>is so so sad that a good friend's house was gutted down by fire yday.........  http://plurk.com/p/xkqi5</t>
  </si>
  <si>
    <t>MFlanders</t>
  </si>
  <si>
    <t xml:space="preserve">Dog seems okay so far. Gave her some crackers and green beans (she likes them) so she's got something in her tummy. Poor dog </t>
  </si>
  <si>
    <t xml:space="preserve">@Sayamelon It's like an inflammation of the eye... I never had it before so I'm not sure if it's really it but it hurts </t>
  </si>
  <si>
    <t>annalahr</t>
  </si>
  <si>
    <t>@ekahi Do you think the stress is causing your supply drop? Have you tried to look into donor milk?  poor Row! *hugs*</t>
  </si>
  <si>
    <t xml:space="preserve">@deadlyhifi Such a good band, they are playing Belfast in August, I'm gutted as I'm in Mytholmroyd then </t>
  </si>
  <si>
    <t xml:space="preserve">@monkeysmash He's my only sci-fi author who hasn't lost sight of the future.  Stephenson, Gibson, Rucker...  </t>
  </si>
  <si>
    <t>catcharat</t>
  </si>
  <si>
    <t xml:space="preserve">52 miles of saddle-sore to look forward to in the London Bikeathon next month... can't wait! </t>
  </si>
  <si>
    <t>@kflosworld  booooooo ppl r dumb from one flo to another...</t>
  </si>
  <si>
    <t xml:space="preserve">0_____0 inspection tomorrow.. only one days notice. </t>
  </si>
  <si>
    <t xml:space="preserve">@FoundationMag never been in a chat room lol I used to love AIM I just hate all the windows </t>
  </si>
  <si>
    <t>Dream_Warrior</t>
  </si>
  <si>
    <t xml:space="preserve">I lost my ring!!! I am sure it is somewhere in this house! I want it back </t>
  </si>
  <si>
    <t>Marama</t>
  </si>
  <si>
    <t xml:space="preserve">cute snotty nephew + happy healthy aunty = grumpy snotty aunty </t>
  </si>
  <si>
    <t>trilbydork</t>
  </si>
  <si>
    <t xml:space="preserve">Slept great on the road trip but now that I'm home I'm back to my usual amount. </t>
  </si>
  <si>
    <t>xaldyx</t>
  </si>
  <si>
    <t xml:space="preserve">learning hypnosis,too difficult </t>
  </si>
  <si>
    <t>@TimothyH2O uhmm i dont know what youre referring to, underwear or the breakup, but i guess both of them were that bad...  lulz</t>
  </si>
  <si>
    <t>miklovinYOU</t>
  </si>
  <si>
    <t>who wouldve thought.. she picked drugs over me..  lonely, once again.</t>
  </si>
  <si>
    <t>sycophite</t>
  </si>
  <si>
    <t xml:space="preserve">NOOOOOO! i failed to get bio11 again </t>
  </si>
  <si>
    <t xml:space="preserve">Got English 1st  And I got a exam </t>
  </si>
  <si>
    <t>MISSJAZZYRED</t>
  </si>
  <si>
    <t>jus got home from the gucci mane carshow after party. I seen a dude get beat to sleep omg it was so sad.......(7 laughs)  i hope he's ok.</t>
  </si>
  <si>
    <t xml:space="preserve">dang it. back to studying </t>
  </si>
  <si>
    <t>SuperDunner</t>
  </si>
  <si>
    <t xml:space="preserve">@DirtyDiva sorry, but @jeffrubenstein didn't want any of my hugs </t>
  </si>
  <si>
    <t>TheGeekFather</t>
  </si>
  <si>
    <t xml:space="preserve">@drinkVISO  Hmmm Guess I'm a little late. Anyways today My favorite flavor is DYNAMO. I say today because that's all the store had today </t>
  </si>
  <si>
    <t>vshank77</t>
  </si>
  <si>
    <t xml:space="preserve">My office computer won't boot up - oh what a way to start your week? Now waiting for the IT personnel to show up </t>
  </si>
  <si>
    <t>ShannonOatman</t>
  </si>
  <si>
    <t xml:space="preserve">went skating and got to watch the game there, but missed the mtv movie awards. </t>
  </si>
  <si>
    <t>juicyjanice</t>
  </si>
  <si>
    <t xml:space="preserve">this sleepyhead is not cooperating well today </t>
  </si>
  <si>
    <t xml:space="preserve">sat in man airport. need to get my miles back up to get my gold status back </t>
  </si>
  <si>
    <t xml:space="preserve">Back at work after a week off - sunshine out the window, I so don't want to be here </t>
  </si>
  <si>
    <t xml:space="preserve">i9t's rainy and i'm sunk too deep in retarded dramarama re: academia and tennis. i want to stay home and sleep. </t>
  </si>
  <si>
    <t xml:space="preserve">I hate Bank Holiday Mondays - cos I am working and its beautifully sunny out </t>
  </si>
  <si>
    <t xml:space="preserve">@thekatvond I'm so envious, I LOVE M83... </t>
  </si>
  <si>
    <t>josephroque</t>
  </si>
  <si>
    <t>swimming was cut short because of stupid freshmen pe class  and i only got to do one lap!</t>
  </si>
  <si>
    <t xml:space="preserve">i really dont feel good , i think immma shower , i hope it goes away </t>
  </si>
  <si>
    <t>chrisgalloway</t>
  </si>
  <si>
    <t>On the train to London. It's going to be a long day   http://twitpic.com/6e3yu</t>
  </si>
  <si>
    <t>nadoodles</t>
  </si>
  <si>
    <t>the older you get the more responsibilities you have  Wanna be a little child again.</t>
  </si>
  <si>
    <t xml:space="preserve">I am losing followers </t>
  </si>
  <si>
    <t xml:space="preserve">one hour down </t>
  </si>
  <si>
    <t xml:space="preserve">just chillin in bed, gonna finish ipt assessment today... i hope </t>
  </si>
  <si>
    <t>jorgeguberte</t>
  </si>
  <si>
    <t>@teh_lisa I can't, i'm coding.  If i sit on them they just stop typing, and coding without typing is no good. hahaha</t>
  </si>
  <si>
    <t xml:space="preserve">Shit. Power failure. I miss KSEB. </t>
  </si>
  <si>
    <t>KorTn13</t>
  </si>
  <si>
    <t>maths homework  .....i dont need to know how to put numbers in acending order for the job i want</t>
  </si>
  <si>
    <t>BCDeprosse</t>
  </si>
  <si>
    <t xml:space="preserve">Is nervous and on edge.  </t>
  </si>
  <si>
    <t>roclan</t>
  </si>
  <si>
    <t>For some fringing reason, am not able to login my msn account through fring today  #fring</t>
  </si>
  <si>
    <t>AvChucky</t>
  </si>
  <si>
    <t xml:space="preserve">Bring the horses to the pasture.. and going back home to Holland </t>
  </si>
  <si>
    <t xml:space="preserve">Just bought a weekly season ticket that requires me to use my 14 year old photocard. Frankly the picture bears no resemblence now </t>
  </si>
  <si>
    <t xml:space="preserve">http://twitpic.com/6e3z1 - the blue sky out my window </t>
  </si>
  <si>
    <t xml:space="preserve">@sgBEAT:bluepirate lol. I know! Omg. I want to earn money. </t>
  </si>
  <si>
    <t>Fcuking hell, I want some of those Lola's Kitchen cupcakes, so bad, i swear to god. I hope they'll have a store here in the Phils.  AHH!</t>
  </si>
  <si>
    <t xml:space="preserve">I need a new closet </t>
  </si>
  <si>
    <t xml:space="preserve">Is not a fan of the flu (thankfully not swine) have not felt this sick and lifeless for a long time. Back to bed </t>
  </si>
  <si>
    <t>Eeeks!!! folks have arrived 30mins ahead of schedule! still have work to clear  Rushing to pick them up now.</t>
  </si>
  <si>
    <t>jenniferhandy</t>
  </si>
  <si>
    <t xml:space="preserve">hates sunburn </t>
  </si>
  <si>
    <t xml:space="preserve">Lots of computer work and phone calls today  Shame it's so sunny outside. If I'm productive today, maybe I'll get to go outside </t>
  </si>
  <si>
    <t>@TerribleD_UOE Hey whats wrong  i wont be able to make it to the show on june 22nd show no money and no ride D: or i would be there!</t>
  </si>
  <si>
    <t xml:space="preserve">Laying in bed, Menace is outside the bedroom door whining causw he normally sleeps with me. I feel horrible </t>
  </si>
  <si>
    <t>miszexotica</t>
  </si>
  <si>
    <t xml:space="preserve">woih. bored. </t>
  </si>
  <si>
    <t xml:space="preserve">@anima - no, i didn't mean to offend </t>
  </si>
  <si>
    <t xml:space="preserve">MTV awards I over </t>
  </si>
  <si>
    <t>goatgirl74</t>
  </si>
  <si>
    <t>Have to go to the dentist today  nice day for it I guess ...</t>
  </si>
  <si>
    <t>TaylorEmerton</t>
  </si>
  <si>
    <t xml:space="preserve">folding my clothes, so boring </t>
  </si>
  <si>
    <t xml:space="preserve">Alyssalaganosky: writing in my diary. I break promises i make to myself </t>
  </si>
  <si>
    <t>beautybeauty41</t>
  </si>
  <si>
    <t xml:space="preserve">Albuquerque is a beautiful quirky mountain of loneliness... Too bad I do not delight in isolation anymore... </t>
  </si>
  <si>
    <t>handstandsophia</t>
  </si>
  <si>
    <t xml:space="preserve">sad because i got an invite to the mtv video awards and couldnt go </t>
  </si>
  <si>
    <t>StephanieJoy</t>
  </si>
  <si>
    <t>Tried to use my injured arm to massage ppl tonight. Bad idea. In pain  healing is a process.</t>
  </si>
  <si>
    <t>bringalily</t>
  </si>
  <si>
    <t xml:space="preserve">I got shampoo in my eye </t>
  </si>
  <si>
    <t>XoDaniellieee</t>
  </si>
  <si>
    <t>@Reyna_Ashley I wanna watch movies and cuddle with youuu  &amp;lt;3</t>
  </si>
  <si>
    <t>Snotwit</t>
  </si>
  <si>
    <t xml:space="preserve">Working on a new website today ' MBKphotos .co.uk' .My next plan.... Problem with ' Adobe Contribute' connecting to server at the moment </t>
  </si>
  <si>
    <t xml:space="preserve">Downloading breaking bad last episode 13 , and also 12 cz I downloaded it before but didn't see it </t>
  </si>
  <si>
    <t>Tinashe2001</t>
  </si>
  <si>
    <t xml:space="preserve">i'm back to work ... </t>
  </si>
  <si>
    <t>city_realist</t>
  </si>
  <si>
    <t>@4aplin Ñ? Ð°Ð±Ñ€Ð¸ÐºÐ¾Ñ?Ð¾Ð²Ñ‹Ð¼... Ð¼Ð¼Ð¼... Ð</t>
  </si>
  <si>
    <t xml:space="preserve">@BinaryTweedDeej The IGN Pick list is on the xbox 360 dashboard in yankeedoodle land.. not for us brits yet </t>
  </si>
  <si>
    <t>Clairesy</t>
  </si>
  <si>
    <t xml:space="preserve">My rats sick again </t>
  </si>
  <si>
    <t>assignedstupid</t>
  </si>
  <si>
    <t>@sebsharp You mades PROFIT? Nooo Way Lies!  50c ? $11.23. If returned in the State of SA a 5c may be given.</t>
  </si>
  <si>
    <t xml:space="preserve"> i hate this family. Save me!</t>
  </si>
  <si>
    <t>jon_m_k</t>
  </si>
  <si>
    <t xml:space="preserve">@bing Get excited about new features everytime, only to discover that we dont get them in the UK and most of the services are outsourced </t>
  </si>
  <si>
    <t>melaniejones83</t>
  </si>
  <si>
    <t xml:space="preserve">@miametro everything </t>
  </si>
  <si>
    <t xml:space="preserve">its fuuckingg freezingg again </t>
  </si>
  <si>
    <t xml:space="preserve">http://twitpic.com/6e40p - the revision notes waiting for me </t>
  </si>
  <si>
    <t>iheartrachael</t>
  </si>
  <si>
    <t xml:space="preserve">@allyXwebb i know, i have no credit. so no twitter </t>
  </si>
  <si>
    <t>thBIKINIboy</t>
  </si>
  <si>
    <t xml:space="preserve">OMG I ALMOST HAD A ORGASM WATCHING NEW MOON TRAILER, AND I CRIED WATCHING TWILIGHT </t>
  </si>
  <si>
    <t>allishastauffer</t>
  </si>
  <si>
    <t>@markhoppus how come i cant find the calgary presale tickets?   i think they go on presale this wednesday!</t>
  </si>
  <si>
    <t xml:space="preserve">I missed maneater on lifetime...fuck fuck fuck. I thought I put the reminder on </t>
  </si>
  <si>
    <t xml:space="preserve">i miss my boo. </t>
  </si>
  <si>
    <t>UlcerConcert</t>
  </si>
  <si>
    <t xml:space="preserve">Illustrator is killing me. Someone please press follow me and check what I'm doing okay? Or else Twitter is of no use </t>
  </si>
  <si>
    <t>SystraMaria</t>
  </si>
  <si>
    <t>@esnsltn That would be nice, but I don't have a coffee machine, so  But perhaps I'll find a cafee where they serve it somday! Or visit Tur</t>
  </si>
  <si>
    <t xml:space="preserve">It's dead Jim. Today I mourn the loss of my computer. Such a trusted friend. Just needed to hold out two more months... </t>
  </si>
  <si>
    <t xml:space="preserve">4am just woke up..ugg hate when this happens. Hope I can go back to sleep again before alarm goes off.  Still have my perpetual headache </t>
  </si>
  <si>
    <t xml:space="preserve">Gooooood morning exam day </t>
  </si>
  <si>
    <t>smokeymcgee</t>
  </si>
  <si>
    <t>i cant sleep  watching the tracey fragments... *C*</t>
  </si>
  <si>
    <t>mikaj</t>
  </si>
  <si>
    <t xml:space="preserve">...sleeping alone is no fun </t>
  </si>
  <si>
    <t>nadiasofyan</t>
  </si>
  <si>
    <t xml:space="preserve">have a really bored class today </t>
  </si>
  <si>
    <t>luvrgrl_22</t>
  </si>
  <si>
    <t xml:space="preserve">isn't in her hometown any more. so sadd. </t>
  </si>
  <si>
    <t>beastjiujitsu</t>
  </si>
  <si>
    <t>cromags was really awesome tonight cruel hand was bringing the mosh outbreak was sweet the mongoloids i missed   but sleeping naked  ...</t>
  </si>
  <si>
    <t>Vonnie_T</t>
  </si>
  <si>
    <t xml:space="preserve">Had a lovely b'day yesterday, but is gutted she can,t watch the mtv movie award clipscos i am in uk </t>
  </si>
  <si>
    <t xml:space="preserve">siiiiiiiick. little fever. </t>
  </si>
  <si>
    <t>Knew I wudn't make sleepin 2 9.30am.. ugh.. I wish I cud sleep properly again  but now I need 2 decide wot 2 wear on my trek of the city!</t>
  </si>
  <si>
    <t xml:space="preserve">@dhondhoOni i wanna.. but dnt think my mom wud send mee.. </t>
  </si>
  <si>
    <t xml:space="preserve">thinks @mymindisblank should go down so that she can answer my call </t>
  </si>
  <si>
    <t xml:space="preserve">@SarahMag80 and birthdays! Joy joy joy! Well at least you aren't locked in an office all day </t>
  </si>
  <si>
    <t xml:space="preserve">Holly has allergies </t>
  </si>
  <si>
    <t>@smacula Oh pooh  Trust he's ok now. Egg shaped lump on head I bet. Lots of zeds for you today then!</t>
  </si>
  <si>
    <t>lucasNo2</t>
  </si>
  <si>
    <t>please, stop the #Susan Boyle topic already !  cant stand reading stuff about her everytime! i cant escape lady gaga and susan...(U)</t>
  </si>
  <si>
    <t>Jbowers77</t>
  </si>
  <si>
    <t xml:space="preserve">Is tired of saying goodbye. </t>
  </si>
  <si>
    <t xml:space="preserve">:'( i just got a call from the hospital...my grandma had a really bad fall and hit her head open.. :'( i hope shes ok... </t>
  </si>
  <si>
    <t>jearbear</t>
  </si>
  <si>
    <t>Can't sleep  damn you hotel room</t>
  </si>
  <si>
    <t xml:space="preserve">I feel like there is a cloud in my head.. I'm all stuffy.. </t>
  </si>
  <si>
    <t>Sjmonarch08</t>
  </si>
  <si>
    <t xml:space="preserve">had a pretty good day. summer has been boreing so far </t>
  </si>
  <si>
    <t>HugoWeasley</t>
  </si>
  <si>
    <t xml:space="preserve">@Sid_Henrie Well, I hadn't seen @LilyLunaPotter for a few weeks before I went away. Now, she's completely vanished! </t>
  </si>
  <si>
    <t>I can not sleep  my back is killing me wtf am I supposed to do</t>
  </si>
  <si>
    <t xml:space="preserve">@f0rkins0cket Okie dokie. Sounds good. I need to fricken find my yearbook. That means someone stole mine or someone has two. </t>
  </si>
  <si>
    <t>SassyDunn</t>
  </si>
  <si>
    <t xml:space="preserve">Had a great wkend but back to being cooped up in the office all day whilst looking out at the sun </t>
  </si>
  <si>
    <t>jessres</t>
  </si>
  <si>
    <t>@LaurenConrad the very last part the sound was going in and out  gonna miss u lauren!! the show won't be the same w/o you</t>
  </si>
  <si>
    <t>saiyuna</t>
  </si>
  <si>
    <t xml:space="preserve">@ryshili *hugs* hang in there </t>
  </si>
  <si>
    <t>@Serendipi Ouchy  Hope they get you sorted out, sounds like a nightmare! I love the sunshine!</t>
  </si>
  <si>
    <t>@Robi27  Ah, that's not cool. Sorry babe. Well the weeks fly by so quickly, before you know it, it'll be weekend again</t>
  </si>
  <si>
    <t>@AngelsMind  *squishes* I'm broody beyond belief after spending the weekend with a baby. A good one at that. Fuck is right.</t>
  </si>
  <si>
    <t>Bunners250</t>
  </si>
  <si>
    <t xml:space="preserve">@officialTila Sounds good Tila! I try to make vids too, but mine never upload. </t>
  </si>
  <si>
    <t>omarkattan</t>
  </si>
  <si>
    <t xml:space="preserve">@freedimensional &amp;quot;Whoa - my Subscription Options plugin for WordPress has had over 175 downloads!&amp;quot; Nice One! Sorry haven't Beta'd it yet </t>
  </si>
  <si>
    <t>danieldenk</t>
  </si>
  <si>
    <t xml:space="preserve">Ha. Peeked over at my FB, and it looks like a status message 'splosion. My bad - more time on my hands than usual. </t>
  </si>
  <si>
    <t>AndyjPitt</t>
  </si>
  <si>
    <t xml:space="preserve">my hayfever is going to annoy me in my exam today </t>
  </si>
  <si>
    <t>ziavale67</t>
  </si>
  <si>
    <t>maybe someone just prayed a bit too hard...  â™« http://blip.fm/~7f3na</t>
  </si>
  <si>
    <t xml:space="preserve">is back in the world of greetingcardland, till lunchtime </t>
  </si>
  <si>
    <t xml:space="preserve">@SarahInTheSkyy I swear I was following you before </t>
  </si>
  <si>
    <t>Gutted the last Titanic survivor has died  Might get out my documentaries and watch while packing.</t>
  </si>
  <si>
    <t xml:space="preserve">Nadal Loses In French Open 2009: Defeated By Robin Soderling&amp;gt; For 31 matches, this was his surface, his tournament, his time.. </t>
  </si>
  <si>
    <t>@Broooooke_ omg, i hope she is too  x</t>
  </si>
  <si>
    <t xml:space="preserve">KTS back in the setlist - now I wish even more I was going to one of the summer festivals </t>
  </si>
  <si>
    <t>YoungFederal</t>
  </si>
  <si>
    <t xml:space="preserve">I aint made a beat in a week. Beat block sucks </t>
  </si>
  <si>
    <t>MaoriiGirl</t>
  </si>
  <si>
    <t>everyone is changing skoolss  i miss tanyahhhhh!!!!!</t>
  </si>
  <si>
    <t xml:space="preserve">@pandapoo the long awaited.... Could you send a msg out for us. I have no laptop </t>
  </si>
  <si>
    <t>ingkeapelia</t>
  </si>
  <si>
    <t xml:space="preserve">is going to grage. fuh. actually i dont really wanna hanging out.just wanna in home watch some dvd and have a sleep be4 having a course. </t>
  </si>
  <si>
    <t>sallyinzaghi</t>
  </si>
  <si>
    <t xml:space="preserve">@ZainulAzrin i was a bit too angry </t>
  </si>
  <si>
    <t>@marriikoo LMAO good! after every game i feel like i lose a few followers  o well haha</t>
  </si>
  <si>
    <t>@McNeillsWheels ha ty. wasnt many tips i got from it  Studying a BInformation Communication and Technology... how about you?</t>
  </si>
  <si>
    <t>NenetheNinja</t>
  </si>
  <si>
    <t xml:space="preserve">http://twitpic.com/6e435 - TIESTO in the flesh!!!!! I got closer to him and almost got to touch him </t>
  </si>
  <si>
    <t>lindariot</t>
  </si>
  <si>
    <t xml:space="preserve">I think I have a fever  </t>
  </si>
  <si>
    <t xml:space="preserve">Why is no one awake. </t>
  </si>
  <si>
    <t>kirstentait</t>
  </si>
  <si>
    <t>still hasn't got a pony but saw2 little pony's at pinetown fair! didn't ride them  maybe i should ask for a horse ...???</t>
  </si>
  <si>
    <t xml:space="preserve">@lamcproductions jessica what? OMG SHE IS MY FAVOURITE DOLL. i'm damn sad now. </t>
  </si>
  <si>
    <t xml:space="preserve">my gay man shoes gave me blisters </t>
  </si>
  <si>
    <t>SlideXII</t>
  </si>
  <si>
    <t>@jess7272  Every female I know likes Twilight. You destroy my faith in humanity...</t>
  </si>
  <si>
    <t xml:space="preserve">Me sad cus i didn't finish watching the machinist </t>
  </si>
  <si>
    <t xml:space="preserve">Scotland isn't meant to be this hot, especially this early...and i have work today </t>
  </si>
  <si>
    <t xml:space="preserve">Fuck this stupid shit, I don't wanna unpack! I need a slave!! I got too much stuff.. </t>
  </si>
  <si>
    <t>pikupman</t>
  </si>
  <si>
    <t xml:space="preserve">is enjoying the sun!!!!!!!!! but at work... </t>
  </si>
  <si>
    <t>ChobotsTips</t>
  </si>
  <si>
    <t xml:space="preserve">I wish I was at PG party </t>
  </si>
  <si>
    <t xml:space="preserve">Wish I had time for my walk over london bridge this morning as it would be stunning, but alas the cyclists slowed my bus down too much </t>
  </si>
  <si>
    <t>Fever.. Chills, can't move.. So sick  freeeezing, body aches.  I hate being sick</t>
  </si>
  <si>
    <t>dyreguine</t>
  </si>
  <si>
    <t xml:space="preserve">@earljon sorry... </t>
  </si>
  <si>
    <t>@ammagawd there you go!!  ;)</t>
  </si>
  <si>
    <t xml:space="preserve">@melleboo1 GOING THRU LIL ISSUES </t>
  </si>
  <si>
    <t xml:space="preserve">This angels n demons is confusing I'm lost </t>
  </si>
  <si>
    <t>iTwiddle</t>
  </si>
  <si>
    <t xml:space="preserve">@scottrmcgrew better to be safe. Imagine all your hard work just vanishing for no apparent reason. </t>
  </si>
  <si>
    <t xml:space="preserve">@yasexy I'm good but mad sleepy and cant get to sleep </t>
  </si>
  <si>
    <t>neajj</t>
  </si>
  <si>
    <t xml:space="preserve">@bkk_events .. enough with the automotive parts already </t>
  </si>
  <si>
    <t>@URIENATOR we wouldnt have got there in time  did you talk to them? how many people were there?</t>
  </si>
  <si>
    <t>BengoliBeauty</t>
  </si>
  <si>
    <t xml:space="preserve">Stupid computer ! Sorry  hoopless </t>
  </si>
  <si>
    <t>louby</t>
  </si>
  <si>
    <t>@clairehancock There's been a fatality apparently  G'luck getting in.</t>
  </si>
  <si>
    <t>bree_s2_joey</t>
  </si>
  <si>
    <t>where`s the love      good night -bree</t>
  </si>
  <si>
    <t xml:space="preserve">i did it by accident!!!! </t>
  </si>
  <si>
    <t xml:space="preserve">@toosweet4rnr about hope &amp;amp; LedZep. True, but they have now become legend &amp;amp; memory to those who got that to see them all live. Not me tho </t>
  </si>
  <si>
    <t>itsallajoke</t>
  </si>
  <si>
    <t xml:space="preserve">@punkerr - why aren't you on msn ever </t>
  </si>
  <si>
    <t xml:space="preserve">or am i?  </t>
  </si>
  <si>
    <t>lovely51509</t>
  </si>
  <si>
    <t xml:space="preserve">Ok it is time for the confusion to stop! I have a great guy but have feelings for another nice guy. What do i do? </t>
  </si>
  <si>
    <t>Zostera</t>
  </si>
  <si>
    <t xml:space="preserve">having problems getting my picture added to my profile </t>
  </si>
  <si>
    <t xml:space="preserve">My phone is dead. Blackberry storm os update failed </t>
  </si>
  <si>
    <t>sandradamian</t>
  </si>
  <si>
    <t xml:space="preserve">Great. I can't fucking fall asleep tonight. WTF. The past two nights I slept before 11 and Im no where near falling asleep. </t>
  </si>
  <si>
    <t xml:space="preserve">Another hot sunny day and we're all stuck at work....joy </t>
  </si>
  <si>
    <t xml:space="preserve">I think I am going to start my antiaging stuff....because I am starting to get two little wrinkles between my eyes where I squinch </t>
  </si>
  <si>
    <t xml:space="preserve">@dylanmccarthy I sworn those swears a lot.. I never keep them </t>
  </si>
  <si>
    <t>matsubaram</t>
  </si>
  <si>
    <t xml:space="preserve">sprained right ankle while I played softball </t>
  </si>
  <si>
    <t xml:space="preserve">i log into the mainframes only to be greeted with teh message that it is coming down in 10 minutes! #fail! </t>
  </si>
  <si>
    <t xml:space="preserve">has just got into the office to find out they are relaying the roads outside ! What a horrid noise </t>
  </si>
  <si>
    <t>misty</t>
  </si>
  <si>
    <t>@clarissabelle Hope you got back ok? Sunny up there? Back to work for you  At least you don't have to queue for the bathroom, ha!</t>
  </si>
  <si>
    <t xml:space="preserve">@jradc I'm in bed ready for sleep. </t>
  </si>
  <si>
    <t xml:space="preserve">is missing her bumblebee but do not know what to do </t>
  </si>
  <si>
    <t xml:space="preserve">Just realised that I have been sitting on my sandwich for lunch.  Sat on it during the train in too.  Fail </t>
  </si>
  <si>
    <t>@xcornejo   Yea I know that poor bug...you just smashed it  LOL jk. Night!</t>
  </si>
  <si>
    <t xml:space="preserve">@Starr4636: i know! I blame thursday and the raddison! Its like everyone who went is now sick! </t>
  </si>
  <si>
    <t xml:space="preserve">@loveyourchaos go to sleep! you won't be happy at work tomorrow on less than 6 hours </t>
  </si>
  <si>
    <t xml:space="preserve">Inviting people over to drink some coffee, don't I have enough condensed milk *turning red* Stupid, have to call my mother </t>
  </si>
  <si>
    <t xml:space="preserve">Having period cramps </t>
  </si>
  <si>
    <t xml:space="preserve">Emotionally, Mentally &amp;amp; physically drained </t>
  </si>
  <si>
    <t xml:space="preserve">the only person id rather win is @ashleytisdale  and guess what she was nominated </t>
  </si>
  <si>
    <t xml:space="preserve">Haha Khloe Kardashian is so hilarious.  Still up and I cant seem to fall asleepppp. </t>
  </si>
  <si>
    <t>Hevs5</t>
  </si>
  <si>
    <t xml:space="preserve">didn't want today to come </t>
  </si>
  <si>
    <t>newmoongossip</t>
  </si>
  <si>
    <t xml:space="preserve">Upset that Paramore didn't win </t>
  </si>
  <si>
    <t>SunnyWeasley</t>
  </si>
  <si>
    <t>@TVXQUKnow Can you go to Vietnam on your vacation? You did't reply for me  I think you and DBSK are very busy now, aren't you?</t>
  </si>
  <si>
    <t>pixiexdust</t>
  </si>
  <si>
    <t>About 400 pics uploaded to photobucket, still have 5 more albums to go. But I'm too tired to finish tonight  Sleepy time...</t>
  </si>
  <si>
    <t>analisis resep lagy analisis resep aja kerjanya calon apoteker!! ugh  so bored..</t>
  </si>
  <si>
    <t>trina_na_na</t>
  </si>
  <si>
    <t xml:space="preserve">@beatrizisabel I forgot what a b**** it is to go to Alabang via commute. </t>
  </si>
  <si>
    <t xml:space="preserve">@PerezHilton well ther ya go Perez.. another Celeb for you to &amp;quot;out&amp;quot; how proud you must be.. HOW SAD FOR YOU </t>
  </si>
  <si>
    <t xml:space="preserve">is craving for Cheese Waffle from Pancake House. </t>
  </si>
  <si>
    <t>goldfries</t>
  </si>
  <si>
    <t xml:space="preserve">a few days didn't tweet and i'm missing so many things. </t>
  </si>
  <si>
    <t xml:space="preserve">Tickets for Ben &amp;amp; Jerrys Sunday on the Common cost Â£3.50 postage on EACH ticket you buy! What a rip off </t>
  </si>
  <si>
    <t>RositaB</t>
  </si>
  <si>
    <t xml:space="preserve">Im in the car, going to grandma and grandpa xd though its like 1,5 hour before we are there </t>
  </si>
  <si>
    <t xml:space="preserve">Dear Zachary was a very good but very sad movie. </t>
  </si>
  <si>
    <t>jeyhawk</t>
  </si>
  <si>
    <t xml:space="preserve">I just had to call in sick to take Skorpie cat to the vet. </t>
  </si>
  <si>
    <t>Dead connection forces me to go to bed  boo...</t>
  </si>
  <si>
    <t xml:space="preserve">Well that sucks.. Waited outside HMV and made myself late to buy @kissysellout's new single. They've never heard of it?! </t>
  </si>
  <si>
    <t xml:space="preserve">Headache since Geography </t>
  </si>
  <si>
    <t>The_Librain</t>
  </si>
  <si>
    <t>Can see I forgot to take my camera!  Just as well I can find photos on the web!</t>
  </si>
  <si>
    <t>then i wudnt b the cute short girl  @PhazeII# whatif everyone's body type was built exactly the same</t>
  </si>
  <si>
    <t>Jrpeck78</t>
  </si>
  <si>
    <t xml:space="preserve">RLS sux got the jitters cant sleep </t>
  </si>
  <si>
    <t>tannnia</t>
  </si>
  <si>
    <t xml:space="preserve">i know you leave me and never coming back </t>
  </si>
  <si>
    <t xml:space="preserve">Really don't want to be here today </t>
  </si>
  <si>
    <t>Niese99</t>
  </si>
  <si>
    <t xml:space="preserve">headache...sorethroat...stuffynose... </t>
  </si>
  <si>
    <t>romeolove24</t>
  </si>
  <si>
    <t xml:space="preserve">Anyone got a good flash game to play with? I'm bored. </t>
  </si>
  <si>
    <t xml:space="preserve">And I'm only 20!!! GAH! I know why though, it's because I won't wear my glasses and I squinch my eyes to see. </t>
  </si>
  <si>
    <t>alexisancheta</t>
  </si>
  <si>
    <t xml:space="preserve">Sleeeeep. Work from 11-4 later. That's it? </t>
  </si>
  <si>
    <t>Stuck in Coventry  not a good start to a Monday morning.</t>
  </si>
  <si>
    <t>JoleneYip</t>
  </si>
  <si>
    <t xml:space="preserve"> i want to shop!! - http://tweet.sg</t>
  </si>
  <si>
    <t xml:space="preserve">I've completely forgotten the password I placed on a document I started yesterday.  </t>
  </si>
  <si>
    <t xml:space="preserve">@afghanheadspin nope  night owl over the weekend haha slept during the day.. raved n djed in the night </t>
  </si>
  <si>
    <t>LeeAnnLandsberg</t>
  </si>
  <si>
    <t xml:space="preserve">brrrrrrrrr! My office is like an igloo!!! </t>
  </si>
  <si>
    <t>AdamFlinter</t>
  </si>
  <si>
    <t xml:space="preserve">Yet another brand spanking new plane/airline launch... Yet another brand spanking new plane I was not on </t>
  </si>
  <si>
    <t xml:space="preserve">btw - we didn't drown and the leak is under control! No tornado and the hail didn't damage my truck &amp;lt;3 Tornado season, not my favorite </t>
  </si>
  <si>
    <t>fashionpicks</t>
  </si>
  <si>
    <t xml:space="preserve">Christian Lacroix files for bankruptcy!! Haute Couture showing without Lacroix is worse than a colorless rainbow and sugarless cake </t>
  </si>
  <si>
    <t>@special_noodles  I CANT DO ANYTHING RIIIIGHHTTT WAAAHHH WAHHHHHH</t>
  </si>
  <si>
    <t xml:space="preserve">Im sick  think i have flu, i have an exam later too. Oh happy days </t>
  </si>
  <si>
    <t>Yes. I am awake!  this sucks!</t>
  </si>
  <si>
    <t xml:space="preserve">i hate not having a remote for my cd player, cbf getting up to turn it off so i can watch the simpsons </t>
  </si>
  <si>
    <t>Artemyss</t>
  </si>
  <si>
    <t>Finally home.  Took a gravol on the way and got car sick anyway   But SSSC, NIN and JA were awesome!</t>
  </si>
  <si>
    <t xml:space="preserve">@jodd that is disgusting, and sad. </t>
  </si>
  <si>
    <t xml:space="preserve">@lnorthrup oh, I had a camera with that problem - only because I dropped it. </t>
  </si>
  <si>
    <t xml:space="preserve">...went to a lot of places today. I miss going to school.  </t>
  </si>
  <si>
    <t>ItsmeJeni</t>
  </si>
  <si>
    <t xml:space="preserve">is cursing the stupid work computer for not leting her watch the New Moon trailer... will have to wait until I get home! </t>
  </si>
  <si>
    <t>bt003</t>
  </si>
  <si>
    <t>Sewer blocked at home - again    Hope they come quickly to clear it</t>
  </si>
  <si>
    <t>NJGirlinPhx</t>
  </si>
  <si>
    <t xml:space="preserve">ugh, I don't like being awake at 1 AM, especially not when I don't feel good. </t>
  </si>
  <si>
    <t>burriko</t>
  </si>
  <si>
    <t xml:space="preserve">terrorised by a giant spider.  think i got about 3 hours sleep </t>
  </si>
  <si>
    <t>It's too hot.  i melt in the sun. My train isn't for 15mins and the sun has a personal vendetta against me</t>
  </si>
  <si>
    <t>CandyFlossKid</t>
  </si>
  <si>
    <t xml:space="preserve">Omg. ICT is such a shit lesson </t>
  </si>
  <si>
    <t xml:space="preserve">wondering why I'm still up at a million o'clock in the morning......?? </t>
  </si>
  <si>
    <t>Confirmed.  @EggyMayers hasn't seem Star Wars either.  Tis a sad, sad day.</t>
  </si>
  <si>
    <t>blanklogo</t>
  </si>
  <si>
    <t xml:space="preserve">@mandiford Are you saying I talk too much? </t>
  </si>
  <si>
    <t>NawtyStrawberry</t>
  </si>
  <si>
    <t xml:space="preserve">feeling like such a TWAT!!! Can't believe i forgot...oops </t>
  </si>
  <si>
    <t xml:space="preserve">So sad that I spelled that wrong. </t>
  </si>
  <si>
    <t xml:space="preserve">Should be sleeping. Messin' around with delicious instead. Clearly I need more of a life. </t>
  </si>
  <si>
    <t xml:space="preserve">@nickovey ACO said no </t>
  </si>
  <si>
    <t xml:space="preserve">No money to go on retreat this year </t>
  </si>
  <si>
    <t xml:space="preserve">@CRAZIWTCH i can't.....   </t>
  </si>
  <si>
    <t xml:space="preserve">@TheBibik same here..i'd be one year older in less than a month --again! </t>
  </si>
  <si>
    <t xml:space="preserve">@zoziekins dudie. definitely responding! that video ... breaks my heart </t>
  </si>
  <si>
    <t>@24cotton well it's going ok but slow, not getting all I need done. On my hour unpaid break, bored  everyone ok who's still up?</t>
  </si>
  <si>
    <t>Anna_Dawson</t>
  </si>
  <si>
    <t>I heard THEE most disgusting story last night  absolutely horrid. and the person that told me is a baaad person! hah</t>
  </si>
  <si>
    <t xml:space="preserve">NP pack is sold out </t>
  </si>
  <si>
    <t>nikkim15</t>
  </si>
  <si>
    <t xml:space="preserve">QUESO? WHEN YOUR GONE? </t>
  </si>
  <si>
    <t>coatsy</t>
  </si>
  <si>
    <t xml:space="preserve">@venzann I *think* I've turned all that rubbish off now - apologies to those spammed </t>
  </si>
  <si>
    <t>BIGBOI318</t>
  </si>
  <si>
    <t xml:space="preserve">6 more days and I'm out . </t>
  </si>
  <si>
    <t>@xxTirahxx oh gross  I hope drama learns to gtfo</t>
  </si>
  <si>
    <t>Omg! Why did I THINK I had bought a Rose... But its a Merlot   http://mypict.me/2gfD</t>
  </si>
  <si>
    <t xml:space="preserve">I want fooooood. Stupid contractors </t>
  </si>
  <si>
    <t>SarahPOWW</t>
  </si>
  <si>
    <t xml:space="preserve">Back At School. Damn. Want It To Be Half Term!!! </t>
  </si>
  <si>
    <t>wtjs123</t>
  </si>
  <si>
    <t xml:space="preserve">@riseagainstchic: sigh. That constitutes a sad face. </t>
  </si>
  <si>
    <t xml:space="preserve">@mr_billiam sorry, got a barney rubble mobile </t>
  </si>
  <si>
    <t>glamorous_be</t>
  </si>
  <si>
    <t xml:space="preserve">Pff debugging, debugging... TIme goes fast when debugging </t>
  </si>
  <si>
    <t xml:space="preserve">I dont like Monday </t>
  </si>
  <si>
    <t>@trpilot oops  then u should go and try to have fun to change ur mood</t>
  </si>
  <si>
    <t>weekeric</t>
  </si>
  <si>
    <t xml:space="preserve">OHH soooooooo sunny bit am working all day how unfair is the world </t>
  </si>
  <si>
    <t>ZacharyFuller</t>
  </si>
  <si>
    <t xml:space="preserve">Woke up an hour ago and won't be able to sleep now. </t>
  </si>
  <si>
    <t>MyriadLife</t>
  </si>
  <si>
    <t xml:space="preserve">@benshephard Not sure the PM is ever going to give us what we want! </t>
  </si>
  <si>
    <t xml:space="preserve">morning all - lovely day but i'm back at my desk after a week off  and dort has gone on her first school residential trip to the lakes </t>
  </si>
  <si>
    <t>I promise not to surf on Adam Lambert as much this week. I gotta start the week right.  No more Adamgazing regardless how adamazing he is.</t>
  </si>
  <si>
    <t>rum_and_coke</t>
  </si>
  <si>
    <t xml:space="preserve">Got motion sickness on mini cruise to belgium. My Deep Sea cocktail ended up in the mini bar for the maid!!! So unfair!  </t>
  </si>
  <si>
    <t>cohilla</t>
  </si>
  <si>
    <t xml:space="preserve">I miss Dallas already </t>
  </si>
  <si>
    <t xml:space="preserve">Shame weekend is over...as I am a full time mum, my days run into each other, but hate it when hubby goes back to work! </t>
  </si>
  <si>
    <t>@wizdomlakers  , sigh, 3 step backwards lol</t>
  </si>
  <si>
    <t>DougAngel</t>
  </si>
  <si>
    <t>At the animal er. Satia has a gash near her left armpit that will probably need stitches  Poor thing. Still waiting on the vet.</t>
  </si>
  <si>
    <t>arianaflyy</t>
  </si>
  <si>
    <t xml:space="preserve">i miss the seniors already! </t>
  </si>
  <si>
    <t>i tweeted right, we did get smashed!   St Columba 8 Tyndale 80 yeeep lost by 72 points  its okay girls i still love yoous x</t>
  </si>
  <si>
    <t xml:space="preserve">@ddlovato jetlag is a horrible thing </t>
  </si>
  <si>
    <t xml:space="preserve">Up at 3 am for a usual pregnancy bathroom break, but it's unusual that I can't go back to sleep! </t>
  </si>
  <si>
    <t xml:space="preserve">all work and no play, makes jenn a sad boy. </t>
  </si>
  <si>
    <t>totobird435</t>
  </si>
  <si>
    <t>@Spencer_Sand you should get a new one  Then I'll come over and clean it when it gets dirty haha</t>
  </si>
  <si>
    <t>CaitSithz</t>
  </si>
  <si>
    <t xml:space="preserve">@JDNX Tell me about it gahhhh </t>
  </si>
  <si>
    <t>pollyL</t>
  </si>
  <si>
    <t xml:space="preserve">@claireecy: but 've got work later </t>
  </si>
  <si>
    <t>@ddlovato DEMII! (; I cantt sleeep either  idk wat to do! wat should I do to make me fall asleeep? haahaa. -.- help.istill haf skool tmrw!</t>
  </si>
  <si>
    <t xml:space="preserve">@bobbyllew the sad thing is that the Catholic church still doesn't agree with you </t>
  </si>
  <si>
    <t xml:space="preserve">waiting for sissy to come home and make me dinner. I don't want to go back to wollongong tomorrow. </t>
  </si>
  <si>
    <t>GraceMadsxox</t>
  </si>
  <si>
    <t xml:space="preserve">wants a fremantle scarf  for </t>
  </si>
  <si>
    <t xml:space="preserve">Ugh.. I knew drinking that monster was a mistake. </t>
  </si>
  <si>
    <t>lrugyeknod417</t>
  </si>
  <si>
    <t xml:space="preserve">@munortapotcepxe it isn't working </t>
  </si>
  <si>
    <t xml:space="preserve">@steviethe____ yeaaah i heard.. my mate was telling me, and i told her to stop... season 4's end is so sad </t>
  </si>
  <si>
    <t>@voyunge  time!! time pass really quickly  that  it's scary.... I think so haha</t>
  </si>
  <si>
    <t xml:space="preserve">Is this a dagger which I see before me, The handle toward my hand? .. NO, its a can opener which won't open my bloody soup </t>
  </si>
  <si>
    <t>aarikajean</t>
  </si>
  <si>
    <t xml:space="preserve">wishing i didnt have to do so much school work when i could be enjoying my last two weeks in Australia... </t>
  </si>
  <si>
    <t xml:space="preserve">Exhausted after a weekend of drinking and moving house. Hardly saw any Sun </t>
  </si>
  <si>
    <t>Im more red than tanned  but sitting outside all day again today  driving lesson in a couple of hours, cant be botherd  byeee xx</t>
  </si>
  <si>
    <t xml:space="preserve">i left my poster at the war room </t>
  </si>
  <si>
    <t>Martian68</t>
  </si>
  <si>
    <t xml:space="preserve">Another glorious day and I'm stuck inside until 17:30 </t>
  </si>
  <si>
    <t>Lindizzle79</t>
  </si>
  <si>
    <t>Off to bed my babies..have alot to think about tonight  http://twitpic.com/6e49w</t>
  </si>
  <si>
    <t xml:space="preserve">My heart got broken tonight </t>
  </si>
  <si>
    <t>daniella93</t>
  </si>
  <si>
    <t xml:space="preserve">hv a history exam on a public holiday </t>
  </si>
  <si>
    <t xml:space="preserve">Loved the weekend but is not loving the heat rash </t>
  </si>
  <si>
    <t xml:space="preserve">ughhh, having the national test for math class in 7 minutes... </t>
  </si>
  <si>
    <t xml:space="preserve"> I hate muscle spasms. Fuck you spasms!!!!! http://twitpic.com/6e4a7</t>
  </si>
  <si>
    <t>glenofftheradio</t>
  </si>
  <si>
    <t xml:space="preserve">had a sleepless night, poor little boy been sick every 2 hours since yesterday lunchtime. </t>
  </si>
  <si>
    <t>AwesomeSauceUK</t>
  </si>
  <si>
    <t xml:space="preserve">@GogDog I envy you </t>
  </si>
  <si>
    <t xml:space="preserve">Goodnight all...back to work tomorrow so gotta get my sleep </t>
  </si>
  <si>
    <t xml:space="preserve">@suplada halos pareho nga! tho i feel like mine is shortr since i haven't had my hair this short! kakaloka. can't wash my hair until tom. </t>
  </si>
  <si>
    <t>chrisnicolson</t>
  </si>
  <si>
    <t>Arrived at the office at 0900 - it's already 28C  Records from the test we ran over the weekend show the office temp ranged from 27-36C</t>
  </si>
  <si>
    <t xml:space="preserve">Why is my dead week so busy </t>
  </si>
  <si>
    <t xml:space="preserve">Late late late... Bloody public transport. Eyes are stinging, back is aching, head is pounding and I feel obese - not a good start </t>
  </si>
  <si>
    <t>OMG i feel likee readingg, like a book :O somethingg must be wrong with me  HP4 anybody??</t>
  </si>
  <si>
    <t xml:space="preserve">@sean_lin Yeah, it's showing up on Twitter website, but the good ols API is soooooo far behind. </t>
  </si>
  <si>
    <t xml:space="preserve">hates having this sunburn </t>
  </si>
  <si>
    <t>ThomasisCool</t>
  </si>
  <si>
    <t xml:space="preserve">JON AND KATE PLUS 8 SEASON PREMIERE IN 10 MINUTES.Im sort of sad, though.I reallyenjoyed watching the marathon </t>
  </si>
  <si>
    <t>AndreaTrieu</t>
  </si>
  <si>
    <t xml:space="preserve">@juanthebear </t>
  </si>
  <si>
    <t>Jarene</t>
  </si>
  <si>
    <t>butt aching now frm vigorous cycling during lunch  http://plurk.com/p/xktwj</t>
  </si>
  <si>
    <t>fiskerton</t>
  </si>
  <si>
    <t>@alison_london ;-) one moment,  the next, are you feeling particularly bipolar today?</t>
  </si>
  <si>
    <t xml:space="preserve">Okay so my airtran has been sitting here in jamaica for like 20 minutes now. Did it break? All i want is coffee! </t>
  </si>
  <si>
    <t>hollyemh</t>
  </si>
  <si>
    <t xml:space="preserve">@cjtodyy ooo its so good, i was sick </t>
  </si>
  <si>
    <t>grasisi</t>
  </si>
  <si>
    <t>says ...but i saw you and you drove yourself away from me.  http://plurk.com/p/xktx6</t>
  </si>
  <si>
    <t>bobinson</t>
  </si>
  <si>
    <t>I'm forced to ask users of a software product I designed and got developed by another firm to use IE ! Lord Pardon me  #security</t>
  </si>
  <si>
    <t xml:space="preserve">@rosatifanda I wish..!! </t>
  </si>
  <si>
    <t>cessjanyn</t>
  </si>
  <si>
    <t xml:space="preserve">wanna spend more time but i need to go.. </t>
  </si>
  <si>
    <t>dadepo</t>
  </si>
  <si>
    <t xml:space="preserve">ok...am i java rookie...i knw...bt i hope ds openCMS docs make some sense </t>
  </si>
  <si>
    <t>gabrifinox</t>
  </si>
  <si>
    <t xml:space="preserve">I'm working.... </t>
  </si>
  <si>
    <t>GlitteryCat</t>
  </si>
  <si>
    <t>@VNess81 weekend was interesting :oS but ok.. want to be in the garden soaking  up the sun today tho, stuck in office  miss u too!!! xxxxx</t>
  </si>
  <si>
    <t xml:space="preserve">@lolitariot xkhaotik@gmail.com D and noo your link/badge for some reason it just takes me to my fb homepage! </t>
  </si>
  <si>
    <t>SimplyCandixx</t>
  </si>
  <si>
    <t xml:space="preserve">is waiting for dance practice. I really don't feel like going tonight </t>
  </si>
  <si>
    <t xml:space="preserve">@rod3simmons Yea lol.. I was gonna eat a honey bun.. but I realized somebody ate my last one  </t>
  </si>
  <si>
    <t xml:space="preserve">@_xSteph the notebook </t>
  </si>
  <si>
    <t xml:space="preserve">Plan - Home @ 12, housework, wait on plumber, do dvd, 1/2 hr on the tredmil, bath, then relax for the evening. Wish my man was still here </t>
  </si>
  <si>
    <t xml:space="preserve">the plumber is late </t>
  </si>
  <si>
    <t xml:space="preserve">Really miss them! </t>
  </si>
  <si>
    <t>BriShareDotCom</t>
  </si>
  <si>
    <t>Susan Boyle is sick? Damn. What will we do now?  http://fasteasyresidualmoney.com/</t>
  </si>
  <si>
    <t>1Julee</t>
  </si>
  <si>
    <t xml:space="preserve">Back at work ........but its sunny outside </t>
  </si>
  <si>
    <t xml:space="preserve">#SPO Issue#69: it's NEW (REQ).....FYI level2 again </t>
  </si>
  <si>
    <t>iMacstu</t>
  </si>
  <si>
    <t xml:space="preserve">Work pc has died, great... Just what I didn't need really, I think it's pretty terminal! </t>
  </si>
  <si>
    <t xml:space="preserve">I can't sleep and have to be up @ 6:45 </t>
  </si>
  <si>
    <t>beedyg</t>
  </si>
  <si>
    <t xml:space="preserve">got woken this morning just before the resolution of a dream, has put me in something of a grump </t>
  </si>
  <si>
    <t>@yaeljk @dian_yach i shud b happy 2hear fr uncle but it's bad news so  he said they r not coming to SEAsia. @quinn_keshalyi got dm 2</t>
  </si>
  <si>
    <t>forexmilmaker</t>
  </si>
  <si>
    <t xml:space="preserve">Running optimizer for my new EA on 9 main currency pairs. Each optimization runs for about 11 hours </t>
  </si>
  <si>
    <t>comfortablydum</t>
  </si>
  <si>
    <t xml:space="preserve">it's 26degrees here in Glasgow.... how the hell did I get a cold? it's not fair!!!!! </t>
  </si>
  <si>
    <t xml:space="preserve">@Tranquillity71 Too long </t>
  </si>
  <si>
    <t>BenjaminP84</t>
  </si>
  <si>
    <t xml:space="preserve">Douche bag is two words. Not one. Sorry </t>
  </si>
  <si>
    <t xml:space="preserve">I wish it was november already </t>
  </si>
  <si>
    <t>Joely_Byrne</t>
  </si>
  <si>
    <t>So...Hot...Need...at least an opened window  did i mention that i felt a bit hot? british weather needs to make up it's mind x</t>
  </si>
  <si>
    <t xml:space="preserve">Worried bout the paths I I've to take </t>
  </si>
  <si>
    <t xml:space="preserve">Wow pearl harbor is the saddest movie </t>
  </si>
  <si>
    <t xml:space="preserve">why is it soo quiet and i feel like </t>
  </si>
  <si>
    <t>angelamp69</t>
  </si>
  <si>
    <t>shares http://tinyurl.com/n7nh7v  (forgotten...again...)   http://plurk.com/p/xku95</t>
  </si>
  <si>
    <t xml:space="preserve">I don't wanna watch the last subbed episode of Sugar Sugar Rune. Because they quit subbing and it makes me sad. </t>
  </si>
  <si>
    <t xml:space="preserve">Such a fun night! I'm gonna miss the Zaborek's. </t>
  </si>
  <si>
    <t>DogLover892</t>
  </si>
  <si>
    <t xml:space="preserve">I mean listenting .. UG spelling! </t>
  </si>
  <si>
    <t xml:space="preserve">WOW. Its dead week so soon?? AHHH, don't think I'm gonna sleep much this week.   ..... 2 finals on Saturday </t>
  </si>
  <si>
    <t>ambersam68</t>
  </si>
  <si>
    <t xml:space="preserve">Hard at work and avoiding the sun </t>
  </si>
  <si>
    <t xml:space="preserve">Had great weekend packing again now for move into new office tomorrow </t>
  </si>
  <si>
    <t>purrsikat</t>
  </si>
  <si>
    <t>@triplejmornings Uh oh, I'm worried..   I love Busdriver &amp;amp; have been looking forward to his new record! Eeeps..</t>
  </si>
  <si>
    <t xml:space="preserve">why isn't my background changing </t>
  </si>
  <si>
    <t>artistdreams</t>
  </si>
  <si>
    <t xml:space="preserve">Ooh i see </t>
  </si>
  <si>
    <t xml:space="preserve">NEED TO FIND A COUPLE TO SHOOT FOR AN ASGN DUE TUESDAY.. eeekk! why do i procrastinate so? </t>
  </si>
  <si>
    <t>SkyeeCaitlin</t>
  </si>
  <si>
    <t xml:space="preserve">my trackball on my phone is broken again.. tear. </t>
  </si>
  <si>
    <t>doughboydesigns</t>
  </si>
  <si>
    <t>@l3wish Yes I am I like it But i don't like the speed  but overall its keeping me up all night LOL</t>
  </si>
  <si>
    <t xml:space="preserve">@Madicattt is that meant to me ? </t>
  </si>
  <si>
    <t>omg the last survivor of the Titanic past away  may she R.I.P.</t>
  </si>
  <si>
    <t xml:space="preserve">so sad. the last titanic survivor died in hr sleep last night </t>
  </si>
  <si>
    <t>shai_grace</t>
  </si>
  <si>
    <t xml:space="preserve">OMG! Something horrible happened. It's so sad. She is one of my closest friends. She got in a horrible carcrash! </t>
  </si>
  <si>
    <t>paulhandscombe</t>
  </si>
  <si>
    <t xml:space="preserve">Morning all, last week of my 20's this week </t>
  </si>
  <si>
    <t>reowMIAH</t>
  </si>
  <si>
    <t xml:space="preserve">Forte was great this week'end has been so long ; late nights im really tierd now -  i lost my phone </t>
  </si>
  <si>
    <t>Hypergirl22222</t>
  </si>
  <si>
    <t>@BeccaSherman welll you should stop being sick!!!! no good    I hope you feel better sooooon!! p.s. how have you been?</t>
  </si>
  <si>
    <t xml:space="preserve">@jackieeeb I KNOW! I'm wide awake now. I won't fall back asleep till probably 3 and ill be super tired when I'm supposed to be up </t>
  </si>
  <si>
    <t xml:space="preserve">@EmilyAllTimeLow the crew were walking ahead of the car, i'm glad they missed the chasing. i feel bad for matt though uggh </t>
  </si>
  <si>
    <t>bagsmell123</t>
  </si>
  <si>
    <t xml:space="preserve">I am very upset that Stavros Flately didnt win britains got talent 2009! </t>
  </si>
  <si>
    <t>l3wish</t>
  </si>
  <si>
    <t xml:space="preserve">@doughboydesigns Lol Is your internet working? I only have one option under the apns settings </t>
  </si>
  <si>
    <t>Grrr lovely sunny day again,first off to enjoy the sun and I'm stuck in Uni right now  BORING! http://twitpic.com/6e4ct</t>
  </si>
  <si>
    <t xml:space="preserve">@seanownsthewrld: come to falafel hut and i will. I don't have my car </t>
  </si>
  <si>
    <t>mikerubylux</t>
  </si>
  <si>
    <t xml:space="preserve">Just woke up from a dream, in which I had won the lottery. I really thought I had. Ahh well. </t>
  </si>
  <si>
    <t>GavinBon</t>
  </si>
  <si>
    <t xml:space="preserve">Going to watch season 3 of Heroes and head to work for 12 </t>
  </si>
  <si>
    <t xml:space="preserve">why must I be so sensitive? </t>
  </si>
  <si>
    <t>Mickey88rm</t>
  </si>
  <si>
    <t xml:space="preserve">Good morning!!!! Back at work as it is a rainy monday here in Rome... </t>
  </si>
  <si>
    <t>musingchristy</t>
  </si>
  <si>
    <t xml:space="preserve">twilight snagged 5, five! too bad rob and kris broke the tradition of kissing </t>
  </si>
  <si>
    <t>isabelle_marie</t>
  </si>
  <si>
    <t>i sad that he can't stay a bit longer  http://twitpic.com/6e4d3</t>
  </si>
  <si>
    <t>Jeez, people in this jar can be so rude and mean..  (via #zenjar )</t>
  </si>
  <si>
    <t xml:space="preserve">Trying to book flights to Malaysia but the site keeps crashing BUGGER!! </t>
  </si>
  <si>
    <t xml:space="preserve">@bobbyllew There lies the problem - it's the 21st century many &amp;quot;pro-lifers&amp;quot; seem to be stuck in the 19th </t>
  </si>
  <si>
    <t>ZiggyShadowDust</t>
  </si>
  <si>
    <t xml:space="preserve">Start of June. The last month of college, but the fun is only just beginning. Also, damn and blast! I missed the Pet Shop Boys this morn </t>
  </si>
  <si>
    <t>@NANCY___ Paisley  I want to go outside! Ah, that sucks. We all have these problems, women for me though.</t>
  </si>
  <si>
    <t>Same weather... no sun  Today I go to my mom. She will make a wonderful tasty lunch.</t>
  </si>
  <si>
    <t>MarkL09</t>
  </si>
  <si>
    <t xml:space="preserve">boo back to work today, doesn't feel like I've been on holiday at all </t>
  </si>
  <si>
    <t>devioustarra</t>
  </si>
  <si>
    <t xml:space="preserve">Man.. what a boring day! Monday sucks a lot. @Victor_Lucas I guess it's Batman: Arkham Asylum?? Man, I wish I could come to E3 like you. </t>
  </si>
  <si>
    <t xml:space="preserve">at home nowwww. ah i have homework , and schoool tomo nooo </t>
  </si>
  <si>
    <t>CassieJade</t>
  </si>
  <si>
    <t>flight j got in . i dont wanna be home  anyone keen to fly away with me ?</t>
  </si>
  <si>
    <t>gdwg_mooseD</t>
  </si>
  <si>
    <t xml:space="preserve">as of noon yesterday (sunday) two GDawgg servers went down due to a major AC failure in the London datacenter. they're still down </t>
  </si>
  <si>
    <t xml:space="preserve">@soyflower I know... I just can't start the day properly if I don't have my costa </t>
  </si>
  <si>
    <t>wadah1111</t>
  </si>
  <si>
    <t xml:space="preserve">I missed my driving lesson today </t>
  </si>
  <si>
    <t>jujumoomoo</t>
  </si>
  <si>
    <t>@iMacstu oh dear  ....snow day!!!</t>
  </si>
  <si>
    <t>Brenda! I need my flashdrivee   oh yah ps. Its abby! *New number (:</t>
  </si>
  <si>
    <t>PokerRoadBJ</t>
  </si>
  <si>
    <t xml:space="preserve">When Isaac Haxton hit his five-outer on the river to stay alive, I had my camera on Vitaly Lunkin. Sorry y'all -- I missed a great shot. </t>
  </si>
  <si>
    <t>babypink0224</t>
  </si>
  <si>
    <t xml:space="preserve">wants to go back to Singapore.. </t>
  </si>
  <si>
    <t>@AmberlinaM yess, so that works how?? No longweekend for me workin sat thru till Thursday LOL  it sux!! X</t>
  </si>
  <si>
    <t xml:space="preserve">@tommcfly what was so entertaining? stop teasiiiiiiiiiiing </t>
  </si>
  <si>
    <t xml:space="preserve">damn i missed the mtv movie awards </t>
  </si>
  <si>
    <t>izetg</t>
  </si>
  <si>
    <t xml:space="preserve">all the wedding and hanging out with friends things are done. it's time to turn back to boring life. thank god that cigarette is founded </t>
  </si>
  <si>
    <t>It's raining today  I just hope it would be as sunny as yesterday! *hmm* .. at least it's easier to study then  ..</t>
  </si>
  <si>
    <t>artdelamusique</t>
  </si>
  <si>
    <t xml:space="preserve">@jusmine3344 AHAHAHA. THANKS UH. I kinda have a phobia now </t>
  </si>
  <si>
    <t>lisazambrano</t>
  </si>
  <si>
    <t xml:space="preserve">great..... i just felt a stab of jealousy in my chest, </t>
  </si>
  <si>
    <t xml:space="preserve">Accidentally deleted 5 important pictures... they will be missed. </t>
  </si>
  <si>
    <t>bradleysinger</t>
  </si>
  <si>
    <t xml:space="preserve">is still ill </t>
  </si>
  <si>
    <t>nationaltrust</t>
  </si>
  <si>
    <t>Mourning the loss of Birdsong Radio  http://news.bbc.co.uk/1/hi/entertainment/8076381.stm</t>
  </si>
  <si>
    <t>mmitchjackson</t>
  </si>
  <si>
    <t xml:space="preserve">I've been giving the wrong url for my twitter </t>
  </si>
  <si>
    <t>waking up. always wake up early. no one next to me for am snuggles tho  - try to sleep more. sore parts of my body  are surfacing</t>
  </si>
  <si>
    <t>catxox</t>
  </si>
  <si>
    <t xml:space="preserve">still sad after watching the boy in the striped pyjamas  </t>
  </si>
  <si>
    <t xml:space="preserve">NOOOOOOOOOOOOOO. Yet another warehouse sales?! Busy busy busy. </t>
  </si>
  <si>
    <t>MadieH</t>
  </si>
  <si>
    <t>horribly sick.  and i have finals tomorrow!!!</t>
  </si>
  <si>
    <t>iamdarwin</t>
  </si>
  <si>
    <t xml:space="preserve">rain, rain go away. i hate the rain! </t>
  </si>
  <si>
    <t>AnnaMarijn</t>
  </si>
  <si>
    <t>I don't like the month June any more  They stuffed all the important things into 1 month...</t>
  </si>
  <si>
    <t xml:space="preserve">Nom nom nom food. Lovely day again, so why do we have to go to work </t>
  </si>
  <si>
    <t>wishwishwish</t>
  </si>
  <si>
    <t xml:space="preserve">@finestimaginary it's horrible isn't it? </t>
  </si>
  <si>
    <t xml:space="preserve">waits impatiently for facebook/hotmail/net bank to work on my computer </t>
  </si>
  <si>
    <t>@I_Love_titties hypo  i dont get too high very often</t>
  </si>
  <si>
    <t>@MusicADdicts I was gonna pause you for &amp;quot;great end of the stick&amp;quot;....but I sense pain...so I won't  but I hear you...LOL</t>
  </si>
  <si>
    <t xml:space="preserve">I'm even more ill today and the pneumatic drill has started up again. </t>
  </si>
  <si>
    <t>soulfly13</t>
  </si>
  <si>
    <t xml:space="preserve">@JustifY_MyselF halo..yes..the 1st week of the month..it's a meeting time...sometimes i feel there r too many meetings..but less action </t>
  </si>
  <si>
    <t xml:space="preserve">Just smashed my antique milk bottle </t>
  </si>
  <si>
    <t>makimark</t>
  </si>
  <si>
    <t xml:space="preserve">so hot here in sg </t>
  </si>
  <si>
    <t>adamjparton</t>
  </si>
  <si>
    <t xml:space="preserve">@Draytonmanor Ohh I hope Splash Canyon wins! Never been a fan of Stormforce 10, it's the backwards drop, scary! </t>
  </si>
  <si>
    <t>bkk_events</t>
  </si>
  <si>
    <t xml:space="preserve">@devinjay erm... good question... but my heart's somewhere there liao... cannot locate my heart </t>
  </si>
  <si>
    <t xml:space="preserve">@RoyalBlueStuey me too! I felt worse yesterday than sat night </t>
  </si>
  <si>
    <t>I missed the MTV awards  so I'm watching it at 7:30 -sogg</t>
  </si>
  <si>
    <t>gogogadgetmrv</t>
  </si>
  <si>
    <t xml:space="preserve">Ahhh dayum!!! This hayfever is killing me!! I need something that works instantly! Kmt freaking eye is itching me badly! </t>
  </si>
  <si>
    <t>ddeepak4u</t>
  </si>
  <si>
    <t xml:space="preserve">caught up again in neck-ache pain </t>
  </si>
  <si>
    <t>B16_PUN</t>
  </si>
  <si>
    <t>Morning All - Monday morning back @ work  nice Sun outside hate being indoors wish i was drivin around today..........</t>
  </si>
  <si>
    <t xml:space="preserve">It's so quiet in the office. The click-clacking of the keyboard when I type resounds all over the room. I want to have an off too. Badly. </t>
  </si>
  <si>
    <t>sucrebonbon</t>
  </si>
  <si>
    <t xml:space="preserve">Just got home and feeling kinda sick....too much coffee isn't good for me </t>
  </si>
  <si>
    <t>CapaoP</t>
  </si>
  <si>
    <t xml:space="preserve">Cheque wasn't accepted for enrollment. Needs to go back tomorrow </t>
  </si>
  <si>
    <t xml:space="preserve">Ughh he drives me crazy.. All because of one dream </t>
  </si>
  <si>
    <t>mariahmancha</t>
  </si>
  <si>
    <t>uhhhh  im such a bad girlfriend.</t>
  </si>
  <si>
    <t>my eye hurts this morning. It's monday and I'm behind already  @mspillman 2 for the whine box right there</t>
  </si>
  <si>
    <t xml:space="preserve">Anyone know a good electronic component retailer in Dundee? I can't get Yell.com to work </t>
  </si>
  <si>
    <t xml:space="preserve">Yeah definitely starting to feel the lag now. About four more hours, but I heard we may have mandatory overtime, so might be five or six </t>
  </si>
  <si>
    <t>theiBlog</t>
  </si>
  <si>
    <t>@CorNEILiuZ Northern General or the Hallamshire ?  Rather you than me  Good luck.</t>
  </si>
  <si>
    <t>@Applecored no not really  what you up to today?</t>
  </si>
  <si>
    <t>colombocali</t>
  </si>
  <si>
    <t xml:space="preserve">All work and no play! </t>
  </si>
  <si>
    <t>Swiszy</t>
  </si>
  <si>
    <t xml:space="preserve">freeezing now </t>
  </si>
  <si>
    <t>riiaaaa</t>
  </si>
  <si>
    <t xml:space="preserve">@shaundiviney come play in brisbane please!? </t>
  </si>
  <si>
    <t xml:space="preserve">@MaschaD i already saved it... the undo button was grayed out </t>
  </si>
  <si>
    <t xml:space="preserve">Erghhhhhhhh need 2 save $5000 </t>
  </si>
  <si>
    <t>marknijhof</t>
  </si>
  <si>
    <t>@tomasekeli That was before I realized it is this way  sorry</t>
  </si>
  <si>
    <t>lawrencecurtis</t>
  </si>
  <si>
    <t xml:space="preserve">Off to the general today to sit around for a few hours </t>
  </si>
  <si>
    <t>GillyLiz</t>
  </si>
  <si>
    <t xml:space="preserve">@Prinbird Just been told by @DarrenRoberts it's not gonna last </t>
  </si>
  <si>
    <t>gemmavann82</t>
  </si>
  <si>
    <t xml:space="preserve">sitting at my desk and wishing I was at home with hubster!! </t>
  </si>
  <si>
    <t>candyflossfairy</t>
  </si>
  <si>
    <t xml:space="preserve">Hmmm potty training my son is not going well </t>
  </si>
  <si>
    <t xml:space="preserve">@Madicattt haha aww nahh i just thought you meant you dont mind not talking to me =S lol but i do tooo ! </t>
  </si>
  <si>
    <t xml:space="preserve">@themaguire yep...I'm with ya..woke up can't fall back asleep </t>
  </si>
  <si>
    <t>gummyburr</t>
  </si>
  <si>
    <t xml:space="preserve">missing my baybeh   </t>
  </si>
  <si>
    <t>blush420</t>
  </si>
  <si>
    <t xml:space="preserve">damn it I gave myself a paper cut </t>
  </si>
  <si>
    <t>LauraRoulette</t>
  </si>
  <si>
    <t>How heroes must work: sylar must become evil  and elle must die which will spur such evil.</t>
  </si>
  <si>
    <t>CarterSoSmoove</t>
  </si>
  <si>
    <t xml:space="preserve">@babyshan87 i cant sleep ...........can u help me </t>
  </si>
  <si>
    <t xml:space="preserve">@Yooner sorry, I'm not a dev. </t>
  </si>
  <si>
    <t>Just finished homework. Now moving onto assignments  Can someone please tell me what a 'twibe' is?</t>
  </si>
  <si>
    <t>Can't sleeep  I have insomnia -__-</t>
  </si>
  <si>
    <t>sccameraaction</t>
  </si>
  <si>
    <t xml:space="preserve">@AIM139 why not listen to &amp;quot;born to be wild&amp;quot; instead ? Hang on..I think that must be way past your era of appreciation..I feel old </t>
  </si>
  <si>
    <t>Princess_SSM</t>
  </si>
  <si>
    <t xml:space="preserve">one more piece of work to do....due in on friday. oh, and then theres that presentation at 9 am tomorrow morning </t>
  </si>
  <si>
    <t xml:space="preserve">Not good to be back </t>
  </si>
  <si>
    <t>xmikeymorenox</t>
  </si>
  <si>
    <t xml:space="preserve">@mariahmancha no your not don't say that </t>
  </si>
  <si>
    <t>Computer has all day claimed 100% percent wireless connection but safari &amp;amp; msn say no. In bed sick, just want to play snood  help</t>
  </si>
  <si>
    <t>@ddlovato ahah dude demii!wutcahduin? I still cant fall asleeep  help me! bahaha x] wat time is it theree? (: it'll means a lot if urply.</t>
  </si>
  <si>
    <t>mykatok</t>
  </si>
  <si>
    <t>says A relative just died today  http://plurk.com/p/xkvl9</t>
  </si>
  <si>
    <t>Lil_Les</t>
  </si>
  <si>
    <t xml:space="preserve">thinks Tristan is getting sick </t>
  </si>
  <si>
    <t>BSNL sucks after rains  speed crawls</t>
  </si>
  <si>
    <t>EYELESS_xo</t>
  </si>
  <si>
    <t xml:space="preserve">@Decade_  ..its over??? awe damn </t>
  </si>
  <si>
    <t xml:space="preserve">DAMMIT! my MUSTBUY list.. i bought non of those items... GREATTT!!! </t>
  </si>
  <si>
    <t>eebing</t>
  </si>
  <si>
    <t>Night at the museum 2 is not nice  I prefer the first one</t>
  </si>
  <si>
    <t>suki_weee</t>
  </si>
  <si>
    <t xml:space="preserve">@ddlovato how cum u werent at the MTV awards?? </t>
  </si>
  <si>
    <t>YulV</t>
  </si>
  <si>
    <t>wants to record so bad, but may wake up the girl friend from her beauty rest.   oh i have insomnia</t>
  </si>
  <si>
    <t>@LuciMahon Im ok. But sadly back at school...  you?</t>
  </si>
  <si>
    <t>jeremybogdan</t>
  </si>
  <si>
    <t>@jeffrubenstein I should have skipped Rigid Body Dynamics in VFX 1 to score a golden ticket   What can I say, it was interesting!</t>
  </si>
  <si>
    <t xml:space="preserve">@TVXQUKnow ahh~ tomorrow is my important exam ~ can u support me ?! plz plz :-s im so worry </t>
  </si>
  <si>
    <t>@ccassiee out of credit again! That didn't take long  I look like such a hobo</t>
  </si>
  <si>
    <t>wonders if  why my karma does'nt increase much....  http://plurk.com/p/xkvqh</t>
  </si>
  <si>
    <t>d1n0_</t>
  </si>
  <si>
    <t xml:space="preserve">Homemade mayonnaise can approach 85% fat before the emulsion breaks down; commercial mayonnaises are more typically 70-80% fat.    </t>
  </si>
  <si>
    <t>brandennadeau</t>
  </si>
  <si>
    <t xml:space="preserve">@laureltherese 3 days is solid. I left one of the pieces of the equipment on accidentally overnight and it broke down </t>
  </si>
  <si>
    <t>laurenmichell</t>
  </si>
  <si>
    <t xml:space="preserve">@suzanneyada Sorry Suzanna, you always need me on the days I'm out of town </t>
  </si>
  <si>
    <t>shally210</t>
  </si>
  <si>
    <t xml:space="preserve">Connecting Twitter and Facebook together... Got problem </t>
  </si>
  <si>
    <t xml:space="preserve">@graphiclucidity sick. </t>
  </si>
  <si>
    <t>ilovemygsxr</t>
  </si>
  <si>
    <t xml:space="preserve">First rule of building trade.. Never rely on client to make you drinks. Lesson not learnt.. </t>
  </si>
  <si>
    <t>Adib_</t>
  </si>
  <si>
    <t xml:space="preserve">365.5 days till she's back. </t>
  </si>
  <si>
    <t xml:space="preserve">@suddentwilight You the lucky one..we r sleepy at work and no where to go </t>
  </si>
  <si>
    <t>bachlau</t>
  </si>
  <si>
    <t xml:space="preserve">@jefferywong </t>
  </si>
  <si>
    <t>@sonnyjoeflangan occupy my mind...studying is draining the life out of me  xoxo</t>
  </si>
  <si>
    <t xml:space="preserve">holy shit i can't sleep and i have to be up in 3 hours! mine as well pull an all nighter </t>
  </si>
  <si>
    <t xml:space="preserve">I can't study now..... </t>
  </si>
  <si>
    <t xml:space="preserve">Just got home. Had a great night seeing Tony, David, Anthony, Erik, Adam, &amp;amp; more. ive been up over 22 hrs on 2 hrs sleep. Work @ 8am </t>
  </si>
  <si>
    <t>irasky</t>
  </si>
  <si>
    <t>is back at work.  http://plurk.com/p/xkvty</t>
  </si>
  <si>
    <t>Jimprz</t>
  </si>
  <si>
    <t xml:space="preserve">In art class  therefore wasting Qr1 lol. I hate feltips on acrylic - they take ages to dry </t>
  </si>
  <si>
    <t>tylerng</t>
  </si>
  <si>
    <t>Waiting for candidate... Phone interviews are quite akward, there's now way to really read the person  I'm tired of this</t>
  </si>
  <si>
    <t xml:space="preserve">@unitechy @ocriket page doesnt exist </t>
  </si>
  <si>
    <t xml:space="preserve">God sake, iTunes work please!! </t>
  </si>
  <si>
    <t>debasa</t>
  </si>
  <si>
    <t xml:space="preserve">Trying to upload our latest episode. Having internet connection problems </t>
  </si>
  <si>
    <t>stephanieclark7</t>
  </si>
  <si>
    <t>wish nick didnt have to go to college  x</t>
  </si>
  <si>
    <t xml:space="preserve">@Dits I really want to get my hands on Prototype, but from the 11th-19th I've got 6 bio and chem A level papers </t>
  </si>
  <si>
    <t>I hardly ever get any texts anymore.  I feel unloved.</t>
  </si>
  <si>
    <t xml:space="preserve">I'm so scared I'm the only one up and someone keeps banging an pounding on my wall wtf!!!! </t>
  </si>
  <si>
    <t>tuckys</t>
  </si>
  <si>
    <t xml:space="preserve">Why can I not get out of the office before 6:30. It seems it's an impossibility...  </t>
  </si>
  <si>
    <t>DampFlame</t>
  </si>
  <si>
    <t xml:space="preserve">@westseattleblog </t>
  </si>
  <si>
    <t xml:space="preserve">@mozreactor yeah some payment must be waiting to come out </t>
  </si>
  <si>
    <t>daniela_c_x</t>
  </si>
  <si>
    <t>gm! no school 4 me today as i woke up with an acking back  Just saw the new moon trailer! I can say nothing except OMG lol amazingg!!</t>
  </si>
  <si>
    <t>hpottergirl03</t>
  </si>
  <si>
    <t xml:space="preserve">im sad.. but i dunno why </t>
  </si>
  <si>
    <t>@Mithx okaaay, i need so much help tomorow then aha ive got 1 question right since like 430 :| thats so shit, its so hard  xxxxx</t>
  </si>
  <si>
    <t xml:space="preserve">Wishing for more fav. weather in Bruges over the next week...Don't want to go while cold and very windy </t>
  </si>
  <si>
    <t>rahmarina</t>
  </si>
  <si>
    <t xml:space="preserve">Seems like I'm having another heartburn.. It doesn't feel good </t>
  </si>
  <si>
    <t>@gemmie_mit_glee Oh no! that's much worse  I was just half asleep still &amp;amp; sort of toppled. No blood &amp;amp; gore thankfuly. B'suit 2morrow?</t>
  </si>
  <si>
    <t>I have a queasy tum  - but anyway, have to draw a giant that's then going to be made into a real giant for some festival!</t>
  </si>
  <si>
    <t>TimoJuuti</t>
  </si>
  <si>
    <t xml:space="preserve">sad news, the Powermac at our Syna -studio blew up, and it's beyond repairing! </t>
  </si>
  <si>
    <t>ohdangnaomi</t>
  </si>
  <si>
    <t xml:space="preserve">Wow...I seriously don't know what to say.   </t>
  </si>
  <si>
    <t>Tifawif</t>
  </si>
  <si>
    <t xml:space="preserve">Dogs stomachs cant digest everything I just found out since spanky threw up his play toy just now </t>
  </si>
  <si>
    <t>SSFansite</t>
  </si>
  <si>
    <t>@yeracnahbois Lols yeah  oh well, Ive got enough for now. Got way too much. spent more money then necessary :S</t>
  </si>
  <si>
    <t>Juan_Nossomvos</t>
  </si>
  <si>
    <t xml:space="preserve">Paying off last years tax bill  &amp;amp; going to see phoenix tonight </t>
  </si>
  <si>
    <t>Arse biscuits.. forgot my sodding sunglasses  oh well.. squinting in2 the sun and hoping there isn't a car coming keeps the blood pumping!</t>
  </si>
  <si>
    <t xml:space="preserve">I think I'm goin to go to bed even though I'm not done packing for Jesus camp </t>
  </si>
  <si>
    <t>yadi1022</t>
  </si>
  <si>
    <t>The storm has passed  not to happy I was really enjoying it. I knew it wouldn't stay long enough</t>
  </si>
  <si>
    <t>Ranna83</t>
  </si>
  <si>
    <t xml:space="preserve">@weboflies I wanna watch the games w u guys as well!!!!! I don't like watching a game by myself </t>
  </si>
  <si>
    <t xml:space="preserve"> I heard it for 2 yrs, I don't wanna hear it anymore. See that pls.</t>
  </si>
  <si>
    <t>ariesgurl2009</t>
  </si>
  <si>
    <t>sunnyevo</t>
  </si>
  <si>
    <t xml:space="preserve">decorating in this fine sunny weather! </t>
  </si>
  <si>
    <t xml:space="preserve">I feel like a child when its hot and i dont want to go to bed. But the sun is still up-its too hot too sleep-whine whine </t>
  </si>
  <si>
    <t>CouchSurfingOri</t>
  </si>
  <si>
    <t xml:space="preserve">*sigh* so much twitter-spam accounts popping up </t>
  </si>
  <si>
    <t>TRenee05</t>
  </si>
  <si>
    <t xml:space="preserve">is sadden by the news that an old crush of hers has passed away! Now I guess my dream will never come true </t>
  </si>
  <si>
    <t>55 beached Pilot Whales in Kommetjie, be warned this is VERY sad  http://www.africanpenguin.co.za/whalegallery.html</t>
  </si>
  <si>
    <t>pjkix</t>
  </si>
  <si>
    <t>Damn! Hdmi cable didn't fix my Xbox red ring problem, must be video related tho  http://twitpic.com/6e4k3</t>
  </si>
  <si>
    <t>zarakins</t>
  </si>
  <si>
    <t xml:space="preserve">Big Brother starts this week. What could be worse </t>
  </si>
  <si>
    <t>nikhilgp</t>
  </si>
  <si>
    <t xml:space="preserve">@wilw 's filling up my home page with hockey and other ppl's tweets sound like accusations </t>
  </si>
  <si>
    <t>LilRedluvsu</t>
  </si>
  <si>
    <t>well,bay fell asleep and woke up.i think bay is bad at me   i really hope not.but we will see later today</t>
  </si>
  <si>
    <t>ashliedawn</t>
  </si>
  <si>
    <t xml:space="preserve">@kimbykat Yes.. again.  I have Zelly &amp;amp; Sceurpurrt from her first litter. She will be popping any day. </t>
  </si>
  <si>
    <t>jakemarvinguy</t>
  </si>
  <si>
    <t xml:space="preserve">A heart that needs to be love, that needs to love and a heart that is being rejected by love. Is my heart </t>
  </si>
  <si>
    <t>InLoveWithJonas</t>
  </si>
  <si>
    <t>School tomorrow  It was a lovely 4 day weekend though! Goodnight all! xx</t>
  </si>
  <si>
    <t xml:space="preserve">Should I go check what it iss???? </t>
  </si>
  <si>
    <t>Mikeeo3</t>
  </si>
  <si>
    <t xml:space="preserve">It's Raining Again.! GRRRRR. </t>
  </si>
  <si>
    <t>earlrocksya</t>
  </si>
  <si>
    <t>We just got caught riding dirty !  fuckkk the police !</t>
  </si>
  <si>
    <t>scotclans</t>
  </si>
  <si>
    <t xml:space="preserve">good morning - another glorious day in Edinburgh. Will have to settle looking at it out of the window at it - so hard to be inside </t>
  </si>
  <si>
    <t>Good morning!! Outside is rain and inside is pain  Maybe its not a good morning yet!!??</t>
  </si>
  <si>
    <t>ffajillah</t>
  </si>
  <si>
    <t xml:space="preserve">Need a new lappy badly! </t>
  </si>
  <si>
    <t>@ShonaQ - Samesamesame..i love eclipsee so far..poor rosalie   omg did you watch the thing with that borat guy falling on eminem? :L</t>
  </si>
  <si>
    <t>Sammity</t>
  </si>
  <si>
    <t xml:space="preserve">@jterry92 Don't leave me   </t>
  </si>
  <si>
    <t>tonybalmforth</t>
  </si>
  <si>
    <t>Sir Tel read out my mail re Twitter but didn't mention me.   Never mind, I'm going to have to be a big brave boy (sobs uncontrollably).</t>
  </si>
  <si>
    <t>vagab0nderz</t>
  </si>
  <si>
    <t xml:space="preserve">@c1ee Haha. I just DID make a sojourn down a creepy alley! And came up empty handed </t>
  </si>
  <si>
    <t xml:space="preserve">@mrskutcher Susan Boyle has been assessed under the mental health act and admitted (voluntarily) to The Priory. So sad </t>
  </si>
  <si>
    <t xml:space="preserve">@kimbykat The APT office think we only have Jaspurr &amp;amp; I have 4 cats right now. I can't keep anymore.  It's going to suck so bad. </t>
  </si>
  <si>
    <t xml:space="preserve">unacceptable public pressure on ppl. like that 10 year old girl who burst into tears on national TV. </t>
  </si>
  <si>
    <t>Bit disappointed by the Smashing Magazine wallpapers this month. Couldn't find one I liked  http://moourl.com/rxtyi</t>
  </si>
  <si>
    <t>I'm cold.  fuck you, mtv. i love you, eminem. &amp;lt;3</t>
  </si>
  <si>
    <t xml:space="preserve">@ayumi_rollan I love that movie! It made me cry. </t>
  </si>
  <si>
    <t>Joyyycee</t>
  </si>
  <si>
    <t xml:space="preserve">I want to see my babyy na </t>
  </si>
  <si>
    <t>@mymemoirs and i cant believe he knew he would resign for 2 WEEKS!!! and he didnt even tell me  kept me stressed</t>
  </si>
  <si>
    <t>fairyvikki</t>
  </si>
  <si>
    <t xml:space="preserve">its to nice to be working </t>
  </si>
  <si>
    <t>Co3z</t>
  </si>
  <si>
    <t>awwww man I think @ZOEBOE is GONE  â™« http://blip.fm/~7f46i</t>
  </si>
  <si>
    <t xml:space="preserve">http://twitpic.com/6e4lp - Worrying too much causes an upset stomach </t>
  </si>
  <si>
    <t>@Geocara But now my mouth doesn't feel glorious  I guess everything that tastes/feels good is a sin...</t>
  </si>
  <si>
    <t xml:space="preserve">No no no no no no! Nightmare </t>
  </si>
  <si>
    <t>bethysmalls</t>
  </si>
  <si>
    <t xml:space="preserve">Setback. 1st night feeding in weeks. </t>
  </si>
  <si>
    <t>CEEBO415</t>
  </si>
  <si>
    <t xml:space="preserve">@mylapa thats what I need to do.....laundry </t>
  </si>
  <si>
    <t>iamnatali</t>
  </si>
  <si>
    <t xml:space="preserve">The new Computicket site only allows me to purchase tickets for events on 1 January 1970 at 2am </t>
  </si>
  <si>
    <t>mistressnine</t>
  </si>
  <si>
    <t>missing vicky  ....and again unbelievable stomache ..need some hugs</t>
  </si>
  <si>
    <t>c2xu</t>
  </si>
  <si>
    <t xml:space="preserve">@subangel awww so sorry to hear </t>
  </si>
  <si>
    <t>Sister swined up now too poor sis   Due to my recent recovery will be staying far far away from my family for another week</t>
  </si>
  <si>
    <t xml:space="preserve">http://twitpic.com/6e4m6 - My newborn nephew in PI. his right eye is seriously damaged. please pray for him! </t>
  </si>
  <si>
    <t>up, bit tired, got to walk the dog but actually not feelin the best!!!!!!!!  was gonna watch somerset but got a game tonight to run!!! :I</t>
  </si>
  <si>
    <t xml:space="preserve">Report me to the SPCA, just socked my cat in the head with my laptop. Didn't realise she'd curled up on the footstool in front of me </t>
  </si>
  <si>
    <t>gennyphaire</t>
  </si>
  <si>
    <t>@Nafiye oh  yes if you want...</t>
  </si>
  <si>
    <t>meilindasetio</t>
  </si>
  <si>
    <t xml:space="preserve">@anitasetio only 1:38! go watch! dun twitter. haha. tapi trailer harpot lebih seru sih. hehe. why should I buy? masa krisis iniii. </t>
  </si>
  <si>
    <t>BryanJrr</t>
  </si>
  <si>
    <t>// Why isn't the new episode of TheBatterysDown up yet?    WTF</t>
  </si>
  <si>
    <t>timmmyeh</t>
  </si>
  <si>
    <t xml:space="preserve">just burned my tounge on the pie </t>
  </si>
  <si>
    <t>TGGRV</t>
  </si>
  <si>
    <t xml:space="preserve">I got only 90% at English... I feel like shit because I'm the best student at English in my class and some dude who's clueless got 100%. </t>
  </si>
  <si>
    <t>iscreamdays</t>
  </si>
  <si>
    <t xml:space="preserve">Penultimate day at the Pri school tomorrow </t>
  </si>
  <si>
    <t>Strangela</t>
  </si>
  <si>
    <t xml:space="preserve">I don't want to fall asleep bc when i wake up i have to go home </t>
  </si>
  <si>
    <t>Jellyy_beans</t>
  </si>
  <si>
    <t xml:space="preserve">final exam... i wish i could skip it </t>
  </si>
  <si>
    <t>prasert</t>
  </si>
  <si>
    <t xml:space="preserve">à¸£à¸±à¸?à¹?à¸—à¹‰à¹?à¸žà¹‰ CIVIC 2.0 </t>
  </si>
  <si>
    <t>Petauk</t>
  </si>
  <si>
    <t xml:space="preserve">Don't wanna toto work </t>
  </si>
  <si>
    <t xml:space="preserve">This is definitely not a day for the gym.  But i have to go and force myself to get up </t>
  </si>
  <si>
    <t xml:space="preserve">@Jason_Manford how caring of him ,whats wrong with some people always thinking of themselves </t>
  </si>
  <si>
    <t>how do u make ice blended drinks? i fell in love with them again while in asia &amp;amp; now i cant make them  do i need a special kind of syrup?</t>
  </si>
  <si>
    <t>I_Love_titties</t>
  </si>
  <si>
    <t xml:space="preserve">@UndressJess Who? see told you I wouldnt of stood a chance, opportunity urinates down my leg once more </t>
  </si>
  <si>
    <t>shannonzhang</t>
  </si>
  <si>
    <t xml:space="preserve">@victor2junye it's worth 15%. and i think i can say bye bye to at least 3%. </t>
  </si>
  <si>
    <t xml:space="preserve">I'm starting to dislike 1234 by Plain White T's and it's not because the song is not great. It's because 'you' made me feel that. </t>
  </si>
  <si>
    <t>stace_1988</t>
  </si>
  <si>
    <t>gotta say loving this weather im all burnt  hate being at work when its so nice out wanna bne in the back garden chilling x</t>
  </si>
  <si>
    <t xml:space="preserve">I am begining to hate Ms A cos she leaked out my secrets to Triple Z... I can't trust Ms A anymore. And all along I tot she's reliable.. </t>
  </si>
  <si>
    <t xml:space="preserve">oh god! i HATE being sick!! </t>
  </si>
  <si>
    <t>Lelpune</t>
  </si>
  <si>
    <t xml:space="preserve">Such a lovely day...such a bummer I'm stuck in this windowles prison cell that is the office </t>
  </si>
  <si>
    <t>relativesanity</t>
  </si>
  <si>
    <t xml:space="preserve">A morning of yak shaving so far. Early start NULLIFIED </t>
  </si>
  <si>
    <t>chmst81</t>
  </si>
  <si>
    <t xml:space="preserve">I need to learn that even though I love espresso after dinner, I don't love staying awake all night. </t>
  </si>
  <si>
    <t>Chomel</t>
  </si>
  <si>
    <t xml:space="preserve">1 thing after another... Really not feeling good today </t>
  </si>
  <si>
    <t xml:space="preserve">@TinchenFFM sadly no. Can't afford it. </t>
  </si>
  <si>
    <t>amurana</t>
  </si>
  <si>
    <t xml:space="preserve">cramps and I are off to work now.  </t>
  </si>
  <si>
    <t>nikkidugas</t>
  </si>
  <si>
    <t>@nolabdaniels i did cry   i didnt want my babes to leave me.</t>
  </si>
  <si>
    <t xml:space="preserve">@veeisme But you guys get lots of rain, no? We have no rain over here. </t>
  </si>
  <si>
    <t>again stomachache ..and i miss vicky  ..i need a lot of hugs</t>
  </si>
  <si>
    <t xml:space="preserve">@Ilonanz Thanks! It's nothing life threatening or whatnot, it's me bloody foot that I've been housebound with for nearly SIX MONTHS </t>
  </si>
  <si>
    <t>Starlight_Man</t>
  </si>
  <si>
    <t xml:space="preserve">@artismusic aww </t>
  </si>
  <si>
    <t>I failed..  i'll hav to try out tomorrow</t>
  </si>
  <si>
    <t xml:space="preserve">ugh hates sunday nights.  gotta sleep in 40 mins and get up at 6:30 am tmorrow. </t>
  </si>
  <si>
    <t>Georgilou8</t>
  </si>
  <si>
    <t xml:space="preserve">@mbedsvaag aw welcome to my world, motion sickness has become a close friend of mine..sorry the bullet has let u down </t>
  </si>
  <si>
    <t xml:space="preserve">@Rik_125, she smashed my royal doulton glass as well, and my dartington crystal </t>
  </si>
  <si>
    <t xml:space="preserve">@deanydean Hudson? Maven? Man, am I ever buzzword-illiterate </t>
  </si>
  <si>
    <t>anna_chica</t>
  </si>
  <si>
    <t xml:space="preserve">@SpaceySarah oh noes! ur headaches suck </t>
  </si>
  <si>
    <t xml:space="preserve">@mrs_mcsupergirl strange with me it still works. i wouldnt know any other solution. sorry </t>
  </si>
  <si>
    <t>slimeypete</t>
  </si>
  <si>
    <t xml:space="preserve">My arse hurts </t>
  </si>
  <si>
    <t>KrisRoberts</t>
  </si>
  <si>
    <t xml:space="preserve">I'm so tired atm got 2 live briefs on. One of them is to win an iphone and the other is to get a work placement next year </t>
  </si>
  <si>
    <t>RealJLynnSpears</t>
  </si>
  <si>
    <t xml:space="preserve">Sick...Me and Maddie Feel Like Crap </t>
  </si>
  <si>
    <t>@nicosiaoceania we only have 1 more day left. and she's 8000+ votes ahead of gio.  help me: #mcflyinmanila #mcflyinmanila #mcflyinmanila</t>
  </si>
  <si>
    <t xml:space="preserve">Back to work in an industry that disgusts me isn't helping the depression at all. </t>
  </si>
  <si>
    <t xml:space="preserve">Steffen just left for work and I miss him already! </t>
  </si>
  <si>
    <t xml:space="preserve">@queenb1979 I did -- rest his soul </t>
  </si>
  <si>
    <t>Can't believe they wrote my car off, so cranky-sad-upset right now  now I need to save 4 a new car..., I loved my car :'(</t>
  </si>
  <si>
    <t xml:space="preserve">Just found my dream guitar. Not that i could play it </t>
  </si>
  <si>
    <t>@cr4zychri5 @StridentUK Looks like were not getting a demo before release  Think I made a wrong choice with InFamous</t>
  </si>
  <si>
    <t xml:space="preserve">@MartinMMC how to put it online </t>
  </si>
  <si>
    <t>Phil_Meyer</t>
  </si>
  <si>
    <t>What a beautiful day! And I'm stuck behind my keyboard...   Maybe I'll go for a walk after lunch, to breathe in some summer air...</t>
  </si>
  <si>
    <t xml:space="preserve">@kBoey in the office! why would we be in @eddyhan place? unless there's a party goin on that we werent invited to </t>
  </si>
  <si>
    <t>@Jason_Manford shame  old @Wossy said he was hoping for original boob tubes on his way to work, thought you might be in on it lol</t>
  </si>
  <si>
    <t>yujessica</t>
  </si>
  <si>
    <t xml:space="preserve">@missjni i did that..like three times and they still didn't send me anything back </t>
  </si>
  <si>
    <t>can't stop sneezing  not good on the day of an exam!</t>
  </si>
  <si>
    <t>me &amp;amp; sara are reminiscing about the old patd.  sara: i remember you being like &amp;quot;that beard is so rugged and delicious&amp;quot;</t>
  </si>
  <si>
    <t>fruitbrute</t>
  </si>
  <si>
    <t xml:space="preserve">@JSMc I guess we're not cool enough </t>
  </si>
  <si>
    <t>hitsheatherette</t>
  </si>
  <si>
    <t xml:space="preserve">had a fun night. but now im depressed. rest in peace mr. tolle. </t>
  </si>
  <si>
    <t xml:space="preserve">@ddlovato man I must be stupid. I'm not getting these jokes at all </t>
  </si>
  <si>
    <t xml:space="preserve">Hayfever is teh butt-sucking. And not in a good way. </t>
  </si>
  <si>
    <t>@pradeep612 discipline is smthng that comes frm within and most of us lack it.  one's lethargy at other's cost. too bad...</t>
  </si>
  <si>
    <t>Despite liberal and regular application of sunscreen yesterday, my poor ordinarily pale skin is rather red - ouch  - and freckled</t>
  </si>
  <si>
    <t xml:space="preserve">went to the beach today, and despite wearing sunscreen, has a red nose </t>
  </si>
  <si>
    <t>asmo23</t>
  </si>
  <si>
    <t xml:space="preserve">I need a holiday, don't know when I'll get one </t>
  </si>
  <si>
    <t>3 hours data structures lab. ACs not working, its will be over 40 degrees hot here  I cant work</t>
  </si>
  <si>
    <t xml:space="preserve">Me: So the numbness wil be gone in 2 hours? Papa: Half an hour. Me: O.O </t>
  </si>
  <si>
    <t>GabeWatchmen</t>
  </si>
  <si>
    <t>I think I'm allergic to cologne  dang</t>
  </si>
  <si>
    <t>biia_cherry</t>
  </si>
  <si>
    <t xml:space="preserve">Going to school.... what a hell,I don't wanna wake up 5 o'clock anymore! </t>
  </si>
  <si>
    <t xml:space="preserve">@LitoFresco thanks </t>
  </si>
  <si>
    <t>calav1979</t>
  </si>
  <si>
    <t xml:space="preserve">my poor baby has hayfever </t>
  </si>
  <si>
    <t>rmanocha</t>
  </si>
  <si>
    <t xml:space="preserve">I wish I were better at creating visually appealing things - I'm just not creative that way </t>
  </si>
  <si>
    <t>@emmatarrant can't make Glastonbury as in term time  Going to Hard Rock Calling in Hyde Park on Sat 27th June. You guys around?</t>
  </si>
  <si>
    <t xml:space="preserve">WTF... Don Edmonds died? Holy shit </t>
  </si>
  <si>
    <t>55 beached Pilot Whales in Kommetjie SA . Be warned this is very sad  http://bit.ly/1e8Ni</t>
  </si>
  <si>
    <t>My new shoes are killing me  love em' though. XD</t>
  </si>
  <si>
    <t>DanielleZebub</t>
  </si>
  <si>
    <t xml:space="preserve">off work with a poorly 4 yr old, no excuse not to do any cleaning now </t>
  </si>
  <si>
    <t>Beckiiiiiiii</t>
  </si>
  <si>
    <t xml:space="preserve">The sun is shining again, but i'm stuck at work all day </t>
  </si>
  <si>
    <t xml:space="preserve">Assessment right now and it's so beautiful outside and we are all stuck in a classroom </t>
  </si>
  <si>
    <t>Espresso trial has ended  Time to start using Coda. Why is everything on a Mac pay-to-play?</t>
  </si>
  <si>
    <t xml:space="preserve">@Chrisdjmoyles they're now doing individually wrapped timeout bars! This is a dark day for chocolate biscuits </t>
  </si>
  <si>
    <t>Ican't get over the fact how gorg Leighton is; also i can't fucking hear ANYTHING in english  and they're not translating, but COMMENTING!</t>
  </si>
  <si>
    <t>RozzHelliwell</t>
  </si>
  <si>
    <t xml:space="preserve">didn't go to the gym......again </t>
  </si>
  <si>
    <t xml:space="preserve">My car gets uplifted today to go to the after-crash garage. I don't want to part with it </t>
  </si>
  <si>
    <t>cutelilmeeh</t>
  </si>
  <si>
    <t xml:space="preserve">@_RobPattinson wow nice impression with my mispelled words... </t>
  </si>
  <si>
    <t xml:space="preserve">2 children gone to school 1 gone for driving lesson - feel very lonely </t>
  </si>
  <si>
    <t xml:space="preserve">how long dose a stupid MAC code take </t>
  </si>
  <si>
    <t>burf2000</t>
  </si>
  <si>
    <t>Lost another baby hamster this morning, from 11 to 7  hopefully the rest will survive</t>
  </si>
  <si>
    <t xml:space="preserve">@southAussie I have English heritage and now english weather </t>
  </si>
  <si>
    <t xml:space="preserve">First ever visit to Northern general. Cheers for the sympathy @moochoo and @theiBlog. I'm low priority harumph </t>
  </si>
  <si>
    <t xml:space="preserve">I miss your company </t>
  </si>
  <si>
    <t xml:space="preserve">@noturgirlfri3nd damn so is that a no??   </t>
  </si>
  <si>
    <t>@orbie23 I'm sorry hun  I hope your day gets better ((((((hugs)))))) xx</t>
  </si>
  <si>
    <t xml:space="preserve">@rmaclean Oh I WISH I was going to E3. It starts today... but alas no money, no leave. </t>
  </si>
  <si>
    <t>platys5startome</t>
  </si>
  <si>
    <t xml:space="preserve">Best thing about being unemployed? I haven't bought petrol since Friday 17 April.  Tank's close to empty now, though, so... soon. </t>
  </si>
  <si>
    <t>PoisonThunder</t>
  </si>
  <si>
    <t xml:space="preserve">Dealing with no Internet til tomorrow </t>
  </si>
  <si>
    <t xml:space="preserve">is seriously shitting herself about her next internet bill.fuuuck </t>
  </si>
  <si>
    <t xml:space="preserve">while drinking s corona with lime....So sad I just realized NEFUME ain't mine. </t>
  </si>
  <si>
    <t xml:space="preserve">the stars didn't grant me my wish last night </t>
  </si>
  <si>
    <t xml:space="preserve">@twofourteen Me too. Most likely he's got something stuck between his nose and throat. He sounds like Kermit. </t>
  </si>
  <si>
    <t>shereen_m</t>
  </si>
  <si>
    <t xml:space="preserve">@Anime81 Nothing much ::sighs:: I can't sleep and everyone's sleeping in the house. Aunt Emmy's probably not going to like my staying up. </t>
  </si>
  <si>
    <t>misses magazine days  too bad the ones that ppl give away are never the ones i'm interested in, are there any ways to get free subs?</t>
  </si>
  <si>
    <t>xxjopsxx</t>
  </si>
  <si>
    <t xml:space="preserve">poor susan boyle in the priory </t>
  </si>
  <si>
    <t>Ophelia_was</t>
  </si>
  <si>
    <t xml:space="preserve">Just remembered that it being the first of June, my rent is due. </t>
  </si>
  <si>
    <t>jaclyngraves</t>
  </si>
  <si>
    <t>just got back frm work  I was sooo dead there, I looked like a zombie. haha. =/ damn. im living off of like 5 hours of sleep in 24 hours.</t>
  </si>
  <si>
    <t>Granny_Amber</t>
  </si>
  <si>
    <t xml:space="preserve">@rebelbrethren Awwww   You are also missing an 'i'   She'll be back soon </t>
  </si>
  <si>
    <t xml:space="preserve">I don't want to feel that my friends are stupid, but almost all of them like Twilight... Damn... I'm surrounded by morons. </t>
  </si>
  <si>
    <t>Stuck in Coventry  not a good start to a Monday morning.: Stuck in Coventry  not a good start to a Monday .. http://tinyurl.com/n4z6px</t>
  </si>
  <si>
    <t>chineselouise</t>
  </si>
  <si>
    <t xml:space="preserve">Moving house sucks, especially when your ex-housemates leave you with all the heavy cleaning </t>
  </si>
  <si>
    <t>@shadowswan WTF, she left me and Jess with nothing    STOP STEALING MY MUM !!!!  but then i am in the sun and you are at work ^^ &amp;lt;3</t>
  </si>
  <si>
    <t xml:space="preserve">@jakexavier HEY i 4got to txt u back earlier. sadly i am working 7pm to 7am til tues so i wont see u </t>
  </si>
  <si>
    <t>homework  why god why ?! hahah</t>
  </si>
  <si>
    <t>obrienmb</t>
  </si>
  <si>
    <t xml:space="preserve">Oh my gosh! Can't believe the traffic heading in the airport   direction! </t>
  </si>
  <si>
    <t>heresyonline</t>
  </si>
  <si>
    <t xml:space="preserve">Games Day Spain 09 - Blood Angels, Templars, Nids and Necs 'in the works': http://bit.ly/rv4k9 No big surprises like with Susan Boyle lol </t>
  </si>
  <si>
    <t xml:space="preserve">Wanted to stay at zippys longer but had to rush myself out of there to take my history exam online </t>
  </si>
  <si>
    <t>naturalfocus</t>
  </si>
  <si>
    <t>Had to create new flickr account so I lost my friends and contacts  http://www.flickr.com/photos/davidboag/</t>
  </si>
  <si>
    <t>ephemeraldog</t>
  </si>
  <si>
    <t xml:space="preserve">MX5 owners top tip: always make sure your doors are properly shut overnight - just had to have a jump-start after door was left 'just to' </t>
  </si>
  <si>
    <t xml:space="preserve">@Dojie nah changing over interwebby providers, and BT are being wankers atm bn waiting 2weeks for it </t>
  </si>
  <si>
    <t>Poor babies!  oh my god I'm gonna cried.</t>
  </si>
  <si>
    <t xml:space="preserve">@carlonicora Limit the rights. </t>
  </si>
  <si>
    <t>... First try through past paper, got 69%  that's 1 % off a b. Grr.</t>
  </si>
  <si>
    <t>DISFUNCTIONALMX</t>
  </si>
  <si>
    <t>Spending the night alone  I miss my baby!</t>
  </si>
  <si>
    <t>@pyrohotdog http://twitpic.com/6e4mv -  Sad. No wonder no one said something. It's well made, and looks just like you. But no one in  ...</t>
  </si>
  <si>
    <t>tmloggins</t>
  </si>
  <si>
    <t xml:space="preserve">cant go to sleep </t>
  </si>
  <si>
    <t>@FoundationMag      ((((( HUG )))))  xx</t>
  </si>
  <si>
    <t xml:space="preserve">OK...i get followers when i dont tweet but lose them once i do...makes me a little sad... </t>
  </si>
  <si>
    <t>Shaun Tham My carelessness will cost me my full marks for MA.  DAMN! http://tinyurl.com/lwdtzr</t>
  </si>
  <si>
    <t>biancaangco</t>
  </si>
  <si>
    <t xml:space="preserve">my creative corner's not working... </t>
  </si>
  <si>
    <t>@n3rin3 http://twitpic.com/6e41j - So cute!!  If Fadl didn't have a dog phobia, he'd come home with me   I'll spread the word..</t>
  </si>
  <si>
    <t>chiaraalcazar</t>
  </si>
  <si>
    <t xml:space="preserve">IDEAS. IDEAS. IDEAS. Come to me </t>
  </si>
  <si>
    <t>karendelosreyes</t>
  </si>
  <si>
    <t>cheeba is super sick (she's in the hospital)      i pray she gets well...</t>
  </si>
  <si>
    <t>@nancy_oxo no worriess  its great ay! so sad  chris weitz did an amazing job.</t>
  </si>
  <si>
    <t xml:space="preserve">thinks it is far too hot to be in work today </t>
  </si>
  <si>
    <t xml:space="preserve">I think it's finally time for me to pack away my TV. </t>
  </si>
  <si>
    <t>simondugard</t>
  </si>
  <si>
    <t xml:space="preserve">@jackconnor89 yeah its mad my best friends is a supporter </t>
  </si>
  <si>
    <t>futuresailorxx</t>
  </si>
  <si>
    <t>just found out my tv is too old for a digital set top box thingy  looks like ABC2 will have to wait.</t>
  </si>
  <si>
    <t xml:space="preserve">@ImTooSara i totally forgot to put @ on my last tweet about ricks tv being too loud. lol. but yeah, it was meant for you. i cant sleep. </t>
  </si>
  <si>
    <t>Spike_Dennis</t>
  </si>
  <si>
    <t xml:space="preserve">today is not a day for sitting at a computer all day! </t>
  </si>
  <si>
    <t xml:space="preserve">i wanna go back in time </t>
  </si>
  <si>
    <t xml:space="preserve">@rozie17 No i didnt get to cause of the chemistry girls. I scared about tomorrow </t>
  </si>
  <si>
    <t>fartfree</t>
  </si>
  <si>
    <t xml:space="preserve">At costa coffee. Skipped lunch. Working out of here. Massively Hungry. </t>
  </si>
  <si>
    <t>Imaginations</t>
  </si>
  <si>
    <t xml:space="preserve">Why would you say something like that to me now you bitch! </t>
  </si>
  <si>
    <t>the13mily</t>
  </si>
  <si>
    <t xml:space="preserve">goodnight... Finally! French scripts arent fun to translate at midnight </t>
  </si>
  <si>
    <t>HelllyJo</t>
  </si>
  <si>
    <t xml:space="preserve">I feel alone today </t>
  </si>
  <si>
    <t xml:space="preserve">lauren smells and got me in trouble last time in in school  throwing flour over me </t>
  </si>
  <si>
    <t>cold and sick  xo</t>
  </si>
  <si>
    <t xml:space="preserve">@MissJoJoSmith is she really in the Priory already?!?!?!? </t>
  </si>
  <si>
    <t xml:space="preserve">Had a wonderful time... But misses her already. </t>
  </si>
  <si>
    <t>Laurenwiltshir_</t>
  </si>
  <si>
    <t xml:space="preserve">the sun is out and its gonna be hot hot hot....... shame i'm in work </t>
  </si>
  <si>
    <t>amol_date</t>
  </si>
  <si>
    <t xml:space="preserve">Suffering from Monday Morning/Afternoon Blues </t>
  </si>
  <si>
    <t>andydavidjones</t>
  </si>
  <si>
    <t xml:space="preserve">I love hot weekends, but beautiful hot Mondays shouldn't be allowed - especially when you're holed in an a dark recording studio </t>
  </si>
  <si>
    <t>katesaba21</t>
  </si>
  <si>
    <t xml:space="preserve">cant sleep my stomach is killin me </t>
  </si>
  <si>
    <t>@Lore1 Good Morning Lore, was it you who just talked on Joe FM???  I Listen to the straem but can't understand anything  Congratulations!</t>
  </si>
  <si>
    <t>@smcnally13 i miss youuuu theres nobody to come downstairs and get snacks at 4am  rudy sleeps in my room now.. i hate him haha</t>
  </si>
  <si>
    <t xml:space="preserve">@jkreeftmeijer http://twitpic.com/6e4n2 - That sucks </t>
  </si>
  <si>
    <t>@KristinaMenzies uuum I know right?all these tweets in action are upsetting me just a wee bit  damn work...</t>
  </si>
  <si>
    <t xml:space="preserve">@badtwin i can't im you </t>
  </si>
  <si>
    <t xml:space="preserve">@ddlovato haha nice. like their album title and how it rhymes? i think its a good title tho. very catchy. i can't sleep either though </t>
  </si>
  <si>
    <t xml:space="preserve">good morning, Waiting for Mandy to get here, a quick coffee then off to work. missing the sunshine again </t>
  </si>
  <si>
    <t xml:space="preserve">T-mobile really does not like me today. It is hella trippen'! I gotta use Wi-Fi just to be on Twitter. Kinda shit is this?! </t>
  </si>
  <si>
    <t xml:space="preserve">At school in chemistry, wish I was outside </t>
  </si>
  <si>
    <t xml:space="preserve">yay neighbours is about to start. poor didge and dec the commercial looks sad!  </t>
  </si>
  <si>
    <t>Another lovely day, got to get the washing done so hubby has clothes to take away with him tomorrow  what are me and the kid gonna do!!!</t>
  </si>
  <si>
    <t xml:space="preserve">its storming and my puppy is scared </t>
  </si>
  <si>
    <t>johncarnell</t>
  </si>
  <si>
    <t>@howardlake the E-LF.co.uk link for the awards no worky, also their main site says info coming soon  though u would want heads up</t>
  </si>
  <si>
    <t>favknightlie</t>
  </si>
  <si>
    <t xml:space="preserve">I dnt wana work wen its sooooo pretty outside  .. Hope this gorg weather lasts </t>
  </si>
  <si>
    <t>@Jason_Manford It was me, I died   Sorry for the inconvience</t>
  </si>
  <si>
    <t>filo_romz</t>
  </si>
  <si>
    <t xml:space="preserve">@fishimi yayy! get better soon! </t>
  </si>
  <si>
    <t>iconBLUE</t>
  </si>
  <si>
    <t xml:space="preserve">I still cannot sleep  </t>
  </si>
  <si>
    <t>i have school tomorrow  so much for summer vacation</t>
  </si>
  <si>
    <t xml:space="preserve">there was dirt in my broccoli </t>
  </si>
  <si>
    <t>ringohoshi</t>
  </si>
  <si>
    <t xml:space="preserve">Just got home from CPM's theater. Not that fun and the time is very limited, but I enjoyed my friends' presence. I miss you guys already. </t>
  </si>
  <si>
    <t xml:space="preserve">@onlydanno Apparently halfwits kept asking them to do a new single... it's blerdy awful (as per usual) and will probably be a huge hit </t>
  </si>
  <si>
    <t xml:space="preserve">So my night just went from worse to terribly worse. What have done to get this </t>
  </si>
  <si>
    <t xml:space="preserve">training got cancelled so ended up blogging.But I gotta get off the net. This is so unproductive </t>
  </si>
  <si>
    <t>@donpackett Nah, had shit last night also. Haven't been able to pay salaries and accounts   #fnb #fail</t>
  </si>
  <si>
    <t>@smcnally13 i miss youuuu theres nobody to come downstairs and get snacks with me at 4am  rudy sleeps in my room now.. i hate him haha</t>
  </si>
  <si>
    <t>habeebnu</t>
  </si>
  <si>
    <t xml:space="preserve"> did't have proper food from morning on...  Liquid diet... Citrus in breakfast &amp;amp; apple shake in lunch... missing home food</t>
  </si>
  <si>
    <t>@taki_serbia  good morning... Study for me today  pfff.. i wont have time not even for poophing</t>
  </si>
  <si>
    <t xml:space="preserve">bit my tongue yesterday and it is sooooooooooo sore today, going to be a painful day answering the phones at work </t>
  </si>
  <si>
    <t xml:space="preserve">feeding Jaeden and watching OLTL on u tube... still sad and really wants her hubby back </t>
  </si>
  <si>
    <t>aiyee21</t>
  </si>
  <si>
    <t xml:space="preserve">i wanna go out! anywhere! </t>
  </si>
  <si>
    <t>choppp</t>
  </si>
  <si>
    <t xml:space="preserve">@heymarkd hey, SM your # again!  Steam crashed... </t>
  </si>
  <si>
    <t xml:space="preserve">Searching #telstra and #optus on twitter reveals nothing but complaints. Why must we be constantly bent over and reamed in Aus </t>
  </si>
  <si>
    <t xml:space="preserve">started to fall asleep then GG starts grunting for me </t>
  </si>
  <si>
    <t xml:space="preserve">@hobosexual it won't let me im you either </t>
  </si>
  <si>
    <t>barrogten</t>
  </si>
  <si>
    <t xml:space="preserve">I want the trade winds to come back!!! It's so hot and humid I can't sleep </t>
  </si>
  <si>
    <t xml:space="preserve"> did't have proper food from morning on... Liquid diet... Citrus in breakfast &amp;amp; apple shake in lunch...</t>
  </si>
  <si>
    <t>laur3nmae</t>
  </si>
  <si>
    <t xml:space="preserve">I hate living here. With a passion. </t>
  </si>
  <si>
    <t>alexgisby</t>
  </si>
  <si>
    <t>After a good long spell down by the seaside, time to go home and get back to work  Quite tanned now though!</t>
  </si>
  <si>
    <t>@mattHoneywill miss you so much  x x x x</t>
  </si>
  <si>
    <t>DjYe</t>
  </si>
  <si>
    <t xml:space="preserve">@MissSherriBaby can't make an acc. from my phone o well </t>
  </si>
  <si>
    <t>Sushmithaa</t>
  </si>
  <si>
    <t>Morgan_Ives</t>
  </si>
  <si>
    <t xml:space="preserve">i still can't believe nadal lost!!!!!!!!   </t>
  </si>
  <si>
    <t>elle1021</t>
  </si>
  <si>
    <t>only 2 days left on my vacay  i don't wanna go home, i wanna move here!</t>
  </si>
  <si>
    <t xml:space="preserve">I have a massive assignment due tomorrow, and a big big headache, bedtime soon then up eeaaarly to do work. Yuck </t>
  </si>
  <si>
    <t>octavianis</t>
  </si>
  <si>
    <t xml:space="preserve">Pusing liat jadwal fieldwork next week. Wondering if I will be able to breath next week </t>
  </si>
  <si>
    <t xml:space="preserve">outta credit to txt ppl </t>
  </si>
  <si>
    <t>Amiliaaa</t>
  </si>
  <si>
    <t xml:space="preserve">Won't score well for sure </t>
  </si>
  <si>
    <t xml:space="preserve">just did the kid n play by self in my kitchen saying &amp;quot;i say waffle you say house waffle house waffle house&amp;quot; </t>
  </si>
  <si>
    <t xml:space="preserve">I have to wake up at 8 and I can't sleep. </t>
  </si>
  <si>
    <t>@PembsDave LOL just realise it is morning in Wales now~ (heard it was hot yesterday)~ good moring ha! (and spider is scaring to me  lol)</t>
  </si>
  <si>
    <t>Has felt like crap for a whole week  need more sleep! Think gonna lose my rag today eek!</t>
  </si>
  <si>
    <t>nickolas_xD</t>
  </si>
  <si>
    <t>Gotta think bout this one!  for sure</t>
  </si>
  <si>
    <t>Angel85</t>
  </si>
  <si>
    <t>Hay leaving today to go home, had an amazing time and don't really wanna go home but have to go to work on Thursday  Got my pics though</t>
  </si>
  <si>
    <t xml:space="preserve">@ddlovato Ha Love you Demi! Can't wait for your album! come to HAwaii </t>
  </si>
  <si>
    <t>SpencerCherry</t>
  </si>
  <si>
    <t xml:space="preserve"> where'd all the peanut butter go?</t>
  </si>
  <si>
    <t xml:space="preserve">@Wildy19 haaaa... </t>
  </si>
  <si>
    <t xml:space="preserve">is wishing there is an easy way to learn (useful) programming </t>
  </si>
  <si>
    <t xml:space="preserve">All ok now am in and working but aircon isn't </t>
  </si>
  <si>
    <t xml:space="preserve">...........Twitter sucks </t>
  </si>
  <si>
    <t>forcerdj</t>
  </si>
  <si>
    <t xml:space="preserve">@kelly_333_333 hahaha, back today for me </t>
  </si>
  <si>
    <t xml:space="preserve">Using a top of the range iMac at home makes working on a Mac mini at work all that more painful. Only took 15mins for PS to freeze today </t>
  </si>
  <si>
    <t xml:space="preserve">@tennistweets LOL. people are still watching tennis. &amp;lt;/3 i probably should care as well. </t>
  </si>
  <si>
    <t>jordz010</t>
  </si>
  <si>
    <t xml:space="preserve">nose bleed + throwing up = ill me </t>
  </si>
  <si>
    <t xml:space="preserve">@djshock I can't even remember, I didn't even think I did anything </t>
  </si>
  <si>
    <t>alienesse</t>
  </si>
  <si>
    <t xml:space="preserve">feeling naughty but no one to take it out on </t>
  </si>
  <si>
    <t>Belle1802</t>
  </si>
  <si>
    <t xml:space="preserve">is sick, tired, and no where near finishing the 3 assessments due this week </t>
  </si>
  <si>
    <t>Up at 06:45 to get an early surf in. It was flat as. ________________________  Now to work.</t>
  </si>
  <si>
    <t>I can't sleep .... n I feel so bad  I need vacations right now, just 23 days</t>
  </si>
  <si>
    <t>fajarbakry</t>
  </si>
  <si>
    <t xml:space="preserve">need a cup of coffee... </t>
  </si>
  <si>
    <t>kathi929</t>
  </si>
  <si>
    <t xml:space="preserve">Sad and in pain. </t>
  </si>
  <si>
    <t>ashutoshkm</t>
  </si>
  <si>
    <t xml:space="preserve">For last five days I am working on same probm and I am not able to make my project manager understand my point. </t>
  </si>
  <si>
    <t>mkisarockstar</t>
  </si>
  <si>
    <t xml:space="preserve">Reading Huxley's Brave New World... Should be doing English, Ancient and Math Revision.... </t>
  </si>
  <si>
    <t>Eurgghhh I'm so stressed out! I hate school sooooooo much  xoxo</t>
  </si>
  <si>
    <t>@hobosexual also it's not letting me on at all fml  i needed to go to bed anyway, ILUSM.</t>
  </si>
  <si>
    <t>Hilkz</t>
  </si>
  <si>
    <t xml:space="preserve">doesn't wanna work </t>
  </si>
  <si>
    <t xml:space="preserve">it's 130; and im still up </t>
  </si>
  <si>
    <t>xxweedebzxx</t>
  </si>
  <si>
    <t xml:space="preserve">i dont know what im doin?? </t>
  </si>
  <si>
    <t>@elle1021 I'm still trying to figure out how to do the code, lol.  i'm glad your having fun!</t>
  </si>
  <si>
    <t xml:space="preserve">no restaurants, no shops open.... had tough time searching for lunch.... finally had some samosas </t>
  </si>
  <si>
    <t>mulberrymuse</t>
  </si>
  <si>
    <t>&amp;quot;Let us eat cake&amp;quot; I would rather that than cook dinner  http://bit.ly/Ay11m</t>
  </si>
  <si>
    <t xml:space="preserve">@softthistle I know they grown so so quickly , Rebecca is 4 next week </t>
  </si>
  <si>
    <t>GrinningCat</t>
  </si>
  <si>
    <t xml:space="preserve">Tax is so boring </t>
  </si>
  <si>
    <t>hariks07</t>
  </si>
  <si>
    <t xml:space="preserve">Back to boring Office </t>
  </si>
  <si>
    <t>sschweiger</t>
  </si>
  <si>
    <t xml:space="preserve">http://twitpic.com/6e4vs - cant get home soon enough! </t>
  </si>
  <si>
    <t xml:space="preserve">not loving &amp;quot;24 hour&amp;quot; hayfever. Sniffles ahoy </t>
  </si>
  <si>
    <t xml:space="preserve">miss @mattHoneywill loads wanna be with him again </t>
  </si>
  <si>
    <t>Timezz like thiss tht i wishh my stonerr wasnt graduating!!!  bad timez</t>
  </si>
  <si>
    <t xml:space="preserve">Sooo tired and exhausted, yet, I can't sleep.. </t>
  </si>
  <si>
    <t xml:space="preserve">wondering why the SEC's website is so slow/not appearing. This tells a lot about trade in this country. </t>
  </si>
  <si>
    <t xml:space="preserve">I missed the mtv movie awards </t>
  </si>
  <si>
    <t>That horny kitty thing must be really desperate. As soon as I block it, it comes back.  I'm not your target audience, get it?!</t>
  </si>
  <si>
    <t>starlitdazzle</t>
  </si>
  <si>
    <t xml:space="preserve">@baldreea Can I say &amp;quot;miss you&amp;quot; when I'm the one already halfway across the world?  I'm 11 hours ahead now!  </t>
  </si>
  <si>
    <t xml:space="preserve">as if its june!  and another gorgeous day.  im stuck inside again working. </t>
  </si>
  <si>
    <t>m_uuk</t>
  </si>
  <si>
    <t xml:space="preserve">it is too beautiful day to stay at library and study </t>
  </si>
  <si>
    <t>not good, im sick  mtv movie awards cheering me up tho</t>
  </si>
  <si>
    <t>JessicaGauld</t>
  </si>
  <si>
    <t xml:space="preserve">Watching Jeremy Kyle , and is not at school because of conjunctivitus </t>
  </si>
  <si>
    <t xml:space="preserve">yum cake, eating to much shit though... </t>
  </si>
  <si>
    <t xml:space="preserve">today it's a big day but i dont know why i feel a little wired. </t>
  </si>
  <si>
    <t>@RussellBfan90 im gona sunbathe alllllll day  i dont know how to do it hun, mysti had to talk me thru it step by step!  xxx</t>
  </si>
  <si>
    <t xml:space="preserve">Hanging out in travelers' circles is rough sometimes..you meet the most beautiful girl ever, but, she's flying back east in 3 hours </t>
  </si>
  <si>
    <t>alexmace</t>
  </si>
  <si>
    <t xml:space="preserve">Hay fever has arrived. That'll teach me for thinking yesterday that I'd escaped so far. Not good combined with sore ribs on left side </t>
  </si>
  <si>
    <t>Powderanger</t>
  </si>
  <si>
    <t xml:space="preserve">is really a vegetable </t>
  </si>
  <si>
    <t>@kkassu i found like.. 20 pictures of you on my comp yesterday, you were so swwwwweet kiddy  u still are btw. miss you!</t>
  </si>
  <si>
    <t xml:space="preserve">im going to the dentist this wk! my tooth is killng me </t>
  </si>
  <si>
    <t>csummers1610</t>
  </si>
  <si>
    <t xml:space="preserve">is hacked off that he's just found the perfect job that is relevant to his degree but the deadline was 3 weeks ago </t>
  </si>
  <si>
    <t>fikeey</t>
  </si>
  <si>
    <t>says boseeeeen  http://plurk.com/p/xl005</t>
  </si>
  <si>
    <t>_lucii_</t>
  </si>
  <si>
    <t>@xxpussy IM SAVING AND I HATE IT. i want a new camera though. but i want the dd stuff aswell.  fml</t>
  </si>
  <si>
    <t xml:space="preserve">&amp;lt;3 Monica / Allison.  I miss them both na </t>
  </si>
  <si>
    <t>msdaja09</t>
  </si>
  <si>
    <t xml:space="preserve">im mad lauren left the hills..lol who invites a spring fling to a wedding.. tell me why was bartender stacy at speidie's wedding. </t>
  </si>
  <si>
    <t xml:space="preserve">went to the doctors for 9.15 only to be told it was meant to be 9 and I wouldn't be seen </t>
  </si>
  <si>
    <t>ashla__</t>
  </si>
  <si>
    <t>@itsdarcyson wellll... i can't spell.  anymores...</t>
  </si>
  <si>
    <t>iinnddaa</t>
  </si>
  <si>
    <t xml:space="preserve">I'm trying to focus and be positive...but it's hard </t>
  </si>
  <si>
    <t xml:space="preserve">nothing to do..no kolo on tonight </t>
  </si>
  <si>
    <t xml:space="preserve">@angelmagno http://twitpic.com/6e2u1 - It's so awesome! </t>
  </si>
  <si>
    <t xml:space="preserve">@sallyinnorfolk oh no thats not good </t>
  </si>
  <si>
    <t>mezfank</t>
  </si>
  <si>
    <t xml:space="preserve">Don't suppose I'll be able to tweet from the courtroom. </t>
  </si>
  <si>
    <t>skirk</t>
  </si>
  <si>
    <t xml:space="preserve">Arg, neck was bad yesterday from sleeping funny and it's not much better today </t>
  </si>
  <si>
    <t>s_madden</t>
  </si>
  <si>
    <t xml:space="preserve">On the way home wishing I had put breaking bad eps on my iPhone to keep me company </t>
  </si>
  <si>
    <t>MMidas</t>
  </si>
  <si>
    <t xml:space="preserve">Is Twitter having some problems w follower-count? I'm not following 2,002 as the web-interface currently lists, it's 1,012 (via the API) </t>
  </si>
  <si>
    <t>@arctic_penguin I understand that sweetie. really  but u did greate!!</t>
  </si>
  <si>
    <t>maiko07</t>
  </si>
  <si>
    <t>is stuck with no wallet or money  shall have to bring in my passport and bank statement and hope that they will let me withdraw something.</t>
  </si>
  <si>
    <t>I'm still shocked about what happened yesterday but I am looking forward for going to cinema with Marina &amp;lt;3 hope it destracts me a ..  &amp;lt;3</t>
  </si>
  <si>
    <t xml:space="preserve">@starsparkle Thankfully not. More like not enough sleep flu </t>
  </si>
  <si>
    <t xml:space="preserve">@bluntmag  and imagine all the poor mofo's like me, who dont live close enough to the city </t>
  </si>
  <si>
    <t xml:space="preserve">@delamarRX931 oooohhhh.i see. didn't notice that. what about soy or yogurt? do they count then they're in &amp;quot;milk&amp;quot; form? do i sound stupid? </t>
  </si>
  <si>
    <t xml:space="preserve">I put my plate down for ONE second, and my dog steals by schnitzel. Now im schnitzel-less </t>
  </si>
  <si>
    <t>OH: @hobosexual also it's not letting me on at all fml  i needed to go to bed anyway, ILUSM. http://tinyurl.com/mlp3ar</t>
  </si>
  <si>
    <t>OH: @xxpussy IM SAVING AND I HATE IT. i want a new camera though. but i want the dd stuff aswell.  fml http://tinyurl.com/mh3u6u</t>
  </si>
  <si>
    <t>volcomluv229</t>
  </si>
  <si>
    <t xml:space="preserve">I just realized that i'm going to miss Johnjay &amp;amp; Rich all week, it's a good thing I have iheartradio app! Its still not the same though </t>
  </si>
  <si>
    <t>xnix</t>
  </si>
  <si>
    <t xml:space="preserve">... a free day from work and it's rainy, yay </t>
  </si>
  <si>
    <t>I'm still shocked about what happened yesterday but I am looking forward for going to cinema with Marina &amp;lt;3 hope it destracts me a bit  &amp;lt;3</t>
  </si>
  <si>
    <t>TheFunnyJosh</t>
  </si>
  <si>
    <t>@theonekimmy WTF?!? I haven't seen anything about it yet. Of course, I don't have HBO yet either.  I can't wait til it starts though!</t>
  </si>
  <si>
    <t xml:space="preserve">@Cozz not feeling the best earlier but ok now, raining and cold here </t>
  </si>
  <si>
    <t>Gartenzwerg</t>
  </si>
  <si>
    <t xml:space="preserve">holy balls, less than three hours of sleep and I don't care. saying goodbye to one of my best friends soon. this one won't be fun at all. </t>
  </si>
  <si>
    <t xml:space="preserve">hour and a half left... </t>
  </si>
  <si>
    <t xml:space="preserve">Feel like eating the choc fudge cake frm prima deli.. </t>
  </si>
  <si>
    <t>BinaBina2703</t>
  </si>
  <si>
    <t xml:space="preserve">...learning </t>
  </si>
  <si>
    <t>That hornie kittie thing must be really desperate. As soon as I block it, it comes back.  I'm not your target audience, get it?!</t>
  </si>
  <si>
    <t>rocketmagnet</t>
  </si>
  <si>
    <t>more sunshine :O why am i still white?  stoopid work</t>
  </si>
  <si>
    <t>RitikaTrikha</t>
  </si>
  <si>
    <t xml:space="preserve">MTV Awards were such a joke. I never want to hear/see/read about Twilight again. So much disrespect to Eminem. Slumdog didn't win </t>
  </si>
  <si>
    <t>@lorraineSE22 diets suck don't they  Have you seen graze.com (for lunch replacement)? I got my first box on Friday - healthy + tasty</t>
  </si>
  <si>
    <t>ErikaLorraine</t>
  </si>
  <si>
    <t xml:space="preserve">First day of june... HOORAY! My abs hurt. </t>
  </si>
  <si>
    <t xml:space="preserve">Today walked for like 5 hours straight,,,, Tired </t>
  </si>
  <si>
    <t>Gonna nap n dream of ways to make quick $$ legally so i can afford 2fly 2 Oz 4 @NKOTB concert.  any1 wanna donate?</t>
  </si>
  <si>
    <t>josephinebui</t>
  </si>
  <si>
    <t>@paulaenafranco Yes, I know. But this laptop doesn't have the flash player needed to play it  @Beyy I KNEW that, i'm not slow!</t>
  </si>
  <si>
    <t>wadael</t>
  </si>
  <si>
    <t>Can not do helloworld with METRO on Glassfish tools bundle for eclipse. Same code OK with netbeans  Time wasted .... Shit !!</t>
  </si>
  <si>
    <t>It's not warm enough to lie out yet.  Watching Awake..could be scary! Hayden Christensen is hot! ;)</t>
  </si>
  <si>
    <t>IsabelleOC</t>
  </si>
  <si>
    <t xml:space="preserve">@eliza OMG really?! That was the one thing which helped the ringing in my ears. I know it off by heart. </t>
  </si>
  <si>
    <t>Pip_EntFocus</t>
  </si>
  <si>
    <t xml:space="preserve">I hate feeling sick. Why won't it go away? </t>
  </si>
  <si>
    <t xml:space="preserve">Cant sleep. Apparently my body doesnt care i have to work tomorrow </t>
  </si>
  <si>
    <t>zachariah042</t>
  </si>
  <si>
    <t xml:space="preserve">just finished compiling the 2009 Kaibigan Banquet Video. It's about 41 minutes long! I don't think facebook even accepts videos that long </t>
  </si>
  <si>
    <t xml:space="preserve">GAH. it's not enough that i did it twice already (i don't live at home) but also had to pay my lil bro MYSELF to help last time. nooooo. </t>
  </si>
  <si>
    <t>SupermanGF</t>
  </si>
  <si>
    <t xml:space="preserve">i need some new accessories!! </t>
  </si>
  <si>
    <t>@Dojie lmfao i would, problem tho, i am skint  need a job big style lol</t>
  </si>
  <si>
    <t>natChe3ee</t>
  </si>
  <si>
    <t>awwwww why cant i upload a pic of me  &amp;quot;thats a nice picture&amp;quot; screw you twitter i want my pic to be seen!!!</t>
  </si>
  <si>
    <t xml:space="preserve">oh Shit.. I got to travel tonight and lots of work to finish now. Bloody rain handicapped me.. </t>
  </si>
  <si>
    <t>jennymelon</t>
  </si>
  <si>
    <t xml:space="preserve">Is packing last minute bits for holiday, upset that Susan Boyle has been taken in ambulance to the priory, poor thing </t>
  </si>
  <si>
    <t>aliasghar23</t>
  </si>
  <si>
    <t xml:space="preserve">D'oh stupid transportation issues mean that my tv interview is postponed </t>
  </si>
  <si>
    <t xml:space="preserve">@Claire_inLaPush :laughs: I don't think so sweets. :frowns: I'm afraid this is something I've got to do all by myself. </t>
  </si>
  <si>
    <t xml:space="preserve">charity towers is very hot this morning.  pity we don't have air-con </t>
  </si>
  <si>
    <t>TechGlance</t>
  </si>
  <si>
    <t xml:space="preserve">Our sister account @InviteShare is still suspended though </t>
  </si>
  <si>
    <t xml:space="preserve">@kitschycoo She met Nairn </t>
  </si>
  <si>
    <t>Amara_angel</t>
  </si>
  <si>
    <t xml:space="preserve">@ammunitionalice u better </t>
  </si>
  <si>
    <t>jamesreeve</t>
  </si>
  <si>
    <t xml:space="preserve">Back in the office today, very sad to leave Michelle and Olivia today </t>
  </si>
  <si>
    <t>@KimberlyDoll  Feel so bad for Jess!</t>
  </si>
  <si>
    <t>20katy</t>
  </si>
  <si>
    <t xml:space="preserve">That's were we went lol, it's nothing like how I remembered it. Bit of a disappointment really </t>
  </si>
  <si>
    <t>ultraviolet__x</t>
  </si>
  <si>
    <t>revision time with my really sore wii arm  sadd times tbh.</t>
  </si>
  <si>
    <t xml:space="preserve">@malditamd Oh no! Not coffee! </t>
  </si>
  <si>
    <t>3 Trains torched in Bihar..heartbreaking videos on national news!  I want to burn down those mobs houses :X</t>
  </si>
  <si>
    <t>johnsonleung</t>
  </si>
  <si>
    <t>McGills in Melbourne is closing its doors on June 5  It will be hard to collect Delta articles from interstate papers.</t>
  </si>
  <si>
    <t>antonvowl</t>
  </si>
  <si>
    <t xml:space="preserve">@LucyKD Ah yes, it is a bit mean </t>
  </si>
  <si>
    <t>PuckOfPooksHill</t>
  </si>
  <si>
    <t>Rode bike to work along Taff Trail for the first time in 6 months  Birds singing, fish jumping  Pollen count sky high. Arrgh!</t>
  </si>
  <si>
    <t>thejeffgilbert</t>
  </si>
  <si>
    <t xml:space="preserve">@ginasanford why on earth are you tweetin so late LOL. How was donnie darko after we left </t>
  </si>
  <si>
    <t>I'm a little yellow fish, in the big blue sea!! lalalalala..bored .. alone at home  is there any one how has some news!! &amp;lt;3&amp;lt;3</t>
  </si>
  <si>
    <t>serenity13</t>
  </si>
  <si>
    <t xml:space="preserve">is paying bills  and has nothing to cook for dinner  and have lost my phone again  </t>
  </si>
  <si>
    <t xml:space="preserve">Urgh, accidentally deleted a database </t>
  </si>
  <si>
    <t>stephenpope</t>
  </si>
  <si>
    <t xml:space="preserve">Why does the cool stuff that Microsoft does never get publicity, while the gawd-awful stuff is front and centre </t>
  </si>
  <si>
    <t xml:space="preserve">@1Omarion Congratz on inkn the deal with young mula! I thought u were with Timbo tho. </t>
  </si>
  <si>
    <t xml:space="preserve">@llessur Thank you tell me about this website! It say &amp;quot;It's just you.&amp;quot; Oh no... </t>
  </si>
  <si>
    <t xml:space="preserve">if i cough anymore i swear i wont be able to breath. </t>
  </si>
  <si>
    <t xml:space="preserve">@SANTAEonline unfortunately me </t>
  </si>
  <si>
    <t>summer break .. after 4 weeks  ... im soo tired</t>
  </si>
  <si>
    <t xml:space="preserve">good morning... wish i didnt have to go to school tomorrow </t>
  </si>
  <si>
    <t>kuda_</t>
  </si>
  <si>
    <t xml:space="preserve">wishes he could go to E3 </t>
  </si>
  <si>
    <t>i'm very sad coz my idol didn't reply to me  i'm really off to bed...i think. hahaha. night guys! sweet dreams )</t>
  </si>
  <si>
    <t xml:space="preserve">wide awake, yet i have to wake up in 6 hours for school </t>
  </si>
  <si>
    <t>_MrsMagoo</t>
  </si>
  <si>
    <t xml:space="preserve">@Carla_M so glad u and Holly are feeling a little better.....blah Dale off O/S again </t>
  </si>
  <si>
    <t xml:space="preserve">@strandedinaber Wish it was </t>
  </si>
  <si>
    <t xml:space="preserve">Good morning  Got a busy day ahead </t>
  </si>
  <si>
    <t>laceyee</t>
  </si>
  <si>
    <t xml:space="preserve">BEACH.. here i come!! waaah. this might be the last time ill come to u. </t>
  </si>
  <si>
    <t>waynepyrah</t>
  </si>
  <si>
    <t xml:space="preserve">Left the house @ 905 still waiting for a bus!! where are they all today... now Im late for work and with all the pensioners lined up! </t>
  </si>
  <si>
    <t xml:space="preserve">@infinight I LIKE. </t>
  </si>
  <si>
    <t>caitycrocodile</t>
  </si>
  <si>
    <t xml:space="preserve">My tattoo's so itchy </t>
  </si>
  <si>
    <t xml:space="preserve">@vishuxpert he he he.... sorry cant help you on that..... I, myself dont know marathi.... </t>
  </si>
  <si>
    <t xml:space="preserve">@kcorrick yes i know, poor turn of phrase on my part, what i meant was new DB report out soon </t>
  </si>
  <si>
    <t xml:space="preserve">is feeling pissed off at my self 4 what happend today </t>
  </si>
  <si>
    <t xml:space="preserve">whyyyy do ben folds tickets have to be so expensive when i'm so poor? i desperately want to see him. stupidstupidstupid! </t>
  </si>
  <si>
    <t>JustineAZ</t>
  </si>
  <si>
    <t xml:space="preserve">@ddlovato oh and by the way, I think your amazing, and I wish I could see you live again. But I have no money. </t>
  </si>
  <si>
    <t xml:space="preserve">@LeeShackleton That's were we went lol, it's nothing like how I remembered it. Bit of a disappointment really </t>
  </si>
  <si>
    <t xml:space="preserve">home shifting is hell </t>
  </si>
  <si>
    <t>SinoSourcing</t>
  </si>
  <si>
    <t xml:space="preserve">@Iconic88 Hey guys, what's new in the Blogosphere? I've been in Twitter Jail lately since I reached 2,000 in the &amp;quot;Following&amp;quot; category. </t>
  </si>
  <si>
    <t>Yasary_Masry</t>
  </si>
  <si>
    <t xml:space="preserve">ya ged3an my browsers are infected when i open pages ie window opens in it like a pop up spam that happen even with google page any help </t>
  </si>
  <si>
    <t xml:space="preserve">i just ate a curly wurly and I wanna eat the other one...I'm reeeeeally hungry </t>
  </si>
  <si>
    <t xml:space="preserve">Good morning (: I'm still sunburnt </t>
  </si>
  <si>
    <t>craigward</t>
  </si>
  <si>
    <t xml:space="preserve">back from a weeks holiday and loads to do. my also have to move again after 2 weeks in new house </t>
  </si>
  <si>
    <t>worldofnic</t>
  </si>
  <si>
    <t xml:space="preserve">@stephenpope Because the PR department wins over engineers every time. </t>
  </si>
  <si>
    <t xml:space="preserve">@sparkes1 Tell me about it... all i can see is blue sky!  Not fair.... </t>
  </si>
  <si>
    <t>OlaSirait</t>
  </si>
  <si>
    <t>Wanted to start loads of stuff on this first day of June. Stop shopping is apparently NOT one of them  http://myloc.me/2giR</t>
  </si>
  <si>
    <t xml:space="preserve">@IanBlackburn unfortunately, if you search &amp;quot;Scott lovegrove&amp;quot; on bing images, you find my photoshopped &amp;quot;fat&amp;quot; picture from facebook </t>
  </si>
  <si>
    <t xml:space="preserve">Soooo how come no one tol me tht the Mtv awards passed. </t>
  </si>
  <si>
    <t xml:space="preserve">i'm so bored. all alone again in the house. </t>
  </si>
  <si>
    <t>@kahlerisms dude, not cool  I hope your kind actions help to save a life!</t>
  </si>
  <si>
    <t>marthamukaiwa</t>
  </si>
  <si>
    <t xml:space="preserve">reading creative brief for meeting in 20 mins. Mondays. </t>
  </si>
  <si>
    <t xml:space="preserve">Still. Can't. Sleep. Very upset about that bc I have a lot to do tomorrow </t>
  </si>
  <si>
    <t xml:space="preserve">I can't believe its June. I don't want </t>
  </si>
  <si>
    <t>oskerbusq</t>
  </si>
  <si>
    <t>@sugaryrush best nye cikgu dah pulang!  takpe, SOON for me!</t>
  </si>
  <si>
    <t>hildahildy</t>
  </si>
  <si>
    <t>dad, mum and sis left for hongkong without me  have funnnn &amp;lt;3</t>
  </si>
  <si>
    <t xml:space="preserve">All folk are speaking about is theman found dead on highstreet </t>
  </si>
  <si>
    <t>bigmo67</t>
  </si>
  <si>
    <t xml:space="preserve">Tiny daggers keep getting thrust into my heart - well I was the dumbass who decided to put myself in their path - BUT OWWW damn it!! </t>
  </si>
  <si>
    <t>sookio</t>
  </si>
  <si>
    <t xml:space="preserve">@violetposy I also hope someone stays around to offer some support, she's not just dumped by the production team </t>
  </si>
  <si>
    <t>lauravp2</t>
  </si>
  <si>
    <t xml:space="preserve">i missed sth last night... </t>
  </si>
  <si>
    <t>vminot</t>
  </si>
  <si>
    <t>bad night.  bad yesterday  thank goodness for the toystore</t>
  </si>
  <si>
    <t>fromsunshine</t>
  </si>
  <si>
    <t xml:space="preserve">TKD Show was sick. I don't want to go to school or work tomorrow </t>
  </si>
  <si>
    <t>LOOKS LIKE @NOURGIRLFRI3ND PLAYED ME AGAIN!  I don't even know why im surprised!</t>
  </si>
  <si>
    <t xml:space="preserve">@kirajones Hmmm, maybe our's is faulty - it won't charge from the sun, only from charging it up indoors through mains </t>
  </si>
  <si>
    <t>kitschtique</t>
  </si>
  <si>
    <t xml:space="preserve">Orders all packed up, onto the next task! Want to be back outside in the sunshine </t>
  </si>
  <si>
    <t xml:space="preserve">goin back today. cannot be arsed! rather stay with my beautiful fiance and kids.  </t>
  </si>
  <si>
    <t>MerJaime</t>
  </si>
  <si>
    <t xml:space="preserve">Working Hard for Finals this week </t>
  </si>
  <si>
    <t>im gonna miss my best friend.  be safe in utah baby. ill be waiting for you to get yo booty back home!!!!</t>
  </si>
  <si>
    <t xml:space="preserve">@calvinharris oh my gosh same here :/ there were construction workers yelling outside my window at 7, i wanted to scream at them </t>
  </si>
  <si>
    <t xml:space="preserve">goshh.everybody is this house in a crap mood.Renee just got back from a funeral.Ive had an extremely crap day.Mum has to go2thehospital. </t>
  </si>
  <si>
    <t>SxyLdyKristy</t>
  </si>
  <si>
    <t xml:space="preserve">has a really bad headache </t>
  </si>
  <si>
    <t>j_xx</t>
  </si>
  <si>
    <t xml:space="preserve">Screw u restaurants that doesn't take credit card! </t>
  </si>
  <si>
    <t>@officialTila tilaaaaa a(( my comment on THS won't send  there only a blank block (</t>
  </si>
  <si>
    <t>i should not be up this early after only going to bed at 4am  so so tired</t>
  </si>
  <si>
    <t xml:space="preserve">  Cats in the Cradle just came on random on my iTunes...</t>
  </si>
  <si>
    <t>KMegWong</t>
  </si>
  <si>
    <t xml:space="preserve">finally made it to the office after the gong show that was PVG.  Even after three mid-travel naps I am still a little sleepy </t>
  </si>
  <si>
    <t xml:space="preserve">LOOKS LIKE @NOTURGIRLFRI3ND PLAYED ME AGAIN! </t>
  </si>
  <si>
    <t>butterpecandyme</t>
  </si>
  <si>
    <t xml:space="preserve">Still trying to get over this damn cold....I'm up all night hacking something needs to be done </t>
  </si>
  <si>
    <t>navhundal</t>
  </si>
  <si>
    <t>silence in the office  has somebody died?</t>
  </si>
  <si>
    <t xml:space="preserve">Bah why do I even bother getting out of bed.. tutor's not even effin here! Hours of sleep have now been missed </t>
  </si>
  <si>
    <t xml:space="preserve">studying. today. </t>
  </si>
  <si>
    <t xml:space="preserve">I want my Dance Tsubaruuuuu  soon! I'm so slowww </t>
  </si>
  <si>
    <t>drcru</t>
  </si>
  <si>
    <t>rest in peace duke nukem forever  #dnf</t>
  </si>
  <si>
    <t>@tylermassey no kingfisher  btw...like ur cover of pancho &amp;amp; lefty...also thought it funny that ur mom thinks u inspired neil young...lol</t>
  </si>
  <si>
    <t xml:space="preserve">Was playing wit an american football wit grandpa last night...i didnt like it...was a wierd shape and u couldnt tell where it was gona go </t>
  </si>
  <si>
    <t>KenishaBritt</t>
  </si>
  <si>
    <t>Really hungry and sad that I had to throw my breakfast in the bin  http://tinyurl.com/od3tgj</t>
  </si>
  <si>
    <t>esther_3110</t>
  </si>
  <si>
    <t xml:space="preserve">missing my sis very much </t>
  </si>
  <si>
    <t>@aianna21 I don't want either  *pushes June away and clings to May*</t>
  </si>
  <si>
    <t xml:space="preserve">Morning all! Was up at 07:30 but have only been able to tweet now. Time for some nutrients. SuBo  Sunshine </t>
  </si>
  <si>
    <t>ohdearsam</t>
  </si>
  <si>
    <t xml:space="preserve">Sunbathing &amp;amp; listening to Gym Class Heroes is plan for today. Only bad thing about the summer, my sleeping gets even worse, only 4 hours </t>
  </si>
  <si>
    <t>TTCinNYC</t>
  </si>
  <si>
    <t xml:space="preserve">Unable to sleep w/ terrible cough, cold, &amp;amp; irritated throat. Anyone with natural remedies to suggest? Ricola cough drops not doing much. </t>
  </si>
  <si>
    <t>darkTO</t>
  </si>
  <si>
    <t xml:space="preserve">@superminhfr cheers mate that was helpful - read the manual but still don't get what I have to do with some of the buttons </t>
  </si>
  <si>
    <t>scrivener</t>
  </si>
  <si>
    <t xml:space="preserve">Found nearly $200 of receipts I meant to get reimbursed for â€” dated August 2006.  </t>
  </si>
  <si>
    <t>@JLSOfficial mrning! Ah tour wel xcytd! Cme mancs! Gt bio exam 2dy wish me luck  x</t>
  </si>
  <si>
    <t xml:space="preserve">@JustJared Cam Gig is sooo hot! Wish he didn't die in Twilight  then we'd see him in New Moon </t>
  </si>
  <si>
    <t>http://tinyurl.com/ry9wap Hi. Check my pictures! I cant upload more pics here for some reason  Hope we will match each other.  I can s ...</t>
  </si>
  <si>
    <t>nancy_oxo</t>
  </si>
  <si>
    <t xml:space="preserve">argh weird pedo ppl are following me </t>
  </si>
  <si>
    <t>KBrowski</t>
  </si>
  <si>
    <t xml:space="preserve"> cant do it!</t>
  </si>
  <si>
    <t>jdudley12</t>
  </si>
  <si>
    <t>Is off to work soon    But is listening to the Legendary @CHRISDJMOYLES  on Radio 1!  Wahey!</t>
  </si>
  <si>
    <t xml:space="preserve">Be nice if estate agents updated their fricken websites, the past 3 properties we've tried to arrange viewings on have all gone </t>
  </si>
  <si>
    <t>Bridgetbourke</t>
  </si>
  <si>
    <t xml:space="preserve">my neck hurts </t>
  </si>
  <si>
    <t>@dernieredance ...  Make it work. *pout*</t>
  </si>
  <si>
    <t>kugutsumen</t>
  </si>
  <si>
    <t xml:space="preserve">@aulia welcome facebook shitty apps to twitter </t>
  </si>
  <si>
    <t xml:space="preserve">Breakfast in the sun, god damn it I love this weather, shame it will be gone by friday </t>
  </si>
  <si>
    <t xml:space="preserve">@MusicADdicts I know bew bew </t>
  </si>
  <si>
    <t>KeepMessaging</t>
  </si>
  <si>
    <t>@MallikaLA Mallika u r not even bothering to reply to poor me....!! boo hoo....  love u lots....</t>
  </si>
  <si>
    <t xml:space="preserve">SOTD is Infusion D'Homme, trying to catch up at work after a week off </t>
  </si>
  <si>
    <t>africa_jones</t>
  </si>
  <si>
    <t xml:space="preserve">Waves are still great! But I've got an admin day today </t>
  </si>
  <si>
    <t xml:space="preserve">it's been 4 months without concerts </t>
  </si>
  <si>
    <t>skinn3r</t>
  </si>
  <si>
    <t xml:space="preserve">It is really hard to rent a property in the UK, so many stuff you need to provide and if you fail at one then your basically screwed </t>
  </si>
  <si>
    <t>was up before 8 this morning  dog decided i'd had enough sleep so woke me up...charming!!</t>
  </si>
  <si>
    <t>@kristennnnnnn  Her tickets aren't that much, you can't even get the cheapest seats they have?</t>
  </si>
  <si>
    <t>PrincessScampi</t>
  </si>
  <si>
    <t xml:space="preserve">too much sun = fried scampi </t>
  </si>
  <si>
    <t xml:space="preserve">angry because TweetDeck stopped responding, so i ended it, and now it won't open but if i ctrl+alt+del, the exe is still running </t>
  </si>
  <si>
    <t xml:space="preserve">waiting for the nurse to come over </t>
  </si>
  <si>
    <t>shootingstar88</t>
  </si>
  <si>
    <t xml:space="preserve">Is still applying for jobs </t>
  </si>
  <si>
    <t xml:space="preserve">@random_bloke hahaha!! oooh.. what if it retaliates and shuts down altogether!!? then there's NO chance of a caff hit </t>
  </si>
  <si>
    <t>morning all. i had the most amazing weekend. well now its back to work  boo</t>
  </si>
  <si>
    <t>snax06</t>
  </si>
  <si>
    <t xml:space="preserve">its a glorious day,up with the birds,more portfolio editing today... and er... website stuff </t>
  </si>
  <si>
    <t>@JessicaMaley I miss your face  xxxxxxxxxxxxx</t>
  </si>
  <si>
    <t xml:space="preserve">..hahaha!!end of vacation!!our start of classes is coming next monday!!..uhhh!!.. </t>
  </si>
  <si>
    <t xml:space="preserve">hm thought my gal was coming tonight...but i was wrong </t>
  </si>
  <si>
    <t>jamesdevile</t>
  </si>
  <si>
    <t xml:space="preserve">Taking Mr Fluff to the vet once again. He's gone rapidly downhill over last week, hardly eating/drinking/washing. This may be the end </t>
  </si>
  <si>
    <t xml:space="preserve">@deltacontos ha ha... on the friday of the first week, not sure of the date. </t>
  </si>
  <si>
    <t>@Scrablett i sent an angry email to tell telecom and hey kick my behind  booohoo and i sandwich wreastled with hopey today</t>
  </si>
  <si>
    <t>BrendenSousa</t>
  </si>
  <si>
    <t xml:space="preserve">@TheErikHo I wish I did too, or atleast the whole thing of both.  I am missing a disc from VII and VIII and I can't even find IX. </t>
  </si>
  <si>
    <t>chrislongman</t>
  </si>
  <si>
    <t xml:space="preserve">Just one more air break and the show is done for another week. </t>
  </si>
  <si>
    <t>snoozeuk</t>
  </si>
  <si>
    <t xml:space="preserve">Work, work, work, work, work, sun, work, work, work, work - that's how today will play out </t>
  </si>
  <si>
    <t>trivenip</t>
  </si>
  <si>
    <t xml:space="preserve">@harini_rkd He earns Rs 8 LAKHS per month </t>
  </si>
  <si>
    <t>crazymam</t>
  </si>
  <si>
    <t xml:space="preserve">going to sit in garden then get ready for work </t>
  </si>
  <si>
    <t>ka1703</t>
  </si>
  <si>
    <t xml:space="preserve">@CassySong watch it online..its gonna be a good next season..so much drama but sad no lauren </t>
  </si>
  <si>
    <t xml:space="preserve">@mahmoudtaji Oooh bugger! That's TOO hot! </t>
  </si>
  <si>
    <t>@cUrLy5 sorry  promised them to someone eeeek.</t>
  </si>
  <si>
    <t xml:space="preserve">damnit I was so gone I cant remember the guy's name from the party!!! bball player; 6'11&amp;quot; gona be in the NBA :O i wantd to add him on fb </t>
  </si>
  <si>
    <t>tollplaza</t>
  </si>
  <si>
    <t xml:space="preserve">Oh, arse! I missed the launch of SBS Two! </t>
  </si>
  <si>
    <t>ACMCskeetzz</t>
  </si>
  <si>
    <t>@daniellebarrie phone isnt sending text being gay i got all yours though  better tell me hold it works tomorrow</t>
  </si>
  <si>
    <t xml:space="preserve">@Josephinea197 Only second?  I thought she would get first for sure. </t>
  </si>
  <si>
    <t xml:space="preserve">me and my BFF had a small spat today though </t>
  </si>
  <si>
    <t>SURGERYPR</t>
  </si>
  <si>
    <t>OUR EMAIL'S ARE STILL NOT WORKING....GGRRRRRRR!!!  EMAIL SURGERYTEMP@GMAIL.COM IF YOU NEED ANYTHING URGENTLY</t>
  </si>
  <si>
    <t>katieshels</t>
  </si>
  <si>
    <t xml:space="preserve">bye bye english now </t>
  </si>
  <si>
    <t>@inezherbosa Same!  I love it there.</t>
  </si>
  <si>
    <t xml:space="preserve">@HelenRedfern how come? I am very jealous </t>
  </si>
  <si>
    <t>skinny latte sux when youre used to proper latte - even if it comes from teh Albion cafe  :@</t>
  </si>
  <si>
    <t>alan_p_martin</t>
  </si>
  <si>
    <t xml:space="preserve">How is it possible that I'm drowning in spam within hours of setting up my mousebreaker address without sending any emails? </t>
  </si>
  <si>
    <t>legalizealex</t>
  </si>
  <si>
    <t>Can't sleep?  listening to music in my bed in the dark</t>
  </si>
  <si>
    <t xml:space="preserve">Apparently I forgot to put my 'mindreader' hat on today. Grrrrr </t>
  </si>
  <si>
    <t>ayaxxiii</t>
  </si>
  <si>
    <t>I'm Hungry. :| I need food.  )</t>
  </si>
  <si>
    <t xml:space="preserve">@BrassAngel Yeaaa it's decent very noir till about 35% in... then it kinda goes to hell. and yes... it's a 2.5hour long show </t>
  </si>
  <si>
    <t>Z_A_X</t>
  </si>
  <si>
    <t xml:space="preserve">gotta wake up early tomorrow but i dont want to sleep </t>
  </si>
  <si>
    <t>MrChopman</t>
  </si>
  <si>
    <t xml:space="preserve">Caught the sun over the weekend and feeling a bit tired </t>
  </si>
  <si>
    <t>emily0823</t>
  </si>
  <si>
    <t>Ok so I just watched Marley and Me and I cried for like the last 5 minutes  Good movie though!</t>
  </si>
  <si>
    <t xml:space="preserve">I want to forget all my worries and throw them aside, but I can't with math holiday homework due this wednesday and tomorrow's full </t>
  </si>
  <si>
    <t>hailienoel</t>
  </si>
  <si>
    <t xml:space="preserve">snack and this hills! pool tomorrow. sisters gone for a week and im lonely </t>
  </si>
  <si>
    <t>@Heggerz but i have perfect vision  nose and eyes so bad - willing to try anything today!</t>
  </si>
  <si>
    <t xml:space="preserve">On the bus heading into work on this very sunny day </t>
  </si>
  <si>
    <t>g_racee</t>
  </si>
  <si>
    <t xml:space="preserve">Oh yeah! Only 45mins to go &amp;amp; i'm outta this boring office! Hmm, whats for dinner ltr? Yikes, i'm on diet </t>
  </si>
  <si>
    <t xml:space="preserve">@susan_cute haha iyah.. salah gw td reply di email  Kamis yuk? Pulang kantor? itu my only day off.. gw butuh penenangan otak dan badan </t>
  </si>
  <si>
    <t>Chrismurphy101</t>
  </si>
  <si>
    <t xml:space="preserve">still no forms from customs </t>
  </si>
  <si>
    <t>rebbecka</t>
  </si>
  <si>
    <t xml:space="preserve">@Pimglan he's not as hot in this movie though </t>
  </si>
  <si>
    <t>Live4Ever100</t>
  </si>
  <si>
    <t>@RockinChick09 I Want My Shirt Back  Lolll</t>
  </si>
  <si>
    <t>ordered 5 threadless, only 1 is mine.  sad.</t>
  </si>
  <si>
    <t>Can't stop sleeping  I have slept 2 days away!</t>
  </si>
  <si>
    <t>flyddw</t>
  </si>
  <si>
    <t xml:space="preserve">listened to twit ep. 197 - @ginatrapanigod show - but, not a lot of talking from you </t>
  </si>
  <si>
    <t>@nnoell im so sad la  im tryin to fall sick so i can dont go for msia trip wif family which they're leaving tmr and idk when return</t>
  </si>
  <si>
    <t xml:space="preserve">@krisclark wee tiny fire LOL yeah girl got raped </t>
  </si>
  <si>
    <t xml:space="preserve">@paperclipface good, good! I bet yours doesn't suck as much as mine, though! I wrote my 1st fight scene; my charries usually run away </t>
  </si>
  <si>
    <t>Im scared there was just the loudest thunder ever  i am hiding under my blanket...</t>
  </si>
  <si>
    <t xml:space="preserve">im gonna fail all my exams and then im never going to see @tinchystryder perform.. </t>
  </si>
  <si>
    <t>HuGgAbLeFrIeNd</t>
  </si>
  <si>
    <t xml:space="preserve">:'( my cellphone is still busted!.huhuhu,and it's almost my birthday!. </t>
  </si>
  <si>
    <t>becglover</t>
  </si>
  <si>
    <t xml:space="preserve">is wondering why facebook won't load </t>
  </si>
  <si>
    <t>can't believe all my lovers were on one room and I failed to watch it  waiting for rerunnnn!</t>
  </si>
  <si>
    <t xml:space="preserve">yayyy! twilight won all their awards...cept paramore didnt win theirs  i was sad!! </t>
  </si>
  <si>
    <t>hahahaha my babys truck died  the dumbass didnt get an oil change... i love him so much and dixie and bianca aha...</t>
  </si>
  <si>
    <t>ThatDwayne</t>
  </si>
  <si>
    <t xml:space="preserve">Note to self: Fill up Kindle before leaving the country. Wireless for Kindle doesn't work in the UK </t>
  </si>
  <si>
    <t>Locked in again  Going to have to sit in the sun all day eating ice cream. Sigh.</t>
  </si>
  <si>
    <t xml:space="preserve">Have a good start on a perfect Tan, now i have to spend 2 hours inside doing an exam. </t>
  </si>
  <si>
    <t xml:space="preserve">(@ThatDwayne) Note to self: Fill up Kindle before leaving the country. Wireless for Kindle doesn't work in the UK </t>
  </si>
  <si>
    <t>@MariahCarey Ugh, I sooo hate your timing! When I log in to Twitter I always get to see your updates from 'about 11 hours ago'  â™¥</t>
  </si>
  <si>
    <t>Pappage</t>
  </si>
  <si>
    <t xml:space="preserve">Needs her stuff she bought on ebay now! </t>
  </si>
  <si>
    <t>wandaGNSH</t>
  </si>
  <si>
    <t xml:space="preserve">@mynameisKARINA angel said that you already got your money back, why you didnt tell us? </t>
  </si>
  <si>
    <t xml:space="preserve">OMG, tomorrow will be the bad day, EVER! for me </t>
  </si>
  <si>
    <t>jeremywalker1</t>
  </si>
  <si>
    <t xml:space="preserve">is having trouble sleeping </t>
  </si>
  <si>
    <t>goth_chick33</t>
  </si>
  <si>
    <t xml:space="preserve">broke a toe- genius(!)- well it'd been a while since i last did it- should have seen it coming really </t>
  </si>
  <si>
    <t xml:space="preserve">Wish i was still in cambridge - trains are rubbish </t>
  </si>
  <si>
    <t>sleepy_oni</t>
  </si>
  <si>
    <t xml:space="preserve">argh, I missed all the fun guys!! That's what I get for trying to be productive today. </t>
  </si>
  <si>
    <t>simonwilder</t>
  </si>
  <si>
    <t>Strettle misses yet more England games. This time he's got a dodgey tummy.  #rugby #quins</t>
  </si>
  <si>
    <t>Frycake</t>
  </si>
  <si>
    <t xml:space="preserve">[this profile pic does NOT show the 'new me'.... this pic prior to haircut of disasterous proportions </t>
  </si>
  <si>
    <t xml:space="preserve">@imanwilliams </t>
  </si>
  <si>
    <t xml:space="preserve">@NCISfanatic Thanks 4 the heads up! I can't believe some1 would do that to NCIS fans everywhere! Actually, I can. </t>
  </si>
  <si>
    <t>emubean</t>
  </si>
  <si>
    <t xml:space="preserve">At this moment in time i am having new windows fixed and job hunting. wanna sunbathe though </t>
  </si>
  <si>
    <t xml:space="preserve">Chocolate Lava Cake, Fudgy Chocolatey Brownie &amp;amp; Ice Blended Dark Mocca for tea - choc overload for a Monday </t>
  </si>
  <si>
    <t>matthew_svk</t>
  </si>
  <si>
    <t xml:space="preserve">it rains the third day in a row... I want sun back again </t>
  </si>
  <si>
    <t>@StephWBates  Booo!   Im ok, tired, always am at the moment, struggle to get up everyday!! lol</t>
  </si>
  <si>
    <t xml:space="preserve">Today is a bad day. Even Asnawi says so. </t>
  </si>
  <si>
    <t xml:space="preserve">@Doc_aka_UNBorn hahaaa... ur crazy! Im a coffee person 4 real...dont drink that much beer but ALWAYS have it. &amp;amp; the pool... poor froggy! </t>
  </si>
  <si>
    <t>Dan_Solo182</t>
  </si>
  <si>
    <t xml:space="preserve">@yelyahwilliams i wanna be friends  </t>
  </si>
  <si>
    <t>caitiii</t>
  </si>
  <si>
    <t xml:space="preserve">Not going to see Lily Allen anymore..... Tickets are COMPLETELY sold out </t>
  </si>
  <si>
    <t>thought..we will all die someday ..thats sad  ..guess we have to enjoy life..</t>
  </si>
  <si>
    <t>xmissxrhix7</t>
  </si>
  <si>
    <t>now going to unpack from cherish  and start packing for the u.s.a!!  x</t>
  </si>
  <si>
    <t>Couldn't get a badminton court for tomorrow night - or Thursday! Boooooo  Will have to book up many times tomorrow am. Or just buy it... ?</t>
  </si>
  <si>
    <t>dylanrhymes</t>
  </si>
  <si>
    <t>Beautiful day for hanging out today! Not so good for working on music  Love summertime but work output suffers!</t>
  </si>
  <si>
    <t xml:space="preserve">Park Si Yeon and Park Hae Jin in FO??? Park Si Yeon? Park Si Yeon?! Tssss. I can't believe it! I'm gonna miss Chunhee and Yejin! </t>
  </si>
  <si>
    <t xml:space="preserve">all our websites are down - big problems with our server since yesterday </t>
  </si>
  <si>
    <t xml:space="preserve">@ExocetAU I have no credit </t>
  </si>
  <si>
    <t>1PeaceLoveJonas</t>
  </si>
  <si>
    <t xml:space="preserve">Watched Night at the Museum 2 today. The JoBro cherubs are soooo cute! Now i'm doing chemistry study </t>
  </si>
  <si>
    <t xml:space="preserve">Bedtime. Weekends need to be longer </t>
  </si>
  <si>
    <t xml:space="preserve">@rehes What's wrong </t>
  </si>
  <si>
    <t>@kershiaw me too!  i totally had another concert dream.. LOL.. my brain is still in denial wtf!</t>
  </si>
  <si>
    <t>imnotlazey</t>
  </si>
  <si>
    <t xml:space="preserve">i am hoome from campus~ finally over, marketing project! 2 more projects to goo </t>
  </si>
  <si>
    <t>discordances</t>
  </si>
  <si>
    <t xml:space="preserve">i'm bitter because they suddenly decide to have konk. i could've had two suns or midnight boom. </t>
  </si>
  <si>
    <t xml:space="preserve">Hooray! hottest day of the year and I've got an exam, bet it rains on Wednesday when they're all finished </t>
  </si>
  <si>
    <t>Garvatron</t>
  </si>
  <si>
    <t xml:space="preserve">@beeseason many of us have that problem. </t>
  </si>
  <si>
    <t xml:space="preserve">but why put clip art on your website?! why when i spent ages getting it all working and looking nice, why ruin it with tacky crap?! </t>
  </si>
  <si>
    <t>@aplourey no we dont  damn. Oh well I can prob find it on the interwebs somewhere</t>
  </si>
  <si>
    <t xml:space="preserve">Organizing meetup with HS batchmates through SMS. Magastos! </t>
  </si>
  <si>
    <t>deannajorge</t>
  </si>
  <si>
    <t xml:space="preserve">Really want to go to the cinema...there are sooooo many films I want to see </t>
  </si>
  <si>
    <t>erinapplebyx</t>
  </si>
  <si>
    <t>in college on a beautiful day like this :O:O !!! not amused one bit  xx</t>
  </si>
  <si>
    <t>Farieee</t>
  </si>
  <si>
    <t xml:space="preserve">@Abigail_J Aaah parkpop!! but I can't man..I have to do agogiek too I've just got one week </t>
  </si>
  <si>
    <t>my hair is short now  i had my hair cut but they say its better.</t>
  </si>
  <si>
    <t>Irishbhoy</t>
  </si>
  <si>
    <t xml:space="preserve">Getting ready to go out for a hospital appointment </t>
  </si>
  <si>
    <t>@yodebbie I just got home! I hung out by myself at Shang for a little while!  Huhuhuhu. But it was okay, that's my new life. )</t>
  </si>
  <si>
    <t>Gliowien</t>
  </si>
  <si>
    <t>Having a day off due to Jesus (or was it the holy spirit) something like that, hurrah for national holidays. Spending it all cleaning  Boo</t>
  </si>
  <si>
    <t>Eribubble</t>
  </si>
  <si>
    <t>@disco_di aww tell me about it!!! its just not the same  hope you have a better day</t>
  </si>
  <si>
    <t>BrittneyLewis</t>
  </si>
  <si>
    <t xml:space="preserve">The movie The Knowing made me afraid to be alone in my room  WHY am I five again!?!?! Ahh </t>
  </si>
  <si>
    <t>quods</t>
  </si>
  <si>
    <t xml:space="preserve">@SerenityEve Sadly, I have to work. </t>
  </si>
  <si>
    <t>http://www.blender.org/ is down  http://bit.ly/11N5UP</t>
  </si>
  <si>
    <t>Passa91</t>
  </si>
  <si>
    <t>Uhm. Why exactly do we Australians have to wait 3 months for Up to come out? Seriously lame. This happens every time  #pixar #up</t>
  </si>
  <si>
    <t>robinwest75</t>
  </si>
  <si>
    <t xml:space="preserve">just chilling out before another scorching day at work in a hot kitchen feeding 600 people and its 32 degrees outside </t>
  </si>
  <si>
    <t xml:space="preserve">dammit barely found out about the mtv after party @ the Roosevelt Hotel..i can only imagine all the celebs i could of saw, bummed </t>
  </si>
  <si>
    <t>i hate science, they're always made me wanna cry  now i'm listening do it by nelly furtado</t>
  </si>
  <si>
    <t>npwrites</t>
  </si>
  <si>
    <t xml:space="preserve">i wasn't fully asleep and now it started to thunder and lightning - this might take awhile, </t>
  </si>
  <si>
    <t>MarianCraig</t>
  </si>
  <si>
    <t>Bones still aching from Friday's gardening  Lovely weather though</t>
  </si>
  <si>
    <t>katek12</t>
  </si>
  <si>
    <t xml:space="preserve">@flegaroll ...dexter was good.? jealous i am!...im tempted to go to abc and watch greys...but a certain someone would be upset w me </t>
  </si>
  <si>
    <t>Saveria_</t>
  </si>
  <si>
    <t xml:space="preserve">Just finished to watch Cowboy bebop. I am so sad </t>
  </si>
  <si>
    <t>@technotetris yeaaaah.  but ohwell, it`s better than no tweets after 3 minutes. xD</t>
  </si>
  <si>
    <t xml:space="preserve">@ryohakkai are you sure you really made a mistake? </t>
  </si>
  <si>
    <t xml:space="preserve">@clarenasir what's the weather going to be like near Calais, son there all week on school trip, been gone 2 hrs and missing him </t>
  </si>
  <si>
    <t>Exams Tuesday, Wednesday and Thursday. Gotta study...so hard  byeee .</t>
  </si>
  <si>
    <t>SABB84</t>
  </si>
  <si>
    <t xml:space="preserve">i am so lame ihavent seen him in 7 hrs and miss him soo much! now i have to wait another week </t>
  </si>
  <si>
    <t>milefifon</t>
  </si>
  <si>
    <t>My 2005 iPod Mini is dead.  Where am I going to find retro that?</t>
  </si>
  <si>
    <t>should really be reading policy and stuff though.   maybe later, when it's not nice out?  where shall i cycle today?</t>
  </si>
  <si>
    <t xml:space="preserve">@andydickens No this Instant Ref'g Gel only available from Elemis  but Body Shop may do similar? I'm not keen on heat+tubes </t>
  </si>
  <si>
    <t xml:space="preserve">I cant sleep  and i think im getting a fever </t>
  </si>
  <si>
    <t xml:space="preserve">@EchoSiren would you happen to know how to burn a DVD that plays on anything </t>
  </si>
  <si>
    <t>mikevdesign</t>
  </si>
  <si>
    <t xml:space="preserve">@Lazerhus20 I'm already missing home cooked larsen...  </t>
  </si>
  <si>
    <t>benbacardi</t>
  </si>
  <si>
    <t xml:space="preserve">My sheep has fallen down behind my taskbar </t>
  </si>
  <si>
    <t>JonDean1</t>
  </si>
  <si>
    <t xml:space="preserve">I can say this... Tesco car insurance people are super friendly and helpful! Just need to sort out a ride home now </t>
  </si>
  <si>
    <t xml:space="preserve">So Im JUST gettin dun w my photoshoot! All I can say is... HOT! Yaaaaay I'm excited - ok I'm sleepy as all hell n gotta drive 30min bk hm </t>
  </si>
  <si>
    <t xml:space="preserve">I forgot that the damn liquor store closes sunday, no cocktails tonight </t>
  </si>
  <si>
    <t>KoolKid_Uche</t>
  </si>
  <si>
    <t>is soooo awake. and PACKING!  FML!!!</t>
  </si>
  <si>
    <t>Lauratheexpat</t>
  </si>
  <si>
    <t xml:space="preserve">Good morning all from Geneva! Wonderful weekend spent in France...now need to spend the day doing what I didn't do over the weekend </t>
  </si>
  <si>
    <t>ANGELITOfrmHELL</t>
  </si>
  <si>
    <t xml:space="preserve">I'm trying to sleep. I HATE how hard my bed is </t>
  </si>
  <si>
    <t xml:space="preserve">Shit. Can't believe I forgot I had a driving lesson in an hour .  Am so ill! But I can't cancel or he'll charge me </t>
  </si>
  <si>
    <t>Doesn't want another stupid needle  I need to get dressed</t>
  </si>
  <si>
    <t xml:space="preserve">dammit barely found out about the MTV awards after party @ the Roosevelt Hotel..i can only imagine all the celebs i could of saw, bummed </t>
  </si>
  <si>
    <t>annahavana</t>
  </si>
  <si>
    <t xml:space="preserve">http://bit.ly/AUH6k (via @mediaguardian) SUBO is taken to hospital. What a shame. </t>
  </si>
  <si>
    <t xml:space="preserve">God, i hate tinyTwitter - and tweeting on an old mobile! </t>
  </si>
  <si>
    <t>vernieman</t>
  </si>
  <si>
    <t xml:space="preserve">is still unwell. Feel nauseous after lunch. </t>
  </si>
  <si>
    <t xml:space="preserve">@gorkilicious don't thank me when we're apart baby... cuz i desperately wanna come over there and drown you in me whenever you do this... </t>
  </si>
  <si>
    <t>kristenmie</t>
  </si>
  <si>
    <t xml:space="preserve">has a very sore tummy. </t>
  </si>
  <si>
    <t>@DrShagwell ah, that suckx   I'm editing a video AND finishing up an interview...</t>
  </si>
  <si>
    <t>KiLlAh021</t>
  </si>
  <si>
    <t xml:space="preserve">@MissKeriBaby what about me </t>
  </si>
  <si>
    <t>@Phee78 I know!  I can't believe this happened! I thought I was TALKING to Tony DiNozzo! LOL Maybe Michael will clear it up 2!</t>
  </si>
  <si>
    <t>StephaneFillon</t>
  </si>
  <si>
    <t xml:space="preserve">is fighting with ZF1.8 </t>
  </si>
  <si>
    <t>lucydiam</t>
  </si>
  <si>
    <t xml:space="preserve">One of my headphones ears has broken </t>
  </si>
  <si>
    <t>night_moves</t>
  </si>
  <si>
    <t>@madinalake I can't make it  but I'll see you in the UK hopefully afterwards. If you guys are touring here after the festival?</t>
  </si>
  <si>
    <t>teethbrush</t>
  </si>
  <si>
    <t xml:space="preserve">@robotparker i couldn't sleep the other night so i watched 10 episodes in a row! when i re-read that it sounds more sad than awesome. </t>
  </si>
  <si>
    <t xml:space="preserve">@Jack_of_Clubs Are you alright? You don't sound it </t>
  </si>
  <si>
    <t>glitterysah</t>
  </si>
  <si>
    <t>taking Ugly Bettie to the car doctors today (again!), she just seems to break all the time  hopefully she'll come back better though, yay!</t>
  </si>
  <si>
    <t>I'm dying and I don't remember coming home last night! WHAT?  I'm an idiot!xxx</t>
  </si>
  <si>
    <t>operation_remie</t>
  </si>
  <si>
    <t xml:space="preserve">@KevinInChains so are you gonna come to the picnic? </t>
  </si>
  <si>
    <t>SashLJ23</t>
  </si>
  <si>
    <t xml:space="preserve">i hate brazillians!!! they have mcfly!! </t>
  </si>
  <si>
    <t xml:space="preserve">@HOTmilkLingerie what sizes do you go up to? I have one @HOTmilkLingere bra I adore but Its a teeny bit too small now </t>
  </si>
  <si>
    <t xml:space="preserve">@ganeshjaju ye DP road par hi hai ... Chutniz ke bagal main .... forgot the wierd name ... </t>
  </si>
  <si>
    <t>sabamona</t>
  </si>
  <si>
    <t xml:space="preserve">again a monday... the worst day fr all office goers </t>
  </si>
  <si>
    <t>ryanbeales</t>
  </si>
  <si>
    <t xml:space="preserve">Crazy city homeless lady sitting near me. I think she wants to steal my braincells for science </t>
  </si>
  <si>
    <t xml:space="preserve">@SSFansite yeah he did.. i love it its so amazing but jacob looked so much better in twilight, he looks way to big in new moon </t>
  </si>
  <si>
    <t xml:space="preserve">i don't care! fuck the essay  i want to go to sleep! sorry if i wake anyone up </t>
  </si>
  <si>
    <t xml:space="preserve">mmmmm  bored wish he loved me back </t>
  </si>
  <si>
    <t xml:space="preserve">Assign.Ed. says things are too hectic for me to finish up my story for at least three days. So much for doing more stories before leaving </t>
  </si>
  <si>
    <t xml:space="preserve">@otakurean: I wish I did not, in all honesty. </t>
  </si>
  <si>
    <t xml:space="preserve">I'm wondering what to wear today...  I sure wish I had my basket weave sandals! </t>
  </si>
  <si>
    <t>Jasonl88</t>
  </si>
  <si>
    <t xml:space="preserve">Almost Doesnt Count!!! </t>
  </si>
  <si>
    <t>Is at colege nd has nuthin 2 do  BORED</t>
  </si>
  <si>
    <t>LizzieLife</t>
  </si>
  <si>
    <t xml:space="preserve">my headband is hurting me </t>
  </si>
  <si>
    <t>grumpy_cow</t>
  </si>
  <si>
    <t xml:space="preserve">@CherylH77 oh no, it says - The photo you were looking for doesn't exist anymore.  </t>
  </si>
  <si>
    <t>So the mtv movie awards got taken over by 10yr olds  suckkkks.</t>
  </si>
  <si>
    <t>hates Jordan Loren! Geeeeeeez, what the heck is your problem?  slet!</t>
  </si>
  <si>
    <t>@jradc i know i should have, i was trying to think of a way to get involved but i couldn't think of anything decent  but i hope tomorrow</t>
  </si>
  <si>
    <t>chrisbee181</t>
  </si>
  <si>
    <t xml:space="preserve">Is trying to work twitter out!!!! </t>
  </si>
  <si>
    <t xml:space="preserve">Yoyyy I Gotta Go Back To The Dentist In 2 Dayz </t>
  </si>
  <si>
    <t>@Broooooke_ aww im sorry. that happens to me too it sucks  x</t>
  </si>
  <si>
    <t>dotomaz</t>
  </si>
  <si>
    <t xml:space="preserve">Going to Ljubljana to do some debugging </t>
  </si>
  <si>
    <t>still has a super scratchy sore throat  #fb</t>
  </si>
  <si>
    <t>Luke_Southall</t>
  </si>
  <si>
    <t>@Joely_Byrne I miss you to. Jack woke me reet early  I really can't wait to see you. Miss you love you loads xxxxxxxx</t>
  </si>
  <si>
    <t>Ahhh crazy lightning! Can't sleep.  my ears really hurt feel like crying.</t>
  </si>
  <si>
    <t>Josh_Parle</t>
  </si>
  <si>
    <t>dullwhite</t>
  </si>
  <si>
    <t>doesn't have pasalubong from B.  http://plurk.com/p/xl4ee</t>
  </si>
  <si>
    <t>kittykata</t>
  </si>
  <si>
    <t xml:space="preserve">I have a (healthy) phobia of dead things!! I still need to hoover up the feathers </t>
  </si>
  <si>
    <t>Sian_Roberts</t>
  </si>
  <si>
    <t>Has 1 day left being 21  but im off 2 haven 4 the day</t>
  </si>
  <si>
    <t>Ku_E</t>
  </si>
  <si>
    <t xml:space="preserve">left my multivitamin at hometown... </t>
  </si>
  <si>
    <t>Jennibellesimo</t>
  </si>
  <si>
    <t xml:space="preserve">morning all, loving the sunshine on this monday morning.. but not work </t>
  </si>
  <si>
    <t xml:space="preserve">cant sleep at all but so tired </t>
  </si>
  <si>
    <t>lizglam</t>
  </si>
  <si>
    <t xml:space="preserve">oh no...the chad </t>
  </si>
  <si>
    <t>richardmhowell</t>
  </si>
  <si>
    <t>Shopping in tesco  - heaving!</t>
  </si>
  <si>
    <t>danielbalinha</t>
  </si>
  <si>
    <t xml:space="preserve">wondering what happened to the weekend </t>
  </si>
  <si>
    <t>oldgrizzlybear</t>
  </si>
  <si>
    <t xml:space="preserve">@geekwithcamera i need a job </t>
  </si>
  <si>
    <t>adriancolyer</t>
  </si>
  <si>
    <t xml:space="preserve">Disaster ! I need to go to CA on business next week. Will cut right across the final build-up for the Dartmoor Classic evt. I'm riding </t>
  </si>
  <si>
    <t>sll123</t>
  </si>
  <si>
    <t xml:space="preserve">watching a movie can't sleep </t>
  </si>
  <si>
    <t xml:space="preserve">@lizziebright hahahaa yeah im in the most excited mood coz of it! lol. watching it ova n ova! dont wanna wait 6months for the movie </t>
  </si>
  <si>
    <t>ggtoya</t>
  </si>
  <si>
    <t xml:space="preserve">hangover...and unfortunately there's a lot of work waiting for me </t>
  </si>
  <si>
    <t xml:space="preserve">I've just spent 3 hours trying to think of my top 10s of things and I just realised we don't even have geoggy tomorrow... GOD DAMNIT </t>
  </si>
  <si>
    <t>MarielMendoza</t>
  </si>
  <si>
    <t>I'm craving for miso salmon &amp;amp; sushi   Maybe it'll make me feel better?  I'm always thinking about food!</t>
  </si>
  <si>
    <t xml:space="preserve">Submitted my portfolio!!! Hurrah!! Ok, now back to reality-2 vignettes to do by 12pm tomorrow. Better get cracking then </t>
  </si>
  <si>
    <t>@Xxxsteviexxx thanks! yeah try  ha oh good luck</t>
  </si>
  <si>
    <t xml:space="preserve">Wifi net connection in the office = FAIL! </t>
  </si>
  <si>
    <t>Wittlykins</t>
  </si>
  <si>
    <t xml:space="preserve">missing my bff and believing that Wednesday cannot come fast enough </t>
  </si>
  <si>
    <t>nadiavetta</t>
  </si>
  <si>
    <t xml:space="preserve">Festival tickets are sold out! I guess we couldn't watch PCD </t>
  </si>
  <si>
    <t xml:space="preserve">@CosmicMother Agree with you about Susan.. I didnt watch the program, but its very sad she has ended up in hospital </t>
  </si>
  <si>
    <t xml:space="preserve">is still not used to in-ear headphones </t>
  </si>
  <si>
    <t xml:space="preserve">@gcdelapaz are they harassing you again? </t>
  </si>
  <si>
    <t xml:space="preserve">I miss Twitter SOOOO much </t>
  </si>
  <si>
    <t>sammchubb</t>
  </si>
  <si>
    <t xml:space="preserve">@Babe_Yess  babe yessss lol im never touching the settings again they might disappear again </t>
  </si>
  <si>
    <t xml:space="preserve">@redvers it did and it does. </t>
  </si>
  <si>
    <t>yayyy my ipod sold on ebay, ill miss it  lol but sigh the high bidder/winner has 0 fb and created their acct yesterday, better pay up lol</t>
  </si>
  <si>
    <t>HerbyGunther</t>
  </si>
  <si>
    <t xml:space="preserve">22 degrees here in Rotterdam! Too hot for me, because I have to work. </t>
  </si>
  <si>
    <t>0AGGS0</t>
  </si>
  <si>
    <t xml:space="preserve">Having no more download limit is killing me, i want my ADSL2 back </t>
  </si>
  <si>
    <t xml:space="preserve">New Wii Mario coming, likely to be revealed in Tuesday's conference http://is.gd/LjRR PLEASE BE SUPER MARIO WORLD 3. It won't, obviously </t>
  </si>
  <si>
    <t xml:space="preserve">By the time I've done all this the sunshine will have disappeared. Balls </t>
  </si>
  <si>
    <t>spricket</t>
  </si>
  <si>
    <t xml:space="preserve">@Chris_Copeland_ @Rawhh  Well that sucks </t>
  </si>
  <si>
    <t>sailordoree</t>
  </si>
  <si>
    <t xml:space="preserve">has a fucking headache because of porto manzana curaÃ§ao </t>
  </si>
  <si>
    <t>Magdalena90210</t>
  </si>
  <si>
    <t xml:space="preserve">Watching when @aplusk Punk's Nick Lachey with jessicas &amp;quot;fake relatives!&amp;quot; Never saw this one! Haha funny! Awwww I miss jess and nick! </t>
  </si>
  <si>
    <t xml:space="preserve">@TeamSupreme Haha its obv staged...but fkin hilarious! They kinda ruined it putting Zac Efron at the end though </t>
  </si>
  <si>
    <t>@Graciouskisay snake no invite  what u doing dis sunday I wanna go to kojo's ting</t>
  </si>
  <si>
    <t>@ryohakkai aughhh is it a huge deal?  any way to fix it?</t>
  </si>
  <si>
    <t xml:space="preserve">From mole to hole </t>
  </si>
  <si>
    <t>ggeorgee</t>
  </si>
  <si>
    <t xml:space="preserve">I am so bored. being home all day stinksn especially when there is hardly any good shows on! </t>
  </si>
  <si>
    <t>@Absturbation been trying no answer, it's been fun while I was there guess I gotta go back to crappy site now  I still love ya!</t>
  </si>
  <si>
    <t>@sophie_twits yeah my dads uncle died today he was soo funny told jokes all the time  prostate cancer</t>
  </si>
  <si>
    <t xml:space="preserve">Tough Monday morning today, really not feeling it at all.  I get to start the transition of my projects to colleagues today </t>
  </si>
  <si>
    <t xml:space="preserve">Today 3 - 10 degrees.  Autumn officially over </t>
  </si>
  <si>
    <t>whoisvaibhav</t>
  </si>
  <si>
    <t xml:space="preserve">@shanselman It's too bad that the features available change totally based on which country you choose to be from </t>
  </si>
  <si>
    <t>juliandash</t>
  </si>
  <si>
    <t xml:space="preserve">Omg @krmsn I just finished reading all ur twits. Girl slow it downnn ;) and I STILL haven't hung out with u </t>
  </si>
  <si>
    <t xml:space="preserve">oh no... i have to cook today. </t>
  </si>
  <si>
    <t>sugiyamers</t>
  </si>
  <si>
    <t xml:space="preserve">has to study my ass off for freakin exams. </t>
  </si>
  <si>
    <t xml:space="preserve">@Olliez0r So true, I still don't understand what this thing between my legs is for </t>
  </si>
  <si>
    <t>eatfoss</t>
  </si>
  <si>
    <t xml:space="preserve">Back to work. The air con is stinking. Hope they don't find the bodies up there </t>
  </si>
  <si>
    <t>bluebunkle</t>
  </si>
  <si>
    <t>Sunshine again, got burnt at Gardening Scotland yesterday  graphically designing material for fragile-x society today</t>
  </si>
  <si>
    <t>BoutiqueKarma</t>
  </si>
  <si>
    <t xml:space="preserve">my seesmic doesn't seem to be updating properly..  </t>
  </si>
  <si>
    <t>cncissweet</t>
  </si>
  <si>
    <t xml:space="preserve">feelin pissed n think i have a bleedin cold </t>
  </si>
  <si>
    <t>@yovazukhrufa thx yova, no prob! @zanetamelia thx net, no i didnt  @camshaq haha, okay. thx cam! @alyshachandra thx leesh! @adyota -_- oke</t>
  </si>
  <si>
    <t>latheeshmo</t>
  </si>
  <si>
    <t xml:space="preserve">All screwed up </t>
  </si>
  <si>
    <t>MIXtopher</t>
  </si>
  <si>
    <t xml:space="preserve">misses pretty  someones getting flowers tomorrow </t>
  </si>
  <si>
    <t>kuli</t>
  </si>
  <si>
    <t>Just had some news which means I definitely need to find a perm job  Anyone still hiring these days?</t>
  </si>
  <si>
    <t>young_lacy</t>
  </si>
  <si>
    <t xml:space="preserve">ii thnk all my friends r asleep nobdy is txtn me </t>
  </si>
  <si>
    <t>At arlanda. Waiting for another flight. Babies are crying. Poor babies.  (i'm not that kind of person. I love babies)</t>
  </si>
  <si>
    <t>@TriciaRoxas walang food.  )</t>
  </si>
  <si>
    <t xml:space="preserve">is at the gym... Wishing she was still in bed cause im still half sick... Boo </t>
  </si>
  <si>
    <t>ewenrick</t>
  </si>
  <si>
    <t>@EricMerrill I'm going to be out of the country on your birthday.  you better have a redic birthday</t>
  </si>
  <si>
    <t xml:space="preserve">Got to upload one of my lame films to YouTube so I can enter this contest - http://tinyurl.com/kuz9p6 - Shame my other films are too long </t>
  </si>
  <si>
    <t>Kanecha</t>
  </si>
  <si>
    <t xml:space="preserve">is back into Jubilee line woes! </t>
  </si>
  <si>
    <t>is grumpy, even chocolate doesnt help!  PMSing can be a full time job</t>
  </si>
  <si>
    <t>mansichirps</t>
  </si>
  <si>
    <t>I want to watch angels and demons on big screen...  when will this damn movie strike end???</t>
  </si>
  <si>
    <t>hazzzey</t>
  </si>
  <si>
    <t>@SandiMon oh no ..  ... no dreadmill for you this week.  Keep warm ..</t>
  </si>
  <si>
    <t xml:space="preserve">Awww... Schneizel! Why do you have to gun down your own sister? </t>
  </si>
  <si>
    <t xml:space="preserve">Time-Lapse Video of Massive Change on Earth  http://tinyurl.com/km657o  (via @michaelqtodd) &amp;lt;&amp;lt;&amp;lt;Scary, pls treat Earth well! </t>
  </si>
  <si>
    <t xml:space="preserve">The bird colony is back outside my window...so much for trying to go back to sleep </t>
  </si>
  <si>
    <t>AvaKato</t>
  </si>
  <si>
    <t>@MargaretMeliss goodnight i love you!! I'm still at Matt's  working on lame homework</t>
  </si>
  <si>
    <t xml:space="preserve">Watching jonas brothers on MTV, missed the 3d concert at GSC </t>
  </si>
  <si>
    <t>@adiktusnine Awww! Really?  Just make it as fun as possible okay!</t>
  </si>
  <si>
    <t>lil0babyangel</t>
  </si>
  <si>
    <t xml:space="preserve">Want to read but i have to revise noooooooooooooooooooooooo. stupid tests and i am not even in year 11 </t>
  </si>
  <si>
    <t>sniffle sniffle cough sneeze boohoo it's hot and sunny and I have a cold  what are the odds</t>
  </si>
  <si>
    <t xml:space="preserve">@JulieChanNuoEn I miss you so much, babygirl! </t>
  </si>
  <si>
    <t xml:space="preserve">@littlebitlil Dx It's so scary! It's pretty lowbudget, but it's always the lowbudget suspense films that get to me. THE MUSIC! Nightmares </t>
  </si>
  <si>
    <t>StuffBristol</t>
  </si>
  <si>
    <t xml:space="preserve">Burnt bodies here at Stuff HQ - Also gave away the winner of a bike race to the MD by accident! - Had to make tea to make up for it </t>
  </si>
  <si>
    <t>greenhairclip</t>
  </si>
  <si>
    <t xml:space="preserve">I'm missing Lindsay everyday.. </t>
  </si>
  <si>
    <t xml:space="preserve">@FowlerJones Ahh, your birthday soon? That makes you approximately 20 (ish) days older than me. Ho ho ho. Death is on the cards for later </t>
  </si>
  <si>
    <t>capricorn_one</t>
  </si>
  <si>
    <t xml:space="preserve">Last day of holiday freedom - back to work tomorrow... booooo </t>
  </si>
  <si>
    <t xml:space="preserve">Stuck in the office doing paperwork. Jealous of those people, you know who you are, who have a day off. Pah! I want to be outside </t>
  </si>
  <si>
    <t xml:space="preserve">I'm so worried </t>
  </si>
  <si>
    <t>Rudgey84</t>
  </si>
  <si>
    <t xml:space="preserve">Did not get much sleep last night -1.5 hours </t>
  </si>
  <si>
    <t xml:space="preserve">Up and gettin' ready 4 work....so sleepy </t>
  </si>
  <si>
    <t>worldclass01</t>
  </si>
  <si>
    <t>Scored 48,500 in word challenge but forgot to upload score   Grrrgghhh !! Classic stupidity !!!</t>
  </si>
  <si>
    <t>kyruuuhteo</t>
  </si>
  <si>
    <t xml:space="preserve">i'm missing my aien so much </t>
  </si>
  <si>
    <t xml:space="preserve">Think I'm coming down with something. . .my back is sore, my throat is hurting and it feels like I have a temperature </t>
  </si>
  <si>
    <t xml:space="preserve">Even this film needs trimmed down a bit to make it 3 minutes long </t>
  </si>
  <si>
    <t xml:space="preserve">@Hollowbabes I need to get back on my WiiFit, prefer that to gym - busy workload &amp;amp; living like a Stepford Wife has gotten me off track </t>
  </si>
  <si>
    <t>freefall86</t>
  </si>
  <si>
    <t xml:space="preserve">My grandmother goes in to surgery in 4 hours </t>
  </si>
  <si>
    <t>have a feeling about me failing tomorrow  happy about it not being an exam</t>
  </si>
  <si>
    <t>IchBinSuzi</t>
  </si>
  <si>
    <t xml:space="preserve">Seriously.  I just want to go to sleep! </t>
  </si>
  <si>
    <t xml:space="preserve">Hates waking up with a sore throat and a nasty cold. Yes, off work today. Now I'm going to slink back to bed, because feel really awful </t>
  </si>
  <si>
    <t>wyntingley</t>
  </si>
  <si>
    <t xml:space="preserve">What a beautiful day. What am I doing working? Oh yeh... bills </t>
  </si>
  <si>
    <t>hiNatuhlee</t>
  </si>
  <si>
    <t xml:space="preserve">This sucks. </t>
  </si>
  <si>
    <t xml:space="preserve">@NANCY___ yes </t>
  </si>
  <si>
    <t xml:space="preserve">@BenjiBC Ouch, that's gotta suck </t>
  </si>
  <si>
    <t>Neglaya</t>
  </si>
  <si>
    <t xml:space="preserve">translating some boring articles </t>
  </si>
  <si>
    <t xml:space="preserve">@NotSoTimid I'm feeling much the same babe </t>
  </si>
  <si>
    <t>bartekd</t>
  </si>
  <si>
    <t>I am afraid that understanding quaternions is above my cognitive abilities  I will continue trying though</t>
  </si>
  <si>
    <t>lyssamay</t>
  </si>
  <si>
    <t xml:space="preserve">loves having the boy she loves in her bed... but hates the fact he's fast asleep </t>
  </si>
  <si>
    <t xml:space="preserve">in spanish - bored </t>
  </si>
  <si>
    <t xml:space="preserve">ah... so many emails to go through.... </t>
  </si>
  <si>
    <t xml:space="preserve">I Do Not Feel Good, I Just Ate Titos.. I Wannaaa Throww Up </t>
  </si>
  <si>
    <t>davidsurgenor</t>
  </si>
  <si>
    <t xml:space="preserve">It is too hot to be in work today! woke up to an almost flat sea that looked almost tropical pity I was in seascale </t>
  </si>
  <si>
    <t>misskell</t>
  </si>
  <si>
    <t xml:space="preserve">@josh909 aw so sorry to hear </t>
  </si>
  <si>
    <t>Gave my letter  Feeling kinda depressed though.</t>
  </si>
  <si>
    <t xml:space="preserve">I just attempted to do my homework and once again I failed </t>
  </si>
  <si>
    <t>liveandlocal</t>
  </si>
  <si>
    <t>Pens lost 3-1 last night  Have faith.</t>
  </si>
  <si>
    <t>FoxwellRec</t>
  </si>
  <si>
    <t xml:space="preserve">I'm off to bed, think I am getting a cold </t>
  </si>
  <si>
    <t>back to work  but WOW only 3 emails that need attention! not sure if thats a good or bad thing :-/</t>
  </si>
  <si>
    <t>ronald_anthony</t>
  </si>
  <si>
    <t xml:space="preserve">@elijahsipin hahah YEAH! i used to go like everyday no lie...but not anymore </t>
  </si>
  <si>
    <t>@EricaMonique876 this makes me sad all day  oh my cock!</t>
  </si>
  <si>
    <t xml:space="preserve">@shanselman I see that justfuckingbingit.com was taken already </t>
  </si>
  <si>
    <t xml:space="preserve">Looking at Obstructive Sleep Apnoea devices. Bloody hell, they ain't cheap! But I can't go on suffering like this. It's torture. </t>
  </si>
  <si>
    <t>wetoku</t>
  </si>
  <si>
    <t xml:space="preserve">just tried ms oneriot.com, searched for &amp;quot;wetoku&amp;quot; only got one result </t>
  </si>
  <si>
    <t>ohh and bummed cos didnt watch Muriel  fell asleep instead - was/and still am in desperate need of sleep..............</t>
  </si>
  <si>
    <t xml:space="preserve">Off to face the pit 'o vipers </t>
  </si>
  <si>
    <t>mashinka1976</t>
  </si>
  <si>
    <t xml:space="preserve">not to moan about the weather, coz the sunshine is fab, but if only my bedroom was cooler at night. Can't sleep in the heat. </t>
  </si>
  <si>
    <t xml:space="preserve">problem: need to keep studying, but brain is full and wants no part of anything </t>
  </si>
  <si>
    <t xml:space="preserve">I hate this slow internet connection i'm actually connected with... will have to stand that for another five days... </t>
  </si>
  <si>
    <t>laktek</t>
  </si>
  <si>
    <t xml:space="preserve">Just watched the Susan Boyle's audition video for the first time..mind blowing..but really sad for what happened to her at the end </t>
  </si>
  <si>
    <t>jah_espiritu</t>
  </si>
  <si>
    <t xml:space="preserve">on my way to the airport and fly back to Cebu   </t>
  </si>
  <si>
    <t>davidyhlee</t>
  </si>
  <si>
    <t xml:space="preserve">a vanity search for davidyhlee at oneriot.com brings up no results </t>
  </si>
  <si>
    <t xml:space="preserve">exam this afternoon </t>
  </si>
  <si>
    <t xml:space="preserve">@peckhar aiya.. still d same rm2 la.. no more teaing buddy </t>
  </si>
  <si>
    <t xml:space="preserve">Somebody make the speed post tracking work please </t>
  </si>
  <si>
    <t>annabananna12</t>
  </si>
  <si>
    <t xml:space="preserve">three times today it's felt like my bum was vibrating, but i didn't have my phone on me and it's on silent anyway.. am i going crazy? </t>
  </si>
  <si>
    <t>goldnavea</t>
  </si>
  <si>
    <t>needs a kiss.  http://plurk.com/p/xl62j</t>
  </si>
  <si>
    <t xml:space="preserve">Excited trueblood, entourage, and weeds is coming back in June. sad life and times of tim isn't </t>
  </si>
  <si>
    <t xml:space="preserve">Bangalore's weather changes so rapidly.. Me already sick.. </t>
  </si>
  <si>
    <t>fallingdown_007</t>
  </si>
  <si>
    <t>@sabby2104 dude check out the stuff people got atl. god. what do we get them now? and jack signed boobs now thats unfair!  lol</t>
  </si>
  <si>
    <t>christingc</t>
  </si>
  <si>
    <t>not looking forward to a day of work when i could be outside playing in the sun  new post: http://fashionhedonism.blogspot.com</t>
  </si>
  <si>
    <t>thebigsheepman</t>
  </si>
  <si>
    <t xml:space="preserve">@bear1989 Claire is missing out on an intense Ireland trip! Wish you were here </t>
  </si>
  <si>
    <t>carina_luisa</t>
  </si>
  <si>
    <t xml:space="preserve">i'm so bored! i wanna go out with my friends.. </t>
  </si>
  <si>
    <t xml:space="preserve">I got up about ten minutes too late to get Dad to purchase the @chamcircuit album off Amazon. I've got to wait most of the day now! </t>
  </si>
  <si>
    <t>ngjaniola</t>
  </si>
  <si>
    <t>says alone again  http://plurk.com/p/xl64y</t>
  </si>
  <si>
    <t>TDotNerd</t>
  </si>
  <si>
    <t xml:space="preserve">is in the 1st lecture of the day i wanna be ouutside </t>
  </si>
  <si>
    <t xml:space="preserve">@Relucs I did envy the hot chocolate and the bacon rolls </t>
  </si>
  <si>
    <t>acampion</t>
  </si>
  <si>
    <t>@GavinCannon  i've just been thinking the same!</t>
  </si>
  <si>
    <t>porn_valentine</t>
  </si>
  <si>
    <t xml:space="preserve">Today .. I'm so horny ... yesteday I lose my boyfriend ... </t>
  </si>
  <si>
    <t>singerbelle</t>
  </si>
  <si>
    <t xml:space="preserve">is not in the best of moods </t>
  </si>
  <si>
    <t>@HoneyTaylor I didn't even get to see ur WACK ass while u was here   guess what?</t>
  </si>
  <si>
    <t xml:space="preserve">waiting for @jovinn to call me  , @keynk LIAR LIAR LIAR!!! said you wanna call me, but you didn't, hate you </t>
  </si>
  <si>
    <t>Burgundy08</t>
  </si>
  <si>
    <t xml:space="preserve">OMIGOSH!!!!!!! SUMMER'S ALMOST OVER!!!!!! </t>
  </si>
  <si>
    <t xml:space="preserve">@fionaflaherty any tips gratefully recieved! It's getting tricky </t>
  </si>
  <si>
    <t>TwinCitiesTwins</t>
  </si>
  <si>
    <t xml:space="preserve">Wishing the Cavs were in the NBA Finals...we just can't let it go </t>
  </si>
  <si>
    <t>warzabidul</t>
  </si>
  <si>
    <t xml:space="preserve">Boring weather today, no sun, but no rain either, just shade </t>
  </si>
  <si>
    <t xml:space="preserve">Ai xem DVD Unlimited Symphony chÆ°a? </t>
  </si>
  <si>
    <t xml:space="preserve">@crazytwism #mallu hotel here in Ahd. got a cook frm kerala...he specially prepared BDF today...beer ws missing though... i miss volga </t>
  </si>
  <si>
    <t xml:space="preserve">Slept another 10 hours (yeah, the on holiday factor!) and woke up with this one hour of sleep feeling! that's not fair...!!! </t>
  </si>
  <si>
    <t xml:space="preserve">I'll see what the GP says. Probably a long waiting list to see a specialist. Ah, the Scottish NHS!  Like the NHS in England but worse. </t>
  </si>
  <si>
    <t>@MerryMegan: i know, but i don't have the money for it just yet  .. do you know how much it's going to retail at?</t>
  </si>
  <si>
    <t xml:space="preserve">@Amadeus_IOM my house is probs in those pics but don't have time to look atm </t>
  </si>
  <si>
    <t xml:space="preserve">I thought it was summer in Denmark, the weather looks at crap as it is here, and we're starting winter </t>
  </si>
  <si>
    <t xml:space="preserve">can't get mod rewrite to pass on variables </t>
  </si>
  <si>
    <t>feeling poorly &amp;amp; in pain  day curled up in bed on the agenda.</t>
  </si>
  <si>
    <t xml:space="preserve">(@porn_valentine) Today .. I'm so horny ... yesteday I lose my boyfriend ... </t>
  </si>
  <si>
    <t xml:space="preserve">I hate tryna sleep when its raining </t>
  </si>
  <si>
    <t>why must I study bush regeneration  WHY!</t>
  </si>
  <si>
    <t xml:space="preserve">@JodieNicholson that's actually WHY i;m awake. Dh has the kicky leg thing this (very) early morning. Thinking of skipping my show today </t>
  </si>
  <si>
    <t>watchawount</t>
  </si>
  <si>
    <t xml:space="preserve">@Edisonneil aye, you still got my racquet right? ahhahaha </t>
  </si>
  <si>
    <t>fayhokulani</t>
  </si>
  <si>
    <t>has so much clean!! Clothes everywhere  Torture!</t>
  </si>
  <si>
    <t>@DrLisaTurner I was going to 'attend' but find I have an appointment at the dentist's  Hope you'll be doing another, or record this one.</t>
  </si>
  <si>
    <t xml:space="preserve">Is still waiting for my car </t>
  </si>
  <si>
    <t xml:space="preserve">@reneeruin I'm gonna be in Christchurch on the south island with limited travel options </t>
  </si>
  <si>
    <t>ShustOne</t>
  </si>
  <si>
    <t xml:space="preserve">Just got inspired to create a website that hopefully makes money. Too bad I have finals this week </t>
  </si>
  <si>
    <t>bubbleblastboy</t>
  </si>
  <si>
    <t xml:space="preserve">worse is, it's one the same day as HM: the movie premieres in singapore! I WANNA GO AND WATCH MILEY, NOT blow some stinkin' instruments </t>
  </si>
  <si>
    <t xml:space="preserve">Good morning everyone! Just woke up... Have to do some housework later </t>
  </si>
  <si>
    <t>gonna go make myself watch tennis now.  i miss you, rafalet</t>
  </si>
  <si>
    <t>@mikestaxis mine was relaxing but  it rained a lot yesterday..such an english weather down here these days! :-D are you working today?</t>
  </si>
  <si>
    <t>LashofSnow</t>
  </si>
  <si>
    <t xml:space="preserve">Gd morning folks - back to work and its such a gd cracking day out ! </t>
  </si>
  <si>
    <t xml:space="preserve">@Anime81 OOC I know what you mean. lol. I'm not exactly crazy about the guy they got to play Quil. Quil was my favorite character too. </t>
  </si>
  <si>
    <t xml:space="preserve">The &amp;quot;problem&amp;quot; with what to do with my day off suddenly disappeared.. I have to work </t>
  </si>
  <si>
    <t xml:space="preserve">@snowleopardess I am sure you will get there in the end - but it will, undoubtedly, be a battle </t>
  </si>
  <si>
    <t xml:space="preserve">air in. OMG, it's like my idea of perfection, it's SO nice!  It's too sunny to revise </t>
  </si>
  <si>
    <t>KickAssCaz</t>
  </si>
  <si>
    <t xml:space="preserve">I feel so dead, crappy hayfever. And to top it all off, I have 4 of the biggest bites ever on my legs </t>
  </si>
  <si>
    <t>juhasaarinen</t>
  </si>
  <si>
    <t xml:space="preserve">@natobasso Ain't that the same old story everywhere... </t>
  </si>
  <si>
    <t>JustMaisy</t>
  </si>
  <si>
    <t xml:space="preserve">In dire need of a hug after a looongday in court... Very much emotionally drained right now </t>
  </si>
  <si>
    <t>photogirl32</t>
  </si>
  <si>
    <t xml:space="preserve">I know i  getting old when i wake up in the middle of the nite go to the bathroom then cant go back to sleep </t>
  </si>
  <si>
    <t>has a stiff neck  D'oh! On the plus side, the sun's still out, I has the house to myself... dancing around in underwear ftw! Hahaha ERP.</t>
  </si>
  <si>
    <t>youbeautyclare</t>
  </si>
  <si>
    <t xml:space="preserve">the arndale centre likes to practice their alarm drills on a sunday eve - loud and scary </t>
  </si>
  <si>
    <t xml:space="preserve">All emails read. I now have two sides of A4 to follow up. Work mates have struggled without me </t>
  </si>
  <si>
    <t xml:space="preserve">This is not the weather to be in an office  with no air con </t>
  </si>
  <si>
    <t>and some letter about getting a new account with my bank. Its HUGE i cba to read it all  lmao</t>
  </si>
  <si>
    <t>Sharkie_fun</t>
  </si>
  <si>
    <t xml:space="preserve">has GOT to get some rest!!!! Why do I say that everyday??? Just one day of rest people....is that asking too much??? </t>
  </si>
  <si>
    <t>@Orchidflower Its fine now after cam belt, gaskit, water pump, breaks, car crash rebuild in feb &amp;amp; that fooking tree incident  grrrrrrrrr</t>
  </si>
  <si>
    <t xml:space="preserve">I hate Prime. Why did no one tell me Dr who was on tonight. Some of us don't torrent grrr... </t>
  </si>
  <si>
    <t>have a meeting with HR today  ... will they give me the boot??? T__T *scared*</t>
  </si>
  <si>
    <t>davestrife</t>
  </si>
  <si>
    <t xml:space="preserve">@coldplay I've just made a beautiful video. How could I write or have your copyright in the description? Is there any way? </t>
  </si>
  <si>
    <t>5am &amp;amp;&amp;amp; im still up smh  .. I q2 wake up @ 8</t>
  </si>
  <si>
    <t xml:space="preserve">i miss my kitty; i dont even want to go home because i wont have my cuddle buddy anymore   no more sneaking her food. sign im sad </t>
  </si>
  <si>
    <t xml:space="preserve">bed time well not really im going to my room to sing and dance and cry and txt but night for anyone who care i dont think anyone does bye </t>
  </si>
  <si>
    <t>@tristankent They can be.  I do hope he comes back. I really like him. That's an important character. He's like Lee on Medium</t>
  </si>
  <si>
    <t>Wahoooooooooo, in a good mood, but i cba to get ready! URGH college  xox</t>
  </si>
  <si>
    <t xml:space="preserve">Gutted the works trip to the zoo has been cancelled due to &amp;quot;car trouble&amp;quot;...going to a local farmyard instead </t>
  </si>
  <si>
    <t>randomO9</t>
  </si>
  <si>
    <t xml:space="preserve">i really hated the mtv music awards ouugh </t>
  </si>
  <si>
    <t xml:space="preserve">Such a great day and now got to spoil it by going to work </t>
  </si>
  <si>
    <t xml:space="preserve">  I need a U2 fix NOW!</t>
  </si>
  <si>
    <t>Taz1982</t>
  </si>
  <si>
    <t xml:space="preserve">Is sunburnt like a mofo </t>
  </si>
  <si>
    <t>BellaBeast</t>
  </si>
  <si>
    <t xml:space="preserve">I wish I could fit completely on the windowsill still. </t>
  </si>
  <si>
    <t xml:space="preserve">I need to blow my nose and we have no tissues in this house. Being broke is difficult. </t>
  </si>
  <si>
    <t xml:space="preserve">@popjustice someone should put &amp;quot;interpreted&amp;quot; song lyrics on the header of their webpage, isn't it </t>
  </si>
  <si>
    <t xml:space="preserve">i miss my kitty; i dont even want to go home because i wont have my cuddle buddy anymore  no more sneaking her food. sigh im sad </t>
  </si>
  <si>
    <t xml:space="preserve">@rinaz me : sylv.posterous.com but it hangs when i tried to update it </t>
  </si>
  <si>
    <t>I wish I could fit completely on the windowsill still.  http://tinyurl.com/mk7k34</t>
  </si>
  <si>
    <t>Still can't sleep  my back is gettin worse....... I haven't hurt this much since I had my kids :'(</t>
  </si>
  <si>
    <t xml:space="preserve">omg!! just watdlched neighbours am epicly worried about bridget now </t>
  </si>
  <si>
    <t xml:space="preserve">Ohh, back to work? I got used to bank holiday mondays </t>
  </si>
  <si>
    <t>MoniquePlugge</t>
  </si>
  <si>
    <t xml:space="preserve">oeeeeeeeeeeeeeeeeeeh(L) the new moon trailer is zo nice! i like it! i can't wait! aaaaarg! </t>
  </si>
  <si>
    <t>markmiddleton</t>
  </si>
  <si>
    <t>@mei_fang oh dear!  But think of the rewards!</t>
  </si>
  <si>
    <t>rotachic</t>
  </si>
  <si>
    <t>how time flys when ur having a break from tech.....long weekend is now over  got tech tomorrow but thats ok only one class</t>
  </si>
  <si>
    <t>@RayTNartey Hello there luv, I'm good thanks, I got college now maynn  How about you? How r u?</t>
  </si>
  <si>
    <t xml:space="preserve">One of my cats has now been missing for over a week. Please people - don't feed cats that you assume to be stray. They're usually not </t>
  </si>
  <si>
    <t>Ssalzz</t>
  </si>
  <si>
    <t xml:space="preserve">@ddlovato why dont you guyzz reply to me ! </t>
  </si>
  <si>
    <t>@gauravity Sorry.  People keep complaining about the #spymaster spam so maybe it's really annoying? :\</t>
  </si>
  <si>
    <t>TheWhiner</t>
  </si>
  <si>
    <t>I think I am having a case of caffeine overdose  Having a headache now after the second cup of coffee</t>
  </si>
  <si>
    <t>@reverz Tomorrow is going to suck  or, excuse me, today.</t>
  </si>
  <si>
    <t>eatdrinkbekerry</t>
  </si>
  <si>
    <t xml:space="preserve">Dinner - chicken noodle and veg soup to nourish the sick child. Just a cold , not swine flu but.... </t>
  </si>
  <si>
    <t xml:space="preserve">@kaybee007  I only just saw your update!  Damn it!  I had really bad luck with my shots of smart light - rain never helps. </t>
  </si>
  <si>
    <t>CharissaArdelia</t>
  </si>
  <si>
    <t xml:space="preserve">don't know what to do . . really bored . . </t>
  </si>
  <si>
    <t xml:space="preserve">IRL Im Sure My Family Hate Me. I Feel Soo Lonely Right Now </t>
  </si>
  <si>
    <t>should have done Menu Plan Monday - but I'm at work  So will have to cram tonight.</t>
  </si>
  <si>
    <t>fizzfizz</t>
  </si>
  <si>
    <t xml:space="preserve">Can't sleep because she is contemplating decisions that will determine the course of her life </t>
  </si>
  <si>
    <t>AmburrNicole</t>
  </si>
  <si>
    <t xml:space="preserve">too bad darla couldnt stick around to see all of it and practical magic. </t>
  </si>
  <si>
    <t>@katykate7  Im in US in August.. she will not be around then.. and no word of Aussie tour...  Sad face...</t>
  </si>
  <si>
    <t>wants someone to help her write music  point me in the right direction!!!</t>
  </si>
  <si>
    <t>lufii</t>
  </si>
  <si>
    <t xml:space="preserve">@Lajeski_Moss *Sobs hysterically* no! it's uber hard to find anywhere!!! They're German and no1 knows who they are!!! </t>
  </si>
  <si>
    <t xml:space="preserve">@mikeredding terrible! Doctor signing me off college/work for the 2nd week </t>
  </si>
  <si>
    <t xml:space="preserve">@davidoz Good luck with the mass &amp;amp; mess of marking. Unfortunately I can't make this years' shows </t>
  </si>
  <si>
    <t>ajdyka</t>
  </si>
  <si>
    <t xml:space="preserve">Ouch. Burt myself at some point </t>
  </si>
  <si>
    <t xml:space="preserve">@Ticky_promsut be positive! Gosh I need to be man. </t>
  </si>
  <si>
    <t>@clocsen for a very long time.  not really funny times for them.</t>
  </si>
  <si>
    <t xml:space="preserve">@officialTila wish i was tiny like you </t>
  </si>
  <si>
    <t>@jaydems  awwww they won't no u told me I'll pretemd its coincidemce lol tell me th closest train station maybe ;)</t>
  </si>
  <si>
    <t xml:space="preserve">ugh, don't wanna be awake at 5am </t>
  </si>
  <si>
    <t>ibcs</t>
  </si>
  <si>
    <t xml:space="preserve">@UKBI see, thats the problem with working in IT. You cant see the screens well in the sun! </t>
  </si>
  <si>
    <t xml:space="preserve">@TeenaSunny Same here Zarifah. No use changing anything </t>
  </si>
  <si>
    <t>@butadream btw. just read parts of the j thread ...  it's really getting worse with the forum  they have arguements in the c thread</t>
  </si>
  <si>
    <t xml:space="preserve">Don't want to go to work today. Sun is shining... No need for a 1-9 shift! </t>
  </si>
  <si>
    <t xml:space="preserve">Discovery channel has really lowered it's intelligence level since I last saw it </t>
  </si>
  <si>
    <t>PeterWiggins</t>
  </si>
  <si>
    <t xml:space="preserve">@om_nick Pretty cold there at the moment </t>
  </si>
  <si>
    <t>tikauliya</t>
  </si>
  <si>
    <t xml:space="preserve">i love my girlss on IPA3.. 2 weeks more for this togetherness </t>
  </si>
  <si>
    <t>CaraMacarthur</t>
  </si>
  <si>
    <t xml:space="preserve">is waiting for her baby boy to go to sleep... </t>
  </si>
  <si>
    <t xml:space="preserve">Shopping at takashimaya and wisma atria. My feet hurt. </t>
  </si>
  <si>
    <t>AyuBetryHaninda</t>
  </si>
  <si>
    <t xml:space="preserve">at home, want to meet PCD at Hotel in Jakarta </t>
  </si>
  <si>
    <t>CaoilfhionnOM</t>
  </si>
  <si>
    <t>Ahhh! Exams start on Wednesday  I'm so not ready !</t>
  </si>
  <si>
    <t>@Baaheeyaah yeah i hope i can get one i dnt think it will be easy tho  aww thats not so bad hun at least its a job wen do u start?</t>
  </si>
  <si>
    <t>pencollect</t>
  </si>
  <si>
    <t xml:space="preserve">Glorious sun outside. Wish I had time to walk to Covent Garden to search for pens. But, too too much work to do </t>
  </si>
  <si>
    <t xml:space="preserve">revision time, cant believe that i have to do an exam today, when its so sunny </t>
  </si>
  <si>
    <t xml:space="preserve">Brb dying @ all the #welshmovies and LOL biol in like 3 hours </t>
  </si>
  <si>
    <t xml:space="preserve">(the result of which i'm living in next year haha). sorry it's so late. goodnight </t>
  </si>
  <si>
    <t>@butadream ... overstepping some lines in the g thread ...  I just go there to read but hardly post anymore.</t>
  </si>
  <si>
    <t>mousebreaker</t>
  </si>
  <si>
    <t xml:space="preserve">@radioedit Nah, it was literally only just set up and my IPC address gets none. A study said people with A-B-C emails get more spam </t>
  </si>
  <si>
    <t xml:space="preserve">I was wrong... i was looking at a simplified version.... </t>
  </si>
  <si>
    <t xml:space="preserve">slow day slower net </t>
  </si>
  <si>
    <t>XxstarnostarxX</t>
  </si>
  <si>
    <t xml:space="preserve">5th on the list ffs  the other 4 ppl may b single mothers so they cnt tak it </t>
  </si>
  <si>
    <t>Squezza</t>
  </si>
  <si>
    <t xml:space="preserve">i like beautiful york summer days!  I do not like MA conferences!  </t>
  </si>
  <si>
    <t xml:space="preserve">@Mich_89 Yep he is no longer </t>
  </si>
  <si>
    <t xml:space="preserve">had to stay off school!.. myt go in later 2!had a rele bad nose bleed n lost 2 much blood!. </t>
  </si>
  <si>
    <t>glamourkillsme</t>
  </si>
  <si>
    <t xml:space="preserve">lots to do today, i'm awake early but grumpy </t>
  </si>
  <si>
    <t>I'M SO SORRY about yesterday  I was in the middle of uploading a Jensen video ( a great one) when my internet shut down  #asylm</t>
  </si>
  <si>
    <t>abigaildotcom</t>
  </si>
  <si>
    <t xml:space="preserve">why am i awake. and why is andy samberg so hot. and why did nadal fail to make it even to the french open semi-finals? i'm so upset </t>
  </si>
  <si>
    <t>magabund</t>
  </si>
  <si>
    <t xml:space="preserve">@raimoulavere see on ammu juba selge kui seebivesi, kes tahab D peale kihla vedada </t>
  </si>
  <si>
    <t xml:space="preserve">I'm having a beer in San Francisco goodbye California </t>
  </si>
  <si>
    <t>billeh</t>
  </si>
  <si>
    <t xml:space="preserve">Now I can't get to sleep. </t>
  </si>
  <si>
    <t>MagElizabeth</t>
  </si>
  <si>
    <t xml:space="preserve">Working, I guess... </t>
  </si>
  <si>
    <t xml:space="preserve">Sad to be stuck in an attic office at work while its still super sunny outside </t>
  </si>
  <si>
    <t xml:space="preserve">Right! I reckon it's gotta be an Amazon or Play purchase for MP3 tracks of @KissySellOut - This Kiss.. Gutted no one's selling a/the CD </t>
  </si>
  <si>
    <t xml:space="preserve">@kvetchingeditor could be up to another 6-9 months.... </t>
  </si>
  <si>
    <t>Mark_Signs</t>
  </si>
  <si>
    <t xml:space="preserve">@Katie_Lynn122 being sick sort of comes with that feeling </t>
  </si>
  <si>
    <t>majoeverzosa</t>
  </si>
  <si>
    <t xml:space="preserve">The New Moon trailer reminds me of something.... I totally believe though, that I cant watch it the same time I've watched like the !st. </t>
  </si>
  <si>
    <t>13th_saint</t>
  </si>
  <si>
    <t xml:space="preserve">@fkgurl how i wished it was boston on the east. haha I still can't move on for the C's loss </t>
  </si>
  <si>
    <t xml:space="preserve">I can't seem to find enough distractions to use as procrastinators </t>
  </si>
  <si>
    <t>fionatigar</t>
  </si>
  <si>
    <t xml:space="preserve">Just witnessed salt on leech approach. It really does work but looks mean </t>
  </si>
  <si>
    <t xml:space="preserve">@lufii that suuucks! </t>
  </si>
  <si>
    <t>cagethedanny</t>
  </si>
  <si>
    <t xml:space="preserve">Very scary lifts feels like i am in the saw movies </t>
  </si>
  <si>
    <t xml:space="preserve">I want my sheep back </t>
  </si>
  <si>
    <t>Snoopz69</t>
  </si>
  <si>
    <t xml:space="preserve">I hate these days when hayfiever is determining my actions this extremely. It makes me feel so sick like it was the flu! </t>
  </si>
  <si>
    <t>@abhishekaggrawa  why did i sold voltas at 112 115 now</t>
  </si>
  <si>
    <t>JGOware</t>
  </si>
  <si>
    <t xml:space="preserve">Stuck in a mental coding block. The effects of working on too many things at once. </t>
  </si>
  <si>
    <t>babydollbutton</t>
  </si>
  <si>
    <t xml:space="preserve">@ my friend's house using his wifi. Visited the school today. It was nice to sit down and have lunch at the caf. Kinda missed the school </t>
  </si>
  <si>
    <t>@JamieBanksxxx oh no! that's a serious drag  I had never seen her live before--she was so great. Aus gets overlooked a lot for tours, hey?</t>
  </si>
  <si>
    <t>1RRaChelL1</t>
  </si>
  <si>
    <t>Eminem was soooo cute at the mtv music awards. Too bad he had to get Bruno's ass all up in his face. lol.  that was mean tho</t>
  </si>
  <si>
    <t>jeanetteyeap</t>
  </si>
  <si>
    <t>Still upset that Nadal lost yesterday's match  Although Federer's still my fave! - http://tweet.sg</t>
  </si>
  <si>
    <t xml:space="preserve">Something popped into my head 'coz I was thinking about school, I've thought about the others who aren't able to go back to school.  </t>
  </si>
  <si>
    <t>jasminealifa</t>
  </si>
  <si>
    <t xml:space="preserve">i hate you </t>
  </si>
  <si>
    <t xml:space="preserve">I lost 10 minutes of my life just by waiting for elevator </t>
  </si>
  <si>
    <t>hannabaorange</t>
  </si>
  <si>
    <t>has no voice.  My workmates think its great cos the store is quiet now. But little do they know I've got a cordless phone with loudspeaker</t>
  </si>
  <si>
    <t>lynnfen</t>
  </si>
  <si>
    <t>Brightonbelle</t>
  </si>
  <si>
    <t xml:space="preserve">What a fantastic day! Shame I have to be in work - couldn't think of a good excuse to head for the beach instead of the office </t>
  </si>
  <si>
    <t>Rumik</t>
  </si>
  <si>
    <t xml:space="preserve">@m0nk1974 I even bought one of those special pancake maker things that make it impossible even for retards to fail at making pancakes </t>
  </si>
  <si>
    <t>NWCRF</t>
  </si>
  <si>
    <t>Our shredder has died!!  anyone know where we can find  cheap but good office shredder?</t>
  </si>
  <si>
    <t>swellvintage</t>
  </si>
  <si>
    <t>@jamiesmart I can't  but if you like it, you can see it with me again next week! Yay! x</t>
  </si>
  <si>
    <t>parkerfairfield</t>
  </si>
  <si>
    <t>@dopplrhq I'd REALLY like to try your dopplr:twitter API ... but you won't let me   I 'followed' dopplr &amp;gt; 18 hours ago, still waiting.</t>
  </si>
  <si>
    <t xml:space="preserve">@e_phemera Thank you, luv! You tend to have these really user friendly tips! Guy seems to have disappeared off the earth tho. </t>
  </si>
  <si>
    <t>KnitChick1979</t>
  </si>
  <si>
    <t xml:space="preserve">Trying to focus on my writing and ignore the thunder. The very scary loud thunder. I hate storms! </t>
  </si>
  <si>
    <t>s1lentb0b</t>
  </si>
  <si>
    <t xml:space="preserve">Don't you just wish you weren't stuck inside while all this sunny weather is going on?  We don't get much here in the UK yknow. </t>
  </si>
  <si>
    <t xml:space="preserve">@Orchidflower think I'll have to do that. Had it in right arm all last year, nearly gone but left just useless, no strength at all. </t>
  </si>
  <si>
    <t>nicolextee</t>
  </si>
  <si>
    <t xml:space="preserve">4 o'clock is way to early to have to be up. </t>
  </si>
  <si>
    <t xml:space="preserve">my teeth are killing me! I am a walking DISASTER! swollen throat, ear infection &amp;amp; need 2 root canals. </t>
  </si>
  <si>
    <t xml:space="preserve">moms gone..miss her already </t>
  </si>
  <si>
    <t xml:space="preserve">still have not finished chem assignment. it is taking forever. still have to start biology assignment </t>
  </si>
  <si>
    <t>jgoodnight</t>
  </si>
  <si>
    <t xml:space="preserve">I so wish I could sleep!!! </t>
  </si>
  <si>
    <t>karinyoshida</t>
  </si>
  <si>
    <t xml:space="preserve">@davidrosam I got it from a new underwear! </t>
  </si>
  <si>
    <t>darrenshearer</t>
  </si>
  <si>
    <t xml:space="preserve">That's me back at work after a week off. I want to be in the sunshine, not in the office </t>
  </si>
  <si>
    <t xml:space="preserve">I think i've broken my insides a bit, damn boring sundays where i do nothing but eat all day! </t>
  </si>
  <si>
    <t>Todhunter1</t>
  </si>
  <si>
    <t>hey sun is out again what a bummer got to go to work  off tomro though i bet it will rain or thunder or somethink.xclax</t>
  </si>
  <si>
    <t xml:space="preserve">Anyone planning to watch &amp;quot;The Orphanage&amp;quot;, do so when you're asleep. That way you won't feel like you wasted nearly 2 hours of your life. </t>
  </si>
  <si>
    <t xml:space="preserve">can't sleep. teeth hurt. someones snoring. too much on my mind. lonely. </t>
  </si>
  <si>
    <t xml:space="preserve"> im so fucking sick of trying and failing.</t>
  </si>
  <si>
    <t>AnnekeHak</t>
  </si>
  <si>
    <t xml:space="preserve">@haky88 - welcome to twitter - you got it yet? Enjoy your BBQ, so so jealous </t>
  </si>
  <si>
    <t>tiffbai</t>
  </si>
  <si>
    <t xml:space="preserve">finally perm my hair but they're too curly now! make my head look so big </t>
  </si>
  <si>
    <t xml:space="preserve">Just got up, tiiiiiiiiiiiiiired </t>
  </si>
  <si>
    <t>tampoja</t>
  </si>
  <si>
    <t xml:space="preserve">its really nice knowing them </t>
  </si>
  <si>
    <t>Brellendiecup</t>
  </si>
  <si>
    <t>Monday morning: blocked nose, swollen glands and tired  I'm not sure that I have what it takes to run half marathons in the rain...</t>
  </si>
  <si>
    <t xml:space="preserve">@amyleona I know!!! I was so pissed when she died. And tell Tara I said Howdy. Oh and Thursday I won't be seeing you guys </t>
  </si>
  <si>
    <t xml:space="preserve">http://bit.ly/Q9ZEB Sad for my former colleagues at Explore! </t>
  </si>
  <si>
    <t>AlastairJolly</t>
  </si>
  <si>
    <t xml:space="preserve">its 10am its 24 degrees C. What a beaut of a day. Perfect for a long session in front of a computer processing photos </t>
  </si>
  <si>
    <t>dan_bevington</t>
  </si>
  <si>
    <t xml:space="preserve">Back in the office. Sun is beaming down outside. Bad times </t>
  </si>
  <si>
    <t>nashnx</t>
  </si>
  <si>
    <t>What the fuck!  fucking insomnia. I haven't gotten a good night's sleep in DAYS.</t>
  </si>
  <si>
    <t>Currently dealing with chicken pox children  they are playing wii</t>
  </si>
  <si>
    <t>Need to write an Essay!!!  #Battleground</t>
  </si>
  <si>
    <t>jomiller</t>
  </si>
  <si>
    <t xml:space="preserve">@dulcinaya i recognized the pic, funny. I'll see you tomorrow, nitey nite. I am working earrrrrrrly </t>
  </si>
  <si>
    <t xml:space="preserve">@torriRAWR science, trim didn't set it either </t>
  </si>
  <si>
    <t>mpeacock1992</t>
  </si>
  <si>
    <t xml:space="preserve">Sat in at break, it's TOO hot outside, can't do anything fun though </t>
  </si>
  <si>
    <t>@schaeferj89 HAHAHA i know ew.... but i cant talk so  i'd rather look like her than me, but hahah</t>
  </si>
  <si>
    <t>sxxxxycreamer</t>
  </si>
  <si>
    <t xml:space="preserve">@elenarr Your name is changed! =O I can't believe you'd stab me in the back like that </t>
  </si>
  <si>
    <t>Darius_m</t>
  </si>
  <si>
    <t xml:space="preserve">Can't believe he forgot his wacom pen! </t>
  </si>
  <si>
    <t>feels myb quite worried about time management  http://plurk.com/p/xl8lz</t>
  </si>
  <si>
    <t xml:space="preserve">@Xanthetwirls wine and more wine ;) working at the hellmouth tomorrow though so need to watch. Rain forecast for wed on through </t>
  </si>
  <si>
    <t xml:space="preserve">Monday morning. Joy </t>
  </si>
  <si>
    <t>anniej11</t>
  </si>
  <si>
    <t xml:space="preserve">fuckkkkkkkk  i'm going crazy </t>
  </si>
  <si>
    <t xml:space="preserve">Internet is slowish at the moment, restarts June 14th </t>
  </si>
  <si>
    <t>my site is back! I had to delete everything!  but at least it's working now!</t>
  </si>
  <si>
    <t xml:space="preserve">505 and I'm at work...vacay's officially over </t>
  </si>
  <si>
    <t>not appreciating that the office lights make me look a bit red rather than brown  feeling a bit weird, probs need more sleep</t>
  </si>
  <si>
    <t xml:space="preserve">@ddlovato i still don't get it? wow, i must be slow. hahaha. </t>
  </si>
  <si>
    <t>i wonder if I @eminem if he will @ me back.. if only  eminem!! tweet me!</t>
  </si>
  <si>
    <t xml:space="preserve">@DazzleMeThis I'd rather not </t>
  </si>
  <si>
    <t xml:space="preserve">hahah it can't work on livejournal </t>
  </si>
  <si>
    <t>@libbyoliver i wanted a big party but couldnt afford it   we had an awesome BBQ instead haha!</t>
  </si>
  <si>
    <t xml:space="preserve">burnt my tongue on tea </t>
  </si>
  <si>
    <t>Kezzaboo</t>
  </si>
  <si>
    <t xml:space="preserve">Gettin anxious now this time next week i will be paking the car up ready for a long drive to london for Tristans MRI so nervous </t>
  </si>
  <si>
    <t>Decibelia</t>
  </si>
  <si>
    <t xml:space="preserve">@Robbie_Letelier at least you don't work in a dungeon office </t>
  </si>
  <si>
    <t xml:space="preserve">I knew i had sun stroke! just got sent home sick </t>
  </si>
  <si>
    <t xml:space="preserve">@jujuzim because I had studying to do, and I still havent done it. </t>
  </si>
  <si>
    <t>@RebeccaMasters LOL. course im as obsessed with you, dont go to kos, ill miss you too much  xx</t>
  </si>
  <si>
    <t xml:space="preserve">Watching MasterChef... It's just not the same without Kate... </t>
  </si>
  <si>
    <t>@ame1iaa :O NO NOT ALLOWED THAT MEANS YOU DID GO AND SEE KATIE! NOT ALLOWED.  She spent the night at your deerinfested house too huh?</t>
  </si>
  <si>
    <t>want to watch again Drag me to Hell  and listen to the Christopher Young's Music !</t>
  </si>
  <si>
    <t>muckalarkuary</t>
  </si>
  <si>
    <t xml:space="preserve">@m__m Sorry I haven't responded to your e-mail yet. I'll do that today. I've been busy. </t>
  </si>
  <si>
    <t xml:space="preserve">@Broken_Vibes I miss you! </t>
  </si>
  <si>
    <t>PassionAndSoul</t>
  </si>
  <si>
    <t xml:space="preserve">Getting pissy at facebook- keeps giving me image upload errors </t>
  </si>
  <si>
    <t>Really wish I wasn't working all week, I wanna go enjoy the sun  please stay till the weekend mr sunshine!</t>
  </si>
  <si>
    <t>kaitlyn_morris</t>
  </si>
  <si>
    <t xml:space="preserve">is doing her Science Assignment.  </t>
  </si>
  <si>
    <t>wayens</t>
  </si>
  <si>
    <t xml:space="preserve">is annoyed he missed the second sale of BlizzCon tickets! </t>
  </si>
  <si>
    <t xml:space="preserve">@alanjporter Nice! My mom, pilot wannabe, had clippings from Earhart's entire journey &amp;amp; disappearance. Mom's mom threw all out after row. </t>
  </si>
  <si>
    <t>screwyoupunkass</t>
  </si>
  <si>
    <t xml:space="preserve">new moon trailer is friggin cool :B  - Do you guys realize that today, Jakarta is SOOOOO HOT?! </t>
  </si>
  <si>
    <t>athsin</t>
  </si>
  <si>
    <t xml:space="preserve"> my pendrive is broken...it feels that my stars are not good today.</t>
  </si>
  <si>
    <t xml:space="preserve">@littlemissmessy It's looks like the Lounge is creeping into the Coldplay subforum </t>
  </si>
  <si>
    <t>ChArrLie3</t>
  </si>
  <si>
    <t xml:space="preserve">ugghh to dam early </t>
  </si>
  <si>
    <t xml:space="preserve">@paullew Haha, eagle-eyes! I deleted that the second I sent it too! </t>
  </si>
  <si>
    <t xml:space="preserve">http://twitpic.com/6e5tc - I got my tetanus shot today. Ouch. </t>
  </si>
  <si>
    <t xml:space="preserve">I miss someones hugs </t>
  </si>
  <si>
    <t xml:space="preserve">NUUUUUUUUUUU! MY GEO TEXTBOOK IS AT LYNZ'S!!!!!!!!!!!!!!! </t>
  </si>
  <si>
    <t>i ate too much  soooooo full</t>
  </si>
  <si>
    <t>gshroy</t>
  </si>
  <si>
    <t xml:space="preserve">Dang... thought of a great tweet while brushing my teeth... forgotten now. </t>
  </si>
  <si>
    <t>@Kse93 Aaawww.  indeed. Where're you gonna be?</t>
  </si>
  <si>
    <t>Fusernl</t>
  </si>
  <si>
    <t>sweatman</t>
  </si>
  <si>
    <t xml:space="preserve">is waiting for the hospital to fone, so i can have my scan </t>
  </si>
  <si>
    <t xml:space="preserve">in Rome and it's raining </t>
  </si>
  <si>
    <t>rubybrandybuck</t>
  </si>
  <si>
    <t>I'm not gonna be able to do my #gnw spamming this week  But I will start afresh next week!</t>
  </si>
  <si>
    <t>meganwalshx</t>
  </si>
  <si>
    <t>cantt sleeep in with the heattt  ox</t>
  </si>
  <si>
    <t>therealabbyl</t>
  </si>
  <si>
    <t xml:space="preserve">@ddlovato  you still cant sleep?? btw i love ur music and style and ur so pretty </t>
  </si>
  <si>
    <t xml:space="preserve">@stellamoretti I have to wait for a bloody year to go back to Ibiza.... I'm gutted, want to be back there now </t>
  </si>
  <si>
    <t>i cant update my background!  .....</t>
  </si>
  <si>
    <t>INGRATO69</t>
  </si>
  <si>
    <t xml:space="preserve">cant sleep its already 2:00 am </t>
  </si>
  <si>
    <t>paparazziprncss</t>
  </si>
  <si>
    <t xml:space="preserve">5am. I am home and my dog attacks me and slobers all over my blanket </t>
  </si>
  <si>
    <t>michaelahughes</t>
  </si>
  <si>
    <t xml:space="preserve">feel really sick...the heat is too much </t>
  </si>
  <si>
    <t>lucy_bolland</t>
  </si>
  <si>
    <t>@sockington My cat was run over this morning and we used to call him sockington because he looks just like you    xxx</t>
  </si>
  <si>
    <t>smeg0911</t>
  </si>
  <si>
    <t>Well this is crap in work and it stunning outside bugger  http://myloc.me/2gla</t>
  </si>
  <si>
    <t xml:space="preserve">im terrified about this exam this afternoon....wish i was joking but im not </t>
  </si>
  <si>
    <t>@SarahCyrus awwww poor you... sorry i wasnt there hunny  that makes me feel bad now...</t>
  </si>
  <si>
    <t>tdinkar</t>
  </si>
  <si>
    <t xml:space="preserve">Sometimes, time slips by without you noticing </t>
  </si>
  <si>
    <t>damantiwana</t>
  </si>
  <si>
    <t>preparing for exams  its so exhausting and boring! I'm feeling like a 'no energy' person! Exams really frustrate and irritate me :p ;)</t>
  </si>
  <si>
    <t>jooleeyuhh</t>
  </si>
  <si>
    <t xml:space="preserve">wow. it's raining scary outside. </t>
  </si>
  <si>
    <t xml:space="preserve">@HotMess4CCNK Thanks!  I'll try.  Not sure I can. I feel pretty awake. </t>
  </si>
  <si>
    <t>Tosheezi</t>
  </si>
  <si>
    <t xml:space="preserve">Wide awake. Wtf? Got a big day ahead of me. Work n School Quizzes...... </t>
  </si>
  <si>
    <t>MissRuel</t>
  </si>
  <si>
    <t xml:space="preserve">Finly managed to get up, now have to go to work with a hang over </t>
  </si>
  <si>
    <t>tomgidden</t>
  </si>
  <si>
    <t xml:space="preserve">Alarm clock fail, due to shutdown of Birdsong Radio </t>
  </si>
  <si>
    <t>docdelete</t>
  </si>
  <si>
    <t xml:space="preserve">@pezholio y'see I couldn't get away with that. I get the *strong* set of teeth comment (but they look like a row of medieval gravestones) </t>
  </si>
  <si>
    <t xml:space="preserve">@morningfoods Can't DM you </t>
  </si>
  <si>
    <t>yhanagarcia</t>
  </si>
  <si>
    <t xml:space="preserve">I need a break,but haley doesn't want to sleep. </t>
  </si>
  <si>
    <t>krisoobv</t>
  </si>
  <si>
    <t xml:space="preserve">yaaaaaaaaaay repeat of the 2009 mtv movie awards in half an hour. i missed them before due to singing. </t>
  </si>
  <si>
    <t>Gretamarie</t>
  </si>
  <si>
    <t xml:space="preserve">Bah, back in London </t>
  </si>
  <si>
    <t xml:space="preserve">very sad indeed </t>
  </si>
  <si>
    <t xml:space="preserve">@keytiisthebomb Aww. I'm jealous! I didn't make it! I have to wait 6 more years to vote for a worthy President! </t>
  </si>
  <si>
    <t>Monday morning syndrome  Where do I start?!</t>
  </si>
  <si>
    <t>Rosen2day</t>
  </si>
  <si>
    <t>sad i cant travel in time   all coz of grandpa he he   http://bit.ly/6Zs61</t>
  </si>
  <si>
    <t xml:space="preserve">@keshav This Spymaster thing is weird. Yesterday I had $210K and now I have $110K!! And I only lost some 20K in fights... </t>
  </si>
  <si>
    <t xml:space="preserve">I mean I can't sleep </t>
  </si>
  <si>
    <t>wheresmypornmag</t>
  </si>
  <si>
    <t xml:space="preserve">I have a really bad headache and I'm fuckin tired. Please feel sorry for me, guyz </t>
  </si>
  <si>
    <t>psyknurs</t>
  </si>
  <si>
    <t xml:space="preserve">Back at work, my poor coworkers are sick!!! I really feel for them since I was sick last week </t>
  </si>
  <si>
    <t>DaveDev</t>
  </si>
  <si>
    <t xml:space="preserve">On the phone to Royal Mail, unbelievable menu structure, 12 mins and counting, just because web site doesn't have the full information </t>
  </si>
  <si>
    <t xml:space="preserve">Tune in now for GMK.  Trying to get the coffee working...my voice is struggling a little bit. </t>
  </si>
  <si>
    <t xml:space="preserve">Tweet later, back to work for a  bit, shame I can't join the Nokia staff and lounge in the sun dripping icecream on myself </t>
  </si>
  <si>
    <t xml:space="preserve">@lankydutch Ha. Sleeping is not the problem. It's airway collapse leading to stopping breathing. Booze, pills or dope can make it worse! </t>
  </si>
  <si>
    <t xml:space="preserve">off to an appreciation dinner in school.  dnw. </t>
  </si>
  <si>
    <t xml:space="preserve">Oh God, I think I have a fever. Why now?! WHY!?! </t>
  </si>
  <si>
    <t xml:space="preserve">Cant wait until I can download the hills finale!!!!! omg still cant believe Lauren is leaving </t>
  </si>
  <si>
    <t xml:space="preserve">@Breathemusic27 yeah. I have to leave for colorado in like half an hour. </t>
  </si>
  <si>
    <t xml:space="preserve">@lydiamossahebi i wish i wasn't in a basement revising with no natural sunlight on the hottest day of the year </t>
  </si>
  <si>
    <t xml:space="preserve">menyanyikan reffrain Sloop John B by The Beach Boys dengan sepenuh hati...&amp;quot; let me go home..i wanna go home..let me go home..&amp;quot; </t>
  </si>
  <si>
    <t>sparkyfied</t>
  </si>
  <si>
    <t xml:space="preserve">Feeling the hayfever today, and oh look, no pills! </t>
  </si>
  <si>
    <t>bb0503</t>
  </si>
  <si>
    <t xml:space="preserve">@avypooh Hey Aves.  Sorry I missed your bday party. was not in a condition to travel.  hving problems adjusting and not been sleeping </t>
  </si>
  <si>
    <t>kchan1028</t>
  </si>
  <si>
    <t xml:space="preserve">At JFK leaving to DC do I have to leave Ny </t>
  </si>
  <si>
    <t>yuliyawalsemann</t>
  </si>
  <si>
    <t xml:space="preserve">oh i am so saad my relatives go back to Ukrain love my grandma and grandpa </t>
  </si>
  <si>
    <t>http://twitpic.com/6e5vy - @treenalove212  Want some hugs?</t>
  </si>
  <si>
    <t>my caps lock is broken  it is on now. and uncaps :|</t>
  </si>
  <si>
    <t>DaniCheshire</t>
  </si>
  <si>
    <t>Got bitten to shreads at harrys bbq  but am looking forward to another day of sun in the homeland!!</t>
  </si>
  <si>
    <t>MichelleLagasca</t>
  </si>
  <si>
    <t>No One's Gonna Love You - Band of Horses. I hope to not be THIS sleep deprived in Art School. I'll be up at 4:30 am to work  *Sniffs*</t>
  </si>
  <si>
    <t xml:space="preserve">Ah belly ache  got i hate this evil ness </t>
  </si>
  <si>
    <t>deusmetallum</t>
  </si>
  <si>
    <t xml:space="preserve">couldn't sleep last night due to being immolated in my bed. Extremely tired now as a result </t>
  </si>
  <si>
    <t xml:space="preserve">@Dragontamerno3 What is SuWriMo and why have I not heard of it before? And I can't find it on google </t>
  </si>
  <si>
    <t>REdwards</t>
  </si>
  <si>
    <t xml:space="preserve">@dale_vile I should have mentioned that too. I don't recall Beta 1 &amp;quot;pausing&amp;quot; at all. Nothing obvious in Event Viewer </t>
  </si>
  <si>
    <t xml:space="preserve">@childrensjewell Deep joy, I've had a good few like of late </t>
  </si>
  <si>
    <t>Airport  Kelly I'll miss u :'(  See u in July (:</t>
  </si>
  <si>
    <t>Loollabelle10</t>
  </si>
  <si>
    <t xml:space="preserve">@dannydutch im with you on the beach front however im stuck in a warm room with a lot of boring people! </t>
  </si>
  <si>
    <t xml:space="preserve">Waxing Appt., Cleaning w/ Mary, AND premiere of The Hangover. My day is suppose to start @ 7 &amp;amp; Im not even prepared .. No sleep for me </t>
  </si>
  <si>
    <t xml:space="preserve">First day back at school is very boring, damn it.....just got given prep.   </t>
  </si>
  <si>
    <t>clarkskonhcky</t>
  </si>
  <si>
    <t>its 4 am and im awake  taking my mom and brother to the airport so they can go home</t>
  </si>
  <si>
    <t>SugarDolls</t>
  </si>
  <si>
    <t xml:space="preserve">@stoopidgerl Oh no!  I'm so very sorry!!  </t>
  </si>
  <si>
    <t>MajaThePooh</t>
  </si>
  <si>
    <t>But..my blood sugar was too high  and I really donÂ´t know why. Got to phone my Doc 2morrow.</t>
  </si>
  <si>
    <t xml:space="preserve">@kris_me bad changes for me  that i don't know how i will cope with *sigh* </t>
  </si>
  <si>
    <t>Kimmy_Kimmy</t>
  </si>
  <si>
    <t xml:space="preserve">Uhh, what a great day; the sun is shining and it's hooot.. and I have to work </t>
  </si>
  <si>
    <t>jmaika</t>
  </si>
  <si>
    <t xml:space="preserve">the main reason that makes me happy is the only thing that makes me sad </t>
  </si>
  <si>
    <t>zXonnnnn</t>
  </si>
  <si>
    <t xml:space="preserve">Sick. Wish to have fun with them too </t>
  </si>
  <si>
    <t>champsak</t>
  </si>
  <si>
    <t xml:space="preserve">has eaten a pack of perperami mini and feels a little sick </t>
  </si>
  <si>
    <t>Gutty11</t>
  </si>
  <si>
    <t xml:space="preserve">missed BSG </t>
  </si>
  <si>
    <t>saurabhjyot</t>
  </si>
  <si>
    <t xml:space="preserve">is abso-fuckin-lutely idle in office , and i abso-fuckin-lutely hate it </t>
  </si>
  <si>
    <t>i am going to have to revise today   it's crap cus it's such a nice day again!!</t>
  </si>
  <si>
    <t>Sun is shinin now stuck in the office  boo!</t>
  </si>
  <si>
    <t xml:space="preserve">@davidrosam Got it from a new underwear. </t>
  </si>
  <si>
    <t xml:space="preserve">@hellobaos no la! from writing random stuff. got a 4pgs article to write still. bejeweled's to relax. ha. but bad score </t>
  </si>
  <si>
    <t>elafree749</t>
  </si>
  <si>
    <t xml:space="preserve">About to braid my bestie hair so that she can go on vacation....Im going to miss her!! </t>
  </si>
  <si>
    <t xml:space="preserve">@lejjewellery is it your birthday today? :o yeah, im worries now that im going to get a humungasuarus bill through </t>
  </si>
  <si>
    <t xml:space="preserve">@ZackHatcher OW! </t>
  </si>
  <si>
    <t>cidroz</t>
  </si>
  <si>
    <t>@katyperry your Thinking of You video is very sad...  I almost crying</t>
  </si>
  <si>
    <t xml:space="preserve">needs Pei Pa Koa! My throat feels like I swallowed sandpaper. </t>
  </si>
  <si>
    <t xml:space="preserve">I have Misha running the auction... and a lot of Misha anyway... then my battery died  I missed when Jared joined Misha on panel </t>
  </si>
  <si>
    <t>EskimoJoelted</t>
  </si>
  <si>
    <t xml:space="preserve">@schaeferj89 lol....I haven't got a tv guide </t>
  </si>
  <si>
    <t xml:space="preserve">@TickleMeJoey What happened to PIRATENINJAS? </t>
  </si>
  <si>
    <t>@Fee2401 Lucky you having fun. I'm stuck in college.  It's been ages since I last saw you. Let's do something when I'm less busy. =]</t>
  </si>
  <si>
    <t>heyitsmm</t>
  </si>
  <si>
    <t>aahhh! mah body hurts from playing tennis.  but i still love that sport.</t>
  </si>
  <si>
    <t>xUncovered_Lies</t>
  </si>
  <si>
    <t>cerri28</t>
  </si>
  <si>
    <t xml:space="preserve">not looking forward to the two biology exams she has this afternoon, i just know they aren't going to go well </t>
  </si>
  <si>
    <t>@Spidersamm LUL - i couldnt add your myspace because i dont have your email  maybe add me - myspace.com/jessica_pretty_face</t>
  </si>
  <si>
    <t>TessieCash</t>
  </si>
  <si>
    <t xml:space="preserve">i am sad. i missed my 100th update! </t>
  </si>
  <si>
    <t xml:space="preserve">:'( I've not even looked at production yet and in busy 2day and 2morro </t>
  </si>
  <si>
    <t>JoanHorsforth</t>
  </si>
  <si>
    <t>Our cats apparantly catched a white rabbit,they have eaten it, and the remains are scattered through the house  My cats are murdermachines</t>
  </si>
  <si>
    <t>Kimii1977</t>
  </si>
  <si>
    <t xml:space="preserve">boring holiday, nothing happens </t>
  </si>
  <si>
    <t xml:space="preserve">My last tweet was not wanting to go to work. I didn't ask to be unable to get outta the bathroom! So ill! My tummy is in knots </t>
  </si>
  <si>
    <t>IntricatelyKwin</t>
  </si>
  <si>
    <t xml:space="preserve">Is cramming for biology </t>
  </si>
  <si>
    <t>ununtitled</t>
  </si>
  <si>
    <t xml:space="preserve">@jonnycraig4L i tried to buy season 1 today, but nowhere had it. SO UNFAIR. </t>
  </si>
  <si>
    <t>DougsButtercup</t>
  </si>
  <si>
    <t xml:space="preserve">oh no!! I don't want fever now too! </t>
  </si>
  <si>
    <t>Anji_Beast</t>
  </si>
  <si>
    <t xml:space="preserve">This early morning working better be good for my figure. </t>
  </si>
  <si>
    <t xml:space="preserve">@LDNLMusic nowt, I was just checking some old orders. Even that is stressful on that site. </t>
  </si>
  <si>
    <t>Phoenix_Model</t>
  </si>
  <si>
    <t xml:space="preserve">goin 4 a bit of shoppin, den continue revisin 4 exams </t>
  </si>
  <si>
    <t>Where did the weekend go?!   Getting ready for work.</t>
  </si>
  <si>
    <t>Got two wrong on my exam  oh well, still a B!</t>
  </si>
  <si>
    <t>i want you so bad right now  right beside me, way close. me smothering you with kisses...</t>
  </si>
  <si>
    <t xml:space="preserve">@Dannymcfly  you won't understand how much it hurts to let you go. please stay here (Brasil) forever </t>
  </si>
  <si>
    <t xml:space="preserve">Assassins creed book no longer to be  published </t>
  </si>
  <si>
    <t>my throat is scratchy  how come im getting sick AFTER my parents leave. this makes no sense and makes me sad.</t>
  </si>
  <si>
    <t xml:space="preserve">on way home. paintings a poop to carry. starving but penniless  hate it when this happens. so app. semester brk is 6 weeks? </t>
  </si>
  <si>
    <t>lousears</t>
  </si>
  <si>
    <t xml:space="preserve">ah to packing i go </t>
  </si>
  <si>
    <t>notgraham</t>
  </si>
  <si>
    <t xml:space="preserve">stuck at work on this lovely sunny day </t>
  </si>
  <si>
    <t>ONTD_Bootcamp</t>
  </si>
  <si>
    <t>@mrcelebrity I'm sorry  idk how I missed somebody as fabulous as you!</t>
  </si>
  <si>
    <t>yeniecuties</t>
  </si>
  <si>
    <t xml:space="preserve">i'm alone my brothers are gone </t>
  </si>
  <si>
    <t xml:space="preserve">i miss someone from my former school </t>
  </si>
  <si>
    <t>fastchicken</t>
  </si>
  <si>
    <t>Ah yes. Up and to the gym this morning. Left the blinds open, so awake from 5am  60 mins of RPM fixed that. Thanks @pipssqueaks for music</t>
  </si>
  <si>
    <t>techAU</t>
  </si>
  <si>
    <t xml:space="preserve">@record_Attempt - more delays on the Wodonga WiFi </t>
  </si>
  <si>
    <t xml:space="preserve">just woke up. i`m tired but i couldnt sleep anymore </t>
  </si>
  <si>
    <t>MissBlowjobEyes</t>
  </si>
  <si>
    <t>awwww this months book of the month is one I already have  just my luck.</t>
  </si>
  <si>
    <t>emma_withers</t>
  </si>
  <si>
    <t xml:space="preserve">@kateglennie I am really quite upset about it. Why? What harm did birdsong ever do? </t>
  </si>
  <si>
    <t>kellyuhl</t>
  </si>
  <si>
    <t xml:space="preserve">Doing coursework </t>
  </si>
  <si>
    <t>@radianceleong @amandaym looks like you guys are definitely going fo bangkok?  no more holidays for me argh</t>
  </si>
  <si>
    <t>ChickenTalkBlog</t>
  </si>
  <si>
    <t>RIP Birdsong Radio  We will miss you. http://news.bbc.co.uk/1/hi/entertainment/8076381.stm</t>
  </si>
  <si>
    <t xml:space="preserve">i really, really, really don't like singapore! </t>
  </si>
  <si>
    <t>_Chelswee_</t>
  </si>
  <si>
    <t xml:space="preserve">wishing that the Vans Warped Tour was coming to Australia </t>
  </si>
  <si>
    <t xml:space="preserve">Crap. Left the library book &amp;amp; dvd sitting in the car. Gonna have to put on clothes to go get them. </t>
  </si>
  <si>
    <t xml:space="preserve">Has RMPS exam at 1. History tomorrow at 9. And gets to round off the week with Art on Friday at 9. YAY </t>
  </si>
  <si>
    <t>heroesnphotoes</t>
  </si>
  <si>
    <t xml:space="preserve">taking a break before I shower. I stink </t>
  </si>
  <si>
    <t>@noniwhite Ach! Can't believe I'm just getting back to you. Life's fine, but boring. Just working since graduation.  Exams go well?</t>
  </si>
  <si>
    <t>nbc24</t>
  </si>
  <si>
    <t xml:space="preserve">Jennifer-Good Monday morning everyone. Hope you had a great weekend. Mine was typical of a Cleveland sports fan. THERE'S ALWAYS NEXT YEAR </t>
  </si>
  <si>
    <t xml:space="preserve">not looking forward to the two biology exams i have this afternoon. i just know im going to do awful! why is biology so hard?! </t>
  </si>
  <si>
    <t xml:space="preserve">@charliejamison No, I didn't either, v. annoying </t>
  </si>
  <si>
    <t>rossw9</t>
  </si>
  <si>
    <t xml:space="preserve">@a_kirk Yup. Far too hot in this room. </t>
  </si>
  <si>
    <t>Kelseeback</t>
  </si>
  <si>
    <t xml:space="preserve">i think i just lostmy bestfreind </t>
  </si>
  <si>
    <t xml:space="preserve">http://bit.ly/SZ4mF  i miss my william </t>
  </si>
  <si>
    <t xml:space="preserve">@shyobaba yeah u shoould try out infamus, it's quite cool ... That's all I can think of for now, </t>
  </si>
  <si>
    <t>DonnaKel</t>
  </si>
  <si>
    <t xml:space="preserve">Another beautiful day! Too nice to be stuck inside working </t>
  </si>
  <si>
    <t xml:space="preserve">going to work and sitting inside an office in weather like this is so annoying </t>
  </si>
  <si>
    <t xml:space="preserve">@paulmsmith try virtualBox works alot faster than VMware for me. you will have to create the images again though </t>
  </si>
  <si>
    <t xml:space="preserve">I just drank a glass of water that had saw dust in it. Damn construction in my kitchen. My throat is buggin now!! </t>
  </si>
  <si>
    <t xml:space="preserve">The mothership has broken her wrist. Poor lady </t>
  </si>
  <si>
    <t xml:space="preserve">IM SO BORED RIGHT NOW!!!!! </t>
  </si>
  <si>
    <t xml:space="preserve">i miss my mp3... </t>
  </si>
  <si>
    <t xml:space="preserve">Make me sleep!!!!!! Ughhhhh my eyes won't close. </t>
  </si>
  <si>
    <t>kellysweet</t>
  </si>
  <si>
    <t>Just saw Up! in 3D. Amazing! You must see it. Still have the remnants of a sore throat... not from the movie  LOL</t>
  </si>
  <si>
    <t xml:space="preserve">i guess twitter doesn't love my pictures </t>
  </si>
  <si>
    <t xml:space="preserve">@tonitv ?confused? @jacehall just blocked my twitter account? </t>
  </si>
  <si>
    <t>PennyWalden</t>
  </si>
  <si>
    <t xml:space="preserve">Ouch! God my back hurts </t>
  </si>
  <si>
    <t>mahitha_reddy</t>
  </si>
  <si>
    <t xml:space="preserve">its difficult wid out internet.. cannot kill time wid out it </t>
  </si>
  <si>
    <t xml:space="preserve">is not a fan of forms </t>
  </si>
  <si>
    <t xml:space="preserve">twitter hates me again and again and again.. </t>
  </si>
  <si>
    <t>thekraftylady</t>
  </si>
  <si>
    <t>Morning!Haven't been about because our internet is playing up &amp;amp; TwitterBerry is still kaput on my phone  Boo!</t>
  </si>
  <si>
    <t xml:space="preserve">yep my b day today, they usually do that the buggers </t>
  </si>
  <si>
    <t>vegasrocker</t>
  </si>
  <si>
    <t xml:space="preserve">@sheb57 Wouldn't that be great..now im'e realy pissed off  </t>
  </si>
  <si>
    <t xml:space="preserve">Bollox, just open my crisps up-side down. bad luck all day </t>
  </si>
  <si>
    <t>glennstobo</t>
  </si>
  <si>
    <t>has been left to program in uniface all by himself by his good pal Phil  I hope you're enjoying your sick day!</t>
  </si>
  <si>
    <t xml:space="preserve">in school! i cant get the password to get wireless on my phone  im going to ask mrs.driver </t>
  </si>
  <si>
    <t>_Broken_Doll_</t>
  </si>
  <si>
    <t>We've had to change our plans because of the rain: no more motorbike  But hey...who wouldn't like good-morning-sex? ^^</t>
  </si>
  <si>
    <t>Andre_Jodoin</t>
  </si>
  <si>
    <t xml:space="preserve">Woo EDVB f*ck this too long of a dayyyyyyyyyy  On the upside, the weather is fan f*cking tastic </t>
  </si>
  <si>
    <t xml:space="preserve">Only one word for this feeling, LAMENTABLE...... </t>
  </si>
  <si>
    <t xml:space="preserve">i want a pet </t>
  </si>
  <si>
    <t xml:space="preserve">Hi guys, back at college today...to find out I have one hell of a hectic deadline...Not good!! Really not good </t>
  </si>
  <si>
    <t>EsyB</t>
  </si>
  <si>
    <t xml:space="preserve">RS exam tomorrow so LOTS of revision to do </t>
  </si>
  <si>
    <t>Robin_ic</t>
  </si>
  <si>
    <t xml:space="preserve">Aww crap its a repeat </t>
  </si>
  <si>
    <t xml:space="preserve">@upicks it was rumored that it was a fake </t>
  </si>
  <si>
    <t>clareypie88</t>
  </si>
  <si>
    <t xml:space="preserve">i dont wanna go to work!!! </t>
  </si>
  <si>
    <t xml:space="preserve">i feel really shitty today </t>
  </si>
  <si>
    <t>Syaqinha</t>
  </si>
  <si>
    <t xml:space="preserve">done with FYP for today.. there's more to come tmr and wednesday and thursday..   </t>
  </si>
  <si>
    <t xml:space="preserve">I'm going to go heelhook some textbooks. </t>
  </si>
  <si>
    <t xml:space="preserve">Goood morning everyone!!!! Still working on my bloody  essay  why can't i be a robot - then i would b probably finished already </t>
  </si>
  <si>
    <t xml:space="preserve">@NANCY___ I'm jealous </t>
  </si>
  <si>
    <t xml:space="preserve">@ddlovato, @mileycyrus,@selenagomez . im so sad becas of you guyz . i thnk i shold give up twiter &amp;amp; thrw all my fan stuff about you away </t>
  </si>
  <si>
    <t>shares http://tinyurl.com/ln74rq missing them so much  (brokenheart) http://plurk.com/p/xlaxh</t>
  </si>
  <si>
    <t xml:space="preserve">mesh is not starting today </t>
  </si>
  <si>
    <t>record_Attempt</t>
  </si>
  <si>
    <t xml:space="preserve">@techAU annoying isn't it. </t>
  </si>
  <si>
    <t>VICTORY_AA</t>
  </si>
  <si>
    <t>@JessicaPinup  SO SAD for u Jess! I hope it will not during a loong time,if u r sad, think about all our love we have for you.</t>
  </si>
  <si>
    <t xml:space="preserve">too busy monday, </t>
  </si>
  <si>
    <t>CharlotteSays</t>
  </si>
  <si>
    <t xml:space="preserve">@nuttybee I'm too sleepy to work </t>
  </si>
  <si>
    <t xml:space="preserve">@twilightaholica me too! they were kind of cute, stuntling there.. im disappointed though </t>
  </si>
  <si>
    <t>study.study.study! noooo  just want to do wat i want to do! sigh</t>
  </si>
  <si>
    <t xml:space="preserve">Toy Story 3! http://www.vimeo.com/4908856 Though not until June next year </t>
  </si>
  <si>
    <t>lankydutch</t>
  </si>
  <si>
    <t xml:space="preserve">@mrpower Oh fuck! Sorry old chap.  </t>
  </si>
  <si>
    <t xml:space="preserve">Oatmeal with apples is not good. </t>
  </si>
  <si>
    <t>guintoj</t>
  </si>
  <si>
    <t xml:space="preserve">Ok... This is bad... Work in 3 hours and i can't sleep... Fu... </t>
  </si>
  <si>
    <t xml:space="preserve">@TrueGabe I am lost. Please help me find a good home. </t>
  </si>
  <si>
    <t>candacepittman</t>
  </si>
  <si>
    <t>@nandini_bando (GROAN) My day won't be over until the dinner I HAVE to attend at night. I hate going out on Mondays   and not have fun.</t>
  </si>
  <si>
    <t>leehathaway</t>
  </si>
  <si>
    <t>@MichaelBuckle hmm it doesn't does it  Right, I'll let you get on! Speak later</t>
  </si>
  <si>
    <t xml:space="preserve">Twitter still hasnt let me upload a pictureeee. </t>
  </si>
  <si>
    <t>andyneumann</t>
  </si>
  <si>
    <t xml:space="preserve">@timwragg Oh shit - you're joking? Stolen tablet at MOSSIG - that's low </t>
  </si>
  <si>
    <t>wedwina</t>
  </si>
  <si>
    <t xml:space="preserve">Now that I have a (single) follower I'd better say something interesting... curse my monday morning brain </t>
  </si>
  <si>
    <t xml:space="preserve">@nancy_oxo Thats how he is meant to look tho! if he didn't have the body he wouldnt have the part now </t>
  </si>
  <si>
    <t>dian16</t>
  </si>
  <si>
    <t>says i lost some friends  http://plurk.com/p/xlb5c</t>
  </si>
  <si>
    <t xml:space="preserve">Charlie won't go to bed  really playing up </t>
  </si>
  <si>
    <t>CutieCocoMomo</t>
  </si>
  <si>
    <t xml:space="preserve">ok have to go off now </t>
  </si>
  <si>
    <t>oh my gosh why am i awake?! Oh that's right, studying! but why is @ddlovato awake? OH..VACAYY!  jealousss</t>
  </si>
  <si>
    <t>lil82</t>
  </si>
  <si>
    <t>is going to miss belly00  had so much fun...can't wait for u to come back again!</t>
  </si>
  <si>
    <t>francii_</t>
  </si>
  <si>
    <t xml:space="preserve">@AlenaVogt im really depressed but i know why... </t>
  </si>
  <si>
    <t>Lostfan306</t>
  </si>
  <si>
    <t xml:space="preserve">Wtffff i hate getting up this early </t>
  </si>
  <si>
    <t>lisaspencer27</t>
  </si>
  <si>
    <t xml:space="preserve">legs aching... </t>
  </si>
  <si>
    <t>Rosemerrie</t>
  </si>
  <si>
    <t xml:space="preserve">is so annoyed, she broke her nail right down to the nail bed </t>
  </si>
  <si>
    <t>quasarkitten</t>
  </si>
  <si>
    <t>@daynah You missed dev camp.  Matt showed us the secret wordpress easter egg. It's pretty funny. See you again at WordCamp LA.</t>
  </si>
  <si>
    <t xml:space="preserve">just woke up from an awful rest. humid and sticky feeling. can i get a break? </t>
  </si>
  <si>
    <t>Natzw_5</t>
  </si>
  <si>
    <t xml:space="preserve">Ooh, it's June! May was worst Adsense month in many years. Like $300 versus $3000+ a month last year. I might have to WORK soon! </t>
  </si>
  <si>
    <t>cat__astrophe</t>
  </si>
  <si>
    <t xml:space="preserve">today, I got body slammed by a 600kg horse. go me </t>
  </si>
  <si>
    <t>CarlyandColour</t>
  </si>
  <si>
    <t xml:space="preserve">Summer insomnia.. </t>
  </si>
  <si>
    <t xml:space="preserve">@rickypl1978 I know </t>
  </si>
  <si>
    <t xml:space="preserve">@morningreverie OMG bet u can't wait!!! My cousion has seen the show like 4 times! I've never seen it </t>
  </si>
  <si>
    <t xml:space="preserve">is having headache... </t>
  </si>
  <si>
    <t>KeshavKulkarni</t>
  </si>
  <si>
    <t xml:space="preserve">My wife &amp;amp; my son are leaving to India today,I am already feeling very lonely in this Bristish island. I can literally feel my heavy heart </t>
  </si>
  <si>
    <t>MissTrakki</t>
  </si>
  <si>
    <t xml:space="preserve">Can't wait for Sims 3! But I'm not allowing myself to buy it until my exams are finished, boo </t>
  </si>
  <si>
    <t xml:space="preserve">Should be making loads of homework  Need to do 2Â½ paragraph of maths and search for info. on a geography project. Dont wanna </t>
  </si>
  <si>
    <t>knockturns</t>
  </si>
  <si>
    <t xml:space="preserve">I'm scheduled to enlist on the 8th, the second day for sophomores to enlist. How the shit am I going to get a good sched? Fuck. </t>
  </si>
  <si>
    <t>dotmad</t>
  </si>
  <si>
    <t xml:space="preserve">@Ealz I would have loved to be your VP R&amp;amp;D, even for free, but no web experience </t>
  </si>
  <si>
    <t>eriknordin</t>
  </si>
  <si>
    <t>Crazy network-problems  Developing at half speed.</t>
  </si>
  <si>
    <t>netalina11</t>
  </si>
  <si>
    <t xml:space="preserve">Art work is killing me - The pretty.odd. album cover is harder than i thought it wud be... </t>
  </si>
  <si>
    <t>MathewEranat</t>
  </si>
  <si>
    <t xml:space="preserve">Need to work on my fake laughter. Boss made crappy joke about my new haircut and I responded by saying &amp;quot;LOL.&amp;quot; </t>
  </si>
  <si>
    <t xml:space="preserve">@briethehippo NOOO, I LOVE YOU MORE THAN MISHA LOVES P33N. TRUFAX. Omg I know, effing FAIL. I voted at Uni! </t>
  </si>
  <si>
    <t>pongneng07</t>
  </si>
  <si>
    <t>It's a bloody cold office, my knees r aching!!!  #fb</t>
  </si>
  <si>
    <t>Repairing my followers, it seems twitter is easy with changing the follwing status.  Probably issue with my name change before.</t>
  </si>
  <si>
    <t>tonynesbitt</t>
  </si>
  <si>
    <t xml:space="preserve">Back in UK. Working whilst people in DK are on holiday </t>
  </si>
  <si>
    <t>chelseysilv</t>
  </si>
  <si>
    <t>last gossip girl ever  CHUCK SAYS I LOVE YOU TO BLAIR!</t>
  </si>
  <si>
    <t xml:space="preserve">Big thumbs down to inconsiderate drivers who box you in at the car park </t>
  </si>
  <si>
    <t xml:space="preserve">@MKCOL ouch... yes... my ears hurt.. all that tweetin </t>
  </si>
  <si>
    <t>is going to miss @belly00  had so much fun...can't wait for u to come back again!</t>
  </si>
  <si>
    <t>juju1914</t>
  </si>
  <si>
    <t xml:space="preserve">@ work bored.... and watchin paul blart mall cop...... all the funny parts were in the previews..  </t>
  </si>
  <si>
    <t>sarzparella</t>
  </si>
  <si>
    <t xml:space="preserve">@seaisthesky thanks, I've got my butter menthols, no chicken soup though </t>
  </si>
  <si>
    <t>anatty</t>
  </si>
  <si>
    <t xml:space="preserve">twilight trailer is OMG! btw... can't wait any longer </t>
  </si>
  <si>
    <t xml:space="preserve">@shankargan ha ha that's coz that musician is more popular than u atleast for bigG. In my case bing shows trisha's image. No idea why </t>
  </si>
  <si>
    <t xml:space="preserve">@hannahsheri i heard lol...my brothers computer wouldnt load the chat </t>
  </si>
  <si>
    <t xml:space="preserve">@PremierMikeRann where are the Police? The accident was nearly 2 hours ago!  </t>
  </si>
  <si>
    <t>mmmmmrob</t>
  </si>
  <si>
    <t xml:space="preserve">Been in the office for ages, more than 300 emails cleared. Was wondering what felt wrong, then realised haven't had tea yet </t>
  </si>
  <si>
    <t>shutterbuggie7</t>
  </si>
  <si>
    <t>Trying to clear the Tivo, so Oscar won't be mad at me anymore.    Maybe the Dodger game will record tomorrow.</t>
  </si>
  <si>
    <t>Back to work  Why is it that the weekends just seems to fly by?</t>
  </si>
  <si>
    <t>MARZEEpandear</t>
  </si>
  <si>
    <t xml:space="preserve">Can't blog today, my internet is brokenn </t>
  </si>
  <si>
    <t xml:space="preserve">Poor Bradley...sick with fever and sore throat.  </t>
  </si>
  <si>
    <t>xmurbef</t>
  </si>
  <si>
    <t>really wants to play airsoft   // listening to @stephenjerzak &amp;lt;3</t>
  </si>
  <si>
    <t>All day Sunday I could not stop napping and now I can't stay asleep! Grrrrr my body is already on a summer sleep pattern  torture!</t>
  </si>
  <si>
    <t>@steph_victoria please don't hate me for real... im really sad  ... work offered me tix on the day &amp;amp; i could only take 1 person</t>
  </si>
  <si>
    <t>rashidian</t>
  </si>
  <si>
    <t xml:space="preserve">@Mykespace oooh too bad I am not there ya know </t>
  </si>
  <si>
    <t>halfblakCULO</t>
  </si>
  <si>
    <t xml:space="preserve">havnt twittered in a while lol at home sick </t>
  </si>
  <si>
    <t>KE22LLY</t>
  </si>
  <si>
    <t>To hot to be in work  hope it stays liek this till the weekend</t>
  </si>
  <si>
    <t xml:space="preserve">@lazone My reply is no </t>
  </si>
  <si>
    <t>codymartin</t>
  </si>
  <si>
    <t xml:space="preserve">No more microwave in my room. It blew my fuse twice when I tried to mic some pizza. </t>
  </si>
  <si>
    <t xml:space="preserve">@tatango_andrew: Er... just so you know, that daily (or whatever interval) thing you autotweet about mytweetfollowers.com is, like, spam. </t>
  </si>
  <si>
    <t xml:space="preserve">@ramdomtwit Lol That's wut it's supposed 2 do. When u follow me u get 2 see the things I talk bout via updates. So now u not follown me?! </t>
  </si>
  <si>
    <t>UndergroundTuni</t>
  </si>
  <si>
    <t xml:space="preserve">update problems whit my blackberry </t>
  </si>
  <si>
    <t xml:space="preserve">Fuck you twitter....I am not one of my friends-you are screwed up   </t>
  </si>
  <si>
    <t>alynnahmad</t>
  </si>
  <si>
    <t xml:space="preserve">headache....maybe coz skipping my lunch  </t>
  </si>
  <si>
    <t>Caught up in the rat race feeling like a no-one.  (good song tho)</t>
  </si>
  <si>
    <t>ANGELBOUCH</t>
  </si>
  <si>
    <t>All caught up going to town in an hour,Daughter called she's bk YAYYYYYY!!!! won't actually c her til i get bk from town tho   c ya l8r xx</t>
  </si>
  <si>
    <t xml:space="preserve">Ouch. Daylight. Awakeness. Who took my bed away? I don't understand </t>
  </si>
  <si>
    <t>BecFromMec</t>
  </si>
  <si>
    <t xml:space="preserve">Can't sleep but he can </t>
  </si>
  <si>
    <t>Funnylady890</t>
  </si>
  <si>
    <t>Is up at this hour comforting a scared puppy from the storm...  mia it's going to be okay I promise</t>
  </si>
  <si>
    <t>Danielllllllle</t>
  </si>
  <si>
    <t xml:space="preserve">Pointless exam time. Why did I bother? Having reallly stupid dreams latelyyy, I just want my friend backk. </t>
  </si>
  <si>
    <t>ohlucas</t>
  </si>
  <si>
    <t>hatin' this rainy days  ...</t>
  </si>
  <si>
    <t>So now i am on staff duty. A 12 hour shift. Yippee... Last night i couldnt talk to Fe Fe..  I couldnt sleep well..seriously</t>
  </si>
  <si>
    <t xml:space="preserve">@christinelive yea it is past 5. And I can't sleep for the life of me!  </t>
  </si>
  <si>
    <t xml:space="preserve">Achu achu and teardrops! I hate this allergyyy </t>
  </si>
  <si>
    <t>sincsdemon</t>
  </si>
  <si>
    <t xml:space="preserve">so hanging for wednesday night...i gets BOOTY!!! yay! Cos sexting just duznt really get the job done. super sad face </t>
  </si>
  <si>
    <t xml:space="preserve">@tsekai I am craving for a juicy T-bone steak with mashed potatoes and mixed buttered veggies </t>
  </si>
  <si>
    <t xml:space="preserve">@Axelsrose: ooc My (Canadian) phone fails because it is locked, I cannot have the sound of drums as my ringtone. And it's not unlockable. </t>
  </si>
  <si>
    <t>BethanyLandon90</t>
  </si>
  <si>
    <t xml:space="preserve">Watching the hills finally I love Lauren Conrad!! Ill admit I have tears I can't believe she's leaving the hills will suck without her!  </t>
  </si>
  <si>
    <t>dappersw</t>
  </si>
  <si>
    <t xml:space="preserve">Going to the dentist today... </t>
  </si>
  <si>
    <t>John_Boy09</t>
  </si>
  <si>
    <t xml:space="preserve">Loving this sunshine.  Pity im stuck inside for a 12 hr shift. </t>
  </si>
  <si>
    <t>Oz_bot</t>
  </si>
  <si>
    <t xml:space="preserve">wants to see Angels and Demons tonight at Mac Centre but with noone to see it with </t>
  </si>
  <si>
    <t>In College,.! Finish At One Buh Got Stay Til Like Four To Behind On This Shit,.  May Jus Leave At One,,. Theres Always Nex Week,. : |</t>
  </si>
  <si>
    <t xml:space="preserve">@misha11 I should have my happy butt in bed.  </t>
  </si>
  <si>
    <t>laprintemp</t>
  </si>
  <si>
    <t xml:space="preserve">wish I had more time on my hands these days. Seems like I can only see two groups of people a week. And I have more groups than that! </t>
  </si>
  <si>
    <t xml:space="preserve">@Celine_M Oh no, you let the bicycle get away </t>
  </si>
  <si>
    <t>closetrebels</t>
  </si>
  <si>
    <t xml:space="preserve">@fauzernator you better be serious! how evil of you graduates to taunt us </t>
  </si>
  <si>
    <t xml:space="preserve">@dolcelaalaa Can I kiss it baby </t>
  </si>
  <si>
    <t>@ragnarok1971 You do know that is not healthy  #worklifebalance</t>
  </si>
  <si>
    <t>Angelleboy</t>
  </si>
  <si>
    <t xml:space="preserve">Damn it i fell asleep to early. </t>
  </si>
  <si>
    <t xml:space="preserve">@alanarules hells yeah, it nerds represent *bump knuckles* i didnt get any strange looks, probably cos i look like death warmed up.. </t>
  </si>
  <si>
    <t>BiancaGascoigne</t>
  </si>
  <si>
    <t xml:space="preserve">is abit poorly.... </t>
  </si>
  <si>
    <t>lochboisdale</t>
  </si>
  <si>
    <t xml:space="preserve">just had coke and choccies cos its me last week in s1 i.t </t>
  </si>
  <si>
    <t>Poker_Channel</t>
  </si>
  <si>
    <t>Site was down all weekend  I've just put up a couple of WSOP updates for event 2 - http://kl.am/wsop3 - http://kl.am/wsop4.</t>
  </si>
  <si>
    <t xml:space="preserve">i went on youtube &amp;amp; i looked at all the clips from musical wicked, im so upset that i didn't get 2 see it, i wish i could have seen it </t>
  </si>
  <si>
    <t>slius</t>
  </si>
  <si>
    <t xml:space="preserve">i should be doing my tax law research paper...but im battling to concentrate </t>
  </si>
  <si>
    <t xml:space="preserve">I made feta, sunblushed tomato and olive scones for lunch... they are calling to me from my bag </t>
  </si>
  <si>
    <t>fundamellie</t>
  </si>
  <si>
    <t xml:space="preserve">@1outside Hi, hi, Chris in a Bowler hat, nice! But Neil's has his shirt firmly buttomed up... </t>
  </si>
  <si>
    <t>nniiinnaaa</t>
  </si>
  <si>
    <t xml:space="preserve">@gelli18 hahaha. no more lying on the cold floor tonight. </t>
  </si>
  <si>
    <t>ClyFleuer</t>
  </si>
  <si>
    <t xml:space="preserve">if the Google Project 10 to the 100th is not discontinued? ??? </t>
  </si>
  <si>
    <t xml:space="preserve">@HartWayne Damn! I believe so! Got the full report from Charl - </t>
  </si>
  <si>
    <t>@rbuerckner yup hard age all right!!! He's just been put back into bed for the seventh time  hard age but fun age.</t>
  </si>
  <si>
    <t xml:space="preserve">@meganLbarton that makes two of us... *sigh* </t>
  </si>
  <si>
    <t>ambyuk</t>
  </si>
  <si>
    <t xml:space="preserve">Aaron is back to work today. I miss him. </t>
  </si>
  <si>
    <t>a little shattered @histapleface ditched me and @ponyy to go to adelaide alone      [I wish it was sunday!]</t>
  </si>
  <si>
    <t>TOMFELTON</t>
  </si>
  <si>
    <t>morning all! loving the weather still! another bbq tonight perhaps! what are all you plans for today? i got an endless list of things  grr</t>
  </si>
  <si>
    <t>vcat8</t>
  </si>
  <si>
    <t xml:space="preserve">Another Monday over, another netball game to play...but it's soooo cold </t>
  </si>
  <si>
    <t>pophduck</t>
  </si>
  <si>
    <t xml:space="preserve">is yay for the Sun and boo for sick Grandad </t>
  </si>
  <si>
    <t xml:space="preserve">still missing survey questions.  @nic_leah no you must take me to socceroos too </t>
  </si>
  <si>
    <t xml:space="preserve">Lots of work making me slow..... </t>
  </si>
  <si>
    <t>electricsole</t>
  </si>
  <si>
    <t xml:space="preserve">e3 today!!!  I won't be there though.  </t>
  </si>
  <si>
    <t xml:space="preserve">@whyyyshyyy it was raining quite heavy just now. &amp;amp; i got no umbrella to my car </t>
  </si>
  <si>
    <t>@that_kat Awww... no...... do you think it is the Pox??? Oh poor baby  least she had 1 spot free party xxx hugs xxx</t>
  </si>
  <si>
    <t>alwaysasidekick</t>
  </si>
  <si>
    <t>@TomFelton I have to work.  Do you play World of Warcraft?</t>
  </si>
  <si>
    <t>rugbyadele</t>
  </si>
  <si>
    <t>At college  head hurting</t>
  </si>
  <si>
    <t>@Samanthy6 im at work after a filling with no anesthetic  x</t>
  </si>
  <si>
    <t xml:space="preserve">stupid ear-pimple is hurty </t>
  </si>
  <si>
    <t>chescafran</t>
  </si>
  <si>
    <t xml:space="preserve">what an interesting morning..i would kill to be on holiday right now </t>
  </si>
  <si>
    <t>ThirteenSkies</t>
  </si>
  <si>
    <t>feels stupid. gahd! my education failed me.  [phplurk.com] http://plurk.com/p/xlcka</t>
  </si>
  <si>
    <t>@Orchidflower aaashr, I should go &amp;amp; lie down again. My brains not working  Yeah, had my rear end rearranged in the ice by a Merc!</t>
  </si>
  <si>
    <t>petegridie</t>
  </si>
  <si>
    <t xml:space="preserve">Feeling like crap but still going </t>
  </si>
  <si>
    <t>kt_xx</t>
  </si>
  <si>
    <t>away in a shower ;) ma sunburn hurts soo much tho  x</t>
  </si>
  <si>
    <t xml:space="preserve">It doesn't work, that http://twerpscan.com/  </t>
  </si>
  <si>
    <t xml:space="preserve">On the office Trying to (truly) wake up!... 6 Days to Leave Madrid </t>
  </si>
  <si>
    <t>daheefanel</t>
  </si>
  <si>
    <t>@TheMisterX Damn! I was afraid of that.  Thanks anyway.</t>
  </si>
  <si>
    <t>@TomFelton I got endless list of things as well  Wanted to just stay in and rest, but don't think so. I hope you have fun at bbq tonight!x</t>
  </si>
  <si>
    <t>ambivalentgirl</t>
  </si>
  <si>
    <t xml:space="preserve">feels a bit lonely </t>
  </si>
  <si>
    <t>warsaw_81</t>
  </si>
  <si>
    <t xml:space="preserve">two day hang over! I think so </t>
  </si>
  <si>
    <t xml:space="preserve">Well @jQueryHowto @danwellman that could be much clearer in the docs </t>
  </si>
  <si>
    <t>smashleyzombie</t>
  </si>
  <si>
    <t xml:space="preserve">You may royally piss me off sometimes and frustrate the living shit out of me, but I still want to cry every time you have to leave  me  </t>
  </si>
  <si>
    <t>cignet</t>
  </si>
  <si>
    <t xml:space="preserve">Chapter 3: Scales, Keys, and Modes. I can script in 4 different programming languages, yet this stuff is scrambling my brain </t>
  </si>
  <si>
    <t xml:space="preserve">@MissOrielle ducky will be back soon. Stop it! I have the swine flu too. I cannot move </t>
  </si>
  <si>
    <t>big_c_wilson</t>
  </si>
  <si>
    <t>@AlexLJ  but Alex... I'm not like DFS, I don't rape the song!!</t>
  </si>
  <si>
    <t>Breezie7</t>
  </si>
  <si>
    <t xml:space="preserve">@yellow_roses really missed you today. we had lots of fun and spent too much money. drank too much diet Pepsi thus not sleeping now </t>
  </si>
  <si>
    <t>SMALLoverall</t>
  </si>
  <si>
    <t xml:space="preserve">@toneespam I NEED A JOB TOO!  Being unemployed certainly takes a toll on your bank account </t>
  </si>
  <si>
    <t xml:space="preserve">@jonveal and then there's the whole 'i've got two screens so i'll launch on neither' problem </t>
  </si>
  <si>
    <t xml:space="preserve">@Bash Oh, I envy you! The sleep saboteur is not sleeping much these days and bf thinks it's fine to go to bed at 2 am and get up at 11 am </t>
  </si>
  <si>
    <t>StephyNoir</t>
  </si>
  <si>
    <t xml:space="preserve">Bummed. Show was great but got bad news have to visit a good friend in the hospital tomorrow, then the night got weird. Sad </t>
  </si>
  <si>
    <t xml:space="preserve">@wlwarriorsuzie Yes I got that assignment done Saturday - was a busy day! I still have 3 more to do though </t>
  </si>
  <si>
    <t>@briethehippo NOOO, I LOVE YOU MORE THAN MISHA LOVES P33N. TRUFAX. Omg I know, effing FAIL. I voted at Uni!  http://bit.ly/zi8h4</t>
  </si>
  <si>
    <t>natalieaburrow</t>
  </si>
  <si>
    <t xml:space="preserve">is tryin 2 find a photo.......got none small enough 2 put up </t>
  </si>
  <si>
    <t xml:space="preserve">@ultrapampers Oh yes it is, but in Germany everybody has holydays! Unfortunately tomorrow will feel like monday for is </t>
  </si>
  <si>
    <t xml:space="preserve">stuck in shallow sleep and sick all day </t>
  </si>
  <si>
    <t>@pntbtrkisses Oh dear... blocking not helping? Wonder how... block always works for me.  Has he tweeted the twitter police yet?</t>
  </si>
  <si>
    <t xml:space="preserve">just got home from the trip  it was fun but it's very very HOT there </t>
  </si>
  <si>
    <t>plasticniki</t>
  </si>
  <si>
    <t xml:space="preserve">has heat rash. Or something </t>
  </si>
  <si>
    <t>@YoungQ oh i feel for u i wouldn't wanna be away for that long  but it will all be good</t>
  </si>
  <si>
    <t xml:space="preserve">@CheShA oh noes, cunning plan may have fallen through </t>
  </si>
  <si>
    <t>@butadream ... the cover from the disco section of the website but the resolution isn't very good I think.  so if I can get a better one</t>
  </si>
  <si>
    <t xml:space="preserve">My downstairs neighbour Billy just been shouting for help, went down to see whats happened and his wife Joyce has died in her sleep. </t>
  </si>
  <si>
    <t>@TomFelton morning Tom.. it's already 4:21pm here.. final exams  I have to face it alone..</t>
  </si>
  <si>
    <t xml:space="preserve">@feblub Will give them a listen in a minute. Unfortunately I have some work to do. Hopefully it should not take too long though </t>
  </si>
  <si>
    <t>alexhansford</t>
  </si>
  <si>
    <t xml:space="preserve">@Hedgewytch I completed it in a bit less than 6 hours... it was a long hard slog - was too hot, and many water stations run out of water! </t>
  </si>
  <si>
    <t>@Aysun29 oh thats a shame u cant make it to tylers party  was gonna offer a lift. How was yr weekend?</t>
  </si>
  <si>
    <t>Jaruzel</t>
  </si>
  <si>
    <t xml:space="preserve">Battling an awful windows deployment system. Given time and a new contract, I KNOW I can do better. </t>
  </si>
  <si>
    <t>MarieCoyne</t>
  </si>
  <si>
    <t xml:space="preserve">Signing up (again) to google adwords, they didn't like my gambleing sites </t>
  </si>
  <si>
    <t>shellyjarka</t>
  </si>
  <si>
    <t xml:space="preserve">internet is painfully slow. have a test everyday this wk </t>
  </si>
  <si>
    <t>tiasg</t>
  </si>
  <si>
    <t xml:space="preserve">@kevinrose Did you have to kill the ants? </t>
  </si>
  <si>
    <t xml:space="preserve">The long and short of it is, I'm 24.  25 in October.  I have no money, no career, no love and no direction.  I'm burning out </t>
  </si>
  <si>
    <t xml:space="preserve">@geoffowen your a good lad ain't yer! Got case study in ok, gonna take a look at the wiki task toneete </t>
  </si>
  <si>
    <t>lisa221187</t>
  </si>
  <si>
    <t xml:space="preserve">@ddlovato where have you gone on vacation. im in the uk its 10.22am and 78f. off to work in an hour </t>
  </si>
  <si>
    <t>DaakuShinsei</t>
  </si>
  <si>
    <t xml:space="preserve">@Triphos I would say yes, but I've done that before. </t>
  </si>
  <si>
    <t xml:space="preserve">Once again I'm going to miss #geekup #sheffield on account of work. Grr </t>
  </si>
  <si>
    <t xml:space="preserve">OMFG WTF WHY DID TWILIGHT WIN 5 AWARDS? It is undeserved. this is pure BS. What the fuck is happening to the world? </t>
  </si>
  <si>
    <t xml:space="preserve">@ruby_may very sunny, my legs are burnt from lying on the boat haha! I got quite a lot of history done hurrah. although still. TOMORROW </t>
  </si>
  <si>
    <t>mrsfudgecrumpet</t>
  </si>
  <si>
    <t xml:space="preserve">@fudgecrumpet has decided to spend his week off in bed and not with me </t>
  </si>
  <si>
    <t>jimmy92233</t>
  </si>
  <si>
    <t>Srsly not in the mood to sleep. I feel like dancing on my roof o_O  tossing in bed. Someone txt me and put me to sleep.</t>
  </si>
  <si>
    <t xml:space="preserve">@TomFelton My plans = german history exam </t>
  </si>
  <si>
    <t>davecurrie</t>
  </si>
  <si>
    <t xml:space="preserve">@kravmascara hi sarah. Not doing brilliant fitness-wise tbh - had a re-occurence of shoulder problem, my fault entirely. nerve thing </t>
  </si>
  <si>
    <t>mrsklaus</t>
  </si>
  <si>
    <t xml:space="preserve">Off to Cedar Point today!  Taking 30 of my FCCLA students.  We are going to be rained on...    </t>
  </si>
  <si>
    <t>@sweetL80 playlists though   Either whole albums or shuffle if I'm drunk. I hate people telling me what to listen to. Mychoicenottheirs!!!</t>
  </si>
  <si>
    <t>@Farah321 Didn't ring.  Lesson time!</t>
  </si>
  <si>
    <t>got excited to go to a party just now only to be let down.. boooooo!  gnight!</t>
  </si>
  <si>
    <t>redcalcit</t>
  </si>
  <si>
    <t xml:space="preserve">Goood, I don't want to agree with the Danish People Party </t>
  </si>
  <si>
    <t xml:space="preserve">is not feeling well today and staying home... I guess we can't feel great all the time </t>
  </si>
  <si>
    <t>Alistairparker</t>
  </si>
  <si>
    <t xml:space="preserve">Don't you just hate that feeling when you ZAP a card that has not been uploaded </t>
  </si>
  <si>
    <t>rockforpeace</t>
  </si>
  <si>
    <t xml:space="preserve">My mom's leaving in three and a half hours. </t>
  </si>
  <si>
    <t>nirvanapixie</t>
  </si>
  <si>
    <t xml:space="preserve">On a plane in lisbon, portugal.. we had to land here cos it was foggy in faro. Great, another take off.. </t>
  </si>
  <si>
    <t>my laptop is getting fixed (again), so i'm on this old, super slow one  it's driving me crazzzy</t>
  </si>
  <si>
    <t xml:space="preserve">I'm a Developer get my out of here!â€¨â€¨Had enough already </t>
  </si>
  <si>
    <t>Shacharola</t>
  </si>
  <si>
    <t xml:space="preserve">I'm so sick!!!!!!!!! my neck is sore!!!!!!!!! </t>
  </si>
  <si>
    <t>StrykerPiano</t>
  </si>
  <si>
    <t xml:space="preserve">Just finished playing a KEYBOARD for the Mariner's awards....I strongly dislike playing keyboards and the back wrenching bench i sit on </t>
  </si>
  <si>
    <t xml:space="preserve">@Dfunktxpression And I'm sick right now. So...yeah. My body hates the milk of cows. Goddamn </t>
  </si>
  <si>
    <t>IVreel</t>
  </si>
  <si>
    <t xml:space="preserve">@AmberElise04 It's not even dead yet, thats the worst part.. like it'll work for 10 mins.. I gotta red ring it myself. </t>
  </si>
  <si>
    <t>burnt my hand yesterday at work  Ended in a fun trip down the hospital haha! Feeling better today though</t>
  </si>
  <si>
    <t>icypop</t>
  </si>
  <si>
    <t xml:space="preserve">@essjayess No. No sticker. </t>
  </si>
  <si>
    <t>Eating McDonalds breakfast &amp;amp; then sleep.. I only get to sleep for about 3-4 hours.  Poop.</t>
  </si>
  <si>
    <t xml:space="preserve">somehow #twhirl doesnt work properly on my office network.. </t>
  </si>
  <si>
    <t>tinsky</t>
  </si>
  <si>
    <t xml:space="preserve">arrgh! 1 week of having a cold is really irritating... </t>
  </si>
  <si>
    <t xml:space="preserve">@j_boz You didn't accomplish seeing us either! ... </t>
  </si>
  <si>
    <t xml:space="preserve">but the woman was like &amp;quot;we don't do 18ths anymore cos they cause too much trouble&amp;quot; :| :| but ours wouldn't be trouble </t>
  </si>
  <si>
    <t>amyeatsrainbows</t>
  </si>
  <si>
    <t xml:space="preserve">wishes I wasn't at work!! </t>
  </si>
  <si>
    <t xml:space="preserve">I have to go into town, really don't want to at all </t>
  </si>
  <si>
    <t>craigho</t>
  </si>
  <si>
    <t xml:space="preserve">is unable to sleep. Well...it's not through not being tired, it's because my wife snores </t>
  </si>
  <si>
    <t>Vitajewellery</t>
  </si>
  <si>
    <t xml:space="preserve">I have severe stomach ache I'm in so much pain </t>
  </si>
  <si>
    <t xml:space="preserve">@limauais mine dies every 20 mins. cant download jack shit today </t>
  </si>
  <si>
    <t>sophiejerk</t>
  </si>
  <si>
    <t xml:space="preserve">i havent slept for 3 days </t>
  </si>
  <si>
    <t>joannehuang</t>
  </si>
  <si>
    <t xml:space="preserve">sleeping on a pile of sweaters on my bed. I don't wanna get up in 2 hoursss!! </t>
  </si>
  <si>
    <t xml:space="preserve">@katy9111 but the woman was like &amp;quot;we don't do 18ths anymore cos they cause too much trouble&amp;quot; :| :| but ours wouldn't be trouble </t>
  </si>
  <si>
    <t>shauny1987</t>
  </si>
  <si>
    <t>MiriamLuz</t>
  </si>
  <si>
    <t>So said today... Cheer me up twitters  And I fade now...</t>
  </si>
  <si>
    <t>jiahuijiahui</t>
  </si>
  <si>
    <t xml:space="preserve">Damn.that junhong tutee cancelled on me.wth.wants to start end june.grr.no money status. </t>
  </si>
  <si>
    <t>Mrichiboy</t>
  </si>
  <si>
    <t xml:space="preserve">I'm here at home. Bored as hell! </t>
  </si>
  <si>
    <t>jonoxer</t>
  </si>
  <si>
    <t>@gyaresu Adafruit has a kit (http://bit.ly/IPzFr) but the PSU is 110V   Prob better just getting a proto shield then bits from Jaycar</t>
  </si>
  <si>
    <t xml:space="preserve">@ShirleyMcLaugh I did ask @aventure if i could work from out back but he said no </t>
  </si>
  <si>
    <t xml:space="preserve">sore knees again tonite ... dang winter weather </t>
  </si>
  <si>
    <t>lipstickstarz</t>
  </si>
  <si>
    <t>has neglected plurk.heheh  http://plurk.com/p/xldzy</t>
  </si>
  <si>
    <t xml:space="preserve">@Adamcarruthers yeah... </t>
  </si>
  <si>
    <t xml:space="preserve">Is tired and teary after only 4 hours sleep and a night of stomach pain </t>
  </si>
  <si>
    <t>trianglegirl42</t>
  </si>
  <si>
    <t xml:space="preserve">failed my driving test- damn parallel parking! Now coffee, sun and lots of TV and chocolate to cheer myself up </t>
  </si>
  <si>
    <t>catexxxsmile</t>
  </si>
  <si>
    <t>@ddlovato i LOOOOOVE you. THANKS for your music. come to italy  have fun with your family. God bless !</t>
  </si>
  <si>
    <t>twicuz34</t>
  </si>
  <si>
    <t xml:space="preserve"> thinking Esme needs a nap. she's still a baby. ill let her sleep. i shall not succumb just yet!</t>
  </si>
  <si>
    <t>brandijh</t>
  </si>
  <si>
    <t>currently crossing the stateline into Arkansas. Chicago seems so far away    6 hours down 11 left to go!</t>
  </si>
  <si>
    <t xml:space="preserve">@ultrapampers Oh yes it is, but in Germany everybody has holydays! Unfortunately tomorrow will feel like monday for us </t>
  </si>
  <si>
    <t xml:space="preserve">FMLFMLFML JUST ACCIDENTALLY DELETED PICTURES FROM HARD DRIVE. Fuckfuckfuck. Can't get them back </t>
  </si>
  <si>
    <t>jenwhyy</t>
  </si>
  <si>
    <t xml:space="preserve">@LinziVictoria aftersun </t>
  </si>
  <si>
    <t>rmuser</t>
  </si>
  <si>
    <t xml:space="preserve">@1azylizzie Oh, you got that? I got that too. Who would want to watch that </t>
  </si>
  <si>
    <t xml:space="preserve">I don't recommend listening to Oldies at 2 AM. </t>
  </si>
  <si>
    <t xml:space="preserve">I'm worried. </t>
  </si>
  <si>
    <t xml:space="preserve">i don't wanna do history revision, as much as i love it </t>
  </si>
  <si>
    <t>Larnos</t>
  </si>
  <si>
    <t xml:space="preserve">Just played two games of netball. Tired </t>
  </si>
  <si>
    <t xml:space="preserve">I feel sick... And I feel all gross from the hot weather... I need a nice cold shower and sleep. But I have a paper to write </t>
  </si>
  <si>
    <t>@cwtsh  *spoons*</t>
  </si>
  <si>
    <t>belazir</t>
  </si>
  <si>
    <t xml:space="preserve">sorry to anyone who gets spammed by spymaster, i had to </t>
  </si>
  <si>
    <t xml:space="preserve">mouth ulcers suck </t>
  </si>
  <si>
    <t>stupid mathletics. stupid pe assessment. stupid review. stupid homework.  bleargh</t>
  </si>
  <si>
    <t>sheilaanandara</t>
  </si>
  <si>
    <t xml:space="preserve">Oh no i accidently tweet 2 times haha don't know how to delete a tweet on TwitterBerry </t>
  </si>
  <si>
    <t>caslimburg</t>
  </si>
  <si>
    <t xml:space="preserve">first tweet, no one has twitter, </t>
  </si>
  <si>
    <t>sanshah</t>
  </si>
  <si>
    <t xml:space="preserve">Wants to sleep long and tight. </t>
  </si>
  <si>
    <t>karish1201</t>
  </si>
  <si>
    <t>ohmeehgawsh she just left ted  http://plurk.com/p/xle8v</t>
  </si>
  <si>
    <t>cack3tt</t>
  </si>
  <si>
    <t>No more motorbike  on 94 bus to west end, Reading let the right one in and thinking about contracts. Fun.</t>
  </si>
  <si>
    <t xml:space="preserve">Its 430 am and I can't sleep..soo im watching videos of @mileycyrus, I love her nd wish everyone would just be nice.. </t>
  </si>
  <si>
    <t>@mamen_mala he went down to 100th! that sucks!  we should keep on voting!</t>
  </si>
  <si>
    <t>shemustdie</t>
  </si>
  <si>
    <t xml:space="preserve">I`m worried. </t>
  </si>
  <si>
    <t>densiomatias</t>
  </si>
  <si>
    <t xml:space="preserve">@hannahjarin29 Apparently, their thesis was also their project at work so it was easy for them to finish it. But for me... </t>
  </si>
  <si>
    <t>loveableMae</t>
  </si>
  <si>
    <t xml:space="preserve">@PascaleDeBom I would love to! Unfortunately there's a whole lot of French waiting for me today </t>
  </si>
  <si>
    <t>egfashion</t>
  </si>
  <si>
    <t xml:space="preserve">@jeneennicole @natashabailie hey gals, how ws ur weekend? I went to a wedding n i havent twitted for 3 days!! i even missed follow friday </t>
  </si>
  <si>
    <t xml:space="preserve">grrrr, got to get ready for college </t>
  </si>
  <si>
    <t>death616</t>
  </si>
  <si>
    <t xml:space="preserve">@jessgreen7 no..i'm an Indian </t>
  </si>
  <si>
    <t xml:space="preserve">I forgot my MP3 player today. I'm feeling kind of... jittery. Me no like </t>
  </si>
  <si>
    <t xml:space="preserve">Where are my stuff, Dani? HAHA. Go call me again. ERRRRR. My mom`s just..  Kay. I really really wish I went to Shang &amp;amp; i was there ! </t>
  </si>
  <si>
    <t>want to go to one of the saturdays tour dates   http://bit.ly/ae3l2</t>
  </si>
  <si>
    <t xml:space="preserve">@JCHart lol nope, best writing happens once everyone else in bed ;)  And often after midnight!  I was procrastinating tho </t>
  </si>
  <si>
    <t xml:space="preserve">Using twitteriffic. Wifi here is slow </t>
  </si>
  <si>
    <t xml:space="preserve">I have a booboo </t>
  </si>
  <si>
    <t xml:space="preserve">Good morning everyone! Great weekend, too bad it ended with the babe scratching or poking her eye. Gotta take her to the pedi today. </t>
  </si>
  <si>
    <t xml:space="preserve">wish the lc was over. . .weather is too nice to be pouring over books </t>
  </si>
  <si>
    <t>Yaysharon</t>
  </si>
  <si>
    <t>Not looking forward to classics test tomorrow  î?ƒ</t>
  </si>
  <si>
    <t>randipdhesi</t>
  </si>
  <si>
    <t>Tried my usual search for &amp;quot;car insurance&amp;quot; on Bing. Didn't like what I saw.  Though I suppose the point of Bing is more than that.</t>
  </si>
  <si>
    <t>Missy_Starr</t>
  </si>
  <si>
    <t xml:space="preserve">i really wish i could sleep at night. </t>
  </si>
  <si>
    <t>annieasprey</t>
  </si>
  <si>
    <t>babysitting wasn't too bad tonight, still exhausted tho  mmm puff crust pizzaaaaaaa</t>
  </si>
  <si>
    <t xml:space="preserve">Doing my essays on summer. Sux </t>
  </si>
  <si>
    <t>chrissiecurry</t>
  </si>
  <si>
    <t xml:space="preserve">I have a fever someone make it stop? </t>
  </si>
  <si>
    <t xml:space="preserve">I only have a few follower? Why? </t>
  </si>
  <si>
    <t>girlyklvj</t>
  </si>
  <si>
    <t>Parcel Force (check) Prem Info  getting there, CAAG almost done, Webby doing well. Application submitted Hoorah</t>
  </si>
  <si>
    <t>meggymooloos</t>
  </si>
  <si>
    <t xml:space="preserve">has her exam in like 2 and a half hours </t>
  </si>
  <si>
    <t xml:space="preserve">blah blah blah. college on such a nicee day </t>
  </si>
  <si>
    <t xml:space="preserve">Getting quite a lot of work done in the hotel room - although it is a bit hot and no air con! </t>
  </si>
  <si>
    <t>sry1956</t>
  </si>
  <si>
    <t xml:space="preserve">Sorting contents of apartment - spread all over. What's sentimental enough to be worth the hassle and expense of bringing home? </t>
  </si>
  <si>
    <t>@audriaz aww why? u were okay earlier today  mm yeah, you shudve said yes... od, im bored.</t>
  </si>
  <si>
    <t>kakerusk</t>
  </si>
  <si>
    <t xml:space="preserve">New Moon will be sucky. Kristen Stewart SUCKS so fuckingly BAD! </t>
  </si>
  <si>
    <t>Moespeaks</t>
  </si>
  <si>
    <t xml:space="preserve">Until this ridiculous cut grows out  </t>
  </si>
  <si>
    <t xml:space="preserve">@TheEnglishRose Aw  i sent you an email </t>
  </si>
  <si>
    <t>sammiiiebaaaby</t>
  </si>
  <si>
    <t xml:space="preserve">is an insomniac </t>
  </si>
  <si>
    <t>@dannypolicarpo i know but app according to net its so much hotter here  ah well i should be job hunting when i get home not sunbathing</t>
  </si>
  <si>
    <t>lilbaybee</t>
  </si>
  <si>
    <t>Sunburn.  but o well gotta enjoy the sun while u can up here lol.</t>
  </si>
  <si>
    <t>lfresh</t>
  </si>
  <si>
    <t xml:space="preserve">Reasons I don't like taking claritin d: waking up at 4am </t>
  </si>
  <si>
    <t>@xhellixx  Sucks doesn't it!</t>
  </si>
  <si>
    <t>Pieni156</t>
  </si>
  <si>
    <t xml:space="preserve">Monday... So much on my head, most of it not good stuff. F***, I hate having my hands tied </t>
  </si>
  <si>
    <t>Omg xiner's going to kill me and i think my eyeliner is uneven  - http://tweet.sg</t>
  </si>
  <si>
    <t xml:space="preserve">History revision </t>
  </si>
  <si>
    <t xml:space="preserve">urg wanna stay in bed RME seems like the only tome i sleep well is when i have to wake up early </t>
  </si>
  <si>
    <t>aghh... dnt want to study,bu must.....wana b outside in my pretty dress in da sun....  xxx</t>
  </si>
  <si>
    <t>clareeeey</t>
  </si>
  <si>
    <t xml:space="preserve">had a headache and an exam. They don't mix </t>
  </si>
  <si>
    <t xml:space="preserve">is trying to fix Javascript errors caused by a Script he has no control over </t>
  </si>
  <si>
    <t xml:space="preserve">@CollieBuddz where can I get 'Let Me Know' (MAS305) on Vinyl? Searched high and low, MassiveB site says its out on 7&amp;quot; but can't find </t>
  </si>
  <si>
    <t>ascordellis</t>
  </si>
  <si>
    <t xml:space="preserve">@bing has not indexed my blog </t>
  </si>
  <si>
    <t>I'm entirely sad that my mum and dad are leaving.  But they'll get me mcfly cds!</t>
  </si>
  <si>
    <t>hxcbowser</t>
  </si>
  <si>
    <t>Bed time. Week end is over  so not long enough. Man i miss my place. Life sucks</t>
  </si>
  <si>
    <t>vabowen</t>
  </si>
  <si>
    <t xml:space="preserve">I dont want to let her go. Sad morning! @Tinacramer leaves </t>
  </si>
  <si>
    <t>4am and I can't sleep   Guess I'll have to try to sleep on the plane.</t>
  </si>
  <si>
    <t>zao</t>
  </si>
  <si>
    <t xml:space="preserve">lacks a dinner buddy tonight </t>
  </si>
  <si>
    <t>uh at my grans for one week. mum and dad are away to spain  so wont be updatin as much, theres no wi-fi here and my grans comp is slooooww</t>
  </si>
  <si>
    <t xml:space="preserve">OK tea will do </t>
  </si>
  <si>
    <t>Woke up at 7.00 to a very barky Amy. Apparently she was telling off the pigeons in the back garden.  Still need more coffee ...</t>
  </si>
  <si>
    <t>2.5 hrs London to Henley  Stuck in massive queue on M40 due to... wait for it... planned road works! At least sun was out and roof down</t>
  </si>
  <si>
    <t>why this day sucks. 1.there wasnt enought tofu  2.buzznet wont open 3.i have a feeling ill see a cockroach'</t>
  </si>
  <si>
    <t>louno</t>
  </si>
  <si>
    <t xml:space="preserve">Just watched Nick &amp;amp; Norah's Infinite Playlist.. wouldn't really recommend it. Now back to the essay writing </t>
  </si>
  <si>
    <t>jungle_expat</t>
  </si>
  <si>
    <t xml:space="preserve">@DavidWaldock I wasn't trying to break into my own office! I just hit the wrong button on the keypad and it ALL went wrong! </t>
  </si>
  <si>
    <t>@Daddys_pet yea lol i dont need muscle men chasing after me to hurt me  i am little man</t>
  </si>
  <si>
    <t>audreybautista</t>
  </si>
  <si>
    <t>This weekend was full of missions w/ bbm minus joey though  time to sleep...happy 1st of JUNE my geminis! Goodnight my luh...-_-</t>
  </si>
  <si>
    <t>jescikalovesyou</t>
  </si>
  <si>
    <t>@TokyoChaos aw, i couldnt make it  how was it though?</t>
  </si>
  <si>
    <t>Deantuckerxxx</t>
  </si>
  <si>
    <t xml:space="preserve">In alanta three hour lay over </t>
  </si>
  <si>
    <t>evolintent</t>
  </si>
  <si>
    <t xml:space="preserve">anxiety attack. no no no..... i need someone to hold me. </t>
  </si>
  <si>
    <t>swineinfluenza1</t>
  </si>
  <si>
    <t>i need glasses!   RB made my vision real bad, from reading stupid lyrics! i cant read words from farther than 4 feet away now   FUCK!</t>
  </si>
  <si>
    <t>LooyaKS</t>
  </si>
  <si>
    <t xml:space="preserve">Counting down the days.. 19 </t>
  </si>
  <si>
    <t xml:space="preserve">@toytruck Really? No weekend holiday to Shanghai with me? </t>
  </si>
  <si>
    <t xml:space="preserve">Day off work - Woo!    Spending it at mother in law's - Boo! </t>
  </si>
  <si>
    <t xml:space="preserve">A long june ahead </t>
  </si>
  <si>
    <t xml:space="preserve">@gAbb_thatgirl ++ i would cry </t>
  </si>
  <si>
    <t>@bridget_m_ haha awwh, iv been working all weekend so i hvnt seen the sun  and i have my comms exam in 2 hours ahh, bambis l8r?x</t>
  </si>
  <si>
    <t xml:space="preserve">Missed the bus too </t>
  </si>
  <si>
    <t>@i_candi_xo  he's not been on!!!  .. Nothing new really anywhere !!  Oh well he's making a movie I'm sure everyone will enjoy!!!! X</t>
  </si>
  <si>
    <t>tylerbell49</t>
  </si>
  <si>
    <t xml:space="preserve"> MCHAMMER touched me back......in a bad way ;(</t>
  </si>
  <si>
    <t>SickHypnotic22</t>
  </si>
  <si>
    <t xml:space="preserve">bwah. Managed to get through all the episodes and I am current! Going to bed. I hate working overnights </t>
  </si>
  <si>
    <t>Damn...hooked up to chemo, started my shuffle...and no #dongle to be found  wait for tonight i guess...</t>
  </si>
  <si>
    <t>What makes me sad watching is that the lead Liam Neeson, his wife Natasha Richardson died like a month or so ago...Crazy  my condolences</t>
  </si>
  <si>
    <t xml:space="preserve">I'm feelin agravated, stupid mouse isn't workin for my laptop, damn thing, oh well off to wrk early 2day money is already nearly gone </t>
  </si>
  <si>
    <t>ivgray</t>
  </si>
  <si>
    <t xml:space="preserve">Well It's 4:30am ! worken Nights is so much fun. Everyone is asleep but me </t>
  </si>
  <si>
    <t xml:space="preserve">@raqualak its not there </t>
  </si>
  <si>
    <t>electrockpop</t>
  </si>
  <si>
    <t xml:space="preserve">i don't think it'll happen to me, because nothing goes on till now </t>
  </si>
  <si>
    <t xml:space="preserve">@sarahG aargh! That must be demoralising </t>
  </si>
  <si>
    <t>mini_meesh_26</t>
  </si>
  <si>
    <t>can't believe i got up and ready to begin studying at 9am and bloody moodle's down!!  Anyone know if it's my server or the uni server??</t>
  </si>
  <si>
    <t xml:space="preserve">oh no, i think julie is going home </t>
  </si>
  <si>
    <t xml:space="preserve">@erinnnb ahhh everyone kept writing on twitter today about MTV awards and we cant even watch it </t>
  </si>
  <si>
    <t>Gnite all!!!!!!!!!!!!!!!!!!!!!!!!!!!! I miss my boo Jack  &amp;lt;3 Te amo mucho!</t>
  </si>
  <si>
    <t>2:30am cant sleep  ..fml</t>
  </si>
  <si>
    <t xml:space="preserve">I just finished a packet of Sour Skittles!(I don't feel so good) </t>
  </si>
  <si>
    <t>Ayelike</t>
  </si>
  <si>
    <t xml:space="preserve">I want to be back in the park again </t>
  </si>
  <si>
    <t>Kavita_K</t>
  </si>
  <si>
    <t>woke up late again  3rd day in a row..</t>
  </si>
  <si>
    <t>mankow5</t>
  </si>
  <si>
    <t xml:space="preserve">ugh! i wish i were back in vegas. </t>
  </si>
  <si>
    <t>kelliesuth</t>
  </si>
  <si>
    <t xml:space="preserve">I probably shouldn't've eaten that big piece of sticky date pudding. I don't wanna spew onstage. </t>
  </si>
  <si>
    <t xml:space="preserve">I, love you. </t>
  </si>
  <si>
    <t xml:space="preserve">Can't believe #Microsoft and #Asus are having a pop at #Linux like this: http://bit.ly/3w3PU3  </t>
  </si>
  <si>
    <t xml:space="preserve">For some reason a huge wave of melancholy just came over me. I don't know what caused it, and I don't like it.  </t>
  </si>
  <si>
    <t>Hazyfantazy1</t>
  </si>
  <si>
    <t xml:space="preserve">@julesf1 - are you guys discussing the mtv performance? is it on youtube? i missed it </t>
  </si>
  <si>
    <t xml:space="preserve">Im at the camping from my grandparents xd, enjoying the sun and the horse, i miss my horse </t>
  </si>
  <si>
    <t xml:space="preserve">@CHRISDJMOYLES Get some Rage Against the Machine on the go - perfect Monday morning. Pitty I don't have a radio on my phone/ipoo </t>
  </si>
  <si>
    <t>jessicalarkins</t>
  </si>
  <si>
    <t xml:space="preserve">I miss my friends but I still don't know when to see them!! Aarrgghh. Busy. Busy. </t>
  </si>
  <si>
    <t>LauraBF</t>
  </si>
  <si>
    <t xml:space="preserve">Having ice cream with raspberry and white chocolate sauce YUM!!! Really should be going for a walk but i need comfort food </t>
  </si>
  <si>
    <t>_cssndr</t>
  </si>
  <si>
    <t xml:space="preserve">aw Custom Playlist is only on for 2 more minutes </t>
  </si>
  <si>
    <t xml:space="preserve">@VickiGarlick oh dear! hope you feel better soon Vicki! </t>
  </si>
  <si>
    <t xml:space="preserve">got 5 hours sleep at least :S need to find out whats wrong with me not being able to sleep </t>
  </si>
  <si>
    <t xml:space="preserve">all i want to do is watch the 2009 MTV Movie Awards but its revision all the way....hope im remembering the stuff </t>
  </si>
  <si>
    <t xml:space="preserve">@Nyathiri Nzisa says R100 p. body splash.use exchange rate.mum can send 2mo,am hecka broke so.. been swamped with no internet 2.hard wknd </t>
  </si>
  <si>
    <t>lolitascreams</t>
  </si>
  <si>
    <t xml:space="preserve">finally got the bikinis that i ordered online. damn yellow vintage bikini is too big on me. </t>
  </si>
  <si>
    <t>joeholdcroft</t>
  </si>
  <si>
    <t xml:space="preserve">I hate it when you clear and reply to an email, then another one comes in. </t>
  </si>
  <si>
    <t>says another late late lunch for me  http://plurk.com/p/xlf64</t>
  </si>
  <si>
    <t>tokre</t>
  </si>
  <si>
    <t xml:space="preserve">forgot my studentID in DD, as I'll take the train back there, I'll have to pay the full price - the price one has to pay for being scatty </t>
  </si>
  <si>
    <t>chipsandpie</t>
  </si>
  <si>
    <t xml:space="preserve">Gutted that we didn't win last week's pitch. </t>
  </si>
  <si>
    <t>manjupatil_sit</t>
  </si>
  <si>
    <t xml:space="preserve">i guess nothing is happening... not even P7 party </t>
  </si>
  <si>
    <t xml:space="preserve">@iheartrachael hay  im probs not coming im throwing up </t>
  </si>
  <si>
    <t xml:space="preserve">well, thats another un-eventful meeting over </t>
  </si>
  <si>
    <t>kerithann</t>
  </si>
  <si>
    <t>@dropslash dont be sad, i wasnt invited either  it will stream online!</t>
  </si>
  <si>
    <t>Zemalf</t>
  </si>
  <si>
    <t>Using blog commentary anti-spam plugin without testing = No comments to your blog  Lessons learned, reconfigured and everything is ok now</t>
  </si>
  <si>
    <t xml:space="preserve">18 degrees at 10 in the morning, home office is like a sauna! Pulled several different muscles yesterday. </t>
  </si>
  <si>
    <t>DaveHuckle</t>
  </si>
  <si>
    <t xml:space="preserve">WOW!!! I didn't realize I posted that so long ago.... it's been a long night. It's gonna be a long day tomorrow working on 3 hrs sleep. </t>
  </si>
  <si>
    <t>Pustovalov</t>
  </si>
  <si>
    <t xml:space="preserve">SMS works badly </t>
  </si>
  <si>
    <t xml:space="preserve">I cant wait for call of duty modern warfare 2 </t>
  </si>
  <si>
    <t xml:space="preserve">@madmannequin I was workin anyway </t>
  </si>
  <si>
    <t>CHUTCHENS76</t>
  </si>
  <si>
    <t xml:space="preserve">Gmornin -off to work again </t>
  </si>
  <si>
    <t>geo project time  see you on the other side of it twitterinns</t>
  </si>
  <si>
    <t xml:space="preserve">getting ready to runnnnnnnnnn ahh its so cold </t>
  </si>
  <si>
    <t xml:space="preserve">I'm sad and I know I should do something but I don't want to,I just don't want to be sad anymore </t>
  </si>
  <si>
    <t>ahliii</t>
  </si>
  <si>
    <t xml:space="preserve">first day of school, majoor bummer. movies with d, e, &amp;amp;f1. fuun though! -- so pissed off. err. trust me, you don't wanna know the reason, </t>
  </si>
  <si>
    <t>kylkylmccl</t>
  </si>
  <si>
    <t xml:space="preserve">Food poisoned by red robin </t>
  </si>
  <si>
    <t>melia17t</t>
  </si>
  <si>
    <t>@michblu3 blm. di bb gk bs  is that one of the iklan yg td lu liat? mati lampu gk chelle?</t>
  </si>
  <si>
    <t>zheileman</t>
  </si>
  <si>
    <t xml:space="preserve">@aesthetictheory hi, it seems there is no pagination at TWT.fm profiles... so bad </t>
  </si>
  <si>
    <t xml:space="preserve">first day of school, majoor bummer. movie with d, e, &amp;amp;f1. fuun though! -- so pissed off. err. trust me, you don't wanna know the reason, </t>
  </si>
  <si>
    <t>kavina89</t>
  </si>
  <si>
    <t xml:space="preserve">@nishitau I spent about an hour in the sun the other day. I am now as brown as a bucket of mud. Hate. </t>
  </si>
  <si>
    <t xml:space="preserve">Now my mac jst punished me for not turning It off for over 2 months by going all blank screened, I had loadsa tabs dammit!! Now to reboot </t>
  </si>
  <si>
    <t xml:space="preserve">@JohnnyDrama28 this guy on here </t>
  </si>
  <si>
    <t>GeeUrie</t>
  </si>
  <si>
    <t xml:space="preserve">I missed Merlin yesterday!  But YAY Recruits is on soon! </t>
  </si>
  <si>
    <t xml:space="preserve">@filit ill miss having fake fights with you </t>
  </si>
  <si>
    <t>aggroboy</t>
  </si>
  <si>
    <t xml:space="preserve">Feel pretty crappy this morning, but loads of work on, so no chance of a relaxing day. </t>
  </si>
  <si>
    <t>Oh shoulda said requested by: Coffee by Trina Shampoo by roger Park by jane Shave by my mum  I know...sad... But meh my own fault</t>
  </si>
  <si>
    <t>I have a text from many months ago from @rubicund saying 'juicy red whores!'. I wish I remembered what it refered to.  &amp;lt;3</t>
  </si>
  <si>
    <t>MarcusWessells</t>
  </si>
  <si>
    <t xml:space="preserve">I am up and getting ready to leave! Working in the city today </t>
  </si>
  <si>
    <t>hrst</t>
  </si>
  <si>
    <t xml:space="preserve">MacPorts ã?§swigå…¥ã‚Œã‚ˆã?†ã?¨ã‚ªãƒ—ã‚·ãƒ§ãƒ³ã?ªã?—ã?§ã‚¤ãƒ³ã‚¹ãƒˆãƒ¼ãƒ«ã?—ã?Ÿã‚‰apache2+php5ã?Œã?¤ã?„ã?¦ã??ã?Ÿï¼Žä½™è¨ˆã?«æ™‚é–“ã?‹ã?‹ã?¡ã‚ƒã?†ã?˜ã‚ƒã?ªã?„ã?® </t>
  </si>
  <si>
    <t xml:space="preserve">@notelectric it looks like the wanker will be safe tho! </t>
  </si>
  <si>
    <t>lee_sonny_jacob</t>
  </si>
  <si>
    <t xml:space="preserve">jennette mccurdy is sooooo my type... too bad she doesn't know I exist... </t>
  </si>
  <si>
    <t xml:space="preserve">k. so i woke up at 3 am cos i smelt the rain. and went right back to sleep. why so tired/shleepy then? </t>
  </si>
  <si>
    <t xml:space="preserve">I am so sick right now </t>
  </si>
  <si>
    <t>popatemyheart</t>
  </si>
  <si>
    <t>@JessicaPinup aww i hope you get well very soon! Now ur missing the Asia tour  xox</t>
  </si>
  <si>
    <t>andrewsvoice</t>
  </si>
  <si>
    <t xml:space="preserve">back to work today. Hardest part about time off from work is going back </t>
  </si>
  <si>
    <t>mikallewis</t>
  </si>
  <si>
    <t xml:space="preserve">@matchz seattle </t>
  </si>
  <si>
    <t>AlexMadden_DJ_</t>
  </si>
  <si>
    <t xml:space="preserve">Morning all...another exciting day from me sitting on my arse doing nout. </t>
  </si>
  <si>
    <t xml:space="preserve">i'm so sad, i broke my t.v. </t>
  </si>
  <si>
    <t xml:space="preserve">I want to meet Hey Monday! Accccck! </t>
  </si>
  <si>
    <t>virtualmv</t>
  </si>
  <si>
    <t xml:space="preserve">Good to see weather improving. B2Work 2morrow.. still fixing up HTML notes </t>
  </si>
  <si>
    <t xml:space="preserve">wishing atl wasn't on the same night as lisa's bday.  ghey.  </t>
  </si>
  <si>
    <t>@smlimon  it's okay I understand. Hey tomorrow I get off at 5 how bout you call me after?thanks! Love u!</t>
  </si>
  <si>
    <t xml:space="preserve">im aching all over and i don't know why, and all i want to do is go to sleep but i have too much to do right now </t>
  </si>
  <si>
    <t xml:space="preserve">Laying up in bed staring into the dark abyss with just a street lamp shining from across the street its sure a hellah HOTT night </t>
  </si>
  <si>
    <t xml:space="preserve">@YoungQ if only my phone was able too. </t>
  </si>
  <si>
    <t>@teese lucky  so fricken cold, once again my socks are doing nothing against to cold. nearly finished inkin that doddle!</t>
  </si>
  <si>
    <t xml:space="preserve">Rest in Peace Crystal Crawford. . .thanks for the prayers but she was called to be home with the Lord.  another friend. . .gone. </t>
  </si>
  <si>
    <t>back to work after 1 weeks holiday   thanks to Heather &amp;amp; Matt for nice BBQ yesterday, looks like another scorcher again today.</t>
  </si>
  <si>
    <t xml:space="preserve">@TigerOfPTS One of these days you're going to drive too drunk and crash, again. </t>
  </si>
  <si>
    <t xml:space="preserve">@just_reva I realized that looking at your album now with just you in it. #TheFarm </t>
  </si>
  <si>
    <t xml:space="preserve">its bout 10:30am now. that means i've been here almost 4hrs now. stl waitin 2 be attended 2 </t>
  </si>
  <si>
    <t>simonholmes</t>
  </si>
  <si>
    <t xml:space="preserve">Coughing up some interesting stuff today </t>
  </si>
  <si>
    <t xml:space="preserve">@ciaranhenderson We were going to National Archives @ Kew the day after Who do you think you are? live show but is closed on Sundays </t>
  </si>
  <si>
    <t>gilsimmons</t>
  </si>
  <si>
    <t xml:space="preserve">@JackieV6 No Emmy </t>
  </si>
  <si>
    <t>Plan change approved. On train heading back to Seymour. Won't be able to come down to Lone again till June 13th  exams ftl.</t>
  </si>
  <si>
    <t xml:space="preserve">Summer school starts tomorrow. Eww. </t>
  </si>
  <si>
    <t>I am so so sad   Friends cant make it for the hannah Montana movie on thrus and i cant get my newsletter done</t>
  </si>
  <si>
    <t>gas700girl</t>
  </si>
  <si>
    <t xml:space="preserve">back from fab holiday!  now just have to sort through tons of e-mail crap </t>
  </si>
  <si>
    <t>@Courtney_J_  Someone you knew well?</t>
  </si>
  <si>
    <t>ericfleck</t>
  </si>
  <si>
    <t xml:space="preserve">...it's really going to take me a while to adjust to not having my cat. </t>
  </si>
  <si>
    <t xml:space="preserve">kwon yuri is sooooo my type... too bad she doesn't know I exist as well... </t>
  </si>
  <si>
    <t>lol nvm she isn't in my class. so far so good.  about spending so much money on supplies and lab fees x_x</t>
  </si>
  <si>
    <t xml:space="preserve">sitting out having a fag, wishing i had today off </t>
  </si>
  <si>
    <t xml:space="preserve">I'm annoyed with my new phone (. Threaded view sucks. </t>
  </si>
  <si>
    <t>realDonna</t>
  </si>
  <si>
    <t xml:space="preserve">however I've got my legs hurt so much </t>
  </si>
  <si>
    <t xml:space="preserve">@maaaaddy Don't get me wrong, i do love me some rain. Its just I hate it when we are at school. Having to be outside in the cold, brr </t>
  </si>
  <si>
    <t>@LiliMayBaby Oh no.. you have the Pox too.. @that_kat's babies have it too we think?!!  and yes choc is Always good! whatever!! LOL ;-) x</t>
  </si>
  <si>
    <t>intensifier</t>
  </si>
  <si>
    <t xml:space="preserve">thank you irc for being faster than twitter. Ok... need to get a temporary passport... </t>
  </si>
  <si>
    <t>Tail_Feather</t>
  </si>
  <si>
    <t xml:space="preserve">Planning my friend's trip to the UK and getting homesick for London!! </t>
  </si>
  <si>
    <t xml:space="preserve">@blueskyrei I am lost. Please help me find a good home. </t>
  </si>
  <si>
    <t>i hate being a woman sometimess  dam u *shakes fist*</t>
  </si>
  <si>
    <t>@fryfan20 I can understand you my dear, I've been sad in the last 3 days and it's really hard to deal with  hope you'll feel better soon!</t>
  </si>
  <si>
    <t>tamzinaki</t>
  </si>
  <si>
    <t xml:space="preserve">oh for goodness' sake. now being followed by 'britney sex tape'. am just going to shut up and go and do some work. </t>
  </si>
  <si>
    <t>lubzyz</t>
  </si>
  <si>
    <t xml:space="preserve">coming down with a cold... need to go home </t>
  </si>
  <si>
    <t xml:space="preserve">bored to death in hosp </t>
  </si>
  <si>
    <t>GlenDoc</t>
  </si>
  <si>
    <t xml:space="preserve">Had a nice weekend camping at folly farm. Now back to the norm at work </t>
  </si>
  <si>
    <t>jostar1988</t>
  </si>
  <si>
    <t>Sitting in college bored out of my head  make it fun people!!  xxxz</t>
  </si>
  <si>
    <t>Kev_Al</t>
  </si>
  <si>
    <t xml:space="preserve">... have a lot to clean up </t>
  </si>
  <si>
    <t xml:space="preserve">and the new moon preview OMFG!! :-D fucking awesome!! why november why do u do this to me??? </t>
  </si>
  <si>
    <t xml:space="preserve">i cant seem to wake up on time </t>
  </si>
  <si>
    <t>@Aysun29 yes BBQ was fun &amp;amp; no food poisoning so a bonus lol but realised we missed strawberry fayer in Cambridge  first time!</t>
  </si>
  <si>
    <t xml:space="preserve">@trevward to trev ,,, just had the hangover from hell </t>
  </si>
  <si>
    <t>im blind  i cant see the tv from my bed  and my man is mad at me  i dont wike it!</t>
  </si>
  <si>
    <t>can't believe classes start next week.  waaah! im missing summer already! haha</t>
  </si>
  <si>
    <t>joeriben</t>
  </si>
  <si>
    <t xml:space="preserve">. @DAVID_LYNCH @INTERVIEWPROJ  - Interviewproject now online!! Actually, I don't manage to get the Vid started, neither in FF nor Chrome </t>
  </si>
  <si>
    <t>chopse</t>
  </si>
  <si>
    <t xml:space="preserve">3 weeks ago client said: Just make mockups - Now client says: Oh, make it in vector btw! - Now I have to redo everything and I'm very sad </t>
  </si>
  <si>
    <t>Xavienne</t>
  </si>
  <si>
    <t xml:space="preserve">Almost feeling well rested for a change.  Wonder what other changes I can make today. New (to me) jacket smells like cigs. I don't smoke. </t>
  </si>
  <si>
    <t>@Charlieks    uh what was the Jet song on A Lot Like Love last night?</t>
  </si>
  <si>
    <t>We just got home  gonna take a 1.5hr nap b4 starting the day- yikes!</t>
  </si>
  <si>
    <t>@kiarajonas haha how funny would that be! but nick would probs be like. umm okay wtf obsessed freak ew! haha, and then i will cry  haha x</t>
  </si>
  <si>
    <t>bradypat</t>
  </si>
  <si>
    <t>So long General Motors  You'll be missed ol' buddy...</t>
  </si>
  <si>
    <t>squink</t>
  </si>
  <si>
    <t xml:space="preserve">@monstafaktory I don't think they do </t>
  </si>
  <si>
    <t xml:space="preserve">Just burnt my tongue on mi cuppa </t>
  </si>
  <si>
    <t>Petrofsky</t>
  </si>
  <si>
    <t xml:space="preserve">just got back from werk ... I hate Mondays ... </t>
  </si>
  <si>
    <t>jeremyjoto</t>
  </si>
  <si>
    <t>Looking up and I don't see you  babe I already miss you</t>
  </si>
  <si>
    <t>rozybaby85</t>
  </si>
  <si>
    <t>last day before going back to work and still feeling pants  pure gutted man!!  xxx</t>
  </si>
  <si>
    <t xml:space="preserve">Off work - ill </t>
  </si>
  <si>
    <t xml:space="preserve">@nafisa1 went to the costume shop over the mountain. They have some nice stuff too. Sexy queen outfits for people with tiny asses </t>
  </si>
  <si>
    <t xml:space="preserve">First day at work for 10 days. Walked into so many stupid problems that shouldn't have happened last week. Not happy </t>
  </si>
  <si>
    <t xml:space="preserve">Gettign very frustrated - someone from EHPS has sent a group advert email and everyone is 'replying to all' </t>
  </si>
  <si>
    <t>HelenRW</t>
  </si>
  <si>
    <t xml:space="preserve">I think Mickey gave me Mouse Flu </t>
  </si>
  <si>
    <t>nigelishere1970</t>
  </si>
  <si>
    <t xml:space="preserve">@MrPeterAndre You really need to talk to us Twitters because we miss you Pete. </t>
  </si>
  <si>
    <t>Leanda_H</t>
  </si>
  <si>
    <t>@shellsdraai mine turned into a cold sore  Icky!!!</t>
  </si>
  <si>
    <t>Goldschatz</t>
  </si>
  <si>
    <t xml:space="preserve">I donÂ´t feel good...I donÂ´t even know, if itÂ´s still the allergy or if IÂ´m really ill </t>
  </si>
  <si>
    <t>@jankubr Without nokogiri you can't install it  Its gem + in source code contains nokogiri's dependency.</t>
  </si>
  <si>
    <t xml:space="preserve">@louiseisanelf Boo, I only get four. </t>
  </si>
  <si>
    <t xml:space="preserve">@mikesawriter sorry to hear that </t>
  </si>
  <si>
    <t>galabohemia</t>
  </si>
  <si>
    <t xml:space="preserve">@nobleexperiment i want to go to berlin </t>
  </si>
  <si>
    <t xml:space="preserve">@eatstarch na, black and grey with gold crown </t>
  </si>
  <si>
    <t>dansimau</t>
  </si>
  <si>
    <t xml:space="preserve">@arctanx your blog post inspired me to look for a text-only iPhone browser.  App Store turned up nothing </t>
  </si>
  <si>
    <t>horatio_outside</t>
  </si>
  <si>
    <t xml:space="preserve">@cjjc I'm clearly missing out by going to bed at reasonable times </t>
  </si>
  <si>
    <t>redbrickhouse</t>
  </si>
  <si>
    <t xml:space="preserve">I'm off work ill with a cold </t>
  </si>
  <si>
    <t>KidHypeTellem</t>
  </si>
  <si>
    <t>just changed the twitter app on my phone. its better than the other but i miss the old one  looool</t>
  </si>
  <si>
    <t xml:space="preserve">Still nothing </t>
  </si>
  <si>
    <t xml:space="preserve">@PlaneMad i tried using the map thingy. Does not accept internal gps </t>
  </si>
  <si>
    <t>jonohayes</t>
  </si>
  <si>
    <t>Packing for Sydney just realized that none of my dress pants fit any more. im so fat  i want some KFC</t>
  </si>
  <si>
    <t xml:space="preserve">Christ on a bike, Mary's forgetting what clouds actually look like! Also, why do Piccadilly Recs always get Chess Club releases in late? </t>
  </si>
  <si>
    <t>Urban_Idiot</t>
  </si>
  <si>
    <t>ASOS things came. i am disappointed  two things are just ew. and the others are nothing special &amp;gt;.&amp;lt; however, morning!!! studying art today</t>
  </si>
  <si>
    <t>gtrombino</t>
  </si>
  <si>
    <t xml:space="preserve">Back at work...   And it's nice and sunny outside </t>
  </si>
  <si>
    <t xml:space="preserve">@ work early as hell..so tired of bein here dis early </t>
  </si>
  <si>
    <t>mazreenrazali</t>
  </si>
  <si>
    <t xml:space="preserve">saye sayur </t>
  </si>
  <si>
    <t>KuanChien</t>
  </si>
  <si>
    <t xml:space="preserve">I hate doing laundry </t>
  </si>
  <si>
    <t>skyblue1987</t>
  </si>
  <si>
    <t xml:space="preserve">Thought Kerrang radio was supposed to be good. They just played Hoosiers followed by Bryan Adams. Jeez </t>
  </si>
  <si>
    <t>liins</t>
  </si>
  <si>
    <t xml:space="preserve">@Ana_lee_ red wings </t>
  </si>
  <si>
    <t>alicebarnes</t>
  </si>
  <si>
    <t>Mum still is hospital for another 24 hours and not allowed to run indefinately  she will be crushed.</t>
  </si>
  <si>
    <t>michiewill</t>
  </si>
  <si>
    <t xml:space="preserve">Not even the raving cold will hinder me from wearing my flip-flops today. Sorry but still not getting over the fact that summer is gone </t>
  </si>
  <si>
    <t>ousili</t>
  </si>
  <si>
    <t>pound at seven month dollar high  hopefully peaking and not still rising...</t>
  </si>
  <si>
    <t>@squink arse  I figured that was the case - oh well looks like I might have to bite the bullet *heh*</t>
  </si>
  <si>
    <t>@begthehobo LOL, yeah, the intuos is... the bamboo is around $200?  lol, jas &amp;amp; i still cant afford it   how bout a gift voucher?</t>
  </si>
  <si>
    <t>Daviezz</t>
  </si>
  <si>
    <t xml:space="preserve">I got kick in the balls by a 5 year old </t>
  </si>
  <si>
    <t xml:space="preserve">balls, I leave the office for half hour and the moblog goes mental, sorry all </t>
  </si>
  <si>
    <t>_suedehead</t>
  </si>
  <si>
    <t xml:space="preserve">hahh...knp sih 'harry potter and the half-blood prince' release 17 juli?? itu kan tanggal2 sibuk report bulanan </t>
  </si>
  <si>
    <t>@levi216 most of the time I cannot read through everything or see the pics  oh well...</t>
  </si>
  <si>
    <t xml:space="preserve">(@tamzinaki) oh for goodness' sake. now being followed by 'britney sex tape'. am just going to shut up and go and do some work. </t>
  </si>
  <si>
    <t xml:space="preserve">oh god. my head still hurts...i wanna cry </t>
  </si>
  <si>
    <t xml:space="preserve">Back from dinner. I didnt really get to taste the food much coz I have colds </t>
  </si>
  <si>
    <t xml:space="preserve">Feeling so sick that I am going to faint on my work station   </t>
  </si>
  <si>
    <t>byDust</t>
  </si>
  <si>
    <t xml:space="preserve">@LadyElena my visa expires the 7th, and there are no flights available between 2nd and 7th  But I'm coming back in august </t>
  </si>
  <si>
    <t xml:space="preserve">Why wont swine flu shutdown my school? </t>
  </si>
  <si>
    <t xml:space="preserve">i wanna go on a picnik but it wet and dark outside </t>
  </si>
  <si>
    <t xml:space="preserve">Finally going to get this computer re-organized during this 8 hr trip since the hard drive I bought makes everything difficult to find. </t>
  </si>
  <si>
    <t>Mithx</t>
  </si>
  <si>
    <t>@TomFelton wel in Aust. it's nite time so not much of a day ahead of me! plus the weathers horid considereing we're heading into winter  x</t>
  </si>
  <si>
    <t>pbear1973</t>
  </si>
  <si>
    <t xml:space="preserve">1 hour of weights, 11 km run. And then the shower runs out of water. </t>
  </si>
  <si>
    <t>kevleho</t>
  </si>
  <si>
    <t xml:space="preserve">a day of reviewing docs - gr8 </t>
  </si>
  <si>
    <t>iamjbeezy</t>
  </si>
  <si>
    <t xml:space="preserve">watching all these youtube videos of widescreen monitors makes me want to get one badly </t>
  </si>
  <si>
    <t xml:space="preserve">@TheCrystalLady oo thank you, was wanted to relax in the garden today but DD won't go out plus ton of housework to be getting on with </t>
  </si>
  <si>
    <t>nimkarkedar</t>
  </si>
  <si>
    <t xml:space="preserve">tried sending a message to @gulpanag. she is not following me </t>
  </si>
  <si>
    <t xml:space="preserve">Hi Ho Hi Ho, it's off to work i go! 1st day back after a week off, yuk </t>
  </si>
  <si>
    <t>@emma_beecher could they really?  i dont wanna die!!!</t>
  </si>
  <si>
    <t>@Joehhzeh Aw, I hate that too, but I hardly reply. But when I do hopes are crushed in an istant!  lol. But it seriously does suck.</t>
  </si>
  <si>
    <t>amalianicole</t>
  </si>
  <si>
    <t xml:space="preserve">listening to musica...getting ready for schoool...WOW, it's really early </t>
  </si>
  <si>
    <t>RareCandy</t>
  </si>
  <si>
    <t xml:space="preserve">@ny_baby_4rm_LA aren't u suppose 2 b leaving now </t>
  </si>
  <si>
    <t>@WishfulBlinking Sory to hear about Ariel  (((hug))) good luck to Derek - poor lad!</t>
  </si>
  <si>
    <t>mymai_d</t>
  </si>
  <si>
    <t xml:space="preserve">I need to bring my baby boo boo (a.k.a. CAT) to the VET before she loses all her fur </t>
  </si>
  <si>
    <t xml:space="preserve">really dont want to go back to college today </t>
  </si>
  <si>
    <t>MeRyJoSePhYne</t>
  </si>
  <si>
    <t xml:space="preserve">shockin about eminem's things...i think they are stupid O.o thats bullshit and it s not funny..em's was right O.o..now go to study </t>
  </si>
  <si>
    <t xml:space="preserve">@pointlesswords Nobody yet! The bottom 3 from the challenge last night are Julie, Aaron &amp;amp; Sandra. One of them will go tonight </t>
  </si>
  <si>
    <t xml:space="preserve">@poojarazdan yeah, happens whenever I feel like eating pastry </t>
  </si>
  <si>
    <t xml:space="preserve">waiting game... *sigh* </t>
  </si>
  <si>
    <t xml:space="preserve">I squashed a bug thingy on my desk with my pencil and now my pencil stinks. Fuck my life. </t>
  </si>
  <si>
    <t>@BrunoFigueiredo i still don't have one.  can't persuade R to buy me one  if only for the &amp;quot;brushes&amp;quot;. i WANT so can do livin draw via phone</t>
  </si>
  <si>
    <t>@sophiacadiz Aw, Badjao! I miss our &amp;quot;Taas-Palda Gang&amp;quot; days and &amp;quot;eyeliner&amp;quot; days.  Missing youuuu.</t>
  </si>
  <si>
    <t xml:space="preserve">@alicephilippa I'm afraid @shinydan has left the building - you will have to make your own </t>
  </si>
  <si>
    <t xml:space="preserve">Workie workie when I want to be drinkie drinkie in the sunshiiiiine!! </t>
  </si>
  <si>
    <t xml:space="preserve">I wish I was in L.A. </t>
  </si>
  <si>
    <t>dalemy3rs</t>
  </si>
  <si>
    <t>i woke up about an hour ago at 1030 which left me with a really short morning  i need to start getting to sleep earlier!</t>
  </si>
  <si>
    <t xml:space="preserve">lol. poor Eminem. went to friends house 2day. studied 4 french. found out y Luminor left Cinema Bizarre. well... not exactly </t>
  </si>
  <si>
    <t>LexVon</t>
  </si>
  <si>
    <t xml:space="preserve">Ah, public holiday again in Holland - but the last one until Xmas </t>
  </si>
  <si>
    <t xml:space="preserve">@adamm_ It really hurt </t>
  </si>
  <si>
    <t>English exam tomorrow   I think i need @Lindsayslifee to get me through it.</t>
  </si>
  <si>
    <t>evb200</t>
  </si>
  <si>
    <t xml:space="preserve">@nicnox92 Yeh there is a longer one! You're so lucky you can do NOTHING for the next 2 weeks...I don't get anytime off </t>
  </si>
  <si>
    <t>iHorror</t>
  </si>
  <si>
    <t xml:space="preserve">Hothothot!!! Loves it! Too bad I'm working 11-10 hxc shift </t>
  </si>
  <si>
    <t xml:space="preserve">don't walkaway when i'm talking to you. you always do that and i hate it </t>
  </si>
  <si>
    <t xml:space="preserve">@meeshthesinger boy r we are playing tag! I was at home. Was gonna ask for the addy to the place but then I had no reception. </t>
  </si>
  <si>
    <t xml:space="preserve">headaches are farked </t>
  </si>
  <si>
    <t>censorphoto</t>
  </si>
  <si>
    <t xml:space="preserve">@chaselisbon hmmm now I have to try and get eon to follow me so he can see what I saying LOL, no use though I'm not in the industry </t>
  </si>
  <si>
    <t>SarahShattered</t>
  </si>
  <si>
    <t xml:space="preserve">Fab start. Children in... late...whoops. Long dog walk - great! Washing on line. Off to see mate, who's down in the dumps. </t>
  </si>
  <si>
    <t xml:space="preserve">Just found out I might be doing a gig on the day of my GCSE Biology Exam. In the hall. Which means I wont be able to set up in the day! </t>
  </si>
  <si>
    <t xml:space="preserve">I mean COME ON!!! Stupid fucking Colorado gets 3 shows?!!?!! What the hell?? That's fucking pathetic? What does CO have that AZ doesn't?? </t>
  </si>
  <si>
    <t xml:space="preserve">I hate Monday </t>
  </si>
  <si>
    <t>kirak</t>
  </si>
  <si>
    <t xml:space="preserve">wants to go to sleep... but can't! </t>
  </si>
  <si>
    <t xml:space="preserve">I love how i wake up at 5:25 exactly 20 mins before my alarm clock goes off and i cant get back to sleep </t>
  </si>
  <si>
    <t>CradleFables</t>
  </si>
  <si>
    <t>Sinus  Hopefully tomorrow will be more productive</t>
  </si>
  <si>
    <t xml:space="preserve">is still coughing </t>
  </si>
  <si>
    <t>RoseIngleton</t>
  </si>
  <si>
    <t xml:space="preserve">packing up to leave london for summer </t>
  </si>
  <si>
    <t xml:space="preserve">@professorgreen my gag reflex doesn't react well to whey protein </t>
  </si>
  <si>
    <t>loads of coursework to be done  watching judge judy :-P</t>
  </si>
  <si>
    <t>Working on feedback on IGeLU/ELUNA Enhancement Request system functional specs, on my day off  Just for a short while though</t>
  </si>
  <si>
    <t xml:space="preserve">I think there's something wrong with my stomatch . And dizzy when i read magazine in my car </t>
  </si>
  <si>
    <t>@Shinybiscuit I know  I Lose. Me FTL.</t>
  </si>
  <si>
    <t>STHsuperMovies</t>
  </si>
  <si>
    <t xml:space="preserve">My Internet has been slow for days now!!! </t>
  </si>
  <si>
    <t>Bucker44</t>
  </si>
  <si>
    <t xml:space="preserve">5:40am on my bday and heading to work </t>
  </si>
  <si>
    <t xml:space="preserve">looking forward to Microsoft's E3 Conference  not looking forward to the guranteed imagine cup finalist announcement tonight </t>
  </si>
  <si>
    <t xml:space="preserve">@alexxaviertb majorly freaking out </t>
  </si>
  <si>
    <t>Accchi</t>
  </si>
  <si>
    <t xml:space="preserve">heyyyy please help me! i wnna get out from here please god help me </t>
  </si>
  <si>
    <t>@danniSTACK awww  Hope you get better soon  &amp;amp; yeah, people suck sometimes :L</t>
  </si>
  <si>
    <t>@chaz81 ooooo the beach, sound good, im 1.5hrs away from my nearest beach!   must take her soon!</t>
  </si>
  <si>
    <t xml:space="preserve">oh great. now both my computers dont work...... shiiit. im putaless </t>
  </si>
  <si>
    <t xml:space="preserve">@brookehaskins Feeling for you, but if it's over tiredness you're probably better off letting him cry himself to sleep </t>
  </si>
  <si>
    <t>Chloesxxx</t>
  </si>
  <si>
    <t xml:space="preserve">Cant put a picture up </t>
  </si>
  <si>
    <t>askinne3</t>
  </si>
  <si>
    <t>Not feeling so great.  not looking forward to work. Boo</t>
  </si>
  <si>
    <t>ColinBowen</t>
  </si>
  <si>
    <t xml:space="preserve">On my way home, coffeeless </t>
  </si>
  <si>
    <t xml:space="preserve">@marypascoe OMG ~ me too! LOL he was not allowed dinner that night since he almost killed us all! Hence the pouting. </t>
  </si>
  <si>
    <t>xxxRobyn</t>
  </si>
  <si>
    <t>@SamanthaMc_x i know, i bet it wont even be like this for the summer. i need food before i go out, who knows where my mum is!!  lol x</t>
  </si>
  <si>
    <t>@BlowhornOz @TvFanUk Im good, Hows you? At college atm  x</t>
  </si>
  <si>
    <t>stereomood</t>
  </si>
  <si>
    <t>It's raining again   enjoy stereomood wet songs! http://bit.ly/O9doB</t>
  </si>
  <si>
    <t>KaraLilly</t>
  </si>
  <si>
    <t xml:space="preserve">miatyler: Aww I like the kinds of leon quite a bit.  </t>
  </si>
  <si>
    <t>Well I'm stuck between working and not working. Back at school  Exam overload starts tomorrow in the AM...</t>
  </si>
  <si>
    <t xml:space="preserve">@mark_signs i know. </t>
  </si>
  <si>
    <t xml:space="preserve">morning! why aren't you shining sun? </t>
  </si>
  <si>
    <t>999gevil666</t>
  </si>
  <si>
    <t>Neck still hurts, like if there is a heater inside it.  Hope 2morrow this thing gets fixed</t>
  </si>
  <si>
    <t>ppcproz</t>
  </si>
  <si>
    <t>I stopped following &amp;quot;adwords&amp;quot; column in tweetdeck   too many spam tweets</t>
  </si>
  <si>
    <t>spankwalking</t>
  </si>
  <si>
    <t>@awwlehber: it was a light blue stingray. I already closed the window, b/c I am a douche.    shipping was like 100 bucks though.</t>
  </si>
  <si>
    <t xml:space="preserve">@ittykat I have to give a 15-minute presentation on this tomorrow, so I don't know if I have any to spare </t>
  </si>
  <si>
    <t xml:space="preserve">@GabriellaOlsson it really wont end... i hat this, no fuuun... english next and then, again, doin the math test, it suuucks </t>
  </si>
  <si>
    <t xml:space="preserve">omg! new moon trailer!! luv it but... 1. should have been more jacob etc cause hes basically the whole thing 2. wish it was longer </t>
  </si>
  <si>
    <t>wuthutter</t>
  </si>
  <si>
    <t xml:space="preserve">@pavelegorkin Ð¥Ð°, Ð° Ð³Ð´Ðµ Ð²Ð·Ñ?Ñ‚ÑŒ Ñ?Ð»Ð°Ð²Ð½ÑƒÑŽ Ð±ÐµÑ‚Ñ‚Ñƒ quickCalendar? http://isoftru.ru/products/quickcalendar Ñ‚Ð°Ð¼ not found. Ð’ Ð¦Ð¸Ð´Ð¸Ð¸ Ñ‚Ð¾Ð¶Ðµ Ð½ÐµÑ‚ </t>
  </si>
  <si>
    <t>annickkk3</t>
  </si>
  <si>
    <t xml:space="preserve">back to studying </t>
  </si>
  <si>
    <t xml:space="preserve">http://twitpic.com/6e6pl - I miss this. </t>
  </si>
  <si>
    <t>Eveangilene</t>
  </si>
  <si>
    <t xml:space="preserve">@andyclemmensen awwww i'm at dads house and missing it </t>
  </si>
  <si>
    <t xml:space="preserve">What was the point in putting make-up on this morning?Heat is melting it off my face and frizzing my hair up.Ugh </t>
  </si>
  <si>
    <t>milkred</t>
  </si>
  <si>
    <t>weather is like an angry sad miserable grey little boil with swollen clouds  #cold&amp;amp;hungry</t>
  </si>
  <si>
    <t xml:space="preserve">@spudulike im good ta.havent been on so much either,cos i dont have my laptop &amp;amp; i have to use other's </t>
  </si>
  <si>
    <t>just sleep 4 hours x.x but guess what? IÂ´m not tired lol @Mrs_KissKissBang nicht im streÃŸ versinken  brauch dich doch noch!</t>
  </si>
  <si>
    <t xml:space="preserve">@owenblacker Your link was to a rather gruesome flickr picture </t>
  </si>
  <si>
    <t>skeletonbox</t>
  </si>
  <si>
    <t>@kenny5311 you and me both  except i'll be awake all night and morning! incoming: nervous breakdown.</t>
  </si>
  <si>
    <t>@loveli **hug**  hope the situation improves soonest!</t>
  </si>
  <si>
    <t>@jonpaulkaiser razza frazza  thanks for the heads up tho'</t>
  </si>
  <si>
    <t>@Sn0wrose LOL that was so sad  #badcoffeeday #coffeeclub</t>
  </si>
  <si>
    <t>is nervous  http://plurk.com/p/xlic0</t>
  </si>
  <si>
    <t xml:space="preserve">morning peeps x not happy at all today - my dog is not well and has to go for xrays wednesday </t>
  </si>
  <si>
    <t>drewm</t>
  </si>
  <si>
    <t>NIce article, but I went to copy the title to paste it into this tweet, and it's an image   http://tinyurl.com/npjl3h</t>
  </si>
  <si>
    <t xml:space="preserve">@coxy i wish i could 'get off' my office to chit-chat and have a laugh </t>
  </si>
  <si>
    <t>nikcoates</t>
  </si>
  <si>
    <t xml:space="preserve">Hmm... stuck inside on a real sunny day </t>
  </si>
  <si>
    <t>ysaymejias96</t>
  </si>
  <si>
    <t>depressed and angry  but mostly sad</t>
  </si>
  <si>
    <t>jbarcikowski</t>
  </si>
  <si>
    <t xml:space="preserve">I've wasted much time today on bus, the weather is terrible and I'm quite sleepy... </t>
  </si>
  <si>
    <t>mareyahh</t>
  </si>
  <si>
    <t>says when our OJT started... mike and I only see each other 3 times a week...  *drama* ahaha http://plurk.com/p/xlif3</t>
  </si>
  <si>
    <t>grazeyalonte</t>
  </si>
  <si>
    <t>dice my bibo is sick  http://plurk.com/p/xligw</t>
  </si>
  <si>
    <t>gewer</t>
  </si>
  <si>
    <t xml:space="preserve">@inkmarksofsu that doesnt work i tell u </t>
  </si>
  <si>
    <t xml:space="preserve">@terickson82 Continuing on...Pittsburgh is definitely playing better compared to last year, but it still may not be good enough </t>
  </si>
  <si>
    <t>Gregb2010</t>
  </si>
  <si>
    <t>really doesn't feel very well  ah well, early night for me.</t>
  </si>
  <si>
    <t xml:space="preserve">@adrianpesebre I cant set it up. I've been typing &amp;quot;GO LG KS360,,1234&amp;quot; they reply that I had it all wrong. But I'm doing it right. </t>
  </si>
  <si>
    <t xml:space="preserve">definitely jealous with Min Sun   , in the MNet Scandal with Nickhun ! </t>
  </si>
  <si>
    <t>nabilahblue</t>
  </si>
  <si>
    <t xml:space="preserve">i want to play with bubbles, play with the swing, and take pictures! aww man </t>
  </si>
  <si>
    <t>oliviafoster</t>
  </si>
  <si>
    <t>revision..  dam the mtv awards...twilight awards ! woop</t>
  </si>
  <si>
    <t>trickyLA</t>
  </si>
  <si>
    <t xml:space="preserve">@jcbgrace i hear ya </t>
  </si>
  <si>
    <t>makeupper</t>
  </si>
  <si>
    <t xml:space="preserve">and I really can't believe how cold it is here, hate winter </t>
  </si>
  <si>
    <t>i have the sniffles  and  i have exams to do as well. *wahh* BUT i found that some kid at my school has swine flu. AHH!! hmm......study?xx</t>
  </si>
  <si>
    <t>widdlerswee</t>
  </si>
  <si>
    <t xml:space="preserve">@nataliecattery that's not good </t>
  </si>
  <si>
    <t>nicolenora</t>
  </si>
  <si>
    <t xml:space="preserve">my day is already starting </t>
  </si>
  <si>
    <t>Lunchboxclay87</t>
  </si>
  <si>
    <t xml:space="preserve">So I slept... For a whole 2hrs OMG, =â€¢( he's asleep now, I hate when he has gas </t>
  </si>
  <si>
    <t>luisabreu</t>
  </si>
  <si>
    <t xml:space="preserve">ok, need to pay more attention to where I'm applying per request lifestyle type...it won't work if you're not applying to controllers </t>
  </si>
  <si>
    <t>@turtlehater and im running out my milk .  huhuhu. haha i get sad of EVERYTHING lately</t>
  </si>
  <si>
    <t>astan</t>
  </si>
  <si>
    <t xml:space="preserve">@radiantice you never like anything..not even kevin smith and jason mewes in fanboys </t>
  </si>
  <si>
    <t xml:space="preserve">Son hurt his foot yesterday &amp;amp; is at hospital with Dad having checked out. Wish I was with him. Hate being one at home waiting to hear. </t>
  </si>
  <si>
    <t xml:space="preserve">I set my alarm to get up all early for NOTHIN...Epic Fail </t>
  </si>
  <si>
    <t>says haizz  nakakapagod mamilit ng ayaw (annoyed) http://plurk.com/p/xliqb</t>
  </si>
  <si>
    <t>Victorio_M</t>
  </si>
  <si>
    <t xml:space="preserve">Good morning! Off to work - now you see me now you don't :- ) Have a good day and try not to think about the fact that it's Monday </t>
  </si>
  <si>
    <t>girlylikecherry</t>
  </si>
  <si>
    <t xml:space="preserve">wishes she was skinnier and not pale like a dead person or red like a lobster </t>
  </si>
  <si>
    <t xml:space="preserve">I am goina miss debbie during my holz!!! WISH she could come along with me! </t>
  </si>
  <si>
    <t xml:space="preserve">feels so sad..  cuz of the Korean song.. OST my Sassy Girl </t>
  </si>
  <si>
    <t>StaceyGreenberg</t>
  </si>
  <si>
    <t xml:space="preserve">I have lost most of the people I called friends this year and it's really tough. Most of them just used me but now I'm lonely </t>
  </si>
  <si>
    <t>The bank has yet again raped me. I may not be able to have pool fun  Cally P then?</t>
  </si>
  <si>
    <t xml:space="preserve">Aah I love this weather,lots of girls around in very little clothing, it feels like heaven until a fat burd walks past wearing the same </t>
  </si>
  <si>
    <t xml:space="preserve">is on bed rest but working from home  </t>
  </si>
  <si>
    <t>@Fiercemichi i have heard that    Scarlett Kiss</t>
  </si>
  <si>
    <t>nissaaaaa</t>
  </si>
  <si>
    <t xml:space="preserve">confused .. </t>
  </si>
  <si>
    <t>nestorprecioso</t>
  </si>
  <si>
    <t xml:space="preserve">my giant magic flakes box is not so magical anymore... suspect there's an air leak </t>
  </si>
  <si>
    <t xml:space="preserve">@nurgeldy pishet chto impotring from external sites failed </t>
  </si>
  <si>
    <t>@thenewbnb Where  cant see it  on Pg5 it has some women holding huge ciggarete... is that u ??? :-O</t>
  </si>
  <si>
    <t>LesBlatt</t>
  </si>
  <si>
    <t xml:space="preserve">I think a batch of wasps or bees is setting up a nest over my front door. Time for an exterminator visit, I think. </t>
  </si>
  <si>
    <t xml:space="preserve">@producerjoe I DON'T KNOW I CAN'T HOLD A PEN TO USE IT </t>
  </si>
  <si>
    <t>meganlovesjonas</t>
  </si>
  <si>
    <t>@andyclemmensen WTF ARNT U AT NOVAAAAAAA?THE CHICK I RANG UHP ON THE RADIO SAID YOU AREE &amp;amp; THT SHE WILL TRY N GET U TO RING ME  reply plz</t>
  </si>
  <si>
    <t xml:space="preserve">#asterisk meetme does not like me... it just does not do what I want, and no documentation on how to implement it either </t>
  </si>
  <si>
    <t xml:space="preserve">i have nothin 2 do </t>
  </si>
  <si>
    <t>alaninnes</t>
  </si>
  <si>
    <t xml:space="preserve">I'm going to feel rather lonely this week. </t>
  </si>
  <si>
    <t>harleyvj7</t>
  </si>
  <si>
    <t>@bokayjunkie I'm glad Ash won, but my bbv  SHE LOOKED DAAAANG GOOD, and Zac didn't cut his hair again ://// any Zac/V/Rob pics or Rob/Zac?</t>
  </si>
  <si>
    <t xml:space="preserve">i wanna go back home ( i mean, the Philooo. DD Philippines man </t>
  </si>
  <si>
    <t>alexandramusic</t>
  </si>
  <si>
    <t>Morning Twitterville!! Omg! Jetlag is kicking my butt! I so can't sleep, still on LA times! So tired!  help!!</t>
  </si>
  <si>
    <t xml:space="preserve">awake, just got out of the shower. inschool today </t>
  </si>
  <si>
    <t>asteriskbot</t>
  </si>
  <si>
    <t xml:space="preserve">@idokan: #asterisk meetme does not like me... it just does not do what I want, and no documentation on how to implement it either </t>
  </si>
  <si>
    <t>@colossalblue me too  just close your eyes an imagine sweaty BO, lots of noise, fanboys and Jack Tretton &amp;quot;unexpectadly&amp;quot; announcing PSP GO</t>
  </si>
  <si>
    <t>bluvlvt</t>
  </si>
  <si>
    <t xml:space="preserve">Caffeine sensitivity + late night cappucino + insomnia = still awake at 245am </t>
  </si>
  <si>
    <t xml:space="preserve">My goodness I hurt today!! Feels like someone was beating my back with a baseball bat </t>
  </si>
  <si>
    <t>puked  by far the worse yet. i think my tummy came up! wtf!</t>
  </si>
  <si>
    <t>YaY_Kristi</t>
  </si>
  <si>
    <t xml:space="preserve">work sux... booo... </t>
  </si>
  <si>
    <t>naoishikura</t>
  </si>
  <si>
    <t xml:space="preserve">can't find that new Haruki Murakami's book anywhere, it was even sold out at the book store at SFC </t>
  </si>
  <si>
    <t xml:space="preserve">How many emails to catch up on </t>
  </si>
  <si>
    <t xml:space="preserve">.... Ugh </t>
  </si>
  <si>
    <t>after2midnights</t>
  </si>
  <si>
    <t xml:space="preserve">WANTS SIMS3 BADLY </t>
  </si>
  <si>
    <t>soccerpig73</t>
  </si>
  <si>
    <t xml:space="preserve">Roughing it the next two days. </t>
  </si>
  <si>
    <t>Looking @ pics of Wildwood, NJ...now I really miss those days  http://bit.ly/V9qUD  hahah &amp;quot;watch the tramcar please&amp;quot;</t>
  </si>
  <si>
    <t>Comet hates thunderstorms.   http://apps.facebook.com/dogbook/profile/view/5621539</t>
  </si>
  <si>
    <t>ericxisxlegend</t>
  </si>
  <si>
    <t xml:space="preserve">Storms. </t>
  </si>
  <si>
    <t xml:space="preserve">@howlertwit guess you didn't like it then  </t>
  </si>
  <si>
    <t>berild</t>
  </si>
  <si>
    <t xml:space="preserve">@barbyang is it open today? It's a national day here...well not for all the companies...arghhhh why do I have to work today!!!!!  </t>
  </si>
  <si>
    <t xml:space="preserve">GGs not for me, 7 races and not 1 win, that takes some doing! Gr8 day out @ Perth. Lots of people drunk (not me): drink + sun + betting = </t>
  </si>
  <si>
    <t>Back home feet up, needs lots of rest. gonna be bored out my tree  #fb</t>
  </si>
  <si>
    <t>Chelsea has just spent the last half hour making friends with the porceline...not good  bleh</t>
  </si>
  <si>
    <t xml:space="preserve">This isn't fun </t>
  </si>
  <si>
    <t>Mouse91</t>
  </si>
  <si>
    <t xml:space="preserve">is about to have her house photo...looking like death </t>
  </si>
  <si>
    <t>MartiniMaven</t>
  </si>
  <si>
    <t>@joelsephiryn oh baby. I know that feeling  hugs.</t>
  </si>
  <si>
    <t>WeRunLA</t>
  </si>
  <si>
    <t xml:space="preserve">I can't stand when I see a girl in a dress I have and it looks bad on her :/ it makes me not want to ever wear it again </t>
  </si>
  <si>
    <t xml:space="preserve">@Misty_Lux eugh yeah i got rid of mine for those exact reasons yuckity yuck </t>
  </si>
  <si>
    <t>Rec2RecAust</t>
  </si>
  <si>
    <t xml:space="preserve">Why do people who have no relevance to me follow me? Do I block? That seems rude.. Do I ignore? That's rude too! Too many silly updates </t>
  </si>
  <si>
    <t xml:space="preserve">oh I just read the tweets from the pens game </t>
  </si>
  <si>
    <t xml:space="preserve">On the bus to library to revise, i want to go home and watch all the mtv award stuff </t>
  </si>
  <si>
    <t>jpg_monkey</t>
  </si>
  <si>
    <t>Got home late. Lil bummed. Missed everything  but I'm watching clips online now. Looked like a great show. Shocked w/ Eminem thing...</t>
  </si>
  <si>
    <t xml:space="preserve">I forgot there is no #graze on a Monday morning and I am now very hungry sans breakfast </t>
  </si>
  <si>
    <t>alienatala_xo</t>
  </si>
  <si>
    <t xml:space="preserve">hi7dp3ar3of2mm2or  2ar3ac3: m ,hi7of3rr9of3vd1bi9? mm1, hi7of3rr9of3vd1jr1pg2? mm2, hi7of3rr9of3vd1fc2? hr 9hi7rn 1vd1kb 9 </t>
  </si>
  <si>
    <t xml:space="preserve">omg the kiss scene in new moon! need i say more? (swoon) i want an edward cullen </t>
  </si>
  <si>
    <t xml:space="preserve">@rzrachelzoe You're fabulous! Perez is a jealous creep </t>
  </si>
  <si>
    <t>the_real_lala</t>
  </si>
  <si>
    <t xml:space="preserve">Exhausted and sore.. Can't seem to get enough sleep. </t>
  </si>
  <si>
    <t>ikodaeng</t>
  </si>
  <si>
    <t xml:space="preserve">Feeling like selling my soul </t>
  </si>
  <si>
    <t>@Imarius I thought I did, but apparently not  How are you?</t>
  </si>
  <si>
    <t>richxrocka</t>
  </si>
  <si>
    <t xml:space="preserve">I hate sleeping alone in this California king sized bed.  I wish she were here with me </t>
  </si>
  <si>
    <t>ramakanth_</t>
  </si>
  <si>
    <t>surbhi04Need to write an Essay!!!  #Battleground</t>
  </si>
  <si>
    <t xml:space="preserve">feelig really really shit  </t>
  </si>
  <si>
    <t xml:space="preserve">is exhausted. Going to school everyday this week?! Is this called holidays?? </t>
  </si>
  <si>
    <t xml:space="preserve">@Dog_Crazy Sorry yest was bad day for your mom!   I hope today is a better day for her!  I gotta go get ready for work - blah. lol </t>
  </si>
  <si>
    <t>illumedbeauty</t>
  </si>
  <si>
    <t xml:space="preserve">@JessicaPinup awww I hope you feel better soon, its sad you had to go home </t>
  </si>
  <si>
    <t xml:space="preserve">@mileycyrus miley,congrats for your award.sorry im late.diffrent time  anyway,im so happy for you.you go girl!! </t>
  </si>
  <si>
    <t>saraahxox</t>
  </si>
  <si>
    <t>i waaant more @replies      ohyeah, i'll make one right now. @saraahxox</t>
  </si>
  <si>
    <t xml:space="preserve">@sabrinatan I know but I have come to like him! </t>
  </si>
  <si>
    <t xml:space="preserve">@aussieboby wow .. that's a long day </t>
  </si>
  <si>
    <t>@SeaGrace Insomnia is a tough one.  And my early mornings are why I conk out early at night.</t>
  </si>
  <si>
    <t>ms_lakwatsera</t>
  </si>
  <si>
    <t>@spam yes. @michellecaberte is correct..  it's bee 5 days now...</t>
  </si>
  <si>
    <t>PippaTopsy</t>
  </si>
  <si>
    <t>My throat is sore guess no singing for a while  dang it. i wanna wear my blue jeansssss baby</t>
  </si>
  <si>
    <t>Iseabal</t>
  </si>
  <si>
    <t xml:space="preserve">sorry guyz but I am off to look for my marks I got at my Film studies essay... </t>
  </si>
  <si>
    <t>@SamanthaMc_x i hve no milk and i wanted cereal lol.  x</t>
  </si>
  <si>
    <t>invader_mads</t>
  </si>
  <si>
    <t>@ohbekker finished the course, can't see claire anymore  oh yeah claire is doing a free gig Sunday night at southbank, want to go?</t>
  </si>
  <si>
    <t>@mcflyinnepal im from the philippines. and we also want them to visit our country.  you know, they dont even sell their CDs here.</t>
  </si>
  <si>
    <t xml:space="preserve">monday is draining the good feeling from the weekend </t>
  </si>
  <si>
    <t xml:space="preserve">Despising people. </t>
  </si>
  <si>
    <t>@Claire_inLaPush Dude, I think I may need to pass out. I have work in like 4 hours... totally not good.  TTYL #iheartsyoulikewhoa :mwahs:</t>
  </si>
  <si>
    <t>frigorifico</t>
  </si>
  <si>
    <t xml:space="preserve">exams finished woohoo! Now time for results </t>
  </si>
  <si>
    <t xml:space="preserve">Hates school and wants to go home </t>
  </si>
  <si>
    <t xml:space="preserve">@JaydyGaGa Im not going till the 24th either. Then 25th for me. Then all over </t>
  </si>
  <si>
    <t>sammyanney</t>
  </si>
  <si>
    <t xml:space="preserve">About to start my anthropology assignment. It's alomst 10pm and it's due by 8am tomorrow </t>
  </si>
  <si>
    <t>@BamaIsMe she got shot in a drive by.  was in the hospital on life support. just got word that she passed.</t>
  </si>
  <si>
    <t>maskeddave</t>
  </si>
  <si>
    <t xml:space="preserve">My phone is fucked, yay! Not only as it stop display text, it appears to have reset to factory defaults. YAY! No texts for me today </t>
  </si>
  <si>
    <t>FkcnVina</t>
  </si>
  <si>
    <t xml:space="preserve">Miss my hubbykins. Don't know where he is </t>
  </si>
  <si>
    <t>steeffs</t>
  </si>
  <si>
    <t>nothing to do on this lovely day....  everybody has to learn.. Or lives too far away from here!! Not fair!</t>
  </si>
  <si>
    <t>poraffer</t>
  </si>
  <si>
    <t>10:45 on bank holiday monday. Just spend the last 30 mins fixing a work issue  Why cant NI have the same bank holidays?</t>
  </si>
  <si>
    <t xml:space="preserve">I talk the Flip cam up to everyone I showed it to then what happens - the thing dies halfway through making a vid and won't work anymore </t>
  </si>
  <si>
    <t>Julialalala</t>
  </si>
  <si>
    <t>June must be the worst month EVER. And to make it even worse, weird stuff is happening  HATE IT!</t>
  </si>
  <si>
    <t>tayy_babii</t>
  </si>
  <si>
    <t xml:space="preserve">grrr didnt catch #masterchef tonight... </t>
  </si>
  <si>
    <t>@nickjackson Darnit, that sounded like an amazing special, but it expired on Friday  moreâ€™s the pity</t>
  </si>
  <si>
    <t xml:space="preserve">*sigh* third BSoD on my netbook running Windows 7 RC, absolutely no idea why though </t>
  </si>
  <si>
    <t>jill_ilao</t>
  </si>
  <si>
    <t xml:space="preserve">is feeling S.U.P.E.R. stressed. </t>
  </si>
  <si>
    <t>Slinki_malinki</t>
  </si>
  <si>
    <t xml:space="preserve">Yowch, my calf muscles are all sore from spending all my time at work on my feet whilst wearing cheap shoes. Blah </t>
  </si>
  <si>
    <t>Argh, credit control is horrible  not having un with it at all.</t>
  </si>
  <si>
    <t xml:space="preserve">@thefunkyfairy nope, blackberry.. i don't have an Ipod either, just wanted to download an album.. but if i can't listen to it?? no point! </t>
  </si>
  <si>
    <t>samangela2</t>
  </si>
  <si>
    <t xml:space="preserve">my mums leaving me tmrw </t>
  </si>
  <si>
    <t xml:space="preserve">@sophiacadiz I remember when Sir Saldivar spent a whole period reprimanding us for our &amp;quot;gang&amp;quot;. Hahahaha! Yes yes, there must be one. </t>
  </si>
  <si>
    <t>yourelosinout</t>
  </si>
  <si>
    <t xml:space="preserve">I want to go see MGMT for my birthday. Did anyone see the MTV Movie Awards? No love for Slumdog </t>
  </si>
  <si>
    <t xml:space="preserve">@stoopidgerl </t>
  </si>
  <si>
    <t xml:space="preserve">getting ready to go for training, i don't wanna. </t>
  </si>
  <si>
    <t xml:space="preserve">off to take pictures of maia's lego city creation. LOL. #mcflyinmanila #mcflyinmanila #mcflyinmanila #mcflyinmanila #mcflyinmanila PLEASE </t>
  </si>
  <si>
    <t>kyle_grant</t>
  </si>
  <si>
    <t xml:space="preserve">Got off work early because I wasn't needed, then walked home. Jesus that was a long way </t>
  </si>
  <si>
    <t>goll420</t>
  </si>
  <si>
    <t xml:space="preserve">ahhh work on your birthday, what a lovely way to celebrate, on a day like this too! </t>
  </si>
  <si>
    <t>@_ophelia I really don't like her  yes I'm jealous of her...he could to so much better!!! Like....me for example LOL and where's the kid!!</t>
  </si>
  <si>
    <t xml:space="preserve">@Suksy LOL! some of these people have the nerves to write such mails! </t>
  </si>
  <si>
    <t>Ryler</t>
  </si>
  <si>
    <t xml:space="preserve">Morning all, beautiful day today. so why am I so down </t>
  </si>
  <si>
    <t>sikwitiitt</t>
  </si>
  <si>
    <t>My back hurts like crazy I can't go to sleep  not kool bumer</t>
  </si>
  <si>
    <t xml:space="preserve">Twitter says I've &amp;quot;exceeded the rate limit&amp;quot; and that I can't receive any new tweets for an hour </t>
  </si>
  <si>
    <t>@salandpepper I can't see you, are you hiding? My auditor has just arrived so I'm going to disappear too  x</t>
  </si>
  <si>
    <t>letpzero</t>
  </si>
  <si>
    <t>mattman000</t>
  </si>
  <si>
    <t xml:space="preserve">Was I'm sitting on the sofa waiting to go to mr. Bun mmmmm mr. Bun their not open now </t>
  </si>
  <si>
    <t xml:space="preserve">@JustHendo exactly. Its sad. Her kids r gonna suffer </t>
  </si>
  <si>
    <t xml:space="preserve">@jesssicababesss your soo lucky! I finish in  the begining of July </t>
  </si>
  <si>
    <t>ellatrobbie</t>
  </si>
  <si>
    <t>tomorrow  way too distracted to function</t>
  </si>
  <si>
    <t>adorkabl95</t>
  </si>
  <si>
    <t xml:space="preserve">gettin ready for skewlio damn i got finals 2day </t>
  </si>
  <si>
    <t>ElectraX</t>
  </si>
  <si>
    <t xml:space="preserve">I think I have to put some make up on...first time since four or five days. But I dontÂ´t feel like it... </t>
  </si>
  <si>
    <t xml:space="preserve">is tired and feeling sick... </t>
  </si>
  <si>
    <t>daveingram</t>
  </si>
  <si>
    <t xml:space="preserve">@mikebutcher Hi Mike, thats exactly what I've been doing this morning.  I cant see the value, its junk </t>
  </si>
  <si>
    <t>After a great weekend, now to start on finishing the work  See you in Uni kids!</t>
  </si>
  <si>
    <t>Hey Fee.. He fooked his ankle playing footie y'day  and will be in an air cast tonight..</t>
  </si>
  <si>
    <t>keachlumanog</t>
  </si>
  <si>
    <t>RIP @leyeaaah 's dog Draco.  We shall see you at the skylines.</t>
  </si>
  <si>
    <t xml:space="preserve">@verityfred i went to get icecream, and we didnt have any... so now im watching an episode of how i met your mother to console my pain </t>
  </si>
  <si>
    <t>Mcflyilydanny</t>
  </si>
  <si>
    <t>@Dannymcfly Will you guys ever come to Australia?  We're missin ya over here!</t>
  </si>
  <si>
    <t>ASSIYYA</t>
  </si>
  <si>
    <t xml:space="preserve">@COUPDELUMIERE See now i have lost my own image. I blame twitsgapo for this. Im desperate for a desta </t>
  </si>
  <si>
    <t>Stupid computer    why is when I want to use it the internet always broke.</t>
  </si>
  <si>
    <t>says ang bigat pa rin ng ulo ko..  like i can't stand up straight.. http://plurk.com/p/xlkge</t>
  </si>
  <si>
    <t>subhashbohra</t>
  </si>
  <si>
    <t>is ditched by one person now  .... Now i feel i have to move alone...</t>
  </si>
  <si>
    <t>nevcats830</t>
  </si>
  <si>
    <t xml:space="preserve">off to work.. super tired this morning.. shouldnt have watched the movie so late </t>
  </si>
  <si>
    <t xml:space="preserve">college now </t>
  </si>
  <si>
    <t>by_streetlight</t>
  </si>
  <si>
    <t xml:space="preserve">OH GOD is it the 7th of the month yet? I need my broadband speed back </t>
  </si>
  <si>
    <t>xahbbx</t>
  </si>
  <si>
    <t xml:space="preserve">@gravecarriage: let's talk when I get back </t>
  </si>
  <si>
    <t>sambonner7</t>
  </si>
  <si>
    <t xml:space="preserve">@alexandramusic awww i was up at 4.50 am this morning for no reason </t>
  </si>
  <si>
    <t xml:space="preserve">Recovering my my 6.30am run this morning. Who'd have thought marathon training would be this painful </t>
  </si>
  <si>
    <t>ahsiale</t>
  </si>
  <si>
    <t xml:space="preserve">already up n getting dress 2 go 2 work (sighs) awwww...it's 5:30 am </t>
  </si>
  <si>
    <t>sharonloves_k</t>
  </si>
  <si>
    <t xml:space="preserve">I wanna watch Yes Man again :\  I miss that show ! </t>
  </si>
  <si>
    <t>http://tinyurl.com/ry9wap Good day! Let`s chat! Let`s chat! I cant upload more pics here for some reason  I can send you my pics, tell ...</t>
  </si>
  <si>
    <t>erikargarcia</t>
  </si>
  <si>
    <t xml:space="preserve">@rakelgerero i need to find something else hahaha we just had our recital! woohoo! p.s. that june deadline came a little early </t>
  </si>
  <si>
    <t xml:space="preserve">i miss singing..i miss going to RedBox &amp;amp; Music21..i miss videoke sessions! But i miss my baby more.. </t>
  </si>
  <si>
    <t xml:space="preserve">Byye, now I gotta go hehe </t>
  </si>
  <si>
    <t>daaamn, I aint even get tha chance to twit yesterday  ah nigga was busyy .. but I'm layin here in bed @ 5:48am EASTERN; still kinda tired</t>
  </si>
  <si>
    <t>MightyJordan</t>
  </si>
  <si>
    <t xml:space="preserve">Damn it, slept too much. </t>
  </si>
  <si>
    <t xml:space="preserve">i don't have a hometown on hills </t>
  </si>
  <si>
    <t>farahMcKay</t>
  </si>
  <si>
    <t xml:space="preserve">goodbye my love </t>
  </si>
  <si>
    <t xml:space="preserve">@stitchsista hugs-sounds like a shit situation </t>
  </si>
  <si>
    <t>edhorwich</t>
  </si>
  <si>
    <t>Think I'll have to buy new furniture for the terrace so I can work out there. Too nice to be tweeting inside  http://bit.ly/iZMwD</t>
  </si>
  <si>
    <t>nengglong</t>
  </si>
  <si>
    <t xml:space="preserve">exam tomorrow for history subject .. </t>
  </si>
  <si>
    <t xml:space="preserve">Okay, I've changed my mind. I like the *features* of Bing, but the web results are still as irrelevant as they were with Live Search </t>
  </si>
  <si>
    <t>Dads should ask their 22 year old sons before drinking.  (via @ANerdAnarch) Ask what's best?</t>
  </si>
  <si>
    <t>lynneandrews</t>
  </si>
  <si>
    <t>@danielboys Use sun cream!! Really can't wait for your album but in France so may miss the signing   Lots of love and best wishes.</t>
  </si>
  <si>
    <t>just got home from work, got shell's birthday present  freaking out about english speech!!!  should be getting quotes for it but no...</t>
  </si>
  <si>
    <t>Kissmekayley</t>
  </si>
  <si>
    <t>@Benniboy22 how are u anyway, u asked if i was goin on msn and then u didnt show lol  xxx</t>
  </si>
  <si>
    <t>Tweeting in exile  will be back in a few days, faster, stronger and more jobless than ever.</t>
  </si>
  <si>
    <t>_jimmys</t>
  </si>
  <si>
    <t>Reading CVs  When people will learn that CV can have only 2 pages, not 5?</t>
  </si>
  <si>
    <t xml:space="preserve">@xxxRobyn awww that sucks </t>
  </si>
  <si>
    <t>fadiputra</t>
  </si>
  <si>
    <t>feels sad to missed Mobile Monday today  since have to go for meeting outside ... http://plurk.com/p/xlkq3</t>
  </si>
  <si>
    <t xml:space="preserve">@Freakonomy Ghalib itna cool nahi hai </t>
  </si>
  <si>
    <t>vmara</t>
  </si>
  <si>
    <t xml:space="preserve">need 2 find my happy place. Im so sad right now  </t>
  </si>
  <si>
    <t>lost my bank card  ahhhhh</t>
  </si>
  <si>
    <t>Off school today, woke up with a HUUUGE headache and was sick :'/ I wanted to get back &amp;amp; see my friends though   Feeling ok now though!</t>
  </si>
  <si>
    <t xml:space="preserve">@bill_archie thanks...and be good as well...haha...actually,twitter is kinda havin sum probs this aftrnoon...i got dsconnectd </t>
  </si>
  <si>
    <t xml:space="preserve">@xlikewolvesx Nope </t>
  </si>
  <si>
    <t xml:space="preserve">i want the new sims! but my computer cant handle </t>
  </si>
  <si>
    <t>@bobbythomas1 aww..am a bit gutted i missed your msgs last night  was fast asleep in my bed w/visions of Moet&amp;amp;Chandon dancing in my head</t>
  </si>
  <si>
    <t>Am hungry..  Waitin for 8 o'clock to strike so that I can go home, cook, eat, play with Orion, watch Leverage &amp;amp; House.</t>
  </si>
  <si>
    <t xml:space="preserve"> dont think ill be going to the @katyperry concert.</t>
  </si>
  <si>
    <t>@MissBilvy I know  i released after i entered that it was this thurs, then thought, i bet, with my luck, i win, coz i cant make it</t>
  </si>
  <si>
    <t>NewSugar</t>
  </si>
  <si>
    <t xml:space="preserve">How hard is it to work when it is soooo hot outside! Too hard... </t>
  </si>
  <si>
    <t>emzilyy</t>
  </si>
  <si>
    <t>is all aching from the run  ...now to revise &amp;gt;.&amp;lt;</t>
  </si>
  <si>
    <t>barbiecode</t>
  </si>
  <si>
    <t xml:space="preserve">Not much.  Just learned my best friend mom passed away yesterday.  Sad </t>
  </si>
  <si>
    <t>@ferile no need to rub it in  ...it's quite something when someone in the UK gets to show off about summer to someone in SA</t>
  </si>
  <si>
    <t xml:space="preserve">@mariewilkinson can't find anything about them on google though </t>
  </si>
  <si>
    <t>xeophin</t>
  </si>
  <si>
    <t xml:space="preserve">totally missed the fact that @owenpallett was playing yesterday in DÃ¼dingen </t>
  </si>
  <si>
    <t xml:space="preserve">why is that the car i want everyone wants </t>
  </si>
  <si>
    <t>fritz_the_cat</t>
  </si>
  <si>
    <t xml:space="preserve">Shit: Ladekabel im Hotel vergessen . Noch 35% accu </t>
  </si>
  <si>
    <t>Syfilis</t>
  </si>
  <si>
    <t xml:space="preserve">wants to see the New Terminator, but it isn't out here yet </t>
  </si>
  <si>
    <t>last day of school...really... wow this is sooo insanely depressing.  along with that we get out finals back  what a horrible day......</t>
  </si>
  <si>
    <t>KarenMurdoch113</t>
  </si>
  <si>
    <t>has just put puppies up for sale  weep weep</t>
  </si>
  <si>
    <t xml:space="preserve">still wound up tho </t>
  </si>
  <si>
    <t>djfirstaid</t>
  </si>
  <si>
    <t xml:space="preserve">@Alicebouquet i wasn't gonna leave the house until 12 anyway but maxi didn't answer so i just stayed in and fell asleep... </t>
  </si>
  <si>
    <t>@audreygiselle i dont remember my plan  and i also dont have work tomorro xxx</t>
  </si>
  <si>
    <t>MissBeckham87</t>
  </si>
  <si>
    <t xml:space="preserve">great weekend,just fed up that i may have found something out that is bothering me altho it REALLY shouldnt </t>
  </si>
  <si>
    <t>ShaolinMunkeh</t>
  </si>
  <si>
    <t xml:space="preserve">@AceyBongos Don't tell me Duffy's singing again </t>
  </si>
  <si>
    <t xml:space="preserve">I really am sorry... </t>
  </si>
  <si>
    <t xml:space="preserve">well back to sleep all by myself  </t>
  </si>
  <si>
    <t>eleanorpigeon</t>
  </si>
  <si>
    <t xml:space="preserve">trying to do my art essay. i hate art. </t>
  </si>
  <si>
    <t>Feeling like crap  Sore throat and a running nose.</t>
  </si>
  <si>
    <t>DarianLovesYou</t>
  </si>
  <si>
    <t xml:space="preserve">my cat just took over my cup of water </t>
  </si>
  <si>
    <t>jakebarany</t>
  </si>
  <si>
    <t xml:space="preserve">Car not fixed yet. Stuck with a diesel Astra. The best weather all year and I have a car with a roof </t>
  </si>
  <si>
    <t>Angelbchgirl</t>
  </si>
  <si>
    <t>And about to go to work  so can't play with it till I get off! Waaaa</t>
  </si>
  <si>
    <t xml:space="preserve">must do workk! jam packed month ahead </t>
  </si>
  <si>
    <t xml:space="preserve">Thinkin of bfmv boy </t>
  </si>
  <si>
    <t>yo_cakeeater</t>
  </si>
  <si>
    <t xml:space="preserve">I lose everyone I love to my friends </t>
  </si>
  <si>
    <t xml:space="preserve">@Reynolds_x my eyes are stinging soo bad </t>
  </si>
  <si>
    <t xml:space="preserve">@big_blue_wolf Ha ha! It's my first day back at work after a week off. My initial enthusiasm somewhat dented now I've seen my inbox </t>
  </si>
  <si>
    <t>i miss the Chanooooooooo  BAHAHAHA ))) ngeun lang..</t>
  </si>
  <si>
    <t>toddoverall</t>
  </si>
  <si>
    <t xml:space="preserve">i has no friends </t>
  </si>
  <si>
    <t>What the f**k wrong with my twitter avatar  I tried to change the picture and now it'd f***ked up.Hope they will fix this problem soon.</t>
  </si>
  <si>
    <t>billiejeane</t>
  </si>
  <si>
    <t>WHY DO i BELIEVE HIM?  WHEN i FEEL iTS A LiE?</t>
  </si>
  <si>
    <t>yuk... coffee's gone cold  must be working too hard.......</t>
  </si>
  <si>
    <t xml:space="preserve">so tired, dont want to go to school. life sucks </t>
  </si>
  <si>
    <t>Ana5tasia</t>
  </si>
  <si>
    <t>ahh first day of winter  cold!</t>
  </si>
  <si>
    <t>FSPRetail</t>
  </si>
  <si>
    <t xml:space="preserve">Morning all. Jolly good weekend wasn't it? Bet bbq-related sales went through the roof! Wouldn't know, spend most of it stuck in traffic </t>
  </si>
  <si>
    <t>FORMATLDN</t>
  </si>
  <si>
    <t xml:space="preserve">wishes the printer would deliver on time </t>
  </si>
  <si>
    <t xml:space="preserve">@maaikeanne hot and I wasn't there? </t>
  </si>
  <si>
    <t xml:space="preserve">going to school  only like 10 more days left! </t>
  </si>
  <si>
    <t xml:space="preserve">This weather is gorgous! . But my hayfever is killing me </t>
  </si>
  <si>
    <t xml:space="preserve">my puppy's been at the vet for 3 days now gahhhh.....   </t>
  </si>
  <si>
    <t>@RussellBfan90 we've dropped down lots  xx</t>
  </si>
  <si>
    <t>tykeywykey</t>
  </si>
  <si>
    <t xml:space="preserve">I think I blew out one of the speakers on my iPhone. That's no good </t>
  </si>
  <si>
    <t>jldillon78</t>
  </si>
  <si>
    <t xml:space="preserve">hot sunny day outside but stuck indoors at work </t>
  </si>
  <si>
    <t xml:space="preserve">been a long time since i had a talk wid her.......really miss her </t>
  </si>
  <si>
    <t>Doomfest</t>
  </si>
  <si>
    <t>MekQuarrie</t>
  </si>
  <si>
    <t xml:space="preserve">@djsteeley I will need to think carefully about persuading you to go out and vote. My conscience might bother me... </t>
  </si>
  <si>
    <t>initrd</t>
  </si>
  <si>
    <t xml:space="preserve">is being killed by cold/cough and a heavvvy head </t>
  </si>
  <si>
    <t xml:space="preserve">Really nauseous. </t>
  </si>
  <si>
    <t>crAZdutch</t>
  </si>
  <si>
    <t>Got my wallet stolen from work  250 euro + amex gone. Fuckkkkkkkkkkkkk</t>
  </si>
  <si>
    <t>@pilgrimfamilyuk oh bless him,Eden got upset when I left her at school today  didnt look as though she was going to get her physio either</t>
  </si>
  <si>
    <t xml:space="preserve"> something/someone should cheer me up</t>
  </si>
  <si>
    <t>@cimota @stuartgibson Yes, 500Gb is the max i've seen so far... but thats just the itunes collection covered  I need a drobo !</t>
  </si>
  <si>
    <t>raffya</t>
  </si>
  <si>
    <t xml:space="preserve">is tired... so much. life is still boring to me.. </t>
  </si>
  <si>
    <t xml:space="preserve">My hippocampus is not able to store new information at this point anymore. </t>
  </si>
  <si>
    <t xml:space="preserve">Penelope got hurt. She fell from my bed </t>
  </si>
  <si>
    <t>SendmeAnAngel</t>
  </si>
  <si>
    <t xml:space="preserve">sigh as usual i wake up about this time. have to go back to sleep, work tomorrow and no twitter at work </t>
  </si>
  <si>
    <t>romazu</t>
  </si>
  <si>
    <t xml:space="preserve">democamp may missed due to exam </t>
  </si>
  <si>
    <t xml:space="preserve">Im gona run my FAT out now.Too much gd food e past few days   &amp;amp; tmr.mini-mini marathon followby semi gd food i guessed.u know ann </t>
  </si>
  <si>
    <t>@esoteric_vae I'm going to have to nap, love.. yesterday is catching up with me  Back later.</t>
  </si>
  <si>
    <t>AlleX91</t>
  </si>
  <si>
    <t xml:space="preserve">Uugh  ...  school time ...again  Raining outside ( Thinking of life passing by (( *depression*... I better go </t>
  </si>
  <si>
    <t>shifted to new house on sat. AS P$M did it for 3000 bucks. Prakash quoted 9000 for the same job  http://www.prakashpackersmovers.com/</t>
  </si>
  <si>
    <t xml:space="preserve">@theplasticage tried to Direct Message you but Twitter wouldn't let me </t>
  </si>
  <si>
    <t xml:space="preserve">@MissSweetyD iamlaetitiafierce is too long </t>
  </si>
  <si>
    <t xml:space="preserve">@bradwilliams55 Thanks I will check them out, I do like a bit of dnb - so annoyed my folder of its gone </t>
  </si>
  <si>
    <t>Can someone please rescue me?! Working on this spot sucks donkeys.  Can't wait to shoot Mission Impossible 4. Haha</t>
  </si>
  <si>
    <t xml:space="preserve">@shyobaba Lol! yeah, pre-ordred, should be in the mailbox i think (picked the box from the M. man himself ) but can't play cuz it's 360 </t>
  </si>
  <si>
    <t xml:space="preserve">@Woywegian Ohh.. Thats a long and complicated story, and sadly, 140 characters wont permit all of it here. </t>
  </si>
  <si>
    <t>tejvirkaur</t>
  </si>
  <si>
    <t xml:space="preserve">on the way home dreaming of my bed and dreading writing yet another paper </t>
  </si>
  <si>
    <t>badarahmed</t>
  </si>
  <si>
    <t xml:space="preserve">@Becky_heslop Me too! Missed it &amp;amp; no repeat of the awards on any channel r8 now </t>
  </si>
  <si>
    <t>OneandOnlyBliss</t>
  </si>
  <si>
    <t xml:space="preserve">no literally... i drop the damn hand soap while i was cleaning the mens restroom at work... stupid bliss </t>
  </si>
  <si>
    <t>nackerddd!  in college tryina sleep on the desk.. ir ain workin' x</t>
  </si>
  <si>
    <t>term102</t>
  </si>
  <si>
    <t xml:space="preserve">It is days like this that I feel like the world has disappeared. </t>
  </si>
  <si>
    <t>blankettes</t>
  </si>
  <si>
    <t xml:space="preserve">i want this! http://bit.ly/QaepN  too bad my size is sold out... </t>
  </si>
  <si>
    <t>cruz8j</t>
  </si>
  <si>
    <t xml:space="preserve">I can't sleep. Not felling well at all </t>
  </si>
  <si>
    <t xml:space="preserve">@getchill When I was in Japan I wasn't even a coffee drinker [shock/horror] so I missed out trying all the caffeinated goodness </t>
  </si>
  <si>
    <t>Waves good morning to her special friends xx hope you have sunshine cause we sure dont been raining 3 days  back to  work for me</t>
  </si>
  <si>
    <t xml:space="preserve">@NANCY___ hahaha thats hillarious!! it's actually 24 degrees outside and i'm stuck in an office </t>
  </si>
  <si>
    <t xml:space="preserve">Just spotted 8 planes in the sky (whilst havin a smoke) and the trails from at least half a dozen others, whish I was on one </t>
  </si>
  <si>
    <t>eileen76</t>
  </si>
  <si>
    <t xml:space="preserve">looking frantically for cheap B&amp;amp;Bs in paris. apparently, paris &amp;amp; cheap accommodation dont go hand in hand </t>
  </si>
  <si>
    <t>mhamatake</t>
  </si>
  <si>
    <t>Ugh. I can't sleep.  I miss my Forrest so much. 9 more days to go until he's back...</t>
  </si>
  <si>
    <t>LisaIGotYou</t>
  </si>
  <si>
    <t xml:space="preserve">just cut myself shaving and required 3 bandaids </t>
  </si>
  <si>
    <t>UnholyCow</t>
  </si>
  <si>
    <t xml:space="preserve">is painfully tired </t>
  </si>
  <si>
    <t xml:space="preserve">is getting nervous, gotta go have a conslut today about laser surgery on me eyes </t>
  </si>
  <si>
    <t>shabz87</t>
  </si>
  <si>
    <t xml:space="preserve">just realised at some point or another in my weekend cooking adventures, I've cut my thumb </t>
  </si>
  <si>
    <t>vladtep</t>
  </si>
  <si>
    <t xml:space="preserve">@mihaih how's timisoara today? wasn't about 4 years there </t>
  </si>
  <si>
    <t xml:space="preserve">Gotta write a protest song or poem for English... </t>
  </si>
  <si>
    <t>pinknic_uk</t>
  </si>
  <si>
    <t>Can't believe my reader of the week only got 6 comments. That's terrible!  http://bit.ly/PdwfH</t>
  </si>
  <si>
    <t xml:space="preserve">@NANCY___ Ha, well.There's a pure delay on this when I type </t>
  </si>
  <si>
    <t>tasharulezd00d</t>
  </si>
  <si>
    <t>up so so early for no reason  I have to get out of bed in an hour... nice. I'm not even sleepy right now :x</t>
  </si>
  <si>
    <t xml:space="preserve">Right off to buy some sunglasses and head to work! </t>
  </si>
  <si>
    <t>HelenCrozier</t>
  </si>
  <si>
    <t xml:space="preserve">yes #eventbrite is down for me too - just when I needed to send link out for some bookings </t>
  </si>
  <si>
    <t>ojleaf</t>
  </si>
  <si>
    <t xml:space="preserve">@zambonini #shitrecruitmentagencies /sigh/  you are not alone. don't know how to stop them though </t>
  </si>
  <si>
    <t>ShoSho_18</t>
  </si>
  <si>
    <t>YestredaY Vanessa Was So Cute ...I loved Her Dress ...Unfortunately She didnt Won  ... But She is Still The Best and ConGrats For Zac ...</t>
  </si>
  <si>
    <t xml:space="preserve">@yLalu sorry, but it was an epic fail. </t>
  </si>
  <si>
    <t xml:space="preserve">2.5 hours later...still awake. </t>
  </si>
  <si>
    <t>colhawksworth</t>
  </si>
  <si>
    <t>is without mail   OS X 10.5.7 update gave me an undocumented security feature</t>
  </si>
  <si>
    <t>flashmidlands</t>
  </si>
  <si>
    <t>If you're trying to register for Flash Camp, please bear with us as Eventbrite is down at the moment  Sorry!</t>
  </si>
  <si>
    <t>phillysue</t>
  </si>
  <si>
    <t xml:space="preserve">I cant fall back asleep </t>
  </si>
  <si>
    <t>OUCH i just ran into a door because i was being chased by henry  my head really hurts</t>
  </si>
  <si>
    <t>Belimb1ng</t>
  </si>
  <si>
    <t xml:space="preserve">Still at office working </t>
  </si>
  <si>
    <t>@monochromefilm guhhh ikr   if you ever read seychelles profile, it says shes just some simple country girl... ^__^ like that resembles</t>
  </si>
  <si>
    <t>rocofit</t>
  </si>
  <si>
    <t xml:space="preserve">@kravmascara It is hayfever!  I can't believe it!  Didn't think it was bc only effected one eye.  Need to rethink park sessions tonight </t>
  </si>
  <si>
    <t>xjuliefacex</t>
  </si>
  <si>
    <t xml:space="preserve">@fyldelibraries i am looking forward to QUEST SEEKERS woohoo!!! shame we cant do anythin on that site yet </t>
  </si>
  <si>
    <t>felinefrenzee</t>
  </si>
  <si>
    <t xml:space="preserve">gunna go nuts waiting for season 5 of supernatural...doesnt start until september </t>
  </si>
  <si>
    <t>MoffatSM</t>
  </si>
  <si>
    <t xml:space="preserve">I dont like working when its sunny </t>
  </si>
  <si>
    <t>paulmsmith</t>
  </si>
  <si>
    <t xml:space="preserve">@someofmywork LOL. Same. I would never work from home today. Its is hot in here too. </t>
  </si>
  <si>
    <t>katherineganzon</t>
  </si>
  <si>
    <t>put too much flour in her gnocchi  my oh my... I'm never making it again.</t>
  </si>
  <si>
    <t xml:space="preserve">came home from an hour ago. so tiring yet so fun! enrollment day is over, and this is now where everything begins. AGAIN. </t>
  </si>
  <si>
    <t xml:space="preserve">go home lo!! bz week ahead. imy. </t>
  </si>
  <si>
    <t>YestredaY Vanessa Was So Cute ...I loved Her Dress ...Unfortunately She didnt Won  ... But She is Still The Best and ConGrats to Zac ...</t>
  </si>
  <si>
    <t>@Anime81 OOC That's an awesome good night! ::laughs:: And I'm down to 98 followers again.  Maybe tomorrow. Night baby! xoxo</t>
  </si>
  <si>
    <t>laymansreviews</t>
  </si>
  <si>
    <t>*ATCHOOOO*   #hayfeversucks</t>
  </si>
  <si>
    <t xml:space="preserve">@Tarale They're probably all in remand here in Victoria </t>
  </si>
  <si>
    <t xml:space="preserve">@sprinkles_ nearly, it's all crumbled inside not going to last much longer </t>
  </si>
  <si>
    <t>belikejoshx</t>
  </si>
  <si>
    <t>@roflucy  cmon I don't want to go through this. &amp;lt;3</t>
  </si>
  <si>
    <t xml:space="preserve">@AntonyMullen I came in at 10 only for my lesson to not even be on </t>
  </si>
  <si>
    <t>memxox</t>
  </si>
  <si>
    <t xml:space="preserve">getting ready for school, uh oh my throat is sore </t>
  </si>
  <si>
    <t xml:space="preserve">just Boreded to Death, i guess </t>
  </si>
  <si>
    <t>stuartjhurst</t>
  </si>
  <si>
    <t xml:space="preserve">looks like that headset got used </t>
  </si>
  <si>
    <t>mani5ha</t>
  </si>
  <si>
    <t xml:space="preserve">@natmandu oh no how did u break your finger! </t>
  </si>
  <si>
    <t>DelirioEleni</t>
  </si>
  <si>
    <t xml:space="preserve">It's small consolation that even the greats have a bad day... Nadal loses to Soderling at French Open </t>
  </si>
  <si>
    <t>@Claireeee09  life sucks. ive only just finished my driving lesson,and i think id forgotton how to drive. 2 weeks without driving=not good</t>
  </si>
  <si>
    <t>deeclarke09</t>
  </si>
  <si>
    <t xml:space="preserve">Abbigale won't be able to go to school today, he arm is hurting too much. My poor little girlie </t>
  </si>
  <si>
    <t xml:space="preserve">@Teachermahn Whyyyyyy? </t>
  </si>
  <si>
    <t>BadHobbit</t>
  </si>
  <si>
    <t xml:space="preserve">@katgoesboom I would kill for a low end job right now </t>
  </si>
  <si>
    <t>@Dojie i no, but its part ya test and it sucks  hopefully it wont b on my test route lol</t>
  </si>
  <si>
    <t>ladean91</t>
  </si>
  <si>
    <t xml:space="preserve">sitting at college doing course work </t>
  </si>
  <si>
    <t xml:space="preserve">Omg, why does voting day have to be the same day as my final exam </t>
  </si>
  <si>
    <t>pamelaregis</t>
  </si>
  <si>
    <t xml:space="preserve">wait !! i heard susan boyle didn't make it to the top  but that's ok, she's really so amazing </t>
  </si>
  <si>
    <t>Sheiisangel</t>
  </si>
  <si>
    <t xml:space="preserve">And now, tooth ache... Everything is pointing to me not going back to work... </t>
  </si>
  <si>
    <t>kylieclyde</t>
  </si>
  <si>
    <t xml:space="preserve">Its far to hot to be in work today... </t>
  </si>
  <si>
    <t xml:space="preserve">@iamboutique not complaining about the sun, complaining about being in the office when the sun is out </t>
  </si>
  <si>
    <t>katrinagennel</t>
  </si>
  <si>
    <t>I slept all day  So unproductive.</t>
  </si>
  <si>
    <t>silkehartung</t>
  </si>
  <si>
    <t xml:space="preserve">@Strange_charm I don't know, she even texted me saying she was sad that I forgot it, I am rather ashamed now. Poor Caren </t>
  </si>
  <si>
    <t>@lucymcbob no for work  to hot or raining their lol</t>
  </si>
  <si>
    <t xml:space="preserve">Back to work, finally!!! </t>
  </si>
  <si>
    <t>@debbieseraphina Lol. I cant find anything I want in the $5 pile. Sobs.  Getting 2 of $10s. I shall not even look at the rest...</t>
  </si>
  <si>
    <t xml:space="preserve">@japanesepod101 I get an error opening file message when listening to newbie lesson S4 no 47 </t>
  </si>
  <si>
    <t xml:space="preserve">Great weekend of warmth &amp;amp; sunshine but now it's Monday and supposed to be raining not clear blue skys and 25 c !! </t>
  </si>
  <si>
    <t>goofkdy</t>
  </si>
  <si>
    <t>Back at work  I have withdraw symptoms already - I miss my friend the sun</t>
  </si>
  <si>
    <t xml:space="preserve">Todays my birthday  going to work </t>
  </si>
  <si>
    <t>melsungit</t>
  </si>
  <si>
    <t xml:space="preserve">i wonder if I'llhave the time to celebrate my birthday this weekend </t>
  </si>
  <si>
    <t xml:space="preserve">am attempting to sort out under my bed,which i HATE doing due to the fact its very cobwebby and that equals big,nasty,terrifying spiders. </t>
  </si>
  <si>
    <t xml:space="preserve">im going to fucking miss vegas when we leave later today </t>
  </si>
  <si>
    <t xml:space="preserve">@buttclencher What? You're engaged and no clenching? Life ain't fair </t>
  </si>
  <si>
    <t>@Claire_inLaPush I know it was awesome. :laughs: I lost a few too.  Boo. Yeah, I'll advertise you tomorrow. Night babes! :mwahs:</t>
  </si>
  <si>
    <t>fefe8t8</t>
  </si>
  <si>
    <t xml:space="preserve">is wanting to do somethin but doesnt know wot my go the park at work at 2 </t>
  </si>
  <si>
    <t xml:space="preserve">Never never again will I have a four day bender before a massive rehearsal </t>
  </si>
  <si>
    <t>pablomunez</t>
  </si>
  <si>
    <t xml:space="preserve">@wildfire198 that would be sweet! U only there today? Cause I'm stuck here gotta get a suit fitted and I'm car less today too </t>
  </si>
  <si>
    <t>asiandrea</t>
  </si>
  <si>
    <t xml:space="preserve">@Renato71 I am too.. I would be one of those crazy people with tons of animals ^^ Although we don't have zoos here </t>
  </si>
  <si>
    <t>Ciao82</t>
  </si>
  <si>
    <t xml:space="preserve">http://bit.ly/Ij6WG  showing how corporate culture could ruin user experience </t>
  </si>
  <si>
    <t>mikiyyyyyy</t>
  </si>
  <si>
    <t xml:space="preserve">@LILJIZZEL LIL JON!!! hey thats serious??...jut DAMN.... NON!! NON!!! </t>
  </si>
  <si>
    <t>melleafs369</t>
  </si>
  <si>
    <t xml:space="preserve">Got the swein flue or something... feeling so sick. not going to casting. stayin in bed </t>
  </si>
  <si>
    <t>lifeinhungary</t>
  </si>
  <si>
    <t xml:space="preserve">@AnikoHeartsJon today is again dull n gloomy day in budapest </t>
  </si>
  <si>
    <t>jwheare</t>
  </si>
  <si>
    <t xml:space="preserve">@_ralph what? you had me panicked checking wikipedia for a second! woz can't die </t>
  </si>
  <si>
    <t>nvt</t>
  </si>
  <si>
    <t xml:space="preserve">@del_tron The &amp;quot;like&amp;quot; client is Deluge, which hogs a lot of resources. uTorrent is still lighter. No foobar replacement or anything close. </t>
  </si>
  <si>
    <t xml:space="preserve">i am totally not in the mood for drying my hair. </t>
  </si>
  <si>
    <t xml:space="preserve">@mandlecreed Huh? Why? Mourns for the mandle. </t>
  </si>
  <si>
    <t xml:space="preserve">@klimshady omg. the SARS rap was stuck in my head during my finals. 'SARS is the virus, that i just want to minus' </t>
  </si>
  <si>
    <t xml:space="preserve">Arghhh my current mac is about to retire... from January I'm waiting for my new mac. Even Apple don't want us to stimulate the economy </t>
  </si>
  <si>
    <t>stefidi</t>
  </si>
  <si>
    <t xml:space="preserve">@Cadiou oh my oh my! </t>
  </si>
  <si>
    <t>courtney_anne18</t>
  </si>
  <si>
    <t xml:space="preserve">blehh my head is kiiilllliiiing me </t>
  </si>
  <si>
    <t>marianmordeno</t>
  </si>
  <si>
    <t xml:space="preserve">i hope we can go.....  </t>
  </si>
  <si>
    <t>@dannywood good morning danny..have a safe flight(short 1 i hope) &amp;amp; yes im just now goin 2 bed..  @ what 445 gotta b up @ 745 LOVE YOU ~V~</t>
  </si>
  <si>
    <t xml:space="preserve">What the fuckkk?! Why am i up again... </t>
  </si>
  <si>
    <t xml:space="preserve">@JackAllTimeLow @AlexAllTimeLow @zackalltimelow @riandawson i wish i couldve met you. you saved my life. id kill my mum too meet you guys </t>
  </si>
  <si>
    <t xml:space="preserve">@trixtia Yeah Hooray! But,she isn't our classmate  Jarwin said that Baccay will be the batch adviser,hopefully not. </t>
  </si>
  <si>
    <t>My brain hurts.  Time for sleep.</t>
  </si>
  <si>
    <t xml:space="preserve">@moviegrrl *hugs* </t>
  </si>
  <si>
    <t xml:space="preserve">ok maybe i take back the song </t>
  </si>
  <si>
    <t>crystal198721</t>
  </si>
  <si>
    <t xml:space="preserve">k so my phone has to be off for take off. not cool </t>
  </si>
  <si>
    <t xml:space="preserve">Just finished my maths exam! Merh. In a room with loads of boys, only girl here </t>
  </si>
  <si>
    <t>cyrusfoo</t>
  </si>
  <si>
    <t xml:space="preserve">is deprived off internet since moving into the new house..... </t>
  </si>
  <si>
    <t>@SuperJerry haha owned!  getamac</t>
  </si>
  <si>
    <t>brittni131</t>
  </si>
  <si>
    <t xml:space="preserve">I'm pissed. I woke up at 4 instead of 5. And didn't realize till now. Boo. </t>
  </si>
  <si>
    <t>jayde21</t>
  </si>
  <si>
    <t>@amyclen its a little borin too! i dnt get facebook  tho blocked hahaa  x</t>
  </si>
  <si>
    <t>omg I want to be a sleep right now.. But for some reason I can't fall asleep..  Jacoby!</t>
  </si>
  <si>
    <t>natashacarella</t>
  </si>
  <si>
    <t>i hope they find the people of the missing air france plane  http://bit.ly/HOhBr</t>
  </si>
  <si>
    <t>nicagarcia</t>
  </si>
  <si>
    <t>@martinedeluna Aww...  Yeah just stay home and don't leave until you're alright.</t>
  </si>
  <si>
    <t xml:space="preserve">@iateyourgranny My sources say no </t>
  </si>
  <si>
    <t>alxm5</t>
  </si>
  <si>
    <t xml:space="preserve">@rebekahnew I want to see your phone!!!!!! Sold my iPhone this evening </t>
  </si>
  <si>
    <t>niranjan_p</t>
  </si>
  <si>
    <t xml:space="preserve">still not solved the problem of non-english characters in recipient address, sendmail/postfix doesn't like it </t>
  </si>
  <si>
    <t>xemilyrevellx</t>
  </si>
  <si>
    <t xml:space="preserve">up nice and early for another day in the sun must clean my car though it has cobwebs on it now </t>
  </si>
  <si>
    <t xml:space="preserve">@Leanne0710 a was up pure early aha </t>
  </si>
  <si>
    <t>poppysoir</t>
  </si>
  <si>
    <t xml:space="preserve">@Amethystic ARGH! I don't want someone old enough to be my dad. He accosted me at the traffic lights and tried to give me his number </t>
  </si>
  <si>
    <t xml:space="preserve">@magnumlady we dont have holiday here </t>
  </si>
  <si>
    <t xml:space="preserve">@trevslibrary Thanks, I can be cold and grumpy again soon  Bet that means I wont get my Balloon flight yet again in a cpl of weeks </t>
  </si>
  <si>
    <t xml:space="preserve">@DUccKeY i'm sorry </t>
  </si>
  <si>
    <t xml:space="preserve">have that pesky msn virus somehow </t>
  </si>
  <si>
    <t>Just had my first 10% marketplace sale @cafepress  What a load of wank.</t>
  </si>
  <si>
    <t xml:space="preserve">I don't wanna stay at home </t>
  </si>
  <si>
    <t>@nova_caine bwah! in 13 days? well we've got the car but no licence boo  Might as well cycle...hmm actually....</t>
  </si>
  <si>
    <t>pamwatsonsmith</t>
  </si>
  <si>
    <t xml:space="preserve">My youngest son has just made the most disgusting smell... </t>
  </si>
  <si>
    <t>icedgems</t>
  </si>
  <si>
    <t xml:space="preserve">i feel v poorly sick </t>
  </si>
  <si>
    <t>x_Laurawwr_x</t>
  </si>
  <si>
    <t>Not looking forward to my comms exam today  loving the New Moon Trailer! Cant wait for the film  x</t>
  </si>
  <si>
    <t>tldurham</t>
  </si>
  <si>
    <t xml:space="preserve">Just arrived at work having taken Deb to the doctors... her neck has seized up again. </t>
  </si>
  <si>
    <t>PinkMordeno</t>
  </si>
  <si>
    <t xml:space="preserve">He's the reason for the TEARDROPS ON MY GUITAR, the only one who's got enough of me to break my heart. </t>
  </si>
  <si>
    <t xml:space="preserve">@TheSourceress #MoreCheeseMonday I've got ancashire blue, smoked cheddar and some mature cheddar too. Is that enough? Do I need more? </t>
  </si>
  <si>
    <t>Strat_tastic</t>
  </si>
  <si>
    <t>@GarryjC Missed you Garry  Burgers were ace!</t>
  </si>
  <si>
    <t>letsbetigers</t>
  </si>
  <si>
    <t xml:space="preserve">I'm not tired at all. I've been awake since 11:00 pm and it's now 3:00 am. I don't want to go to school tomorrow. </t>
  </si>
  <si>
    <t>taylermk</t>
  </si>
  <si>
    <t xml:space="preserve">Bad dreams suck </t>
  </si>
  <si>
    <t>loveshortstack</t>
  </si>
  <si>
    <t>I fell in a puddle today......in front of everyone  lucky when i got home i had a pic comment from the hottest guy ever!!!</t>
  </si>
  <si>
    <t xml:space="preserve">@Bizzle_HD Shopping there was great. Didn't get to do any normal &amp;quot;tourist&amp;quot; stuff: Sea World, The SD Zoo </t>
  </si>
  <si>
    <t>andy_wijaya</t>
  </si>
  <si>
    <t>what a mess... pfffiiiuuuhh  must expand the market to viet or cambo</t>
  </si>
  <si>
    <t xml:space="preserve">Ready to go to school. Have two tests today. </t>
  </si>
  <si>
    <t>Lumalee</t>
  </si>
  <si>
    <t xml:space="preserve">@lilyroseallen My husband has the iris passport thing and thinks it's great - I have to stand in line with the kids </t>
  </si>
  <si>
    <t>iamjeaning</t>
  </si>
  <si>
    <t>@Fiestywenchyone Not good honey  I hope you get some answers soon.</t>
  </si>
  <si>
    <t xml:space="preserve"> RMPS exam today - t'will be rubbish I presume. Had a fabby weekend shopping with zoe, 16 mile walk in 4 hr 20 and family dooo XD</t>
  </si>
  <si>
    <t>Fitzchev</t>
  </si>
  <si>
    <t xml:space="preserve">just experienced a double MBP noisy crash - boo! </t>
  </si>
  <si>
    <t>Nastiy</t>
  </si>
  <si>
    <t xml:space="preserve">I want to sleep, but I should study </t>
  </si>
  <si>
    <t>i feel better. but i feel that i forgot alot things of myspace  its only bcause of twitter. lmao. i missed my friends @ myspace.</t>
  </si>
  <si>
    <t xml:space="preserve">BF tweet#1...I keep having to block pervvy followers on twitter...I bet Brandon Flowers doesn't have this problem </t>
  </si>
  <si>
    <t>gloryen</t>
  </si>
  <si>
    <t xml:space="preserve">I don't feel like going to school this morning </t>
  </si>
  <si>
    <t>anorvelle</t>
  </si>
  <si>
    <t xml:space="preserve">laid @ pool all day monday came too fast! </t>
  </si>
  <si>
    <t>KinahT</t>
  </si>
  <si>
    <t xml:space="preserve">i made a tumblr thingy.  +SIMS3 TOMORRROW! (hint to amlntsha!) </t>
  </si>
  <si>
    <t>alisterrobbie</t>
  </si>
  <si>
    <t>@SheldonGillett apparently quality, as I am in the process of finding out.   there seems to be cheap, and too cheap. i chose too cheap.</t>
  </si>
  <si>
    <t>zzoozz</t>
  </si>
  <si>
    <t>Right, today's jobs are these: 1. Finish Student Finance 2. Jobwork 3. Typography project re-do 4. Jobwork 5. Finish and sleep.  Sun?</t>
  </si>
  <si>
    <t>KristyArnett</t>
  </si>
  <si>
    <t xml:space="preserve">cashed in the deep stack, but super sad.... ugh, tournaments are heartbreaking </t>
  </si>
  <si>
    <t xml:space="preserve">Great now im worried </t>
  </si>
  <si>
    <t>@WTFJAY not much  I have booked my holiday tho..Off to Cornwall in July YAY..Oh and its officially SUMMER!! WHOOP!!</t>
  </si>
  <si>
    <t>cindiaaa</t>
  </si>
  <si>
    <t>no it probably didn't. its 6am here but my watch says 3am  what are you doing up?</t>
  </si>
  <si>
    <t xml:space="preserve">waiting now </t>
  </si>
  <si>
    <t>silver_crystal</t>
  </si>
  <si>
    <t xml:space="preserve">Still REALLY wants to be a pirate. </t>
  </si>
  <si>
    <t xml:space="preserve">There was only 1 tweet between this tweet and my last one and that's all the sllep I got... </t>
  </si>
  <si>
    <t>JustCallMeBen</t>
  </si>
  <si>
    <t xml:space="preserve">@lexcanroar get well soon </t>
  </si>
  <si>
    <t>missanjelina</t>
  </si>
  <si>
    <t>I seem to have a #badhairday   xoxo</t>
  </si>
  <si>
    <t>Detox259</t>
  </si>
  <si>
    <t>suzytobias</t>
  </si>
  <si>
    <t>@madharrissmith @mikeglad how have u not noticed this before? we have skylights bt they are small n hide the sun  good luck over summer ;)</t>
  </si>
  <si>
    <t>aL3891</t>
  </si>
  <si>
    <t xml:space="preserve">@shanselman it Is slick.. but its only available in US version of bing </t>
  </si>
  <si>
    <t xml:space="preserve">still waiting to hear that new DMB album </t>
  </si>
  <si>
    <t xml:space="preserve">@Buzznet probably won't appreciate my opinions on that survey for the new Beta photo pages. Pretty much hated them. </t>
  </si>
  <si>
    <t xml:space="preserve">@Crichton_Kicks Saying that I just checked and 3 of them are back </t>
  </si>
  <si>
    <t>Scotthomas</t>
  </si>
  <si>
    <t xml:space="preserve">@Loquacities Why are you operating on it? I've already tried (and failed) to swap out an LCD tonight... </t>
  </si>
  <si>
    <t>fidelavie</t>
  </si>
  <si>
    <t>@sarahlindskoug i'm workin' frÃ¥n 13   but you might need som help tonight?!</t>
  </si>
  <si>
    <t xml:space="preserve">I just don't feel like me without an avatar </t>
  </si>
  <si>
    <t xml:space="preserve">@dulcecafe Competitions are great, winning one is Brilliant - Getting unwanted spam after the fact, not so good </t>
  </si>
  <si>
    <t>Gab_Vargas</t>
  </si>
  <si>
    <t xml:space="preserve">wew!!! sleepy afternoon, it's hard to do nothing... </t>
  </si>
  <si>
    <t xml:space="preserve">@zcott they denied me also. i mean, how dare they. plus i now have to find an extra â‚¬62 </t>
  </si>
  <si>
    <t xml:space="preserve">@falkonfly they have increased alot in last 4 months now a daily thing. No known triggers. </t>
  </si>
  <si>
    <t>Deeshmee</t>
  </si>
  <si>
    <t xml:space="preserve">Had a wonderful bday weekend, but now has to go back to reality and get ready for media </t>
  </si>
  <si>
    <t>preggers</t>
  </si>
  <si>
    <t xml:space="preserve">Been up with Zoe since 2:30 and it's now 5:00... why won't she sleep!!! AHHHHH! </t>
  </si>
  <si>
    <t>alumastroboy</t>
  </si>
  <si>
    <t xml:space="preserve">holiday sindrom </t>
  </si>
  <si>
    <t>lalaGORE</t>
  </si>
  <si>
    <t>I need to p33! n' I miss Jairrrrr.  We made upp, but nawww imy himm. ((((((( I like chatz0rz.</t>
  </si>
  <si>
    <t xml:space="preserve">I wish everybody who's attending MoMo 11 a great time! It's a shame I didn't rsvp'ed fast enough </t>
  </si>
  <si>
    <t>Mizz_Bubblez</t>
  </si>
  <si>
    <t xml:space="preserve">I am a bit upset with the MTV Movie Awards, although im glad Twilight won its awards the Eminem stunt wasnt funny i dislike that the most </t>
  </si>
  <si>
    <t>@webgnu  it isn't defective at all is it?</t>
  </si>
  <si>
    <t>An Air France place missing after takeoff from Rio Brazil around 600 GMT reports CNN.  Also Indians were hit twice wt tech snag at Paris.</t>
  </si>
  <si>
    <t xml:space="preserve">Not looking foward to class today... im probably gonna fall asleep since I barely got any sleep last night! </t>
  </si>
  <si>
    <t>rathlan</t>
  </si>
  <si>
    <t xml:space="preserve">@rmaclean lol - yeah... but then Vodacom shops still don't know anything about the HTC Magic, so MTN is the only way to get Android now. </t>
  </si>
  <si>
    <t xml:space="preserve">My coffee arabica plants look bad </t>
  </si>
  <si>
    <t xml:space="preserve">@charp gah everyones getting the rain </t>
  </si>
  <si>
    <t>shahrilmajid</t>
  </si>
  <si>
    <t xml:space="preserve">Sakit jari main gitar. Tak terer2 pun.... </t>
  </si>
  <si>
    <t xml:space="preserve">#youknowyouupttooearly when wafflehouse hasn't even made the sweet tea yet </t>
  </si>
  <si>
    <t>TomHemingway</t>
  </si>
  <si>
    <t xml:space="preserve">morning all! what a lovely day!! out in the front garden, cathcing rays, just watching the world go by, work soon though! </t>
  </si>
  <si>
    <t>@stusi awww  and that's a total rip off, but I suppose that's why he's selling them to make money</t>
  </si>
  <si>
    <t xml:space="preserve">@nihaoheatherXX i didn't know the movie  </t>
  </si>
  <si>
    <t>raachelc</t>
  </si>
  <si>
    <t>@Jazzor i am appeasing today  history is the worst to revise for!</t>
  </si>
  <si>
    <t>A4ahljhone</t>
  </si>
  <si>
    <t xml:space="preserve">feeling so weak today </t>
  </si>
  <si>
    <t>adorkablejuliep</t>
  </si>
  <si>
    <t xml:space="preserve">WTF does my stomach hurt so bad. I want to sleep. </t>
  </si>
  <si>
    <t>jhoeneseyel</t>
  </si>
  <si>
    <t>pretty bored as h*ll. u is not onlinez  http://plurk.com/p/xloid</t>
  </si>
  <si>
    <t>fmarmond</t>
  </si>
  <si>
    <t xml:space="preserve">making portable code (gcc, cygwin and VC) is near impossible mission when intensivelly using macros ! macro management in VC is very poor </t>
  </si>
  <si>
    <t>What to do with a broken heart  (via #zenjar )</t>
  </si>
  <si>
    <t>VANofSPADES</t>
  </si>
  <si>
    <t>ay naka DL ng 17 Albums ng `Pizzicato Five` (yahoo) kulang pa  http://plurk.com/p/xloj5</t>
  </si>
  <si>
    <t>amaaniii</t>
  </si>
  <si>
    <t>is very unlucky cause my right eye wos full with messed up eyeliner and i wos sitting in front of the guy i like  how embarassing</t>
  </si>
  <si>
    <t>@KITTIFontain  u have a blackberry? DM me ur info. Annnnd be over the niggas, can we take a vacay and find sum men?</t>
  </si>
  <si>
    <t xml:space="preserve">@MsMarmitelover That is sad news, sorry to hear it </t>
  </si>
  <si>
    <t>calvz777</t>
  </si>
  <si>
    <t>i has work tomorrow   and its cold.     http://tinyurl.com/nttoel</t>
  </si>
  <si>
    <t xml:space="preserve">@LaurenConrad I hope they show it again or at least have it on demand with better quality, you will be miss LC </t>
  </si>
  <si>
    <t>What can I take to minimize the swelling of my gums and relieve me of the pain?  Damn wisdom tooth..</t>
  </si>
  <si>
    <t xml:space="preserve">@metabrew Oh wait you are. Oh dear </t>
  </si>
  <si>
    <t>@danniSTACK lucky bitch haha Aww no pastee tomorrow?  haha or singing the milk song :L</t>
  </si>
  <si>
    <t>helen_ann</t>
  </si>
  <si>
    <t xml:space="preserve">wow - this weather is scorching! too hot to go to work </t>
  </si>
  <si>
    <t>sparklesteph</t>
  </si>
  <si>
    <t xml:space="preserve">Why is nobody making tea today?  I'm cold and thirsty </t>
  </si>
  <si>
    <t>merlinc</t>
  </si>
  <si>
    <t>Ack! Trapped in an office with no internet! 3G is flakey too! Withdrawl shakes kicking in.  Send interwebs now!</t>
  </si>
  <si>
    <t xml:space="preserve">@DocDamo Sorry hehe. Unfortunately i'm now on the bus to work </t>
  </si>
  <si>
    <t>LesaMaclean</t>
  </si>
  <si>
    <t>Today was an antihistamine day        so itchy</t>
  </si>
  <si>
    <t xml:space="preserve">Anniversary and e3 day? Both good things! Shame about the 11 hour shift today </t>
  </si>
  <si>
    <t xml:space="preserve">going to watch the hills season finale. so sad laurens leaving </t>
  </si>
  <si>
    <t>Well everything is frozen   so cereal it is</t>
  </si>
  <si>
    <t xml:space="preserve">In Sydney, three hours into my journey. Bored and cheia de saudades. Bah </t>
  </si>
  <si>
    <t xml:space="preserve">@ChitraChaudhuri Thats inspirational.. geez all I can do is demented stuff  Way to go </t>
  </si>
  <si>
    <t>TheFamulus</t>
  </si>
  <si>
    <t xml:space="preserve">@helga_hansen I'm painting today just as yesterday.  Very enjoyable. But I've just finished my last digestive. </t>
  </si>
  <si>
    <t xml:space="preserve">@christian0386 but i love Michael </t>
  </si>
  <si>
    <t xml:space="preserve">Out the yard naw  IT next </t>
  </si>
  <si>
    <t>kayedelrosario</t>
  </si>
  <si>
    <t xml:space="preserve">One more day of review and then i'm done for now...I'll be back again for another round of studying </t>
  </si>
  <si>
    <t>@sarkatbur I'm just *still* up   sucks</t>
  </si>
  <si>
    <t>paulkerton</t>
  </si>
  <si>
    <t xml:space="preserve">The murder of George Tiller goes to show there is fundamentalist terrorism in all corners of all religion. America, FUCK YEAH! </t>
  </si>
  <si>
    <t>i only ever liked kate on masterchef. now shes gone  i miss big brother!!!</t>
  </si>
  <si>
    <t xml:space="preserve">Water + Sunny D= Tang. Sooo exciting. But seriously- not leaving bed, except to go to hospital, for 6 days- NOT exciting </t>
  </si>
  <si>
    <t>Jenndulka</t>
  </si>
  <si>
    <t>Well, we are moved but itÂ´s cold in here, the fridge is too small and there is no space in the bathroom  I miss the old apartment...</t>
  </si>
  <si>
    <t>uploadurface315</t>
  </si>
  <si>
    <t xml:space="preserve">gotta wake up @ 6 tomoz for xcountry  but i get to do it with the foxy ladies of stc </t>
  </si>
  <si>
    <t>xx_claire</t>
  </si>
  <si>
    <t xml:space="preserve">@thea89 haha oh thats good, i went out for afternoon tea haha. i don't think i will go kickboxing on wed coz im workin at 6 on thursday </t>
  </si>
  <si>
    <t>Air France Airbus drops off the radar almost 5 hours ago    http://news.bbc.co.uk/1/hi/world/americas/8076848.stm</t>
  </si>
  <si>
    <t>dianayeboah1985</t>
  </si>
  <si>
    <t xml:space="preserve">Hungry already </t>
  </si>
  <si>
    <t xml:space="preserve">well, a dozen grapes for midmorn snack just disnae cut it when ye have been oaf oan holiday... </t>
  </si>
  <si>
    <t>bandiit</t>
  </si>
  <si>
    <t xml:space="preserve">@MSWindows I was searching a file letests1_0.zip with word &amp;quot;test&amp;quot; #windows7 didn't find.  </t>
  </si>
  <si>
    <t>cowboyranger28</t>
  </si>
  <si>
    <t xml:space="preserve">10 oclock meeting 4 1/2 hours away = one long monday </t>
  </si>
  <si>
    <t>fearoffish</t>
  </si>
  <si>
    <t xml:space="preserve">Trying to order o2 broadband. Please enter a valid last name &amp;quot;van Dyke&amp;quot;, &amp;quot;That is not a valid last name&amp;quot;. O RLY? I'm not valid!! </t>
  </si>
  <si>
    <t>villykassiou</t>
  </si>
  <si>
    <t xml:space="preserve">@JessKeir Ah I have to study hun and feel so bored to do so too meh </t>
  </si>
  <si>
    <t>stacyblelloch</t>
  </si>
  <si>
    <t xml:space="preserve">am thinking its far to nice to be in a gloomy office </t>
  </si>
  <si>
    <t xml:space="preserve">@belikejoshx poor josh </t>
  </si>
  <si>
    <t>@singss wow babe...cannot man. Im not as brave as you.but im starting to think that my ears are too bare with only one piercing  so lousy</t>
  </si>
  <si>
    <t>Alanagh</t>
  </si>
  <si>
    <t xml:space="preserve">I'm putting on sunblock before I walk to work. Don't want this stupid sunburn to get any worse.  Had suncream on yesterday and everything </t>
  </si>
  <si>
    <t xml:space="preserve">@xugglybug not me, gladly. Some other poor sod. Just a mess... horrible when it doesn't work out </t>
  </si>
  <si>
    <t>imadreamer143</t>
  </si>
  <si>
    <t>My throat is still soreeeee  I can't wait until this is overrrrr</t>
  </si>
  <si>
    <t>barreh</t>
  </si>
  <si>
    <t xml:space="preserve">4 days until it all starts </t>
  </si>
  <si>
    <t>Having braces is harder than it looks  Next week pa yung lower, edi double torture huhuhu</t>
  </si>
  <si>
    <t xml:space="preserve">@JasonVonBerg  that is so so sad! </t>
  </si>
  <si>
    <t xml:space="preserve">I think I failed maths, and I just dropped my last hobnob </t>
  </si>
  <si>
    <t xml:space="preserve">sooo craving for some wine &amp;amp; pizza.... dayum this 2 week plan </t>
  </si>
  <si>
    <t>@smilerish sorry - i can't have a firefox addon for &amp;quot;SurgeTwitter&amp;quot; tho  #surge</t>
  </si>
  <si>
    <t xml:space="preserve">An Air France aircraft has disappeared from radar between Rio and Paris </t>
  </si>
  <si>
    <t xml:space="preserve">turns out we're leaving at 4am tomorrow... and dad thought we were staying extra days hence why he didnt think we had to leave earlier </t>
  </si>
  <si>
    <t>modelnicotine</t>
  </si>
  <si>
    <t xml:space="preserve">Haven't replied to email in days or responded to posts much. Apologies to everyone </t>
  </si>
  <si>
    <t xml:space="preserve">Has insomnia. </t>
  </si>
  <si>
    <t>alison_june</t>
  </si>
  <si>
    <t xml:space="preserve">I have to fly on Tuesday and I am feeling sneezy and stuffy tonight. </t>
  </si>
  <si>
    <t>louli</t>
  </si>
  <si>
    <t xml:space="preserve">I have lost my spark and am in a slump. It does not feel good </t>
  </si>
  <si>
    <t xml:space="preserve">@clintcutie14 WoOoOW! As in my jaw drops when i saw the teaser... I really cant wait too! wish all of us hexa can watch it </t>
  </si>
  <si>
    <t xml:space="preserve">Praying for the passengers on board Air France jet </t>
  </si>
  <si>
    <t>nadiawicker</t>
  </si>
  <si>
    <t xml:space="preserve">@backstaab pas de sushis </t>
  </si>
  <si>
    <t xml:space="preserve">English is nearly over </t>
  </si>
  <si>
    <t>amyronge</t>
  </si>
  <si>
    <t xml:space="preserve">@shinyshiny Maybe they're your ear twin, like in Friends when Joey finds his hand twin?? Bit of a bugger though about them being stolen </t>
  </si>
  <si>
    <t>tatterbug</t>
  </si>
  <si>
    <t xml:space="preserve">Tired this morning the kid and I are still feeling like crap I hate it when she's not feeling well I hope it's just a 24 hour thing </t>
  </si>
  <si>
    <t>Getting ready to leave for three 12's in a row  Thinking about having a garage sale to support our summer plans.</t>
  </si>
  <si>
    <t>vala_mal_doran</t>
  </si>
  <si>
    <t xml:space="preserve">why am i in such a bad mood today/ </t>
  </si>
  <si>
    <t>xaluan</t>
  </si>
  <si>
    <t>usb+sim Ä‘iá»‡n thoáº¡i = internet : usb+sim dien thoai = internet  Sim Ä‘iá»‡n thoáº¡i + USB = Internet )  Khi trang .. http://tinyurl.com/ltmzpp</t>
  </si>
  <si>
    <t>@Mezhead thanks! Oooh you have a new profile pic. I miss bunny ears  (I don't cope well with change lol)</t>
  </si>
  <si>
    <t>usb+sim Ä‘iá»‡n thoáº¡i = internet : usb+sim dien thoai = internet  Sim Ä‘iá»‡n thoáº¡i + USB = Internet )  Khi trang .. http://tinyurl.com/ngo8zj</t>
  </si>
  <si>
    <t>jd last day at sacred heart hospital on scrubs  ill miss jd on scrubs</t>
  </si>
  <si>
    <t>I woke up just realizing my history paper is due like... Tomorrow  i didn't start it.</t>
  </si>
  <si>
    <t>i'm still embarassed that i surpassed my twitter limit  i didn't get to finish updating about the awards!</t>
  </si>
  <si>
    <t>EthanRunt</t>
  </si>
  <si>
    <t xml:space="preserve">Duff disk doesn't have the whole frame either, will get money back and buy a UK release. Fuck San Raimi, help me </t>
  </si>
  <si>
    <t xml:space="preserve">@wrightjd gig was amazing, a bit of everything, supurb as normal! haha, I wasn't too bad, thankfully. Just skint! </t>
  </si>
  <si>
    <t>@KirbyTheDog - for some reason it won't let me watch it  i can't find the notion video anywhere either   pout!</t>
  </si>
  <si>
    <t>middywashere</t>
  </si>
  <si>
    <t xml:space="preserve">drew it if i new how to put i pick i would but i dont </t>
  </si>
  <si>
    <t xml:space="preserve">I'll be making up three days of work today at school. Not funnn. </t>
  </si>
  <si>
    <t xml:space="preserve">nobody should have to start their days at 5:30 </t>
  </si>
  <si>
    <t>NicciGedye</t>
  </si>
  <si>
    <t xml:space="preserve">Finished my exam and watching some tv to relax a little, but then its back to the books... </t>
  </si>
  <si>
    <t>jazzrocket</t>
  </si>
  <si>
    <t>I dont wana go back  .. I wana stay here in Birmingham! I also wanna go on tour (contradicting i know) I want, i want, i want haha</t>
  </si>
  <si>
    <t xml:space="preserve">I'm so freaking tired </t>
  </si>
  <si>
    <t>Back to college  Only 4 weeks left thou!</t>
  </si>
  <si>
    <t>tippsi</t>
  </si>
  <si>
    <t xml:space="preserve">@rene0311 Aber warm genug isas trotzdem nit... </t>
  </si>
  <si>
    <t xml:space="preserve">Why won't Oprah buy me a car? I'm following her on twitter.. What more does she want?? </t>
  </si>
  <si>
    <t xml:space="preserve">Is too hot...again (what is with this weather?!) and incredibly frustrated...arghhhh still 3 more days though </t>
  </si>
  <si>
    <t xml:space="preserve">I am sitting here with with my best mate lol just came home from the maths exam </t>
  </si>
  <si>
    <t>erurrutia</t>
  </si>
  <si>
    <t>Couldn't fly the Hyperion cub yesterday due to 15mph+ winds  But had great time flying the Zagi hand launch!</t>
  </si>
  <si>
    <t xml:space="preserve">@theluvofpurple samiee  missed yah at schoolies today. but you didnt miss out on alot. nothing spesh happened </t>
  </si>
  <si>
    <t>@emmarossx omg  a was pure chargin away from you :^)</t>
  </si>
  <si>
    <t>remeber these?    well i can't do any of them    f*ck chemistry  http://tinyurl.com/ltbkn4</t>
  </si>
  <si>
    <t>Marjoke</t>
  </si>
  <si>
    <t xml:space="preserve">didn't pass my OP either... how will i ever get to pass this year? i have to retest EVERYTHING every fucking time </t>
  </si>
  <si>
    <t>mysteryflyer</t>
  </si>
  <si>
    <t xml:space="preserve">Auto gearbox clonk equals about 1800 quid evidently </t>
  </si>
  <si>
    <t xml:space="preserve">Trouble with having a week off work you dont wanna go back </t>
  </si>
  <si>
    <t xml:space="preserve">@madeofballoons I totally agree. We have green ex-link cards?! Why is mine either an ugly orange or blue? </t>
  </si>
  <si>
    <t>jabba_29</t>
  </si>
  <si>
    <t xml:space="preserve">excel-ling today .. </t>
  </si>
  <si>
    <t xml:space="preserve">I am not liking the new hammers away kit. In the process of trying to set out my shitting email account. Want to be outside </t>
  </si>
  <si>
    <t>&amp;quot;Are you okay?&amp;quot; asked Arkain. &amp;quot;That depends on what okay is.&amp;quot; replied Gemma. That part always gets me.  How do you feel about it?</t>
  </si>
  <si>
    <t xml:space="preserve">@Leanne0710 ano ahah we must have looked so daft :^) its anoyin cos ma dad wont remember tht but laura n jamie will aha </t>
  </si>
  <si>
    <t xml:space="preserve">I hate waking up at 6 </t>
  </si>
  <si>
    <t xml:space="preserve">Am I the only one that hasn't seen the new moon trailer yet?!? I can't download it anywhere! </t>
  </si>
  <si>
    <t xml:space="preserve">@Roveer I bet you can't wait can you? The weather is gorgeous can't we all go and sunbath in the garden again? I'm here until 6 too </t>
  </si>
  <si>
    <t>anarkii</t>
  </si>
  <si>
    <t xml:space="preserve">Aww is this the last episode with Vanilla and Chocolate bear? </t>
  </si>
  <si>
    <t>LittleDaggers</t>
  </si>
  <si>
    <t xml:space="preserve">Needs to do law summary!! Law =  </t>
  </si>
  <si>
    <t>eugenerack</t>
  </si>
  <si>
    <t>Another great suny warm morning and here I am stuck in doors having to do work   Will go out this evening for a steady ride</t>
  </si>
  <si>
    <t>@tampaxofdoom  Is right. And my skin looks like crap today. Didn't look after it this weekend.</t>
  </si>
  <si>
    <t>amgenove</t>
  </si>
  <si>
    <t xml:space="preserve">is sad that Jim will be away this week. </t>
  </si>
  <si>
    <t xml:space="preserve">it's so cold in my house right now! i dont wanna go to school, i wanna go back to bed..... </t>
  </si>
  <si>
    <t xml:space="preserve">you can go on the other side of the world and forget everything for a few days but when you return the bills are still waiting for you. </t>
  </si>
  <si>
    <t>mbitty</t>
  </si>
  <si>
    <t xml:space="preserve">working 7-4 on 2.5 hours of sleep. this is gonna suck </t>
  </si>
  <si>
    <t>Tarzan is still missing   did someone saw him?</t>
  </si>
  <si>
    <t xml:space="preserve">@jaws_1 I'm sure we have that too, it's just that the cars don't stop to let us past </t>
  </si>
  <si>
    <t>Carols21</t>
  </si>
  <si>
    <t xml:space="preserve">Is doing laundry and going to this new bubble tea spot in Manhattan. Missing my baby </t>
  </si>
  <si>
    <t>No phone call   Guess I should give up, considering it's after 5am. lol.</t>
  </si>
  <si>
    <t xml:space="preserve">As I slave over the housework my dear daughters wont join in &amp;amp; continue to &amp;quot;chill&amp;quot; on sofa </t>
  </si>
  <si>
    <t>MouradAskar</t>
  </si>
  <si>
    <t>A horrible pain in the neck  #fb</t>
  </si>
  <si>
    <t xml:space="preserve">@PrincessSuperC Cant wait to see u on Britney tour. Especially as I missed seeing u on Rihanna's UK one due to Nottm date being postponed </t>
  </si>
  <si>
    <t xml:space="preserve">@mr_cf due all good in my profile on FB as Stone Farm Rocks 30_05_09 ) some more on the phone but don't have the right cable ah Apple </t>
  </si>
  <si>
    <t xml:space="preserve">Boo hiss I might have to go on antibiotics </t>
  </si>
  <si>
    <t xml:space="preserve">it sadens me how lack of technology can saden me </t>
  </si>
  <si>
    <t xml:space="preserve">had a yummy dinner. buh things r still complicated, i hate it how things like this happen. makes ma sad </t>
  </si>
  <si>
    <t>k8meehan</t>
  </si>
  <si>
    <t xml:space="preserve">Doing homework inside while it is beautiful today in London </t>
  </si>
  <si>
    <t>marg_k</t>
  </si>
  <si>
    <t xml:space="preserve">I think it's a virus... Can't fine the downloaded antivirus though. Boohoo... </t>
  </si>
  <si>
    <t xml:space="preserve">&amp;quot;@mileycyrus&amp;quot;you are the best!!!! I love you  can you give me your e-mail??? I want to write with you but I cant </t>
  </si>
  <si>
    <t xml:space="preserve">I'm baaaaaaaaaack! I brought a cold back with me... shouldn't be sick after vacation </t>
  </si>
  <si>
    <t>martinb9999</t>
  </si>
  <si>
    <t xml:space="preserve">@pollianicus Fine so far, but haven't had to get out of the chair yet. Security here wouldn't let me park in a disabled space </t>
  </si>
  <si>
    <t xml:space="preserve">@shafiedotbiz haha xde eh? yg rm30 topup dh abis eh? </t>
  </si>
  <si>
    <t>zoe94</t>
  </si>
  <si>
    <t xml:space="preserve">feeling sick and my mouth hurts, it's soo swollen </t>
  </si>
  <si>
    <t xml:space="preserve">no winning lottery or powerball numbers this weekend...so it looks like i am going to work today, darn it!    </t>
  </si>
  <si>
    <t>anithebunny</t>
  </si>
  <si>
    <t xml:space="preserve">Just waking up, my stomach is killing me as always. Tired of being anxious every single morning... </t>
  </si>
  <si>
    <t>Susie290</t>
  </si>
  <si>
    <t xml:space="preserve">is trying to revise but not doing very well </t>
  </si>
  <si>
    <t xml:space="preserve">@pmsumner ugh not fun </t>
  </si>
  <si>
    <t xml:space="preserve">i'm just a little crazy student with a little bad habit .. </t>
  </si>
  <si>
    <t>2huu</t>
  </si>
  <si>
    <t xml:space="preserve">@MissShimry well, its not good at all  i have a blody exam after 2 hours and i just woke up   </t>
  </si>
  <si>
    <t>GPIM</t>
  </si>
  <si>
    <t xml:space="preserve">#API testing... api doesn't work anymore?! </t>
  </si>
  <si>
    <t xml:space="preserve">Naww tonights scrubs is jd's last day at sacred heart </t>
  </si>
  <si>
    <t>hannie_rose</t>
  </si>
  <si>
    <t xml:space="preserve">another scorcher of a day where i will probably be inside most of the time </t>
  </si>
  <si>
    <t xml:space="preserve">@cauldrons haha, be proud of it :p i think it's awesome xD sorry you didn't get to finish though </t>
  </si>
  <si>
    <t xml:space="preserve">@debbieseraphina thanks for the info </t>
  </si>
  <si>
    <t xml:space="preserve">had a yummy dinner. buh things r still complicated, i hate it how things like this happen. makes me sad </t>
  </si>
  <si>
    <t>katie3564</t>
  </si>
  <si>
    <t xml:space="preserve">is still unemployed 2 months now </t>
  </si>
  <si>
    <t>lawyerkm</t>
  </si>
  <si>
    <t xml:space="preserve">What's the best screen capture software for the Mac? I love SnagIt for PC, but there is no Mac version </t>
  </si>
  <si>
    <t>NPLWYR</t>
  </si>
  <si>
    <t xml:space="preserve">Just joined the &amp;quot;I cried when I didn't get a letter from Hogwarts&amp;quot; on facebook. It was such a sad 11th birthday </t>
  </si>
  <si>
    <t>hodaya</t>
  </si>
  <si>
    <t>at  Skyview Lounge in Changi Singapore Airport, i checked in 6 hours earlier ,nothing to do    is so boaring to wait</t>
  </si>
  <si>
    <t>kandmcom</t>
  </si>
  <si>
    <t xml:space="preserve">succesfully avoided the yummy stuff at the sandwich van and bought a healthy salad instead </t>
  </si>
  <si>
    <t>Daivd_aye</t>
  </si>
  <si>
    <t xml:space="preserve">tried to get a pic up on a bebo group called scene teenz but they didnt put it up </t>
  </si>
  <si>
    <t>@justineeg A tire, hit her in the FACE! hahahahahah oh man, it was soo amazing. too bad you couldn't go  i seriously almost peed my pants!</t>
  </si>
  <si>
    <t xml:space="preserve">@danhitmusic 8/10, beautiful weather, great 2 days with my bf, caught up on House season 4. Lost 2 points cos chelski beat everton </t>
  </si>
  <si>
    <t>Xoke</t>
  </si>
  <si>
    <t xml:space="preserve">@WGallagher It's the tax man.  You ALWAYS pay for it.  Usually at about 2/3rds your income or more </t>
  </si>
  <si>
    <t>ragemanchoo82</t>
  </si>
  <si>
    <t xml:space="preserve"> Kind of a deal-breaker, when u discover a hot guy u know has some kinda health sci/phys fitness major, but youre a pudge/semi-pudge. FML</t>
  </si>
  <si>
    <t>em42</t>
  </si>
  <si>
    <t xml:space="preserve">sunny sunny sunshine  pooey pooey revision </t>
  </si>
  <si>
    <t>steffarooo</t>
  </si>
  <si>
    <t>so chuffed diversity won =] ... and SO glad the sun is out today, but gutted i got work at 3  booooooo</t>
  </si>
  <si>
    <t>fuckyfucky_</t>
  </si>
  <si>
    <t>hillhead library anyone  ? im new twitter  follow meeee x</t>
  </si>
  <si>
    <t>TehElmeister</t>
  </si>
  <si>
    <t xml:space="preserve">And now it's all gone </t>
  </si>
  <si>
    <t>Sadie82</t>
  </si>
  <si>
    <t>@J_C_8_1: I feel your pain   Don't think I could handle it.</t>
  </si>
  <si>
    <t xml:space="preserve">@sjespers yeah i suspect something with the nvidia chipset again </t>
  </si>
  <si>
    <t xml:space="preserve">&amp;quot;@mileycyrus&amp;quot;you are the best!!!! I love you  can you give me your e-mail???I want to write with you but I cant </t>
  </si>
  <si>
    <t xml:space="preserve">@pikabomb it was a big deal </t>
  </si>
  <si>
    <t>kidintraffic</t>
  </si>
  <si>
    <t xml:space="preserve">Oh Monday morning!  I have a headache </t>
  </si>
  <si>
    <t>Why won't my god awful headache go away  I've had it for almost two days.</t>
  </si>
  <si>
    <t xml:space="preserve">@squampton I though you'd be at the game - your team is losing the the Carp </t>
  </si>
  <si>
    <t xml:space="preserve">OMG! trying to figure out how to do lower case in actionscript and it was toLowerCase? Not ignoreCase? Coding makes my head hurt </t>
  </si>
  <si>
    <t xml:space="preserve">is RGamethi a live account no more? </t>
  </si>
  <si>
    <t>trixtia</t>
  </si>
  <si>
    <t xml:space="preserve">@kinndle They really did! What happened to thou shall not lie? </t>
  </si>
  <si>
    <t xml:space="preserve">i am so annoyed by the fact that it is taking FOREVER for Hitman Reborn to buffer. </t>
  </si>
  <si>
    <t>kenarmstrong1</t>
  </si>
  <si>
    <t xml:space="preserve">@gemmak500 He's protected so I can't.  Sorry.  </t>
  </si>
  <si>
    <t>thumbs down for r.e exam today  http://tinyurl.com/l55rc6</t>
  </si>
  <si>
    <t>Bunno</t>
  </si>
  <si>
    <t xml:space="preserve">Another lovely day, but I'm stuck inside at work, so no sun for me. </t>
  </si>
  <si>
    <t>sarahcarmody04</t>
  </si>
  <si>
    <t>@missy_jade p.s i dont know if ill be able to come to beyonce anymore  I got my car serviced today and it cleaned me out plus</t>
  </si>
  <si>
    <t xml:space="preserve">watching scrubs. its bloody hilarious. OH NO! JDs last day! </t>
  </si>
  <si>
    <t xml:space="preserve">being yelled at by my mom &amp;amp; the things she says really hurts. </t>
  </si>
  <si>
    <t>Is this whole thing true about people unsubscribing to Fred? If it is then shame cos i actually feel bad for him...youtubers are mean  !!!</t>
  </si>
  <si>
    <t xml:space="preserve">can't sleep. it's too hot, i'm having a coughing fit, and my wound is stinging </t>
  </si>
  <si>
    <t>selenasloan</t>
  </si>
  <si>
    <t xml:space="preserve">if you go with me, I'll probably come back. </t>
  </si>
  <si>
    <t>DesireeNewlove</t>
  </si>
  <si>
    <t>Hey @hawkcam Has anyone seen a parent ?  Havent seen one since early yesterday.   (hawkcam live &amp;gt; http://ustre.am/2f9i)</t>
  </si>
  <si>
    <t>BadAndy_KityKat</t>
  </si>
  <si>
    <t xml:space="preserve">@Petiethecat Glad she home now. Wuz U lunely?  </t>
  </si>
  <si>
    <t>PeanutSquirel</t>
  </si>
  <si>
    <t>THAT HAIL YESTERDAY KNOCKED MY NEW TREE HOUSE OUT OF THE OLD TREE  PERHAPS MY ADOPTED FAMILY WILL FIX IT (CLAWS CROSSED)</t>
  </si>
  <si>
    <t xml:space="preserve">@Taexalia what happened? i must have missed that </t>
  </si>
  <si>
    <t>sarabethgraml</t>
  </si>
  <si>
    <t>Just woke up at the rest stop in West Virginia. So so sick. Someone drive me home  7 hours left.</t>
  </si>
  <si>
    <t>Jaccotine</t>
  </si>
  <si>
    <t>blegh sneezing all the time  stupid hay fever!</t>
  </si>
  <si>
    <t>rikkiperry</t>
  </si>
  <si>
    <t xml:space="preserve">WORKING in this weather </t>
  </si>
  <si>
    <t xml:space="preserve">just canceled my visit to #bcc3 </t>
  </si>
  <si>
    <t>What's your position in your country's tumblarity list? - Iâ€™m 6  http://tumblr.com/xmc1x67dj</t>
  </si>
  <si>
    <t>CarissaMK</t>
  </si>
  <si>
    <t xml:space="preserve">Needs more canvases    </t>
  </si>
  <si>
    <t xml:space="preserve">Where did @MikeWeatherly go? I checked for @MichaelWeatherly since he said they'd change it soon but at the moment neither of them exist. </t>
  </si>
  <si>
    <t xml:space="preserve">Shit, I've gone over my 1000 update  I didn't have my, 'ZoMg 1000 UPdAteS' moment! </t>
  </si>
  <si>
    <t>smawer</t>
  </si>
  <si>
    <t>minus michelle =  = olive oil, dukkah, caramelised vinegar, sourdough + shiraz</t>
  </si>
  <si>
    <t>EdgeLovesVickie</t>
  </si>
  <si>
    <t xml:space="preserve">I'm so tired, but I can't sleep. </t>
  </si>
  <si>
    <t xml:space="preserve">@emmarossx i did :| a seen it today on my camera haah </t>
  </si>
  <si>
    <t>Dia_Gem</t>
  </si>
  <si>
    <t xml:space="preserve">Still not sure </t>
  </si>
  <si>
    <t>lukavramo</t>
  </si>
  <si>
    <t xml:space="preserve">I`m doing homework </t>
  </si>
  <si>
    <t xml:space="preserve">I feel ill.. Didn't go to work.. Too much happenings I guess, my body is not used to it anymore </t>
  </si>
  <si>
    <t>DayneShuda</t>
  </si>
  <si>
    <t>@Shicksdesign  I'm not sure what's going on.</t>
  </si>
  <si>
    <t>mwanji</t>
  </si>
  <si>
    <t>Favourite Paradisio moment:when one giraffe put its head under another's stream of urine and drank it. Refreshing! No video  #fb</t>
  </si>
  <si>
    <t>@missy_jade it in time  I understand if you do sell it to someone else... I just thought i should let you know my circumstances</t>
  </si>
  <si>
    <t>Stacie_Claridge</t>
  </si>
  <si>
    <t xml:space="preserve">My best friend has gone on holiday to America, and left me here at school sat on a bench.  </t>
  </si>
  <si>
    <t xml:space="preserve">Ouch, my eyelids are red raw. Dodgy new moisturiser not making me a happy bunny. In fact, I feel like a lab bunny </t>
  </si>
  <si>
    <t>VivienBarousse</t>
  </si>
  <si>
    <t xml:space="preserve">Missing classes in Alfresco SDK &amp;amp; source code </t>
  </si>
  <si>
    <t xml:space="preserve">@tk4721 Ooh York's lovely...pity about being cooped up in faceless box </t>
  </si>
  <si>
    <t>@Breathemusic27 i would except it is a church trip.  come with me next year!</t>
  </si>
  <si>
    <t xml:space="preserve">Fat pig of a dog has eaten all my flapjacks </t>
  </si>
  <si>
    <t>archie25</t>
  </si>
  <si>
    <t>@thedrb princess is still a twat!! ha ha we need you back  miss you hayley and ania xxx</t>
  </si>
  <si>
    <t>farazjj</t>
  </si>
  <si>
    <t>my fear is to be lonely like square root of 3...  hahaha LOVE KUMAR</t>
  </si>
  <si>
    <t>incanus</t>
  </si>
  <si>
    <t xml:space="preserve">hmmm why is the Soton Athens login page not loading </t>
  </si>
  <si>
    <t>Miss_Panda11</t>
  </si>
  <si>
    <t xml:space="preserve">really early to be up. i am so tired but i can't go back to sleep. </t>
  </si>
  <si>
    <t>erikabele</t>
  </si>
  <si>
    <t xml:space="preserve">@chrismessina Just missed the #OWF deadline by two hours... is it possible to send you my application via email or any other means? Hmpf! </t>
  </si>
  <si>
    <t>SharlotaKay</t>
  </si>
  <si>
    <t xml:space="preserve">is wide awake since 5.30am.. </t>
  </si>
  <si>
    <t xml:space="preserve">@nirrimi nice, i want one with a qwerty keyboard as well. i saw the samsung impression but it's not available in europe (yet?). </t>
  </si>
  <si>
    <t xml:space="preserve">@Leanne0710 omg lololol am pure laughin :| put it on bebo </t>
  </si>
  <si>
    <t>Jordan died this after noon  RIP puppy http://apps.facebook.com/dogbook/profile/view/825714</t>
  </si>
  <si>
    <t xml:space="preserve">@bobbyllew as the years pass this Country has become more common or 'lower class' if you prefer. Arghh I have to get out of this Country </t>
  </si>
  <si>
    <t xml:space="preserve">Just hearing about the missing Air France aircraft, really hope everyone is alright, but without any contact for so long it's not good </t>
  </si>
  <si>
    <t xml:space="preserve">@reelingwrithing - I hope you don't have another 2 weeks like that again </t>
  </si>
  <si>
    <t xml:space="preserve">@Britney4u20 why so sad?? </t>
  </si>
  <si>
    <t xml:space="preserve">@mcflyinnepal so, they also dont sell merch in nepal? i get mine from UK, hongkong &amp;amp; australia. it sucks. i really wish they'd sell here. </t>
  </si>
  <si>
    <t>janiebuhbanie</t>
  </si>
  <si>
    <t>@alinduck it was BEAUTIFUL, huh?  that is so not near anything i'm going to have</t>
  </si>
  <si>
    <t xml:space="preserve">I'm really disappointed by the MTV Movie Awards </t>
  </si>
  <si>
    <t>forfolkssake</t>
  </si>
  <si>
    <t xml:space="preserve">@Rachel_England wonder if there were newly qualified journos saying the same thing when we were advertised to </t>
  </si>
  <si>
    <t>I know that the last survivor of titanic died  it came in the radio...</t>
  </si>
  <si>
    <t>@thebishopoftwit awww Bish... was accident, honest   think i'd waste wine on purpose? ;)  dunno if u're missing anything Britney-wise :-/</t>
  </si>
  <si>
    <t>Nikkicole1021</t>
  </si>
  <si>
    <t>school  why can't it be summer</t>
  </si>
  <si>
    <t xml:space="preserve">ugh.. time to leave </t>
  </si>
  <si>
    <t>zhenevieve</t>
  </si>
  <si>
    <t xml:space="preserve">Feeling sick after hearing about AF447. Hoping for the best, fearing the worst </t>
  </si>
  <si>
    <t>Invited to speak @ Futureproof by @jimmycostello but I'm in San Diego  Hoping I can get involved another time... http://tinyurl.com/ku9yks</t>
  </si>
  <si>
    <t>kissme_loveme</t>
  </si>
  <si>
    <t xml:space="preserve">feels like cookies and cream icecream. aww we don't have any </t>
  </si>
  <si>
    <t>@horrorshock666 Tired. I didn't sleep till about five last night, despite trying.  No hard labour planned though, like some!</t>
  </si>
  <si>
    <t xml:space="preserve">youtube. you're eating all of my time. </t>
  </si>
  <si>
    <t xml:space="preserve">@missyjule that's too bad!! =( a tweet up would have been ace! </t>
  </si>
  <si>
    <t xml:space="preserve">has insomnia. </t>
  </si>
  <si>
    <t xml:space="preserve">doc martens or new camera? why much i face such difficult choices in life </t>
  </si>
  <si>
    <t xml:space="preserve">@fiercemichi looka me...oh wait u cant lol...i have no face </t>
  </si>
  <si>
    <t>clkallen</t>
  </si>
  <si>
    <t xml:space="preserve">Staying at my brothers for a couple of days so i can relax and revise in peace for my exams starting on friday </t>
  </si>
  <si>
    <t>Natsume, you dont get it, do you?  I dont want a story in Harvest Moon, I wanna farm, not spend my time looking for Sunstones and things.</t>
  </si>
  <si>
    <t>Jennamcarthur</t>
  </si>
  <si>
    <t xml:space="preserve">WHY HAVE PEOLE STOPPED FOLLOWING MEEEEEEEEEEEE </t>
  </si>
  <si>
    <t>hip2ba2x2</t>
  </si>
  <si>
    <t xml:space="preserve">on the road agian...i just cant wait to get on the road again..not really </t>
  </si>
  <si>
    <t xml:space="preserve">So tired! </t>
  </si>
  <si>
    <t>DesneeTeeghan</t>
  </si>
  <si>
    <t xml:space="preserve">1 new outfit and a pair of shoes is allIfound  will have to go out again this week </t>
  </si>
  <si>
    <t xml:space="preserve">The air con is now on and stuck on  its too cold </t>
  </si>
  <si>
    <t>@missyjule cant find the vid!  sorry..youtube removed that!!</t>
  </si>
  <si>
    <t>i got disconnected in the middle of the game  ..</t>
  </si>
  <si>
    <t>ianazlan</t>
  </si>
  <si>
    <t xml:space="preserve">a non productive Monday </t>
  </si>
  <si>
    <t xml:space="preserve">I hate getting up at 530am every day. Especially since I was playing Sega Genesis til 130am </t>
  </si>
  <si>
    <t xml:space="preserve">@CarlaMeow_xo haha i had a shit day </t>
  </si>
  <si>
    <t>NisForNatalie</t>
  </si>
  <si>
    <t>Going to bed alone  I miss my Leeshy.</t>
  </si>
  <si>
    <t>paulfanthom</t>
  </si>
  <si>
    <t xml:space="preserve">why is it i always end up sitting next to some f##king twit on the bus life's so unfair </t>
  </si>
  <si>
    <t>i have only slpet 9 hours in the past 4 days and im heading to work to do a 16 hour shift.  im soooo tired!</t>
  </si>
  <si>
    <t xml:space="preserve">@ZenShadow I am lost. Please help me find a good home. </t>
  </si>
  <si>
    <t>juanjoff</t>
  </si>
  <si>
    <t xml:space="preserve">Stuck inside working with a glorious day outside </t>
  </si>
  <si>
    <t>Gerlou</t>
  </si>
  <si>
    <t>@TataRita Thanks Ritou d'amour  &amp;lt;3</t>
  </si>
  <si>
    <t xml:space="preserve">thunder storm outside  sounds really close tooo </t>
  </si>
  <si>
    <t xml:space="preserve">Freakin tired - not cool </t>
  </si>
  <si>
    <t>motherbhubbard</t>
  </si>
  <si>
    <t xml:space="preserve">@HettiSpaghetti I had a goodday lol, stuck in the office looking at the sun </t>
  </si>
  <si>
    <t xml:space="preserve">been studing for exams and kinda busy, i have tests all next week </t>
  </si>
  <si>
    <t>@Thud_Hardbutt No just a parcel collection point.  We are almost always open.</t>
  </si>
  <si>
    <t>Runner_Ted</t>
  </si>
  <si>
    <t>Back is wrecked this morning. May take a half day.  Happy Monday!!!</t>
  </si>
  <si>
    <t>@jomuelquerido So stoked not to be my classmate?  ))))</t>
  </si>
  <si>
    <t>qwertyjuan</t>
  </si>
  <si>
    <t xml:space="preserve">@weistudio nah..its just rented place. cant avoid the aircons. no outlet for the water. no choice, need long piping </t>
  </si>
  <si>
    <t>_yavanna</t>
  </si>
  <si>
    <t xml:space="preserve">@sunshine1883 wait. how'd you do that? It doesn't work with mine </t>
  </si>
  <si>
    <t>chrisathome</t>
  </si>
  <si>
    <t xml:space="preserve">Back to work after holiday in 1 hour, I really need a new job, I miss being a tech </t>
  </si>
  <si>
    <t>Oh noes  Sounds as though that Air France jet has gone down.</t>
  </si>
  <si>
    <t xml:space="preserve">been studying for exams and kinda busy, i have tests all next week </t>
  </si>
  <si>
    <t>heyimtor</t>
  </si>
  <si>
    <t xml:space="preserve">misses all my friends.. and suprising.. misses school too! i hate swine flu precautions.. even if you dotn have it </t>
  </si>
  <si>
    <t>theplatemarket</t>
  </si>
  <si>
    <t xml:space="preserve">Where do all these teeny little red spider things come from?! Daren't open window or will be covered. Not great as v hot in my office </t>
  </si>
  <si>
    <t>SophieFlavour</t>
  </si>
  <si>
    <t>No running water, no electricity, no fuel and little food in pakistan.  We have to stop the climate change.</t>
  </si>
  <si>
    <t>@nickmileyjonas  tss. I wish I voted for Paramore. :/</t>
  </si>
  <si>
    <t xml:space="preserve">DX I cant transform my rotf soundwave. </t>
  </si>
  <si>
    <t xml:space="preserve">.. i guess the secret to getting a good night sleep is to go to bed exhausted, except that when you wake up, you're still exhausted.. </t>
  </si>
  <si>
    <t xml:space="preserve"> Luck is not on my side today!! I'm in a serious trouble.......Hope I can solve it tomorrow.</t>
  </si>
  <si>
    <t xml:space="preserve">@JMatthewFlyzik http://twitpic.com/6dyil - omg. hot 30's on now. but i think i missed it if its on tonight </t>
  </si>
  <si>
    <t>ngsweebee</t>
  </si>
  <si>
    <t xml:space="preserve">@eechuan is there any way to set the save as type as default *.msg??? </t>
  </si>
  <si>
    <t xml:space="preserve">Wavy hair </t>
  </si>
  <si>
    <t>Bf is snoring and he sounds like the exorcist.  fml</t>
  </si>
  <si>
    <t>andrawn</t>
  </si>
  <si>
    <t xml:space="preserve">I'm pissing out tears knowing that I won't be getting any E3 coverage by @gamerpaulo, the better half of Gaming Guyz. </t>
  </si>
  <si>
    <t>7_70</t>
  </si>
  <si>
    <t xml:space="preserve">i don't want the project to be delayed.... i want to play with my visiting friend </t>
  </si>
  <si>
    <t xml:space="preserve">Trying to find the name of another song that goes with the bass line of Jason Mraz's &amp;quot;I'm Yours&amp;quot;.. unsuccessful so far </t>
  </si>
  <si>
    <t>acilo</t>
  </si>
  <si>
    <t>wants all of you HELP ME!  http://plurk.com/p/xlrml</t>
  </si>
  <si>
    <t>taoge</t>
  </si>
  <si>
    <t xml:space="preserve">@tweetbookin it cannot support Chinese.   </t>
  </si>
  <si>
    <t xml:space="preserve">momma is making me mad ! </t>
  </si>
  <si>
    <t>alefarendsen</t>
  </si>
  <si>
    <t xml:space="preserve">@aikomastboom yeah, well it dried already (it happened the day before yesterday)... Keys aren't stuck anymore, but still don't work </t>
  </si>
  <si>
    <t xml:space="preserve">@Corrievogue ugh he promised he would let me kno </t>
  </si>
  <si>
    <t>Jane_PL</t>
  </si>
  <si>
    <t>English exam was... strange... I hate grammar...  Today is Children's Day!!! I got candies during culture and media classes</t>
  </si>
  <si>
    <t xml:space="preserve">ugh collegeeeeeeeeee at 1 </t>
  </si>
  <si>
    <t xml:space="preserve">::sighs:: School...two more works of this. </t>
  </si>
  <si>
    <t xml:space="preserve">@dmeeno the clash are too good for their armand van halen ears. </t>
  </si>
  <si>
    <t xml:space="preserve">@sjwhiteley Your a bastard </t>
  </si>
  <si>
    <t>dear_celeste</t>
  </si>
  <si>
    <t xml:space="preserve">not excited about doing a lil photo shoot </t>
  </si>
  <si>
    <t>Butshellsaidso</t>
  </si>
  <si>
    <t xml:space="preserve">Getting ready for school, I wish I could go back to bed.. ;; @Jonx27 </t>
  </si>
  <si>
    <t xml:space="preserve">@x_Maxine_x I hate workin wen its nice outside :^) like yesterday and saturday </t>
  </si>
  <si>
    <t>PapaMaman</t>
  </si>
  <si>
    <t xml:space="preserve">@zedomax2 : Your link doesn't work ... </t>
  </si>
  <si>
    <t>Eddvelaz</t>
  </si>
  <si>
    <t xml:space="preserve">death knight still 65 </t>
  </si>
  <si>
    <t>VictoriaIrene</t>
  </si>
  <si>
    <t xml:space="preserve">Back from dance, no ninjas today though. This really upset Frances. </t>
  </si>
  <si>
    <t xml:space="preserve">@mk1993 and I was hoping you'd been done for DUI or murder </t>
  </si>
  <si>
    <t>webby300</t>
  </si>
  <si>
    <t xml:space="preserve">looking for my Friend Jax on Twitter, cant seem to find her </t>
  </si>
  <si>
    <t>CaptainAmyJane</t>
  </si>
  <si>
    <t xml:space="preserve">is cold and wants to be outside in the warm </t>
  </si>
  <si>
    <t>kirst_lee</t>
  </si>
  <si>
    <t xml:space="preserve">about to write english... </t>
  </si>
  <si>
    <t>CatwomanKaboom</t>
  </si>
  <si>
    <t xml:space="preserve">Should Really Start Paying Attention In Classes Especially When Exams Are Looming </t>
  </si>
  <si>
    <t>Lynsij</t>
  </si>
  <si>
    <t xml:space="preserve">cleaning and packing my stuff up .....i donÂ´t want to leave here tomorrow </t>
  </si>
  <si>
    <t xml:space="preserve">none is twittering </t>
  </si>
  <si>
    <t xml:space="preserve">Awake. Haven't actually gone to sleep. Damn insomnia. </t>
  </si>
  <si>
    <t>has the flu  well atleast it's not swine flu.</t>
  </si>
  <si>
    <t>today i'm going to see hannah montana the movie for the third time at the cinema xD i miss my frank  &amp;lt;3</t>
  </si>
  <si>
    <t>brak666</t>
  </si>
  <si>
    <t>Back to work today  Why does the weekend go by so fast?</t>
  </si>
  <si>
    <t>@miss_paula No more, I promise  *hugs*</t>
  </si>
  <si>
    <t xml:space="preserve">@pandadol i am an optimist when it comes to television, i'm sorry </t>
  </si>
  <si>
    <t>bedd_materiaL</t>
  </si>
  <si>
    <t xml:space="preserve">going crazy over someone who doesn't deserve my craziness </t>
  </si>
  <si>
    <t xml:space="preserve">@BethanyBlack I know, mad innit? Poor cow </t>
  </si>
  <si>
    <t>biancaelen</t>
  </si>
  <si>
    <t xml:space="preserve">I have scripts to learn, places to call, homework to do, an ERA to write, tests to study for, exams... I ceeebz doing any of it. </t>
  </si>
  <si>
    <t xml:space="preserve">I can't find , there is only the Demo version </t>
  </si>
  <si>
    <t xml:space="preserve">Oh dear, whatever your beliefs, this isn't right...  http://is.gd/LnaP </t>
  </si>
  <si>
    <t xml:space="preserve">gonna head out to the garden soon, for a bit of well earned... revision? </t>
  </si>
  <si>
    <t>@cuddlyalex your bound to miss him. I'm liking this weather! He had another rubbish sleep!  o.k now though!</t>
  </si>
  <si>
    <t xml:space="preserve">Hates Mondays, back to work </t>
  </si>
  <si>
    <t>frufru1224</t>
  </si>
  <si>
    <t xml:space="preserve">hpopin in the shiower nd off 2 skoll till 3 </t>
  </si>
  <si>
    <t>Any nice programs to watch on telly?  Or perhaps I'll just flip thru photo albums then.. sigh</t>
  </si>
  <si>
    <t>markusrill</t>
  </si>
  <si>
    <t xml:space="preserve">I'm only half-awake today. This being a holiday it would be ok. Except I have to work today ... </t>
  </si>
  <si>
    <t>Damn, woke up after 5 hours of sleep, hotel agreed to late check out, good have been 6 hours  Still am overwhelmed from that great weekend</t>
  </si>
  <si>
    <t>jqh797</t>
  </si>
  <si>
    <t xml:space="preserve">Mornings are evil </t>
  </si>
  <si>
    <t xml:space="preserve">is on the way back from college and pretty fed up </t>
  </si>
  <si>
    <t>SweetHoneyHoney</t>
  </si>
  <si>
    <t xml:space="preserve">@garfieldmayor I tried but get this when I try to vote 4 you: &amp;quot;Sorry we couldn't find the page you are looking for.&amp;quot; Not sure it counted </t>
  </si>
  <si>
    <t xml:space="preserve">@carroll777 yea....im also having soar throat..... </t>
  </si>
  <si>
    <t>sweetheat</t>
  </si>
  <si>
    <t>Gave Rafa a walk. Didn't see him today.  Hmph. Anyway watching tv. I am now inlove with Korean shows turned tagalog. Haha.</t>
  </si>
  <si>
    <t xml:space="preserve">@emmarossx okkk il upload them just now :^) she was pure shotuin abuse at me after it haha </t>
  </si>
  <si>
    <t>builttobreak</t>
  </si>
  <si>
    <t>sick feeling in my stomach like ive done something bad  ahh</t>
  </si>
  <si>
    <t xml:space="preserve">@bobblehats Well I did see him in Great Yarmouth. I didn't realise it was his proper home now. Bag piper was outside Primark t'other day </t>
  </si>
  <si>
    <t>fuzzmcnuzz</t>
  </si>
  <si>
    <t xml:space="preserve">Where are you my mental twin </t>
  </si>
  <si>
    <t xml:space="preserve">@AlCarlton sorry I couldnt be better help </t>
  </si>
  <si>
    <t>nixxole</t>
  </si>
  <si>
    <t>@fenizzle And to solve all those mysteries  Such a life I wish to have!</t>
  </si>
  <si>
    <t>mresta</t>
  </si>
  <si>
    <t xml:space="preserve">potential buyer couldn't get a mortgage. no offer for us then. </t>
  </si>
  <si>
    <t>Got to go hospital at 300pm  have dye injected into me then a x ray :S</t>
  </si>
  <si>
    <t>JosipaVG</t>
  </si>
  <si>
    <t xml:space="preserve">I'm very, very lost here. </t>
  </si>
  <si>
    <t>I'm fucking done. Ughhh. I always procrastinate -_-  whatever. 3 hrs of sleep tonight.                                                 ...</t>
  </si>
  <si>
    <t>bmt9x</t>
  </si>
  <si>
    <t>bÃ i hÃ¡t cá»§a 1 cÃ´ bÃ© táº</t>
  </si>
  <si>
    <t xml:space="preserve">Millvina Dean, believed to be the last survivor of the Titanic, has died at 97. </t>
  </si>
  <si>
    <t>HannahMcNamara</t>
  </si>
  <si>
    <t xml:space="preserve">@nicolabird I LOVE that book! But it slid off my desk and fell down the back of the radiator and now I can't get it out - devastated! </t>
  </si>
  <si>
    <t>greglyon</t>
  </si>
  <si>
    <t xml:space="preserve">Air France Airbus down in the Atlantic. </t>
  </si>
  <si>
    <t>@xbllygbsn edinburger? . a knoow..  aye true..but still :$. idk whether to take money out for ny aswell as to go to yours..or take</t>
  </si>
  <si>
    <t xml:space="preserve">@ryantomlinson shame its bad flash code tho, throws some nasty debug error.... </t>
  </si>
  <si>
    <t>edward_walker</t>
  </si>
  <si>
    <t xml:space="preserve">just want to go out and play in the sun!!! </t>
  </si>
  <si>
    <t xml:space="preserve">@andyclemmensen what happens? i done have foxtel to see it </t>
  </si>
  <si>
    <t>It's a hot and sunny day today. Not ideal if you got to learn for exams   I would prefer relaxing and doing nothing.</t>
  </si>
  <si>
    <t>trayler</t>
  </si>
  <si>
    <t xml:space="preserve">Just had one of the busiest nights of my life in the Peds ICU...I'm so tired now...need to sleep cos I'm back again tonight </t>
  </si>
  <si>
    <t>ChrisieToner</t>
  </si>
  <si>
    <t>oh gosh - its least fattening to drink it with water??? is that cos after every sip u wanna get sick   not liking boyfriend right now!</t>
  </si>
  <si>
    <t xml:space="preserve">@TraceCyrus LOL. Your so lucky that your in japan right now!!! I have school tomorrow!!!!!! LOL. I hate school!! </t>
  </si>
  <si>
    <t xml:space="preserve">@HypnoticYogi didn't think too much of the third resi film. None of them a patch on the games </t>
  </si>
  <si>
    <t xml:space="preserve">@Leanne0710 a cant really blame her ahah:^) she was pure scary actually </t>
  </si>
  <si>
    <t>JinayeBear</t>
  </si>
  <si>
    <t xml:space="preserve">Someone un-followed me </t>
  </si>
  <si>
    <t xml:space="preserve">@criminalkitten Not my b'day yet - next monday, but it's a fucking saga... I wish no-one remembered when I was born </t>
  </si>
  <si>
    <t xml:space="preserve">should just stop worrying. she keeps taking forever, but it's probably nothing </t>
  </si>
  <si>
    <t>Klouiex</t>
  </si>
  <si>
    <t xml:space="preserve">Back to wurk-and im still not recovered from the weekend </t>
  </si>
  <si>
    <t>matlemmings</t>
  </si>
  <si>
    <t xml:space="preserve">It's too hot to be reconfiguring PC's and lugging boxes to the post office today... </t>
  </si>
  <si>
    <t>cant sleeep  time for ben and jerrys</t>
  </si>
  <si>
    <t xml:space="preserve">4 hot days in a row i am not happy </t>
  </si>
  <si>
    <t>ObsessedMikey</t>
  </si>
  <si>
    <t xml:space="preserve">@AceyBongos How come we can't watch the #XboxE3 conference on the Xbox? We used to be able to watch the whole conference on there in HD </t>
  </si>
  <si>
    <t>ceboswell</t>
  </si>
  <si>
    <t xml:space="preserve">cant sleep...rainy moving day </t>
  </si>
  <si>
    <t>sodonovan</t>
  </si>
  <si>
    <t xml:space="preserve">To all those with exams today.. Good luck and relax... I got another 10days till my 1st .. You will all be finished.. </t>
  </si>
  <si>
    <t>Photo: Kiter-kiter meetup was awesome cept for the unglam candid shots &amp;amp; hatred-bitch.  http://tumblr.com/xtg1x68p0</t>
  </si>
  <si>
    <t>KristiGustafson</t>
  </si>
  <si>
    <t xml:space="preserve">@lnorthrup i WOULD , but they don't even tell you the total ... so I have no idea what it was going to cost </t>
  </si>
  <si>
    <t xml:space="preserve">Email playing up again - freedom2surf need to sort this out quickly, it's beginning to get irritating... </t>
  </si>
  <si>
    <t xml:space="preserve">Trying to sleep when it's 28c is not fun </t>
  </si>
  <si>
    <t xml:space="preserve">@charltonbrooker &amp;quot;Sure, nations would routinely bitch about each other in secret&amp;quot; - seriously? I thought you were better than this. </t>
  </si>
  <si>
    <t>@omgellani hahahah, i suppppose so. NOOOOOOOOOOOOO  what am i going to do without my ellani? lol. you coming to school earlyyy?</t>
  </si>
  <si>
    <t>tam__xo</t>
  </si>
  <si>
    <t xml:space="preserve">no college - to ill </t>
  </si>
  <si>
    <t>Cogiva</t>
  </si>
  <si>
    <t xml:space="preserve">@stanandollie - Oops....Sorry!  Obviously missed the tweet yesterday.  Will cease and desist! </t>
  </si>
  <si>
    <t>toby2shoes</t>
  </si>
  <si>
    <t xml:space="preserve">third pair of headphones torn apart after chaotic fiddle east </t>
  </si>
  <si>
    <t>hollycheesman</t>
  </si>
  <si>
    <t xml:space="preserve">got side tracked watching midsommer murders! now ill have to stay up writing even later </t>
  </si>
  <si>
    <t>Cobote</t>
  </si>
  <si>
    <t xml:space="preserve">@sweetsofgeorgia TweetDeck has been fine for me. I'm having problems with iPlayer Desktop </t>
  </si>
  <si>
    <t xml:space="preserve">Have you ever just been sitting there, thinking, think of something funny... then laugh and blow some snot out? I hate that. </t>
  </si>
  <si>
    <t xml:space="preserve">@smoness Shit, you sent it?  I never got it...  </t>
  </si>
  <si>
    <t xml:space="preserve">France lost a plane between rio and Paris 228person on board. </t>
  </si>
  <si>
    <t>Back from my exam. I didn't do too good  oh crap</t>
  </si>
  <si>
    <t xml:space="preserve">oh maaaan!  I napped on the couch and woke up thinking it was Friday night and I had a whole weekend ahead of me to chill and do nuthin </t>
  </si>
  <si>
    <t>@cindypon Unfortunately, the li'l one got quite sick over the weekend.  Locum asked us to take her to the hospital for closer monitoring.</t>
  </si>
  <si>
    <t>back in work after hiking up some very tough mountains in the blistering heat over the weekend  still de-hydrated!</t>
  </si>
  <si>
    <t>@joshtastic1 Ha! I'm slacking too! Poor the Jodie  teasing her like that, how does she put up with you?</t>
  </si>
  <si>
    <t xml:space="preserve">@selfadhesive aw I'm sorry </t>
  </si>
  <si>
    <t xml:space="preserve">@Charliecondou </t>
  </si>
  <si>
    <t>JackieGold</t>
  </si>
  <si>
    <t xml:space="preserve">Unless I am missing something with bing.com, you don't get alot of cool features unless country/region is set to United States - English </t>
  </si>
  <si>
    <t>xtiredandpretty</t>
  </si>
  <si>
    <t xml:space="preserve">augh! one hour more before going home... </t>
  </si>
  <si>
    <t>clemwin</t>
  </si>
  <si>
    <t>another gorgeous day outside and I am stuck in the office    Congrats to Diversity though, they were fantastic on saturday night</t>
  </si>
  <si>
    <t>theartie</t>
  </si>
  <si>
    <t xml:space="preserve">I'm re-watching this video of @oliviamunn http://is.gd/LneL and I wish she was my sister. I have three sisters and all three are lame.  </t>
  </si>
  <si>
    <t xml:space="preserve">@PK_1 is that you wondering because they're not not here, or asking out of interest? i'm at home - inside - booo </t>
  </si>
  <si>
    <t>banannahead</t>
  </si>
  <si>
    <t xml:space="preserve">confuzzled.... </t>
  </si>
  <si>
    <t>RevNightRain</t>
  </si>
  <si>
    <t>Man Last night Sucked bad! I was up half the night! Stupid stuff kept waking me up!  4 more days &amp;amp; the kids will be on summer Break!!!!</t>
  </si>
  <si>
    <t>cellphonebestbu</t>
  </si>
  <si>
    <t xml:space="preserve">looks like it's going to be mostly sunny today, possibly some rain late afternoon </t>
  </si>
  <si>
    <t>afreshmusic</t>
  </si>
  <si>
    <t xml:space="preserve">My tummy hurts. I just had to have that Boston Cream. It didn't agree with anything in my stomach </t>
  </si>
  <si>
    <t>5milesup</t>
  </si>
  <si>
    <t xml:space="preserve">Back to work tonight after 2 weeks off </t>
  </si>
  <si>
    <t xml:space="preserve">@Megan_Park oh man that does suck! i hope you get some sleep </t>
  </si>
  <si>
    <t>RickMcCall</t>
  </si>
  <si>
    <t xml:space="preserve">Sitting in the office on a great day, checking a few war files </t>
  </si>
  <si>
    <t>http://news.bbc.co.uk/1/hi/world/americas/8076848.stm scary  Hope it turns up safe.</t>
  </si>
  <si>
    <t>@nickmileyjonas I don't think so  I'll check later.. why? you have?</t>
  </si>
  <si>
    <t xml:space="preserve">Ugh, food poisoning - nature's way of telling you never to eat cold pizza </t>
  </si>
  <si>
    <t>Rodrigo</t>
  </si>
  <si>
    <t>Air France plane from Rio to Paris missing. Crashed ? Maybe just me, but I'm nervous... Hope they're ok  http://bit.ly/15Y5iK</t>
  </si>
  <si>
    <t>joegh9</t>
  </si>
  <si>
    <t xml:space="preserve">sciatica hits back </t>
  </si>
  <si>
    <t>lauraloulittle</t>
  </si>
  <si>
    <t>No work to do!  bored as chips</t>
  </si>
  <si>
    <t xml:space="preserve">@dizzycoolbabe Me too I had an awful night sleep </t>
  </si>
  <si>
    <t>limdoreen</t>
  </si>
  <si>
    <t xml:space="preserve">is wondering how you are doing... </t>
  </si>
  <si>
    <t>@StDAY  not even for a liitle? Oh,M that's not good. That's not good at all!</t>
  </si>
  <si>
    <t>jeedjaad</t>
  </si>
  <si>
    <t xml:space="preserve">I hate Bangkok Traffic Jam, wasting my time </t>
  </si>
  <si>
    <t>Maths exam out of the way (Y) but geography tommoro  Thats another two hours in a stuffy exam hall  Todayyy was :O so HOTTT, dreadful!!</t>
  </si>
  <si>
    <t>AnemonE00</t>
  </si>
  <si>
    <t xml:space="preserve">Air france plane went missing </t>
  </si>
  <si>
    <t>maych88</t>
  </si>
  <si>
    <t xml:space="preserve">I hate mondays LOL. And looks like it's raining </t>
  </si>
  <si>
    <t xml:space="preserve">TELL ME I JUST TO FUCKING WORK AND THEY TELL ME THEY WANT ME TO WORK 3-10 INSTEAD. FUCK MY LIFEE. I seriously feel so awful right now </t>
  </si>
  <si>
    <t>@flamehair Unfortunately, no. Things got worse.  Yeah, we're hoping that the closer look by the professionals will help. Thanks.</t>
  </si>
  <si>
    <t xml:space="preserve">http://bit.ly/JRhPM  so obsessed with the NEW MOON TRAILER &amp;lt;3 can't wait until it comes out here.. omg 7 months </t>
  </si>
  <si>
    <t xml:space="preserve">It's 3 freaking 20 am. </t>
  </si>
  <si>
    <t xml:space="preserve">$68.18!! Crude Oil up again! </t>
  </si>
  <si>
    <t xml:space="preserve">i just remembered my dream! my neighbor had 2 pet lizards one was neon orange and I was holding it and it flew away </t>
  </si>
  <si>
    <t xml:space="preserve">Angels and Demons was cool!  in work now on a bank holiday! </t>
  </si>
  <si>
    <t>DocOc</t>
  </si>
  <si>
    <t xml:space="preserve">Emo chuck is coming back soon... </t>
  </si>
  <si>
    <t>sits_nissa</t>
  </si>
  <si>
    <t>My pjc crown keychain is gone. GONE!  - http://tweet.sg</t>
  </si>
  <si>
    <t>Didn't get into July cut of @oneandother  Good luck to those who did!</t>
  </si>
  <si>
    <t>VictoriaBurns7</t>
  </si>
  <si>
    <t xml:space="preserve">is in dier need to revise....but the sunshine is caling </t>
  </si>
  <si>
    <t xml:space="preserve">getting sunburnt while working - need to get more sunscreen </t>
  </si>
  <si>
    <t xml:space="preserve">I AM SOOOOOOO TIRED </t>
  </si>
  <si>
    <t>spunkybex</t>
  </si>
  <si>
    <t xml:space="preserve">no boiler = no hot shower </t>
  </si>
  <si>
    <t>@Ajillas  come over here?</t>
  </si>
  <si>
    <t xml:space="preserve">maths is so depressing. </t>
  </si>
  <si>
    <t>ElizDeJesus</t>
  </si>
  <si>
    <t>Damn i just woke up from a nightmare  now i can't fall back to sleep.</t>
  </si>
  <si>
    <t>Hope this plane arrives  http://news.bbc.co.uk/1/hi/world/americas/8076848.stm</t>
  </si>
  <si>
    <t>@vihuela now you've gone and done it!! No pic  #twitterfail</t>
  </si>
  <si>
    <t xml:space="preserve">such a Linux newbie: lost access to any kind of GUI after apparently disastrous Debian install of 'upgradeable packages'... </t>
  </si>
  <si>
    <t>@keka_ontherocks His account is gone from my list as well.  . They did mention it was hacked a couple of days back.</t>
  </si>
  <si>
    <t xml:space="preserve">So today is officially June! Very tired. Still sick. Not really looking forward to class. Can't I take my bed with me? </t>
  </si>
  <si>
    <t xml:space="preserve">wow... i can really smell the fire now... </t>
  </si>
  <si>
    <t>MalnouRAGED</t>
  </si>
  <si>
    <t xml:space="preserve">I'm REALLY jealous of @slime73.... </t>
  </si>
  <si>
    <t xml:space="preserve">@ASOS_Julia it's too nice to be at work isn't it! </t>
  </si>
  <si>
    <t xml:space="preserve">@ragnarok1971 i just hit the 13 hour mark as well </t>
  </si>
  <si>
    <t>@radelaide AHH i missed it! i didn't know it was on  put i'm recording it the next time it's on... love my iq ;)</t>
  </si>
  <si>
    <t xml:space="preserve">wants to go outtttttttt </t>
  </si>
  <si>
    <t>LennyHHR</t>
  </si>
  <si>
    <t xml:space="preserve">Always fun waking up early   but I love hanging out with the folks at Fox News Rising. On my way there now. Suited up &amp;amp; everything </t>
  </si>
  <si>
    <t xml:space="preserve">@rebelchicnyc  YIKES!!!  hope the kids got to rest in the car   </t>
  </si>
  <si>
    <t>twilight_qotd</t>
  </si>
  <si>
    <t xml:space="preserve">my horrid math teacher gave us xtra homework... </t>
  </si>
  <si>
    <t xml:space="preserve">@markcrosby  oh, and if its your gut you're trying to shift then it is lbs, cos its lbs of body fat </t>
  </si>
  <si>
    <t>Flams</t>
  </si>
  <si>
    <t>shit  http://news.bbc.co.uk/1/hi/world/americas/8076848.stm I had a bit of a sad faraday moment</t>
  </si>
  <si>
    <t xml:space="preserve">but not exactly the photo i wanted </t>
  </si>
  <si>
    <t>muchofmuchness</t>
  </si>
  <si>
    <t>@cisforcrystal what happend?  we had so much fun! are you sobbing again about the oldlady.. lol. i couldnt stop laughing holy gosh</t>
  </si>
  <si>
    <t>Joakimbp</t>
  </si>
  <si>
    <t>Now it all makes sense: I am actually ugly  Talk about delusion.</t>
  </si>
  <si>
    <t xml:space="preserve">@Leanne0710 aw thank fook aha :^) have u herd from michelle btw </t>
  </si>
  <si>
    <t>forteller1</t>
  </si>
  <si>
    <t xml:space="preserve">At home and getting ready to go to work.  </t>
  </si>
  <si>
    <t xml:space="preserve">Feeling quesy this morning. Drinking lots cuz I'm thinking maybe dehydration. Ugh. I thought I drank enough after that workout. </t>
  </si>
  <si>
    <t>hobbises</t>
  </si>
  <si>
    <t xml:space="preserve">Sun is shining, weather is sweet... Don't feel like ranting much, wanted to use the loo in Prezzo Hitchin on Sat &amp;amp; they wouldn't let me </t>
  </si>
  <si>
    <t>tis4toilet</t>
  </si>
  <si>
    <t>Canoeing causes IVs.   http://twitpic.com/6e7rt</t>
  </si>
  <si>
    <t>MaxieLeigh</t>
  </si>
  <si>
    <t xml:space="preserve">owww my arm </t>
  </si>
  <si>
    <t>kyreniaj</t>
  </si>
  <si>
    <t>no more forks  i hate eating my salad with a spoon.</t>
  </si>
  <si>
    <t xml:space="preserve">@xbllygbsn william, you need to eat fs! imma come force some food down you ;) lol . dont shut up </t>
  </si>
  <si>
    <t xml:space="preserve">@maverick4880 Working in about a half hour. </t>
  </si>
  <si>
    <t>sarajtello</t>
  </si>
  <si>
    <t xml:space="preserve">can't...wake....up....need more sleep </t>
  </si>
  <si>
    <t xml:space="preserve">This is so pathetic. I'm in sun a state! I'm too scared to even Hoover it up. Any suggestions? </t>
  </si>
  <si>
    <t xml:space="preserve">@LadyNez95 i was at my sissy's and had no charger </t>
  </si>
  <si>
    <t xml:space="preserve">I HAD SOO MUCH FUN SWIMMIN ALL WEEKEND... NOW ITS TIME TO PACK UP ... ONE WEEK LEFT IM H-TOWN </t>
  </si>
  <si>
    <t xml:space="preserve">@TinchenFFM bearer/mouthpiece of bad news. </t>
  </si>
  <si>
    <t>Oh_Ken</t>
  </si>
  <si>
    <t xml:space="preserve">@megxcanxfly @LikeItRough hahah sounds fun  what are you guys up to for2day? IM SLEEPLESS, it's like 6 am here and I can't sleep </t>
  </si>
  <si>
    <t>boabmatic</t>
  </si>
  <si>
    <t xml:space="preserve">Poland was amazing... being back at work today is not </t>
  </si>
  <si>
    <t xml:space="preserve">@larzshinobi well could tel it was a fox by the brush tail. - poor fox </t>
  </si>
  <si>
    <t xml:space="preserve">TOO EARLY! And boo its Monday </t>
  </si>
  <si>
    <t xml:space="preserve">@littomoo im in the same situation... </t>
  </si>
  <si>
    <t xml:space="preserve">@caitlinaudrey we didn't get to ask them when they'd be coming back, we had limited time since they had more press to get to. sorry bub </t>
  </si>
  <si>
    <t>stinacorpus</t>
  </si>
  <si>
    <t xml:space="preserve">@PingPing89 ughhhh sjdnsowjfk! don't even get me started on that LOL! but it's prob bc she has a bf </t>
  </si>
  <si>
    <t>Yuuui</t>
  </si>
  <si>
    <t xml:space="preserve">want to go shopping </t>
  </si>
  <si>
    <t>drumillar</t>
  </si>
  <si>
    <t xml:space="preserve">Stuck inside learnin stuff!? My head hurts </t>
  </si>
  <si>
    <t xml:space="preserve">I HAD SOO MUCH FUN SWIMMIN ALL WEEKEND... NOW ITS TIME TO PACK UP ... ONE WEEK LEFT IN H-TOWN </t>
  </si>
  <si>
    <t xml:space="preserve">@Madonnaboy80 ahh sorry to hear hugs headed your way whats up other then normal gay guy lonelyness </t>
  </si>
  <si>
    <t>StephanieG25</t>
  </si>
  <si>
    <t xml:space="preserve">Too warm to be in work </t>
  </si>
  <si>
    <t xml:space="preserve">Corrected link  4 New blog post: How To Import Your Blog Posts Into Facebook http://is.gd/LnlS Sorry everyone!  I edited time date! </t>
  </si>
  <si>
    <t>Hot weather + hot food = Feeling queezy  Bleck! A day in bed I think... Without a duvet obv!</t>
  </si>
  <si>
    <t xml:space="preserve">waiting for the heat to knock me for six again </t>
  </si>
  <si>
    <t>fartssica</t>
  </si>
  <si>
    <t xml:space="preserve">UM THANK YOU IF YOU TEXTED ME BECAUSE I HAVE LIKE 17 TEXT MESSAGES and i dont have their number on my phone so their identity is unknown </t>
  </si>
  <si>
    <t>Dibz30</t>
  </si>
  <si>
    <t xml:space="preserve">Loving the weather - shame about work </t>
  </si>
  <si>
    <t>@nicolabird No coathangers in the office   Need BBQ tongs! Not many of those on Borough High Street! OK...since you asked pretty-pls..</t>
  </si>
  <si>
    <t>TpaBayRick</t>
  </si>
  <si>
    <t xml:space="preserve">just awoke to the dreaded words &amp;quot;today is the first day of hurricane season&amp;quot; </t>
  </si>
  <si>
    <t>BonaClaudine</t>
  </si>
  <si>
    <t>@NANCY___ canny afford it  all the pennies are going into the CUBA fund. however, i think i've got my T ticket sold...</t>
  </si>
  <si>
    <t>inichol</t>
  </si>
  <si>
    <t>ok, seems like hayfever has finally arrived for 2009  #fb</t>
  </si>
  <si>
    <t>heaaaadaaache  and spy who came in from the cold :p</t>
  </si>
  <si>
    <t>timvbmx</t>
  </si>
  <si>
    <t>landed some tailwhips today, cut my hands up doing a jump though  i need a hug</t>
  </si>
  <si>
    <t>CarlJansson</t>
  </si>
  <si>
    <t xml:space="preserve">@wildisthewind Not a fan of the handgun though.  </t>
  </si>
  <si>
    <t>@StDAY  I hope you go to sleep sooner than later!</t>
  </si>
  <si>
    <t>@randomlywired i just hadn't noticed week 12 until you said week 12.  also didn't notice it was june.have about 2700/3000  u?</t>
  </si>
  <si>
    <t>xx23</t>
  </si>
  <si>
    <t xml:space="preserve">haven't slep cause I have no drugs to make the wisdom teeth pain go away </t>
  </si>
  <si>
    <t xml:space="preserve">winter is here &amp;amp; i'm freezing my ass off! </t>
  </si>
  <si>
    <t>nicolatte___x</t>
  </si>
  <si>
    <t>@TomFelton awhz  but you look sexy with the white hair :/ can't wait to see the new movie. x</t>
  </si>
  <si>
    <t>@Darcy1968 thanks for letting me know - DUH here edited the date of the post after publishing  which stuffed up the link!</t>
  </si>
  <si>
    <t xml:space="preserve">my house is still in complete silence... today is so crap </t>
  </si>
  <si>
    <t xml:space="preserve">i have no friends </t>
  </si>
  <si>
    <t>someone called your horny kitty just started followng me  hahahha</t>
  </si>
  <si>
    <t>buckeyesam</t>
  </si>
  <si>
    <t>uh oh...Air France jet is missing.  http://bit.ly/GqBXf</t>
  </si>
  <si>
    <t>hotheadedAries</t>
  </si>
  <si>
    <t xml:space="preserve">sucking my head at the books but my head is hollow </t>
  </si>
  <si>
    <t xml:space="preserve">I wish I was still at my caravan </t>
  </si>
  <si>
    <t xml:space="preserve">@ghostfinder yeh, problem is...Australia isn`t hiring at the moment, and probably not for a while </t>
  </si>
  <si>
    <t>I think my idea for Yasmeins birthdaygift is good, but.. FAIL. I screwed it up  Damn.</t>
  </si>
  <si>
    <t>theywereangry</t>
  </si>
  <si>
    <t xml:space="preserve">i am bored and have to study history. damn it </t>
  </si>
  <si>
    <t xml:space="preserve">@vsphp the video is down </t>
  </si>
  <si>
    <t xml:space="preserve">It's BOILING </t>
  </si>
  <si>
    <t>eva_unit0</t>
  </si>
  <si>
    <t xml:space="preserve">i can't believe someone spammed me with porn within minutes of joining twitter.  perhaps i should leave </t>
  </si>
  <si>
    <t>yorkcb7</t>
  </si>
  <si>
    <t xml:space="preserve">@dancehallhiips Cry baby </t>
  </si>
  <si>
    <t>alliethepiratex</t>
  </si>
  <si>
    <t xml:space="preserve">I didn't wake up with you here today? </t>
  </si>
  <si>
    <t>It pains me to think that if we had no snow days that tomorrow would be the last day of school  ugh.</t>
  </si>
  <si>
    <t xml:space="preserve">CPF Minimum Sum and MediSave amounts adjusted http://www.channelnewsasia.com/stories/singaporelocalnews/view/433064/1/.html </t>
  </si>
  <si>
    <t>RegalHum</t>
  </si>
  <si>
    <t xml:space="preserve">My brother broke our PS2. I'm so pissed right now </t>
  </si>
  <si>
    <t xml:space="preserve">@matr77 I cared last week, broadband down for 24 hrs, using 40k modem. No mainstream website loaded as quickly as they used to </t>
  </si>
  <si>
    <t xml:space="preserve">isn't feeling so great </t>
  </si>
  <si>
    <t>babiblu722</t>
  </si>
  <si>
    <t>school  LAST WEEK. then sam's with taylor ! dress fitting afterwardsss</t>
  </si>
  <si>
    <t>i wish to go back to sleep.   yay culinary though...booo working 6 days this week!</t>
  </si>
  <si>
    <t>arawak27</t>
  </si>
  <si>
    <t xml:space="preserve">Up early.  It's cold this morning in NE !! June 1st??? In the 40s here !  </t>
  </si>
  <si>
    <t>HansPrummel</t>
  </si>
  <si>
    <t>Packard Bell got a new logo... which makes my recently bought laptop outdated immediately...   http://bit.ly/7IXoB</t>
  </si>
  <si>
    <t>MicheleKnight</t>
  </si>
  <si>
    <t>@LizSChuk @RobertCurrey my name comes top and great but general search not so good  like it tho x</t>
  </si>
  <si>
    <t>decoding</t>
  </si>
  <si>
    <t xml:space="preserve">* Lost * - Air France jet (200+ passengers) vanishes from radars http://bit.ly/lrYS2 </t>
  </si>
  <si>
    <t xml:space="preserve">@binaemanvel whoa, Lucky you, I ve a wall b4 me </t>
  </si>
  <si>
    <t>heronfield</t>
  </si>
  <si>
    <t xml:space="preserve">@EvilNanny @Bathbad top of the morning both was beginning to think I was alone work what a distraction </t>
  </si>
  <si>
    <t>karcowboy640</t>
  </si>
  <si>
    <t xml:space="preserve">Crunch time before a whole 3 days out of the office. Seems people think I'm going away forever. Meetings rest of day in T-21 minutes </t>
  </si>
  <si>
    <t xml:space="preserve">oh man, my exams just about a week from now!! i think its time to take a brake from twitter </t>
  </si>
  <si>
    <t>RachelHawley</t>
  </si>
  <si>
    <t>@irtimaled @garyshort Am I meant to have done something and forgotten about it?? I'm sorry  Sun gives me 'brain like a sieve' syndrome ...</t>
  </si>
  <si>
    <t>amorette23</t>
  </si>
  <si>
    <t xml:space="preserve">love it, but damn i don't know what's the title of the songs </t>
  </si>
  <si>
    <t xml:space="preserve">My internet connection is seriously suffering. What's a geek to do? </t>
  </si>
  <si>
    <t xml:space="preserve">i have an inspiration to take pictures when im in kampung, too bad i dont have a camera. NO! my lousy camera phone wont do </t>
  </si>
  <si>
    <t>@Leanne0710 they horny kittys have been followin me aswell  anoooo its pure mortifyin man</t>
  </si>
  <si>
    <t xml:space="preserve">Yawn. Today going so slow... </t>
  </si>
  <si>
    <t>Butterflygurl07</t>
  </si>
  <si>
    <t xml:space="preserve">tsk tsk, if I can just change my dismissal on thursday and make it the same as my wed sched, then i can come to trinoma with tbs. </t>
  </si>
  <si>
    <t xml:space="preserve">is feeling like not going to school but he must go </t>
  </si>
  <si>
    <t xml:space="preserve">feeling so ... not-loved </t>
  </si>
  <si>
    <t>Aj_Christou</t>
  </si>
  <si>
    <t>Alton towers was wicked in the sun... Bit burnt tho  x</t>
  </si>
  <si>
    <t>maibsy13</t>
  </si>
  <si>
    <t xml:space="preserve">Doesn't have time to learn twitter </t>
  </si>
  <si>
    <t xml:space="preserve">It's 05:30, off to the hospital, be home by 7pm.  This is my short day </t>
  </si>
  <si>
    <t>kyncaid</t>
  </si>
  <si>
    <t xml:space="preserve">Big Shout out to Zefix off the MyPS3.com.au forums for advising that i can't play US DCL from the store  due to NTSC restrictions here </t>
  </si>
  <si>
    <t>@xbllygbsn lol saaame :$. wish they were healthy  lol :$. aah okayy :$. dont drink bottled water from asda then ;)</t>
  </si>
  <si>
    <t>mesomar</t>
  </si>
  <si>
    <t xml:space="preserve">Ok here I am month of June 24 more days till my bday. And I'm going out to the field. </t>
  </si>
  <si>
    <t xml:space="preserve">ok so today was a shit day for me, i need @paigeebaby to come chear me up </t>
  </si>
  <si>
    <t>has a tummy ache.  Boo for work.</t>
  </si>
  <si>
    <t>Today my cousin asked me the bus route no. from Jayanagar to MG Road.. &amp;amp; I had no freaking clue..  not good.. need to know these things..</t>
  </si>
  <si>
    <t>bennuk</t>
  </si>
  <si>
    <t xml:space="preserve">@Plip I'm jealous. I'm about to be gerrinasweaton by running </t>
  </si>
  <si>
    <t xml:space="preserve">6:24 no sunrise   just clouds and clouds and more clouds  booo wanted for my mum to have a nice and warm day </t>
  </si>
  <si>
    <t>StevenMcD</t>
  </si>
  <si>
    <t xml:space="preserve">@n3rin3 I saw these awesome skin tight gloves a while back, damn warm, but can't find them again </t>
  </si>
  <si>
    <t>itsteamdevine</t>
  </si>
  <si>
    <t>feels lost  what do i want?!</t>
  </si>
  <si>
    <t xml:space="preserve">@nkaddict no hubby not back til aug </t>
  </si>
  <si>
    <t xml:space="preserve">@andyjpowell I think I may be slightly more tragic. Want to come around and make me a cuppa? Warning: I may have swine flu </t>
  </si>
  <si>
    <t xml:space="preserve">@UnIqUeLoVe143 Imagine how I feel supporting the knicks! Oh dam did I say that out loud?! Those poor sorry knicks. </t>
  </si>
  <si>
    <t>good morning!  Hope everyone enjoys their shows this week 4 me. Mine would have been tomorrow.   Oh well! hopefully they will reschedule.</t>
  </si>
  <si>
    <t>Jaamiiieee</t>
  </si>
  <si>
    <t>_BrownEyedGirl</t>
  </si>
  <si>
    <t xml:space="preserve">New blackberry is here and its lovely and not at all soggy. Shame the trackball is buggered! Another one will be here tomorrow </t>
  </si>
  <si>
    <t>CarlyZalakos</t>
  </si>
  <si>
    <t xml:space="preserve">i need more ppl to follow me! </t>
  </si>
  <si>
    <t xml:space="preserve">@aiki14 taking another flight in 2 days, i will be thinking of you </t>
  </si>
  <si>
    <t>gingermail</t>
  </si>
  <si>
    <t xml:space="preserve">I'm not allowed outside today. I got too burnt yesterday </t>
  </si>
  <si>
    <t>de8z</t>
  </si>
  <si>
    <t xml:space="preserve">lovin the sun!!! feels hotter in scotland today! enjoyed too much millers in the garden last nite tho!. head all fuzzy!!! </t>
  </si>
  <si>
    <t>AndyS8</t>
  </si>
  <si>
    <t>Test and portfolio today.  At least after that, there shouldn't be too much to do. 2.5 days!</t>
  </si>
  <si>
    <t>rinachan</t>
  </si>
  <si>
    <t>I'm gonna miss Cali if I have to move out this summer.  There's a farewell tourney for me...and I know I'm going to cry.</t>
  </si>
  <si>
    <t>missgosh</t>
  </si>
  <si>
    <t xml:space="preserve">@KickersUK all trace of the Bestival competition seems to have vanished - what happened? </t>
  </si>
  <si>
    <t xml:space="preserve">@nimal_raj awhhhhh i also want to go... </t>
  </si>
  <si>
    <t>msdiva404</t>
  </si>
  <si>
    <t xml:space="preserve">had fun wit the boyfriend last nite....i'm bout ready to fall asleep at work </t>
  </si>
  <si>
    <t>@Saaamm lol ok...jackson does all his own stunts and ofcourse was throw by rob into a piano. which was crushed  x</t>
  </si>
  <si>
    <t>benthorp</t>
  </si>
  <si>
    <t xml:space="preserve">is feeling rough today  hot weather does not agree with me </t>
  </si>
  <si>
    <t>d4rk3n3rgy</t>
  </si>
  <si>
    <t xml:space="preserve">Got a severe headache.... Ah my head is exploading.... </t>
  </si>
  <si>
    <t xml:space="preserve">hates when I wake up too early </t>
  </si>
  <si>
    <t>(today was sucha bad day i was 2hours late for prac and the tchr kept picking on me and she told me HUI JIA YAO DU SHU OKIIE??!?!?  )</t>
  </si>
  <si>
    <t>feels really lonely  &amp;amp; Misses her baby! Soooo much.</t>
  </si>
  <si>
    <t>HappySingSing</t>
  </si>
  <si>
    <t xml:space="preserve">It caused me heartbreak to log out of my &amp;quot;happy phua&amp;quot; account for tongue in chic knowing that i might not get the chance to log in again! </t>
  </si>
  <si>
    <t xml:space="preserve">praying for safety of passengers on the Air France plane... </t>
  </si>
  <si>
    <t xml:space="preserve">@gfalcone601 it's so cool!!! but not like the book </t>
  </si>
  <si>
    <t xml:space="preserve">please stop making noise </t>
  </si>
  <si>
    <t xml:space="preserve">ok, gmail what gives with all the spam you aren't catching. #fail </t>
  </si>
  <si>
    <t>Gypsysoul16</t>
  </si>
  <si>
    <t xml:space="preserve">bruno over the top? No he was over the eminem, who got angry and took his &amp;quot;balls&amp;quot; and went home!LOL sorry couldnt resist i know inapprpt </t>
  </si>
  <si>
    <t>sazzle_burton</t>
  </si>
  <si>
    <t xml:space="preserve">has sunburnt badly on her back and shoulders </t>
  </si>
  <si>
    <t xml:space="preserve">@sunshine1883 oh. I think that's why it won't work on mine...I'm not on Globe </t>
  </si>
  <si>
    <t xml:space="preserve">youube is acting up </t>
  </si>
  <si>
    <t>@ilostmyself_ it is playing in the background at the moment, i'm teelining  Kill me.</t>
  </si>
  <si>
    <t>Surfing in Norway : http://bit.ly/vdBXu (via @KjartanAlvestad) Dissappointed, thought this involved water and boards  LOL</t>
  </si>
  <si>
    <t>SimoneHadley</t>
  </si>
  <si>
    <t xml:space="preserve">is having a day of forms... </t>
  </si>
  <si>
    <t xml:space="preserve">oh dear, air france plane missing - over 1 hour and 15 mins late in landing </t>
  </si>
  <si>
    <t xml:space="preserve">I can't believe the weather is so nice and i feel too ill to sit out in it </t>
  </si>
  <si>
    <t xml:space="preserve">@dougiemcfly are you getting your tattoo on your arm extended ?? </t>
  </si>
  <si>
    <t xml:space="preserve">It's a beautiful, hot, sunny day from what I can tell through the gap in my blinds </t>
  </si>
  <si>
    <t>alicebluegown</t>
  </si>
  <si>
    <t xml:space="preserve">not good about plane leaving Rio </t>
  </si>
  <si>
    <t>AndreaPalagi</t>
  </si>
  <si>
    <t xml:space="preserve">sad then @kennykillah didn't send me a morning email </t>
  </si>
  <si>
    <t>alfie143</t>
  </si>
  <si>
    <t xml:space="preserve">im doing nothing at all..... </t>
  </si>
  <si>
    <t>bishop98409</t>
  </si>
  <si>
    <t xml:space="preserve">Oh shit my son Magoo is in my ben because if dont feel good so on sleep for me. </t>
  </si>
  <si>
    <t xml:space="preserve">@LuukChristiaens Worn out maybe but not negatively atmosphere....you are too severe   My intentions missed the point then </t>
  </si>
  <si>
    <t>TraceThurman</t>
  </si>
  <si>
    <t xml:space="preserve">p.s. I miss my friends in Conway... </t>
  </si>
  <si>
    <t>lovekelsee</t>
  </si>
  <si>
    <t>@Megan_Park  dont you wish our bodies/mind went to sleep when we wanted it too!</t>
  </si>
  <si>
    <t>@jamethiel_bane unfortunately, i am pretty sure i chewed up all our spare coedine long ago.  also.. how did i already know that?!</t>
  </si>
  <si>
    <t>martinwalshgbr</t>
  </si>
  <si>
    <t xml:space="preserve">Sun is out, Sky is Blue, stuck at work </t>
  </si>
  <si>
    <t>bytespider</t>
  </si>
  <si>
    <t xml:space="preserve">Feels really sleepy today, also it doesn't feel like a good day! </t>
  </si>
  <si>
    <t>ryanopaz</t>
  </si>
  <si>
    <t xml:space="preserve">Anyone needing to contact me by phone don't bother, cell phone is not working, and we're a few days away from getting new ones. UGH! </t>
  </si>
  <si>
    <t>Gonna lie out in the sun 2day, back 2 work 2moro   x</t>
  </si>
  <si>
    <t>Just did my ankle at football  the next 9 days at work are going to be interesting now! Ouch.</t>
  </si>
  <si>
    <t>MattSato</t>
  </si>
  <si>
    <t>I miss talking to someone...where'd they go?  Yay summer school...I even get to wake up super early......fml</t>
  </si>
  <si>
    <t>melanie84</t>
  </si>
  <si>
    <t>I LOVE NOT BEING ABLE TO FALL BACK ASLEEP AN HOUR BEFORE MY ALARM GOES OFF.  stupid mondays.</t>
  </si>
  <si>
    <t xml:space="preserve">@jhindley i want to be sat outside gusto with prosecco and pizza </t>
  </si>
  <si>
    <t xml:space="preserve">Record. Up@ 4 - Sick as all hell. Going to b MIA for a few days. Not going to class ne more-Missing out on 200pts - Settling for &amp;quot;C&amp;quot; .FML </t>
  </si>
  <si>
    <t>Good morning people! School today!  Exams in 2 weeks!! I need to study or else I'm close to failling XD have a great day peepz! xx love u</t>
  </si>
  <si>
    <t>@YoungQ wish i knew  she decided 11 yrs ago that HE was more important then my bro and I and left without a trace..so I really dont know</t>
  </si>
  <si>
    <t>back to work  wearing black, grey, and red on my skin</t>
  </si>
  <si>
    <t xml:space="preserve">Had a hard time sleeping because I felt like something was gonna happen. Why am I always right? </t>
  </si>
  <si>
    <t xml:space="preserve">Woke up with a headache today... Not a good sign. </t>
  </si>
  <si>
    <t xml:space="preserve">Just bought school shoes. :| School starts next week! </t>
  </si>
  <si>
    <t>I'm attending ac's choir in esplanade because it's free but it's going to be boring  - http://tweet.sg</t>
  </si>
  <si>
    <t xml:space="preserve">@paulcupboard not much. some day to be stuck in the office wasting away your life though aint it!!! </t>
  </si>
  <si>
    <t>Breebabe94</t>
  </si>
  <si>
    <t>twilightaholica</t>
  </si>
  <si>
    <t xml:space="preserve">Reading Wasp reporter for English test </t>
  </si>
  <si>
    <t>aRaNdOmWORLD</t>
  </si>
  <si>
    <t>ok so we dont rock  we suck to be honest BUT as soon as we find a drummer that can actually drum we will show u all!!</t>
  </si>
  <si>
    <t>angelineykp</t>
  </si>
  <si>
    <t xml:space="preserve">@krystal22nov @HazelRosli I have a feeling pretty cheap is still not cheap enough for me... Gulp! </t>
  </si>
  <si>
    <t>sectorprivate</t>
  </si>
  <si>
    <t xml:space="preserve">@danmichaluk I can't believe the repairs will take a year! Nevr shop frm th bargain bin of sewage treatment plants </t>
  </si>
  <si>
    <t xml:space="preserve">@EvilGayTwin nom! ASDA is so far away though </t>
  </si>
  <si>
    <t>cupboard</t>
  </si>
  <si>
    <t xml:space="preserve">@lan3y nah, not yet </t>
  </si>
  <si>
    <t>Davey_the_Dave</t>
  </si>
  <si>
    <t xml:space="preserve">@richardpbacon does this all happen when you got your new card? mine hasnt arrived yet </t>
  </si>
  <si>
    <t>TobesD</t>
  </si>
  <si>
    <t xml:space="preserve">Can't believe Rafs lost! </t>
  </si>
  <si>
    <t xml:space="preserve">Damn yo.....i only slept 2hrs?!?!?! I only b/c my last tweet was '2hrs ago'... Damn it man.   </t>
  </si>
  <si>
    <t>Omg ... I just came out the shower.... Ahhh it was so sore .. Sunburn + water = PAIN  I am never getting sunburn again ... EVER !!!!</t>
  </si>
  <si>
    <t xml:space="preserve">Really not looking forward to going to work while it's lovely an sunny! The hospital is so hot </t>
  </si>
  <si>
    <t>KrisHallam</t>
  </si>
  <si>
    <t>Lefty_at_volley</t>
  </si>
  <si>
    <t>holy crap!!!!! laura that new moon trailer is awesome!!!! taylor lautner no shirt but i almost cried wen he left  I LUV IT!!!</t>
  </si>
  <si>
    <t>Ell991</t>
  </si>
  <si>
    <t xml:space="preserve">@SilkSpectrum, Which Disney film would that be? And UP *squee* how laaaaaaame is it that we don't get it til October </t>
  </si>
  <si>
    <t>mighty_sylven</t>
  </si>
  <si>
    <t xml:space="preserve">On way to Camden Yards train station to drop Chris off. </t>
  </si>
  <si>
    <t xml:space="preserve">I still can't believe Rafa lost!!!!!!!!!!!  i'm so upset </t>
  </si>
  <si>
    <t xml:space="preserve">and so starts the last official Monday of my Junior year. yo tengo sueno </t>
  </si>
  <si>
    <t xml:space="preserve">I want to go and sit outside in the sun, NOT be looking for jobs - rubbish situation, fabulous weather. </t>
  </si>
  <si>
    <t>Nakitathedog</t>
  </si>
  <si>
    <t>going outside for a minute, then mommy says she has to go to work.    I don't want her to go!</t>
  </si>
  <si>
    <t xml:space="preserve">@lynngoh I also want lah. I need it damn badly. </t>
  </si>
  <si>
    <t>AnnemariR</t>
  </si>
  <si>
    <t xml:space="preserve">aaaagh, i hate my laptop!!!!! </t>
  </si>
  <si>
    <t>@lady_firey gross  - you need a 'fart' bomb from the local funny shop - will drive you out of the room - but he will have to go too!</t>
  </si>
  <si>
    <t>Why does it have to be so nice while I'm at work  nay good '</t>
  </si>
  <si>
    <t>LeeShackleton</t>
  </si>
  <si>
    <t>@doylemb lol this heat is unbearable  I watched The Day After Tomorrow and I actually want an snowy storm to cover Leeds xD</t>
  </si>
  <si>
    <t>xrapidx</t>
  </si>
  <si>
    <t xml:space="preserve">Car went in today *please don't be expensive* </t>
  </si>
  <si>
    <t xml:space="preserve">Better but still feeling sick </t>
  </si>
  <si>
    <t>Heading into college instead of seeing my lovely friends!  Jamie = Not Happy!</t>
  </si>
  <si>
    <t xml:space="preserve">@KrystalSim Grrr. Missed the free download. Grrr. Plus extra Grrrr. </t>
  </si>
  <si>
    <t>Spagets</t>
  </si>
  <si>
    <t xml:space="preserve">the sun has gt his hat on hip hip hip hoooooooray! the sun has got his hat on and i'm going out to play... AFTER WORK THOUGH </t>
  </si>
  <si>
    <t>yzimin</t>
  </si>
  <si>
    <t xml:space="preserve">Iâ€™ll never be a boss â€“ cannot command and make people do their job on time. </t>
  </si>
  <si>
    <t xml:space="preserve">&amp;quot;Sorry but it appears you have already voted for this user on this wall.&amp;quot; How would you know that, stalker?!!! </t>
  </si>
  <si>
    <t xml:space="preserve">@AddoraLive and you were still busy setting up, so didn't say hi, then didn't get back </t>
  </si>
  <si>
    <t>maq1988</t>
  </si>
  <si>
    <t xml:space="preserve">Saw a very nice mini on the way back to the office, BRG, white stripes, R reg. Not for sale though </t>
  </si>
  <si>
    <t>@treaclelove Yes. I Agree Ate. And Currently I Have Insomia.  Specially We Go To Bed 9:0o But I Sleep 11 (</t>
  </si>
  <si>
    <t>AmazingInTheory</t>
  </si>
  <si>
    <t xml:space="preserve">Why can't a hot guy say I smell good </t>
  </si>
  <si>
    <t>JamieAB</t>
  </si>
  <si>
    <t xml:space="preserve">nearly knocked myself out, think its guna bruise </t>
  </si>
  <si>
    <t xml:space="preserve">I wish i could afford Bikram everyday </t>
  </si>
  <si>
    <t xml:space="preserve">If one more person asks me why im crying ill scream. Going for a walk now. </t>
  </si>
  <si>
    <t xml:space="preserve">@NANCY___ I'd love to be doing that </t>
  </si>
  <si>
    <t>Sleepyperson</t>
  </si>
  <si>
    <t xml:space="preserve">E3 Starts at 10AM here but I can't start watching till like 11:45 AM </t>
  </si>
  <si>
    <t xml:space="preserve">@garfieldmayor  just tried to vote but it tells me the page is unavailable. </t>
  </si>
  <si>
    <t>Is like a lobster girl  too much sun at the Wkend lol</t>
  </si>
  <si>
    <t xml:space="preserve">@Dury615 - i keep losing followers  its making me sad </t>
  </si>
  <si>
    <t>[-O] I wish i could afford Bikram everyday  http://tinyurl.com/moqk97</t>
  </si>
  <si>
    <t>ashtennn</t>
  </si>
  <si>
    <t>pukeee.  I feel like shit, work in 4 hours</t>
  </si>
  <si>
    <t>MarkxRat</t>
  </si>
  <si>
    <t xml:space="preserve">Does anyone have a camera i can borrow for 2 weeks to take on holiday? I dont own one </t>
  </si>
  <si>
    <t>debjgee</t>
  </si>
  <si>
    <t xml:space="preserve">WTF???  Air France flight disappeared from radar.  That sucks </t>
  </si>
  <si>
    <t xml:space="preserve">@Carla_M Hey Carla, glad you are all starting to feel better. Where is Dale off to this time </t>
  </si>
  <si>
    <t>Back from Bora  I miss it already!</t>
  </si>
  <si>
    <t>aaaaa. how do you twitter someone  ?</t>
  </si>
  <si>
    <t xml:space="preserve">@madguy000 skyfire is a browser.gravity on the other hand is a twitter client.i cant use either coz both are sym v 3 softwares. </t>
  </si>
  <si>
    <t>LrnBrumby</t>
  </si>
  <si>
    <t xml:space="preserve">had a well horrible dream </t>
  </si>
  <si>
    <t xml:space="preserve">GH Smash hits demo tracks are: Rock and Roll all night by Kiss, Take me out by Franz Ferdinand, Woman by Wolfmother. </t>
  </si>
  <si>
    <t xml:space="preserve">@DazzleMeThis Fuck! I totally forgot =O I was going to record it too </t>
  </si>
  <si>
    <t>greenfaerie</t>
  </si>
  <si>
    <t>*glare* Doesn't the sun realize I don't want to play with him?  Where's all the heavy rain gone, my house smells warm! Live in shower?</t>
  </si>
  <si>
    <t xml:space="preserve">@pompeygal oooohhhh you know how to kick a guy when he's down left the beach behind this morning still 6 hrs to go before I get back </t>
  </si>
  <si>
    <t>plasticpilot</t>
  </si>
  <si>
    <t xml:space="preserve">According to French TV: AF has no news, XPDR + COM failure very unlikely, plane was supposed to land at 0910 UTC in Paris. Sounds bad </t>
  </si>
  <si>
    <t>@mobbsey   maybe some subtle attributions about where your ideas are from when they come off Twitter could help?</t>
  </si>
  <si>
    <t xml:space="preserve">Is it wrong to still be in love with an ex? Oh I miss my Land Rover </t>
  </si>
  <si>
    <t>cabonniesue</t>
  </si>
  <si>
    <t>Pens down 2-0  But they will come back... I believe!! Lets go Pens!!!</t>
  </si>
  <si>
    <t xml:space="preserve">@AlexiaMac Shit </t>
  </si>
  <si>
    <t xml:space="preserve">@SweetBullshit mine are still sore 2 </t>
  </si>
  <si>
    <t xml:space="preserve">I really need to revise, dont have enough time for everything argh! </t>
  </si>
  <si>
    <t xml:space="preserve">@alina_p stupid scary movies </t>
  </si>
  <si>
    <t>Have a very horrible scary tutorial exam today  Off to Brighton tonight though! (And can't believe its June already!)</t>
  </si>
  <si>
    <t xml:space="preserve">@stusi I know! saw that on her website! so unfair </t>
  </si>
  <si>
    <t xml:space="preserve">Led out on the sun lounger with a cat who requires stroking, a history book which requires reading and all I want to do is sleep </t>
  </si>
  <si>
    <t>Tifarh</t>
  </si>
  <si>
    <t xml:space="preserve">its sad how people you know become people you knew </t>
  </si>
  <si>
    <t>Thanks for the lunch. Im making it myself.  *~marie~*</t>
  </si>
  <si>
    <t>claireyoconnor</t>
  </si>
  <si>
    <t xml:space="preserve">Wooo the sun is shining!!!....BUt i am burnt </t>
  </si>
  <si>
    <t xml:space="preserve">can't sleep, sad news about Air France. </t>
  </si>
  <si>
    <t xml:space="preserve">Work work work... </t>
  </si>
  <si>
    <t>mannyneps</t>
  </si>
  <si>
    <t xml:space="preserve">@JimAyson Cool. My big issue is that I can't bring those stats to client when the site explicitly says US consumers. </t>
  </si>
  <si>
    <t xml:space="preserve">Daylight just happened in thirty seconds </t>
  </si>
  <si>
    <t>mi_vida4g</t>
  </si>
  <si>
    <t xml:space="preserve">i miss talking to You and sing songs about You </t>
  </si>
  <si>
    <t xml:space="preserve">so, everything I was on about re: Susan Boyle was correct </t>
  </si>
  <si>
    <t>dunyazade</t>
  </si>
  <si>
    <t>@HereticalNumero &amp;quot;Mastery of the Self thru complete self-discipline.&amp;quot; --&amp;gt; which I'm utterly laking right now  But is something that I want</t>
  </si>
  <si>
    <t xml:space="preserve">@jcshie Bad news really, hope everything is ok </t>
  </si>
  <si>
    <t>GiovannaLatina</t>
  </si>
  <si>
    <t xml:space="preserve">What an amazing weather! And I have to work all night! </t>
  </si>
  <si>
    <t xml:space="preserve">@kebbby Oh I'm fine. Just getting ready for school. That means I won't get to play DotA at all. </t>
  </si>
  <si>
    <t>just clipped the straightener on my ear  ouch</t>
  </si>
  <si>
    <t xml:space="preserve">I swear I could run faster than this train has been going... oh wait it just stopped completely </t>
  </si>
  <si>
    <t xml:space="preserve">@altimet Ya, my brain was frazzled! You are a gem!Did you get to put your Luminaria out? i couldn't find mine for my aunt </t>
  </si>
  <si>
    <t xml:space="preserve">wants to see Sam loadsss :@ </t>
  </si>
  <si>
    <t>Dress4Less</t>
  </si>
  <si>
    <t xml:space="preserve">@divatchic Y U no follow me?  What up gurl?  Sad </t>
  </si>
  <si>
    <t xml:space="preserve">not ready for Monday...and a rainy one at that! </t>
  </si>
  <si>
    <t>bek1826</t>
  </si>
  <si>
    <t>Awake hours ago.  Kept having dreams where everyone would die.</t>
  </si>
  <si>
    <t>lizatfolly</t>
  </si>
  <si>
    <t xml:space="preserve">half day at work, then dentist appt. i'd rather have a whole day at work  </t>
  </si>
  <si>
    <t>Fluppyfrog</t>
  </si>
  <si>
    <t xml:space="preserve">Has had a really good weekend at her sisters, but now it is time to go home </t>
  </si>
  <si>
    <t>erin_jamo</t>
  </si>
  <si>
    <t xml:space="preserve">is thinking about nan </t>
  </si>
  <si>
    <t>mirantiherwinda</t>
  </si>
  <si>
    <t xml:space="preserve">Susan Boyle has gone into the Priory clinic after doctors told her to take time off following her Britain's Got Talent defeat. Poor Susan </t>
  </si>
  <si>
    <t>Gonna have a fag then gotta do some cleaning :/ didn't get away not cutting grass for long gotta do it today  or my iPod goes :@:@:@</t>
  </si>
  <si>
    <t>SpiritoftheEast</t>
  </si>
  <si>
    <t>@Marth27 seriously!? &amp;gt;:o !!!!!!!!   That is horrible! So sorry Martha!   Cannot believe it!!! Take care! &amp;lt;HUGS&amp;gt;</t>
  </si>
  <si>
    <t xml:space="preserve">I am a complete dumbass; just licked a knife and cut my tongue </t>
  </si>
  <si>
    <t>is sick of bein ill  ..scan tomoro, finally gonna know whats wrong with me!</t>
  </si>
  <si>
    <t xml:space="preserve">Had a great time in Europe but happy to be back in Austin! But am jet lagged as hell....woke up at 5 am yesterday and today </t>
  </si>
  <si>
    <t xml:space="preserve">I cant beleive the amount of work i have to do </t>
  </si>
  <si>
    <t>DonRicklin</t>
  </si>
  <si>
    <t xml:space="preserve">is drinking clear liquids waiting to be inspected! So much for June 1st! </t>
  </si>
  <si>
    <t>pagedanny</t>
  </si>
  <si>
    <t xml:space="preserve">Blah, very very sick this morning </t>
  </si>
  <si>
    <t>paleenigma</t>
  </si>
  <si>
    <t xml:space="preserve">@DebbieJay It's pretty warm over here, ya. The buildings are that tall they block out half the sun though. </t>
  </si>
  <si>
    <t>@xXmIxEdMoDeLXx That is the same question @ChicagoLatina80 and I are wondering. Why is it raining  So not cool</t>
  </si>
  <si>
    <t>herolawan</t>
  </si>
  <si>
    <t xml:space="preserve">@sillymoovicky </t>
  </si>
  <si>
    <t>Got heaps to do today  got to start revision, contracts, packing all my life into boxes etc, helllllp</t>
  </si>
  <si>
    <t>says I'm back to my Nokia Phone.  My SE is acting up again. Damn seawater! [phplurk.com] http://plurk.com/p/xlvu7</t>
  </si>
  <si>
    <t xml:space="preserve">@emmabrockton yeh really thats just it </t>
  </si>
  <si>
    <t xml:space="preserve">The missing plan is too depressing. It'll take awhile to confirm what happened. We have to wait </t>
  </si>
  <si>
    <t>jpdouet</t>
  </si>
  <si>
    <t xml:space="preserve">If officials confirm the Air France has crashed over the Atlantic (via @BreakingNews) &amp;gt; OpÃ©rations de recherche lancÃ©es </t>
  </si>
  <si>
    <t xml:space="preserve">&amp;quot;no hope for AF447&amp;quot;, #airfrance said </t>
  </si>
  <si>
    <t>LILTR32</t>
  </si>
  <si>
    <t>Wow!!!  The worst dream ever     BEEBZ *Duece Nickel Tre*</t>
  </si>
  <si>
    <t>juanski</t>
  </si>
  <si>
    <t xml:space="preserve">just came from the emergency room. in crutches. </t>
  </si>
  <si>
    <t>@_emmajane_ yeah marks exam  at least its sunny and I have my itouch!</t>
  </si>
  <si>
    <t>@ElizabethYLB good mornin bby, i am absolutely shattered, got a head ache too  still lursh weather so going out the garden in a bit MWAHXX</t>
  </si>
  <si>
    <t>omgstinamarie</t>
  </si>
  <si>
    <t xml:space="preserve">i think i'm getting sick and i wish i had someone to baby me </t>
  </si>
  <si>
    <t>aburrows94</t>
  </si>
  <si>
    <t xml:space="preserve">Nearly broken my headfones </t>
  </si>
  <si>
    <t>angryxcandy</t>
  </si>
  <si>
    <t xml:space="preserve">up at 5 am trying to get my fucking homework done </t>
  </si>
  <si>
    <t>denelibar</t>
  </si>
  <si>
    <t xml:space="preserve">Last day before I go back to work so I'll mainly be washing and ironing </t>
  </si>
  <si>
    <t xml:space="preserve">OK, I now got three presentations waiting in #slideshare to convert. This is not fun </t>
  </si>
  <si>
    <t xml:space="preserve">School, have a bunch of homework to do by tomorrow! Essay, I will see you this afternoon. </t>
  </si>
  <si>
    <t xml:space="preserve">Oh shit, this f... headache again </t>
  </si>
  <si>
    <t>-cries- I miss her... And I just talked to her 2 hours ago  (I've lost my mind) it's 5:30am... And twitter's too quiet.</t>
  </si>
  <si>
    <t>krizzla</t>
  </si>
  <si>
    <t xml:space="preserve">Just been delivered the crippling news - Chicken Cottage  near Waterloo station has gone! In respect here's an unhappy emoticon  </t>
  </si>
  <si>
    <t xml:space="preserve">Somebody please bring me a digital radio so I can listen to 1xtra </t>
  </si>
  <si>
    <t xml:space="preserve">@emmabrockton yeh really thats just it , status update </t>
  </si>
  <si>
    <t>@JessicaPinup JESSSiCA  i feel so sorry for u and i hope u get better all the best hun stay strongg x love u , tara</t>
  </si>
  <si>
    <t>thalia_max</t>
  </si>
  <si>
    <t xml:space="preserve">i need songs.. </t>
  </si>
  <si>
    <t xml:space="preserve">juss dumped my bf...    </t>
  </si>
  <si>
    <t xml:space="preserve">Just burnt my dinner, see this is why I don't bother to cook Grrr </t>
  </si>
  <si>
    <t>@S60mobi No no, I'm *not* going  #nokiaworld (Wish I was though)</t>
  </si>
  <si>
    <t>xo_twilight_ox</t>
  </si>
  <si>
    <t>Not in a real good  mood. My grandma died.  I miss her so much. *Sigh* School, ew. Bye.</t>
  </si>
  <si>
    <t xml:space="preserve">just came from the emergency room. on crutches. </t>
  </si>
  <si>
    <t>Juliawreyford</t>
  </si>
  <si>
    <t xml:space="preserve">After slightly oversleeping, I sat up quickly in bed and had to ask @haydenwreyford if it was Monday.  I'm sad my weekend is over </t>
  </si>
  <si>
    <t>Elvis_15767</t>
  </si>
  <si>
    <t xml:space="preserve">wow does Monday morning come way to fast when your enjoying the weekend </t>
  </si>
  <si>
    <t xml:space="preserve">@sssarahw very sewwt, but i do wanna go to bed </t>
  </si>
  <si>
    <t>superneku</t>
  </si>
  <si>
    <t xml:space="preserve">Just finished my maths exam. Very easy at first, then really hard. Bye bye GCSE </t>
  </si>
  <si>
    <t>is fed up   x</t>
  </si>
  <si>
    <t>rosspanopio</t>
  </si>
  <si>
    <t>my webdev prof is a wimp.  hahaha</t>
  </si>
  <si>
    <t>DrrumGurrl</t>
  </si>
  <si>
    <t>watched wowp and hm [dubbed in hindi!!!!  ] watching my ex-fav show: Sonpari!!!![tho I still love it!!!]</t>
  </si>
  <si>
    <t xml:space="preserve">wow my feet are buggered. should not have run on them again then stayed up all night partying. fingers crossed they dont get infected </t>
  </si>
  <si>
    <t>Prair</t>
  </si>
  <si>
    <t>messyslick</t>
  </si>
  <si>
    <t xml:space="preserve">on bail again till end of month,  the policemans an idiot, his gna b a seargent soon i think he just tryin to get more brownie points </t>
  </si>
  <si>
    <t xml:space="preserve">i just burne mi damb fingerr   </t>
  </si>
  <si>
    <t>vimad8</t>
  </si>
  <si>
    <t xml:space="preserve">I didn't make the flight to miami </t>
  </si>
  <si>
    <t xml:space="preserve">@laenij it disappeared off radar. theyre setting up search parties. ugh. </t>
  </si>
  <si>
    <t xml:space="preserve">horrible cough and chest pains= all bad...now I am gonna be up :'( someone come take care of me </t>
  </si>
  <si>
    <t>CSteve_Lawrence</t>
  </si>
  <si>
    <t xml:space="preserve">My twitter values a whooping $7...about as much as me </t>
  </si>
  <si>
    <t>emilylurksyou</t>
  </si>
  <si>
    <t xml:space="preserve">The suns coming up, and I'm not even tired yet. </t>
  </si>
  <si>
    <t>FunnyGirL14</t>
  </si>
  <si>
    <t xml:space="preserve">summer is coming! And I want to go shopping but nobody has time </t>
  </si>
  <si>
    <t>JamesinMiami</t>
  </si>
  <si>
    <t xml:space="preserve">@weaverdoug anyway they can't do the laser surgery. The surgeon said my problem needs traditional open back surgery. </t>
  </si>
  <si>
    <t>fderdem</t>
  </si>
  <si>
    <t xml:space="preserve">excited about new moon , but here itÂ´s comig out in january -,- </t>
  </si>
  <si>
    <t xml:space="preserve">@shyobaba um nothing new apart from street fighter </t>
  </si>
  <si>
    <t>Jus Bak 4m D Piano Exam..! Wat A Relief Its Over! I Tink I Did Rely Baad!  x</t>
  </si>
  <si>
    <t>AdamOuf</t>
  </si>
  <si>
    <t>So upset  - just finished watching movie awards on dvr - bed time - grrr</t>
  </si>
  <si>
    <t>Drink151</t>
  </si>
  <si>
    <t>Got up late for work  hit the wrong button on the alarm</t>
  </si>
  <si>
    <t>Tj1953</t>
  </si>
  <si>
    <t xml:space="preserve">Said goodbye to Buck for a few days, business trip. </t>
  </si>
  <si>
    <t>DecimalBrothers</t>
  </si>
  <si>
    <t>The last survivor of Titanic died in England yesterday  -Mollie</t>
  </si>
  <si>
    <t xml:space="preserve">still not well.. </t>
  </si>
  <si>
    <t>@shmeegs It was brand new.  My lola saw it and she kept asking what it was. I think she inwardly panicked. )</t>
  </si>
  <si>
    <t xml:space="preserve">@laraadvincula i was absent on the last day. </t>
  </si>
  <si>
    <t xml:space="preserve">http://bit.ly/PmvRY   I Want David to Be No.1 Too. </t>
  </si>
  <si>
    <t>@stokegriff Scary  I don't like flying. This reminds me why.</t>
  </si>
  <si>
    <t>Tried to convince client to use font Chaparral Pro. Wanted to evoke a newstand mag feel. They bottled it  Apex sans it is then &amp;lt;sigh&amp;gt;.</t>
  </si>
  <si>
    <t>P3_Protagonist</t>
  </si>
  <si>
    <t xml:space="preserve">Despite the sweat drops over everyone's heads. We're investigating the ghost story. Everyone seems to be making fun of Yukari now. </t>
  </si>
  <si>
    <t>dhruvasagar</t>
  </si>
  <si>
    <t xml:space="preserve">Due some plugins cracking down lately, I am using Opera more on my Ubuntu! Damn, miss FF a lot </t>
  </si>
  <si>
    <t>TANTRUMSTHEBAND</t>
  </si>
  <si>
    <t xml:space="preserve">I wish we could write a song as good as the 118 24 7 song. I rly rly do </t>
  </si>
  <si>
    <t xml:space="preserve">@laurah21 Good luck with the work! Making money is no child's play.  I am in office too, too bored </t>
  </si>
  <si>
    <t xml:space="preserve">I'm totally burning stood out here in the sun </t>
  </si>
  <si>
    <t>night mare tremor seizures please stop. i know im self exhausted but you scare the shit out of me.  come sleep with me im scared.</t>
  </si>
  <si>
    <t xml:space="preserve">I really don't want to give up the fun that was this weekend </t>
  </si>
  <si>
    <t xml:space="preserve">I hate being 1000 miles away from @phillygirl528 </t>
  </si>
  <si>
    <t xml:space="preserve">Just burnt my dinner, see this is why I don't cook Grrr! Missing my mums Monday Roast even more right now </t>
  </si>
  <si>
    <t>girlinstiletto</t>
  </si>
  <si>
    <t>@thisisScoMan no i didn't  bro got sick after we left eurodisney that we couldn't move as much as we'd love to.</t>
  </si>
  <si>
    <t>TomSmizzle</t>
  </si>
  <si>
    <t xml:space="preserve">my internet is doing a thing where it ebbs and flows. but the ebbs are a lot longer than the flows. </t>
  </si>
  <si>
    <t xml:space="preserve">just realized that my gigantic glasses are lost forever   missing them like a pet lover would his dog </t>
  </si>
  <si>
    <t>starting some history revision.  #621621621</t>
  </si>
  <si>
    <t xml:space="preserve">they're playing my favorite lamest Lifetime movie. lololol I should be asleep. </t>
  </si>
  <si>
    <t>bazzawilliams</t>
  </si>
  <si>
    <t xml:space="preserve">Fantastic weather outside and I'm feeling ill </t>
  </si>
  <si>
    <t xml:space="preserve">http://bit.ly/be9nb  oh no Gio isn't #1 anymore </t>
  </si>
  <si>
    <t>tempeststurm</t>
  </si>
  <si>
    <t xml:space="preserve">My watch has died </t>
  </si>
  <si>
    <t xml:space="preserve">@letsgotodamoon I thought you were using the other twitter :/, ZEKI SHOULD HAVE BEEN SAID 1ST &amp;gt; &amp;amp; don't make fun of my dress allergy! </t>
  </si>
  <si>
    <t xml:space="preserve">Feel like I should be out in the sun seeing as I'm not at work but shoulders are still stinging from yesterday </t>
  </si>
  <si>
    <t>ciwe</t>
  </si>
  <si>
    <t xml:space="preserve">i am so confused 2 use this twitter heheheehe no tweeting 4 me </t>
  </si>
  <si>
    <t>sweet_dreamer13</t>
  </si>
  <si>
    <t xml:space="preserve">is bored and wants 2 out on sunshine!!! but no1 is abt  dam it wit this place wana go home </t>
  </si>
  <si>
    <t>QteeV</t>
  </si>
  <si>
    <t xml:space="preserve">@solangeknowles YES sister, Little Dragon is the ish, just thought i'd chime in. here in S.Africa we gta order the C.D and it takes 4eva </t>
  </si>
  <si>
    <t xml:space="preserve">ugg, got to get up now </t>
  </si>
  <si>
    <t>jennylo27</t>
  </si>
  <si>
    <t xml:space="preserve">Morning twitters!! Happy Monday! Gotta go to the dentist today! Ugh </t>
  </si>
  <si>
    <t xml:space="preserve">*where are you?* I miss you so... </t>
  </si>
  <si>
    <t>beccyhughes</t>
  </si>
  <si>
    <t>@Tor66 lol i agree! Cocktail is OLD tom cruise  study leave is soo boring its too sunny to revise  ps expect a SBM review very soon  x</t>
  </si>
  <si>
    <t>DianaFFoster</t>
  </si>
  <si>
    <t xml:space="preserve">Is a retard and booked Tom on the pm flight. </t>
  </si>
  <si>
    <t>@heycassadee I know  but I think of it as 172 days.</t>
  </si>
  <si>
    <t xml:space="preserve">Going to finish watching Reaper tonight. 2 more episodes! Im going to miss Sam and the devil... Wish there was Reaper 3, probably not </t>
  </si>
  <si>
    <t>EmmaGrevo</t>
  </si>
  <si>
    <t>feels ill  and revising blerrghhhh</t>
  </si>
  <si>
    <t>smileyy_sophiee</t>
  </si>
  <si>
    <t xml:space="preserve">the weather is gorg todayy (#) ,, to bad im in skwl </t>
  </si>
  <si>
    <t>iwantcandyyy</t>
  </si>
  <si>
    <t xml:space="preserve">@ingriiidperez Unfair, SWEAR </t>
  </si>
  <si>
    <t>mikeee</t>
  </si>
  <si>
    <t xml:space="preserve">@Tarale sad! hope you are okay. sounds like you are having a really rough day. </t>
  </si>
  <si>
    <t>ygnkk</t>
  </si>
  <si>
    <t xml:space="preserve">is getting suck with HostGator's support system </t>
  </si>
  <si>
    <t>is waiting in anticipation of the Microsoft E3 Press conference shame its not until 6:25pm out time,  #xboxe3</t>
  </si>
  <si>
    <t>balajist</t>
  </si>
  <si>
    <t xml:space="preserve">Frequent Power Failures </t>
  </si>
  <si>
    <t>1nceagain</t>
  </si>
  <si>
    <t xml:space="preserve">noone has school except for us </t>
  </si>
  <si>
    <t>evening is here. cant believe it. time flies! and i wasnt even having fun..  o wait isnt that supposed to be a good thing? *confused*</t>
  </si>
  <si>
    <t xml:space="preserve">@CherylH77 Oh dont tell me that! </t>
  </si>
  <si>
    <t>paultwohey</t>
  </si>
  <si>
    <t>Looks like I too committed the spymaster twitter spam-blast  sorry all</t>
  </si>
  <si>
    <t>leeturner</t>
  </si>
  <si>
    <t>@crowded_island About the same really.  Nothing new   Did you see Regina is now on twitter ?</t>
  </si>
  <si>
    <t>- I've had enough torture to last me a lifetime! Ugh, freakin sunburn! I have blisters on my shoulders  Goodnight/morning.</t>
  </si>
  <si>
    <t xml:space="preserve">so our apartment just flooded.... the washer wouldn't stop filling up and i was in the other room for that 30 minutes... water everywhere </t>
  </si>
  <si>
    <t xml:space="preserve">yay for neck and shoulder pain. </t>
  </si>
  <si>
    <t>@stefalways madd as, any reason? or just cause? and lol i really seriously dont wanna do it.  AH WELL!</t>
  </si>
  <si>
    <t xml:space="preserve">@MollieOfficial Im meant to be going to Britney on sunday but the tickets still havnt arrived </t>
  </si>
  <si>
    <t xml:space="preserve">Mr Fluff has gone to snuggle in the great cloud bedding in the sky. Funny how such a small chap can leave such a big hole in my life </t>
  </si>
  <si>
    <t>@roflucy i wish i was with you lucy. i have no friends   hahah</t>
  </si>
  <si>
    <t xml:space="preserve">Arrghh I keep on waking up every half fricken hour </t>
  </si>
  <si>
    <t xml:space="preserve">why why why??? gotta go to see the dentist, can't stay home and might go home late </t>
  </si>
  <si>
    <t xml:space="preserve">why don't i feel any excitement for the opening of our class? Now i feel that the College Life welcomes me... </t>
  </si>
  <si>
    <t xml:space="preserve">that might have been the worst night of sleep ever. i hate when you feel like you havent slept at all </t>
  </si>
  <si>
    <t>41149dani</t>
  </si>
  <si>
    <t xml:space="preserve">knowing what i'm probably going to be waking up to in the morning, makes me want to sleep for the next 3275897592 years. Depressing night </t>
  </si>
  <si>
    <t>Flight 447 &amp;quot;unavaliable&amp;quot;!  http://yfrog.com/59bpyj</t>
  </si>
  <si>
    <t>ChipColley</t>
  </si>
  <si>
    <t xml:space="preserve">LGA security is crazy busy this morning. Gonna be awhile here. </t>
  </si>
  <si>
    <t>wulan_suling</t>
  </si>
  <si>
    <t>sitting with my bleeding nose   But y'day BBQ was great! All satays are gone... Good job guys. x</t>
  </si>
  <si>
    <t xml:space="preserve">Is not looking forward to the next three weeks </t>
  </si>
  <si>
    <t xml:space="preserve">@fatelvis hope you have fun, but you will be missing Teller in Plymouth </t>
  </si>
  <si>
    <t>westlondonchick</t>
  </si>
  <si>
    <t>@sampan22 I'm good hun!! U??? IVF is finished..It didn't work!!  It's all good though..Gonna go on my hols..Then get a job!! Cont:</t>
  </si>
  <si>
    <t xml:space="preserve">arghhhhh cant find no jobs !! </t>
  </si>
  <si>
    <t xml:space="preserve">@Leanne0710 a dnt even remember tht a jst remember her bein on the ground n u wantin to take a pic aha </t>
  </si>
  <si>
    <t>LOL sitting with my bleeding nose   But y'day BBQ was great! All satays are gone... Good job guys. x</t>
  </si>
  <si>
    <t xml:space="preserve">Headed to work. Its rainy and forecast says storms today/tomorrow </t>
  </si>
  <si>
    <t>Madddd_</t>
  </si>
  <si>
    <t xml:space="preserve">Four days and that's it! Seems so far away! </t>
  </si>
  <si>
    <t>nabilawisnubaro</t>
  </si>
  <si>
    <t xml:space="preserve">completely forgot about the science experiment report due tomorrow! guess my plan for slacking off isn't gonna happen </t>
  </si>
  <si>
    <t xml:space="preserve">@suesshirtshop Work </t>
  </si>
  <si>
    <t>Aimsdeegan</t>
  </si>
  <si>
    <t>@spencerpratt spenceeeeer! tried ringin your phone just an auomated thing thouuu  big fana the hills love you all! x</t>
  </si>
  <si>
    <t xml:space="preserve">aww JD is leaving </t>
  </si>
  <si>
    <t>marierobertson</t>
  </si>
  <si>
    <t xml:space="preserve">Heading across the city to work part 2! Loving the weather right now, wish I was by a pool rocking a bikini and sunbathing </t>
  </si>
  <si>
    <t xml:space="preserve">morning ! getting ready for schoool, going to be late ! </t>
  </si>
  <si>
    <t>Nathan_Skates</t>
  </si>
  <si>
    <t>I JUST GOT OUT OF MY MATHS EXAM!!!! it was hard  i think i did bad</t>
  </si>
  <si>
    <t xml:space="preserve">my eyes have been feeling pretty sore lately, had to leave work at 2PM on Friday </t>
  </si>
  <si>
    <t>@ChristieFknBaby I can't  I have to go work 8 hours.</t>
  </si>
  <si>
    <t xml:space="preserve">Stuck in the post office queue from hell. Its soo hot and there is a smelly person in front of me </t>
  </si>
  <si>
    <t>iolanthe</t>
  </si>
  <si>
    <t>Breakfast had to be amended due to mum having switched off the fridge, which meant all the milk had gone off  Not much bread either.</t>
  </si>
  <si>
    <t>mujwoo</t>
  </si>
  <si>
    <t xml:space="preserve">Bored, I have nothing to do </t>
  </si>
  <si>
    <t xml:space="preserve">studying for the Filipino test tooooom.. </t>
  </si>
  <si>
    <t>Fay Hokulani tweeted has so much clean!! Clothes everywhere  Torture! http://tinyurl.com/lqzmps</t>
  </si>
  <si>
    <t xml:space="preserve">Motherfucker, I just got a paper cut on my index finger, right on the middle joint. </t>
  </si>
  <si>
    <t>tecalleja</t>
  </si>
  <si>
    <t xml:space="preserve">i still canNOT believe nadal lost! </t>
  </si>
  <si>
    <t>vday300</t>
  </si>
  <si>
    <t>I sincerely hope that Airbus over the Atlantic is not as tragic as it sounds..  We wish them a miracle!!!</t>
  </si>
  <si>
    <t>misterfaster</t>
  </si>
  <si>
    <t xml:space="preserve">An Air France plane carrying 228 people from Brazil to France has gone missing over the Atlantic. - http://bit.ly/HOhBr - </t>
  </si>
  <si>
    <t xml:space="preserve">@nicktaylor3 oo. where abouts? I've been curious about that over the last few weeks. Probably dont want to know though </t>
  </si>
  <si>
    <t>zinniaortiz</t>
  </si>
  <si>
    <t xml:space="preserve">way to the gym now... waaaaayyyyy toooooo early for me </t>
  </si>
  <si>
    <t>caitie_girl</t>
  </si>
  <si>
    <t xml:space="preserve">internet is being annoying </t>
  </si>
  <si>
    <t>shopkolik</t>
  </si>
  <si>
    <t xml:space="preserve">ok. i really need to go workout tonight. i officially have rolls on my back. </t>
  </si>
  <si>
    <t xml:space="preserve">Just got 2 work workin til 9 again </t>
  </si>
  <si>
    <t>robfahey</t>
  </si>
  <si>
    <t xml:space="preserve">@chris_coltrane The Lib Dems have been much closer to my own views, of late. The Greens seem to get more silly and unrealistic every day </t>
  </si>
  <si>
    <t>loveya1896</t>
  </si>
  <si>
    <t xml:space="preserve">very very sad....its time for school </t>
  </si>
  <si>
    <t xml:space="preserve">Massive wave of nausea. It doesn't seem to be passing </t>
  </si>
  <si>
    <t>gillianlanni</t>
  </si>
  <si>
    <t xml:space="preserve">I would much rather be back at the beach then in my cold work this morning </t>
  </si>
  <si>
    <t>blackninja250</t>
  </si>
  <si>
    <t>@katiegin can i join you  x</t>
  </si>
  <si>
    <t>JANorman</t>
  </si>
  <si>
    <t xml:space="preserve">somebody is playing their radio and its annoying me </t>
  </si>
  <si>
    <t xml:space="preserve">Laptop + a+ book adds major weight to the back </t>
  </si>
  <si>
    <t>uskeda3mm_en</t>
  </si>
  <si>
    <t>Wanna watch #pixar 's #UP . The film releases in DECEMBER in Japan  Over half a year later? Not speed of 21st century.</t>
  </si>
  <si>
    <t>lilwaste246</t>
  </si>
  <si>
    <t xml:space="preserve">How long should you wait before you realize he's not going to call? I feel pretty dumb </t>
  </si>
  <si>
    <t>fabiendostie</t>
  </si>
  <si>
    <t xml:space="preserve">Sad to be back from NYC </t>
  </si>
  <si>
    <t>mandeetan</t>
  </si>
  <si>
    <t xml:space="preserve">@LaurenConrad So sad that you're leaving the hills.. </t>
  </si>
  <si>
    <t>JohnHimself</t>
  </si>
  <si>
    <t xml:space="preserve">Writing annual reports is never fun, but being cooped up on a sunny day is making it hell! </t>
  </si>
  <si>
    <t>misssbrianna</t>
  </si>
  <si>
    <t xml:space="preserve">twitter wont let me change my pic </t>
  </si>
  <si>
    <t>joannalicious</t>
  </si>
  <si>
    <t xml:space="preserve">and omg exam tomorrow </t>
  </si>
  <si>
    <t>News Update: Air France Flight 447 Rio to CDG goes off the radar in the Atlantic, fear of 228 missing  http://tinyurl.com/n7v3rh</t>
  </si>
  <si>
    <t>ceepooh</t>
  </si>
  <si>
    <t>I miss mommy and daddy; wish they were in town!!!  Being home doesn't feel right without them.</t>
  </si>
  <si>
    <t>@MissBox  Poor cedric's dad. Since when do you watch the films!?</t>
  </si>
  <si>
    <t>No moar Captain S...  Oh well, at least theres still AVGN, LMG, HVGN, &amp;amp; TGWG to hold me over. Also, new Mario TBA tomorrow.....maybe</t>
  </si>
  <si>
    <t>nyyankee2jeter</t>
  </si>
  <si>
    <t xml:space="preserve">By Tessa...until possibly beginnig of August or...December... </t>
  </si>
  <si>
    <t xml:space="preserve">@ameliavillani I knowww I'd be so devo if I had to sell my ticket cause I was crippled  But still excited I get to go haha! </t>
  </si>
  <si>
    <t>linotherhino</t>
  </si>
  <si>
    <t>It's a bank holiday so.......I'm working! Guess rhinos are not allowed to do holidays  and it's sunny too</t>
  </si>
  <si>
    <t>Fuse_Acoustic</t>
  </si>
  <si>
    <t xml:space="preserve">@familychoice That's a bugger... I posted the CD first class on Friday </t>
  </si>
  <si>
    <t xml:space="preserve">damm it i gots maths tomorrow lol </t>
  </si>
  <si>
    <t>LDLyons</t>
  </si>
  <si>
    <t xml:space="preserve">horrible headache that wont go away... </t>
  </si>
  <si>
    <t>Jana1503</t>
  </si>
  <si>
    <t xml:space="preserve">  David must be hospitalized for five days end of July (palatine tonsils). I will probably never see Katie in concert. </t>
  </si>
  <si>
    <t xml:space="preserve">@ollyculverhouse no idea, but I fear the worst </t>
  </si>
  <si>
    <t>stefalways</t>
  </si>
  <si>
    <t xml:space="preserve">@Stephanieee55 just cause, Mum told me to be quiet so I'm guessing I'm probably not the best singer </t>
  </si>
  <si>
    <t>MissMeans</t>
  </si>
  <si>
    <t xml:space="preserve">Morning twitterland. Wishing my @jhmsince83 good luck in his new class 3 nights a week. What I'm I gonna do?? </t>
  </si>
  <si>
    <t xml:space="preserve">I'm still sad at the fact i missed the Poly Tausala for Photography! </t>
  </si>
  <si>
    <t>DavidBedwell</t>
  </si>
  <si>
    <t xml:space="preserve">@CarlBarry I think they got bored of him getting injured all the time </t>
  </si>
  <si>
    <t>spotrick</t>
  </si>
  <si>
    <t xml:space="preserve">oh shit: http://ping.fm/0GuRD (Air France jet disappears mid-flight) </t>
  </si>
  <si>
    <t xml:space="preserve">What a crummy day to start. Client is making much fanfare about her horse's problems. At least one she came with. Jen came by last night. </t>
  </si>
  <si>
    <t>@Deathkimono you never! I didn't get  I waved vigorously at you sumore.</t>
  </si>
  <si>
    <t xml:space="preserve">Is happy with her maths, but now I have to get on with geography revision </t>
  </si>
  <si>
    <t>Iggz727</t>
  </si>
  <si>
    <t xml:space="preserve">I have so much to do .. Health final. Chem test. English project. Study for global. Math. And chem finals. And in sooo tired </t>
  </si>
  <si>
    <t xml:space="preserve">@monsterrific omfg, that's so cruel. </t>
  </si>
  <si>
    <t xml:space="preserve">@dmeeno I suppose, would be nice to have some company. </t>
  </si>
  <si>
    <t>OommaaToots</t>
  </si>
  <si>
    <t xml:space="preserve">dancin shows were so good! gonna miss emma n lauren tho </t>
  </si>
  <si>
    <t xml:space="preserve">I like the sun! I just don't like how I don't get to enjoy it! Twill be gone next week </t>
  </si>
  <si>
    <t>DannyTheManny</t>
  </si>
  <si>
    <t>@smosh For a second there i thought you said Burrito was making a movie  How dissapointing</t>
  </si>
  <si>
    <t>evanavulixxx</t>
  </si>
  <si>
    <t>ive got no one to go shopping tomorrow with    how sad!</t>
  </si>
  <si>
    <t>@joemacsangel I feel for u really I do!! I have another nite on fri too  best get bac now, been too long! Hope ur shift goes well tonite x</t>
  </si>
  <si>
    <t>Yung_JaY_Babe</t>
  </si>
  <si>
    <t xml:space="preserve">ON THA WAY 2 SKOL... UGH! 3 MOE DAYS JUS 3 MOE DAYS. </t>
  </si>
  <si>
    <t>emmerr</t>
  </si>
  <si>
    <t>@aimsiiee  I wasn't prowling, you were ignoring me</t>
  </si>
  <si>
    <t>I miss mommy and daddy; wish they weren't out of town!!!  Being home is lonely without them.</t>
  </si>
  <si>
    <t xml:space="preserve">@Mulder_Cat  USA, Rocky Mowntains!  I jest stey up enturly 2 late!  4:40 am ovr hear.  oh deer.....my fur gonna look stoopid 2morrow..... </t>
  </si>
  <si>
    <t>RebeccaJones75</t>
  </si>
  <si>
    <t>is feeling like its monday  and cant get motivated.</t>
  </si>
  <si>
    <t xml:space="preserve">@thomasrdotorg well, I haven't paid my super for 2 years, so technically I owe about $12K </t>
  </si>
  <si>
    <t>MicheleBernbaum</t>
  </si>
  <si>
    <t xml:space="preserve">first day of class </t>
  </si>
  <si>
    <t xml:space="preserve">@girlygeekdom why? is this such a bad thing? </t>
  </si>
  <si>
    <t xml:space="preserve">im so bored there is nothing to do </t>
  </si>
  <si>
    <t>omg im locked in my house atm  wanna go sit in the sun aswell lolz x</t>
  </si>
  <si>
    <t xml:space="preserve">@jencreason I'm sorry I missed the party, but I just now got home from the WSOP. </t>
  </si>
  <si>
    <t>Oregonduc</t>
  </si>
  <si>
    <t xml:space="preserve">@djschwin00 no it ain't good memories </t>
  </si>
  <si>
    <t xml:space="preserve">@JOBROLOVER718 SRRY ABOUT YESTERDAY !!! My internet went out and i couldn't use twitter T.T </t>
  </si>
  <si>
    <t>hey_ashley14</t>
  </si>
  <si>
    <t xml:space="preserve">My back is aching </t>
  </si>
  <si>
    <t>citricsquid</t>
  </si>
  <si>
    <t xml:space="preserve">@techcrunch Just deleted a post? I wrote out a nice reply and all, clicked submit and you'd removed the article </t>
  </si>
  <si>
    <t>Rachy1974</t>
  </si>
  <si>
    <t xml:space="preserve">the sun is shining and i'm stuck in the office all day </t>
  </si>
  <si>
    <t>miss_babydoll</t>
  </si>
  <si>
    <t>I don't wanna be awake  back still very much KILLING me. I may need 2g2 the hospital tonight...</t>
  </si>
  <si>
    <t>Midnight is sleeping with mommy and loving it! James left again though.  Kristin... http://apps.facebook.com/catbook/profile/view/6183818</t>
  </si>
  <si>
    <t>@pompeygal No no you've done it now it would need a full scale tropical storm to get you out of his one that aint gonna happen  xx</t>
  </si>
  <si>
    <t xml:space="preserve">omg im so bored!!...doing sose...parliaments </t>
  </si>
  <si>
    <t>MarkALangfield</t>
  </si>
  <si>
    <t xml:space="preserve">Still waiting for a start date on the new job, guess I'll have to ring back at two </t>
  </si>
  <si>
    <t>Sa_Jo</t>
  </si>
  <si>
    <t xml:space="preserve">what i wanted to say was that i have to WALK to town in this heat instead of sittin in the garden with a nice and cool drink </t>
  </si>
  <si>
    <t>DIAMORGAN</t>
  </si>
  <si>
    <t>Sunday evening back went, so as well as being in agony with legs it was in back 2. no sleep till 5am till 7.30am  hell2 day.</t>
  </si>
  <si>
    <t>Oliviasurfygirl</t>
  </si>
  <si>
    <t xml:space="preserve">Uhhh so over school. And I havn't even started all the tests yet.. Get ready cause ill be stressing soon </t>
  </si>
  <si>
    <t xml:space="preserve">@GeneHiltonPhoto Howdy...your avatar ain't working at all, now! </t>
  </si>
  <si>
    <t>lezlihorowitz</t>
  </si>
  <si>
    <t xml:space="preserve">No word on any jobs yet </t>
  </si>
  <si>
    <t xml:space="preserve">tweeting every 10sec &amp;gt; bukti kebosanan yang amat sangat di hari senin  </t>
  </si>
  <si>
    <t>tessa_grote</t>
  </si>
  <si>
    <t xml:space="preserve">@Supergary9...you have to feel well! we want to go swimming today </t>
  </si>
  <si>
    <t>jaudsley001</t>
  </si>
  <si>
    <t xml:space="preserve">Doing shifty maths revision on a glorious day. </t>
  </si>
  <si>
    <t>AUTgrGrl</t>
  </si>
  <si>
    <t xml:space="preserve">sick and on the way to work...... </t>
  </si>
  <si>
    <t xml:space="preserve">report day at work today....fun times! </t>
  </si>
  <si>
    <t xml:space="preserve">saysI want to go out today. </t>
  </si>
  <si>
    <t>I miss mommy and daddy!!!  I can't recall a summer where they actually stayed in town.</t>
  </si>
  <si>
    <t>NicolasGallardo</t>
  </si>
  <si>
    <t xml:space="preserve">Fuck man, I'm so sleepy... getting ready for school. </t>
  </si>
  <si>
    <t>24601_</t>
  </si>
  <si>
    <t>Good morning : It's Monday    ... - http://tinyurl.com/l2csyc</t>
  </si>
  <si>
    <t xml:space="preserve">@amichetti I have two cats as well and was quoted $3500 to ship ONE to Abu Dhabi! Trying to find someone here to adopt them. Not easy. </t>
  </si>
  <si>
    <t>glenmaddern</t>
  </si>
  <si>
    <t xml:space="preserve">protip: when the sys admin accidentally trashes 3TB of run outputs, that is going to be the day you need to go investigate something </t>
  </si>
  <si>
    <t>manbags</t>
  </si>
  <si>
    <t>Really hope the Air France flight disappearance from radar  is down to technology and not something worse  http://bit.ly/4zWiM</t>
  </si>
  <si>
    <t>Darthyoda74</t>
  </si>
  <si>
    <t xml:space="preserve">Twitterific is great on my iPhone, just wish u could change ur profile pic with it </t>
  </si>
  <si>
    <t>@simjenkins me too  For my exam this afternoon. Its horrible!</t>
  </si>
  <si>
    <t>twentysevenand5</t>
  </si>
  <si>
    <t xml:space="preserve">CRAMPS! </t>
  </si>
  <si>
    <t>shannynlee</t>
  </si>
  <si>
    <t xml:space="preserve">@alidllesdazed watching now, stomach churning already </t>
  </si>
  <si>
    <t xml:space="preserve">Too sunny and too warm to be working </t>
  </si>
  <si>
    <t xml:space="preserve">I just need one more hour... </t>
  </si>
  <si>
    <t>still nothing on Tv  I'll watch some DVD's now</t>
  </si>
  <si>
    <t>MRCogdell11</t>
  </si>
  <si>
    <t xml:space="preserve">thinking of ways to kill myself..i have worked so hard to schedule all of my classes after 10 am...and now my very last course is at 7:30 </t>
  </si>
  <si>
    <t>Elina I seem to have a #badhairday  xoxo. http://ff.im/3spPL</t>
  </si>
  <si>
    <t>Eating breakfast w/o bacon  getting ready for day one of the #rsc2009 conference in Orlando</t>
  </si>
  <si>
    <t>after the gym tonight I realised I need to go to the doctors about the ankle I sprained a month ago. doesn't feel/look normal 	aw</t>
  </si>
  <si>
    <t>Shmemily14</t>
  </si>
  <si>
    <t xml:space="preserve">i hate my life!! i just feel like crying  i need someone to just come and make me feel so much happier then what i am rite now </t>
  </si>
  <si>
    <t>Teresa87</t>
  </si>
  <si>
    <t>@theradioguy I like my head  I like my face...You dont like my pretty face!!</t>
  </si>
  <si>
    <t xml:space="preserve">Is wondering if the insane is possible, though being scuppered by a website atm. &amp;quot;File Not Found&amp;quot; &amp;amp; &amp;quot;Gateway Timeout&amp;quot; aren't helpful </t>
  </si>
  <si>
    <t xml:space="preserve">I'm in so much pain from my sunburn...second day not being able to put anything near my shoulders </t>
  </si>
  <si>
    <t>MichaelSines</t>
  </si>
  <si>
    <t xml:space="preserve">It's back to work Monday........  </t>
  </si>
  <si>
    <t>genndone</t>
  </si>
  <si>
    <t xml:space="preserve">WHYYYYYYYYYYY! I REALLY THOUGHT WARNBRO WOULVE WON </t>
  </si>
  <si>
    <t>Zahra1987</t>
  </si>
  <si>
    <t xml:space="preserve">is at work...and hating Mondays </t>
  </si>
  <si>
    <t xml:space="preserve">Oh my god, I really wish I hadn't eaten... I feel ill now. </t>
  </si>
  <si>
    <t>Apollodancers</t>
  </si>
  <si>
    <t xml:space="preserve">MONDAY SUCK </t>
  </si>
  <si>
    <t>@Joy_Inc @takebrokenme the poor woman doesnt know whether she's coming or going, poor thing  I am glad she is taking time out</t>
  </si>
  <si>
    <t xml:space="preserve">@karlcandido i have a lady gaga follower, i want the real one </t>
  </si>
  <si>
    <t>kiers</t>
  </si>
  <si>
    <t xml:space="preserve">Thought I'd listen to Who We Are Instead (@jarsofclay), but there's too many hard-panned bits for single-ear at-work listening </t>
  </si>
  <si>
    <t xml:space="preserve">I've been soo emoo. WTF I want my old self back </t>
  </si>
  <si>
    <t>dancingbanana98</t>
  </si>
  <si>
    <t>I'm half way up  I hate Mondays almost as much as I hate getting up from awesome dreams</t>
  </si>
  <si>
    <t xml:space="preserve">@matty_carr that tweet about Rachel made me feel sick to my stomach. No idea how I'm going to say goodbye. </t>
  </si>
  <si>
    <t>mosammey</t>
  </si>
  <si>
    <t xml:space="preserve">@Courielle225 I completely agree. I really don't want to go to work right now. </t>
  </si>
  <si>
    <t>Speedu</t>
  </si>
  <si>
    <t xml:space="preserve">Personne ne commente ma formidable review de Knight Rider </t>
  </si>
  <si>
    <t>melijahh</t>
  </si>
  <si>
    <t xml:space="preserve">I have an extreme bug bite on my arm </t>
  </si>
  <si>
    <t xml:space="preserve">@samicappola for once i wish i was. </t>
  </si>
  <si>
    <t>MartinOrton</t>
  </si>
  <si>
    <t xml:space="preserve">@ejgthompson Work work work.. Story of my life </t>
  </si>
  <si>
    <t>Stephany13329</t>
  </si>
  <si>
    <t>long week ahead... actually long summer ahead... and not enough money to pay for all the events  guess I better get to work</t>
  </si>
  <si>
    <t>Samira_R</t>
  </si>
  <si>
    <t xml:space="preserve">@GummyBearBoy i did call u .. u failed sir </t>
  </si>
  <si>
    <t>@bogwhoppit Not yet, tbh not asking to go out, but I can't have my windows open  I will in the next month or so</t>
  </si>
  <si>
    <t>FaithfullyFab</t>
  </si>
  <si>
    <t xml:space="preserve">@B_Ride1 Ufortunately I am... bout to get ready for class </t>
  </si>
  <si>
    <t>laughLoveEmma</t>
  </si>
  <si>
    <t xml:space="preserve">Freaking out boiut tommorrow!! Tests, tests and more tests.. </t>
  </si>
  <si>
    <t>SgtBenton</t>
  </si>
  <si>
    <t xml:space="preserve">Urrrgh...hangover. I'd forgotten how much I don't like them </t>
  </si>
  <si>
    <t>IndianWinona</t>
  </si>
  <si>
    <t xml:space="preserve">you don't kknow what you have untill you lose it   </t>
  </si>
  <si>
    <t>i ment gym time. see.... it is too early for me.  cant even spell lol</t>
  </si>
  <si>
    <t xml:space="preserve">stupid cramps keeping me up not good! </t>
  </si>
  <si>
    <t xml:space="preserve">Our phone number is a digit away from an insolvency hotline. We always get such sad calls </t>
  </si>
  <si>
    <t>Dr_Cheryl</t>
  </si>
  <si>
    <t xml:space="preserve">Ah double-crap: just remembered I can't possibly afford Sims 3.  Looks like I'll have to wait and see what Father Christmas brings me!! </t>
  </si>
  <si>
    <t xml:space="preserve">@mokargas Triple shot? Such stuff is unavailable in Sweden, sadly </t>
  </si>
  <si>
    <t>BrooklynJaed</t>
  </si>
  <si>
    <t xml:space="preserve">Wow. Up 4 hours later...screw toothache!!! Aww man </t>
  </si>
  <si>
    <t>soulstaryx</t>
  </si>
  <si>
    <t xml:space="preserve">Dreading a long day tomorrow </t>
  </si>
  <si>
    <t>ramblingchennai</t>
  </si>
  <si>
    <t xml:space="preserve">Ravenous and realising the only thing edible right now is my box of mints </t>
  </si>
  <si>
    <t xml:space="preserve">looking up flights to LA...man they're expensive!! </t>
  </si>
  <si>
    <t xml:space="preserve">@Mummyofmany Is it because you're a spy? (are you???) I still can't see you </t>
  </si>
  <si>
    <t>boidal</t>
  </si>
  <si>
    <t xml:space="preserve">@happyhero Was going to pop into Kro bar but work is calling </t>
  </si>
  <si>
    <t>thegreatfacade</t>
  </si>
  <si>
    <t xml:space="preserve">That mofo never wrote back and boyfriend hasn't held me all night </t>
  </si>
  <si>
    <t>amberbanana</t>
  </si>
  <si>
    <t xml:space="preserve">I'll have to put twitter updates on 'sleep' I think. I woke up with 33 new texts. Most were twitpics which I cant view on my phone </t>
  </si>
  <si>
    <t>is so scared for tomorrow's exam  i want this crappy exam to end!</t>
  </si>
  <si>
    <t>Thierry</t>
  </si>
  <si>
    <t xml:space="preserve">I'm really bad at cutting patterns. </t>
  </si>
  <si>
    <t xml:space="preserve">@uhohmonbon fuck yeah i am! lol wouldnt miss it 4 the world! but offspring &amp;amp; alkaline trio r playin here 2day and i dont think i can go </t>
  </si>
  <si>
    <t xml:space="preserve">RIP Live http://[2001:4860:a003::84]/search?q=cache:vdMr5hbfPVgJ:www.live.com/%3Fmkt%3Dfr-FR+Live&amp;amp;cd=1&amp;amp;hl=fr&amp;amp;ct=clnk&amp;amp;gl=fr </t>
  </si>
  <si>
    <t>@kabercrombie  ugh that is so not good, on both counts. im moving house today, dont want to in this bloody heat  gonna be a sweaty betty</t>
  </si>
  <si>
    <t>Roymeredith</t>
  </si>
  <si>
    <t>76 days til the start of the new season  What a drag!</t>
  </si>
  <si>
    <t>@lady_findel I still haven't had a chance to listen to it all  I shall have to make time this week.</t>
  </si>
  <si>
    <t>L_Dlubak</t>
  </si>
  <si>
    <t xml:space="preserve">Wow im already nervous about my speech tomorrow </t>
  </si>
  <si>
    <t>tepar</t>
  </si>
  <si>
    <t xml:space="preserve">Away from the internet and back to work... </t>
  </si>
  <si>
    <t>jsph21</t>
  </si>
  <si>
    <t xml:space="preserve">Can't sleep. Watching my baby try do something on his comp. Ugh have to be at work at 8. </t>
  </si>
  <si>
    <t>@em_c Cheers Emma - no chance of that. Flat below was an auction job - now being done up = big job = loads of noise for me  Never mind eh.</t>
  </si>
  <si>
    <t xml:space="preserve">http://twitpic.com/6e8cr - Need to do a few paint touchups on the bumper </t>
  </si>
  <si>
    <t xml:space="preserve">@iscreamlouder I don't know, sometime in July... </t>
  </si>
  <si>
    <t>sokuraku</t>
  </si>
  <si>
    <t xml:space="preserve">I think I'm gonna rest a day or two to prepare for the upcoming tests and the troublesome project as well </t>
  </si>
  <si>
    <t>5 months until New Moon... are you kidding me?! How am i supposed to wait that LONGGGGGG??  x</t>
  </si>
  <si>
    <t>maxwell26690</t>
  </si>
  <si>
    <t xml:space="preserve">got to study all day today for my last exam tomorrow  and its so sunny outside </t>
  </si>
  <si>
    <t xml:space="preserve">is going to miss choir! Can't believe theres only 9 days of school! Where has the time gone?!? I am NOT looking forward to next year!!!! </t>
  </si>
  <si>
    <t>cherryb1ossom</t>
  </si>
  <si>
    <t>Monday....  wishing I was pool side w/ my ladies workin' on my tan!</t>
  </si>
  <si>
    <t>ehamberg</t>
  </si>
  <si>
    <t xml:space="preserve">&amp;quot;Battery: 81% (fully charged)&amp;quot; </t>
  </si>
  <si>
    <t>Tiffanyching</t>
  </si>
  <si>
    <t>Omg can't sleep worst migraine ever!!!!  ahhh. It's miserable!</t>
  </si>
  <si>
    <t xml:space="preserve">www.navteq.com is crashing my Safari browser </t>
  </si>
  <si>
    <t xml:space="preserve">Woooooo Media Exam Is Over!! Hopefully All That Damn Revision Will Pay Off.. ..Now I Gotta Revise For History Exam Number 1..Its Tomorrow </t>
  </si>
  <si>
    <t>betterillusions</t>
  </si>
  <si>
    <t>Haiyah, XL's so slow  I wonder when they're gonna fix it...</t>
  </si>
  <si>
    <t xml:space="preserve">@chiara_f http://twitpic.com/6e5hf - *smile *my allow i cant spell today </t>
  </si>
  <si>
    <t>sundime</t>
  </si>
  <si>
    <t xml:space="preserve">@JSu2 the ghost in my closet... check if it's still in there.. she keeps telling me to play with her </t>
  </si>
  <si>
    <t>lovegeorgie</t>
  </si>
  <si>
    <t xml:space="preserve">bruv's car broken into for a THIRD time! poor trevor the revver </t>
  </si>
  <si>
    <t>Futurist074</t>
  </si>
  <si>
    <t xml:space="preserve">Muse are apparently playing Glastonbury...wtf </t>
  </si>
  <si>
    <t>bfields2009</t>
  </si>
  <si>
    <t xml:space="preserve">laying in bed all alone, my side hurts really bad and i felt a pop, i hope nothing serious </t>
  </si>
  <si>
    <t>Machar</t>
  </si>
  <si>
    <t xml:space="preserve">Is having brekkie at the bagel shop again but is hoping not to be a tourist attraction today. Last full day of wgt </t>
  </si>
  <si>
    <t>subcarlin</t>
  </si>
  <si>
    <t>Over a minute to merge basic file additions  (http://bit.ly/UKrEx )</t>
  </si>
  <si>
    <t>meganfarr88</t>
  </si>
  <si>
    <t>aidan davis should have won britians got talentt  diversity were brill tho! you dont have to say i told you so amyy! xxx</t>
  </si>
  <si>
    <t>PowerMarketers</t>
  </si>
  <si>
    <t xml:space="preserve">via @anthonycurtis: R u following me, too?  Pls send me an @ REPLY to @AnthonyCurtis to let me know.  My DM inbox is getting 2 full.  </t>
  </si>
  <si>
    <t>Jesseah</t>
  </si>
  <si>
    <t xml:space="preserve">I don't like arguments </t>
  </si>
  <si>
    <t>Ieuinthesky</t>
  </si>
  <si>
    <t xml:space="preserve">Ahh it's too hot! </t>
  </si>
  <si>
    <t>r00b00</t>
  </si>
  <si>
    <t xml:space="preserve">it's hard to be a german student </t>
  </si>
  <si>
    <t>Aww hell....so early. I hate Mondays and tuesdays!  I am e'ffin grouchy!</t>
  </si>
  <si>
    <t>Sarah_Kelly16</t>
  </si>
  <si>
    <t>at home all alone  lol GCSE'S nearly over avv it  gona miss eastbrook class of 2009  brap lol</t>
  </si>
  <si>
    <t xml:space="preserve">@eru_panda its a 62 day unfortunbately </t>
  </si>
  <si>
    <t>katie_lamb</t>
  </si>
  <si>
    <t>hangover headache definately coming along nicely  such a good day yesterday though!</t>
  </si>
  <si>
    <t>katsnow</t>
  </si>
  <si>
    <t xml:space="preserve">back from Busan and dreading that my surprise vacation is coming to an end.....back to work on Wednesday! </t>
  </si>
  <si>
    <t>zarandara</t>
  </si>
  <si>
    <t xml:space="preserve">     angry</t>
  </si>
  <si>
    <t>SBG101585</t>
  </si>
  <si>
    <t>Work.....ugh this is going to be a long week  but i get allllll next week off!</t>
  </si>
  <si>
    <t>MissMorgan89x</t>
  </si>
  <si>
    <t xml:space="preserve">another lush day weather wish and im stuck in work all day and night soooooooo not fair </t>
  </si>
  <si>
    <t>Kyole</t>
  </si>
  <si>
    <t>Good ole fx makeup. Having an awesome time in Austin too bad I won't get to see any of the city though..  http://twitpic.com/6e8e5</t>
  </si>
  <si>
    <t>andynash</t>
  </si>
  <si>
    <t xml:space="preserve">@lionelbirnie I'd like to think so too, but I heard someone use SuBo last week </t>
  </si>
  <si>
    <t>bobuk1973</t>
  </si>
  <si>
    <t>@sintaxasn That was last week  Not another now until August.</t>
  </si>
  <si>
    <t xml:space="preserve">Well ladies, need to get ready for work, crap! </t>
  </si>
  <si>
    <t xml:space="preserve">Air France Airbus A330 - flight AF 447 crashes into the Atlantic Ocean of the Brazil Coast. 238 people feared dead. </t>
  </si>
  <si>
    <t xml:space="preserve">GOODBYE BEDROOM! its home time </t>
  </si>
  <si>
    <t xml:space="preserve">@damian_collins looks lovely! Im sat in an office booo </t>
  </si>
  <si>
    <t>george423</t>
  </si>
  <si>
    <t xml:space="preserve">Wow, FRONZ was great. Why did it have to end </t>
  </si>
  <si>
    <t>@khushi4all àª¶à«?àª‚ àª¥àª¯à«?àª‚ àª–àª¬àª° àª›à«‡? àª®à«‡àª‚ àª°àª¾àªœà«€. àª•àª°àª¾àªµà«?àª¯à«?àª‚ àª¤à«‹ it says, &amp;quot;you have not confirmed earlier registration  Let me try with my Yahoo ID.</t>
  </si>
  <si>
    <t>@georgiaface aww hun thats rubbish  when do you start teacheryness?</t>
  </si>
  <si>
    <t xml:space="preserve">@artusof its a pain. There is a known issue as its happening for all source parameters </t>
  </si>
  <si>
    <t xml:space="preserve">Sore throat, blocked nose, cold. What I go to school for? </t>
  </si>
  <si>
    <t xml:space="preserve">I wish i was at home to look after Claire </t>
  </si>
  <si>
    <t>Juliabrav</t>
  </si>
  <si>
    <t xml:space="preserve">@TomFelton my day is gonna be very boring, work, then going home to have sleep to be able to work tomorrow... deadly boring </t>
  </si>
  <si>
    <t xml:space="preserve">@chrissiewunna  oh babe! you mustve had a long day </t>
  </si>
  <si>
    <t>grlwholvd</t>
  </si>
  <si>
    <t xml:space="preserve">eating cranberry Total. and I have to go to school today. </t>
  </si>
  <si>
    <t>tohbee</t>
  </si>
  <si>
    <t xml:space="preserve">in quite a bit of pain  and two hours of work to go </t>
  </si>
  <si>
    <t xml:space="preserve">Bangladesh is going to implement Daylight Savings Time! No! Hate this </t>
  </si>
  <si>
    <t>Bailey1979</t>
  </si>
  <si>
    <t xml:space="preserve">supposed to be working..... o hum </t>
  </si>
  <si>
    <t>vayiedelapaz19</t>
  </si>
  <si>
    <t xml:space="preserve">just got home... super tired </t>
  </si>
  <si>
    <t>jolenepoh</t>
  </si>
  <si>
    <t xml:space="preserve">@dicksonchen At least you get to work!!! </t>
  </si>
  <si>
    <t xml:space="preserve">It's so cold and I'm so tired...I hate playing mom </t>
  </si>
  <si>
    <t xml:space="preserve">@icarusforde  but...the anonym head and I are doing so well </t>
  </si>
  <si>
    <t>It's officially the holidays now! seems like everybody will be away and/or really busy...  going to miss everyone so much!</t>
  </si>
  <si>
    <t>MarilezeH</t>
  </si>
  <si>
    <t xml:space="preserve">is not feeling well today. didnt sleep much last night-had fever.. </t>
  </si>
  <si>
    <t>micrux</t>
  </si>
  <si>
    <t xml:space="preserve">went for bloemingdale but ended up in sonsbeek park. Car broke down </t>
  </si>
  <si>
    <t>Linda_e1</t>
  </si>
  <si>
    <t xml:space="preserve">yeah I kinda fucked up </t>
  </si>
  <si>
    <t>I wish i was at home to look after Claire  http://tinyurl.com/nozx56</t>
  </si>
  <si>
    <t>VonBrown</t>
  </si>
  <si>
    <t xml:space="preserve">Chatting with Dawn and Matt Brigdon. Ethics in 5 mins... Dreading it </t>
  </si>
  <si>
    <t xml:space="preserve">@Leanne0710 fs how many have we taken aha </t>
  </si>
  <si>
    <t>jazzyweb</t>
  </si>
  <si>
    <t>uneasy about my trip  http://plurk.com/p/xlzfe</t>
  </si>
  <si>
    <t>Sgt_Wilko</t>
  </si>
  <si>
    <t xml:space="preserve">Parked in Daventry before goint to deliver in Rugby. Awesome weather for it though. Even if the tyruck is a little warm </t>
  </si>
  <si>
    <t xml:space="preserve">@nishitd oh, it's heartbreaking. </t>
  </si>
  <si>
    <t>Warioda</t>
  </si>
  <si>
    <t xml:space="preserve">Having a cold in June that is unheard of!! With lots of imagination it feels like summertime... Reality sucks </t>
  </si>
  <si>
    <t xml:space="preserve">Another short jogging stint, &amp;amp; i'm already sweating like a babi. tskk! 9 more days to go only.. I is scared </t>
  </si>
  <si>
    <t>halleyzone</t>
  </si>
  <si>
    <t xml:space="preserve">read @nytimes nd @cnnbrk Air France Flight 4 Paris from Brazil,wth 228 aboard, missin over Atlantic,uh oh..looks like Adam Air's incident </t>
  </si>
  <si>
    <t>walldawg</t>
  </si>
  <si>
    <t xml:space="preserve">work is taking forever to end </t>
  </si>
  <si>
    <t>petrick</t>
  </si>
  <si>
    <t>Leaving KC now  headed down to Austin TX for a few weeks</t>
  </si>
  <si>
    <t>Having a cold in June that is unheard of!! With lots of imagination it feels like summertime... Reality sucks  http://ff.im/3sqbG</t>
  </si>
  <si>
    <t>Good morning.........making the breakfast and trying to get everybody ready and I have no coffee.       Strong tea instead .</t>
  </si>
  <si>
    <t>apxlv</t>
  </si>
  <si>
    <t xml:space="preserve">So this is the awesome weather you've been keeping from me, sleep pattern. Beautiful. Now off to chat with mum from the library, indoors! </t>
  </si>
  <si>
    <t>Anyone want to know about infectious diseases?! I have a whole assignment on them   Can you hear me- Evermore.</t>
  </si>
  <si>
    <t xml:space="preserve">@CforrClemmensen ohh noo wat if the last skool they call theyr the winners and theyll say tht </t>
  </si>
  <si>
    <t>arronamo</t>
  </si>
  <si>
    <t xml:space="preserve">listening to Radio X, Whilst making a coffee... why cant real radio stations be as cool as the ones on GTA? </t>
  </si>
  <si>
    <t>Richardonato</t>
  </si>
  <si>
    <t xml:space="preserve">@TweetsOnly if that homer quote is true... It is a sad commentary on Mankind </t>
  </si>
  <si>
    <t>Tri0183</t>
  </si>
  <si>
    <t xml:space="preserve">is off work....but still has two more nights to go </t>
  </si>
  <si>
    <t xml:space="preserve">@michellegazzana haha yeah i know </t>
  </si>
  <si>
    <t xml:space="preserve">Air France plane with 228 people missing over Atlantic ocean. Plane was on its way to France from Brazil-Rio. </t>
  </si>
  <si>
    <t xml:space="preserve">FUCKFUCKFUCK   why does FTP NEVER WORK! fuck lionel </t>
  </si>
  <si>
    <t xml:space="preserve">Going from coffee, news and computer to getting ready for work </t>
  </si>
  <si>
    <t xml:space="preserve">@totaliterin LMAO. what about muy interview </t>
  </si>
  <si>
    <t>kataang0</t>
  </si>
  <si>
    <t xml:space="preserve">LAST WEEK OF SCHOOL!  yay!  I MISS RSOD </t>
  </si>
  <si>
    <t>MSMathmom</t>
  </si>
  <si>
    <t xml:space="preserve">If Morgan's sniffles don't go away, it looks like Lily the rescue kitten will need to go back to her first home. </t>
  </si>
  <si>
    <t xml:space="preserve">I.HATE.EXAMS. </t>
  </si>
  <si>
    <t>SarahMarie517</t>
  </si>
  <si>
    <t xml:space="preserve">I am a lobster...seriously, got sooooo burned today at the beach </t>
  </si>
  <si>
    <t>My_chocobo</t>
  </si>
  <si>
    <t>@GoodGameTV I didn't see him in a dress  I watched it online, the website uploaded it early</t>
  </si>
  <si>
    <t>Bellvue has a lot of crazy people... Most of them work for au bon pain  YIKES!!!</t>
  </si>
  <si>
    <t xml:space="preserve">@egeek Har har! Very good! Unfortunately customers like faxing through documents rather than emailing </t>
  </si>
  <si>
    <t xml:space="preserve">@iscreamlouder haha, that's alright then! Me neither!! So excited!!! Really hoping they'll do a 4th season too but it's looking unlikely! </t>
  </si>
  <si>
    <t xml:space="preserve">bad-hair-day </t>
  </si>
  <si>
    <t>@bimbler awww no i can't it's blocked at work!  - but go listen to a song called Trail of LIes... awesome song!</t>
  </si>
  <si>
    <t>CyndiSkeleton</t>
  </si>
  <si>
    <t xml:space="preserve"> whats going on?</t>
  </si>
  <si>
    <t xml:space="preserve">Air France say &amp;quot;no hope&amp;quot; for missing plane. Oh Dear </t>
  </si>
  <si>
    <t>evlangl13</t>
  </si>
  <si>
    <t xml:space="preserve">Off to class. 10 hours of lecture. This should be fun...not really </t>
  </si>
  <si>
    <t xml:space="preserve">this nigga got me up @ 6am runnin around like achicken with my head cut off. i need 2 go back 2 sleep..i hate bein worried </t>
  </si>
  <si>
    <t xml:space="preserve"> thursday now, can these people just let me have my car!</t>
  </si>
  <si>
    <t>OMJitsSarax3</t>
  </si>
  <si>
    <t xml:space="preserve">morningg tweeets! im tired and dont wanna go to school but i have to and im soooooo tired </t>
  </si>
  <si>
    <t xml:space="preserve">First day of summer swim team and I see lightning... </t>
  </si>
  <si>
    <t xml:space="preserve">Depressed cuz I saw my ex's pic on her sister's fone </t>
  </si>
  <si>
    <t>cosmocater</t>
  </si>
  <si>
    <t xml:space="preserve">@starsmiff Unfortunately I do have an excuse not to buy your remix - it's not available in the iTunes Australia store - UK only  </t>
  </si>
  <si>
    <t>NessUHH</t>
  </si>
  <si>
    <t xml:space="preserve">Oh my god. I freakin cant breathe. Both nostrils are blocked. Now i gotta breathe from my mouth. And yet i'm still coughing and hurting </t>
  </si>
  <si>
    <t xml:space="preserve">is wonderin why all of a sudden i've got Hayfever!! </t>
  </si>
  <si>
    <t xml:space="preserve">in erie its 46degrees. its 2 cold for june 1st! </t>
  </si>
  <si>
    <t>Rowanpodzi</t>
  </si>
  <si>
    <t xml:space="preserve">learning... </t>
  </si>
  <si>
    <t>Cat_Isidor</t>
  </si>
  <si>
    <t>I want to watch the rest of Castle for instance, but ABC has taken all the episodes down.   Save one.  Grr</t>
  </si>
  <si>
    <t>TheLioness</t>
  </si>
  <si>
    <t xml:space="preserve">Our plan of having mid-night omelet on FC road was spoiled by petrolling police van ... </t>
  </si>
  <si>
    <t xml:space="preserve">FUCK. i need to do my hair </t>
  </si>
  <si>
    <t>BornToEnd</t>
  </si>
  <si>
    <t xml:space="preserve">Also didn't know it was possible to lose a plane. Silly French people. Hope all is well with it - hate flying myself </t>
  </si>
  <si>
    <t xml:space="preserve">@gauravity @virginmedia can't see the cable modem so need to send an engineer. Thursday is a bit rubbish though </t>
  </si>
  <si>
    <t xml:space="preserve">day off, exam on friday </t>
  </si>
  <si>
    <t>@Kelly_McStoner Really jealous...   #420</t>
  </si>
  <si>
    <t>frankwkelly</t>
  </si>
  <si>
    <t xml:space="preserve">@CasadeFerreira Hi Luiz, I have filmmakers in Sao Paulo! I'm looking for filmmakers in different parts of the world for the final places! </t>
  </si>
  <si>
    <t>xvbluedragonvx</t>
  </si>
  <si>
    <t xml:space="preserve">just got to work.  Hate waking up so early </t>
  </si>
  <si>
    <t>harrybr</t>
  </si>
  <si>
    <t xml:space="preserve">@sigriffin Using a new dell XPS M1330 with integrated webcam &amp;amp; mike. Been using Morae for years and never had this problem before. </t>
  </si>
  <si>
    <t>Gorgeous day here in UK, awake til 4am last night watchin MTV awards, happy twilight won so much! now off to library to study  xx</t>
  </si>
  <si>
    <t>triXter0612</t>
  </si>
  <si>
    <t>ugh, i feel sick!  probly bcus of my hardwork lol i hate cold. mines getting worse. nd m loosin my voice, *shocks* what do i do on friday?</t>
  </si>
  <si>
    <t>gbs15</t>
  </si>
  <si>
    <t xml:space="preserve">god i am soooo bored designing work sucks </t>
  </si>
  <si>
    <t xml:space="preserve">is glad eliza is home and safe, but bummed cos i cant see her for a week </t>
  </si>
  <si>
    <t xml:space="preserve">its monday. school </t>
  </si>
  <si>
    <t>FallOutSteg</t>
  </si>
  <si>
    <t xml:space="preserve">Im gonna miss desperate housewives, what am I gonna doooo </t>
  </si>
  <si>
    <t>last week of school  kindergarten is almost over. i just watched the new moon trailer and realized my baby will be one when it comes out</t>
  </si>
  <si>
    <t>Ugh! My stomach has been upset all morning long  I wonder if it has to do with the smoke from the fire... :|</t>
  </si>
  <si>
    <t xml:space="preserve">Holy shit at the plane missing over Atlantic carrying 200+ people from Rio de Janiero. </t>
  </si>
  <si>
    <t xml:space="preserve">@Fduch ÐŸÐ°Ð²ÐµÐ»ÐµÑ†ÐºÐ°Ñ?, 3 ÐºÐ¾Ð¼Ð½Ð°Ñ‚ÐºÐ¸ </t>
  </si>
  <si>
    <t xml:space="preserve">Event in office.. Music quiz.. My partner didn't show up so Im the audience now </t>
  </si>
  <si>
    <t>Ma Kyee Tan Russell wants daddy home...  http://apps.facebook.com/catbook/profile/view/4693087</t>
  </si>
  <si>
    <t>erstwhilestyle</t>
  </si>
  <si>
    <t xml:space="preserve">Still up! Omh I'm going to regret it in abt 3 hours </t>
  </si>
  <si>
    <t>My mom's not feeling too good today  please keep her in your prayers today.</t>
  </si>
  <si>
    <t>My aunts complained that i have gained weight.  - http://tweet.sg</t>
  </si>
  <si>
    <t>NaomiK22</t>
  </si>
  <si>
    <t xml:space="preserve">@mmbopidy i think its 16oz in a pound, about 450g my sweet shop days, i kno too late,haha. woo. u ok dear no twitter speak to me </t>
  </si>
  <si>
    <t>awake and feeling ill  June 1st New Insurance, but no insurance card. What up wit dat?</t>
  </si>
  <si>
    <t xml:space="preserve">@Wossy my god I havent worn a boob tube since the 80's and they were forever falling down and exposing everything </t>
  </si>
  <si>
    <t>ajamesgreen</t>
  </si>
  <si>
    <t xml:space="preserve">@visionarymedia a good price achieved. Pity it went for so little over what I was prepared to pay </t>
  </si>
  <si>
    <t>ophelia1880</t>
  </si>
  <si>
    <t>My uncle's funeral today  Goodbye John, you were one of the best xx</t>
  </si>
  <si>
    <t>gettin into VM too much, if my stomach had a face it wud b  atm. not goin 2 skool. stupid broncitis! bed soonish..</t>
  </si>
  <si>
    <t>leanda</t>
  </si>
  <si>
    <t xml:space="preserve">Miserable, chap across the street just passed away </t>
  </si>
  <si>
    <t>3Hannahsmith</t>
  </si>
  <si>
    <t>@stevelewis182 how ?  that hurts you know lol</t>
  </si>
  <si>
    <t>R1cC</t>
  </si>
  <si>
    <t>@aflett See Annan hit the news...  http://bit.ly/imnps</t>
  </si>
  <si>
    <t>rvharrison</t>
  </si>
  <si>
    <t xml:space="preserve">got prickly heat </t>
  </si>
  <si>
    <t>Debsssy</t>
  </si>
  <si>
    <t xml:space="preserve">Well that's my final exam done.  Results not until September though </t>
  </si>
  <si>
    <t>Dizzy_Monkey</t>
  </si>
  <si>
    <t>Just woken up. Meh I hate Mondays  Weekend over, back to reality and revision</t>
  </si>
  <si>
    <t xml:space="preserve"> i dont wanna talk anymore</t>
  </si>
  <si>
    <t>just watched teh new moon trailer - cant believe we have to wait till november to see it  anyone know when it comes out in america?</t>
  </si>
  <si>
    <t>I hope that Simon Cowells happy that Susan Boyle has been sectioned, it is 100% The Judges of BGT that did this to her  - people arnt toys</t>
  </si>
  <si>
    <t xml:space="preserve">sweltering again today - still to burnt to sit out &amp;amp; enjoy it </t>
  </si>
  <si>
    <t>tuamor909</t>
  </si>
  <si>
    <t>@estefaniaaaxo hunny!! I'm sorry  call me tonight - we'll hang out again!</t>
  </si>
  <si>
    <t xml:space="preserve">Applied for a job this morning, they phoned me already for an interview but the salary wasn't enough </t>
  </si>
  <si>
    <t xml:space="preserve">Horrible night's sleep. Worst heartburn ever, that's what happens when you eat junk all day long. Suffer, suffer, suffer!!! </t>
  </si>
  <si>
    <t xml:space="preserve">@stephanosis Hello! I saw a neighbours cat catch a bluetit this morning &amp;amp; couldn't save it - nature can be so cruel! </t>
  </si>
  <si>
    <t xml:space="preserve">Is waiting patiently for this day to be over </t>
  </si>
  <si>
    <t>nehabagoria</t>
  </si>
  <si>
    <t xml:space="preserve">Jammed ! Stuck up and can't login www.nehabagoria.com is redirected to iam9.com Japnese site </t>
  </si>
  <si>
    <t xml:space="preserve">@coderster wow you quit?????? no more pancakes? </t>
  </si>
  <si>
    <t>marymaxene</t>
  </si>
  <si>
    <t xml:space="preserve">Summer's almost over </t>
  </si>
  <si>
    <t xml:space="preserve">you always talk. yet it's never the same, is it? </t>
  </si>
  <si>
    <t>Burfdl</t>
  </si>
  <si>
    <t xml:space="preserve">@tungro I kno rite? And some of us have to live here full time! </t>
  </si>
  <si>
    <t>SilkSpectrum</t>
  </si>
  <si>
    <t xml:space="preserve">@Ell991 Mega peeved that we have to wait till October, and it was Oliver &amp;amp; Company, whb he's the only one left in that box </t>
  </si>
  <si>
    <t xml:space="preserve">Saying sorry to Chrizanne. </t>
  </si>
  <si>
    <t>Braamer</t>
  </si>
  <si>
    <t xml:space="preserve">@ChadMichMurray Why are you leaving OTH?? *cries* </t>
  </si>
  <si>
    <t>caitlincray0la</t>
  </si>
  <si>
    <t xml:space="preserve">Spongebob slightly bores me now </t>
  </si>
  <si>
    <t>@CatherineCarter     !!!</t>
  </si>
  <si>
    <t>just realised he was out of the glass house... I miss that show  #gnw</t>
  </si>
  <si>
    <t>Just wants tomorrow to be over  5 day break after tomorrow! Then back to igcse's  it's a terrible cycle.</t>
  </si>
  <si>
    <t>HoseNHeels</t>
  </si>
  <si>
    <t xml:space="preserve">Still cant get over Fox Media axing The Sarah Connor Chronicles! Gutted!!!! </t>
  </si>
  <si>
    <t>yatesc</t>
  </si>
  <si>
    <t xml:space="preserve">Thanks to cab, made my train. Whew! On to work. </t>
  </si>
  <si>
    <t xml:space="preserve">@WoodsonHawk @cocotteloup I'd hope so too, Anne. 90 mins overdue at destination probably suggests James is correct. </t>
  </si>
  <si>
    <t xml:space="preserve">Last day off for 5 days. Oh joy! Dont you just hate it when there doesnt seem to be a solution to any problem!! </t>
  </si>
  <si>
    <t>cookiedude85</t>
  </si>
  <si>
    <t xml:space="preserve">it sucks bein in uk sumtimes i hav 2 wait til 2nite 2 watch mtv movie awards </t>
  </si>
  <si>
    <t>eamondowney</t>
  </si>
  <si>
    <t xml:space="preserve">@mtgoulding </t>
  </si>
  <si>
    <t xml:space="preserve">@schaeferj89 awesome  i dont think i get perth radio stations here </t>
  </si>
  <si>
    <t>mooseblaster</t>
  </si>
  <si>
    <t xml:space="preserve">Holy crap, it's warm in here. I am really not looking forward to the height of summer. </t>
  </si>
  <si>
    <t>rramalho</t>
  </si>
  <si>
    <t xml:space="preserve">I can feel my heart beating too damn fast... don't feel that good today... something smells fishy here </t>
  </si>
  <si>
    <t xml:space="preserve">@foamcow Tell me about it :| They are more irritating during these bright and sunny months too </t>
  </si>
  <si>
    <t>catling</t>
  </si>
  <si>
    <t xml:space="preserve">@mothermirth I am so sorry.  Alas, that is advice that will be generally be ignored by those who most need it.  </t>
  </si>
  <si>
    <t>amanderb</t>
  </si>
  <si>
    <t xml:space="preserve">Is not ready for the fun weekend to be over </t>
  </si>
  <si>
    <t>@emmarossx a few  what was that all about with ross? alex was pure annoyin me wen he kept goin on :|</t>
  </si>
  <si>
    <t>kstay35</t>
  </si>
  <si>
    <t xml:space="preserve">Getting Edison on the school bus since he has 4 exams today. Yeah great. I'm sure he's really of the right frame of mind right now... </t>
  </si>
  <si>
    <t>How do daily chores take so long? I'm not done yet  http://tinyurl.com/pyrfso</t>
  </si>
  <si>
    <t>walkthelight</t>
  </si>
  <si>
    <t xml:space="preserve">was working underneath the sound of thunder but then it stopped. </t>
  </si>
  <si>
    <t xml:space="preserve">@shefaly U r right..I haven't..but these kind of things always seem to sadly have only one type of ending </t>
  </si>
  <si>
    <t>xspazmonicx</t>
  </si>
  <si>
    <t xml:space="preserve">Time to hear the bad/good news at #crucible. </t>
  </si>
  <si>
    <t>getontheboat</t>
  </si>
  <si>
    <t>Im beginning to hate my awesome sched  beginning to loose touch with people garh. Sims3 is keeping me sane though.</t>
  </si>
  <si>
    <t xml:space="preserve">@LoveODT my kimmy wimmy !! how r u sweetie  xxx anyone heard off shawn lately  i miss her </t>
  </si>
  <si>
    <t>MrFatFingers</t>
  </si>
  <si>
    <t xml:space="preserve">Wanted to &amp;quot;work&amp;quot; from the garden today....but my wi-fi doesn't have the range </t>
  </si>
  <si>
    <t>Frodum</t>
  </si>
  <si>
    <t xml:space="preserve">I want Followers </t>
  </si>
  <si>
    <t>harlembella1</t>
  </si>
  <si>
    <t xml:space="preserve">getting ready for work. my staycation is officially OVER! </t>
  </si>
  <si>
    <t xml:space="preserve">Driving soon, #XboxE3 later. This lesson is going to go slow </t>
  </si>
  <si>
    <t>pathogen</t>
  </si>
  <si>
    <t>oh crap...jst broke my headphones  now only the left ear works...do the tragedys ever end??</t>
  </si>
  <si>
    <t xml:space="preserve">eww the heat from my computer is melting the stickers on it </t>
  </si>
  <si>
    <t>descarabe</t>
  </si>
  <si>
    <t xml:space="preserve">@aplusk I tried to hear it but it's unavailable1 So I cannot tell you my opinion!  </t>
  </si>
  <si>
    <t xml:space="preserve">@ReneeDick1979 true sometimes you wanna kick 'em, hard, but then again I could really do with a bit of lovin </t>
  </si>
  <si>
    <t xml:space="preserve">sooooooooo tired and hugry </t>
  </si>
  <si>
    <t>1rst day of june  than y the fudge is it so cold</t>
  </si>
  <si>
    <t xml:space="preserve">I feel so shiat about this psychology </t>
  </si>
  <si>
    <t>pwab</t>
  </si>
  <si>
    <t xml:space="preserve">@sobees bdule has a lot of promise, it's very schlick. Will we have setting/account-persistance soon? facebook updates are failing for me </t>
  </si>
  <si>
    <t xml:space="preserve">Watching the New Moon trailer. I dont wanna wait till November </t>
  </si>
  <si>
    <t>zulfikars</t>
  </si>
  <si>
    <t xml:space="preserve">@vitou nope, yeah geo was fine, but I answer some questions with bullet points instead full paragraph. my friends said that's wrong </t>
  </si>
  <si>
    <t xml:space="preserve">brrr i'm freezing. cold air + dress = not fun </t>
  </si>
  <si>
    <t xml:space="preserve">The MTV Movie Awards ROCKED last night!!! Anyways, heading off to school </t>
  </si>
  <si>
    <t>NeverShoutJaya</t>
  </si>
  <si>
    <t xml:space="preserve">goodmorning. i need to study. </t>
  </si>
  <si>
    <t>I've been slack with twittering today I've had a pretty sick day  poor me.</t>
  </si>
  <si>
    <t xml:space="preserve">The one thing I hate about summer is bees. You can hear them flying around you but when you look, can't see them anywhere. Ugh. </t>
  </si>
  <si>
    <t xml:space="preserve">awww the playstation network Uncharted 2 competition is for US residents only </t>
  </si>
  <si>
    <t xml:space="preserve"> I'm too scared to go on holiday these days:  http://tinyurl.com/lkgtac Nightmare after nightmare of plane crashes. Sadface.</t>
  </si>
  <si>
    <t>thisisphoto</t>
  </si>
  <si>
    <t xml:space="preserve">my hubby is on his way home from work. there is apparently not much electrical work available for an apprentice right now </t>
  </si>
  <si>
    <t>neleFTM</t>
  </si>
  <si>
    <t>YEAH! alright, i missed jon stewart!  BUT i  went to the village fair, rocked from 0 till 3! DDDD</t>
  </si>
  <si>
    <t>@Hotspur_1882 glad you are back in the land of communication lol - yes working very hard  - what's it like there today?</t>
  </si>
  <si>
    <t xml:space="preserve">What a loooong day...and it 's not yet over. </t>
  </si>
  <si>
    <t>sietsebakker</t>
  </si>
  <si>
    <t xml:space="preserve">Plane lost above the Atlantic... </t>
  </si>
  <si>
    <t xml:space="preserve">@kstay35 yikes poor thing....hopefully hiis teachers understand being what he's been going thru recently....  </t>
  </si>
  <si>
    <t>lilakbassrocker</t>
  </si>
  <si>
    <t xml:space="preserve">wanting to leave alaska </t>
  </si>
  <si>
    <t>aggettzz</t>
  </si>
  <si>
    <t xml:space="preserve">@adambmetal slightly! I'd say grab a 24&amp;quot; iMac with the Radeon 4850 but iMacs are $$$ </t>
  </si>
  <si>
    <t>Carla891</t>
  </si>
  <si>
    <t xml:space="preserve">I'm so bord at work wish I could do something exciting for a chance! </t>
  </si>
  <si>
    <t>ThisIsRio</t>
  </si>
  <si>
    <t xml:space="preserve">@GENNAan omg i dnt like u anymore BYE!! ( NOT SMILING) </t>
  </si>
  <si>
    <t>Amoundaa</t>
  </si>
  <si>
    <t xml:space="preserve">Chilin in my driveway with the dogs&amp;gt; imma miss them </t>
  </si>
  <si>
    <t xml:space="preserve">@jcubed1 to paraphrase Yoda, &amp;quot;not guess, know!&amp;quot; or some such. I haven't had coffee yet </t>
  </si>
  <si>
    <t>redsnail</t>
  </si>
  <si>
    <t xml:space="preserve">Is in Nice and the weather is glorious, but thinking of the crew, pax and their families of the Air France A330. </t>
  </si>
  <si>
    <t>mbt5012</t>
  </si>
  <si>
    <t xml:space="preserve">@davexler too bad I can't get pictures at work, let alone get on twitter </t>
  </si>
  <si>
    <t>@KrinaR how was your maths exam?? hopefully good! ive got my biology exam in 2 hours! i'm soooo nervouuuuuuus  x</t>
  </si>
  <si>
    <t>magic_panic</t>
  </si>
  <si>
    <t xml:space="preserve">It's too hot outside, I don't like it </t>
  </si>
  <si>
    <t>seriouslyJ</t>
  </si>
  <si>
    <t>got &amp;quot;I dreamed a dream&amp;quot; sheet music for piano, can't do it for my assesment, to easy  time for more searching</t>
  </si>
  <si>
    <t>minimermaid</t>
  </si>
  <si>
    <t xml:space="preserve">... trying to understand why adult relationships have to be so complicated </t>
  </si>
  <si>
    <t xml:space="preserve">...I don't work too well in the mornings these days </t>
  </si>
  <si>
    <t>AndrewSimsLover</t>
  </si>
  <si>
    <t xml:space="preserve">@twisource My thought about the new moon trailer. The only major problem i can see is that Alice has died her hair.. NOOO!!! why why why </t>
  </si>
  <si>
    <t>tyndyll</t>
  </si>
  <si>
    <t xml:space="preserve"> don't look at dog shelters websites. go to one and rescue a dog. you'll thank me for it</t>
  </si>
  <si>
    <t>Taexalia</t>
  </si>
  <si>
    <t>@Kaydeescrafts Akita tried to kill our dog on Saturday  apparently this is typical of Akitas didn't even see beast until it floored her</t>
  </si>
  <si>
    <t xml:space="preserve">Feeling really fat </t>
  </si>
  <si>
    <t>Medoooooy</t>
  </si>
  <si>
    <t xml:space="preserve">God, what should i do? give me clue to make it better </t>
  </si>
  <si>
    <t>lady_findel</t>
  </si>
  <si>
    <t xml:space="preserve">Parents came in, making noise and spoiling dongle. </t>
  </si>
  <si>
    <t>@towerofbabble morning all, busy day today, wedding and press edits  sigh, oh well, money to be earned etc.</t>
  </si>
  <si>
    <t>Leaving for school, and its raining! Great! And I have to wait for the bus  I wanna be able to drive so bad!!!</t>
  </si>
  <si>
    <t>thefount</t>
  </si>
  <si>
    <t xml:space="preserve">@LovelyAnomaly Ouch. That sucks. Sorry. </t>
  </si>
  <si>
    <t>RS_StarGazer</t>
  </si>
  <si>
    <t xml:space="preserve">Heading to school.... </t>
  </si>
  <si>
    <t xml:space="preserve">forgot that i don't have to right camera with me here shit ! can't do the vid for nikkie </t>
  </si>
  <si>
    <t>Lead in bed, watching tv. I'm BOOORED  Anyone online I can twitter to? hehee</t>
  </si>
  <si>
    <t>pascal1982</t>
  </si>
  <si>
    <t xml:space="preserve">where is that plane of air france??? </t>
  </si>
  <si>
    <t>putchyanako</t>
  </si>
  <si>
    <t xml:space="preserve">my pc is broken. i guess i have to borrow my ate's laptop or my kuya's pc..boohoo! </t>
  </si>
  <si>
    <t xml:space="preserve">For some reason my twitterena, myspace and facebook apps refuse to load. </t>
  </si>
  <si>
    <t xml:space="preserve">It is June. Why on earth is it 50 degrees outside? This bites. </t>
  </si>
  <si>
    <t>OMG it's early!!!! I really wanna climb back under the covers and sleep another hour or so.  waaaaaa!</t>
  </si>
  <si>
    <t xml:space="preserve">ouchhhhh... not good when you bite your tongue bar !!!!!! </t>
  </si>
  <si>
    <t>monkeymaki</t>
  </si>
  <si>
    <t xml:space="preserve">Woken up and kicking herself in the ass for not watching Bones till the end...gah! &amp;gt;.&amp;lt; I really wanted to know what hapened to Dr:Sweets </t>
  </si>
  <si>
    <t xml:space="preserve">@masterawesome http://twitpic.com/6e7kh - im jealous. i want mountain dew. </t>
  </si>
  <si>
    <t>ms_geey</t>
  </si>
  <si>
    <t xml:space="preserve">Yesterday I was sitting on the very same couch, watching very same tv, only with dear hubby, eating ice cream. Miss him.. </t>
  </si>
  <si>
    <t>Blo0dsta1ned</t>
  </si>
  <si>
    <t>Ahhh... School  LOL good morning though</t>
  </si>
  <si>
    <t xml:space="preserve">Ughh so many exams this week but it's too hot to study! I'm so failing </t>
  </si>
  <si>
    <t>martinmorris79</t>
  </si>
  <si>
    <t xml:space="preserve">Spent some of last night at a mates getting eaten alive by midges - ugh! Back in  the office today though </t>
  </si>
  <si>
    <t xml:space="preserve">its the beginning of holidays and i'm already fat, and with short hair </t>
  </si>
  <si>
    <t xml:space="preserve">@cocotteloup Ah not really. That plane was due at CDG at 12. Doesn't look good </t>
  </si>
  <si>
    <t>ashleepham</t>
  </si>
  <si>
    <t>I just found a nasty huge spider crawling in my room and then it disappeared under my messy room  ewwwww bah</t>
  </si>
  <si>
    <t>wavkrockz</t>
  </si>
  <si>
    <t xml:space="preserve">Just arrived from school.So tired </t>
  </si>
  <si>
    <t>mevjd</t>
  </si>
  <si>
    <t xml:space="preserve">just loves hayfever season, yesiree. </t>
  </si>
  <si>
    <t xml:space="preserve">Nostalgic about days when I used to count cash at the cash register in my dad's business. Now a days money stays in bank &amp;amp; paper </t>
  </si>
  <si>
    <t>formarkelec</t>
  </si>
  <si>
    <t xml:space="preserve">Sitting inside looking longingly at the small squre that is the outside world...it's sunny there. </t>
  </si>
  <si>
    <t xml:space="preserve">Just realized how much I've been neglecting facebook </t>
  </si>
  <si>
    <t>DagnyViks</t>
  </si>
  <si>
    <t xml:space="preserve">Omg, I found a swallow with a broken wing on my way home, that's so sad, poor little fella! </t>
  </si>
  <si>
    <t xml:space="preserve">@BryanPlumb tell me about it! Hottest day of the year. How things with you? Still not invited me for a roast yet </t>
  </si>
  <si>
    <t xml:space="preserve">Hello it's Kelly wwish me luck on the exit exam. </t>
  </si>
  <si>
    <t xml:space="preserve">@haydeee what part of b. hale are you at? i need an update in that so bad but i thing the author is stuck. </t>
  </si>
  <si>
    <t>bekytt</t>
  </si>
  <si>
    <t xml:space="preserve">@rachel_kw I miss you daily after not seeing you for weeks </t>
  </si>
  <si>
    <t xml:space="preserve">I'm not looking forward to going to second period today </t>
  </si>
  <si>
    <t>Three hours of sleep  fml</t>
  </si>
  <si>
    <t>ouchhhhh... not good when you bite your tongue bar !!!!!!  (via @kat_n). Owwwwww I don't have one but tgat would hurt owwwwwwwww</t>
  </si>
  <si>
    <t>MiaB22</t>
  </si>
  <si>
    <t xml:space="preserve">@ErinAshleyLaw sheesh you never have any AC </t>
  </si>
  <si>
    <t xml:space="preserve">my first day in school is so tiring! </t>
  </si>
  <si>
    <t>It's amazingly hot. I tanned yesterday but forgot to take my sunglasses off  now I look a bit like a panda in negative.</t>
  </si>
  <si>
    <t>fredead</t>
  </si>
  <si>
    <t>@madamejanvier I dont feel they do for me  maybe I have no taste in music.</t>
  </si>
  <si>
    <t xml:space="preserve">@tallespin dun o plz mi mister. reeeeleasee teh man eating resultssssss. I worked hard on that grp page </t>
  </si>
  <si>
    <t xml:space="preserve">@cynthiaroberts </t>
  </si>
  <si>
    <t xml:space="preserve">@johncabrera and then some...which is probably what they'll use it for. </t>
  </si>
  <si>
    <t xml:space="preserve">forgot I had a dental in dundee at 1415... time now 1130. its going to be close... edi to dundee... </t>
  </si>
  <si>
    <t xml:space="preserve">so sad! my aero spree is cancelled </t>
  </si>
  <si>
    <t>@evaangelinaxxx sorry your neighbors are being noisy  you could be my roomie in atl .. its quiet @ my house !</t>
  </si>
  <si>
    <t>thisislouise</t>
  </si>
  <si>
    <t xml:space="preserve">I get to see Bradie in 40 days. I wish it would come faster </t>
  </si>
  <si>
    <t>@popeyed  Boys use strange smilies too :| i use smilies unnecessarily  its lyk a hobby :|</t>
  </si>
  <si>
    <t>dj1con</t>
  </si>
  <si>
    <t xml:space="preserve">going home to san francisco tomorrow... wow this month in london flew by so quickly! bye bye UKonnie </t>
  </si>
  <si>
    <t xml:space="preserve">Ive sacrificed my whole summer for one day in the sun. Totally wasn't worth it either, am I just gonna suffer until autumn? </t>
  </si>
  <si>
    <t>claireshort1189</t>
  </si>
  <si>
    <t xml:space="preserve">isnt feeling too good! had far too much to drink last night! </t>
  </si>
  <si>
    <t>alex_andrew</t>
  </si>
  <si>
    <t>Airplane with 228 people missing over the Atlantic...  That's really sad.</t>
  </si>
  <si>
    <t>daym bros and their free's   textin ryaaan for a jaunt.</t>
  </si>
  <si>
    <t xml:space="preserve">Lovely weekend in the sunshine. Richmond++. Caught a little too much sun on Sunday morning and had to retreat indoors for the afternoon </t>
  </si>
  <si>
    <t xml:space="preserve">Just talked to my best friend...feeling a bit better now..But still I am pissed off totally..  </t>
  </si>
  <si>
    <t>@REALiiiTY get home safe! Good times in the pod wit all the ghost stories now I can't sleep  lol</t>
  </si>
  <si>
    <t xml:space="preserve">@exiter now you should management for myanmar word.. it need to approve 20 word... </t>
  </si>
  <si>
    <t>jennmoss</t>
  </si>
  <si>
    <t xml:space="preserve">Now maybe I can get another cup of coffee, since the first one spilled </t>
  </si>
  <si>
    <t>sandsteve</t>
  </si>
  <si>
    <t xml:space="preserve">not ready to go back to go back to worki </t>
  </si>
  <si>
    <t>wrwarrick</t>
  </si>
  <si>
    <t xml:space="preserve">nice weekend... back to work... just this week and next and then... more work.. </t>
  </si>
  <si>
    <t xml:space="preserve">@NeonPaul that's just mean </t>
  </si>
  <si>
    <t xml:space="preserve">@choley not good! </t>
  </si>
  <si>
    <t xml:space="preserve">why cant we have a football tournament like EPL in India? </t>
  </si>
  <si>
    <t>emily_hannah</t>
  </si>
  <si>
    <t xml:space="preserve">I left my Alex at the bakery </t>
  </si>
  <si>
    <t>It was my bourbon biscuits   booooooooooooo. Now I have to pull the fridge out to get them back! Might need ice cream to recover!</t>
  </si>
  <si>
    <t>monsterrific</t>
  </si>
  <si>
    <t xml:space="preserve">@zhayrar huhuhu yes. 11hrs with only 1 hr break time or sometimes no break time at all! they're gonna torture us! </t>
  </si>
  <si>
    <t>Slowbeer</t>
  </si>
  <si>
    <t xml:space="preserve">Mikkeller Beer Geek Breakfast &amp;amp; Mikkel's Monster (+more) should be arriving tues or weds, exciting! shame there isnt much to go around </t>
  </si>
  <si>
    <t>@haydeporlan porra mik nao causa  vai lÃ¡ me comprar no buytwitter (H) ah, sorry, you don't have enough money YASHGAUEGUAS</t>
  </si>
  <si>
    <t>spankyduhmonkey</t>
  </si>
  <si>
    <t xml:space="preserve">I should stop eating at fastfood joints.. </t>
  </si>
  <si>
    <t>kristiinthedark</t>
  </si>
  <si>
    <t>@auntjo Oh, Harm! That sounds dreadful!  I'm sorry you're not feeling well, honey. *smooches*</t>
  </si>
  <si>
    <t>thecelibatelife</t>
  </si>
  <si>
    <t xml:space="preserve">I had absolutely no idea that Jason Schwartzman had a girlfriend. Moreover, I had no idea that Jason Schwartzman is getting married.    </t>
  </si>
  <si>
    <t>PDVirus</t>
  </si>
  <si>
    <t xml:space="preserve">still hasn't recovered from his cough </t>
  </si>
  <si>
    <t xml:space="preserve">@lee_garland I'm gonna be out there today too! It looks fantastic, stuck at the CC till 2o'clock though. </t>
  </si>
  <si>
    <t xml:space="preserve">I can't wait for the NEW MOON movie...OMG...if its anything like the book...6 months to go..it still so long... </t>
  </si>
  <si>
    <t>ktiu</t>
  </si>
  <si>
    <t xml:space="preserve">@thomaswanhoff sorry i'm jaded </t>
  </si>
  <si>
    <t>Heading into town again. I have no money though!  bad times.  http://bit.ly/16Okma</t>
  </si>
  <si>
    <t>devann21</t>
  </si>
  <si>
    <t>it's now officiall that Veneman leaves Hoegee  Hope he finds another (competitive!) ride soon!</t>
  </si>
  <si>
    <t>scoobeesnac</t>
  </si>
  <si>
    <t xml:space="preserve">@stewarttownsend snap </t>
  </si>
  <si>
    <t>Haelsly</t>
  </si>
  <si>
    <t xml:space="preserve">SBS is really glitchy tonight. </t>
  </si>
  <si>
    <t xml:space="preserve">@schaeferj89 Why Can't I DM you? It says you are not following me </t>
  </si>
  <si>
    <t>Addolorata1</t>
  </si>
  <si>
    <t>@rudemod Poor Rach  is it that damn hayfever again?</t>
  </si>
  <si>
    <t>hesitated_lies</t>
  </si>
  <si>
    <t xml:space="preserve">I was suppose to be off today.  but my schedule got changed last minute.  </t>
  </si>
  <si>
    <t>@nickmileyjonas omg. I have 4. I'll try it later and let you know.. but I can't promise anything.  I'm having trouble as well!</t>
  </si>
  <si>
    <t>@Taexalia oh no! They are an aggressive breed, especially in the wrong hands  hope your dog will be ok!?</t>
  </si>
  <si>
    <t xml:space="preserve">yesterday it is a wonderfull day but tomorow school </t>
  </si>
  <si>
    <t xml:space="preserve">Head aaaaache. </t>
  </si>
  <si>
    <t>no time for a swim today   massage oil to get..car wash... extra weeks holiday from work to sort...  flights to change ....</t>
  </si>
  <si>
    <t>too bad it had to end though  sigh</t>
  </si>
  <si>
    <t xml:space="preserve">I feel very sad eventhough I'm not supposed to. </t>
  </si>
  <si>
    <t>@Cadistra Ow, shame it was only a C+  But don't worry, maybe this workweek will be A+! \o/</t>
  </si>
  <si>
    <t>GinaHayes</t>
  </si>
  <si>
    <t xml:space="preserve">@nkdaydreamer  wish i was cheerful today - i want to be out in the sun but stuck in the office at work </t>
  </si>
  <si>
    <t>tmob101</t>
  </si>
  <si>
    <t xml:space="preserve">about to go to skool but wish i wasnt! </t>
  </si>
  <si>
    <t>rahnaward</t>
  </si>
  <si>
    <t>Why Tiny Twitter doesn't work? I allways get the &amp;quot;error 15&amp;quot;  #Fail #TinyTwitter</t>
  </si>
  <si>
    <t>Appletreeseed</t>
  </si>
  <si>
    <t>@msluce Dinner is nommy stuff!! nom nom nom. Everyone having hotpot tonight!! except me  TF2 ROX UR SOX MISSY!</t>
  </si>
  <si>
    <t>georgeduerden</t>
  </si>
  <si>
    <t xml:space="preserve">Didn't enjoy media exam, isn't going to enjoy finishing pattern cutting and wants to go back to aber </t>
  </si>
  <si>
    <t xml:space="preserve">Feel quilty for switching at the cleaner! </t>
  </si>
  <si>
    <t xml:space="preserve">@lovebugsy I miss youknowwho </t>
  </si>
  <si>
    <t xml:space="preserve">@JussiKraft but is't day off monday so tomorrow you would have the real monday feeling. </t>
  </si>
  <si>
    <t xml:space="preserve">Still not getting this. I suspect I'll be closing my account very soon. Just don't get Twitter at all. It's like blogging but rubbish </t>
  </si>
  <si>
    <t>reid_elliot</t>
  </si>
  <si>
    <t xml:space="preserve">Yay! time for another nine hour work day.... </t>
  </si>
  <si>
    <t>knittingpatch</t>
  </si>
  <si>
    <t>says good morning - debating work - don't know if this a cold or allergies  http://plurk.com/p/xm286</t>
  </si>
  <si>
    <t xml:space="preserve">@emmielovegood Noo, I didn't ! I was going to but the good internet was already in use elsewhere &amp;amp; I had homework. </t>
  </si>
  <si>
    <t xml:space="preserve">@irrationallogic Awww. I was excited to know if they had the books I want. </t>
  </si>
  <si>
    <t xml:space="preserve">@ThatsBryn tell me about it </t>
  </si>
  <si>
    <t>@R33S They don't do M&amp;amp;M ones over here!  Gutted. I shall have to travel to Aus some time to try it! Upto much tonight?</t>
  </si>
  <si>
    <t>Rozzie28</t>
  </si>
  <si>
    <t xml:space="preserve">damn monday back to work </t>
  </si>
  <si>
    <t>chrisevoevans</t>
  </si>
  <si>
    <t xml:space="preserve">@bonzrat ouch! </t>
  </si>
  <si>
    <t>fat_cyclist</t>
  </si>
  <si>
    <t xml:space="preserve">@keryje - bigger than I thought it would be!!! Poor daddy stuck in work while you have fun </t>
  </si>
  <si>
    <t xml:space="preserve"> David must be hospitalized for five days end of July (palatine tonsils).</t>
  </si>
  <si>
    <t>Scullmeister</t>
  </si>
  <si>
    <t xml:space="preserve">Listening to Dan le sac vs Pip while getting ready for work. The weather's too good for me to be indoors  </t>
  </si>
  <si>
    <t>my lips are all fucked up  @sweetbullshit baby wers the vaseline? is that a stupid question? should i ask martin lol</t>
  </si>
  <si>
    <t>maths exam was so hard  dont think ive done too well tbh</t>
  </si>
  <si>
    <t>@GummyBearBoy i do not i did call u i swear  and u cant even call me back meanie</t>
  </si>
  <si>
    <t>@featheroflead I didnt say it was fun   SOON! Promise. Because &amp;quot;basically... at the end of the day&amp;quot;, I miss the H. And that sentence lol</t>
  </si>
  <si>
    <t>Just got myself to save and quit my Sims 2 game  Ahh, I've forgotten how fun it was to play it.</t>
  </si>
  <si>
    <t>Gustavo_Vaz</t>
  </si>
  <si>
    <t xml:space="preserve">Airbus vanishes from radar: Air France from Rio de Janeiro to Paris has disappeared. </t>
  </si>
  <si>
    <t>iciadisti</t>
  </si>
  <si>
    <t xml:space="preserve">Wants chocolaaaaaaate!!!!! Very much </t>
  </si>
  <si>
    <t>Brett_CudiFan</t>
  </si>
  <si>
    <t xml:space="preserve">@mastershortie Yo MS, Where You Gettin' Yeezys From Dude ? Can't Get 'Em Nowhere In The UK </t>
  </si>
  <si>
    <t>@CatherineCarter I showed Anni some Jobros videos and she just said Joe was thick  lol</t>
  </si>
  <si>
    <t>jadeskye12</t>
  </si>
  <si>
    <t xml:space="preserve">my boyfriend just broke up with me </t>
  </si>
  <si>
    <t>raloria0613</t>
  </si>
  <si>
    <t>Oh, it's always fun when the computer restarts for no apparent reason.  *sigh*</t>
  </si>
  <si>
    <t xml:space="preserve">@tealou and this is why I dont like other people's systems - gotta deal with where their code falls apart </t>
  </si>
  <si>
    <t xml:space="preserve">So tired I am going to die </t>
  </si>
  <si>
    <t xml:space="preserve">keeping my fingers crossed my cars not gonna die on me...again </t>
  </si>
  <si>
    <t>laurabillings</t>
  </si>
  <si>
    <t xml:space="preserve">Stop shopping: http://www.revbilly.com/ you see?! so senile i'm forgetting to add the links </t>
  </si>
  <si>
    <t xml:space="preserve">@smileonice Unfortunately I didn't manage to get my preferred white Magnum and so what I had wasn't really worth the calories </t>
  </si>
  <si>
    <t>Lakeyyy</t>
  </si>
  <si>
    <t xml:space="preserve">@TheiPodKid I envy you americans. Australia is in the middle of 2nd Term </t>
  </si>
  <si>
    <t xml:space="preserve">Well,  so far at camp it has been  well inreresting,wanna go home but having fun.wish I had my friends </t>
  </si>
  <si>
    <t xml:space="preserve">morning alltime to work </t>
  </si>
  <si>
    <t>RODFRED0907</t>
  </si>
  <si>
    <t xml:space="preserve">Ugh! Cllge class 2day, up earlier than I wld b 4 HS! </t>
  </si>
  <si>
    <t>@DaveyPitch excellent! I've got a 32g touch and I still keep running out of space  I do use it all the time though so that's why!!</t>
  </si>
  <si>
    <t xml:space="preserve">good monday morning to everyone!  I didn't wanto to get up this morning </t>
  </si>
  <si>
    <t>Was just about to get on Spymaster for 30 seconds, but here, the server is down.    All well.  Off to school in a few.  Essay 1st period.</t>
  </si>
  <si>
    <t>cahyo</t>
  </si>
  <si>
    <t>Udah sampe kampus doongg.. Buset depan Hilton macet abisss  http://plurk.com/p/xm2gh</t>
  </si>
  <si>
    <t xml:space="preserve">@anitabora I am in chennai till 6th and then I will have only 5 days </t>
  </si>
  <si>
    <t>mel_valencia</t>
  </si>
  <si>
    <t>is tired of this   http://plurk.com/p/xm2hx</t>
  </si>
  <si>
    <t>confesses that she doesn't know how to cook  http://plurk.com/p/xm2i1</t>
  </si>
  <si>
    <t xml:space="preserve">@jakeyoh Damn, I'd have got you a ticket if that's what it would have taken </t>
  </si>
  <si>
    <t>School is gonna suck. Then i get to come home and do work for hours and hours  only 11 more days.</t>
  </si>
  <si>
    <t>HUGQQT</t>
  </si>
  <si>
    <t xml:space="preserve">Ughhhhhh Monday mornings </t>
  </si>
  <si>
    <t>wlpnkpxluke</t>
  </si>
  <si>
    <t xml:space="preserve">Going to the city to babysit for 11 hours... At 6:45 in the morning. </t>
  </si>
  <si>
    <t>mr_excederin</t>
  </si>
  <si>
    <t>mayne school  only 3 more days tho.</t>
  </si>
  <si>
    <t>givealittleluv</t>
  </si>
  <si>
    <t xml:space="preserve">so close to having everything finished fr college.1hour left thn its time 2 sit on a roasting bus for 45mins,get home eat then go 2 work </t>
  </si>
  <si>
    <t xml:space="preserve">Oh and by the way, i am crossing my fingers for PUSSYCATDOLLS! I wanna watch them so bad. PLEASE GOD </t>
  </si>
  <si>
    <t>TheVanillaNinja</t>
  </si>
  <si>
    <t xml:space="preserve">Going to school!   Well it's not that bad, at least Finals are over!  </t>
  </si>
  <si>
    <t>NatalieAL</t>
  </si>
  <si>
    <t xml:space="preserve">Was up really early - had a nice/slightly weird chat with a lady in a health food store ha ha! Now boo back to study! </t>
  </si>
  <si>
    <t>ricardo_russon</t>
  </si>
  <si>
    <t>why isn't my ThickBox working  There isn't that many places it can break.</t>
  </si>
  <si>
    <t xml:space="preserve">Is there such a thing called dinner in bed? I want one right now. </t>
  </si>
  <si>
    <t xml:space="preserve">First fun since February. </t>
  </si>
  <si>
    <t xml:space="preserve">if you look like shit and feel like shit does that mean you are shit? </t>
  </si>
  <si>
    <t xml:space="preserve">@Jimmy_Eppley im already on the bus. </t>
  </si>
  <si>
    <t>@schaeferj89 It says I am from web and I am using Tweetdeck too  Silly twitter needs a smack lol</t>
  </si>
  <si>
    <t xml:space="preserve">@dluk Aw man, I can't do anything until June 26th, got finals. </t>
  </si>
  <si>
    <t>mrf96</t>
  </si>
  <si>
    <t xml:space="preserve">I have 2 go 2 school....take exams </t>
  </si>
  <si>
    <t>@Leanne0710 yeh its pure funny aha  her eyes are open shes pure freaky:|</t>
  </si>
  <si>
    <t>brittcullen</t>
  </si>
  <si>
    <t>skool  bisted up my hand</t>
  </si>
  <si>
    <t>chris_miley</t>
  </si>
  <si>
    <t xml:space="preserve">is in business. Why do we have exams when the weather is so nice? </t>
  </si>
  <si>
    <t>ekanazhwa</t>
  </si>
  <si>
    <t xml:space="preserve">@Teyn @wynanoh Can you guys spot yourself here? http://bit.ly/PWIkT  My head got covered </t>
  </si>
  <si>
    <t>suspended4now</t>
  </si>
  <si>
    <t>@mrsha Not a peep or a tweet.  @twitter is ignoring my @timmy07 account.</t>
  </si>
  <si>
    <t>rockish_pop</t>
  </si>
  <si>
    <t xml:space="preserve">8 down...0 to go! yesss!!! im officially done with my exams and highschool! i feel happyyy...and sad at the same time...i dont know why?! </t>
  </si>
  <si>
    <t>SohamMondal</t>
  </si>
  <si>
    <t xml:space="preserve">Air France 447 from Rio to Paris is over an hour late and has disappeared from the radar.  This is not good </t>
  </si>
  <si>
    <t>pointoforder</t>
  </si>
  <si>
    <t xml:space="preserve">is now convinced that guy, from that vampire movie, that was him, I'm sure of it... AKL airport... no Miley though </t>
  </si>
  <si>
    <t>altobinky</t>
  </si>
  <si>
    <t xml:space="preserve">Damn bugs! I got eaten alive last night.... </t>
  </si>
  <si>
    <t>AdamMcKissock</t>
  </si>
  <si>
    <t xml:space="preserve">Ahhh that sucks. </t>
  </si>
  <si>
    <t>edisontoh</t>
  </si>
  <si>
    <t xml:space="preserve">@dadafoo haha coz i was waiting for my don don box hehe but now tht it's here the clock is back to normal </t>
  </si>
  <si>
    <t xml:space="preserve">@JohnBarsana yeah, it was like, GREASED back. i was confused. and danrad is pretty ugly  but i love him anyway </t>
  </si>
  <si>
    <t>TheDodgster</t>
  </si>
  <si>
    <t>Good morning tweets!  Glorious weather and I am stuck writing contracts   Loved watching Britains Got Talent - well done Diversity!!!</t>
  </si>
  <si>
    <t>LishaS67</t>
  </si>
  <si>
    <t xml:space="preserve">just said bye to my cuz wont see him for a yea now </t>
  </si>
  <si>
    <t>munoz_gallego</t>
  </si>
  <si>
    <t xml:space="preserve">Next thursday MMA Mobile Advertising Committee: Face to Face Working Session, and I'm running out of time </t>
  </si>
  <si>
    <t>sarahhh3</t>
  </si>
  <si>
    <t xml:space="preserve">@_kiaraa_ chyeah iv seen the trailor (: inlovewithit! haha but sucks how they tease us with it </t>
  </si>
  <si>
    <t>_melle</t>
  </si>
  <si>
    <t>SAD NEWS! An Air France aircraft has gone missing over the Atlantic Ocean  http://www.cnn.com/2009/WORLD/americas/06/01/air.france.brazil/</t>
  </si>
  <si>
    <t>lucky1306</t>
  </si>
  <si>
    <t>It gets time to start thinking  in English again with a 10 day business trip to #Denver ahead   Please take the blanket out of you mouth</t>
  </si>
  <si>
    <t>shawnwy</t>
  </si>
  <si>
    <t xml:space="preserve">Nothing new. Bored </t>
  </si>
  <si>
    <t>CookzOffz</t>
  </si>
  <si>
    <t>just woke up ,and i miss my babeeiij !! , friday is far away  i can't wait that long to him  man o shyt</t>
  </si>
  <si>
    <t xml:space="preserve">@KatieBurson what if i've worked 24 hours this weekend and simply ran out of time? </t>
  </si>
  <si>
    <t>@LauraSauruss: Love you  *hug*</t>
  </si>
  <si>
    <t>OhDie17992</t>
  </si>
  <si>
    <t xml:space="preserve">still clinging on 'something' </t>
  </si>
  <si>
    <t>HannahKeith</t>
  </si>
  <si>
    <t>@selenagomez Were you at the MTV Movie Awards?  I only watched cause I thought I was gonna see you.</t>
  </si>
  <si>
    <t>vijinh0</t>
  </si>
  <si>
    <t>Terminating Be Unlimited ADSL  and Thames Water payments in preparation for the big move.</t>
  </si>
  <si>
    <t>MaManfie</t>
  </si>
  <si>
    <t xml:space="preserve">@ricky_chotai - Nope, I'm doing OCR. And I'm doing my resit for my January module straight after the current module exam! </t>
  </si>
  <si>
    <t xml:space="preserve">exam exam exam </t>
  </si>
  <si>
    <t>JohannaKate</t>
  </si>
  <si>
    <t>is Burnt  Very Bad Times.....</t>
  </si>
  <si>
    <t>AnthonySilvia</t>
  </si>
  <si>
    <t xml:space="preserve">@wbehun Hopes dashed. Thank you. </t>
  </si>
  <si>
    <t>rstacks</t>
  </si>
  <si>
    <t xml:space="preserve">Tired as hell. And the worst sunburn ever </t>
  </si>
  <si>
    <t>dmovelle</t>
  </si>
  <si>
    <t xml:space="preserve">@KatieeMo why blue? </t>
  </si>
  <si>
    <t>LiLxninaaa</t>
  </si>
  <si>
    <t>tired ..  what a nite.! oO hun? was great (:.. luv u!!xxx</t>
  </si>
  <si>
    <t xml:space="preserve">I just spend like $30 to Sembawang Shopping Center to fetch Z from work. Omg I better expect a GIANT HUG ah annoying boy </t>
  </si>
  <si>
    <t xml:space="preserve">Millvina Dean, the last survivor of the Titanic, has died at the age of 97..... so sad </t>
  </si>
  <si>
    <t xml:space="preserve">@battlelion Glad to know how you feel about us mac users  </t>
  </si>
  <si>
    <t>@xiangster  Hard to find a new job in this climate!  Check out what I started doing when I left my job http://bit.ly/16lR51</t>
  </si>
  <si>
    <t>Boyfriend's employer, goes bankrupt this morning.  http://bit.ly/lYLh7</t>
  </si>
  <si>
    <t>AlinaBanana</t>
  </si>
  <si>
    <t xml:space="preserve">i miss honeydew sago with coconut jelly </t>
  </si>
  <si>
    <t xml:space="preserve">@BuzzRoyale I don't know, I wasn't in the room when it happened. But it won't turn on anymoreâ€¦ It's as if an old friend has died </t>
  </si>
  <si>
    <t>delic8genius</t>
  </si>
  <si>
    <t xml:space="preserve">really disappointed that eminem's new album isn't awesome </t>
  </si>
  <si>
    <t xml:space="preserve">Air France mis-treated Indian passengers traveling via Paris, owing to technical snag, twice. No water, food or hotel. Poor Service. </t>
  </si>
  <si>
    <t>@patriciagaw 1 more week. Eeeew.  Gusto ko first day fieldtrip agad. :&amp;gt; Para maexcite naman ako!</t>
  </si>
  <si>
    <t>fishrgreat</t>
  </si>
  <si>
    <t xml:space="preserve">@kbuk it's one of my potions.  Gotta wait til July tho </t>
  </si>
  <si>
    <t>Catanya</t>
  </si>
  <si>
    <t>Just arrived from the beach with BF but he had to go to work  holidays off.... But we're thinkin of going to the coast in July</t>
  </si>
  <si>
    <t>blondieoxo55</t>
  </si>
  <si>
    <t>im sorry ): i cant stop crying. i dont even think theres a reason for me to live right now  school soon. then idk...cells good &amp;lt;3</t>
  </si>
  <si>
    <t>Fuck! My throat hurts.  I really hope Kerri didn't give me her tonsilitus (or however the hell it's spelt lol)</t>
  </si>
  <si>
    <t>shushaddie</t>
  </si>
  <si>
    <t xml:space="preserve">i put a safty pin through my finger </t>
  </si>
  <si>
    <t>Iximaus</t>
  </si>
  <si>
    <t xml:space="preserve">Don't want to go back to work tomorrow! Hate it already! Life's so unfair! (ok, I'm in a baaad mood today) </t>
  </si>
  <si>
    <t>heyitschelsea</t>
  </si>
  <si>
    <t>Awake at seven because Lucy's awake at seven   http://twitpic.com/6e8sd</t>
  </si>
  <si>
    <t>@jason_mraz Ok i think i did it again  Sick stomach. Luv ur music since NY min. Luvr not HATER. Not Stalker. Fan yet not CRAZY FANtype</t>
  </si>
  <si>
    <t>nieshaamos</t>
  </si>
  <si>
    <t xml:space="preserve">@sheiadaflydiva girl cut it out, u were not sad - you care about me anymore </t>
  </si>
  <si>
    <t>mommyof2</t>
  </si>
  <si>
    <t xml:space="preserve">@hotmama810 I am sorry you missed your first 5*. My friend Jen won the 5* package from Mix 105.1 for Orlando and took me. it is too short </t>
  </si>
  <si>
    <t>megslovesjb</t>
  </si>
  <si>
    <t xml:space="preserve">My arms hurt from that stupid barrier. My neck hurts cause it does. I have no voice &amp;amp; my feet are just ouchhhhhh! Oh well, work time </t>
  </si>
  <si>
    <t>ust woke up ,and i miss my babeeiij !! , friday is far away  i can't wait that long to c him  man o shyt</t>
  </si>
  <si>
    <t>laurathe</t>
  </si>
  <si>
    <t xml:space="preserve">@piilow to the lake XD well yeah and it isn't so warm either! </t>
  </si>
  <si>
    <t>my attempt to play imogen heap's &amp;quot;hide and seek&amp;quot; on the piano failed  im just not that of a pro :| moving on to dario marianelli's &amp;quot;Dawn&amp;quot;</t>
  </si>
  <si>
    <t xml:space="preserve">off to work in this heat </t>
  </si>
  <si>
    <t>well i'm off to college.   3 hours worth of exams today. will be back before 6 hopefully feeling happy about the papers! bye.</t>
  </si>
  <si>
    <t>maireadpt</t>
  </si>
  <si>
    <t xml:space="preserve">Air France 447 inbound from Brazil to Paris disappears... shit, I have controlled that flight LOTS of times... </t>
  </si>
  <si>
    <t>leiramae</t>
  </si>
  <si>
    <t xml:space="preserve">Can't waste my time i'm leaving you.. </t>
  </si>
  <si>
    <t>ellebelle_</t>
  </si>
  <si>
    <t>Just noticed a giant bruise on my arm from when my aunt slammed a window on it  owww.</t>
  </si>
  <si>
    <t xml:space="preserve">I just spent $30 cabbing to Sembawang Shopping Center to fetch Z from work. I expect a GIANT HUG from you ah annoying boy </t>
  </si>
  <si>
    <t xml:space="preserve">Rabbits know how to inflict pain </t>
  </si>
  <si>
    <t xml:space="preserve">@neg2led I probably would... I could spree on Etsy... but mustn't. Have Europe trip in 9 weeks and need to save teh monies. </t>
  </si>
  <si>
    <t>just heard about the airfrance plane  Not good news for someone who is flying tomorrow</t>
  </si>
  <si>
    <t>mweller</t>
  </si>
  <si>
    <t xml:space="preserve">@dachapman is it a sign of poor dental hygiene amongst academics? Or that we're getting older </t>
  </si>
  <si>
    <t>TSrocks13</t>
  </si>
  <si>
    <t xml:space="preserve">UGGGH! I woke up to a monday </t>
  </si>
  <si>
    <t xml:space="preserve">@heycassadee have you seen the trailer? It looks too different from the book </t>
  </si>
  <si>
    <t>Why Tiny Twitter doesn't work? I allways get the &amp;quot;error 15&amp;quot;  #Fail #TinyTwitter http://tinyurl.com/mfaw5o</t>
  </si>
  <si>
    <t xml:space="preserve">..coz I have to cook-and eat alone </t>
  </si>
  <si>
    <t>xAfreenx</t>
  </si>
  <si>
    <t xml:space="preserve">@LaurenConrad - hey , why r u leaving the hills, ?  </t>
  </si>
  <si>
    <t>DropOfColour</t>
  </si>
  <si>
    <t xml:space="preserve">waiting for the car doctor to come get mums car... who should have been here about 3 hours ago </t>
  </si>
  <si>
    <t>@wellthatdepends I missed it  so sad!</t>
  </si>
  <si>
    <t>A_Girls_World</t>
  </si>
  <si>
    <t xml:space="preserve">School..ugghh! Well, somebody has to do it. </t>
  </si>
  <si>
    <t>maishroom</t>
  </si>
  <si>
    <t>@AdvancedGarde the answer is no-one  *weeps for our lost society*</t>
  </si>
  <si>
    <t xml:space="preserve">In IT it's boring </t>
  </si>
  <si>
    <t xml:space="preserve">Read something really disturbing in the local papers this a.m. about 44 whales that beached themselves in the Cape had to be euthanised.. </t>
  </si>
  <si>
    <t>@thirstforkirst ang baboy mo  HAHAHA JOKE LANG )</t>
  </si>
  <si>
    <t xml:space="preserve">@Jonin60seconds  won't make that one bad week end for me as have plans already </t>
  </si>
  <si>
    <t>MinionTV</t>
  </si>
  <si>
    <t xml:space="preserve">Uninspiring music makes me depressed </t>
  </si>
  <si>
    <t>kaduparag</t>
  </si>
  <si>
    <t xml:space="preserve">Didnt get salary...weird resignation process </t>
  </si>
  <si>
    <t>ilovesymone</t>
  </si>
  <si>
    <t xml:space="preserve">getting ready for work ugh </t>
  </si>
  <si>
    <t>ellisclaire</t>
  </si>
  <si>
    <t xml:space="preserve">i hate hayfever! </t>
  </si>
  <si>
    <t xml:space="preserve">@saaaaaarah15 yeah might, but i kinda hope it changes haha too hot for an exam </t>
  </si>
  <si>
    <t>oh no...not another one  prayer goes out to all those on board  http://tr.im/n1Er</t>
  </si>
  <si>
    <t>_BeNjiMan_</t>
  </si>
  <si>
    <t xml:space="preserve">really, really, really, CBA going to school tomorrow!! </t>
  </si>
  <si>
    <t>waaa!! political issues about c5 extension!  http://sml.vg/3L1vuj</t>
  </si>
  <si>
    <t xml:space="preserve">fuck, i have an assesment on friday, uhhh 7 pages of modern history! dammit and i have no ink </t>
  </si>
  <si>
    <t xml:space="preserve">@bogwhoppit I would be lost </t>
  </si>
  <si>
    <t xml:space="preserve"> David must be hospitalized for five days end of July (palatine tonsils). And Mama (me!) must also sleep in the hospital.</t>
  </si>
  <si>
    <t>tzlilcastel</t>
  </si>
  <si>
    <t xml:space="preserve">Early morning workout. Now I still have a full day of work ahead of me and I'm... Exhausted! </t>
  </si>
  <si>
    <t>Stupid laptop has started randomly crashing again  Need a new one!</t>
  </si>
  <si>
    <t>agungtnugroho</t>
  </si>
  <si>
    <t>last day of colin's class  i'm going to miss this course.</t>
  </si>
  <si>
    <t xml:space="preserve">@ohsorosie I'll deffo come see you. shame its so far away </t>
  </si>
  <si>
    <t xml:space="preserve">I won't be able to talk about my cats anymore, until you sort the spam out </t>
  </si>
  <si>
    <t xml:space="preserve">@joshtastic1 who we gonna blame today now!!! </t>
  </si>
  <si>
    <t>nick_foster</t>
  </si>
  <si>
    <t xml:space="preserve">Paying my 2008 Australian tax  At least I didn't have to pay until now </t>
  </si>
  <si>
    <t xml:space="preserve">Good morning peeps.  Time to get ready for work.  Back to the office for one week.  Ugh. </t>
  </si>
  <si>
    <t xml:space="preserve">Ugh! Im so mad! I miss the mtv awards last night! </t>
  </si>
  <si>
    <t xml:space="preserve">@endlessblush yeah not fond of it. Not even making much money after 5-traffic too hectic.favours hopefully come back to me </t>
  </si>
  <si>
    <t>KittyCat8593</t>
  </si>
  <si>
    <t xml:space="preserve">I feel like i am just getting sicker and sicker. I feel like shit and if i go to sleep now i wont wake up in the morning </t>
  </si>
  <si>
    <t>ada_chen</t>
  </si>
  <si>
    <t xml:space="preserve">ok i m up at 6:30 to go to the doctors to get blood taken... then school </t>
  </si>
  <si>
    <t xml:space="preserve">Writing a resource list for rape and sexual violence services. Depressing to find out how few there are.  </t>
  </si>
  <si>
    <t>Cybersiou</t>
  </si>
  <si>
    <t xml:space="preserve">learn some universitiy stuf... </t>
  </si>
  <si>
    <t xml:space="preserve">making myself beautiful for school! why... idk... my boyfriend doesnt even go to my school </t>
  </si>
  <si>
    <t>DaRockBoy</t>
  </si>
  <si>
    <t xml:space="preserve">@rellefierce damn let me find out I'm not good enough to say hello to Relle rell </t>
  </si>
  <si>
    <t>@tarlie_ Well not FREE as we got back to school at start doing A2's  Worst idea ever</t>
  </si>
  <si>
    <t>@barnisa yep, i'm going back tomorrow  i miss my 'rents.</t>
  </si>
  <si>
    <t xml:space="preserve">@Leanne0710 they look a wee bit aha :| u pure stole ma other sunspex ya bint </t>
  </si>
  <si>
    <t>CristenFeeney</t>
  </si>
  <si>
    <t>walking into school  only 10 days left.</t>
  </si>
  <si>
    <t xml:space="preserve">There should be a bank holiday in Scotland when there is nice weather !!! This is shit being stuck in a office on a day like this </t>
  </si>
  <si>
    <t>jaycloth</t>
  </si>
  <si>
    <t xml:space="preserve">Sat at home looking at the sun knowing I have to go to work again. I would like you all to enjoy your sunny day.....no, honestly!! </t>
  </si>
  <si>
    <t xml:space="preserve">wtf?! why is sheeeeeeee here?! </t>
  </si>
  <si>
    <t xml:space="preserve">josh wont answer his phone and i want to talk twilight with him </t>
  </si>
  <si>
    <t xml:space="preserve">@nadiaparry i know how u would feel it would break my heart if that happened </t>
  </si>
  <si>
    <t>Frommelt</t>
  </si>
  <si>
    <t xml:space="preserve">Last evening the MacBook Air sound card quit. Voicebox FAIL </t>
  </si>
  <si>
    <t xml:space="preserve">some sweep me off my feet ;) i wish i lived in disneyland </t>
  </si>
  <si>
    <t xml:space="preserve">bummer - lots @astd folks going to DC now following me -- I'm not going. </t>
  </si>
  <si>
    <t xml:space="preserve">@roxiijonas yeah same we'll dissolve otherwise </t>
  </si>
  <si>
    <t xml:space="preserve">Hmmm bored tonight....There's not alot on TV!!! </t>
  </si>
  <si>
    <t>@popeyed  oh..rilli strange adjective i mst say! So can i still keep it? or l i hav 2 delete it?  again its up2 u.</t>
  </si>
  <si>
    <t xml:space="preserve">@gavlp Oooo! Cool. Though that means tomorrows probably not going to be so good! We're having parking issues &amp;amp; having to come early </t>
  </si>
  <si>
    <t xml:space="preserve">@R33S Dairy milk, crunchie, smarties...then occassionally they do cream egg and kit kat! Erm I'll be revising all day and night! </t>
  </si>
  <si>
    <t xml:space="preserve">But I will probably never see Katie in concert. </t>
  </si>
  <si>
    <t>travishouse</t>
  </si>
  <si>
    <t>Just boarding the plane home... Far too short of a trip  I have been thinking, however... A flight attendent would be such a cool job!</t>
  </si>
  <si>
    <t>sonotthepoint</t>
  </si>
  <si>
    <t xml:space="preserve">I hope the plane was abducted by Time Lords or something happy like that </t>
  </si>
  <si>
    <t>Watching some news, It's all about the first day school. Poor kids  Public schools were so congested ; (</t>
  </si>
  <si>
    <t xml:space="preserve">God, the bass on my S500s isn't awful.. it's just awful! Have my surround sound woofer on really low just to keep the bass up </t>
  </si>
  <si>
    <t xml:space="preserve">@lilabris i had to do this at 4am this morning </t>
  </si>
  <si>
    <t xml:space="preserve">I saw the new Elizabeth Berg book at Target this weekend.  I'd like to have it.  Had to purchase present for kid bday party instead </t>
  </si>
  <si>
    <t>StavWho</t>
  </si>
  <si>
    <t xml:space="preserve">i wake up at 7, fell a sleep, and now im awake again. i liked the sleeping part </t>
  </si>
  <si>
    <t>nolith</t>
  </si>
  <si>
    <t xml:space="preserve">!mercurial-crew can't find osutil ... can't hg update to the old revision </t>
  </si>
  <si>
    <t>BavarianTomcat</t>
  </si>
  <si>
    <t xml:space="preserve">Air France Airbus A332 missing of the Brazil Coast </t>
  </si>
  <si>
    <t xml:space="preserve">@Maggiemelba eh da? going to new cairo today? </t>
  </si>
  <si>
    <t>smorrell</t>
  </si>
  <si>
    <t xml:space="preserve">Back from exam. Pretty simple apart from two questions which caught me out. </t>
  </si>
  <si>
    <t xml:space="preserve">Really really want to see New Moon now after that trailer  And really want to read it but stupid @lanayellow still has it </t>
  </si>
  <si>
    <t>islandchic</t>
  </si>
  <si>
    <t xml:space="preserve">@aMmadz My data isn't as eloquent, how ever lost close to a terabyte of music, movies and photos from my travels </t>
  </si>
  <si>
    <t>andreaortegamtl</t>
  </si>
  <si>
    <t xml:space="preserve">On the bus.. don't wanna go to school </t>
  </si>
  <si>
    <t>killtherockx</t>
  </si>
  <si>
    <t>is sat in sophies garden. Last day today,  Fucking amazing weekend.</t>
  </si>
  <si>
    <t>crazydaiz19</t>
  </si>
  <si>
    <t xml:space="preserve">Mmmmm strawberry jam on toast, best breakfast/lunch ever with my darling! Also SO annoyed with the poor grammar on facebook </t>
  </si>
  <si>
    <t>CrystalMulligan</t>
  </si>
  <si>
    <t>awake still sick  But feeling a bit better i think No school for me  The one week i need to be there</t>
  </si>
  <si>
    <t>Poor susan Boyle  at priory http://bit.ly/16DPHr  - lets hope its not so bad for her</t>
  </si>
  <si>
    <t>nethead</t>
  </si>
  <si>
    <t xml:space="preserve">@topsurf </t>
  </si>
  <si>
    <t>Ki_KiE</t>
  </si>
  <si>
    <t>@ClareHopping It's awful - being able to SEE the sun yet not enjoy it!  Well.. it's almost 5.30... sort of?</t>
  </si>
  <si>
    <t xml:space="preserve">@dollyblowflake Excellent, that'll soon bronze up.  I've started peeling from last weekends football-jogging marathon. </t>
  </si>
  <si>
    <t>@aussieboby i don't envy you driving all that time in Sydney traffic ..  .. you deserve a medal</t>
  </si>
  <si>
    <t>martinpons</t>
  </si>
  <si>
    <t xml:space="preserve">@Graciexoxox what I meant to say is your pic isn't showing up anymore. </t>
  </si>
  <si>
    <t xml:space="preserve">im so tired and I got a full day again..... </t>
  </si>
  <si>
    <t>DASTAR_LADYBR33</t>
  </si>
  <si>
    <t>SLEEPY....... NOT WANTING TO GO TO SCHOOL OMG EXAMS NEXT WEEK  IM JUST READY FOR SCHOOL TO BE OUT</t>
  </si>
  <si>
    <t>BaR_B</t>
  </si>
  <si>
    <t xml:space="preserve">i need vacation  </t>
  </si>
  <si>
    <t>sophieevans123</t>
  </si>
  <si>
    <t xml:space="preserve">2 an half hours sleep, damn its taking its tole on me </t>
  </si>
  <si>
    <t xml:space="preserve">OMG! What was I thinking taking the Midnight shift on Sat!!  I'm sooooooooo tired!  </t>
  </si>
  <si>
    <t>bmore_angel</t>
  </si>
  <si>
    <t xml:space="preserve">bout to get in the tub, then off 2 work.. </t>
  </si>
  <si>
    <t>JarreCybel</t>
  </si>
  <si>
    <t xml:space="preserve">im missing my girls soo much </t>
  </si>
  <si>
    <t xml:space="preserve">Uh oh....lights flickered-hope the power doesn't go off-I hate the dark....and have no candles </t>
  </si>
  <si>
    <t>ineslovesjy</t>
  </si>
  <si>
    <t xml:space="preserve">@howtobe i hv been waiting for t707 ... </t>
  </si>
  <si>
    <t xml:space="preserve">OMG like a 3 hours ! Mitchels CD ! woo, but not in australia </t>
  </si>
  <si>
    <t xml:space="preserve">miss dancing  not ready to say goodbye yet </t>
  </si>
  <si>
    <t xml:space="preserve">French plane lost over Atlantic: http://news.bbc.co.uk/2/hi/americas/8076848.stm ... I really hope for happy ending </t>
  </si>
  <si>
    <t>@thescript you IN HOLLAND! why didnt i know this!!!!!! u guys are mean!!!! i wanted to see u again  now sem=sad... how r we gonna fix this</t>
  </si>
  <si>
    <t xml:space="preserve">@deidrefunk i didnt finish studying for my exam when i get it back and see my mark ur gonna lol also D: </t>
  </si>
  <si>
    <t>evrygrlndshrprl</t>
  </si>
  <si>
    <t xml:space="preserve">were out of orange juice </t>
  </si>
  <si>
    <t xml:space="preserve">learn some university stuff  ..  </t>
  </si>
  <si>
    <t>on the bus, going to school  so tired, and so sick of math class! LOL</t>
  </si>
  <si>
    <t>Email from WarehouseExpress; they don't have my order in stock  sux0r</t>
  </si>
  <si>
    <t xml:space="preserve">@jane__ irl: i have headache </t>
  </si>
  <si>
    <t>CinnamonIndiana</t>
  </si>
  <si>
    <t xml:space="preserve">is sad her bubba has transitioned into a BIG BED!!!! </t>
  </si>
  <si>
    <t xml:space="preserve">My eyes! They are being mean to me today! They are dry, itchy, and they keep getting blurry! Not to mention they hurt  </t>
  </si>
  <si>
    <t>@heygayjay ahah aww, your so cute at what your writing to ATL! i feel the same way  haa</t>
  </si>
  <si>
    <t xml:space="preserve">The rain is affecting my tv reception...I swear all technonlgy in my house is like screwing itself </t>
  </si>
  <si>
    <t xml:space="preserve">but @alxm5 have you ever been in a german class full of native speakers and are still expected to pass? </t>
  </si>
  <si>
    <t>@mikesage86 maybe its boring cause im alone...  hows work goin?</t>
  </si>
  <si>
    <t xml:space="preserve">@winecast Winning 15% of face-offs is pretty much a one-way ticket to getting swept by the Wings </t>
  </si>
  <si>
    <t>aaaaaaaaahh</t>
  </si>
  <si>
    <t xml:space="preserve">@hiharley hahaha you'll have too much fun... making us miss our shit soy coffee </t>
  </si>
  <si>
    <t xml:space="preserve">i was supposed to go to school today but ive been feeling ill for 3 days so im off today </t>
  </si>
  <si>
    <t>ItsASarahsaurus</t>
  </si>
  <si>
    <t xml:space="preserve">On my way to school. I want summer </t>
  </si>
  <si>
    <t xml:space="preserve">@maxine_c I just had my 41st </t>
  </si>
  <si>
    <t>Earthfeeler</t>
  </si>
  <si>
    <t xml:space="preserve">Ugh I'm getting ready to head to the car dealer </t>
  </si>
  <si>
    <t>Trying to edit this blog template  Have no idea.</t>
  </si>
  <si>
    <t>Junior_</t>
  </si>
  <si>
    <t xml:space="preserve">I want  http://twurl.nl/ms5d4z and  http://twurl.nl/230zzb  @threadless #nomoney </t>
  </si>
  <si>
    <t xml:space="preserve">yay for only 3 hours of sleep!! </t>
  </si>
  <si>
    <t>soany_g</t>
  </si>
  <si>
    <t xml:space="preserve">found a dead mouse in her apartment balcony this morning and it took almost 1 hour for the housekeeping to come </t>
  </si>
  <si>
    <t>SandhyaKP</t>
  </si>
  <si>
    <t>I'm tired n lazy  wish i was not</t>
  </si>
  <si>
    <t>simond</t>
  </si>
  <si>
    <t xml:space="preserve">Looking for an en-gb language pack for bbPress. Not my favorite task of the day. </t>
  </si>
  <si>
    <t>Cmdr_Vimes</t>
  </si>
  <si>
    <t xml:space="preserve">@PvtChurch Ahh okay. I've been texting you. I actually forgot I can send you twitter messages. Silly me </t>
  </si>
  <si>
    <t>valerie_french</t>
  </si>
  <si>
    <t xml:space="preserve">@laurenconrad i thought that was just my tv... couldn't hear anything about what's happening next season </t>
  </si>
  <si>
    <t>nolipr</t>
  </si>
  <si>
    <t>@soulslave85 Everything feels incomplete when you're not here...  ... Te amo.</t>
  </si>
  <si>
    <t>missnicoleann</t>
  </si>
  <si>
    <t xml:space="preserve">cant wait to come homeeeeeee. god damn ive never felt so homesick </t>
  </si>
  <si>
    <t>poopshoes</t>
  </si>
  <si>
    <t xml:space="preserve">Just realised that she can't charge the shiny, new  (borrowed from @jamesotron) bluetooth headphones. Cabletangle = </t>
  </si>
  <si>
    <t xml:space="preserve">Woke up this morning and throught it was Saturday. Was about to turn off alarm and go back to bed. </t>
  </si>
  <si>
    <t>voguex</t>
  </si>
  <si>
    <t xml:space="preserve">theres a pain in my tumtum </t>
  </si>
  <si>
    <t>bvdaily</t>
  </si>
  <si>
    <t>Staying home today... sick  I better be all better by this weekend!</t>
  </si>
  <si>
    <t>Stars630</t>
  </si>
  <si>
    <t xml:space="preserve">I should have went to bed earlier last night.... I'm tired this am </t>
  </si>
  <si>
    <t>rarepearldesign</t>
  </si>
  <si>
    <t>Air France flight just disappeared!!! Doesn't sound very good  - (238 on board)</t>
  </si>
  <si>
    <t xml:space="preserve">@iantalbot chest sounds like a bag o spaneers in a washing machine </t>
  </si>
  <si>
    <t>ros1e</t>
  </si>
  <si>
    <t>No more Maths   !! I feel absolutely terrible though  ill and complex.</t>
  </si>
  <si>
    <t>danpanteny</t>
  </si>
  <si>
    <t>@R33S OREO?! OMG! Jealous! I want oreo one! I'm deffo gonna have to go to Aus now haha. It is boring! Makes me so depressed  Lol.</t>
  </si>
  <si>
    <t xml:space="preserve">Not looking good for this missing flight </t>
  </si>
  <si>
    <t xml:space="preserve">@GlennTwins hey homies! did yall hear bout chavez </t>
  </si>
  <si>
    <t>drea__</t>
  </si>
  <si>
    <t xml:space="preserve">Feel your heart it breaks within your chest now Try to get some rest , sleeps not coming easy for a while, child </t>
  </si>
  <si>
    <t xml:space="preserve">Good morning! Finals today... </t>
  </si>
  <si>
    <t xml:space="preserve">Its the first of the month! Wish I had a check coming lol </t>
  </si>
  <si>
    <t>i want bing  .... what happened to bing?</t>
  </si>
  <si>
    <t>therealesquire</t>
  </si>
  <si>
    <t xml:space="preserve">whats good for the day???...nothing think im staying in today dont feel that well </t>
  </si>
  <si>
    <t>sammywhatammy</t>
  </si>
  <si>
    <t xml:space="preserve">Waiting in long queue for cash. Bank of america sucks </t>
  </si>
  <si>
    <t>AIM0TT10</t>
  </si>
  <si>
    <t>Ugh.  I need an extra 3hrs. Of sleep  ... Text me</t>
  </si>
  <si>
    <t>AnnurBananur</t>
  </si>
  <si>
    <t xml:space="preserve">is about to leave for placement. It's too nice a day to be stuck in an office </t>
  </si>
  <si>
    <t>ms_montgomery</t>
  </si>
  <si>
    <t xml:space="preserve">@iggi199 I feel ya hon. Trying to fix Brads ma's computer, so slow and so many viruses... </t>
  </si>
  <si>
    <t xml:space="preserve">and now for my 401st tweet, i declare that......its time to go to school </t>
  </si>
  <si>
    <t>JoHext</t>
  </si>
  <si>
    <t xml:space="preserve">@rickyoneill i use that too! let me know how the new site is. metallica i think are a bit money grabbing and don't like stuff on for free </t>
  </si>
  <si>
    <t>Cass_Mendez</t>
  </si>
  <si>
    <t xml:space="preserve">just burned myself with my straightaning iron ... It hurts so bad </t>
  </si>
  <si>
    <t>@jkennedy4thewin Im stuck with Tmobile for another year  My dad is getting the Iphone though! No fair!</t>
  </si>
  <si>
    <t xml:space="preserve">Ok. I now add friction burns from sliding down the stairs to the tally. Missed footing = fail. </t>
  </si>
  <si>
    <t>@byronicman  I tried to update the spl and now it's stuck at the G1 screen. Balls.</t>
  </si>
  <si>
    <t>PlushDolly</t>
  </si>
  <si>
    <t xml:space="preserve">Oh, I have no sense of time I thought today is sunday. Tomorrow I have to go to work again </t>
  </si>
  <si>
    <t xml:space="preserve">@call_me_lis  yeah  bbc america were reporting they have lost all contact. 219 people  </t>
  </si>
  <si>
    <t>lisibear</t>
  </si>
  <si>
    <t xml:space="preserve">Jury Duty.... </t>
  </si>
  <si>
    <t xml:space="preserve">@anna_seren i can tell you that they wake up early. </t>
  </si>
  <si>
    <t>debbylou4u</t>
  </si>
  <si>
    <t>@MissBecksy i don't know  i had been drinking but not that much. i haven't done a vomit in like 3 years.</t>
  </si>
  <si>
    <t>StylishFaith</t>
  </si>
  <si>
    <t xml:space="preserve">Okay now I'm off to bed! Need sleeep b/c I have work at 10am </t>
  </si>
  <si>
    <t>gregory_carlson</t>
  </si>
  <si>
    <t>so long GM     I hope that your bankruptcy symbolizes a phoenix and not a firework. #tcot</t>
  </si>
  <si>
    <t>amandiatmy</t>
  </si>
  <si>
    <t xml:space="preserve">@jasleong i think maybe cuz not enough people. </t>
  </si>
  <si>
    <t>@DamianGrounds  #ElevensesTime Yes, I must get on with some real work too  - look forward to seeing you all later!</t>
  </si>
  <si>
    <t>B3thy</t>
  </si>
  <si>
    <t xml:space="preserve">it was so nice out...unfortunately Tony did not win </t>
  </si>
  <si>
    <t>clarissapepsi</t>
  </si>
  <si>
    <t>my burnt arm hurts  im an eejit &amp;quot;i dont need suncream jen im fine thanks&amp;quot; grrr</t>
  </si>
  <si>
    <t>joshwhite101</t>
  </si>
  <si>
    <t>@georgiedaintree no, no exams left, but i still have to be at college, loads of work to do  only get one day off this week!</t>
  </si>
  <si>
    <t xml:space="preserve">@jessgreen7 no...i live in India....It sucks </t>
  </si>
  <si>
    <t>mareek</t>
  </si>
  <si>
    <t xml:space="preserve">is about to fly back home tomorrow... How I survive 13 hr flight, hate it already </t>
  </si>
  <si>
    <t xml:space="preserve">bored bored bored waiting for Asda to deliver my shopping.I cant even sit in the garden as I wont be able to hear the door </t>
  </si>
  <si>
    <t xml:space="preserve">I wish Indians from Australia just came back home. We're freakin worried sick! </t>
  </si>
  <si>
    <t xml:space="preserve">ItÂ´s the first day of the month and I already spent half my money! Good job Vera! </t>
  </si>
  <si>
    <t>theatre_nerd22</t>
  </si>
  <si>
    <t xml:space="preserve">Aww...nancy, i'll miss you </t>
  </si>
  <si>
    <t>AAAAAAAAAH BS  ya rabbbb !! &amp;quot;just came back from skool, and i will slpeep till 7 or 8 pm it doesnt matter no gym 2Day x| &amp;quot;</t>
  </si>
  <si>
    <t xml:space="preserve">tired brain. sucked in too much information today, root cause analysis + costing computations = major headache. wish sunday lasted days </t>
  </si>
  <si>
    <t xml:space="preserve">ah great i smell like a freakin eucalyptus tree. Stupid flu/chest infection. </t>
  </si>
  <si>
    <t>suspectpackage</t>
  </si>
  <si>
    <t>@tobycastle dammit you're on my list to get back to today, i can't do saturday  it's mia's birthday party (jeremy and kathryn)</t>
  </si>
  <si>
    <t>andiATTACK</t>
  </si>
  <si>
    <t xml:space="preserve">Im not a happy person. Im really really cold! </t>
  </si>
  <si>
    <t>I'm so sick.  Not going to school today.</t>
  </si>
  <si>
    <t>gemzagirl818</t>
  </si>
  <si>
    <t>i would much rather be revising for these dreaded english exams all week .. &amp;quot;IT&amp;quot; is totally boring!    ... does anyone actually like &amp;quot; ...</t>
  </si>
  <si>
    <t xml:space="preserve">I'm finally back home! Spending sunday protecting my camp gate from monkeys really sucks </t>
  </si>
  <si>
    <t>North Korea Seen Moving Missile To Launchpad... NOOO THE FOOD  http://viigo.im/Ktd</t>
  </si>
  <si>
    <t>Ashmira</t>
  </si>
  <si>
    <t xml:space="preserve">I want to drop my head onto my desk and sleep, but I have to study for my maths exam... I'm not happy at the moment </t>
  </si>
  <si>
    <t xml:space="preserve">I feel bad that public school students here in our country have to attend night classes just so they can learn. </t>
  </si>
  <si>
    <t xml:space="preserve">pilates, then lifting at the gym. hello 7am. i always wake up early. </t>
  </si>
  <si>
    <t xml:space="preserve">@carmabella oh no! that's so upsetting! have you told jess yet? *gasp* but but... does that mean you're not gonna be doing it next sem?? </t>
  </si>
  <si>
    <t>SophieOh</t>
  </si>
  <si>
    <t xml:space="preserve">Man I really Hope I start feeling better soon. Sorry work folk, I do need to come in today at least for a few hours. </t>
  </si>
  <si>
    <t>Sandypandyz</t>
  </si>
  <si>
    <t xml:space="preserve">indecisivenesssss.....y cant i decide or make up my mind about anythngggg </t>
  </si>
  <si>
    <t>couturecandy</t>
  </si>
  <si>
    <t xml:space="preserve">Bracing self for looming sodomy that is company law </t>
  </si>
  <si>
    <t xml:space="preserve">Praying that the passengers on the Air France place are found safe and unharmed </t>
  </si>
  <si>
    <t>Zack had a bad night last night, which meant little sleep for me  first time in a while, but it sucks cause actually had plans today</t>
  </si>
  <si>
    <t xml:space="preserve">@kaylafancypants nothing really lol you have to remove you vids ?  </t>
  </si>
  <si>
    <t xml:space="preserve">Ugh my tummy hurts bad now </t>
  </si>
  <si>
    <t>porschaa</t>
  </si>
  <si>
    <t xml:space="preserve">Mr benson is pickin on me </t>
  </si>
  <si>
    <t>GlamourKills3</t>
  </si>
  <si>
    <t>I'm dissapointd in the MTV awards best movie last night.  how in the world did twilight beat batman?!!!</t>
  </si>
  <si>
    <t xml:space="preserve">@swingsandpretty coz they do, and coz you are... sad facts of life </t>
  </si>
  <si>
    <t>jessbeanage</t>
  </si>
  <si>
    <t>thinks the weather is amazing! but sadly cant lie out in it because of revision  bad times</t>
  </si>
  <si>
    <t>CatherineRoyle</t>
  </si>
  <si>
    <t>This day last year Croke Park 08.. Wat an amazing show.. Think ill watch that today.. Cant go out im BADLY sunburnt..  Ouch!</t>
  </si>
  <si>
    <t>@thejetset that's exactly what I was going to do - still ain't sure If I'm able to go  thanks though!</t>
  </si>
  <si>
    <t xml:space="preserve">Too much clouds </t>
  </si>
  <si>
    <t>DeadBeet</t>
  </si>
  <si>
    <t xml:space="preserve">TwitterBar for Mozilla is no good </t>
  </si>
  <si>
    <t>@bronte_saurus I'm not smug  and I'm definitely not one of THOSE married people!</t>
  </si>
  <si>
    <t>Selidor</t>
  </si>
  <si>
    <t xml:space="preserve">This sore throat better be dehydration and not an illness - I have a major exam on Thursday </t>
  </si>
  <si>
    <t>Ikaripap</t>
  </si>
  <si>
    <t xml:space="preserve">is back from Rizqun. </t>
  </si>
  <si>
    <t>arttuextra</t>
  </si>
  <si>
    <t xml:space="preserve">@Suviko Still trying to figure T61 out. Just hadn't have the time to do so .. </t>
  </si>
  <si>
    <t xml:space="preserve">Good morning twitterworld. I hateeee getting up this early </t>
  </si>
  <si>
    <t xml:space="preserve">@TheiPodKid lucky dude! I still have almost a month to go!! </t>
  </si>
  <si>
    <t>makulitsako</t>
  </si>
  <si>
    <t>Got my salary today and after paying the bills, there's nothing left       How sad is that</t>
  </si>
  <si>
    <t>carlabarlaxox</t>
  </si>
  <si>
    <t xml:space="preserve">so much to do today ughh </t>
  </si>
  <si>
    <t>sweetpriti13</t>
  </si>
  <si>
    <t xml:space="preserve">Is Back To Hell </t>
  </si>
  <si>
    <t>celestemaree</t>
  </si>
  <si>
    <t xml:space="preserve">is â™¥ omg swine flu :S &amp;gt; in my year level at school </t>
  </si>
  <si>
    <t xml:space="preserve">http://bit.ly/PQWDh  scared the fuck out of me with the title.. thought of Amy </t>
  </si>
  <si>
    <t>@floppyarms its not   in fact my searches have shown it to be not as good..</t>
  </si>
  <si>
    <t>modboygaz</t>
  </si>
  <si>
    <t>@shawneebaby You give me a sad!  x</t>
  </si>
  <si>
    <t xml:space="preserve">@kkivett  I'm sorry, I though they from Springfield IL, haha!!! Slots of Springfield I'm confuse </t>
  </si>
  <si>
    <t>LemonPoppet</t>
  </si>
  <si>
    <t xml:space="preserve">Bad day so far and I've been up for about 2 hours... Anyway, beautiful weather, homework to do... </t>
  </si>
  <si>
    <t>kirasmomspeaks</t>
  </si>
  <si>
    <t xml:space="preserve">Watching Today Show- Air France disaster. </t>
  </si>
  <si>
    <t xml:space="preserve">wants Becky to hurryyyy upppp so we can go to the beachh! Can't believe Matt isn't coming </t>
  </si>
  <si>
    <t>http://bit.ly/Axt3n  This is so v.v.sad...  44 beached whales euthanised in Cape, South Africa</t>
  </si>
  <si>
    <t xml:space="preserve">*sigh* awake too late, don't want to get up and study </t>
  </si>
  <si>
    <t>LenaWe</t>
  </si>
  <si>
    <t xml:space="preserve">@LaurenConrad I will truly miss you on the Hills, last season hasnÂ´t begun in Sweden yet. </t>
  </si>
  <si>
    <t xml:space="preserve">@FlightSkoolGrad haha! Im working </t>
  </si>
  <si>
    <t>AbbyEllams</t>
  </si>
  <si>
    <t xml:space="preserve">NEEDS TO GO DOCTORS!  i hate it there tho!! </t>
  </si>
  <si>
    <t xml:space="preserve">AKU LUPA LIHAT MY FAV SHOW TADI!  </t>
  </si>
  <si>
    <t xml:space="preserve">@_rockbar I will be there. Where are we meet us? ;) *Needs time for PT* </t>
  </si>
  <si>
    <t xml:space="preserve">Bored! No nice tv shows! </t>
  </si>
  <si>
    <t xml:space="preserve">awh!!! i had a picture and idk what happened to it TWITTER IS GAY I HATE YOU </t>
  </si>
  <si>
    <t>@Tarale That's really bad, very sorry 4 you.   What's your insurance like? They love to write off cars, it's cheaper for them. Bastards!</t>
  </si>
  <si>
    <t>Nancymaysmummy</t>
  </si>
  <si>
    <t>is sunburnt really quite badly  Cant go out and enjoy the sunshine today  And im sooooooooo god damn hungry!</t>
  </si>
  <si>
    <t>deedoucette</t>
  </si>
  <si>
    <t xml:space="preserve">Monday...Ugh. I'm feeling pretty terrible...tired, and achy and kinda sick. </t>
  </si>
  <si>
    <t>omgitsbetty</t>
  </si>
  <si>
    <t>Couldnt sleep at all last night  but its off to work i go until 2:45</t>
  </si>
  <si>
    <t>pstainthorp</t>
  </si>
  <si>
    <t xml:space="preserve">My family's dog died </t>
  </si>
  <si>
    <t xml:space="preserve">@herojaejoong I'm so worry about the exam tomorrow  plz plz waiting 4 you so long to say that </t>
  </si>
  <si>
    <t>is reading about the Air France aircraft gone done between Brazil and Paris   http://bit.ly/oP6Ym</t>
  </si>
  <si>
    <t>dothehustle116</t>
  </si>
  <si>
    <t xml:space="preserve">Is still very hungover </t>
  </si>
  <si>
    <t>Diletta93</t>
  </si>
  <si>
    <t xml:space="preserve">I am newly to house alone with my sistersâ€¦ my mother I am in hospital with my grandfather. </t>
  </si>
  <si>
    <t xml:space="preserve">Am I the only one who is not excited about New Moon! I really dont see the fanscination with it!! </t>
  </si>
  <si>
    <t xml:space="preserve">@neg2led Oh dear! I have so many pretty temptations... I must say no! </t>
  </si>
  <si>
    <t>KerriSylvian</t>
  </si>
  <si>
    <t xml:space="preserve">Stilllookingfor that money tree or job opening to get rid of all this stress and debt !!!! </t>
  </si>
  <si>
    <t>californiaxo7</t>
  </si>
  <si>
    <t xml:space="preserve">3 more Horny tarts following me </t>
  </si>
  <si>
    <t>genkakuzai</t>
  </si>
  <si>
    <t xml:space="preserve">@lromlin True that ^^ But at least you get to see Dream Theater and Journey... FU </t>
  </si>
  <si>
    <t xml:space="preserve">@fredrikth AF 447 now 3 hrs late into Paris, doesn't look very good </t>
  </si>
  <si>
    <t>@jedsimkins you don't realize how jealous i am. no one would take me  and i wasn't allowed to go see them  my life is ruined !</t>
  </si>
  <si>
    <t>__DearAngel__x</t>
  </si>
  <si>
    <t xml:space="preserve">@arovilla ah okay then. Its not holidays over here . Nearly but. Exams not week </t>
  </si>
  <si>
    <t>i dunno  my head hurtsss</t>
  </si>
  <si>
    <t>@gossip_girlxo14 Thats Sad Why?  lmao</t>
  </si>
  <si>
    <t xml:space="preserve">I hope the Air France plane defies the odds and is found safe. </t>
  </si>
  <si>
    <t xml:space="preserve">http://www.senseaboutscience.org.uk/index.php/site/project/331/ WHO Sense About Science. The more I read, the more angry I get </t>
  </si>
  <si>
    <t>bchapman88</t>
  </si>
  <si>
    <t xml:space="preserve">Its Monday and I'm back at work!! </t>
  </si>
  <si>
    <t xml:space="preserve">reeeeeeeaaally wish i had a big garden. or just something bigger than mine. i can bearly walk 5 steps and ive reached the back! </t>
  </si>
  <si>
    <t>weirdontop</t>
  </si>
  <si>
    <t xml:space="preserve">omg. an air france flight (rio-paris) simply disappeared on its way to france. no one knows what happened. </t>
  </si>
  <si>
    <t>irmaloveslife</t>
  </si>
  <si>
    <t xml:space="preserve">Feeling down lately.  Well, since I got back here in Cebu. </t>
  </si>
  <si>
    <t>lauraiatzko</t>
  </si>
  <si>
    <t xml:space="preserve">Up sooo early! </t>
  </si>
  <si>
    <t xml:space="preserve">@QueensCouturei hadn't been outside yet, andnow I have NO. Motivation to get outta bed. </t>
  </si>
  <si>
    <t xml:space="preserve">have 2 study now </t>
  </si>
  <si>
    <t>staying home this morning with soren, he's still sick  then working half a day cause we're crazy busy!</t>
  </si>
  <si>
    <t>KristineFarley</t>
  </si>
  <si>
    <t xml:space="preserve">@kenjurina ok i didnt go to the gym. swimming tonight tho! Im not in seattle... the wpn crew is </t>
  </si>
  <si>
    <t>nurseerod</t>
  </si>
  <si>
    <t>The dress is vay flouncy and difficult to move in. Which is why I was cheered by 2guys in a car as they drove past me  they saw my bum!</t>
  </si>
  <si>
    <t>LozBeddoes_x</t>
  </si>
  <si>
    <t xml:space="preserve">is loving the sun &amp;amp;&amp;amp; hating revision </t>
  </si>
  <si>
    <t>CoachGee</t>
  </si>
  <si>
    <t xml:space="preserve">... had a fabulous saturday... the only bad thing  was that the Cavs lost... </t>
  </si>
  <si>
    <t xml:space="preserve">Yay! All the tweets I texted in Chemas appeared in Twitter XD Not all my phplurks appeared in my Plurk </t>
  </si>
  <si>
    <t xml:space="preserve">@amyalltimelow yeah, i forgot it was on </t>
  </si>
  <si>
    <t xml:space="preserve">What an amazing day. Warm, sunny and I'm off! Sky HD installed, but TV seems unimpressed with the HDMI 1.1 it offers </t>
  </si>
  <si>
    <t>vecordy</t>
  </si>
  <si>
    <t xml:space="preserve">@gerabee Parents should never transfer their identities to their kids. </t>
  </si>
  <si>
    <t>ReporterFi</t>
  </si>
  <si>
    <t>@BlowhornOz I'm sorry   hope you can sleep soon</t>
  </si>
  <si>
    <t>rxtagme</t>
  </si>
  <si>
    <t xml:space="preserve">I am officially sick.  </t>
  </si>
  <si>
    <t xml:space="preserve">I really do enjoy the sunshine. I wish I had somewhere to go </t>
  </si>
  <si>
    <t>brian4dotcom</t>
  </si>
  <si>
    <t xml:space="preserve">First day back to work in 2 weeks More :-l than </t>
  </si>
  <si>
    <t xml:space="preserve">Jus checked out. Stickin around broadway plaza for a light bite to eat then shall start heading back </t>
  </si>
  <si>
    <t xml:space="preserve">Okay, so it's so hot outside I'm glad I'm in here! Sun burn though </t>
  </si>
  <si>
    <t>burlesquebelle</t>
  </si>
  <si>
    <t xml:space="preserve">@russfan101b It's fantastic isn't it! I got sunburnt quite badly @ old gaffers even when wearing factor 50 so I have to be careful though </t>
  </si>
  <si>
    <t>xo_lmc</t>
  </si>
  <si>
    <t xml:space="preserve">Back at work and the suns out..not good! </t>
  </si>
  <si>
    <t>qtm</t>
  </si>
  <si>
    <t>Going to university...  http://twitpic.com/6e94u</t>
  </si>
  <si>
    <t>SavannaKalei</t>
  </si>
  <si>
    <t xml:space="preserve">I'm wearin a dress for awards, and I don't wanna be the only one wearin one- </t>
  </si>
  <si>
    <t>dexterperrin</t>
  </si>
  <si>
    <t xml:space="preserve">gmail's spam filter has been circumnavigated </t>
  </si>
  <si>
    <t>nataliamck</t>
  </si>
  <si>
    <t>My last week of being 22  http://myloc.me/2gvO</t>
  </si>
  <si>
    <t>claudiafalt</t>
  </si>
  <si>
    <t>Air France plane from Rio 2 Paris missing. Crashed ? mayB just me, but I'm nervous... Hope they're ok  http://bit.ly/15Y5iK (via @rodrigo)</t>
  </si>
  <si>
    <t xml:space="preserve">Just had lunch! </t>
  </si>
  <si>
    <t>rathmorg</t>
  </si>
  <si>
    <t xml:space="preserve">just waking up and taking care of the grandson. Momma's sick </t>
  </si>
  <si>
    <t xml:space="preserve">AGH I really don't wanna go to work anymore atleast one that doesn't make me happy </t>
  </si>
  <si>
    <t xml:space="preserve">Poor Eminem. How could Sacha Baron Cohen be so mean. Eminems such a sweet gentle soul who would never hurt anyones feelings. </t>
  </si>
  <si>
    <t>AdelyneJazzy</t>
  </si>
  <si>
    <t xml:space="preserve">ahhh! more and more followers is going away </t>
  </si>
  <si>
    <t>peroxidesharks</t>
  </si>
  <si>
    <t>@AmyAllTimeLow i've driven past it! that's all  haha</t>
  </si>
  <si>
    <t>CourtenayDunn</t>
  </si>
  <si>
    <t xml:space="preserve">I LOVE when the train is late! Nothing like getting the morning off a step behind! </t>
  </si>
  <si>
    <t xml:space="preserve">really concerned about Air France jet disappearing </t>
  </si>
  <si>
    <t>arhudson83</t>
  </si>
  <si>
    <t>My head still hurts  off to work</t>
  </si>
  <si>
    <t>Becsomarshy</t>
  </si>
  <si>
    <t xml:space="preserve">hating that exams are planned at the hottest time of year </t>
  </si>
  <si>
    <t xml:space="preserve">Back in Gib. </t>
  </si>
  <si>
    <t>zimahh</t>
  </si>
  <si>
    <t xml:space="preserve">4 more days to eend of attachment. 5 more days to end of school. </t>
  </si>
  <si>
    <t>@jessicaranda iya kakk,tp susah  thanks kakkkk</t>
  </si>
  <si>
    <t xml:space="preserve">Monday....................... </t>
  </si>
  <si>
    <t>Duberos</t>
  </si>
  <si>
    <t>wish I'd bought a ticket to go see Cesar  Stupid body of mine, wont let me go or do anything anymore...grrrr</t>
  </si>
  <si>
    <t>JEStovall</t>
  </si>
  <si>
    <t xml:space="preserve">gotta take my Parker pup to the vet today </t>
  </si>
  <si>
    <t>KayleighRoss</t>
  </si>
  <si>
    <t>@EmmaKAshford I cannot put my pic up  x</t>
  </si>
  <si>
    <t>iloveraw</t>
  </si>
  <si>
    <t>Day 1 of 100% raw. Am on cat feeding/lovin duty. had to have her put down on day 1 of duties  she was 21, old age got her. FEELIN VERY SAD</t>
  </si>
  <si>
    <t xml:space="preserve">4 more days to end of attachment. 5 more days to end of school. </t>
  </si>
  <si>
    <t>_RandallP_</t>
  </si>
  <si>
    <t>@ladyj61787 no!  but she can still see what I say to her...</t>
  </si>
  <si>
    <t>CaliMike120</t>
  </si>
  <si>
    <t xml:space="preserve">@KiddKraddick aww im so sorry bout ur finger. </t>
  </si>
  <si>
    <t>SEM_ONE</t>
  </si>
  <si>
    <t xml:space="preserve">Last week of school today!! Its going to be weird in photography today with niannian there.... </t>
  </si>
  <si>
    <t>The_B</t>
  </si>
  <si>
    <t>@bomzrat Very much ouch!  And it's not in the UK until Friday. Aaaarses.</t>
  </si>
  <si>
    <t>sarkatbur</t>
  </si>
  <si>
    <t>@jjx oh no  get some coffee/dr. pepper. let me know if I need to stop for anything!</t>
  </si>
  <si>
    <t>kathleya</t>
  </si>
  <si>
    <t xml:space="preserve">C'est difficile.. tres difficile... especially that I don't see it. </t>
  </si>
  <si>
    <t xml:space="preserve">trying to install Microsoft Blend on Wine .. that's what happen when you are involved with anti-&amp;quot;Open Software&amp;quot; group </t>
  </si>
  <si>
    <t>kierstenlynnee</t>
  </si>
  <si>
    <t>Its depressing that i have class every day except july 3rd this summer  one more year!</t>
  </si>
  <si>
    <t>@nessavae school is no fun  lol but same for u have fun at work</t>
  </si>
  <si>
    <t>BuzzRoyale</t>
  </si>
  <si>
    <t xml:space="preserve">I'm having a nice salad now, in the garden. I'd love to share pics with you, but the laptop won't accept my SD card </t>
  </si>
  <si>
    <t>itesser</t>
  </si>
  <si>
    <t xml:space="preserve">I really didn't think I had this many pairs of shoes.... </t>
  </si>
  <si>
    <t>JustRelli</t>
  </si>
  <si>
    <t>blueeyedbetty</t>
  </si>
  <si>
    <t xml:space="preserve">@SophieBean123 I don't fit it </t>
  </si>
  <si>
    <t xml:space="preserve">Mom yelled &amp;quot;Computer 24/7! Dont you have better things to do?!&amp;quot; I was vvv tempted to respond but i guess silence is golden </t>
  </si>
  <si>
    <t xml:space="preserve">@vaguehorizon good luck. havent seen you around College in Ages </t>
  </si>
  <si>
    <t>@BlokesLib On my 2nd glass which is the end of the bottle   but after last night......I won't be opening another one ;)</t>
  </si>
  <si>
    <t>chefshortz</t>
  </si>
  <si>
    <t>@Kyranistos unfortunately, no.  but I wish! Dang it!!!! I really have no control over the dates...otherwise I would be there next week!</t>
  </si>
  <si>
    <t>KillahChase</t>
  </si>
  <si>
    <t xml:space="preserve">I don't feel like going to math. </t>
  </si>
  <si>
    <t>Eh today's my birthday but noone want's to hang out with me  that's it i go out with my doggy</t>
  </si>
  <si>
    <t xml:space="preserve">Its raining outside. I hope it stops by tonight cuz I'm going to the circus.... Gone to school for the day. </t>
  </si>
  <si>
    <t>I'm not buying the &amp;quot;it's a good thing&amp;quot; spin on the UK @Bing not being done yet.  http://bit.ly/kndJ8</t>
  </si>
  <si>
    <t>Superbabygirl12</t>
  </si>
  <si>
    <t xml:space="preserve">Baby will be in Johor  for 9 days, to me, 9 days are equals to 9 decades </t>
  </si>
  <si>
    <t>ness_105</t>
  </si>
  <si>
    <t>Loved the Hills finale last night, going to miss LC.   .... Gettting increasingly nervous for my interview on friday!</t>
  </si>
  <si>
    <t>really concerned about Air France jet disappearing  watching CNN coverage</t>
  </si>
  <si>
    <t>feels pain somewhere in her kidney  http://plurk.com/p/xm6z9</t>
  </si>
  <si>
    <t>kelclou09</t>
  </si>
  <si>
    <t>sunburnt from yesterday bbq in the sun  gunne wear cream 2daii</t>
  </si>
  <si>
    <t xml:space="preserve">maths exams all done D  missing elisa </t>
  </si>
  <si>
    <t>Tokelove</t>
  </si>
  <si>
    <t>. . Anyone chillin in town later? Cba to go home after college  x</t>
  </si>
  <si>
    <t>DaveSpoon</t>
  </si>
  <si>
    <t>wow  An Air France plane carrying at least 228 people from Brazil to France has gone missing over the Atlantic.</t>
  </si>
  <si>
    <t>it makes me mad that your number is disconnected. i can't talk to you.     come what may&amp;lt;3</t>
  </si>
  <si>
    <t xml:space="preserve">@rsctim crazyy. the dentist is evil </t>
  </si>
  <si>
    <t>@mattythorne Ouch!  Glad it got fixed up.</t>
  </si>
  <si>
    <t xml:space="preserve">@grahamdenny yep the weather has been fantastic, sun runs out on Wednesday apparently </t>
  </si>
  <si>
    <t xml:space="preserve">I feel like we didnt know before.. Huuuh any wrong with you? Or it just my feelings? </t>
  </si>
  <si>
    <t>New Moon's comes out on november!  Come fast already/.</t>
  </si>
  <si>
    <t>minato21</t>
  </si>
  <si>
    <t>thinks å¥³ç”Ÿç¸½æ˜¯è¦ºå¾—ç”·å</t>
  </si>
  <si>
    <t xml:space="preserve">@snedwan Sky news says Air France has &amp;quot;lost hope&amp;quot;. They're not giving anything away </t>
  </si>
  <si>
    <t xml:space="preserve">This is not! looking good  http://bit.ly/11gUqQ very strange </t>
  </si>
  <si>
    <t xml:space="preserve">s/away/aware </t>
  </si>
  <si>
    <t xml:space="preserve">@ChrisIsSnowie I need to catch up with Season 8  I just missed the end of the ep </t>
  </si>
  <si>
    <t xml:space="preserve">Going to try and find my charger </t>
  </si>
  <si>
    <t>AnnHawkins</t>
  </si>
  <si>
    <t>Ha, ha @Emma_Fryer you need tweedeck! Is that your bum on your profile @robholding? (Pale legs  )</t>
  </si>
  <si>
    <t xml:space="preserve">Back home now and getting into tiding up my flat. My luggage was never found. Ah well. </t>
  </si>
  <si>
    <t xml:space="preserve">@butadream Hmm, they must have changed some settings. I HATE it when websites restrict content by country! </t>
  </si>
  <si>
    <t xml:space="preserve">@georgiedaintree oh no it won't stay like this. i think its supposed to rain at some point this week </t>
  </si>
  <si>
    <t xml:space="preserve">Tweetdeck makes me sad </t>
  </si>
  <si>
    <t>RobertBKK</t>
  </si>
  <si>
    <t xml:space="preserve">geezz woke up again at 11:30am half the day gone already and flying to USA tomorrow </t>
  </si>
  <si>
    <t>mrvla</t>
  </si>
  <si>
    <t xml:space="preserve">knp harus sold out sih? </t>
  </si>
  <si>
    <t>meerarazalli</t>
  </si>
  <si>
    <t>@syazita yo yo. still in shock re:rafa.  argh just when i thought i'd sit down, relax, watch rafa and be happy during these times.. sigh.</t>
  </si>
  <si>
    <t xml:space="preserve">oh god I didn't realise I hope they find the Air France plane </t>
  </si>
  <si>
    <t xml:space="preserve">@arovilla well mine'll be on this thursday </t>
  </si>
  <si>
    <t>jkimbrou</t>
  </si>
  <si>
    <t>monday means back to work and back to school  boo</t>
  </si>
  <si>
    <t xml:space="preserve">It sucks not working on a bank holiday, nowhere to go and nothing to do </t>
  </si>
  <si>
    <t xml:space="preserve">Here we go again, off to the old grind, how I hate to have to work when I should be retired. </t>
  </si>
  <si>
    <t>last week before elections started. and seems the pasters are in war now  there goes my time</t>
  </si>
  <si>
    <t>@heygayjay ahahaha your so cute! i miss you!  you coming to sway sway?</t>
  </si>
  <si>
    <t xml:space="preserve">I am knackered. 3 hours sleep is not enough! </t>
  </si>
  <si>
    <t>ladyrasta</t>
  </si>
  <si>
    <t xml:space="preserve">@Marcie14 show must go on, dear... </t>
  </si>
  <si>
    <t>CrashleyRose</t>
  </si>
  <si>
    <t>Thoughts and prayers with Dr. Tiller's family and friends.  unreal. How can someone who is &amp;quot;prolife&amp;quot; shoot and kill a dr in a church.Jerk</t>
  </si>
  <si>
    <t xml:space="preserve">@vicsoto We play Wed &amp;amp; Thurs plus pick-up games most wkends (usually Sunday afternoons). Was hoping to practice again tonight. Icky rain. </t>
  </si>
  <si>
    <t>Good morning everyone! I hope everyone had a GREAT night cuz i no i did lol i gtg to school now  ugh o well love you lambs! Bye bye</t>
  </si>
  <si>
    <t>w00ds</t>
  </si>
  <si>
    <t xml:space="preserve">tired... bbq finishing at 5:30am has knackered me right out </t>
  </si>
  <si>
    <t xml:space="preserve">my dad has gone to darwin for two weeks, for work. i found out after he left  he didnt even say goodbye, IM HAVING THE WORST TIME EVER </t>
  </si>
  <si>
    <t>Shylan</t>
  </si>
  <si>
    <t xml:space="preserve">@simonvallejo not still just woke up </t>
  </si>
  <si>
    <t>totally going to rain again today and I have to go to the coldplay concert  another ride home with out pants I believe</t>
  </si>
  <si>
    <t xml:space="preserve">@NANCY___ </t>
  </si>
  <si>
    <t>ParanoidMarvin</t>
  </si>
  <si>
    <t xml:space="preserve">@arovilla all the Twilight crews are there and oh well guess we have to wait </t>
  </si>
  <si>
    <t>Wacov</t>
  </si>
  <si>
    <t xml:space="preserve">#mw2 I think COD4 was fantastic, but I hope MW2 isn't too similar... otherwise it might just feel like a big expansion pack </t>
  </si>
  <si>
    <t>marthabluesky</t>
  </si>
  <si>
    <t xml:space="preserve">@ work. can't stop thinking about the weekend. it kinda sucks. but still can't stop hoping. fuck, i'm going crazy. crazier than before. </t>
  </si>
  <si>
    <t>Tracyp357</t>
  </si>
  <si>
    <t xml:space="preserve">Cant go back 2 sleep! </t>
  </si>
  <si>
    <t xml:space="preserve">Got maths n tech dis afternooon, stupid mrs faux </t>
  </si>
  <si>
    <t>@Flavid ja, i wish they would allow an image as a signature too  #gmail are u reading this???</t>
  </si>
  <si>
    <t>montaguewarner</t>
  </si>
  <si>
    <t>ahahaha! what a painful throat  sooo sick of this</t>
  </si>
  <si>
    <t>khrisu</t>
  </si>
  <si>
    <t xml:space="preserve">@inimeg oh ya ... that thing about you slipped off my mind! </t>
  </si>
  <si>
    <t xml:space="preserve">@LittleHome So sad </t>
  </si>
  <si>
    <t>@jy286 not yet, and yeah, today was my last day ever of francais  but i'll try to learn in my spare time or something, since i love it too</t>
  </si>
  <si>
    <t>iPonsy</t>
  </si>
  <si>
    <t xml:space="preserve">i miss my sunday job... slow songs anyone? </t>
  </si>
  <si>
    <t>grace_whatman</t>
  </si>
  <si>
    <t xml:space="preserve">maths over. dreading geography. i want to go back to Wednesday night </t>
  </si>
  <si>
    <t>tlinares23</t>
  </si>
  <si>
    <t xml:space="preserve">has finally given into twittering </t>
  </si>
  <si>
    <t>infinitefi</t>
  </si>
  <si>
    <t xml:space="preserve">@dufffer I have a throat infection! I've been told to stay home tomorrow so I won't be there to cuddle you or put pubes on your desk </t>
  </si>
  <si>
    <t xml:space="preserve">@Leanne0710 a just put ma fone on there n u had sent me a text like emma ur maws pished aha </t>
  </si>
  <si>
    <t xml:space="preserve">in ict man its so lamely boring </t>
  </si>
  <si>
    <t>BrookeEmilyT</t>
  </si>
  <si>
    <t>@simplyvanessa I hate breaking things I've used or worn once!!! sucks big time  you poor thing xo</t>
  </si>
  <si>
    <t xml:space="preserve">going to school and i only have a week and 2 days left!!!!!!!!! but idk if thats enogh time to get on the honeral i have 1 C+ </t>
  </si>
  <si>
    <t xml:space="preserve">currently running at 55 degrees. Better than the 80 degrees it's been doing, but still way too hot </t>
  </si>
  <si>
    <t xml:space="preserve">It's time to bid you all a fond adieu! Have to be back here at 7am for a breakfast meeting - yikes! And there won't even be good coffee </t>
  </si>
  <si>
    <t>Soo tired from the awards last night.  Have EQAO test this morning  wish me luck</t>
  </si>
  <si>
    <t>JGracePhoto</t>
  </si>
  <si>
    <t xml:space="preserve">Oh e man we love you and well miss you. </t>
  </si>
  <si>
    <t>snikinnub</t>
  </si>
  <si>
    <t>so sick of being alone  i miss oleg so much.</t>
  </si>
  <si>
    <t>yikchiaw</t>
  </si>
  <si>
    <t xml:space="preserve">really feel bad to study in school on holiday </t>
  </si>
  <si>
    <t xml:space="preserve">A rainy Monday.. It's so hard to get going </t>
  </si>
  <si>
    <t>JstPeachy</t>
  </si>
  <si>
    <t>@sixtwosix   I haven't seen the damage yet, but I'm not looking forward to cleaning it up</t>
  </si>
  <si>
    <t>Lost my hackintosh at work  going back to Ubuntu....</t>
  </si>
  <si>
    <t xml:space="preserve">@stoopidgerl oh no!!! So sorry that you lost her </t>
  </si>
  <si>
    <t>toriigwyn</t>
  </si>
  <si>
    <t xml:space="preserve">Had a dream about @djknucklehead and @iamjonathancook Then i woke up </t>
  </si>
  <si>
    <t xml:space="preserve">Warning.. too much twitter = burnt dinner... doh </t>
  </si>
  <si>
    <t>@tabitca They had the chicks days ago  Well, two of them. I HOPE the others fledged. No sign now and nest abandoned. This probably a swan!</t>
  </si>
  <si>
    <t>hates that her ipod died so now she ant watch the new moon trailer before going to school  *pout*</t>
  </si>
  <si>
    <t>gerel</t>
  </si>
  <si>
    <t xml:space="preserve">99% of 18-24 Year Olds On Social Media, But Only 22% Use Twitter -  http://bit.ly/JCTuQ, my friends don't really get it </t>
  </si>
  <si>
    <t xml:space="preserve">@iarjun Congratulations! but we miss you </t>
  </si>
  <si>
    <t xml:space="preserve">My loft room is like a sauna today, I wouldn't mind, but I have to spend the whole day packing </t>
  </si>
  <si>
    <t>nutmegxo</t>
  </si>
  <si>
    <t xml:space="preserve">Why isnt the morning light coming to the east coast? </t>
  </si>
  <si>
    <t>lethallime</t>
  </si>
  <si>
    <t xml:space="preserve">maybe I love flash lightening too much - I think I just overbleached my fringe </t>
  </si>
  <si>
    <t xml:space="preserve">of course the week we're doing nothing in school my headphones decide to break. i want to listen to music </t>
  </si>
  <si>
    <t>nunh</t>
  </si>
  <si>
    <t xml:space="preserve">I don't recognize the girl at the mirror. Wait, it's me. And, i don't recognize me </t>
  </si>
  <si>
    <t>I think I have strep.  I think I will be looking for a new job by the end of the week. Srsly. If I were my boss I'd reconsider me.</t>
  </si>
  <si>
    <t>@jmajma That sounds ugly.  What were you attempting to do at the time? Will try to find out if there is a known prob.</t>
  </si>
  <si>
    <t>@AmyAllTimeLow i'm not too sure sorry  i really hope they do though.. otherwise that would mean we'd be holding ours, and that would suck.</t>
  </si>
  <si>
    <t>:O Isac is having his haircut!  it was nice the way it is!</t>
  </si>
  <si>
    <t xml:space="preserve">I don't like the sound of 90 degrees. I'm drained. Don't get to talk to him till after school </t>
  </si>
  <si>
    <t>darkstrobelight</t>
  </si>
  <si>
    <t>work today...  I'm tired</t>
  </si>
  <si>
    <t>AnneInNeverland</t>
  </si>
  <si>
    <t>Bummer. Summer's almost over  It's quite boring now, actually.</t>
  </si>
  <si>
    <t>xcadaverx</t>
  </si>
  <si>
    <t xml:space="preserve">Why can I not sleep?! I've woken up three times from 6am to 7am. </t>
  </si>
  <si>
    <t>Mestiza527</t>
  </si>
  <si>
    <t xml:space="preserve">Just woke up from a horrible nightmare. Alarm goes off in 45 minutes and I don't know if I'll fall back asleep </t>
  </si>
  <si>
    <t xml:space="preserve">@dsko Awesome! I'm doing #NED11 and PHI220 at Macquarie. I can't log on to OASIS. I have already sent 2 messages but no reply yet </t>
  </si>
  <si>
    <t xml:space="preserve">my internet is so slow </t>
  </si>
  <si>
    <t>rafa lost!  feeling sad. gonna miss the pink + yellow clothes terribly.</t>
  </si>
  <si>
    <t xml:space="preserve">Good morning... 2 full days till surgery! Can't wait to get it over with already I'm sick of being in pain all the time </t>
  </si>
  <si>
    <t xml:space="preserve">@smileyeily Oh fuck, Mac, that sucks! </t>
  </si>
  <si>
    <t>sick  not good, no school though  watching Gilmore Girls!!!! LOVE THAT SHOW.</t>
  </si>
  <si>
    <t>bexter88</t>
  </si>
  <si>
    <t xml:space="preserve">@jaggeree how the bejayzus did that happen? Sorry to hear it </t>
  </si>
  <si>
    <t>brianamc</t>
  </si>
  <si>
    <t xml:space="preserve"> ..had to turn back to North due to body on line. So missing Design Council Design 4 Tech Transfer event   http://bit.ly/pXrzV...</t>
  </si>
  <si>
    <t>says i still want the Sidekick LX '09..  http://plurk.com/p/xm803</t>
  </si>
  <si>
    <t xml:space="preserve">Everything hurts right now.. Esp my hip bone?? Maybe from sleeping on it weird.. But the pain is enough that I can't get back to sleep.. </t>
  </si>
  <si>
    <t xml:space="preserve">Back in swindon, now need something to do </t>
  </si>
  <si>
    <t>Stephhollands</t>
  </si>
  <si>
    <t xml:space="preserve">my picture won't upload. dev dev </t>
  </si>
  <si>
    <t>thihoangxp</t>
  </si>
  <si>
    <t xml:space="preserve">Hhaahha! watching a videoclip from yesterday, MOVIE AWARDS!  wish i were there.. </t>
  </si>
  <si>
    <t xml:space="preserve">@EarthLifeInst Also mentioned the possibility that it had something to do with the Naval Base in Simonstown w/ their machine gun practice </t>
  </si>
  <si>
    <t>ghost_itch</t>
  </si>
  <si>
    <t xml:space="preserve">@AdmireMyAttire aaaand i got called into work, so im guna miss it all </t>
  </si>
  <si>
    <t>C_A_S_S_I</t>
  </si>
  <si>
    <t xml:space="preserve">WOW i'm now a Twitter chatterer ha ha ...  I'm getting a headache searching for houses to live </t>
  </si>
  <si>
    <t>Jennanarama</t>
  </si>
  <si>
    <t xml:space="preserve">Wants Callum to get out of the shower because I am desperate for the toilet </t>
  </si>
  <si>
    <t>serenaisis</t>
  </si>
  <si>
    <t>@whipouturnadz its notquitenigella not omgitsnigella bro! fail again  p.s. i lol everytime you call me serena van der wong</t>
  </si>
  <si>
    <t>ily_McFly</t>
  </si>
  <si>
    <t>@dannymcfly omg,ily so much. Do you think you'd ever come to New Zealand? It sucks coz none of your albums are released here.  plz reply.</t>
  </si>
  <si>
    <t>Yams</t>
  </si>
  <si>
    <t xml:space="preserve">I am going to miss Maggie when she leaves for Beijing   </t>
  </si>
  <si>
    <t xml:space="preserve">@culdo@stuartdgray why does this happen to us???!!! </t>
  </si>
  <si>
    <t>Quizizi</t>
  </si>
  <si>
    <t xml:space="preserve">...did my grandmother follow the tradition...nope. Dissapointing </t>
  </si>
  <si>
    <t>Good morning. Its 46 degrees out   And where did the weekend go?! I still need more sleep!</t>
  </si>
  <si>
    <t>Looking at Polo's form. Here goes  Will hand it in personally tomorrow instead of posting - worth the effort.</t>
  </si>
  <si>
    <t xml:space="preserve">@JennaIsWriting It sounds like something out of a movie </t>
  </si>
  <si>
    <t>Not a good weekend for my Pens.    There's still time though.  Let's hope they step it up in game 3 on Tuesday.  I'll be watching!</t>
  </si>
  <si>
    <t>@michelledodd yes I did  I was busy work as per uusal</t>
  </si>
  <si>
    <t xml:space="preserve">Hiya all, had to visit the doc this morning got a notice to say im unable to work </t>
  </si>
  <si>
    <t xml:space="preserve">Doctors was full, but got an appointment with the nurse instead. At 7.00pm. Fuck no!!!! I'll miss the MS conference. </t>
  </si>
  <si>
    <t>@xbllygbsn oo you cant?  i'll finish yours off ;) lol jkjk :$. aaaaaah! lunch in 15mins! omgomgomg staaaaaaaaaaarving! lol :$.</t>
  </si>
  <si>
    <t>thebadthing</t>
  </si>
  <si>
    <t>@alwaysshoutalex aww  im sorry</t>
  </si>
  <si>
    <t>Pens are down 2-0  now we gotta win 2 at home! COMME ONN! Work was better yesterday, I'm still so tired....I didn't do any of my homework.</t>
  </si>
  <si>
    <t xml:space="preserve">Afternoon all... busy morning - hardly any Twitter Time so far </t>
  </si>
  <si>
    <t>nhaszirah</t>
  </si>
  <si>
    <t>Ugh, I wanna get full marks for Equiz  I DONT CARE!!</t>
  </si>
  <si>
    <t xml:space="preserve">i only loved it coz of the trailer but not so much now </t>
  </si>
  <si>
    <t>@Ashcoates  my tickets av been disptched on 29th.. but not arrived at work.. it wasnt a good idea 2get them sent ot work was it? OH NO!!!</t>
  </si>
  <si>
    <t xml:space="preserve">YES! I get to air my Obama Date Night grievances on The Buzz on today's Rhode Show. And uh oh... Air France jet disappears over Atlantic </t>
  </si>
  <si>
    <t xml:space="preserve">I really wish that i lived in America </t>
  </si>
  <si>
    <t>pHurlz</t>
  </si>
  <si>
    <t xml:space="preserve">5 more hours. </t>
  </si>
  <si>
    <t>and im trying to restrain myself from eating nurofen 3 days in a row. meh, i hate minor headaches.  a sign of lack of sleep. boo.</t>
  </si>
  <si>
    <t>bangengeman</t>
  </si>
  <si>
    <t xml:space="preserve">FWIW, mY biKe goT sToLeN LasT niGhT... it'S nOt tHe biKe itSeLf, buT wHat iT rePreSenTed: tHe fiRsT VL coNvErTed To CasH i eVeR gOT... </t>
  </si>
  <si>
    <t>paulcjohnson</t>
  </si>
  <si>
    <t xml:space="preserve">@Wiebner I hear ya </t>
  </si>
  <si>
    <t xml:space="preserve">@stuartdgray why does this happen to us??!! </t>
  </si>
  <si>
    <t xml:space="preserve">Got a lot off my chest at work this morning and now I'm eating pizza. Feeling a tad better eventhough nothing has improved </t>
  </si>
  <si>
    <t>kmi1992</t>
  </si>
  <si>
    <t>Back to college  Only for 3 hours though, which is quite nice.</t>
  </si>
  <si>
    <t>april1207</t>
  </si>
  <si>
    <t xml:space="preserve">Never. Went. To. Sleep. Not a good way to start the week. Redbull for me. </t>
  </si>
  <si>
    <t>hollybarss</t>
  </si>
  <si>
    <t xml:space="preserve">is going to school soon, with the biggest sunburn ever </t>
  </si>
  <si>
    <t xml:space="preserve">@rubyhearts mines slow too   so annoyingly slow </t>
  </si>
  <si>
    <t>@LDNfashion no shorts here  have been cycling in shorts to the office then changing. 2 outfits better than 1</t>
  </si>
  <si>
    <t xml:space="preserve">needs to actually start studying soon. exams are in a week now.. </t>
  </si>
  <si>
    <t xml:space="preserve">Ohhh...my poor dog is feeling all sore &amp;amp; sorry for himself!  </t>
  </si>
  <si>
    <t>NIKO93</t>
  </si>
  <si>
    <t xml:space="preserve">Another day, another Maths GCSE. Not feeling to pleased with myself </t>
  </si>
  <si>
    <t>HappyHousewife</t>
  </si>
  <si>
    <t xml:space="preserve">@KingdomFirstMom we have about 1700 sq ft, 1 car garage, no yard </t>
  </si>
  <si>
    <t xml:space="preserve">Good morning twppl..the count down to the end of school begins. </t>
  </si>
  <si>
    <t>Rond444</t>
  </si>
  <si>
    <t xml:space="preserve">Having a nice summer! but itÂ´s not very warm </t>
  </si>
  <si>
    <t>colonelribs</t>
  </si>
  <si>
    <t xml:space="preserve">i miss my job </t>
  </si>
  <si>
    <t xml:space="preserve">@rachaelblogs @Stefnet I can never see the screen outside </t>
  </si>
  <si>
    <t>Borededdie</t>
  </si>
  <si>
    <t xml:space="preserve">I dunno what I would do without my webbernets </t>
  </si>
  <si>
    <t xml:space="preserve">I have a throat infection and just want to go to bed with Harry Potter, Christian and Ron. But I have to work and be a pseudo mum </t>
  </si>
  <si>
    <t xml:space="preserve">@yowneh Awww.  </t>
  </si>
  <si>
    <t xml:space="preserve">@Jayme1988 @Eric_Chambers @colocelt @Antony_Edwards @ji_ric @jtbritto @Tanman1067 Good morning gang, here's to another work Monday </t>
  </si>
  <si>
    <t>rockstar637</t>
  </si>
  <si>
    <t xml:space="preserve">  I am actually crying now because of sore throat.</t>
  </si>
  <si>
    <t>off to work  lovely outside want to sit in the sun</t>
  </si>
  <si>
    <t>joyce_wrong</t>
  </si>
  <si>
    <t xml:space="preserve">Was Happy's last day interning here. They joked today her name is Sad </t>
  </si>
  <si>
    <t xml:space="preserve">Why is it that everytime I go for a shower some comes to the house!! Am actualy going crazy there is a buzzin noise in my ears </t>
  </si>
  <si>
    <t xml:space="preserve">New scrubs isn't as funny as old scrubs </t>
  </si>
  <si>
    <t xml:space="preserve">thoughts are with the AF crew &amp;amp;  pax </t>
  </si>
  <si>
    <t>PeterBlackQUT</t>
  </si>
  <si>
    <t>@sleemol yeah that's annoying  ... i'd have thought it would be easy to get someone to new zealand ... it is meant to be so beautiful</t>
  </si>
  <si>
    <t>takis_d</t>
  </si>
  <si>
    <t xml:space="preserve">Ð·Ð°Ð³Ð»ÑŽÑ‡Ð¸Ð»Ð¾ Ð±Ð°Ð²Ð»ÐµÐ½Ð¸Ðµ ÐºÐ¾Ð½Ñ‚Ð°ÐºÑ‚Ð¾Ð² Ñ? gmail, Ñ?Ð½Ð°Ñ‡Ð°Ð»Ð° Ð¿Ð¾ÐºÐ°Ð·Ð°Ð» Ñ‡Ñ‚Ð¾ Ð´Ð¾Ð±Ð°Ð²Ð¸Ð» Following  	Ð¸  Followers, Ð½Ð¾ Ñ?ÐµÐ¹Ñ‡Ð°Ñ? Ð¸ Ñ…Ñ?Ð½Ð¾Ð²Ð° Ð½ÐµÑ‚ </t>
  </si>
  <si>
    <t>Getting ready. At least this is the last week of school, but I still have an algebra final today  wish me luck!</t>
  </si>
  <si>
    <t>MaraLouisa</t>
  </si>
  <si>
    <t xml:space="preserve">had a blast last night... met some new people that i like.. but missed one person </t>
  </si>
  <si>
    <t>kaushikn</t>
  </si>
  <si>
    <t xml:space="preserve">Haas takes the first set and FedEx did not lose a point on serve in the set </t>
  </si>
  <si>
    <t xml:space="preserve">I'm going crazy headache for over 2 days now </t>
  </si>
  <si>
    <t>UglyDucking_</t>
  </si>
  <si>
    <t xml:space="preserve">WOW 4am and Im still up, got alot on my mind </t>
  </si>
  <si>
    <t>raemond</t>
  </si>
  <si>
    <t xml:space="preserve">Dammit, recent experimental results not as good as hoped. My plans of zoo visiting squashed, day in front of terminal beckons </t>
  </si>
  <si>
    <t>piccadilly25</t>
  </si>
  <si>
    <t xml:space="preserve">@Lorychine lory! kailan tayo magkukuwentuhan about your macau escapade? </t>
  </si>
  <si>
    <t xml:space="preserve">@ara_maye I think the frantic looks in everyone's eyes had an effect. We now have tea! Managed to botch mine and it was too strong though </t>
  </si>
  <si>
    <t>Farkin-A... dremel + dura-ace crankset = hot knife through butter. SRM fixed 1 day late...  AH well... alll fixed for 3DT</t>
  </si>
  <si>
    <t>elshiizzle</t>
  </si>
  <si>
    <t>Dream is Over  Susan Boyle, popularly christened 'Singing Angel', has lost to dance group Diversity...http://tinyurl.com/muq2l7</t>
  </si>
  <si>
    <t>rejectedriot</t>
  </si>
  <si>
    <t xml:space="preserve">I need more thinkin power to bad tv took it </t>
  </si>
  <si>
    <t xml:space="preserve">It's soo hard to sleep in this heat </t>
  </si>
  <si>
    <t>alleyrex</t>
  </si>
  <si>
    <t>today sucks...feel like crap...didn't sleep...and it's the one week that not working is not an option  fml</t>
  </si>
  <si>
    <t xml:space="preserve">Sad about the Air France plane going missing </t>
  </si>
  <si>
    <t>@KatSanchez i know, i know.  it's just... that one, man. BAM! without any grounds for it, i blame the new artist.</t>
  </si>
  <si>
    <t xml:space="preserve">@Dojie @AlexDScott thanks jodie that hurt my feeling </t>
  </si>
  <si>
    <t>Sherwikid</t>
  </si>
  <si>
    <t xml:space="preserve">@ home with my busted arm </t>
  </si>
  <si>
    <t>arovilla</t>
  </si>
  <si>
    <t>@CrackersHunter they often online i think lol. Hahaha. Urgh, can't wait to see robpat  i mean edward.</t>
  </si>
  <si>
    <t>kingl0ve</t>
  </si>
  <si>
    <t xml:space="preserve">Headche </t>
  </si>
  <si>
    <t>hates braces! Can't eat well.  http://plurk.com/p/xm8rw</t>
  </si>
  <si>
    <t>ali_maggie</t>
  </si>
  <si>
    <t xml:space="preserve">Back in work, and so busy it's flying by...thank goodness. My heart sinks at the thought of next few weeks </t>
  </si>
  <si>
    <t xml:space="preserve">today is so rain weather </t>
  </si>
  <si>
    <t>whoaoblivious</t>
  </si>
  <si>
    <t xml:space="preserve">Straightening my hair and then going to sleep, </t>
  </si>
  <si>
    <t>WillDady</t>
  </si>
  <si>
    <t xml:space="preserve">That'd be right! Flash Builder and Flash Catalyst BETAs come out just as I'm about to leave for work </t>
  </si>
  <si>
    <t>i want my cell phone back  its still broken... but  at my birthday im going to buy a new one  this time i think it will be a blackberry</t>
  </si>
  <si>
    <t>MyNameIsIssa</t>
  </si>
  <si>
    <t xml:space="preserve">Where can we watched the MTV Music Awards? </t>
  </si>
  <si>
    <t>ColexD</t>
  </si>
  <si>
    <t xml:space="preserve">Charger's still brokeded </t>
  </si>
  <si>
    <t>TraciKBaez</t>
  </si>
  <si>
    <t xml:space="preserve">has the flu!  .... &amp;amp; I.V.'s ALWAYS suck! </t>
  </si>
  <si>
    <t>maximumswearing</t>
  </si>
  <si>
    <t>@Richard_Gable  I miss him already.</t>
  </si>
  <si>
    <t xml:space="preserve">i swear 2 god if that dog barks at me 1 more time idk wat ull do  its like a frikin fluffy half shaved anckel biterr </t>
  </si>
  <si>
    <t>sianypoo</t>
  </si>
  <si>
    <t>on the bus to town to look for a job..  pray for mojooo. x</t>
  </si>
  <si>
    <t>clark116</t>
  </si>
  <si>
    <t xml:space="preserve">I have waking-up-too-early-in-the-morning sickness. </t>
  </si>
  <si>
    <t>calum_s_gunn</t>
  </si>
  <si>
    <t xml:space="preserve">@crablin Ahh, I'd be a bit worried about drivers - Duncan tried XP and there were no drivers for anything and that fucked his shit up. </t>
  </si>
  <si>
    <t xml:space="preserve">@marclehmann It's kinda poisonous..  bad neighbours </t>
  </si>
  <si>
    <t xml:space="preserve">oh great. we have the wrong order of discs :/ this is gunna take ages to sort out </t>
  </si>
  <si>
    <t>Kitchit</t>
  </si>
  <si>
    <t xml:space="preserve">wishes that she was at Morbid angel right now </t>
  </si>
  <si>
    <t xml:space="preserve">I love passing fowler &amp;amp; songs that remind me of Scott come on my ipod shuffle. </t>
  </si>
  <si>
    <t>LisaS986</t>
  </si>
  <si>
    <t xml:space="preserve">not happy it is monday morning </t>
  </si>
  <si>
    <t xml:space="preserve">Oh God that curry did Wrong Things to my insides. </t>
  </si>
  <si>
    <t xml:space="preserve">ugh I came home crying. first time ever. I hate this </t>
  </si>
  <si>
    <t>Fucking over slept again.. Ryan's going to be sad &amp;amp; alone at school and finals start today and i'm missing it.. FML!  *I&amp;lt;3Ryan4-ever*</t>
  </si>
  <si>
    <t>mirrorballsuit</t>
  </si>
  <si>
    <t xml:space="preserve">wishing i got to go the the dungog festival and meet matthew newton </t>
  </si>
  <si>
    <t>semiamerican</t>
  </si>
  <si>
    <t xml:space="preserve">Finally back in the US. I miss London </t>
  </si>
  <si>
    <t>Off the roof now, too hot and no suncream  back in the shade now</t>
  </si>
  <si>
    <t xml:space="preserve">Annnnnnnnnnd back to work.  Boo.  </t>
  </si>
  <si>
    <t xml:space="preserve">@ameliavillani but it's cuuuuuuuuuuuuuuuuuuuute </t>
  </si>
  <si>
    <t>kuyerjudd</t>
  </si>
  <si>
    <t xml:space="preserve">@eckii1994 Unfortunately, no </t>
  </si>
  <si>
    <t>nicbob</t>
  </si>
  <si>
    <t xml:space="preserve">Its too nice out to be in work </t>
  </si>
  <si>
    <t>SpecialDewi</t>
  </si>
  <si>
    <t>@iBeansOnToast Oh darling, you were robbed.  next track next track will be better.</t>
  </si>
  <si>
    <t xml:space="preserve">Watching the Scrubs Finale made me think of one thing: Its going to be fucking difficult to say bye to everyone in a months time </t>
  </si>
  <si>
    <t>Blueman257</t>
  </si>
  <si>
    <t>is going to school,  hopefully we don't do anything, and i heard that Ms Z is making us a huge brunch</t>
  </si>
  <si>
    <t>aragorn101</t>
  </si>
  <si>
    <t xml:space="preserve">Another sunrise over OIA.  </t>
  </si>
  <si>
    <t>MelNicholls</t>
  </si>
  <si>
    <t xml:space="preserve">tired of having to mine or write everything down. Never realised just how much i talk in a day </t>
  </si>
  <si>
    <t>KatyLMA</t>
  </si>
  <si>
    <t xml:space="preserve">@foxandfriends Government in charge of any company is a very bad idea! </t>
  </si>
  <si>
    <t xml:space="preserve">Only three wedding photo batches managed on FB tonight, though it might have to do with the fact that we got capped to 64kbps </t>
  </si>
  <si>
    <t>@whatshername13 ahh dont tell me that  I'd like to think he got away.</t>
  </si>
  <si>
    <t>Whew...........it's going 2 be 90 today plus high humidity!!!!  Yuck!    Not a big fan of hot/humid combo - - - - ick!</t>
  </si>
  <si>
    <t>RedMarionette</t>
  </si>
  <si>
    <t>@stoopidgerl Im sorry to hear about your loss.  Its always horrible to lose a pet and member of the family.</t>
  </si>
  <si>
    <t xml:space="preserve">Average weight of ppl has gone up by 12kg, but my weight is only abt 6kg more than what it should be. Does that mean I'm below normal? </t>
  </si>
  <si>
    <t xml:space="preserve">Everytime I turn around it's Monday </t>
  </si>
  <si>
    <t xml:space="preserve">@marlycat I'm not bragging, she doesn't love me back! </t>
  </si>
  <si>
    <t xml:space="preserve">tired of having to miMe or write everything down. Never realised just how much i talk in a day </t>
  </si>
  <si>
    <t xml:space="preserve">still no good news about the jet </t>
  </si>
  <si>
    <t xml:space="preserve">bored. like always. once again Internet is on throttle. </t>
  </si>
  <si>
    <t xml:space="preserve">but instead of taking the piss people should be supportive and embrace her great voice and wish her well - this nation is so damn fickle </t>
  </si>
  <si>
    <t>Back at school till 330  my presentation is today! Ahh.</t>
  </si>
  <si>
    <t>gothick</t>
  </si>
  <si>
    <t xml:space="preserve">@hayles The Atlantic's a big place </t>
  </si>
  <si>
    <t>KiyaBuckley</t>
  </si>
  <si>
    <t>feels ill...   yes I know poor poor me bahahahahahahaha!!!</t>
  </si>
  <si>
    <t>ragnahj</t>
  </si>
  <si>
    <t xml:space="preserve">Feel like shit today... hayfever is not my friend </t>
  </si>
  <si>
    <t xml:space="preserve">tired of having to mime or write everything down. Never realised just how much i talk in a day </t>
  </si>
  <si>
    <t xml:space="preserve">@hellorachael Ha...I miss mobile web!!! </t>
  </si>
  <si>
    <t>beccaab00</t>
  </si>
  <si>
    <t xml:space="preserve">Really upset i forgot about the egg drop  wow now i wanna cry...getting ready for school i guess textt me </t>
  </si>
  <si>
    <t>DarkStoic</t>
  </si>
  <si>
    <t>AGH! Again, I haven't done anything  I had so much time. I'm so going to fall asleep in class tomorrow...</t>
  </si>
  <si>
    <t xml:space="preserve">there is an ant infestation at my locker and the ones next to it </t>
  </si>
  <si>
    <t xml:space="preserve">Just woke up from a nightmare.. Ugh it felt so real </t>
  </si>
  <si>
    <t>It's cold?  eh I don't wanna swim today. I'm too tired!</t>
  </si>
  <si>
    <t xml:space="preserve">this bite is going to scar </t>
  </si>
  <si>
    <t xml:space="preserve">Don't think The Hills will be the same without Lauren </t>
  </si>
  <si>
    <t>laurinohh</t>
  </si>
  <si>
    <t xml:space="preserve">final for the rest of the week </t>
  </si>
  <si>
    <t>zoeeee94</t>
  </si>
  <si>
    <t xml:space="preserve">I'm so full because I just had my dinner </t>
  </si>
  <si>
    <t xml:space="preserve">Today hasn't gone off on the right foot at all. I may spend the rest of the day feeling sorry for myself </t>
  </si>
  <si>
    <t>jeanneleez</t>
  </si>
  <si>
    <t xml:space="preserve">Crazy, crazy, crazy @ work. Wrote 2K-word article, designed 3 booths, and tried to manage staff. Resolution issues everywhere. </t>
  </si>
  <si>
    <t xml:space="preserve">@cambrilis I don't want to stop! But I have to, for a few hours or so, until I finish what I'm supposed to do. </t>
  </si>
  <si>
    <t xml:space="preserve">@TheEllenShow i genuinely don't appreciate kiwis </t>
  </si>
  <si>
    <t>stellaspinola</t>
  </si>
  <si>
    <t xml:space="preserve">I miss my mcdudes! come back soon! </t>
  </si>
  <si>
    <t>Sex_Kitty</t>
  </si>
  <si>
    <t xml:space="preserve">I need to go and get my nails done shortly so if you want to say hi, it might take me a while to get back to you. </t>
  </si>
  <si>
    <t>@akayoungin ohkohk, i just booked i put JUNE 31ST and not MAY lmfao. whocares,its june now and its cold  lol</t>
  </si>
  <si>
    <t>nanila</t>
  </si>
  <si>
    <t>A member of the Cassini team from Queen Mary, University of London, was killed in a ballooning accident.   http://bit.ly/cNIDg</t>
  </si>
  <si>
    <t>just woke up... watching live stream from MTV MA till almost 5 am was fun! now it's study time  (and the trailer ROCKS!)</t>
  </si>
  <si>
    <t>Ngnator</t>
  </si>
  <si>
    <t xml:space="preserve">3 exams in a row today!!~ </t>
  </si>
  <si>
    <t xml:space="preserve">@iphonefresh Oh, did not realise it (maybe for security considerations), Would really have liked to have done it before it opens </t>
  </si>
  <si>
    <t>@ameonna10 oh my chocolate!!  he shall replace my precious chocolate.</t>
  </si>
  <si>
    <t>NixinNicky</t>
  </si>
  <si>
    <t xml:space="preserve">i hate it when you miss some of your show and then you dont know whats going on </t>
  </si>
  <si>
    <t>lilabris</t>
  </si>
  <si>
    <t xml:space="preserve">MY ADDUCTORS ARE SO SORE. </t>
  </si>
  <si>
    <t>jamiet</t>
  </si>
  <si>
    <t xml:space="preserve">&amp;quot;Air France have 'lost hope' of finding missing plane&amp;quot; </t>
  </si>
  <si>
    <t>@ameliavillani hmm cullens to be a little bit happier! srsly, everyone's so emo all the time  it's like, dude put a smile on your dial!</t>
  </si>
  <si>
    <t xml:space="preserve">its 7:20 in the morning. and i have to drive out to reston for my wisdom teeth follow up. its been rescheduled earlier (by them) 3 times. </t>
  </si>
  <si>
    <t xml:space="preserve">&amp;quot;Remember, this is INES, so please don't confuse me with one of your toyboys and send a dirty message in reply&amp;quot; @ines9 - i miss that girl </t>
  </si>
  <si>
    <t>@Documentally I was just wondering if you'd be bouncing off the walls of your hotel room by now.  Hope the day's good regardless. #jealous</t>
  </si>
  <si>
    <t>@bangoria No, it probably fell  I'm only heading to work today at 2pm so I saw it on the news like everyone else</t>
  </si>
  <si>
    <t>'Drained' Susan Boyle Admitted To The Priory http://tinyurl.com/lnm6a2 (poor woman  )</t>
  </si>
  <si>
    <t>briwhitt</t>
  </si>
  <si>
    <t xml:space="preserve">I wish I wasn't sick, throwing up in the bathroom every 5 minutes. I'd rather have a runny nose and not be able to breathe </t>
  </si>
  <si>
    <t>shawnified</t>
  </si>
  <si>
    <t xml:space="preserve">@Jiaqiwoo I also have one! </t>
  </si>
  <si>
    <t>Akira_hime</t>
  </si>
  <si>
    <t xml:space="preserve">@idiom don't worry, I still play Neopets. </t>
  </si>
  <si>
    <t>snaglepus</t>
  </si>
  <si>
    <t xml:space="preserve">@lucastex such tragic news - I hate hearing that stuff. More than 200 people missing I hear </t>
  </si>
  <si>
    <t>maths exam was easy! no more maths exams for me  woo! english paper 1 tomorrow  how boring!</t>
  </si>
  <si>
    <t>amroosie</t>
  </si>
  <si>
    <t xml:space="preserve">is getting ready for a full morning at the girls' schools, and sorry to be missing her Esther girls 2day. </t>
  </si>
  <si>
    <t xml:space="preserve">Immunizations day for a 4-yr old who's deathly afraid of the dr's office~should be an interesting trip! </t>
  </si>
  <si>
    <t>rogue_scholar</t>
  </si>
  <si>
    <t xml:space="preserve">has completely lost the weekend . . . </t>
  </si>
  <si>
    <t xml:space="preserve">@georgiaface mmm biscuits! am annoyed to see until sept last year drama tutors got golden hallo AND full bursary. This year not so </t>
  </si>
  <si>
    <t xml:space="preserve">Why is it SO hard to find BB Bold case in miri?! Ugh. LAME! </t>
  </si>
  <si>
    <t>SportMillionsMe</t>
  </si>
  <si>
    <t xml:space="preserve">@Kehndae I was havin yogurt and it messd up my jeans!! I had 2 change!! </t>
  </si>
  <si>
    <t xml:space="preserve">@morningreverie sounds good. Think it might be Jo,read something about her but I don't know. Or Ruth just as her+Harry declare their love </t>
  </si>
  <si>
    <t xml:space="preserve">Just had an email off the lottery Lottery - I thought I had won... alas, no! it was an email to say my online ticket had ended! </t>
  </si>
  <si>
    <t>xoElle23</t>
  </si>
  <si>
    <t xml:space="preserve">So ready to get these finals over with. Poor KStew dropped her award! </t>
  </si>
  <si>
    <t>Poor 228 people.  Air France MUST be okay.</t>
  </si>
  <si>
    <t>Finished #Gossip Girl  xox</t>
  </si>
  <si>
    <t xml:space="preserve">@BattyJanice The only thing that I can take that actually works is oxycontin, but the Govt strictly monitors usage. You have my sympathy. </t>
  </si>
  <si>
    <t>youwontknow</t>
  </si>
  <si>
    <t xml:space="preserve">My boobs are still too sore to lay on my belly. This makes me sad and uncomfortable </t>
  </si>
  <si>
    <t>worststalkereva</t>
  </si>
  <si>
    <t>Is back at the airport. Its way to early.  &amp;lt;Kimmy &amp;gt;</t>
  </si>
  <si>
    <t xml:space="preserve">New Campaign on Adgator - Outsurance - http://gatorurl.com/n48yc6 --&amp;gt;I'm in the wrong damn vertical </t>
  </si>
  <si>
    <t>endac</t>
  </si>
  <si>
    <t xml:space="preserve">I need to turn off the alarms on my phones. I've been awake since 7! Its too warm to go back to sleep </t>
  </si>
  <si>
    <t xml:space="preserve">Sadly DNF'd 170km Chiltern 100. No drink/gel at 1st feed - after heat cramps couldn't risk the same at the 2nd, so cut the last loop </t>
  </si>
  <si>
    <t>vollgue</t>
  </si>
  <si>
    <t xml:space="preserve">FDS acabou..  </t>
  </si>
  <si>
    <t>vikkialexj</t>
  </si>
  <si>
    <t xml:space="preserve">Im so hungry!!!!  10 mins til lunch thank god!!!  Boring tuna salad!! </t>
  </si>
  <si>
    <t>Monkeythoery</t>
  </si>
  <si>
    <t xml:space="preserve">I'm dying for chocolate its just not funny </t>
  </si>
  <si>
    <t>spikesdragon</t>
  </si>
  <si>
    <t xml:space="preserve">misses Jon already  </t>
  </si>
  <si>
    <t xml:space="preserve">the sunshine &amp;amp; garden is calling, but not so much fun without my girlies </t>
  </si>
  <si>
    <t xml:space="preserve">car insurance sorted, holiday paid for, HELLO POOR </t>
  </si>
  <si>
    <t>mohamedragab</t>
  </si>
  <si>
    <t xml:space="preserve">My room is up side down </t>
  </si>
  <si>
    <t xml:space="preserve">@HeyAyu bg lo apaan? Gue gaboleh main komp skrg nih hahaha kalo di twitter berry gabisa liat bg </t>
  </si>
  <si>
    <t xml:space="preserve">@missgiggly Really?! OMG! A vent?! Obviously planned and knew the building. Very suspect! Kinda scary too </t>
  </si>
  <si>
    <t>@OweeW yeah.. i wish i was up to the conclusion.. but no sadly..  GAHH.. im going to pay someone to write it for me..</t>
  </si>
  <si>
    <t xml:space="preserve">what a great day to be stuck in the birmingham goldfish bowl </t>
  </si>
  <si>
    <t>CleWeR</t>
  </si>
  <si>
    <t xml:space="preserve">no good news on my front page, this is rather depressing </t>
  </si>
  <si>
    <t>AdamasityAutumn</t>
  </si>
  <si>
    <t xml:space="preserve">up ready to go to physics.. its only the 3rd day and i hate this class </t>
  </si>
  <si>
    <t xml:space="preserve">@DarkGX wow i'm sorry... i came in and passed out.. and now i'm sick  soooo annoying </t>
  </si>
  <si>
    <t>@RussellBfan90 yeah it well sucks  i'll get it done though</t>
  </si>
  <si>
    <t>seantino</t>
  </si>
  <si>
    <t>still at school.  i just want to go home, NOW!</t>
  </si>
  <si>
    <t xml:space="preserve">I want to read Miley Cyrus' book &amp;quot;Miles to go&amp;quot;. Idkw! Oh, and studying is going way to slow today </t>
  </si>
  <si>
    <t>kookytook</t>
  </si>
  <si>
    <t xml:space="preserve">why is my twitter so dead now? </t>
  </si>
  <si>
    <t xml:space="preserve">And now I've played a bit with #Bing... it's like Google's younger, dumber brother </t>
  </si>
  <si>
    <t>extremely nervous :/ waiting for my dad to get here so he can yell at me about my purple hair  I love you, Joshua Daniel Hawk.</t>
  </si>
  <si>
    <t>@furcoat not on spotify  boooo</t>
  </si>
  <si>
    <t xml:space="preserve">Hot hot heat! Aaaah why is it so bloody hot, i might as well die </t>
  </si>
  <si>
    <t xml:space="preserve">My lip is sore and I don't know why. I have a headache. </t>
  </si>
  <si>
    <t>hi twitterville stuck in tech 2day with lovely day outside i'm so depressed  and doing more programming it's not been a great day so far</t>
  </si>
  <si>
    <t>almoranhevia</t>
  </si>
  <si>
    <t xml:space="preserve">Washing machine is calling me </t>
  </si>
  <si>
    <t xml:space="preserve">I must do some work. I need to finish this essay and get started on my practical exam revision. Too tired </t>
  </si>
  <si>
    <t xml:space="preserve">today i got 5 shots!!! yeay, it's over!! NOT! it was re-injected cuz the vein was too thin to have the med in </t>
  </si>
  <si>
    <t>I need more sleep.  Getting ready for school nevertheless.</t>
  </si>
  <si>
    <t xml:space="preserve">Maths was hard </t>
  </si>
  <si>
    <t>cdc1991</t>
  </si>
  <si>
    <t xml:space="preserve">Sunburn and stubble rash - a painful mix! </t>
  </si>
  <si>
    <t>dramaqueenja</t>
  </si>
  <si>
    <t xml:space="preserve">wish I could call in to work. slept for 12 hrs, still don't feel good </t>
  </si>
  <si>
    <t xml:space="preserve">Also need to find somewhere local to train as a dog groomer. Any ideas where to try in the north west? Have had no luck online </t>
  </si>
  <si>
    <t>Is super tired and getting ready for school. I'm mad tired  tweet me!</t>
  </si>
  <si>
    <t>Wow, that was not too bad actually! Not allowed in school for 2 days  Miss you guys xx</t>
  </si>
  <si>
    <t>misswhiplash</t>
  </si>
  <si>
    <t xml:space="preserve">Shit... Power cut </t>
  </si>
  <si>
    <t>@DanaCheryl  We just need to have a long talk when he gets back.    &amp;lt;3 you!</t>
  </si>
  <si>
    <t xml:space="preserve">Yes we are.. </t>
  </si>
  <si>
    <t xml:space="preserve">my mood- grrrr </t>
  </si>
  <si>
    <t>MissanRy</t>
  </si>
  <si>
    <t xml:space="preserve">@muvestar is Leaving on a Jet Plane...soooo sad. </t>
  </si>
  <si>
    <t xml:space="preserve">@ScottFairfield too right. </t>
  </si>
  <si>
    <t>@cursedbyevil good afternoon monsieur. I just made my breakfast.. or more like brunch I guess. I don't have any plans for today yet  You?</t>
  </si>
  <si>
    <t xml:space="preserve">Had to drop HD Plus tier as TWC screwed over it's customers by dropping HDNet &amp;amp; HDNet Movies...what's left isn't worth paying for </t>
  </si>
  <si>
    <t xml:space="preserve">@VIVELELANCE unfortunately missed it was still in Edinburgh after the nocturne &amp;amp; marathon </t>
  </si>
  <si>
    <t>ashleighptaylor</t>
  </si>
  <si>
    <t xml:space="preserve">i cant contain all this info in my brain, its hurts too much </t>
  </si>
  <si>
    <t>smileyeily</t>
  </si>
  <si>
    <t>@Frassington yeah! exactly.  bummer. how are u doing? get any writing done?</t>
  </si>
  <si>
    <t xml:space="preserve">@shazow Ah, thanks again! I was hunting for that option, but couldn'd find it </t>
  </si>
  <si>
    <t>ferrous</t>
  </si>
  <si>
    <t xml:space="preserve">@kayozview Finally read this. Very sad. A life for a life doesn't make it all better. </t>
  </si>
  <si>
    <t xml:space="preserve">It's freeeezinggg outside like -1Â°C... i want to be anywhere else </t>
  </si>
  <si>
    <t xml:space="preserve">is doing her sister`s homework. </t>
  </si>
  <si>
    <t>sortofwonderful</t>
  </si>
  <si>
    <t xml:space="preserve">So. freaking. tired. and no coffees! </t>
  </si>
  <si>
    <t xml:space="preserve">@choley Been to San Francisco, but I'm pretty sure the only sea lions I saw were in a sea world </t>
  </si>
  <si>
    <t xml:space="preserve">stupid painting...covered in it now </t>
  </si>
  <si>
    <t xml:space="preserve">Last week of school...yay!!!! I wish it was summer already though </t>
  </si>
  <si>
    <t xml:space="preserve">Woke up and cant get back to sleep </t>
  </si>
  <si>
    <t xml:space="preserve">@preetishenoy cant think of nythng else to fix the prob rite nw... </t>
  </si>
  <si>
    <t xml:space="preserve">yawn!  don't know why I've been so tired. </t>
  </si>
  <si>
    <t>fishflyhi</t>
  </si>
  <si>
    <t>chating with my friend shes not gonna study in dwcv anymore  im gonna miss her so much</t>
  </si>
  <si>
    <t>@Akira_hime Oh wow, you do?! It's sad, isn't it  Your appointment must be pretty early then. Before 9, I'm guessing?</t>
  </si>
  <si>
    <t>nikkined22</t>
  </si>
  <si>
    <t xml:space="preserve">O cleveland.. there is no game tonight what am i supposed to look forward to tonight </t>
  </si>
  <si>
    <t xml:space="preserve">@The_E_HD I was fine till I had water... then it made me feel ill </t>
  </si>
  <si>
    <t>lilsarawood</t>
  </si>
  <si>
    <t xml:space="preserve">In my business lesson, really boring  </t>
  </si>
  <si>
    <t>half_my_brain</t>
  </si>
  <si>
    <t xml:space="preserve">Still not got a prom dress or shoes! </t>
  </si>
  <si>
    <t>matthew722</t>
  </si>
  <si>
    <t xml:space="preserve">@Mimo777 Phew! Good luck for Stickers ;-) But he said he was moving an cudn't comment... i still feel bad for Stickers </t>
  </si>
  <si>
    <t>Uknowiwreck2</t>
  </si>
  <si>
    <t>damn at work feelin more sick after takin a shit load of meds last night.. oh god today not a good day  so sick</t>
  </si>
  <si>
    <t xml:space="preserve">Needs to get rid of his bad sleeping habits. 425am is abahd time for me to sleep, especially since I'm running tomorrow with my MSG. </t>
  </si>
  <si>
    <t>thatkkbitch</t>
  </si>
  <si>
    <t xml:space="preserve">@AthenaS @leeluvsmychem I can't believe I went to bed early and missed both of you on here last night! </t>
  </si>
  <si>
    <t>@tsemaj2 Girl its crazy my home town is falling apart the kids keep killing each other its sad really  thanks girl!</t>
  </si>
  <si>
    <t>My skullcandy headphones are legit broken cos I can't hear vocals anymore  HAY THAT MEANS I CAN LISTEN TO INSTRUMENTALS NOW!</t>
  </si>
  <si>
    <t xml:space="preserve">I wish my pool was up, sooobadly </t>
  </si>
  <si>
    <t xml:space="preserve">#musicmonday Off I Go - Greg Laswell    Grey's Season 5 Finale </t>
  </si>
  <si>
    <t xml:space="preserve">joe dolans not dead he's singing in my kitchen..damn you joe for waking me up! </t>
  </si>
  <si>
    <t>AlfMena</t>
  </si>
  <si>
    <t xml:space="preserve">@joshthomas87 touchy on twitter really!!! I have not not been felt up here yet? </t>
  </si>
  <si>
    <t>crossanne</t>
  </si>
  <si>
    <t xml:space="preserve">urg. arguing with my older bro. he's buggin me bout his computer not working. he's blaming it to me </t>
  </si>
  <si>
    <t xml:space="preserve">@GoodDayWeekend so the show's not starting at 4:30 am!?!? </t>
  </si>
  <si>
    <t xml:space="preserve">my tongue is burny... </t>
  </si>
  <si>
    <t>rara1401</t>
  </si>
  <si>
    <t>can hardly walk from rediculious ammounts of dancing. and wants tickets to Lily in sydneyyy  boooooo!</t>
  </si>
  <si>
    <t>Lenard03</t>
  </si>
  <si>
    <t>@rockinjess i want to but mum wont let me  Do you know how much i want to go</t>
  </si>
  <si>
    <t>Sarah_Camp</t>
  </si>
  <si>
    <t xml:space="preserve">thinking about all the assignment work I should be doing.....I promise tomorrow I will do it!!!!!!!!!! </t>
  </si>
  <si>
    <t xml:space="preserve">managed to 'Dave' a cup of hot coffee. Mucho ouchies </t>
  </si>
  <si>
    <t>wevis</t>
  </si>
  <si>
    <t xml:space="preserve">A plane from Rio to Paris is missing. Hope that nothing bad happened. </t>
  </si>
  <si>
    <t>laura_gibbo</t>
  </si>
  <si>
    <t xml:space="preserve">it's just my luck that I would wake up in the middle of a heatwave with a raging cold. sympathy required! </t>
  </si>
  <si>
    <t>rararaaa</t>
  </si>
  <si>
    <t>@ChellyBum hahha I knowww!  turn the phone on and off then it works! lame</t>
  </si>
  <si>
    <t xml:space="preserve">Argh school in an hour; I cannot deal with her today; science test today </t>
  </si>
  <si>
    <t>sportschick02</t>
  </si>
  <si>
    <t>I hate school and I can't wait to get out.   Summerrr! June 17th.</t>
  </si>
  <si>
    <t xml:space="preserve">I do not wanna start school on tuesday. Bye bye summer </t>
  </si>
  <si>
    <t>jay_dee7705</t>
  </si>
  <si>
    <t>@SFGofficial http://twitpic.com/6e998 - VVVV jealous.  I am stuck in an office in Mitcham   Jo x</t>
  </si>
  <si>
    <t>madi22</t>
  </si>
  <si>
    <t xml:space="preserve">nobody wants to follow me on this thing! </t>
  </si>
  <si>
    <t>DBoiiDman</t>
  </si>
  <si>
    <t xml:space="preserve">Another day at CHS!!!! Joy!!!  </t>
  </si>
  <si>
    <t>Arual_Sinned</t>
  </si>
  <si>
    <t xml:space="preserve">@HanSyntingRed Booooooo! Me too </t>
  </si>
  <si>
    <t>sangeetha_nair</t>
  </si>
  <si>
    <t xml:space="preserve">trying to write...unable...maybe it's the tea, maybe me </t>
  </si>
  <si>
    <t>sillylily_</t>
  </si>
  <si>
    <t xml:space="preserve">is freaked out by swineflu so badly, because she goes to school in a place most likely to get it </t>
  </si>
  <si>
    <t>Oh, Last night, I had a nightmare... I missed Hollyoaks :O  :S !!</t>
  </si>
  <si>
    <t>hbomb085</t>
  </si>
  <si>
    <t>I don't remember ever in my LIFE having a throat this sore!!!  it kills, and I'm starvingggg</t>
  </si>
  <si>
    <t>@BeautifulPlague HAHA no unfortunately i was writing a paper  Are you working on Tuesday? If so, there might be cookies in store for you..</t>
  </si>
  <si>
    <t>@tobycastle  i need a new helmet as well  maybe you can take my head to find one that fits..?</t>
  </si>
  <si>
    <t>Jhyve</t>
  </si>
  <si>
    <t>Another great session last night, but I'm so tired  Someone pray that I don't fall asleep on the job today...</t>
  </si>
  <si>
    <t>nather</t>
  </si>
  <si>
    <t xml:space="preserve">Is suprised by the looks of the First Airbus A330 crash in history </t>
  </si>
  <si>
    <t xml:space="preserve">im loving this sunshine. shame i have lots of things to do this afternoon and i cant go outside and enjoy it by relaxing on the grass </t>
  </si>
  <si>
    <t xml:space="preserve">Desk is piled a foot high and still not ready for tomorrow. Might cry soon </t>
  </si>
  <si>
    <t>just_lei</t>
  </si>
  <si>
    <t xml:space="preserve">Registering my baby for Pre-K today. Sad face </t>
  </si>
  <si>
    <t xml:space="preserve">Oh Benadryl you are failing me this year </t>
  </si>
  <si>
    <t>gilbey1984</t>
  </si>
  <si>
    <t xml:space="preserve">ok so back on my own, gilly has returned to work n i have about 11 weeks till i can go back to work </t>
  </si>
  <si>
    <t>JanieOrrMYSP</t>
  </si>
  <si>
    <t xml:space="preserve">I hate revising, only one more exam left! Then yet more highers to do in 6th year... </t>
  </si>
  <si>
    <t>Reegals</t>
  </si>
  <si>
    <t xml:space="preserve">history exam was horrible </t>
  </si>
  <si>
    <t>AceBlack</t>
  </si>
  <si>
    <t>Alrighty my Twitz n Dears. Taking My Nap. Gotta dream about sum Big Gurls since they don't want me in real life  somebody wakemeup at 6am</t>
  </si>
  <si>
    <t xml:space="preserve">@nicktaylor3 thanks for the info. I should have paid off some of it, that is true, but I imagine there will be a ton to go. </t>
  </si>
  <si>
    <t xml:space="preserve">I really don't understand fitness fanatics </t>
  </si>
  <si>
    <t xml:space="preserve">I hate Mondays.....I hate getting up early.... Good Morning </t>
  </si>
  <si>
    <t xml:space="preserve">It's like the end of a dream: no more Reunions, I've already graduated, '09 gets all the attention, and back to work with me </t>
  </si>
  <si>
    <t>aikzbaylon</t>
  </si>
  <si>
    <t xml:space="preserve">i lost my signal. I dunno what to do. </t>
  </si>
  <si>
    <t>sweetluvgurl</t>
  </si>
  <si>
    <t xml:space="preserve">It's happening all over again with him.... And I have no one to blame but myself.  </t>
  </si>
  <si>
    <t>StephenWinfield</t>
  </si>
  <si>
    <t xml:space="preserve">@TalkNtours They should make all Mondays a holiday, we had one last Monday, gotta wait till end of Aug for the next one </t>
  </si>
  <si>
    <t>jrrrdan</t>
  </si>
  <si>
    <t xml:space="preserve">I hate working at 6am... and my sis left for Florida this morning, its going to be a lonely week </t>
  </si>
  <si>
    <t>RhodesSpeedShop</t>
  </si>
  <si>
    <t xml:space="preserve">Downgraded to 4.7.0.75 and it recognized the update online and OTA immediately. Hybrid OS made it appear to be on A BES.....which is BS </t>
  </si>
  <si>
    <t>JordanZac</t>
  </si>
  <si>
    <t xml:space="preserve">@beeebz_ highly doubt it will be closed tomorrow </t>
  </si>
  <si>
    <t>Haggislass</t>
  </si>
  <si>
    <t>Ah at last  just wanted to say was up most of the night after a dodgy BBq spare ribs from local take a way  So who's all on here?</t>
  </si>
  <si>
    <t xml:space="preserve">@Alicia_AH Ya' i'm ok, thanks! &amp;lt;3 i'm better after seeing the New Moon trailer. I don't know if I can wait till the end of the fall. </t>
  </si>
  <si>
    <t>riezelvalerie</t>
  </si>
  <si>
    <t xml:space="preserve">no, unfortunately. </t>
  </si>
  <si>
    <t>littlejohn134</t>
  </si>
  <si>
    <t xml:space="preserve">Working on a bank holiday sucks. Its as if all the problems were storing themselves up for today. </t>
  </si>
  <si>
    <t>TheAustrianGuy</t>
  </si>
  <si>
    <t>Back at office but sick  Not gonna stay for long today ..</t>
  </si>
  <si>
    <t>christine181</t>
  </si>
  <si>
    <t xml:space="preserve">went go karting today,now im back is sore from the seats </t>
  </si>
  <si>
    <t xml:space="preserve">@billyraycyrus  its hard to be happy when ur stuck in wv with no money to move back home! </t>
  </si>
  <si>
    <t xml:space="preserve">@shyobaba Oh the demo, shit i thought u knew, i haven't even played it yet, cuz i've only got 1 sixaxis and the other is an arcade stick </t>
  </si>
  <si>
    <t xml:space="preserve">I think I killed my guitar amp  Plug broke off in the headphone socket and now amp thinks headphones are plugged in constantly </t>
  </si>
  <si>
    <t>Radik782</t>
  </si>
  <si>
    <t xml:space="preserve">@rickyleestaines An when PC gamers get their hands it, the thing in the forefront of thier minds will be - what could of been. </t>
  </si>
  <si>
    <t xml:space="preserve">@theDutton haha that's amazing.  i might try it next year or something.  I think i'd probs be a frowner </t>
  </si>
  <si>
    <t xml:space="preserve">@yoinkz it makes me sad </t>
  </si>
  <si>
    <t xml:space="preserve">@DJKASTONE me too dj </t>
  </si>
  <si>
    <t>back home and off to work.  BOOOOO!!! Sans BlackBerry.  *sigh. Replacing my license today, and calling to convince Telus for a new phone</t>
  </si>
  <si>
    <t>Amburden</t>
  </si>
  <si>
    <t xml:space="preserve">I fucking hate you.I don't want to be the whore!I hate that you bought me into this. But I love you with all my heart.THIS IS FUCKED. </t>
  </si>
  <si>
    <t xml:space="preserve">i wish twitter had an auto refresh thing </t>
  </si>
  <si>
    <t xml:space="preserve">@simplyvanessa that's okaaaay I bet it was gorgeous too! you look amazing in anything. Poor dress </t>
  </si>
  <si>
    <t>alexisstar22</t>
  </si>
  <si>
    <t>@Levinaa_x nah hes still here in brum lol! he dnt go bck till september!  i still got more time with him!!!</t>
  </si>
  <si>
    <t>KacieGorman</t>
  </si>
  <si>
    <t xml:space="preserve">Up. Super sick. Fuck. </t>
  </si>
  <si>
    <t xml:space="preserve">I hate not having a qualificatiion </t>
  </si>
  <si>
    <t xml:space="preserve">Thunder and lightning very very frightening... </t>
  </si>
  <si>
    <t>dcwaters</t>
  </si>
  <si>
    <t>Absolutely loving the weather today, it's gorgeous. Shame about work  got Britney this weekend, can't wait for that! Love to you all xx</t>
  </si>
  <si>
    <t>Magiana</t>
  </si>
  <si>
    <t xml:space="preserve">Insanely annoying. Managed to download two audiobooks of a trilogy, but the third is nowhere to be found </t>
  </si>
  <si>
    <t>Milteezyfosheez</t>
  </si>
  <si>
    <t xml:space="preserve">Good morning. I woke up a couple of minutes ago. My phone was almost destroyed last night. I went to sleep at 2. And I'm exhausted. </t>
  </si>
  <si>
    <t>On my way to school  ugh school sucks</t>
  </si>
  <si>
    <t>@londicreations yeah seriously.  so &amp;quot;LOST&amp;quot;. my prayers go out to the passengers, crew, and their fams. hope for the best.</t>
  </si>
  <si>
    <t>im_not_a_ninja</t>
  </si>
  <si>
    <t xml:space="preserve">had an old lady at work almost make her cry. not cool </t>
  </si>
  <si>
    <t xml:space="preserve">oh no - missing air france plane </t>
  </si>
  <si>
    <t xml:space="preserve">Not looking good RE: the Air France flight from Brazil </t>
  </si>
  <si>
    <t xml:space="preserve">@deeyuhnah no, unfortunately. </t>
  </si>
  <si>
    <t>@mfhorne THAT'S MY HOME-TOWN CLUB! How weird. I miss it!  Make it a gooden, couple of mates heading down for their birthdays!</t>
  </si>
  <si>
    <t>thezees</t>
  </si>
  <si>
    <t xml:space="preserve">back in VA = back to work </t>
  </si>
  <si>
    <t>XxLeilaxX</t>
  </si>
  <si>
    <t xml:space="preserve">Off to the dreaded biology exam! Gahhh! Urgh feel sick </t>
  </si>
  <si>
    <t>@brittloveskay I'm still so depressed about that!  UGH.  cleveland   our teams always get SOOOO close, but we never pull through.</t>
  </si>
  <si>
    <t>NVaughn702</t>
  </si>
  <si>
    <t>I hate that twitter only allows 140 Characters  gay!</t>
  </si>
  <si>
    <t>adelaide_37</t>
  </si>
  <si>
    <t xml:space="preserve">twitter= im not feeling it. </t>
  </si>
  <si>
    <t xml:space="preserve">@sebdude i was hoping there was some emulator for it....  the logitech one that i like is not 100% mac compatible. no audio or settings.  </t>
  </si>
  <si>
    <t xml:space="preserve">@shayneTward Init, it's gonna rain on Friday </t>
  </si>
  <si>
    <t>thats the mrs gone  only a fly in visit.</t>
  </si>
  <si>
    <t>3Oceanx</t>
  </si>
  <si>
    <t>maths exam tomorow, grandad died  grr life sucks atm!</t>
  </si>
  <si>
    <t>Carmine143</t>
  </si>
  <si>
    <t xml:space="preserve">Sadly new moon isn't out till nov 20th </t>
  </si>
  <si>
    <t xml:space="preserve">@kuberadio apparently KubeRadio doesn't wanna work for me </t>
  </si>
  <si>
    <t>I completely forgot  what is urs like?</t>
  </si>
  <si>
    <t>Matchiltd</t>
  </si>
  <si>
    <t xml:space="preserve">Just had an hour of mrs bottwood and a maths exam before that, have to be at school for the rest of the day </t>
  </si>
  <si>
    <t>Shepherd_o_sins</t>
  </si>
  <si>
    <t>@AJScholey Was feeling like that all Friday and Saturday, so I sympathise.   Hope your tummy-soothing efforts are successful.  xx</t>
  </si>
  <si>
    <t>imogensgarden</t>
  </si>
  <si>
    <t xml:space="preserve">good morning!  closer and closer to *normal*.  ya-hoo!  got errands to run though...taking my sicko machine to the doc.  </t>
  </si>
  <si>
    <t xml:space="preserve">@JasonBradbury The weather was great....the only problem i had was that  i was indoors working and never went in-to the sun.. </t>
  </si>
  <si>
    <t xml:space="preserve">Omg I just looked in the mirror and realised the big dark patches under my eyes! I need to start going to bed earlier...! </t>
  </si>
  <si>
    <t>lollipopdaisy</t>
  </si>
  <si>
    <t xml:space="preserve">Having to miss out on the sunshine again....walked to far on Saturday and body now telling me.....sleeeeeeeeep needed...Again!!! </t>
  </si>
  <si>
    <t xml:space="preserve">@KezzieN I blocked over 15 this week and they still keep coming </t>
  </si>
  <si>
    <t>_Absinthia_</t>
  </si>
  <si>
    <t xml:space="preserve">fucking allergy!i'm sitting at home with heat and sneezing </t>
  </si>
  <si>
    <t>tweetandlow</t>
  </si>
  <si>
    <t>Max still is dealing with the upset stomach thing.  Not sure we'll ever get out of the house....</t>
  </si>
  <si>
    <t>IsisConnolly</t>
  </si>
  <si>
    <t>Feels ill, and therefore can't enjoy the nice weather!  had a good weekend, shame about how much i spent!</t>
  </si>
  <si>
    <t>cookiesncream08</t>
  </si>
  <si>
    <t xml:space="preserve">my throat hurts like hell.. </t>
  </si>
  <si>
    <t>Hyena</t>
  </si>
  <si>
    <t xml:space="preserve">really weird they have absolutely no news whatsoever. Must be terrible for the family and friends waiting </t>
  </si>
  <si>
    <t xml:space="preserve">@stoppingthetime oh no this sucks </t>
  </si>
  <si>
    <t>Goldentee88</t>
  </si>
  <si>
    <t xml:space="preserve">drinking a McDonalds coffee and not understanding why someone would hurt me for no apparent reason. </t>
  </si>
  <si>
    <t xml:space="preserve">wants @CRAZiixLOVEE to get on ym/msn </t>
  </si>
  <si>
    <t xml:space="preserve">I miss my childhood. I miss my 'Good morning' towel. </t>
  </si>
  <si>
    <t>so for some reason im really really super stressed n shit and i dont know why... i just wanna move  mainland somewhere, grrrr</t>
  </si>
  <si>
    <t>Sims 3 tomorrow  I can't buy it -_-</t>
  </si>
  <si>
    <t xml:space="preserve">AAAAAAAAAH!!! T.V. is shit </t>
  </si>
  <si>
    <t>tvdoesntlie</t>
  </si>
  <si>
    <t xml:space="preserve">I am a little sore today probably bc I party too hard and drink too much </t>
  </si>
  <si>
    <t>redflamerose</t>
  </si>
  <si>
    <t>My feet will have their revenge on these beastie heels [but they're so damn hot   ] http://bit.ly/14qxqv</t>
  </si>
  <si>
    <t>lordhong</t>
  </si>
  <si>
    <t>Watching Google I/O keynotes... how i missed it   can't wait for the session videos showing up in the coming days...</t>
  </si>
  <si>
    <t xml:space="preserve">@Yahyaahmadi wish I could be there now </t>
  </si>
  <si>
    <t xml:space="preserve">downloading ornagai sql backup waiting... 9 MB </t>
  </si>
  <si>
    <t xml:space="preserve">Up early but no coffee </t>
  </si>
  <si>
    <t>prateekdube</t>
  </si>
  <si>
    <t xml:space="preserve">Hate Mondays </t>
  </si>
  <si>
    <t>artzyfartzy</t>
  </si>
  <si>
    <t xml:space="preserve">Im worried about my 12 yr old daughter who has thown up only 1x per night the past 2 nights? Isn't that odd? </t>
  </si>
  <si>
    <t xml:space="preserve">at home not in the hospital any more(: in so much pain </t>
  </si>
  <si>
    <t>RedMissa8</t>
  </si>
  <si>
    <t>not going to Canada  stupid rain</t>
  </si>
  <si>
    <t xml:space="preserve">Poor Susan Boyle. I was so worried this might. Happen. </t>
  </si>
  <si>
    <t xml:space="preserve">I don't remember my hayfever starting this early last year. Eugh </t>
  </si>
  <si>
    <t>mz_ppretty</t>
  </si>
  <si>
    <t xml:space="preserve">Ok so y did I wake up @ 6:30am like I have somewhere to go smh I just wanna go back to sleep &amp;amp; I'm havin a hard time </t>
  </si>
  <si>
    <t>martin_mills</t>
  </si>
  <si>
    <t xml:space="preserve">Its really annoying that twitter mobile wont allow me to find and follow new people. I have to wait until i'm on my pc </t>
  </si>
  <si>
    <t>LAURALAWLZ</t>
  </si>
  <si>
    <t xml:space="preserve">I wated my 69th tweet on Lydia </t>
  </si>
  <si>
    <t>DennisKeen</t>
  </si>
  <si>
    <t xml:space="preserve">been searching for friends on twitter, seems they haven't discovered @twitter yet. been on @Secondlife too, same story </t>
  </si>
  <si>
    <t>gasyoun</t>
  </si>
  <si>
    <t xml:space="preserve">http://is.gd/LpF9 any clickdensity users around? the website looks ugly for sure </t>
  </si>
  <si>
    <t>nataliesamayoa</t>
  </si>
  <si>
    <t xml:space="preserve">Time to pack up and leave this wonderful place </t>
  </si>
  <si>
    <t xml:space="preserve">keeps stuffing plum tablet candy in my mouth bcos my mouth taste like nth but desert. dry &amp;amp; tasteless! </t>
  </si>
  <si>
    <t>_jonny</t>
  </si>
  <si>
    <t>@spoonerist I only ever played the 2D games on Gameboy etc.. So I never got sidequests  Did you ever play zelda on snes or gb?</t>
  </si>
  <si>
    <t>curious1966</t>
  </si>
  <si>
    <t>Yikes an Air France plane is missing  Not good news to wake up to</t>
  </si>
  <si>
    <t>@WildFlowerRu I'm not very good with sick  .</t>
  </si>
  <si>
    <t>eugeniainggrid</t>
  </si>
  <si>
    <t xml:space="preserve">@cindylie.. Oooww, Ofcrse... It's time for my &amp;quot;lovely&amp;quot; asgnmnt sin..... </t>
  </si>
  <si>
    <t>yrchen</t>
  </si>
  <si>
    <t xml:space="preserve">Fusion è£¡é?¢çš„ XP å‡ºç?¾ BSOD äº† </t>
  </si>
  <si>
    <t xml:space="preserve">Birthday cake is epic breakfast i don't want to take angie's exam my hand hurts just thinking about it </t>
  </si>
  <si>
    <t>aalokpurohit</t>
  </si>
  <si>
    <t xml:space="preserve">Online PR Versus Internet Marketing!!!! Guess MBA classes never had a lecture on this </t>
  </si>
  <si>
    <t>garrettissoradd</t>
  </si>
  <si>
    <t xml:space="preserve">Its so cold out today. Schooool  only 10 more days left ! </t>
  </si>
  <si>
    <t xml:space="preserve">crying like a baby as p.s i love you   </t>
  </si>
  <si>
    <t>mjll0502</t>
  </si>
  <si>
    <t xml:space="preserve">@joemarmatulac that's too sad. </t>
  </si>
  <si>
    <t xml:space="preserve">@DOLCESOGNi ohhh i no right ..i went and got off the ayrilic yesterday and the lady was like OHHHMIGOD THERE HORRIBLEE </t>
  </si>
  <si>
    <t>ucfbri</t>
  </si>
  <si>
    <t xml:space="preserve">Is this week over yet?? </t>
  </si>
  <si>
    <t xml:space="preserve">@LittleLiverbird I did '@' you this song http://blip.fm/~7f8og but it didnt work properly </t>
  </si>
  <si>
    <t>BKFennec</t>
  </si>
  <si>
    <t xml:space="preserve">spanish oral exam today.... </t>
  </si>
  <si>
    <t>Whyyyy am i still sick  hopefully staying home....</t>
  </si>
  <si>
    <t xml:space="preserve">hates exams </t>
  </si>
  <si>
    <t>KumoReimizu</t>
  </si>
  <si>
    <t>is   cuz stupid bus takes 25 mins to get to school</t>
  </si>
  <si>
    <t xml:space="preserve">@khushi4all àªœà«?àª“, àª®à«‡àª‚ àª¬à«€àªœàª¾ id àªªàª° àª¥à«€ signup àª•àª°à«?àª¯à«?àª‚, àª›àª¤àª¾àª‚ àª¤à«‡àª®àª£à«‡ confirmation mail àª¨àª¥à«€ àª®à«‹àª•àª²à«?àª¯à«‹ àª¹àªœà«?.. </t>
  </si>
  <si>
    <t xml:space="preserve">@willdonovan Many aircraft disappear from Brazilian ATC radar screens (it's very crappy in places) but this one looks for real </t>
  </si>
  <si>
    <t xml:space="preserve">crying like a baby at p.s i love you   </t>
  </si>
  <si>
    <t xml:space="preserve">@KezzieN it's something like &amp;quot; the horny Kitty&amp;quot;?? she's fucking always following me </t>
  </si>
  <si>
    <t xml:space="preserve">My Gmail account is suddenly being swamped by spam </t>
  </si>
  <si>
    <t>littlekiwi</t>
  </si>
  <si>
    <t xml:space="preserve">Got response from Adobe re: fatal errors using ESD service to dwnld CS4, it was completely  unhelpful </t>
  </si>
  <si>
    <t>Marykeanbarus</t>
  </si>
  <si>
    <t xml:space="preserve">Audrey i miss you </t>
  </si>
  <si>
    <t xml:space="preserve">@jamie_oliver Photo not there </t>
  </si>
  <si>
    <t>TedandAmy</t>
  </si>
  <si>
    <t xml:space="preserve">Our Dining Divas join us this morning, and I'm sad Ssan Boyle didn't win BGT </t>
  </si>
  <si>
    <t>@sniffmee !@#$%^ you won't lenddddd!  HAHAHA.</t>
  </si>
  <si>
    <t>jamandcheese</t>
  </si>
  <si>
    <t>@jamie_oliver it's not showin your pic  say's it doesnt excist no more?</t>
  </si>
  <si>
    <t xml:space="preserve">Someone stole my parking spot. </t>
  </si>
  <si>
    <t>phanie17</t>
  </si>
  <si>
    <t>bf leaves for CA today til Saturday  alone until Wed -then fam gets here!!! ya!  PS - 90+ today, sizzlin'!</t>
  </si>
  <si>
    <t>knotty58</t>
  </si>
  <si>
    <t xml:space="preserve">another exam down only another 6 2 go </t>
  </si>
  <si>
    <t>jordanlemons</t>
  </si>
  <si>
    <t xml:space="preserve">Chapped lips </t>
  </si>
  <si>
    <t xml:space="preserve">@BrittGoosie naaaaw.Sucks that it's raining </t>
  </si>
  <si>
    <t xml:space="preserve">It's times like this when I wish I had something other than iMovie. But I has no money so </t>
  </si>
  <si>
    <t xml:space="preserve">i forgot about it too bec </t>
  </si>
  <si>
    <t>okay so if you havent already guessed by now i have nothing to do but twitter and ebay...  Am i losing the plot?</t>
  </si>
  <si>
    <t>AussieCarmen</t>
  </si>
  <si>
    <t xml:space="preserve">feels like a alcoholic drink.  But can't do it on a school night. </t>
  </si>
  <si>
    <t>FabiNatale</t>
  </si>
  <si>
    <t>anotherfool</t>
  </si>
  <si>
    <t>@superch so does TG=taba girl?  JOKE LANG P0H,,,</t>
  </si>
  <si>
    <t xml:space="preserve">Will Blogger.com be blocked for another three years? Ha... </t>
  </si>
  <si>
    <t>sassylass09</t>
  </si>
  <si>
    <t xml:space="preserve">I hate getting up before dawn on my day off </t>
  </si>
  <si>
    <t xml:space="preserve">my got mad at me so hes sleeping in the tv room... and im here in my room alone watching &amp;quot;shutter&amp;quot; and im super scared... </t>
  </si>
  <si>
    <t>larusson</t>
  </si>
  <si>
    <t>@siggieggertsson I wanna be.  you going?</t>
  </si>
  <si>
    <t>splishsplash09</t>
  </si>
  <si>
    <t xml:space="preserve">Fact of life #22: Mondays always hit harder than expected. </t>
  </si>
  <si>
    <t xml:space="preserve">Not looking good for AF447 - they're well out of fuel so it's not looking like a radio/transponder issue </t>
  </si>
  <si>
    <t>irishpolyglot</t>
  </si>
  <si>
    <t xml:space="preserve">Terrible news: Air France flight from Brazil with 228 people has been lost at sea: http://tr.im/AFcrash I took that flight 3 years ago </t>
  </si>
  <si>
    <t>thestorks</t>
  </si>
  <si>
    <t>New blog post: Sorry, no ebay listing of the day today  http://herecomesthestork.com/blog/?p=36</t>
  </si>
  <si>
    <t xml:space="preserve">karieeee! wheree areee youuuy </t>
  </si>
  <si>
    <t>thrixzie_08</t>
  </si>
  <si>
    <t xml:space="preserve">checkin' my accounts.. no updates </t>
  </si>
  <si>
    <t>rhettblanch</t>
  </si>
  <si>
    <t xml:space="preserve">Just back from ANZ Stadium, less said the better </t>
  </si>
  <si>
    <t xml:space="preserve">Feeling all wrong and annoyed, which is pretty normal for me, unfortunately </t>
  </si>
  <si>
    <t>jmhosking</t>
  </si>
  <si>
    <t xml:space="preserve">Weather looks really nice out the window </t>
  </si>
  <si>
    <t>stotan88</t>
  </si>
  <si>
    <t>@omgseriouslywtf no video?  try using RapidShare: http://www.rapidshare.com perhaps?</t>
  </si>
  <si>
    <t xml:space="preserve">@waspywasp no it's not raining. it's fucking thundering over here </t>
  </si>
  <si>
    <t>@Candice5355 lol i know  but look forward to this story it map the scaryest experience of my life.</t>
  </si>
  <si>
    <t xml:space="preserve">i really don't think I've got what it's made to be a spy </t>
  </si>
  <si>
    <t>Picking up my best friend in a bit, then we're going to school for exams.  Whatever I'm still happy to see Sara!</t>
  </si>
  <si>
    <t>LilCornishPasty</t>
  </si>
  <si>
    <t xml:space="preserve">left her Mummy in the Tube Station at South Kensington when she really belongs in Cornwall - it is all very odd! </t>
  </si>
  <si>
    <t xml:space="preserve">How the hell am I suppose to sleep with all this loudness </t>
  </si>
  <si>
    <t>Gezzal</t>
  </si>
  <si>
    <t xml:space="preserve">IT'S GOOD NEWS WEEK...I have no more freddo frogs </t>
  </si>
  <si>
    <t>sophiasayss</t>
  </si>
  <si>
    <t xml:space="preserve">If only there was some kind of vitamin or something you could take to stop you from procrastinating.  All nighter most likely </t>
  </si>
  <si>
    <t>pr_angel66</t>
  </si>
  <si>
    <t>Never made it to Taste of Pinellas....    Did see the movie &amp;quot;Curious case of Benjamin Button&amp;quot;  I was really good!</t>
  </si>
  <si>
    <t>HEYHEYCHEST</t>
  </si>
  <si>
    <t xml:space="preserve">can't sleep, in to much pain, ugh </t>
  </si>
  <si>
    <t xml:space="preserve">Traffic as usual... </t>
  </si>
  <si>
    <t>@kyle270 haha aw baby  i'm sorry  i feel awful now  hope your ok love you x</t>
  </si>
  <si>
    <t xml:space="preserve">Someone please tell me this is just a bad dream and its not really monday and i'm not really on my way to work </t>
  </si>
  <si>
    <t>AislinnW</t>
  </si>
  <si>
    <t xml:space="preserve">@am588 yay! I'll have to watch it when I get home cause I can't get it on my phone </t>
  </si>
  <si>
    <t>bambooisyummi</t>
  </si>
  <si>
    <t>@SHAUNDIVINEY  MACKA DIDNT WIN IM SO SAD  PLS CHEER ME UP</t>
  </si>
  <si>
    <t>im seeing Pink on saturday, REALLY wish i wasnt  if she sings dr mr president i will throw an egg at her face -_-</t>
  </si>
  <si>
    <t>VP_ODS</t>
  </si>
  <si>
    <t>Sky News: Brazilian Air Force conducting search and rescue mission in the Atlantic after passenger plane goes missing.   Flight AF 447</t>
  </si>
  <si>
    <t>danielavery</t>
  </si>
  <si>
    <t>41 years without a dental cavity &amp;amp; voila, today I discover one.   Another first. Sign of getting older?</t>
  </si>
  <si>
    <t>Slept like crap last night  struggling this morning!</t>
  </si>
  <si>
    <t>angelheart704</t>
  </si>
  <si>
    <t xml:space="preserve">Damn, the cupcake bot was at maker faire and I missed it! </t>
  </si>
  <si>
    <t>jimmyair</t>
  </si>
  <si>
    <t xml:space="preserve">Air France aircraft missing... Not looking good </t>
  </si>
  <si>
    <t>Kkay054</t>
  </si>
  <si>
    <t xml:space="preserve">sunburned and exhausted...I don't want to go to work.. </t>
  </si>
  <si>
    <t>siedahdj</t>
  </si>
  <si>
    <t xml:space="preserve">@bowwow614 im up...only cuz i gotta go 2 school </t>
  </si>
  <si>
    <t>cdodt</t>
  </si>
  <si>
    <t xml:space="preserve">Ain`t No Sunshine When She`s Gone. </t>
  </si>
  <si>
    <t>chippajones</t>
  </si>
  <si>
    <t xml:space="preserve">: At the hospital with Aidan -- let the testing begin.    </t>
  </si>
  <si>
    <t>alysforreal</t>
  </si>
  <si>
    <t xml:space="preserve">School. I have poison ivy stuck in my head, </t>
  </si>
  <si>
    <t>EthanSV</t>
  </si>
  <si>
    <t xml:space="preserve">Waking up this early sucks </t>
  </si>
  <si>
    <t>@one_sweetlove aw boo  I had a bad throat yesterday..must be a twin thing ;) get better soon love! &amp;lt;3</t>
  </si>
  <si>
    <t>MirandaRyan</t>
  </si>
  <si>
    <t>Massively vagued out just then and poured some milk straight into Milo tin. Woops.   Feeling quite hurt right now.</t>
  </si>
  <si>
    <t xml:space="preserve">@Schmooz Absolutely agree. It's mad. Can't believe I'm now done with my second year of Uni </t>
  </si>
  <si>
    <t>@zmfgALEXIS HI LEX. I AM TRYNNA LEARN THE GUITARR AH HAH.  It's so hardddd.</t>
  </si>
  <si>
    <t>gemaaaaa</t>
  </si>
  <si>
    <t xml:space="preserve">why is my playcount on lastfm all wrong </t>
  </si>
  <si>
    <t>fallenangel710</t>
  </si>
  <si>
    <t xml:space="preserve">@Eminem hope you rip saschas ass in your next song he was well out of order for doing that to you </t>
  </si>
  <si>
    <t>skattiekat</t>
  </si>
  <si>
    <t xml:space="preserve">just poured a glass of wine.Was waiting for pizza from our old friend in sydney but have just been told it's not happening,I miss mario's </t>
  </si>
  <si>
    <t>@NANCY___ nah i'm working the whole time. it's gonae kill me, especially if the weather is this nice  bet you get burnt at rockness!</t>
  </si>
  <si>
    <t>dzovan</t>
  </si>
  <si>
    <t xml:space="preserve">Man, I collapsed on Friday.. I guess that I forced myself too much. Will see what the doctor will say on Wednesday </t>
  </si>
  <si>
    <t>I've just wandered about outside for a walk. It was short-lived as the heat is too much for me  Chemistry time (N)</t>
  </si>
  <si>
    <t>ValieAdams</t>
  </si>
  <si>
    <t xml:space="preserve">I miss him like retard misses the point </t>
  </si>
  <si>
    <t>camalicious</t>
  </si>
  <si>
    <t>I don't wanna get sick  this sucks!</t>
  </si>
  <si>
    <t>fidgeconvict</t>
  </si>
  <si>
    <t xml:space="preserve">is back home, no more being by the sea </t>
  </si>
  <si>
    <t xml:space="preserve">Aircraft disappearing on Brazillian radar screens is not uncommon, but this one appears to be the real deal </t>
  </si>
  <si>
    <t xml:space="preserve">@jennsbookshelf Good idea! Did I tell you what a pleasure it was to meet you at BEA? I just wish we had longer to chat </t>
  </si>
  <si>
    <t>@elenasophia: awww i miss you too  theres a bunch of teaching positions avlb at millcreek but no soc studies. Can u do that?</t>
  </si>
  <si>
    <t xml:space="preserve">@danielboys So excited but where's the album? Dress Circle don't have it yet </t>
  </si>
  <si>
    <t>LOLjett</t>
  </si>
  <si>
    <t xml:space="preserve">Wtf its definitly so fucking cold my hoodies all stink of campfire </t>
  </si>
  <si>
    <t>awake but not quite awake. so very sore, i feel bout 90 yrs old  pets are snuggled in bed with me though so i am pretty happy.</t>
  </si>
  <si>
    <t>sexychris23</t>
  </si>
  <si>
    <t xml:space="preserve">@SweetBrandi no we haven't gotten them since you left I thinks it's a sign </t>
  </si>
  <si>
    <t>MAp_MAp</t>
  </si>
  <si>
    <t xml:space="preserve">*sniff* May have to hold off sanding wood until the outside world is less pollen based </t>
  </si>
  <si>
    <t xml:space="preserve">@all_lies_about Ð½Ðµ Ñ?ÐµÐºÐ¾Ð½Ð´Ñ‹, Ð½Ð¾ Ñ€Ð°Ñ?Ð¿Ñ€Ð¾Ð´Ð°Ð¶Ð¸ Ñ?Ñ€Ð°Ð½Ñ‹Ðµ ÐºÐ°ÐºÐ¸Ðµ-Ñ‚Ð¾, Ð¿Ð¾ÐµÑ…Ð°Ð» Ð´Ð¾Ð¼Ð¾Ð¹ </t>
  </si>
  <si>
    <t>karrina87</t>
  </si>
  <si>
    <t>Taking josh to the airport  its going to be a lonely 6 weeks</t>
  </si>
  <si>
    <t>ASHKAP</t>
  </si>
  <si>
    <t xml:space="preserve">Up bright and early to do work after 2 hours sleep </t>
  </si>
  <si>
    <t xml:space="preserve">At home..took the day off so I can relax..not feeling too good </t>
  </si>
  <si>
    <t xml:space="preserve">@zigaurre looks as a communication/pr issue. the AF flight is lost 4ever </t>
  </si>
  <si>
    <t>SophiexMarshall</t>
  </si>
  <si>
    <t xml:space="preserve">loves this weatherrrrrr! although its menna get shitty next week </t>
  </si>
  <si>
    <t>nikolia</t>
  </si>
  <si>
    <t>@Hattifur cake was the only thing that i didn't eat  they were serving toomany dishes, we were there for too many hours, and then decided</t>
  </si>
  <si>
    <t>Carlie_C_Smith</t>
  </si>
  <si>
    <t>New laptop time.   Mine has broken. The screen fell off. Meh!</t>
  </si>
  <si>
    <t>CMPurple6</t>
  </si>
  <si>
    <t>@EnglishBatman it felt horrible I kept waking up cause it was soo hot  lol and some twat kept ringing me &amp;gt;:|</t>
  </si>
  <si>
    <t>thk8r</t>
  </si>
  <si>
    <t xml:space="preserve">is gutted he can't make it to Brit-brit on Sunday </t>
  </si>
  <si>
    <t xml:space="preserve">I just got upsetting news about my cat since 16 or so years back. Mum phoned and said he stopped eating and drinking </t>
  </si>
  <si>
    <t>KayJaySwanson</t>
  </si>
  <si>
    <t xml:space="preserve">Woke up and can't go back to sleep even though I'm really tired. Lol And in a slightly bad mood. </t>
  </si>
  <si>
    <t>urbanwolf</t>
  </si>
  <si>
    <t xml:space="preserve">@stoppingthetime Oh no! </t>
  </si>
  <si>
    <t xml:space="preserve">Sun sun sun...but I have things to do </t>
  </si>
  <si>
    <t>thehippiechick2</t>
  </si>
  <si>
    <t>I miss him &amp;amp; i'll see him real soon...this isn't a good sign for the summer  bummer I know right?</t>
  </si>
  <si>
    <t>@JMatthewFlyzik http://twitpic.com/6dv96 - oh wow, iv been there a lot! why wasnt i there at the right time  thanks for today</t>
  </si>
  <si>
    <t>hallidaydaniel</t>
  </si>
  <si>
    <t xml:space="preserve">Being out of the office for 2 days last week means I have about 50 things to get through today </t>
  </si>
  <si>
    <t>Yazzi06</t>
  </si>
  <si>
    <t xml:space="preserve">My t.v is broken. my toaster is broken. my microwave blew up. i have exams in 2 days. my life sucks. </t>
  </si>
  <si>
    <t xml:space="preserve">bowled good tonight, only won two games but 1st place won all three games... that's not good. Slowly loosing sight of 1st place </t>
  </si>
  <si>
    <t>@RockinChick09 I No That Maria Dont Rub It In My Face Gush  Lol</t>
  </si>
  <si>
    <t>mekabooDC</t>
  </si>
  <si>
    <t xml:space="preserve">Guess can't have smoothies since there is juice in them </t>
  </si>
  <si>
    <t xml:space="preserve">this is sad news about the plane. am scared of flying </t>
  </si>
  <si>
    <t>@quine I feel so sorry for you  let me know if I can help #NotesSuxx</t>
  </si>
  <si>
    <t xml:space="preserve">@DaveyJam @Gawge you guys are lucky not having to do the coursework! </t>
  </si>
  <si>
    <t>I_am_Dai</t>
  </si>
  <si>
    <t xml:space="preserve">Loose women is on, it must be lunchtime! </t>
  </si>
  <si>
    <t xml:space="preserve">@gaz4uk @tomh54321 @ukv1290 heard about the AF A330 missing </t>
  </si>
  <si>
    <t>braceletorama</t>
  </si>
  <si>
    <t>Sadly, gonna have to push the opening date. June is going to be real hectic.  Having some awesome ideas though!</t>
  </si>
  <si>
    <t>summergirl1986</t>
  </si>
  <si>
    <t>PLEASE does anyone have youtube links to the mtv backstage stuff, the flash upgrade nearly killed my computer   HELP!!!</t>
  </si>
  <si>
    <t>ross_anthony</t>
  </si>
  <si>
    <t>@SiaSoldatos i missed it again  well 1st time I couldnt get the thing working &amp;gt;.&amp;gt;</t>
  </si>
  <si>
    <t>JessicaLemon</t>
  </si>
  <si>
    <t>Exams ugh  im going to fail, i didn't study enough. Wish me luck!</t>
  </si>
  <si>
    <t xml:space="preserve">@nishitd my heartbreak? yes. </t>
  </si>
  <si>
    <t>xxBYRONxx</t>
  </si>
  <si>
    <t xml:space="preserve">I'm off to school... </t>
  </si>
  <si>
    <t>MakaylaSTACK</t>
  </si>
  <si>
    <t>short stack didnt pick our skool  bitches (lol)</t>
  </si>
  <si>
    <t>Geelong_FC</t>
  </si>
  <si>
    <t>@katclancy Neil Trezise lost one out of one.  He filled in for one game during Bob Davis' reign. (In '63 believe it or not!)</t>
  </si>
  <si>
    <t>BigAl753</t>
  </si>
  <si>
    <t xml:space="preserve">@TiaLucia did you also wish for it to be fricking cold? i want the sun back... </t>
  </si>
  <si>
    <t>Won't be watching The Pussycat Dolls tomorrow  I'm so sad... I wanna cry.</t>
  </si>
  <si>
    <t xml:space="preserve">@RamyG ha! I said they'd win. on another note      we lost!!!! </t>
  </si>
  <si>
    <t>Up bright and early to study after a two hour slumber  but the sun is shining.</t>
  </si>
  <si>
    <t>doogus</t>
  </si>
  <si>
    <t xml:space="preserve">severe case of the mondays </t>
  </si>
  <si>
    <t>xsuusz</t>
  </si>
  <si>
    <t xml:space="preserve">I am going to fail chemistry honors!!! </t>
  </si>
  <si>
    <t>dr apt today  either good or bad... then cuddle time with the real one!</t>
  </si>
  <si>
    <t>Sick  back to bed.</t>
  </si>
  <si>
    <t>Ewe_Norah</t>
  </si>
  <si>
    <t xml:space="preserve">bloody weather... i'm fed up with rain and just can't get used to it. june is supposed to be warmer... </t>
  </si>
  <si>
    <t>paulcrilley</t>
  </si>
  <si>
    <t xml:space="preserve">@mforbeck I know. It wasn't even a bad hit. Just a broken jaw. But the nerve damage meant he couldn't open and close his mouth. </t>
  </si>
  <si>
    <t xml:space="preserve">@brainscrewer Me too.  I also hope that my interviewer doesn't stare at my eye for 20 minutes and thinking that I'm a freak of nature.  </t>
  </si>
  <si>
    <t>Maxi67</t>
  </si>
  <si>
    <t>@JasonBradbury Ace weather, pity I'm stuck in the office today!  I hope you had some high factor on! ;-)</t>
  </si>
  <si>
    <t>badj3r64</t>
  </si>
  <si>
    <t xml:space="preserve">It looks gorgeous outside and in this gloomy office </t>
  </si>
  <si>
    <t>New laptop time.  Mine has broken. The screen fell off. Meh!: New laptop time.  Mine has broken. The screen fell off. Meh!</t>
  </si>
  <si>
    <t xml:space="preserve">Anyone know a good free hotmail client for Nokia phones? I use Flurry now but they stopping service on Fri. </t>
  </si>
  <si>
    <t>RachelEloise</t>
  </si>
  <si>
    <t xml:space="preserve">@apneatic aww im sorry </t>
  </si>
  <si>
    <t>alexdell</t>
  </si>
  <si>
    <t>&amp;quot;but god does it feel so good.. &amp;quot;  ~another song that kilLs me.   omg ill kill my allergies   ~ school , good monday ?</t>
  </si>
  <si>
    <t xml:space="preserve">no battery in my laptop :waa </t>
  </si>
  <si>
    <t xml:space="preserve">Oh shit, the plane did crash. </t>
  </si>
  <si>
    <t xml:space="preserve">@kiwilala got an infection In my foot. So I'm not allowed to get out of bed.. Besides the fact I can't even walk.. </t>
  </si>
  <si>
    <t>AnitaLucker</t>
  </si>
  <si>
    <t xml:space="preserve">WORLD OF WATERCRAFT SUCKS! Damn you Grand Thief Auto Four </t>
  </si>
  <si>
    <t>meloncolly</t>
  </si>
  <si>
    <t>Having phone trouble.  It keeps saying memory is full and close apps but there are no apps open and plenty of space   #nokia #e63</t>
  </si>
  <si>
    <t>spectre_silence</t>
  </si>
  <si>
    <t>@LusciousTxCutie  The digi cable in my room is out  I missed it</t>
  </si>
  <si>
    <t>R.I.P Ryan  Evryonees Upset   x</t>
  </si>
  <si>
    <t>miss_jillbert</t>
  </si>
  <si>
    <t xml:space="preserve">Not very impressed with my pedicure </t>
  </si>
  <si>
    <t xml:space="preserve">why am I always so tired </t>
  </si>
  <si>
    <t xml:space="preserve">@Hattifur was the cake.i guess they served it after our &amp;quot;departure&amp;quot; </t>
  </si>
  <si>
    <t>mcflusted</t>
  </si>
  <si>
    <t xml:space="preserve">Just sitting here. i keep looking at my phone and I know I'm not going to get any texts *SIGH* No friends online </t>
  </si>
  <si>
    <t xml:space="preserve">Grrr. iPhone not connecting to internets </t>
  </si>
  <si>
    <t>GsusKing</t>
  </si>
  <si>
    <t xml:space="preserve">sold my Godin electric guitar, got good money for it, but i still feel like i've just lost part of my manhood </t>
  </si>
  <si>
    <t xml:space="preserve">My alarm didn't go off </t>
  </si>
  <si>
    <t>Troyzee</t>
  </si>
  <si>
    <t>@jellybear89  You hate me! Or u just jealous of my dessert? I have 2 more in the fridge!</t>
  </si>
  <si>
    <t>kateistheshizz</t>
  </si>
  <si>
    <t>@kinkyloco Abaaa. Your twittering, and you dint even tell me?  HUHUHU</t>
  </si>
  <si>
    <t xml:space="preserve">Like no one is tweeting today, this makes me sad </t>
  </si>
  <si>
    <t xml:space="preserve">I don't want to think about itttt. </t>
  </si>
  <si>
    <t>jdigiacomo</t>
  </si>
  <si>
    <t>Rick Latona announces TRAFFIC Amsterdam conference ccTLD auctions (wish I could make it   ):   http://bit.ly/HI3vL</t>
  </si>
  <si>
    <t xml:space="preserve">turns out today's not that bad. i played with @mrs_ricky puppies! ohh too cute, i want one </t>
  </si>
  <si>
    <t xml:space="preserve">feels abit down tday tbqh </t>
  </si>
  <si>
    <t xml:space="preserve">@bermudaonion I know...it's too bad we all didn't have more time together </t>
  </si>
  <si>
    <t xml:space="preserve">@Cynical_Woman kiddo insists on the same - only on the weekends. Except his alarm went of at 5am today. His clock was out 2 hrs </t>
  </si>
  <si>
    <t xml:space="preserve">@Natures_Voice Thanks. Can't say it's cheered me up any about the lack of butterflies. Seems the problem is even worse than I realised </t>
  </si>
  <si>
    <t>PhishTipz</t>
  </si>
  <si>
    <t xml:space="preserve">And y am I up so early! Yikes! </t>
  </si>
  <si>
    <t>@cw3283 Me too  not a fan of KC!</t>
  </si>
  <si>
    <t>halflatte</t>
  </si>
  <si>
    <t xml:space="preserve">@danielmalusa Well she has over million followers so I take it is the real deal  I don't think that is Madonna's real account what a pity </t>
  </si>
  <si>
    <t>erica_eby</t>
  </si>
  <si>
    <t xml:space="preserve">Go figure!  The book I grabbed on my way out the door to read while waiting at car shop I have already read before. Bummer!! </t>
  </si>
  <si>
    <t>hfraze</t>
  </si>
  <si>
    <t xml:space="preserve">back to babysitting, is having some stomach pains </t>
  </si>
  <si>
    <t>@FevEligante yes i know, crazy but you wouldnt appreciate anything less, way to ignore my text last night  u just gettin done work?</t>
  </si>
  <si>
    <t>brooner</t>
  </si>
  <si>
    <t xml:space="preserve">Time in spain drawing to a close </t>
  </si>
  <si>
    <t>Hollister1245</t>
  </si>
  <si>
    <t>Iz ReAllY MaD ThAT PaRaMoRe DiDnT WiN BeSt sOnG fRoM A MoViE!!!!~  BuT CoNgRaTs MilEy 4 WinNing! &amp;lt;3 &amp;lt;3 Decode! Decode! Decode! Decode!</t>
  </si>
  <si>
    <t>spinderelli</t>
  </si>
  <si>
    <t>perfect house found! Too bad it's in need of a too many big updates.  Back to the drawing board...again!</t>
  </si>
  <si>
    <t>QueenDoll92</t>
  </si>
  <si>
    <t xml:space="preserve">only 2 days left </t>
  </si>
  <si>
    <t>@dagmaroon ouchhhh, how did that happen?! :S  &amp;lt;3</t>
  </si>
  <si>
    <t>K9_Kirsty</t>
  </si>
  <si>
    <t>@aplusk sounds a bit &amp;quot;middle of the road,&amp;quot;sorry  What's the movie about? http://TwitPWR.com/gA2/ or http://TwitPWR.com/gA3/</t>
  </si>
  <si>
    <t>Nitine</t>
  </si>
  <si>
    <t xml:space="preserve">Perhaps New Haven Advocate thing was a sting http://is.gd/LpSZ </t>
  </si>
  <si>
    <t>_vaibhav_</t>
  </si>
  <si>
    <t xml:space="preserve">IS update again...it sucks.. </t>
  </si>
  <si>
    <t>NATALIEVANITY</t>
  </si>
  <si>
    <t xml:space="preserve">How am i supposed to get over a past like that? </t>
  </si>
  <si>
    <t xml:space="preserve">@catmmm Could you be allergic to bandit? </t>
  </si>
  <si>
    <t>JamieLawRoberts</t>
  </si>
  <si>
    <t xml:space="preserve">@stoniK Hey Luis!!! Where have you been? You have vanished from my life again </t>
  </si>
  <si>
    <t>VISCOUNT007</t>
  </si>
  <si>
    <t xml:space="preserve">@alexandramusic @porschacoleman  @TheRealJordin @PatsyTravers @Shontelle_Layne Its not fair - I wanna be stuck with u But no one wants me </t>
  </si>
  <si>
    <t>thejessicadrake</t>
  </si>
  <si>
    <t>omg. finally sleepy time. I've been up almost 24 hours.  good thing we're not shooting tommorow.</t>
  </si>
  <si>
    <t xml:space="preserve">@Asgard_ ouch ouch ouch  que fellito </t>
  </si>
  <si>
    <t>m_osama28</t>
  </si>
  <si>
    <t xml:space="preserve">entering the world of NFS </t>
  </si>
  <si>
    <t>nadineloren</t>
  </si>
  <si>
    <t xml:space="preserve">Urgh... totally feeling the effects of Jetlag - Am exhausted! </t>
  </si>
  <si>
    <t xml:space="preserve">phwoah... Tuesdays gone is mega hard. Need double kick pedal </t>
  </si>
  <si>
    <t>irrationallogic</t>
  </si>
  <si>
    <t xml:space="preserve">I fink i hafta drop by Kinukuniya when its open. Borders doesnt haf the last watch </t>
  </si>
  <si>
    <t>JayleaTynny</t>
  </si>
  <si>
    <t xml:space="preserve">Happy memorial day!I want to go shopping </t>
  </si>
  <si>
    <t>on my way to school  listening to ' kountry gentleman' &amp;lt;3</t>
  </si>
  <si>
    <t>@lauraamysmith mine is on the outdoor classroom. What's yours on? I'm sorry to say things don't get any clearer near the end  am so stress</t>
  </si>
  <si>
    <t>ChloeAlexandraS</t>
  </si>
  <si>
    <t>@laraleepalmer really??  Where'd u hear that??</t>
  </si>
  <si>
    <t xml:space="preserve">@amymarie2534 yes, still 3 years left with them. I doubt that they will give me a new one... I lost my Storm&amp;amp;ID while I was in Montreal </t>
  </si>
  <si>
    <t>DeanKramer</t>
  </si>
  <si>
    <t xml:space="preserve">Must cut spending to a minimum </t>
  </si>
  <si>
    <t xml:space="preserve">Yesterday I managed to spectacularly crack my elbow on a tube train handrail. Was so bad I saw stars, and today typing hurts </t>
  </si>
  <si>
    <t>Daveo_au</t>
  </si>
  <si>
    <t xml:space="preserve">@alitre I need some of that! Got to me up at 4am </t>
  </si>
  <si>
    <t xml:space="preserve">no twins this week. devo'd! </t>
  </si>
  <si>
    <t>Internet has gone down and lights are flickering  Have too many power-dependent pets for a blackout.</t>
  </si>
  <si>
    <t>@happymeals I have no idea.  ask @ohemgeematt</t>
  </si>
  <si>
    <t xml:space="preserve">My dad never keeps promises </t>
  </si>
  <si>
    <t>cheriesilliman</t>
  </si>
  <si>
    <t xml:space="preserve">Sick day...stupid sore throat </t>
  </si>
  <si>
    <t>BambiMarr</t>
  </si>
  <si>
    <t xml:space="preserve">missing my poor little puppy </t>
  </si>
  <si>
    <t xml:space="preserve">rather annoying just watching the scoreboard </t>
  </si>
  <si>
    <t>Guys I don't want tewer to be over  sadcore</t>
  </si>
  <si>
    <t>MeredithLEaton</t>
  </si>
  <si>
    <t>On my way to the hospital, way out in the suburbs... What a pain.  finally on my new health insurance tho!</t>
  </si>
  <si>
    <t>@billyraycyrus OMG! :O that means no more hannahh  i hope there'll be a season 4!</t>
  </si>
  <si>
    <t>tyler_0077</t>
  </si>
  <si>
    <t xml:space="preserve">At work. My feet hurt and i miss brooke </t>
  </si>
  <si>
    <t xml:space="preserve">Back from a crazy week long illness </t>
  </si>
  <si>
    <t xml:space="preserve">@Leona_Ward Make the most of it, it's gonna rain on Friday </t>
  </si>
  <si>
    <t xml:space="preserve">@protectILtech Yea!  It baffles me they don't make the tough cuts.  Well, knowing all involved, I know why... </t>
  </si>
  <si>
    <t>Kercal</t>
  </si>
  <si>
    <t xml:space="preserve">SIgh.. favourite application just crashed taking mornings work with it because I saved it in wrong file format </t>
  </si>
  <si>
    <t>I'm sick!  Nyquil needs to save me!</t>
  </si>
  <si>
    <t xml:space="preserve">@Moof I'd like a kindle if they ever came out over here. In this day and age, tech shouldn't be limited to a single country </t>
  </si>
  <si>
    <t>jjshilton</t>
  </si>
  <si>
    <t>college  its soo sunnyy</t>
  </si>
  <si>
    <t>submom</t>
  </si>
  <si>
    <t xml:space="preserve">Need to work but can't concentrate. So little info surrounding the Air France flight. If even I feel this way, how do the families feel? </t>
  </si>
  <si>
    <t>jhonea</t>
  </si>
  <si>
    <t xml:space="preserve">is singing the blues, waiting for the last week of High School to begin, jamming Muse, and thinking of the I most greatfully miss... </t>
  </si>
  <si>
    <t>CANNOT BELIEVE I'M STUCK INDOORS DOING THE IRONING ON A SUCH A LOVELY HOT DAY  ..</t>
  </si>
  <si>
    <t>chian2880</t>
  </si>
  <si>
    <t xml:space="preserve">don't like Chinese tourists much as some of them are really rude! </t>
  </si>
  <si>
    <t>@turnitgrey :o really ahaha, its so far away from my hoiuse, damn Balmain  ahah</t>
  </si>
  <si>
    <t>ashproctoruk</t>
  </si>
  <si>
    <t xml:space="preserve">is working in a server room where the air con isn't working properley on a hot and sunny day - not nice!!! </t>
  </si>
  <si>
    <t>SquiggleMum</t>
  </si>
  <si>
    <t xml:space="preserve">Botheration.  Firefox keeps crashing every time I try to insert an image into Wordpress.  This post will never get up.  Very frustrating. </t>
  </si>
  <si>
    <t xml:space="preserve">physio: 'you could be looking at up to 2 yrs to regain full sensation in yr leg' - oh just great! </t>
  </si>
  <si>
    <t>NEATANDTIDY</t>
  </si>
  <si>
    <t xml:space="preserve">Waiting 4sum tech bloke 2fix my laptop, please please get rid of the virus </t>
  </si>
  <si>
    <t>sm7catscan</t>
  </si>
  <si>
    <t xml:space="preserve">good thing i went to the doc, i'm on antibiotics </t>
  </si>
  <si>
    <t xml:space="preserve">@ravisagar use the DD facility if u hv in ur online banking. net4 is ironically not so connected w/ banks for online payments </t>
  </si>
  <si>
    <t>lovellllllly</t>
  </si>
  <si>
    <t xml:space="preserve">ouch, I have the weirdest sharp pains going through my body </t>
  </si>
  <si>
    <t>Another warm day in Amsterdam and I'm on my way to work  its acually too warm to work...pffff</t>
  </si>
  <si>
    <t xml:space="preserve">@DecadentGent @vonbourbon birmingham new street has long been my most hated train station. I don't like taking pissy lifts to platforms </t>
  </si>
  <si>
    <t xml:space="preserve">@morningreverie I know it would be so annoyning if it was Ruth but then there is never a happy ending in Spooks, look @ Ros and Adam </t>
  </si>
  <si>
    <t>birdylass</t>
  </si>
  <si>
    <t xml:space="preserve">Going to be a sad day for the hammy today, but its the right thing to do </t>
  </si>
  <si>
    <t>YouRuddyGuys</t>
  </si>
  <si>
    <t xml:space="preserve">OK. Freezer REPAIR MAN didn't have a cape, he had a swagbag and a stripey jumper.... </t>
  </si>
  <si>
    <t xml:space="preserve">@geekDadNath yeah, i've only read part of it too. </t>
  </si>
  <si>
    <t xml:space="preserve">@bluewaterscents oh I am sure he will! And wed I cant we have plana </t>
  </si>
  <si>
    <t>Kenyiyo</t>
  </si>
  <si>
    <t xml:space="preserve">I'm down with pollen alergy today </t>
  </si>
  <si>
    <t xml:space="preserve">At work, i miss working early. Time passes so much slower on the late shift </t>
  </si>
  <si>
    <t xml:space="preserve">@irtimaled Do you just want me to attend so you can get your t-shirt?? Cruel </t>
  </si>
  <si>
    <t xml:space="preserve">Writing a Science cheat sheet that i'm going to try and memorize by tomorrow because I can't take it into the exam </t>
  </si>
  <si>
    <t>brigi_boo</t>
  </si>
  <si>
    <t xml:space="preserve">Rainy days and Mondays, actually &amp;quot;rainy Mondays&amp;quot; are not phun! and then again: http://bit.ly/5yqWc  </t>
  </si>
  <si>
    <t>niKItA00</t>
  </si>
  <si>
    <t xml:space="preserve">... its m0nday again </t>
  </si>
  <si>
    <t>lyndsie112</t>
  </si>
  <si>
    <t xml:space="preserve">I really hate the fact that its june and we still have school! </t>
  </si>
  <si>
    <t>tdnnc</t>
  </si>
  <si>
    <t xml:space="preserve">Wow, I feel like crap. You'd think I was hungover with this size headache but I'm not. I think it's regret for being back in NC </t>
  </si>
  <si>
    <t>vinayh</t>
  </si>
  <si>
    <t xml:space="preserve">I am getting kind of bored working out. Im not getting results but im sure its my diet </t>
  </si>
  <si>
    <t>WarDekar</t>
  </si>
  <si>
    <t xml:space="preserve">I'm trying to find evidence that I wasn't just dreaming the past 10 hours, but Stars still hasn't made an update about it </t>
  </si>
  <si>
    <t xml:space="preserve">Everytime i'm watching tennis, i want to go straight to the court and play a match, but i don't have a partner </t>
  </si>
  <si>
    <t>thorpus</t>
  </si>
  <si>
    <t>is bummed that my hotel doesn't have MSNBC.  No Morning Joe this morning.   #NYC</t>
  </si>
  <si>
    <t>@Fraser101 Nothing, he was just very distant. maybe he is slightly mad at me for not carrying on..  I thought of a good band name yday...!</t>
  </si>
  <si>
    <t xml:space="preserve">@frak pining already </t>
  </si>
  <si>
    <t>@mkayes  I know 100% as an ex mate blocked me  Previously I could not even find her but now I see her tweets and that I am blocked</t>
  </si>
  <si>
    <t xml:space="preserve">@ozsultan i am 100% with you regarding gmail's spam filter! i am inundated with a ton of spam </t>
  </si>
  <si>
    <t>HallieJoR</t>
  </si>
  <si>
    <t>says good morning, I have a sick child at home, but I'm at work.    Going home to see her asap http://plurk.com/p/xmduc</t>
  </si>
  <si>
    <t>Sam_Marder_BHB</t>
  </si>
  <si>
    <t xml:space="preserve">Is being made to watch Gilmore Girls! </t>
  </si>
  <si>
    <t>PinkGuitarChick</t>
  </si>
  <si>
    <t>My Boo 4Got About The MTV Awards And She is Screaaaaming Really Loud Just FYI  Fuuuuuuuuuuuuuuuuuuuuuuuuuuuuuuuck ...</t>
  </si>
  <si>
    <t xml:space="preserve">wishing the office wasn't so hot </t>
  </si>
  <si>
    <t xml:space="preserve">im very sad now </t>
  </si>
  <si>
    <t xml:space="preserve">is feeling the blues, listening to Muse, and missing that one and only that I most dreadfully miss... </t>
  </si>
  <si>
    <t>PascalMartin</t>
  </si>
  <si>
    <t xml:space="preserve">@Loki_ZA Hate you </t>
  </si>
  <si>
    <t>CherylKiddxo</t>
  </si>
  <si>
    <t>cleaning today me thinks  x</t>
  </si>
  <si>
    <t xml:space="preserve">@robborover Trying 2 resolve @parasolgroup service fee rise I wasn't notified of. Told 1 price upon registering, now am charged 35+% more </t>
  </si>
  <si>
    <t>Romochick</t>
  </si>
  <si>
    <t xml:space="preserve">@allybritches - @travvybear jokes are your FAVE????? </t>
  </si>
  <si>
    <t>nursepatrick</t>
  </si>
  <si>
    <t>oh my! ryanne's (a college friend) mom just died this afternoon.  Condolences to you and your family...</t>
  </si>
  <si>
    <t xml:space="preserve">@squeakie - Sick now too? </t>
  </si>
  <si>
    <t xml:space="preserve">one more assignment to do. </t>
  </si>
  <si>
    <t xml:space="preserve">Seems like this is really a lazy monday. Trying to search for something to spend my time with. Wolfi has to study </t>
  </si>
  <si>
    <t xml:space="preserve">@shanedawson MILEY CARCUS IS DOING MY HEAD IN. SILLY TWITTER WHORE!! </t>
  </si>
  <si>
    <t xml:space="preserve">@tbones I miss the gym </t>
  </si>
  <si>
    <t xml:space="preserve">Had 5 calls from ppl who promised to help out tonite cancelling, so pissed off, more hard work for me </t>
  </si>
  <si>
    <t>moeneekah</t>
  </si>
  <si>
    <t>@HeffaGirl YES YES YES!! I love her  Wizards of Waverley Place is a good show though. You have to admit that.</t>
  </si>
  <si>
    <t>paulbeesley</t>
  </si>
  <si>
    <t xml:space="preserve">@Introspectre PDS slides are useless. </t>
  </si>
  <si>
    <t>washff</t>
  </si>
  <si>
    <t xml:space="preserve">@mattysalyer but the next 2 weeks are going to be big for tech. Wwdc,and this year's E3. No time to be blue. GM should be blue </t>
  </si>
  <si>
    <t>Abhushan86</t>
  </si>
  <si>
    <t xml:space="preserve">down and out with a bad illness!! </t>
  </si>
  <si>
    <t>Cryptid</t>
  </si>
  <si>
    <t xml:space="preserve">phone poop? i been trying to get hold f u for ages now i was wondering what was going on </t>
  </si>
  <si>
    <t>campbell1991</t>
  </si>
  <si>
    <t xml:space="preserve">my days missing a certain person </t>
  </si>
  <si>
    <t>girlinaboyhouse</t>
  </si>
  <si>
    <t xml:space="preserve">@MeghanRichard Love it and hate it... Quite the read. Would be enough to be fiction... can't comprehend as a memoir. Too sad. </t>
  </si>
  <si>
    <t>talkanatalka</t>
  </si>
  <si>
    <t xml:space="preserve">6am here..saying goodbye to lindsey's roommates and getting ready to head out </t>
  </si>
  <si>
    <t>mireny</t>
  </si>
  <si>
    <t xml:space="preserve">haaaay...justin. reminds me of someone. </t>
  </si>
  <si>
    <t>zicke83</t>
  </si>
  <si>
    <t xml:space="preserve">Damn.. I'm ill! I hate it! </t>
  </si>
  <si>
    <t>amweber23</t>
  </si>
  <si>
    <t xml:space="preserve">really don't wanna go to work today, still tired from the zoo </t>
  </si>
  <si>
    <t>alexmotyka</t>
  </si>
  <si>
    <t xml:space="preserve">Woolworths sourdough bread is cheap and nasty. It doesn't even taste like sourdough </t>
  </si>
  <si>
    <t>deniseblabla</t>
  </si>
  <si>
    <t xml:space="preserve">has to study for chem now. </t>
  </si>
  <si>
    <t>catttttt90</t>
  </si>
  <si>
    <t>i left my phone in my DADS car. most of the texts in there are probably about weeeeeeeeeed  mistake</t>
  </si>
  <si>
    <t>jamesault</t>
  </si>
  <si>
    <t xml:space="preserve">fifa09= crap a.i. how the hell am i mean to take a free kick with my own players standing infront of me!!!!! </t>
  </si>
  <si>
    <t>The_Fever</t>
  </si>
  <si>
    <t xml:space="preserve">@sweeney_baby Me too!! Mine are from my wisdom teeth.. </t>
  </si>
  <si>
    <t xml:space="preserve">wants to mail @AnoopDoggDesai, @MGiraudOfficial and @DavidArchie. )))))))))) DAYUM. I'M SO BORED. </t>
  </si>
  <si>
    <t>voguist</t>
  </si>
  <si>
    <t xml:space="preserve">Watching CNN news - hope they find that plane! Not looking good though </t>
  </si>
  <si>
    <t>abbeylovato</t>
  </si>
  <si>
    <t>when doesit air? im so sad now  @billyraycyrus</t>
  </si>
  <si>
    <t xml:space="preserve">is baking alive at work - keeping up to date with this Air France flight... shocking </t>
  </si>
  <si>
    <t>leAlisonCarol</t>
  </si>
  <si>
    <t xml:space="preserve">I don't want to get up. </t>
  </si>
  <si>
    <t>Massy606</t>
  </si>
  <si>
    <t xml:space="preserve"> i hate thunderstorms...   I don't like the sound of thunder...</t>
  </si>
  <si>
    <t xml:space="preserve">@RocknRollForeva Kinda...My chemistry tutor is giving me a test tomorrow...    But I'm gonna have to study sooner or later </t>
  </si>
  <si>
    <t>zuHriiiii</t>
  </si>
  <si>
    <t>Was at the botanic gardens wif Tara... Wahaha... Then we saw this smoke free gardens... Hahas... Then we have to go out...  just bough ...</t>
  </si>
  <si>
    <t xml:space="preserve">@plannersusanna I don't know  I don't want to know </t>
  </si>
  <si>
    <t xml:space="preserve">4:35am, wide awake. Alarn will go off in about 1h30...not good. 4th night in row I'm still awake at dawn </t>
  </si>
  <si>
    <t>zrah</t>
  </si>
  <si>
    <t xml:space="preserve">there's a new malady on the market - no a.c. flu - my car and bedroom have both succumbed </t>
  </si>
  <si>
    <t xml:space="preserve">Correction: exhausted. Really wish I could stay in bed </t>
  </si>
  <si>
    <t xml:space="preserve">Needs more sleep. Hazily washed my hair in exfoliating facial wash this morning not a good start to the day </t>
  </si>
  <si>
    <t xml:space="preserve">@thecoffeelover My nails are brwony bronzy goldy. HAHAHAHAHAHA! I'm bored too </t>
  </si>
  <si>
    <t xml:space="preserve">@_Flik_ Aw! I've missed you. </t>
  </si>
  <si>
    <t xml:space="preserve">@MissBilvy no, they arent paying any of it-accom or travel. its only the entry into the park. there will be celebs </t>
  </si>
  <si>
    <t xml:space="preserve">I really, really, really need to find a way to work outside. I've done as much planning and reading as I can in the sun </t>
  </si>
  <si>
    <t xml:space="preserve">i can`t fit into my jeans, jeans that i bought last september </t>
  </si>
  <si>
    <t>jasonschrik</t>
  </si>
  <si>
    <t xml:space="preserve">One more week of Greek classes and then EXAM! (then PAPERS </t>
  </si>
  <si>
    <t>I'm beginning to feel insecure, not a good thing  I'm not supposed to like you.</t>
  </si>
  <si>
    <t xml:space="preserve">Chris and I are now 520 points behind @binnsy and Sair. </t>
  </si>
  <si>
    <t>Why don't more people have Twitter!!  myspace &amp;amp; facebook are lame.. BTW- Myspace: www.myspace.com/bk_brooke</t>
  </si>
  <si>
    <t>Kalypso_</t>
  </si>
  <si>
    <t xml:space="preserve">I don't like Mondays </t>
  </si>
  <si>
    <t>@MW91  Wish I could enjoy it! Stupid revision.</t>
  </si>
  <si>
    <t>deku1</t>
  </si>
  <si>
    <t>I AM SICK  {blarck(sound of me coufing up my intrails)}</t>
  </si>
  <si>
    <t xml:space="preserve">@ravensgirl23 ha ha. me too... though not uni hell, Tafe hell. I've got til the end of June to finish all my work. Theres too much of it </t>
  </si>
  <si>
    <t>chillaxin in da sun (no drk 2day  lol need 2 detox lmao)...holiday tym soon cum yeyah....roll on 8th july woop woop</t>
  </si>
  <si>
    <t>I want to work                                                                            Just finished bathing :o</t>
  </si>
  <si>
    <t>azgbeads</t>
  </si>
  <si>
    <t xml:space="preserve">That was a nice, but short weekend; now back to work. </t>
  </si>
  <si>
    <t>suz_73</t>
  </si>
  <si>
    <t xml:space="preserve">Morning everyone. On my way to work. </t>
  </si>
  <si>
    <t>@rebekaaa i know  lastfm broke last night so maybe that has something to do with it, the whole website was down.</t>
  </si>
  <si>
    <t xml:space="preserve">Trying to send email on outlook. Test msg works ok but sending doesn't </t>
  </si>
  <si>
    <t xml:space="preserve">is really bored ! and doesnt want to study for geo tomorrow ! hasnt even started </t>
  </si>
  <si>
    <t>Exam over. Don't even ask  Sunny times now and I'm ready to practice oral ;-)</t>
  </si>
  <si>
    <t>sims3one</t>
  </si>
  <si>
    <t xml:space="preserve">@Sims3Nieuws Why that? Photobucket = O is a host image is not it? I was not always time to put on my server ... </t>
  </si>
  <si>
    <t xml:space="preserve">morning I'm totally tired today ! Had a bad sleep ! Want to go back to bed </t>
  </si>
  <si>
    <t xml:space="preserve">is tired of the same issue.macam kitaran setiap 2 tahun sekali. gov should consider kami yang berada disini. </t>
  </si>
  <si>
    <t xml:space="preserve">has just been out in the sun for a minute... but had to come back inside, unfortunately. </t>
  </si>
  <si>
    <t>Oh crap monday  http://myloc.me/2gzw</t>
  </si>
  <si>
    <t>ohmyjuya</t>
  </si>
  <si>
    <t>asks ...cno OL dyan?? plurkers? facebookers? anyone??  http://plurk.com/p/xmeh3</t>
  </si>
  <si>
    <t>jamieuk3</t>
  </si>
  <si>
    <t xml:space="preserve">@x_dreamthieves soooo hot. My office doesn't have a window </t>
  </si>
  <si>
    <t>mabig244</t>
  </si>
  <si>
    <t>Working the day job   UGH  I so hate it here!!!</t>
  </si>
  <si>
    <t xml:space="preserve">@camiknickers a cheesey one, it kept cracking really bad jokes </t>
  </si>
  <si>
    <t>boujisvixen</t>
  </si>
  <si>
    <t xml:space="preserve">#i've Learned not to Snog n Tell </t>
  </si>
  <si>
    <t>amormandie</t>
  </si>
  <si>
    <t>christine is moving out of the apartment and taking the internet with her so no more twitter  wont have internet for a while so txt me</t>
  </si>
  <si>
    <t xml:space="preserve">I should be happy since it's my day off and the weather's awesome, but instead I'm being emo </t>
  </si>
  <si>
    <t>jesskathryn</t>
  </si>
  <si>
    <t xml:space="preserve">@Lancemg you got me hooked on #breakingbad. please say it's still saved on your tv? I missed it </t>
  </si>
  <si>
    <t>EilidhJones</t>
  </si>
  <si>
    <t xml:space="preserve">Macaroni was a bit like custard, but tasted good anyway .  Going to the gym, then to work </t>
  </si>
  <si>
    <t>lulumds</t>
  </si>
  <si>
    <t xml:space="preserve">Air France flight from Rio to Paris. What a tragedy. </t>
  </si>
  <si>
    <t xml:space="preserve">I need to be a dresser next year for the Philippine Fashion Week! Dressers have access to see all the celebrities and ushers don't! </t>
  </si>
  <si>
    <t>My mother wants me to eat 'rendang'. Nyamm.... I want it,but it's 18:36  diet mode= on</t>
  </si>
  <si>
    <t>Waiting for my ride to work. It's eeeearly.  haha</t>
  </si>
  <si>
    <t xml:space="preserve">@dmeeno so you're managing to eat your lunch while thinking about an elderly giving head? I am pretty lonely but.. </t>
  </si>
  <si>
    <t>msjuicyluver</t>
  </si>
  <si>
    <t xml:space="preserve">I have an excruciating headache and it wont go away </t>
  </si>
  <si>
    <t>lavlavkristin</t>
  </si>
  <si>
    <t>@konatamustdie aww  what class am I in?</t>
  </si>
  <si>
    <t>pattieraica</t>
  </si>
  <si>
    <t xml:space="preserve">our poor Maxie dog is still not feeling well   </t>
  </si>
  <si>
    <t>Morning Tweeps.... It's rainy  always on my day OFF  rest n movies 2day  wanted 2 get out</t>
  </si>
  <si>
    <t xml:space="preserve">@missarrie well thats boring I wanted some sex story or something </t>
  </si>
  <si>
    <t>jonmacuk</t>
  </si>
  <si>
    <t xml:space="preserve">Its too sunny outside to be stuck in an office all day </t>
  </si>
  <si>
    <t>morning twitter!!!! ok i gotta go to work  someone please come take my spot!!!</t>
  </si>
  <si>
    <t>captainkathryn</t>
  </si>
  <si>
    <t>@esthertay I knoooow....  But we can spot each other from afar, or try to!! xxx</t>
  </si>
  <si>
    <t>tehgp</t>
  </si>
  <si>
    <t xml:space="preserve">happy hurricane season to you all </t>
  </si>
  <si>
    <t>mrsmikeyb</t>
  </si>
  <si>
    <t>First day back at work in 10 weeks...  I will miss my boys</t>
  </si>
  <si>
    <t>M005</t>
  </si>
  <si>
    <t xml:space="preserve">A good gym session after a weekend of BBQ's, beer and cake, much rather be outside on the bike though, but a crust must be earned </t>
  </si>
  <si>
    <t xml:space="preserve">hsbc not working again </t>
  </si>
  <si>
    <t>ayaramadhani</t>
  </si>
  <si>
    <t>@arinisertianti congrats girl!! Our mission to trick you failed  but I happy for u too</t>
  </si>
  <si>
    <t>aliconda</t>
  </si>
  <si>
    <t xml:space="preserve">i'm idiotically excited that i get to drive my car again today  its been over a month.....i felt like a part of me had died... </t>
  </si>
  <si>
    <t xml:space="preserve">@PandaMayhem LOL!! That could be it, I guess!! But there are sum that just take it too far...and I think that's so sad </t>
  </si>
  <si>
    <t xml:space="preserve">@smileonice Salad. I forced myself to eat it with it being Good For Me and stuff but it was a chore </t>
  </si>
  <si>
    <t>gloriousbasterd</t>
  </si>
  <si>
    <t xml:space="preserve">My friend Aien from Nagaland is racist. Because she cracks Chinky jokes. How uncool </t>
  </si>
  <si>
    <t>karisalundberg</t>
  </si>
  <si>
    <t xml:space="preserve">@jostroot It's not out here for ages </t>
  </si>
  <si>
    <t>iceblueprincess</t>
  </si>
  <si>
    <t xml:space="preserve">Finished the powerepoint but I don't think its very good. I was so tired when I did it. O well. I hate school. Blah </t>
  </si>
  <si>
    <t xml:space="preserve">Can't get BBciplayer working It wont let me watch anything I want to watch it just keeps saying try again l8r  Its not fair humph lol </t>
  </si>
  <si>
    <t>idontqiveshits</t>
  </si>
  <si>
    <t xml:space="preserve">No school; till i reqain my strenqth </t>
  </si>
  <si>
    <t>cmo6625</t>
  </si>
  <si>
    <t>School  but it ends June 9th</t>
  </si>
  <si>
    <t>kelseybarton</t>
  </si>
  <si>
    <t xml:space="preserve">Gym first period, Literacy, Break and then SOCIAL STUDIES. Don't have my homework done </t>
  </si>
  <si>
    <t>ericmeyers</t>
  </si>
  <si>
    <t>Is late getting started today - no exercise  Off to business meetings and to finish up a bathroom project</t>
  </si>
  <si>
    <t>Pieface667</t>
  </si>
  <si>
    <t xml:space="preserve">Good news my 360d is still under warnty.  All I have to do is do some printing and phone up UPS now.  Hope it will not take to long.  PS3 </t>
  </si>
  <si>
    <t xml:space="preserve">Damn.... I just realised I have to learn all this pump choreo by tomorrow </t>
  </si>
  <si>
    <t>@tmill205 getting ready to meet with attorney  legal probs....but god has full control so its all gonna work out. What cha got planned?</t>
  </si>
  <si>
    <t>aebsr</t>
  </si>
  <si>
    <t xml:space="preserve">@farrelley duuuuude, it's 20 times better than coffee. Although I have an addictive mentality so i think I'll have to quit them soon. </t>
  </si>
  <si>
    <t>Tararaboom</t>
  </si>
  <si>
    <t xml:space="preserve">Time for bed, pity the brownies only just came out of the oven... they smell so delicious! I don't wanna eat one right before bed. </t>
  </si>
  <si>
    <t xml:space="preserve">@TheEcoist One report says it may be related to Naval base activities but this is denied by experts. I wonder what really caused this </t>
  </si>
  <si>
    <t>deishatamar</t>
  </si>
  <si>
    <t xml:space="preserve">super hot day!! </t>
  </si>
  <si>
    <t>MelissaSmiles</t>
  </si>
  <si>
    <t xml:space="preserve">Not doing good. Oh please nooo! </t>
  </si>
  <si>
    <t xml:space="preserve">My god just took me a good 10 minutes to patch my feet up, its going to be hell wearing work shoes </t>
  </si>
  <si>
    <t>@engel82 make me stop crying.  i hate leaving. &amp;lt;Kimmy &amp;gt;</t>
  </si>
  <si>
    <t>DVNT</t>
  </si>
  <si>
    <t>G'day to you all. I think this milk is going off  boomoo.</t>
  </si>
  <si>
    <t>skirtlikeaflag</t>
  </si>
  <si>
    <t>stupid fatminniemousegirl broke my headphones  thats forty dollars of drinking money i needed, dangit</t>
  </si>
  <si>
    <t xml:space="preserve">my phone keeps going out of reception </t>
  </si>
  <si>
    <t>panda_pride</t>
  </si>
  <si>
    <t xml:space="preserve">@morningreverie It'll be Ruth because I never get a happy ending in any fandom </t>
  </si>
  <si>
    <t>Got up early, did things around the house, but no gym  dang...now want to go back to bed</t>
  </si>
  <si>
    <t>@Muffin18 i'm way over here again.  now what?</t>
  </si>
  <si>
    <t>had maths exam this morning booo  most of the things i revised hard for wasnt even on there!!!</t>
  </si>
  <si>
    <t xml:space="preserve">awwwww i wish we won well leaving noww </t>
  </si>
  <si>
    <t xml:space="preserve">watching Dark Angel on my lunch break...while everybody is at home in bed </t>
  </si>
  <si>
    <t>scottrose17</t>
  </si>
  <si>
    <t xml:space="preserve">Today is the day I go to the doctor. I'm not going to lie, I'm pretty frigin scared. </t>
  </si>
  <si>
    <t>my throat kills. i think it's the over-consumption of alcohol  On a brighter note, it's another sunshiney day. Good.</t>
  </si>
  <si>
    <t xml:space="preserve">Having a day off work/Belgian bankHoliday today but I have to be stuck somewhere else than my home. It sucks! No tv, no bed, no laptop! </t>
  </si>
  <si>
    <t>@PhillyGirl528 idk  things ok?</t>
  </si>
  <si>
    <t xml:space="preserve">i am so tired i can't freaking walk. i can't take this anymore! i hate you SCHOOOOOL!!! </t>
  </si>
  <si>
    <t xml:space="preserve">Good Morning twits !â€¦ off to work,cabbin it this morning,couldn't get outta bed. Today will be a crazy day @ work for me </t>
  </si>
  <si>
    <t xml:space="preserve">@atif089 been doing this shit a long time, and run into my share if script kiddies. </t>
  </si>
  <si>
    <t>@alyssacasa fluffy i'm sad  i honestly started to cry cause i dont wanna be here</t>
  </si>
  <si>
    <t xml:space="preserve">@amandajoyevans UnseenTV. it would've been an awesome gig but i can barely speak chinese so i'm screwed. i wanna do the english part </t>
  </si>
  <si>
    <t xml:space="preserve">Why is it so hard to tell the truth to the persons you truly love?? </t>
  </si>
  <si>
    <t>misskarlee</t>
  </si>
  <si>
    <t>MarySaysHello</t>
  </si>
  <si>
    <t xml:space="preserve"> woke up early to wash and dry my tie dye shirt...the stupid thing is still wet. =[ FML.</t>
  </si>
  <si>
    <t>If you cant get a hold of me, it means my dad was a jerk and shut off my phone....  &amp;lt;BlackRoseDying~&amp;gt;</t>
  </si>
  <si>
    <t>UrbanCipher2009</t>
  </si>
  <si>
    <t xml:space="preserve">@Questlove - yes she did.  </t>
  </si>
  <si>
    <t xml:space="preserve">Fearing the worst regarding the Air France passenger jet with 215 people on board dropping off radars...  </t>
  </si>
  <si>
    <t xml:space="preserve"> I dnt knw, i feel lke i shuld try.</t>
  </si>
  <si>
    <t>NicomaVO</t>
  </si>
  <si>
    <t>...I'm not a fan of Eminem, but it was just wrong what happened to that guy.   SMH</t>
  </si>
  <si>
    <t>parissite</t>
  </si>
  <si>
    <t xml:space="preserve">Watching the lightening from the new balcony. So beautiful. A bit lonely though </t>
  </si>
  <si>
    <t>windelgremily</t>
  </si>
  <si>
    <t xml:space="preserve">@alix_says I'm going to miss freshman year... </t>
  </si>
  <si>
    <t>Im ill  and i have SO much food tech coursework to do. Grr.</t>
  </si>
  <si>
    <t>vannahsylken</t>
  </si>
  <si>
    <t xml:space="preserve">Nooo! Tara, don't be mad at Willow, she has an addiction! She needs your support!! DON'T LEAVE HERRR </t>
  </si>
  <si>
    <t>ToffeePoppet</t>
  </si>
  <si>
    <t>officially has no laptop for a week. No more tweets until then  Prob just as well... might actually get some revision done for my exams!!</t>
  </si>
  <si>
    <t>@JohnnyKGB  oh well just have to wait longer and get more lonely .N away tomorrow night. will have place to myself.</t>
  </si>
  <si>
    <t xml:space="preserve">@farfifufefoo aduhhh pr agamaa aaaa </t>
  </si>
  <si>
    <t>bella_xo</t>
  </si>
  <si>
    <t xml:space="preserve">the freaky thing is,i've flown with them before..honestly its like the worst airline ever.i've got a bad feeling. </t>
  </si>
  <si>
    <t>Efoulini</t>
  </si>
  <si>
    <t xml:space="preserve">went to Nafplion with Natasa and Mrs Nelly - had a lovely time and ...alas... a sunburn... </t>
  </si>
  <si>
    <t>xLauraBegleyx</t>
  </si>
  <si>
    <t xml:space="preserve">what shall i do today?? its soooo sunny and everyone has examsss! </t>
  </si>
  <si>
    <t>ThinGuy</t>
  </si>
  <si>
    <t xml:space="preserve">Gym.  Leg day awaits.  Once again I'm glad it's Monday so I get a break from our non-stop week-end schedule.  Last week of school </t>
  </si>
  <si>
    <t>imkeshav</t>
  </si>
  <si>
    <t>QC sucks  It wasn't me who said that. But i agree!</t>
  </si>
  <si>
    <t>Hannah3191</t>
  </si>
  <si>
    <t xml:space="preserve">Arghh I'll need to wear a jacket going to work today so that I get on the bus for a half  got my uniform on under it. I'll be roasting! </t>
  </si>
  <si>
    <t xml:space="preserve">phew. school was freakin tiring,,, </t>
  </si>
  <si>
    <t xml:space="preserve">i met ATL! i feel so special  i didnt get a pic with zack though  oh well, im still happy </t>
  </si>
  <si>
    <t>@ladybug8320 meh, bit sulky, got to go to work in 5mins  But can't complain, had lovely weekend :0) Your good self?</t>
  </si>
  <si>
    <t xml:space="preserve">Just woke up...realizing how much studying there is to be done... </t>
  </si>
  <si>
    <t xml:space="preserve">@BostinBloke sorry it's @will_fallon </t>
  </si>
  <si>
    <t>still up at 4:38AM ; my mr . officer got his car stolen  all badd . a good night went sour .</t>
  </si>
  <si>
    <t>@franthestrange Burgled!  Its SO weird. I went in thinking that my coworker had set up my laptop with girl I was training, but uh.. no</t>
  </si>
  <si>
    <t>mjrcollier</t>
  </si>
  <si>
    <t xml:space="preserve">findddd meeeee, grrr people cat find me when they search for meee </t>
  </si>
  <si>
    <t>amandapearl</t>
  </si>
  <si>
    <t>@MissSTARcey omg me neither!! ugh  and sirens of the sea is FABULOUS  ugh i want to sleeeeep</t>
  </si>
  <si>
    <t>@nell_xo Not been there since April  lambs http://ow.ly/alvy cows next to cuz's hse http://ow.ly/alvE &amp;amp; mini horses!  http://ow.ly/alvG</t>
  </si>
  <si>
    <t xml:space="preserve">my throat is sore, I've a headache &amp;amp; earache &amp;amp; I gotta go to work </t>
  </si>
  <si>
    <t>kevindsloan</t>
  </si>
  <si>
    <t>Starting a nine day stretch working  won't be that bad though. Can't wait to see my beautiful fiancÃ©@rachelmichele and play some tennis.</t>
  </si>
  <si>
    <t xml:space="preserve">Still cant believe how sunburnt i am, its hurting sooo much, poor me </t>
  </si>
  <si>
    <t xml:space="preserve">@charlotteliz would you like to learn about council tax and business rates? That's what I'm doing today </t>
  </si>
  <si>
    <t xml:space="preserve">Its boilin outside. Just moved my car 31degrees!! Hate leather seats burn my back </t>
  </si>
  <si>
    <t>Marina_Beni</t>
  </si>
  <si>
    <t xml:space="preserve">For the second time: Someone pls ABOLISH MONDAYS????!!!!! Specially monday mornings...blargh! </t>
  </si>
  <si>
    <t>smencher</t>
  </si>
  <si>
    <t>It is ouch!  I don't want this today! Of all days.....</t>
  </si>
  <si>
    <t xml:space="preserve">@gssq Combining leh. My friend was telling me can ship 30 for USD 33, then @iro_ny said 20 for USD 45. You have any idea? </t>
  </si>
  <si>
    <t>skyhawkmatthew</t>
  </si>
  <si>
    <t xml:space="preserve">really hopes AF447 is ok... </t>
  </si>
  <si>
    <t xml:space="preserve">What horrible news about the missing Air France plane ... my thoughts are with family &amp;amp; friends of passengers &amp;amp; crew </t>
  </si>
  <si>
    <t xml:space="preserve">@Faulsey nice day to be in town, wish I wasn't stuck in the office when I could be out admiring the view </t>
  </si>
  <si>
    <t xml:space="preserve">I don't feel good at all, I wish Mike was here to take care of me! </t>
  </si>
  <si>
    <t>adamEsmith</t>
  </si>
  <si>
    <t xml:space="preserve">Ugh that sucked ass. Work for the rest of the day </t>
  </si>
  <si>
    <t xml:space="preserve">is crying, even though she promised herself she wouldn't. </t>
  </si>
  <si>
    <t>stonemaster</t>
  </si>
  <si>
    <t>lost both games today  so far only got 3/6 points in nat.closed,another 3 more rounds to go..yeaaahuu</t>
  </si>
  <si>
    <t>jseng</t>
  </si>
  <si>
    <t xml:space="preserve">Sitting the Airport lounge and realized I forgot my power adapter! Doh!! Need to buy another powerbook adapter again </t>
  </si>
  <si>
    <t>Eloise_Amy</t>
  </si>
  <si>
    <t xml:space="preserve">@Tw1sty beers anytime is good! Being exhausted this early in the week is not </t>
  </si>
  <si>
    <t>mikeashworth</t>
  </si>
  <si>
    <t xml:space="preserve">more break-ins over the weekend at New England House in #brighton </t>
  </si>
  <si>
    <t>TABwrite</t>
  </si>
  <si>
    <t xml:space="preserve">@barryhutchison I got some yesterday but blocked them.  They're like nasty bugs - scuttle in everywhere. Annoying and boring  </t>
  </si>
  <si>
    <t>KatharineLouise</t>
  </si>
  <si>
    <t>Watched the new moon trailer. I wish it was good  Why is kristen stewart so damn annoying?</t>
  </si>
  <si>
    <t>Someone had just ran over a kitten in my street. Guys tried to help it but is under a car an in real bad shape  poor wee guy!</t>
  </si>
  <si>
    <t>Morning everyone! I'm up but gna go back to sleep. I couldn't get to sleep for the life of me last night  yuck! Hope 2 day is gna be good!</t>
  </si>
  <si>
    <t xml:space="preserve">monday................ </t>
  </si>
  <si>
    <t xml:space="preserve">is layin down &amp;amp; not feelin good @ all.....not sure whats goin on..prayin its not my gallbladder </t>
  </si>
  <si>
    <t>BritInDetroit</t>
  </si>
  <si>
    <t>Very depressing - Air France Jet missing  http://www.cnn.com/2009/WORLD/americas/06/01/air.france.brazil/index.html</t>
  </si>
  <si>
    <t>magicalmudge</t>
  </si>
  <si>
    <t xml:space="preserve">@a_mandolin It doesn't.  It likely goes down.  </t>
  </si>
  <si>
    <t>For all those that care, I'm helping my gf's dad this week, so tweets will be at a minimum  i'm sorry, how can I make it up to you.Dinner?</t>
  </si>
  <si>
    <t>xAkeil</t>
  </si>
  <si>
    <t xml:space="preserve">Just rewarded myself with sushi and too much chocolate. Feel sick now </t>
  </si>
  <si>
    <t>robinbslack</t>
  </si>
  <si>
    <t xml:space="preserve">Damn, forgot my ipod </t>
  </si>
  <si>
    <t>Any my tummy isn't happy.  I love that smoothie but it tends to do that to me.</t>
  </si>
  <si>
    <t>Luke_Scott</t>
  </si>
  <si>
    <t xml:space="preserve">Back home for atleast the next two weeks. And just been told I have to have blood taken this afternoon </t>
  </si>
  <si>
    <t>@tim_cooke yup  i already twitted 4 times in less than 4 mins</t>
  </si>
  <si>
    <t xml:space="preserve">One thing to get you even more depressed that you home from a fantastic trip is unpacking suitcase and washing clothes </t>
  </si>
  <si>
    <t>r4r4s</t>
  </si>
  <si>
    <t xml:space="preserve">OMG drama 3 days again !! i'm bussy to memorize the script </t>
  </si>
  <si>
    <t>ok this sucks i am freaken exhausted it is 4:30am I can't sleep and have not gone to sleep at all yet  Insomnia sucks ass!!!</t>
  </si>
  <si>
    <t xml:space="preserve">Is it really Monday already? Gosh. Well I guess that means I have to go to school. </t>
  </si>
  <si>
    <t>Uncensor</t>
  </si>
  <si>
    <t xml:space="preserve">I feel like I had the wrong major in college and now have the wrong career. I wish I had made better choices. I shouldn't be an engineer. </t>
  </si>
  <si>
    <t>harshasrini</t>
  </si>
  <si>
    <t xml:space="preserve">condemed!!!!!      </t>
  </si>
  <si>
    <t xml:space="preserve">@kiranerdcore i know the feeing </t>
  </si>
  <si>
    <t xml:space="preserve">gahh my throat hurts really bad  </t>
  </si>
  <si>
    <t>queenofsunsets</t>
  </si>
  <si>
    <t xml:space="preserve">I don't like rain and a strong wind because I'm in a bad mood. </t>
  </si>
  <si>
    <t xml:space="preserve">@crazycolours similar taste in men then - except cowell </t>
  </si>
  <si>
    <t>will definitely miss you bubs  can people please stop going to far-far away land??????</t>
  </si>
  <si>
    <t>kat3rina</t>
  </si>
  <si>
    <t xml:space="preserve">absolutely thrashed from the gym AGAIN, now taking Michelle to the airport </t>
  </si>
  <si>
    <t xml:space="preserve">i wish i was going to skool tomorrow </t>
  </si>
  <si>
    <t>teroz</t>
  </si>
  <si>
    <t xml:space="preserve">@swmaina saw this on saturday - was so sad </t>
  </si>
  <si>
    <t>clairejulia</t>
  </si>
  <si>
    <t xml:space="preserve">worn out. finals week. </t>
  </si>
  <si>
    <t>tabithatyndall</t>
  </si>
  <si>
    <t>yuck, school.  im super tired.</t>
  </si>
  <si>
    <t>xoxhudaxox</t>
  </si>
  <si>
    <t>I'm invisible to you right ? Because i try &amp;amp; you dont care...  @SexiiParis I'm so sorry my baby :'( boys apparently like sluts... =/</t>
  </si>
  <si>
    <t>pdouglas</t>
  </si>
  <si>
    <t xml:space="preserve">@chrisphin Yes, and shouting BING! every time a results page comes up, cos Bing doesn't do that automatically </t>
  </si>
  <si>
    <t xml:space="preserve">12 days in counting...it cant come quick enough...and then it wil be over before i know it </t>
  </si>
  <si>
    <t>@Lopsi  poor wee thing</t>
  </si>
  <si>
    <t>@brettjohn /me shifts uncomfortably....I thought you said you wouldn't tell anyone  Now you deserve to have it HA! XD</t>
  </si>
  <si>
    <t>Hope Mom does ok at work today with her hurt knee  I also hope my car decides to not be a douche this morning so I can get to work...</t>
  </si>
  <si>
    <t xml:space="preserve">@StarletChance What can I say, they are almost completely finished.  There were about 30.  Lauren's not here 2 bring u 1. </t>
  </si>
  <si>
    <t>Loco79</t>
  </si>
  <si>
    <t xml:space="preserve">Feel like crying. All the work I did on Thursday and Friday has to be redone </t>
  </si>
  <si>
    <t xml:space="preserve">tryin caLm him down . my poor babee </t>
  </si>
  <si>
    <t>@stephgavilanez I'm sorry  maybe you could just talk..if he'll listen.</t>
  </si>
  <si>
    <t>Imma kill PLDT. still effed up about the connection. using public services just upsets me   Will go and buy chocolates now.</t>
  </si>
  <si>
    <t>@makeupper I think Western Australia has forgotten what Winter is  So warm today.</t>
  </si>
  <si>
    <t>@gjdsalinger it really was  but it was also so good!</t>
  </si>
  <si>
    <t xml:space="preserve">is trying to use the worst hair straightner on the planet of the earth. Wish I had my ghd </t>
  </si>
  <si>
    <t xml:space="preserve">Heading into town to meet Ryan and Brian, need to buy ankle socks since somebody blagged mines, need to break a 20 for a 60p subway </t>
  </si>
  <si>
    <t>lisathelmamay</t>
  </si>
  <si>
    <t xml:space="preserve">Man I hate Channel 10 they let down US SVU fans down ALL the time </t>
  </si>
  <si>
    <t>micagalvez</t>
  </si>
  <si>
    <t>My plans for the day got cancelled  But its still gonna happen on thursday. yay.</t>
  </si>
  <si>
    <t>kellylouisexo</t>
  </si>
  <si>
    <t xml:space="preserve">is devasted to the fact that she has only found out that polaroid discontinued their 600 film </t>
  </si>
  <si>
    <t xml:space="preserve">Up listening to the thunderstorms, so much for it being nice out. No more beach plans this afternoon </t>
  </si>
  <si>
    <t xml:space="preserve">@astynes ai now why does he say that? </t>
  </si>
  <si>
    <t xml:space="preserve">@ruskin147 Unlike those cheese eating surrender monkeys, who seem to have it cracked, in the main. </t>
  </si>
  <si>
    <t xml:space="preserve">Is hoping this is not an indication of the way my Monday is going to be </t>
  </si>
  <si>
    <t xml:space="preserve">@milkandpillows i do have an eyepatch in my photo! does that count! not as hot as mister bloom and depp though sorry </t>
  </si>
  <si>
    <t>Out_Of_Step</t>
  </si>
  <si>
    <t xml:space="preserve">@sniz When did you leave? So ragin getting the bus home last night. I wanted to stay!  My voice is fucked! </t>
  </si>
  <si>
    <t>leilan</t>
  </si>
  <si>
    <t xml:space="preserve">I hate CLNS protocol. it is so difficult for trouble shouting but I have to </t>
  </si>
  <si>
    <t>JaimeStreet</t>
  </si>
  <si>
    <t xml:space="preserve">Over the moon that Diversity won Britains Got Talent - Not so chuffed at ticket prices for the live tour though </t>
  </si>
  <si>
    <t xml:space="preserve">I just came back from my first day of HS. I can't imagine I'm going to go home at 7. I'm going to faint. </t>
  </si>
  <si>
    <t>Ausjaylia</t>
  </si>
  <si>
    <t xml:space="preserve">Why is there no &amp;quot;edit&amp;quot; function for tweets? </t>
  </si>
  <si>
    <t xml:space="preserve">meeting on campus this afternoon...nothing like a 2 quarter break to make you dread work. I totally miss teaching...it is the meetings </t>
  </si>
  <si>
    <t xml:space="preserve">@ajkavanagh I'm such a geek: I was expecting something relating to #AWS. </t>
  </si>
  <si>
    <t>stardiver</t>
  </si>
  <si>
    <t xml:space="preserve">umm... if Torchwood is premiering July 20, that is the week of Comic-Con !! FAIL </t>
  </si>
  <si>
    <t xml:space="preserve">watched the trailer for Twilight: New Moon.  LOVED IT!!!!  Y does Nov. has to be so far away </t>
  </si>
  <si>
    <t xml:space="preserve">@manicmother thinking of you so much.  I tried to leave a comment on your blog, but it wouldn't publish it.  I'm crying for you today. </t>
  </si>
  <si>
    <t>NinjaNick1337</t>
  </si>
  <si>
    <t xml:space="preserve">:o its monday now, i hurt my arm yesterday  and i walked into my door rofl..... lol il see you people at school today </t>
  </si>
  <si>
    <t>flipfinger</t>
  </si>
  <si>
    <t xml:space="preserve">I stupidly just went for a brisk walk in 100F heat..  cue sweatpit. </t>
  </si>
  <si>
    <t xml:space="preserve">There's a really bad storm coming so my internet could go any minute </t>
  </si>
  <si>
    <t>@Leabella can't see some of your symbols Kimerly, coming through as squares  - i like this one à®?</t>
  </si>
  <si>
    <t>samxcray0ns</t>
  </si>
  <si>
    <t xml:space="preserve">stupid annoying kids playing around and making noises outside our house!! i really want to move! </t>
  </si>
  <si>
    <t xml:space="preserve">@striffle They amputated, then? </t>
  </si>
  <si>
    <t>jinxman</t>
  </si>
  <si>
    <t>now i know why i hate doing paperwork. its bad for my back. suffering from witchshot due to steuerabrechnung  i hate paperwork ((((((</t>
  </si>
  <si>
    <t xml:space="preserve">My hope for seeing TAI has gone down, I need atleast $320, I'm never going to get that much in only 2 months. </t>
  </si>
  <si>
    <t>I'm looking through some properties in this place called Hartamas, Malaysia. God, I wish I have enough money...  I'd have a great design!</t>
  </si>
  <si>
    <t xml:space="preserve">@jamiepotter Step backwards for equality. Nice. </t>
  </si>
  <si>
    <t>jlancashire</t>
  </si>
  <si>
    <t xml:space="preserve">@hayles I know. It doesn't look very good </t>
  </si>
  <si>
    <t>@rockstarsharks didn't watch the season yet  is it good ?</t>
  </si>
  <si>
    <t xml:space="preserve">@Lark_vamp_ awww i'm sorry sweetie </t>
  </si>
  <si>
    <t>kristyphanhsena</t>
  </si>
  <si>
    <t>@stePRINCE sorry stephanie.  i just don't like it.</t>
  </si>
  <si>
    <t xml:space="preserve">My new school dosnt have Marine Studies Or Geography </t>
  </si>
  <si>
    <t xml:space="preserve">@MicheleCatahay yeah...leave it to me to get into it when the season's over. </t>
  </si>
  <si>
    <t>Js09x</t>
  </si>
  <si>
    <t xml:space="preserve">Men!! they always let you down . Cant trust you anymore </t>
  </si>
  <si>
    <t>DamnDoona</t>
  </si>
  <si>
    <t>is not allowed 2 see her Babyy during  finals.   ILY, SHMEXII ! Mwaaah! ;)</t>
  </si>
  <si>
    <t xml:space="preserve">@Hell6 I've popped them outside on the windowsill in the hope that one will fly along &amp;amp; bring her friends </t>
  </si>
  <si>
    <t>sherkauf</t>
  </si>
  <si>
    <t xml:space="preserve">Empty Nester and Monday </t>
  </si>
  <si>
    <t xml:space="preserve">fuck my life right? got off at 9 last night.clockin in at 5 this morning </t>
  </si>
  <si>
    <t>techpinas</t>
  </si>
  <si>
    <t xml:space="preserve">@LaTtEX I am really - deeply - disappointed.  I think they just rebanded Live! No significant difference at all. </t>
  </si>
  <si>
    <t xml:space="preserve">this HTML keeps getting worse and worse </t>
  </si>
  <si>
    <t>evanphx1</t>
  </si>
  <si>
    <t xml:space="preserve">We are going to have to trade bike riding for the air museum </t>
  </si>
  <si>
    <t>RunWithForest</t>
  </si>
  <si>
    <t>says Basketball made my legs hurt.  But my heart grew two sizes today! YAY! http://plurk.com/p/xmgk1</t>
  </si>
  <si>
    <t>ShawnaAnn</t>
  </si>
  <si>
    <t>jasdans</t>
  </si>
  <si>
    <t xml:space="preserve">@angiedarintip the thing is i had iberry's horlics choc cake for lunch and am still feeling sick </t>
  </si>
  <si>
    <t>NASCARmom18</t>
  </si>
  <si>
    <t xml:space="preserve">I can't believe I am up this early, but gotta be to work by 6  </t>
  </si>
  <si>
    <t>chriiistiiina</t>
  </si>
  <si>
    <t xml:space="preserve">Summer school. WTF? The point of summer is NO SCHOOL and they send me to summer school? Ughh!! See y'all at 1:00. </t>
  </si>
  <si>
    <t>tatianasilveira</t>
  </si>
  <si>
    <t xml:space="preserve">getting more sick my the second! got it from dougie Â¬Â¬ HAHAHA yeaaah, i wish </t>
  </si>
  <si>
    <t>Digitbig</t>
  </si>
  <si>
    <t xml:space="preserve">really must go...okay just 3more of the new moon trailer....then...go to my room and relinquish the computer to mother...then...hmwk... </t>
  </si>
  <si>
    <t xml:space="preserve">i don't wanna go to workkkkk </t>
  </si>
  <si>
    <t xml:space="preserve">Headacheeeeee. </t>
  </si>
  <si>
    <t>arahsaki</t>
  </si>
  <si>
    <t>@aKemi_chan05 LOL. but i got to go na...  to study... (neeerd) haha. simulation exam kasi sa ACET bukas. ACK. I hate it. bye bye</t>
  </si>
  <si>
    <t xml:space="preserve">0ff for the second exam of the day </t>
  </si>
  <si>
    <t xml:space="preserve">at school, bah it sucks. i wish it was half time again </t>
  </si>
  <si>
    <t xml:space="preserve">Watching #BGT final like what, weeks after it actually happened? And I know who wins and everything. All suspense is gone </t>
  </si>
  <si>
    <t xml:space="preserve">Anyone on here also on Tumblr? I've recently outsourced all of my links, pics, songs, etc there and realised that I have no followers </t>
  </si>
  <si>
    <t xml:space="preserve">@orangepascal there are a few last.fm alts on android, but most i'v seen online are US only </t>
  </si>
  <si>
    <t>has a cold and feels rubbish  grr just want I need.  Another exciting day of revision!</t>
  </si>
  <si>
    <t>brinnyki</t>
  </si>
  <si>
    <t xml:space="preserve">Arg. Thinking about grad school &amp;amp; perhaps finding a degree to do online since I'm too transitory to stay in one place </t>
  </si>
  <si>
    <t>nexus006</t>
  </si>
  <si>
    <t xml:space="preserve">@140tees how do we get the login codes? Unable to check your site </t>
  </si>
  <si>
    <t xml:space="preserve">Peeling off the beatiful tan that I worked so hard on last week! Boooo! </t>
  </si>
  <si>
    <t>Oh_Serena</t>
  </si>
  <si>
    <t xml:space="preserve">Feeling pretty crappy this morning. Thinking about calling in from work. </t>
  </si>
  <si>
    <t>katiepants14</t>
  </si>
  <si>
    <t>school. CC meeting. soccer meeting- handing everything in.  close to the saddest day of my life.</t>
  </si>
  <si>
    <t>Sherylpie</t>
  </si>
  <si>
    <t>not sure if i'm ready to say goodbye to summer  just thinking about coron in a few weeks! yay!</t>
  </si>
  <si>
    <t xml:space="preserve">wants to go on a holiday to India O_O its been ages since i went last.. </t>
  </si>
  <si>
    <t>bschrammie</t>
  </si>
  <si>
    <t xml:space="preserve">it is way to early to be up, especially on a rainy day </t>
  </si>
  <si>
    <t>TR_Wolf</t>
  </si>
  <si>
    <t xml:space="preserve">I have some sort of mega stomach ache of death, I'm going to bed </t>
  </si>
  <si>
    <t>Sandy_Pandy</t>
  </si>
  <si>
    <t>@bazzaanglais not Xbox play - was lame I know, was on H Heath till 8.30ish Sun so didn't make it over East!  Midweek beer before I go?</t>
  </si>
  <si>
    <t>@Benniboy22 I was just gonna mention the fuel... very sad day indeed.    #447</t>
  </si>
  <si>
    <t>funkycamille</t>
  </si>
  <si>
    <t>using her loptop  my  computeeeeeeeer is sira. tsss.waiting for sachi</t>
  </si>
  <si>
    <t>I need to get up but have no real motivation  can someone help pull me out the bed cause my family can't do the job :/</t>
  </si>
  <si>
    <t>PLS133</t>
  </si>
  <si>
    <t xml:space="preserve">not the weather i was looking for for tonight's installment of miss crafty tries to run. </t>
  </si>
  <si>
    <t>dwainbunker</t>
  </si>
  <si>
    <t xml:space="preserve">@ratfink88 ah crap. </t>
  </si>
  <si>
    <t xml:space="preserve">Last day of waffel week </t>
  </si>
  <si>
    <t xml:space="preserve">@JanelleIraMae susan boyle lost? That's a shame. </t>
  </si>
  <si>
    <t xml:space="preserve">@chloestreetxox I hate exams lolll, </t>
  </si>
  <si>
    <t>@Jared_ yup yup  lammmee</t>
  </si>
  <si>
    <t>Peschtra</t>
  </si>
  <si>
    <t>Still has no power which means no coffee.  #fb</t>
  </si>
  <si>
    <t>I've missed most of Gilmore Girls  I'll have to watch as much as I can on +1.</t>
  </si>
  <si>
    <t xml:space="preserve">oh, oh... haas is leading 2nd set with 5-4 over federer </t>
  </si>
  <si>
    <t xml:space="preserve">Wont India help them? http://bit.ly/ZPgkn  @ShashiTharoor Serious action needed before Rajapakse comes here </t>
  </si>
  <si>
    <t>....worth a shot lol  sigh. i need someone generous and rich like, erm, richard branson to be following my twitters...LOL</t>
  </si>
  <si>
    <t xml:space="preserve">Thanks. Upsetting doing the form but expected </t>
  </si>
  <si>
    <t>in Radio-i.....  i want to go hooooome!!!!!!! so hungry and sleeeeeeepy :o</t>
  </si>
  <si>
    <t>noam1966</t>
  </si>
  <si>
    <t xml:space="preserve">http://twitpic.com/6eacq - We just fried one of our test hardware modules. 1st accident in 2 years </t>
  </si>
  <si>
    <t xml:space="preserve">And it hurts, right there where my heart is. Well what do ya know, I do have one. </t>
  </si>
  <si>
    <t>peanutcake0308</t>
  </si>
  <si>
    <t xml:space="preserve">Its Monday...back to classes </t>
  </si>
  <si>
    <t xml:space="preserve">Air France A330 missing 3 hours into flight, no official word yet on its fate. My guess is I'll wake 2 bad news </t>
  </si>
  <si>
    <t>St_Elsewhere</t>
  </si>
  <si>
    <t>The end is so close. I can almost taste the freedom. Sadly...my summer's already busy.  ~St. Elsewhere</t>
  </si>
  <si>
    <t xml:space="preserve">okay, i'll be right back soon.. my dad's is gonna to use the computer.. he will be leaving tomorrow night back to Dubai </t>
  </si>
  <si>
    <t xml:space="preserve">im bac for today.... while im in school   but after ward ill b gone </t>
  </si>
  <si>
    <t>fotozbynelz</t>
  </si>
  <si>
    <t xml:space="preserve">on my way to work. allergies are taking over me right now </t>
  </si>
  <si>
    <t xml:space="preserve">wants to forget about exams and go back to Rome </t>
  </si>
  <si>
    <t>querouaquino</t>
  </si>
  <si>
    <t xml:space="preserve">in madrid listening to BBC world news about the flight from Rio to Paris which disappeared. </t>
  </si>
  <si>
    <t>RosieMink</t>
  </si>
  <si>
    <t xml:space="preserve">I'm sitting on the computer. Sorry I haven't been on Twitter! </t>
  </si>
  <si>
    <t>DatMaureenChick</t>
  </si>
  <si>
    <t xml:space="preserve">im sorry, i didnt mean 2 </t>
  </si>
  <si>
    <t>missennaH</t>
  </si>
  <si>
    <t xml:space="preserve">What a tragedy </t>
  </si>
  <si>
    <t>Averpil</t>
  </si>
  <si>
    <t xml:space="preserve">Air France Flight 447 is missing </t>
  </si>
  <si>
    <t>claire_sunshine</t>
  </si>
  <si>
    <t xml:space="preserve">@IamZafrina hmm it won't let me on again it says it is under construction </t>
  </si>
  <si>
    <t>smolls</t>
  </si>
  <si>
    <t xml:space="preserve">Stuck on my hw... Again... I have absolutely NO idea what to do... </t>
  </si>
  <si>
    <t xml:space="preserve">didn't go on the transfer bus, nannies coming to pick me up feeling sick </t>
  </si>
  <si>
    <t xml:space="preserve">@cloudconnected haha I'd probably just leave them wherever they are and go home. </t>
  </si>
  <si>
    <t xml:space="preserve">am bored... </t>
  </si>
  <si>
    <t>@tomlozethwaite  not kewl how many people aboard?</t>
  </si>
  <si>
    <t>awiggins</t>
  </si>
  <si>
    <t xml:space="preserve">:-/...A lot on my mind...had a rough start this morning due to eyes being swollen shut from crying so much last night...*sighs* </t>
  </si>
  <si>
    <t xml:space="preserve">The scary sub is here again! </t>
  </si>
  <si>
    <t>Tonight is FORBIDDEN at the Underworld but I haven't got permission to film   If anyone knows them give em a poke for me ;)</t>
  </si>
  <si>
    <t>Weekend is over already??  I'm soooo sleepy still...</t>
  </si>
  <si>
    <t>turbyfurby</t>
  </si>
  <si>
    <t>snailbite</t>
  </si>
  <si>
    <t>bored  www.youtube.com/TahliaCaitlyn</t>
  </si>
  <si>
    <t>Keithero</t>
  </si>
  <si>
    <t xml:space="preserve">Finally waking up now, missed calls shoot </t>
  </si>
  <si>
    <t>chelleis</t>
  </si>
  <si>
    <t xml:space="preserve">@sixpegs WOMAN, YOU STAY DAMN FREAKING FAR LEH. and i don't know how to be tai tai or play mahjong leh! </t>
  </si>
  <si>
    <t>@rainyparade omg i know so excited midnight show again im gonna be bummed when edward isnt in most of the movie  but i heard that the</t>
  </si>
  <si>
    <t>Missing people  I can't wait till summer 4moreschool days!!</t>
  </si>
  <si>
    <t xml:space="preserve">Internode suspended my internet :'-( SO sure I paid it!!! Well paid it again through their gateway, hope it comes back on soon </t>
  </si>
  <si>
    <t xml:space="preserve">@aussienick sigh Nic I don't care how they do it as long as they don't break their blogs &amp;amp; I have to fix them </t>
  </si>
  <si>
    <t>@LuvHappy yeah, it's not bad! And oops...gotta work now  later</t>
  </si>
  <si>
    <t>betsylancaster</t>
  </si>
  <si>
    <t xml:space="preserve">@countingcrows gutted...didn't know you'd be in london tonight; last time i saw you was in battery park </t>
  </si>
  <si>
    <t xml:space="preserve">@teroz Yes. It's pretty sad. </t>
  </si>
  <si>
    <t xml:space="preserve">i miss the woman i was with you.... </t>
  </si>
  <si>
    <t>mcmorley</t>
  </si>
  <si>
    <t xml:space="preserve">wants to do uni work so badly!!  But is at work, </t>
  </si>
  <si>
    <t>Cubsrule23</t>
  </si>
  <si>
    <t xml:space="preserve">@LoriJY ITA, going to be hell week and we aren't even in college. </t>
  </si>
  <si>
    <t xml:space="preserve">Woke up after two hrs or so of sleep, to an epic stomach ache and the need to vomit. Considering not going to class today. </t>
  </si>
  <si>
    <t>K_Sull</t>
  </si>
  <si>
    <t xml:space="preserve">Oh, it's early </t>
  </si>
  <si>
    <t>Anitazzzz</t>
  </si>
  <si>
    <t xml:space="preserve">last day of pinkpop, great performance of novastar. @cocotteloup yesterday too much a crowd impossible to take pic </t>
  </si>
  <si>
    <t>weblovz</t>
  </si>
  <si>
    <t xml:space="preserve">&amp;quot;weblivz i guess son trumps over daughter in law </t>
  </si>
  <si>
    <t xml:space="preserve">God, I wish my hometown had a decent geek comic book store where I'd feel at home, and want to buy everything. Alas. This is not 1999. </t>
  </si>
  <si>
    <t>lukaschadraba</t>
  </si>
  <si>
    <t>Ani francouzskÃ¡ letadla o tom letadlu Air France jeÅ¡tÄ› nic nevÄ›dÃ</t>
  </si>
  <si>
    <t xml:space="preserve">SMS in threaded view with my LG KS360 sucks big time </t>
  </si>
  <si>
    <t xml:space="preserve">@biglittlemelody I know!  I keep hitting 'refresh' on my news browser .. not good .. </t>
  </si>
  <si>
    <t>xXchristy09Xx</t>
  </si>
  <si>
    <t xml:space="preserve">On my way to work for the first day of summer camp...I'm sure gna miss my asst. Allison for the next 2 1/2 months </t>
  </si>
  <si>
    <t>sammigoat</t>
  </si>
  <si>
    <t xml:space="preserve">@toggleuk are u revealing yet? the suspense is killing me </t>
  </si>
  <si>
    <t xml:space="preserve">Im tired, really tired of everything that is going on. Why is everything on me? </t>
  </si>
  <si>
    <t xml:space="preserve">why am i having problems from this area of life </t>
  </si>
  <si>
    <t>stuart_moore</t>
  </si>
  <si>
    <t xml:space="preserve">The Golf is now up for sale </t>
  </si>
  <si>
    <t>going to bed. have to wake up at 6.20 am tomorrow morning  off to hurstville for some yum-cha. wooo.</t>
  </si>
  <si>
    <t>Rocks4Ever</t>
  </si>
  <si>
    <t xml:space="preserve">@LauraWhittaker hay i'll talk to later got to go to my Dad's it's not good news </t>
  </si>
  <si>
    <t xml:space="preserve">@weblivz i guess son trumps over daughter in law </t>
  </si>
  <si>
    <t>katiejanelewis</t>
  </si>
  <si>
    <t xml:space="preserve">@AshleyWMartin yay for ashley &amp;amp; susanna gettin' up EARLY! not me.... i slept until 6:15 </t>
  </si>
  <si>
    <t>claireothacehe</t>
  </si>
  <si>
    <t>not stressed about exam, but wishing I was at the beach with Mike and J9.. booo  x</t>
  </si>
  <si>
    <t>S_MASON</t>
  </si>
  <si>
    <t xml:space="preserve">Concerned about no real positive freedom of speech for the shrinking indigenous peoples of Britain under New Labour </t>
  </si>
  <si>
    <t xml:space="preserve">@chriscuzzy Sorry you're up so ear;y when you'd rather be sleeping. Has your sunburned tanned over yet? Mine hasn't </t>
  </si>
  <si>
    <t>i missed doing my private bzns at home  [e.g. stalking. lol.lol]</t>
  </si>
  <si>
    <t>VDott</t>
  </si>
  <si>
    <t xml:space="preserve">Definitely can't find my keys. They are in this house...somewhere </t>
  </si>
  <si>
    <t xml:space="preserve">@cidawson oh and I forgot to say, welcome back to the World of Work. </t>
  </si>
  <si>
    <t>shinykatie</t>
  </si>
  <si>
    <t xml:space="preserve">Just been sent another Make mag. Only just got last one. It's no substitute for @craft. I won't be renewing. Sorry </t>
  </si>
  <si>
    <t xml:space="preserve">@Lolaskates I need to sell that dress - sympathise </t>
  </si>
  <si>
    <t>NaomiiiLee</t>
  </si>
  <si>
    <t xml:space="preserve">Where did I go wrong? </t>
  </si>
  <si>
    <t xml:space="preserve">@ellie_bites I bought the wrong DLSR too. Olympus don't have a F1.4 lens </t>
  </si>
  <si>
    <t xml:space="preserve">Am not going to do anything which may exacerbate head today. Had humungous migraine in the early hours, sick an all </t>
  </si>
  <si>
    <t>CafeMetro</t>
  </si>
  <si>
    <t>@knittingpatch  Hoping you feel better! U want a tea with lemon and honey? What store are you near?</t>
  </si>
  <si>
    <t xml:space="preserve">A few thoughts on this missing Air France jet: OMG LOST? AMIRITE? Also, please let this be related to aliens!!! Also, sad. </t>
  </si>
  <si>
    <t xml:space="preserve">Right off to Topman to aquire more shorts for sun and for working at Topshop. It's just too hot to be working in skinny jeans now </t>
  </si>
  <si>
    <t>missunnysideup</t>
  </si>
  <si>
    <t xml:space="preserve">both my parents are out as well as my sister so i am all alone in my house. Its so lonely with no people. BOREDOM is setting in </t>
  </si>
  <si>
    <t>InpireMari</t>
  </si>
  <si>
    <t xml:space="preserve">Airplane of Air France is missing since this morning, with 216 passengers on board... how awful. </t>
  </si>
  <si>
    <t>Good Morning Twitterverse!!! Just woke up with pancakes on the brain! That's a mess right!  lol</t>
  </si>
  <si>
    <t>fuck fuck fuck fuck broke my geetah pick.. dont even ask how!!  ohh nooo!!!what am i going to do?!?! (im talking to rehm, your jelouse)</t>
  </si>
  <si>
    <t>igordutra</t>
  </si>
  <si>
    <t xml:space="preserve">@leoniedu I'm still level 1... </t>
  </si>
  <si>
    <t>explorer_mel</t>
  </si>
  <si>
    <t xml:space="preserve">i min the PCU lab all by myself </t>
  </si>
  <si>
    <t>3TE</t>
  </si>
  <si>
    <t xml:space="preserve">So busy. Have 4 websites to build and I want them all to be completed this month. Three of them are way overdue </t>
  </si>
  <si>
    <t xml:space="preserve">I haven't read my mail since March.. til now. And I have 309 unread messages!! I don't wanna read it all! </t>
  </si>
  <si>
    <t xml:space="preserve">damn it, it's bedtime already </t>
  </si>
  <si>
    <t xml:space="preserve">I'm grumpy this morning </t>
  </si>
  <si>
    <t xml:space="preserve">@eckii1994 Well, I haven't sent out query letters. I don't even know if lit agents even exist in the Philippines anymore </t>
  </si>
  <si>
    <t>Goin Swimmin in Gourock Pool avec Emma  not happy, s'gonna be mobbed :| and it's TOO HOT! @Emmahrrr - why don't you see sense woman?! ~x(</t>
  </si>
  <si>
    <t xml:space="preserve">Been Getting Some Unnaturally Warm Weather Here Lately (For Here, Not Many Other Places). Begining To Miss The Rain... </t>
  </si>
  <si>
    <t xml:space="preserve">im in the PCU lab all by myself </t>
  </si>
  <si>
    <t xml:space="preserve">My god just walked home from college super quick and had the worst stitch in the world! Oww </t>
  </si>
  <si>
    <t xml:space="preserve">it's a shame that the acts of some individuals have to fuck it up for other people </t>
  </si>
  <si>
    <t>10Yetis</t>
  </si>
  <si>
    <t>@swifty7 eek, will try &amp;quot;happy&amp;quot;  good tip</t>
  </si>
  <si>
    <t>atosmarks</t>
  </si>
  <si>
    <t>Because my mother wants to send me to Europe again? I am behaving so well in Brazil.   ........</t>
  </si>
  <si>
    <t>Reemands</t>
  </si>
  <si>
    <t xml:space="preserve">I hate going to the dentist </t>
  </si>
  <si>
    <t>TwitSnaps</t>
  </si>
  <si>
    <t>@kombib Pretty sad it is  #Atlantic #Paris Air France</t>
  </si>
  <si>
    <t xml:space="preserve">..i really wish i could get over the time difference woke up at 4 again get to see my bestie tonight  but no derek today </t>
  </si>
  <si>
    <t>korkimon</t>
  </si>
  <si>
    <t xml:space="preserve">Watching Friends and eating oatmeal with banana and walnuts... then schoooool </t>
  </si>
  <si>
    <t>JussRoy</t>
  </si>
  <si>
    <t xml:space="preserve">@wfaaizzy  I can't believe this stuff still happens. Amelia Earhart would not be impressed! </t>
  </si>
  <si>
    <t>rolly_h</t>
  </si>
  <si>
    <t xml:space="preserve">Jr. Go get daddy's SMOKES. I wanna B just like U dad, Dats my boy...  </t>
  </si>
  <si>
    <t xml:space="preserve">@tsarnick I'm super tired right now, I'll twitpic them in a bit, Haha, I wanted 1st </t>
  </si>
  <si>
    <t xml:space="preserve">I always thought take off and landing were the main threats http://bit.ly/aULUL  this made my tummy turn!! </t>
  </si>
  <si>
    <t>About to leave for school. Uggghh.  I probably have A LOT of makeup work. Double uggghh.</t>
  </si>
  <si>
    <t xml:space="preserve">@Janicza to be honest I don't really care for Miley. Sorry </t>
  </si>
  <si>
    <t>@claireyjonesy i know!   when she's keeps listening to his answer phone message i'm like :'| jhsdkjahs.</t>
  </si>
  <si>
    <t xml:space="preserve">How I wish I could come to the P.A.W.S. party. That was awesome! I have no pet to ramp down the red carpet, though </t>
  </si>
  <si>
    <t>BishoyGhaly</t>
  </si>
  <si>
    <t xml:space="preserve">4 hours to solve Image Cropping issues, what a crap </t>
  </si>
  <si>
    <t>DanSmits</t>
  </si>
  <si>
    <t xml:space="preserve">Another boring morning of Database, wake me up when its over </t>
  </si>
  <si>
    <t>pcstokell</t>
  </si>
  <si>
    <t xml:space="preserve">just watched his available time at the office evaporate.  Yep, it's June...Camp season. </t>
  </si>
  <si>
    <t>@WelshDragon72  Sorry to hear that. Why are some women so mean</t>
  </si>
  <si>
    <t xml:space="preserve">@crazeegeekchick i thought NY times had STOPPED that crazy idea of registration b4 reading don't tell me it's back </t>
  </si>
  <si>
    <t>yargalot</t>
  </si>
  <si>
    <t>ohhh one more episode of dr who   . Bummer.</t>
  </si>
  <si>
    <t>bonatuck</t>
  </si>
  <si>
    <t xml:space="preserve">@tifannyulima yeaaahh wish we were there faan </t>
  </si>
  <si>
    <t>Thunder  I'm scared..I need a hug.. Joeee! lmao ;)</t>
  </si>
  <si>
    <t xml:space="preserve">@salandpepper I saw your pretty face earlier but now you've gone again - playing a game of Twitter peekaboo! Auditors in all week </t>
  </si>
  <si>
    <t xml:space="preserve">some &amp;quot;interesting&amp;quot; new colleagues... i just wanna go for a nice antisocial, lonely walk now </t>
  </si>
  <si>
    <t xml:space="preserve">Can't get the damn google desktop gadget for google reader to work </t>
  </si>
  <si>
    <t>Dreambabe</t>
  </si>
  <si>
    <t>My lil bro is going home today, and i just find out  I'm gonna miss him..</t>
  </si>
  <si>
    <t>Troodi</t>
  </si>
  <si>
    <t xml:space="preserve">Im at work on a beautiful day like today </t>
  </si>
  <si>
    <t xml:space="preserve">@matt_lion @Twll give Tungro and myself a shout next time, we're less than an hour down the road </t>
  </si>
  <si>
    <t>woofer_kyyiv</t>
  </si>
  <si>
    <t xml:space="preserve">Ð•Ñ?Ð»Ð¸ Ñƒ Ð²Ð°Ñ? Ð±Ð»Ð¾Ð³ Ð½Ð° WordPress, Ñ‚Ð¾ Ð¾Ð½ Ð½Ð¾Ñ€Ð¼Ð°Ð»ÑŒÐ½Ð¾ Ñƒ Ð²Ð°Ñ? Ð¸Ñ‰ÐµÑ‚ ÑˆÑ‚Ð°Ñ‚Ð½Ñ‹Ð¼ Ð¿Ð¾Ð¸Ñ?ÐºÐ¾Ð¼?  Ð£ Ð¼ÐµÐ½Ñ? Ð²ÐµÐ·Ð´Ðµ Ð»Ð°Ð¶Ð°ÐµÑ‚ </t>
  </si>
  <si>
    <t>petra74</t>
  </si>
  <si>
    <t xml:space="preserve">Feeling sad, my Hard disk crashed on me when I was abt to upload old pics! </t>
  </si>
  <si>
    <t>candice5355</t>
  </si>
  <si>
    <t xml:space="preserve">@_smay omg defo rob lowe!!! i dont really like rebecca though </t>
  </si>
  <si>
    <t>@bodaciousgirl Once my headache went away great weekend. Poor sponge  What did you do? Oh yeah brats tonight finally.</t>
  </si>
  <si>
    <t xml:space="preserve">@notafishkiller season 5?! are you kidding me? i'm so late right now. i hate you, @lifeswings </t>
  </si>
  <si>
    <t xml:space="preserve">Ohh speedy scandal is veh good so far. Hungry ah now </t>
  </si>
  <si>
    <t xml:space="preserve">just had a sandwich for my dinner, off to work soon </t>
  </si>
  <si>
    <t>rekuu</t>
  </si>
  <si>
    <t xml:space="preserve">this weather makes me depressed </t>
  </si>
  <si>
    <t>boxofheroes</t>
  </si>
  <si>
    <t xml:space="preserve">@chynnashley that's good. I still have final exams to study for. </t>
  </si>
  <si>
    <t>cant wait to c mtv movie awardzz n n the hills finally  finale epo</t>
  </si>
  <si>
    <t>sdrawde49b</t>
  </si>
  <si>
    <t xml:space="preserve">i dont know how to use this at all </t>
  </si>
  <si>
    <t>DaresGreatly</t>
  </si>
  <si>
    <t xml:space="preserve">Is thinking my girlfriend is gonna be spending more time in Egypt than she is in the UK, this june </t>
  </si>
  <si>
    <t>PaulBunting</t>
  </si>
  <si>
    <t xml:space="preserve">Getting seriously frustrated! Power still keeps cutting out, just long enough to knock out computers </t>
  </si>
  <si>
    <t>Wisecrackling</t>
  </si>
  <si>
    <t>Weekend was so nice - but as usual a Monday follows  This will be a hotly debated week - all that behind-the-scenes-going-ons at FCW...</t>
  </si>
  <si>
    <t xml:space="preserve">@bogwhoppit back at work today. </t>
  </si>
  <si>
    <t>more break-ins over the weekend at New England House in #brighton  http://tinyurl.com/lqlb7m</t>
  </si>
  <si>
    <t>missrachilli</t>
  </si>
  <si>
    <t xml:space="preserve">@clairehowlett Argh, these competitions always end up at the time I'm working or days I'm working! </t>
  </si>
  <si>
    <t xml:space="preserve">Now all I want to do is noraebang </t>
  </si>
  <si>
    <t xml:space="preserve">@adrianpesebre XDD I meant the Threaded view not the MMS. </t>
  </si>
  <si>
    <t xml:space="preserve">...needs to find a saxophone teacher in melbourne urgently!! if anyone knows any sax teachers, please message me asap! </t>
  </si>
  <si>
    <t xml:space="preserve">@havenward hmmm...damn I'm vanilla.I don't like it too dark </t>
  </si>
  <si>
    <t xml:space="preserve">@LOOKSEEdexter no word can describe how im feeling now </t>
  </si>
  <si>
    <t xml:space="preserve">will definitely be missing ms darvinya alot when she goes to frenchspeaking,snowpiling montreal for 1 year </t>
  </si>
  <si>
    <t>eva_mai11</t>
  </si>
  <si>
    <t xml:space="preserve">I need to go back to bed...UGH...but I can't! </t>
  </si>
  <si>
    <t xml:space="preserve">The back of my legs are so burnt I can't sit. </t>
  </si>
  <si>
    <t>LaurenPocock259</t>
  </si>
  <si>
    <t xml:space="preserve">@jaxb1978 very true Jax! Just been on TKT, I see everyone's given up hope about CJ now </t>
  </si>
  <si>
    <t>ccie24137</t>
  </si>
  <si>
    <t xml:space="preserve">AF447 - waiting for good news </t>
  </si>
  <si>
    <t>shuttgun</t>
  </si>
  <si>
    <t xml:space="preserve">good weekend. sun really makes everything look better. back to work today tho  </t>
  </si>
  <si>
    <t>Tori home sick, Sophie @ moms,Christy exhausted, &amp;amp; I have a massive head ache-Was up til 2 am w/ Tori  Monday's suck-and $30B for GM--WTF?</t>
  </si>
  <si>
    <t>kimberlywoodard</t>
  </si>
  <si>
    <t xml:space="preserve">The Air France plane was due to land 2 1/2 hours ago. Something has gone terribly wrong. Sad.  </t>
  </si>
  <si>
    <t xml:space="preserve">My poor hubby, his poor knees are so sore from having to bend down to take pictures he can hardly walk </t>
  </si>
  <si>
    <t>StumpyRider</t>
  </si>
  <si>
    <t xml:space="preserve">Stuck in a windowless office in Maryhill. Taggart was right: Maryhill IS murder. </t>
  </si>
  <si>
    <t xml:space="preserve">damn it! i really do miss him    </t>
  </si>
  <si>
    <t xml:space="preserve">Up and at it. BLAH ON MONDAYS! </t>
  </si>
  <si>
    <t xml:space="preserve">Probably have a 5% chance of seeing The Academy Is... now.. this sucks! </t>
  </si>
  <si>
    <t xml:space="preserve">Oh I did not sleep well last night. </t>
  </si>
  <si>
    <t>Warren0781</t>
  </si>
  <si>
    <t xml:space="preserve">Preparing myself for the only hour of sun I'll get today... Office jobs are so depressing this time of year!! </t>
  </si>
  <si>
    <t xml:space="preserve">I need to grow my bangs! </t>
  </si>
  <si>
    <t>Good morning twitter!!! Im not in the best mood  aghh. Hope you all have a great day! xox</t>
  </si>
  <si>
    <t>bevharrison</t>
  </si>
  <si>
    <t xml:space="preserve">wants to be outside in the sun and not in an air-con office </t>
  </si>
  <si>
    <t>missdilemma</t>
  </si>
  <si>
    <t xml:space="preserve">Ahlbergs saved my disc but for 1200â‚¬.... it took them like an hour... </t>
  </si>
  <si>
    <t>ryan_Woodard</t>
  </si>
  <si>
    <t xml:space="preserve"> wishing i was in Israel, from my desk in Arlington...</t>
  </si>
  <si>
    <t>commodore_cynic</t>
  </si>
  <si>
    <t xml:space="preserve">My banana sandwich is slowly decomposing </t>
  </si>
  <si>
    <t>Frans</t>
  </si>
  <si>
    <t>@CathyLAnderson Though the sun is moving and laptop is in the sun.  Looking for a better shaded spot.</t>
  </si>
  <si>
    <t xml:space="preserve">If you WANT an invitation to Spymaster, please DM me.  I have lost track of who I have invited </t>
  </si>
  <si>
    <t>@Catarina08 unfortunately    I like these long titles : D</t>
  </si>
  <si>
    <t>nico575</t>
  </si>
  <si>
    <t xml:space="preserve">Not really looking forward to another long ass day of chem... </t>
  </si>
  <si>
    <t>the weather is lovely &amp;amp; and nobody have time  and listen to music and must think on a lovely boy &amp;lt;3</t>
  </si>
  <si>
    <t xml:space="preserve">Ugh I need to be asleep. Now. </t>
  </si>
  <si>
    <t>jeng33</t>
  </si>
  <si>
    <t>@DonnieWahlberg So wishing you were in the Carolinas instead of ATL.  I should be heading to CLT today instead working   Good luck!</t>
  </si>
  <si>
    <t>roxy09mia</t>
  </si>
  <si>
    <t xml:space="preserve">Had a fantabulous weekend in the sun with the Fam. Now I'm tired as hell. Back to work I go... Should have gone to bed earlier </t>
  </si>
  <si>
    <t>Bensmustache</t>
  </si>
  <si>
    <t>is ill as feck and cant make his new video  sorry people</t>
  </si>
  <si>
    <t>meganfiedorczyk</t>
  </si>
  <si>
    <t xml:space="preserve">ohhh Monday </t>
  </si>
  <si>
    <t xml:space="preserve">yet another monday and still three more to go...it seems as if summer will never be here </t>
  </si>
  <si>
    <t>KeAnne</t>
  </si>
  <si>
    <t xml:space="preserve">Can't believe I'm going to work today. Thought I had worked my last Monday for a while 2 weeks ago </t>
  </si>
  <si>
    <t xml:space="preserve">off to bed - early rise </t>
  </si>
  <si>
    <t xml:space="preserve">@wasted_rose you lucky shit! haha I'm going to college </t>
  </si>
  <si>
    <t>Please pray! I just saw an elderly man hit by a car right in front of me  He appears to still be alive.</t>
  </si>
  <si>
    <t xml:space="preserve">i really wish i had no exams left like some people </t>
  </si>
  <si>
    <t xml:space="preserve">Elvis was such a good dog...please pray for my brother. </t>
  </si>
  <si>
    <t xml:space="preserve">to do: dark + light + bedding wash, trinity application, find the gauze so i can re-strap offending toe, reviseeeeeeeeeee. </t>
  </si>
  <si>
    <t xml:space="preserve">neck and back pain still from the presets! not a fan </t>
  </si>
  <si>
    <t>pat_laroco</t>
  </si>
  <si>
    <t>JezziRedfern</t>
  </si>
  <si>
    <t>is hating this work experience  whats the point, its so boring!</t>
  </si>
  <si>
    <t xml:space="preserve">Good morning. Coffee email then work </t>
  </si>
  <si>
    <t>moirameow</t>
  </si>
  <si>
    <t xml:space="preserve">@voguist oh no, that's awful. So scary, no matter how often you fly, these things still happen </t>
  </si>
  <si>
    <t>@Kishez thats good......mine was boring i had 2 study 4 finals  ill b gladwen they over lol</t>
  </si>
  <si>
    <t xml:space="preserve">@camsdcute @rjpebs naglay-off na sila ng 293 employees </t>
  </si>
  <si>
    <t>mulai deh bersin-bersin  really hate this ...</t>
  </si>
  <si>
    <t>allthatglitt3rs</t>
  </si>
  <si>
    <t>Im 20 2day  i can feel the wrinkles cumin 4 me!</t>
  </si>
  <si>
    <t xml:space="preserve">@ieeeeriss Yes I live in France and weather's not good at the moment! </t>
  </si>
  <si>
    <t>Jason_Braun</t>
  </si>
  <si>
    <t xml:space="preserve">I guess sleep is best suited to others </t>
  </si>
  <si>
    <t>Internet isn't working again.  Wish I could have school's network. Theirs is SUPER FAST. Ok, well I am going to watch some TV and then ...</t>
  </si>
  <si>
    <t xml:space="preserve">@juneninth exactly </t>
  </si>
  <si>
    <t xml:space="preserve">I think we have shins so we can find things in the dark.. Ok now that's gonna leave a bruise </t>
  </si>
  <si>
    <t>@brendandawes I saw your post the other day on that search  too bad. Just saw your post of Iteration, it's starting to look good.</t>
  </si>
  <si>
    <t>theWoobler</t>
  </si>
  <si>
    <t xml:space="preserve">I am very sad </t>
  </si>
  <si>
    <t>emsreeve</t>
  </si>
  <si>
    <t xml:space="preserve">@lolipopz2001 I'm trying to persuade everyone to go for lunch! So far no luck </t>
  </si>
  <si>
    <t>paddyexit</t>
  </si>
  <si>
    <t>rainy day...  just learning !</t>
  </si>
  <si>
    <t>tenderbutterfly</t>
  </si>
  <si>
    <t xml:space="preserve">Kaiden slept through the night finally after a long time   Just a shame I tossed &amp;amp; turned all night &amp;amp; got NO sleep </t>
  </si>
  <si>
    <t>thepairabirds</t>
  </si>
  <si>
    <t xml:space="preserve">@Moriqua143 You got me all wrong! I went to sleep like @8:30-9pm &amp;amp; woke up @ like 1:30-2am lol. Couldn't go back to sleep either </t>
  </si>
  <si>
    <t>IceRoadMomma</t>
  </si>
  <si>
    <t xml:space="preserve">See we used to go Ft Worth Seattle Chicago Ft Worth home every week now home every 5 weeks </t>
  </si>
  <si>
    <t xml:space="preserve"> no email</t>
  </si>
  <si>
    <t>waugaman</t>
  </si>
  <si>
    <t>had to reformat hard drive ovr weekend  but gives me opportunity to rebuild list of podcast i listen to - recommendations anyone?</t>
  </si>
  <si>
    <t xml:space="preserve">@MTcoffinz of course! Only sorry I didn't get more pics </t>
  </si>
  <si>
    <t>Kjmkrueger</t>
  </si>
  <si>
    <t xml:space="preserve">@LaurenConrad It happened here in the midwest too. </t>
  </si>
  <si>
    <t xml:space="preserve">@lonelycoo  I've lost the plot cause my iPhone isn't working properly anymore </t>
  </si>
  <si>
    <t>chinapainter</t>
  </si>
  <si>
    <t>June already?  Where did May go?  Will soon be counting down the days to Christmas.  Can't believe I said that.    Today is painting day.</t>
  </si>
  <si>
    <t>Jophanie</t>
  </si>
  <si>
    <t xml:space="preserve">after a tiring day here i am again aching for my knees huhu </t>
  </si>
  <si>
    <t xml:space="preserve">@SassyLassie3 I didn't record it or I'd screen cap your ass off. </t>
  </si>
  <si>
    <t xml:space="preserve">@louise__ Atleast your going, i fucking wish i was </t>
  </si>
  <si>
    <t xml:space="preserve">@_megzy YES PLEASE, HELLLO DREAM COME TRUE! (L) i met a boy on saturday who had met daniel radcliffe, i kissed his hand! lucky man </t>
  </si>
  <si>
    <t>_esquiva</t>
  </si>
  <si>
    <t xml:space="preserve">Went to bed early last night, had a decent sleep, it's a lovely day, so why am I in one of those 'can't be arsed' moods today </t>
  </si>
  <si>
    <t>ephonz</t>
  </si>
  <si>
    <t xml:space="preserve">@TheRealKream </t>
  </si>
  <si>
    <t xml:space="preserve">tomorrow is the last day of school  happy n sad I'm gonna miss my friends </t>
  </si>
  <si>
    <t>NaTeeBoo</t>
  </si>
  <si>
    <t xml:space="preserve">Still tired and disapointed from yesturday </t>
  </si>
  <si>
    <t xml:space="preserve">It's like Lost all over again with that Air France plane lost in the Atlantic..and I'm flying half way 'round the world next week! Boohoo </t>
  </si>
  <si>
    <t>swethap03</t>
  </si>
  <si>
    <t>am turning out to be lazy day by day..!  anyone there to help me get out of laziness?? ... yawwwnnn.. boring day! :-|</t>
  </si>
  <si>
    <t>alexpominville</t>
  </si>
  <si>
    <t xml:space="preserve">is super tired. Poor little man was up sick last night </t>
  </si>
  <si>
    <t>kixxster</t>
  </si>
  <si>
    <t xml:space="preserve">@connerthecat me too </t>
  </si>
  <si>
    <t>@cloudconnected laaaame.  Give him an ass-whooping when he's done.</t>
  </si>
  <si>
    <t>rossy_toffee</t>
  </si>
  <si>
    <t xml:space="preserve">my doggy is sick... </t>
  </si>
  <si>
    <t xml:space="preserve">Off to a full day of clinic....gonna be EXHAUSTED tonight </t>
  </si>
  <si>
    <t>rickseaney</t>
  </si>
  <si>
    <t xml:space="preserve">Saddened by apparent loss of Air France flight </t>
  </si>
  <si>
    <t>jemabiss</t>
  </si>
  <si>
    <t xml:space="preserve">was up sick all night, but has to go to work anyway </t>
  </si>
  <si>
    <t>KammFlower</t>
  </si>
  <si>
    <t xml:space="preserve">&amp;quot;Fly with me&amp;quot; 's my mega addiction... still </t>
  </si>
  <si>
    <t>izarangers300</t>
  </si>
  <si>
    <t xml:space="preserve">is not going to work tomo. I have almost overdosed on Lemsip, my head feels like it wants to implode and it hurts to breathe. </t>
  </si>
  <si>
    <t>anjoesweetie</t>
  </si>
  <si>
    <t xml:space="preserve">@lestinegonzalez still figuring it out </t>
  </si>
  <si>
    <t>@SusieCreagh  Well it's the only equation of that type that I can't do. I'll just leave it til maths tutes.</t>
  </si>
  <si>
    <t>Photo: I hope I can remember this  http://tumblr.com/xdf1x6s62</t>
  </si>
  <si>
    <t>mgunstone</t>
  </si>
  <si>
    <t>Really not a fan of mosquitos...the biting bastards!!  They seem to like my right arm a bit too much though  itch-a-rama!!</t>
  </si>
  <si>
    <t>JamieFurrer</t>
  </si>
  <si>
    <t>English and science finals today. 2/6 ufgh  three half days left till imma senior</t>
  </si>
  <si>
    <t>bobby_todd</t>
  </si>
  <si>
    <t xml:space="preserve">ugh.  my stay-cation is officially over.  it's back into the office today. 10 days off seemed like alot. </t>
  </si>
  <si>
    <t>megannorcross</t>
  </si>
  <si>
    <t xml:space="preserve">Scared stray cat at my doorstep this morning. </t>
  </si>
  <si>
    <t>talababes</t>
  </si>
  <si>
    <t xml:space="preserve">Just saw Jay Leno on Jimmy Kimmel live! I can't believe Jay Leno actually retired. </t>
  </si>
  <si>
    <t>@gobansaor I've done that. It works on 2 of my email addresses but not the third  But the test msgs work on all three...confused</t>
  </si>
  <si>
    <t>didieeer</t>
  </si>
  <si>
    <t xml:space="preserve">If there's hope, there's life. But there's no hope </t>
  </si>
  <si>
    <t xml:space="preserve">blah study hall is so boring, i just wanna sleep! cause people are bitches and keep me up! </t>
  </si>
  <si>
    <t>RockstarWiley</t>
  </si>
  <si>
    <t xml:space="preserve">Ew...I'm in math </t>
  </si>
  <si>
    <t>AllieCastellano</t>
  </si>
  <si>
    <t xml:space="preserve">I lost my straw in the abyss that is my orange juice </t>
  </si>
  <si>
    <t>@tuckxo  not really. blaaah xoxo</t>
  </si>
  <si>
    <t>kautharf</t>
  </si>
  <si>
    <t xml:space="preserve">@whatsergem i lus 4 akhni. remind me agen wen we eat that man's akhni our tummies pain. or wen ma makes it pap. cos jhb doesnt have akhni </t>
  </si>
  <si>
    <t xml:space="preserve">and yes, the dragon caught me once again. sniff sniff. </t>
  </si>
  <si>
    <t>Wow my tummy hurts =( Huggss anyone?  xxx</t>
  </si>
  <si>
    <t xml:space="preserve">@devioustree I've had mine for almost a year and it still tries to correct me on those. </t>
  </si>
  <si>
    <t>xeal</t>
  </si>
  <si>
    <t xml:space="preserve">Freezing Hell! RubyKaigi2009 tickets have sold out after 50 mins! Couldn't get one </t>
  </si>
  <si>
    <t>KillianCarroll</t>
  </si>
  <si>
    <t xml:space="preserve">is wishing he was at E3. </t>
  </si>
  <si>
    <t xml:space="preserve">Just arrived at TFM. About to clock in and start my first day, nothing new to me really. I have to get used to waking up early. It sucks </t>
  </si>
  <si>
    <t xml:space="preserve">Shorts.. And it's not raining.. Must be physio time.. And see what she thinks about me heading to Germany.. </t>
  </si>
  <si>
    <t xml:space="preserve">When are celtic gonae get a new manager </t>
  </si>
  <si>
    <t xml:space="preserve">The sun id effecting my Call of Duty playing. </t>
  </si>
  <si>
    <t>@jenn_i_fee Yes, Only 1 more season of lost   My weekend was good - got to see friend's new twin girls. SO cute! Hope u had good wkend 2!</t>
  </si>
  <si>
    <t>marryem</t>
  </si>
  <si>
    <t xml:space="preserve">grabbing a bite at tim tim's. Ahhhh a loooong day of school ahead! I want dunkin' donuts </t>
  </si>
  <si>
    <t>@tubyy hehe. i am also heartbroken.  hoping tommy haas gets some magic out of his racquet.</t>
  </si>
  <si>
    <t>@gavlp oh I can't open the hashtag now  but I didn't know there were troubles with that game!</t>
  </si>
  <si>
    <t>ithorpe</t>
  </si>
  <si>
    <t xml:space="preserve">@SurgeonsSOS as trainee if I can see online that ADB pays $125 and you pay $10 I'm suddenly thinking their training looks much better </t>
  </si>
  <si>
    <t>Jasiurl</t>
  </si>
  <si>
    <t xml:space="preserve">@LightFoundDark Good morning! now its off too school! </t>
  </si>
  <si>
    <t xml:space="preserve">@valkyrievsc me too!!! I woke up at 11pm when Neil came to bed and wanted to chat and didn't get back to bed until 2am.  </t>
  </si>
  <si>
    <t>xgfx</t>
  </si>
  <si>
    <t>my poor macbook pro has the mystical http://bit.ly/FDZW7  Don't quite know what to do. Apple support said they were still investigating</t>
  </si>
  <si>
    <t xml:space="preserve">i need chocolate </t>
  </si>
  <si>
    <t>kristinawawasan</t>
  </si>
  <si>
    <t>slept all day after i got home from RFL, now i can't sleep  might just pull another all-nighter D: so bored.</t>
  </si>
  <si>
    <t xml:space="preserve">At school for 5th grade son's grad ceremony and honor roll awards! My baby......   </t>
  </si>
  <si>
    <t>New Post and lots of sulking    http://tinyurl.com/nlnx27</t>
  </si>
  <si>
    <t xml:space="preserve">@iStylesdotcom Aussie currency </t>
  </si>
  <si>
    <t>@JaneanC I'm stressed and bored of revision.  I have a day and a half to learn everything I can for this module. Eeek!</t>
  </si>
  <si>
    <t>feliceluce</t>
  </si>
  <si>
    <t xml:space="preserve">fever  still need some rest </t>
  </si>
  <si>
    <t>alifaan</t>
  </si>
  <si>
    <t xml:space="preserve">@arminvanbuuren This content doesn't seem to be working. Try again laiter. </t>
  </si>
  <si>
    <t>xkayliexx</t>
  </si>
  <si>
    <t xml:space="preserve">i hv 2 go on a diet. gaining weight so bad l8ly </t>
  </si>
  <si>
    <t xml:space="preserve">craving original flavor chips right now </t>
  </si>
  <si>
    <t>Sam_Kazam07</t>
  </si>
  <si>
    <t xml:space="preserve">Lost my headphones </t>
  </si>
  <si>
    <t>hplovescats</t>
  </si>
  <si>
    <t>Open Boat night was successful, even if the depravity was a bit subdued. Only one player got eaten, and then the rest got rescued!  #fb</t>
  </si>
  <si>
    <t xml:space="preserve">Gonna sunbathe then I will eventually have to revise </t>
  </si>
  <si>
    <t>@emiliachi Poor you!  I hope work isn't too bad xx</t>
  </si>
  <si>
    <t>is really over being sick.. Not very fun  Damn tonsillitis</t>
  </si>
  <si>
    <t xml:space="preserve">@amarita77 thats not to long. I hope he is real ;-) then he might get caught spying and be captured </t>
  </si>
  <si>
    <t>Tigress74</t>
  </si>
  <si>
    <t xml:space="preserve">ok I think #plurk died. </t>
  </si>
  <si>
    <t>fueledbyclaire</t>
  </si>
  <si>
    <t xml:space="preserve">i have no idea why thunder wakes me up every damn time, but it does - 4 hours of sleep. </t>
  </si>
  <si>
    <t>len_rose</t>
  </si>
  <si>
    <t xml:space="preserve">@JMacOnline Jesse, pls. make this clear for me. I really really don't like posers.. </t>
  </si>
  <si>
    <t xml:space="preserve">Just read that an Air France plane en route to Paris went missing over the Arlantic last night. Awesome. Can't sleep now </t>
  </si>
  <si>
    <t>Dchallah</t>
  </si>
  <si>
    <t xml:space="preserve">My dotor is mean...I wanna cry </t>
  </si>
  <si>
    <t>Shandoe</t>
  </si>
  <si>
    <t>@Nostalgi3 ooohhh nevermind  I just read an article .. how eerie .. just MISSING .. At this point I fear the worst as well</t>
  </si>
  <si>
    <t>blakkbird</t>
  </si>
  <si>
    <t xml:space="preserve">is in so much pain. slept so crippled </t>
  </si>
  <si>
    <t>In work! How nice is it outside? So Lovley! Can't even go sit outside, i'm burnt and don't want to make it worse  x</t>
  </si>
  <si>
    <t>MichelleHusain</t>
  </si>
  <si>
    <t xml:space="preserve">is back from holiday </t>
  </si>
  <si>
    <t>TheRealStinky</t>
  </si>
  <si>
    <t>Oh, I'm catching up on my anipals - only just saw @oscarthecat died  I'll miss you oscar. So sad.</t>
  </si>
  <si>
    <t>forjaboy</t>
  </si>
  <si>
    <t xml:space="preserve">Off to school for exams </t>
  </si>
  <si>
    <t xml:space="preserve">Back to work... jet lagged... can't wait to get back to bed and it's not even 8am.  Too many emails to read and brain is fuzzy. </t>
  </si>
  <si>
    <t>Editing photos. Again. It's grim. Don't know why I bother to learn new things  http://tinyurl.com/opwn2e</t>
  </si>
  <si>
    <t>Pit0</t>
  </si>
  <si>
    <t xml:space="preserve"> .....Mondays Suck....</t>
  </si>
  <si>
    <t>declanmurray</t>
  </si>
  <si>
    <t>In college ATM  weather is awesome tho</t>
  </si>
  <si>
    <t xml:space="preserve">So much to do today but so tired! </t>
  </si>
  <si>
    <t xml:space="preserve">Great! Now, on top of being so tired, I feel sick to my stomach </t>
  </si>
  <si>
    <t xml:space="preserve">@dizzyyet I want chocolate but it's...very far away </t>
  </si>
  <si>
    <t>vassgatov</t>
  </si>
  <si>
    <t>@JuanSenor Being honest, AiF needs a lot of effort though its not possible now to make a move  editor is a case, management is a lock</t>
  </si>
  <si>
    <t>vikkicar</t>
  </si>
  <si>
    <t xml:space="preserve">@PatAndJT Gmorning. A day-off listening to you guys and doing laundry. I miss the days that I listen everyday. </t>
  </si>
  <si>
    <t>cdobek</t>
  </si>
  <si>
    <t xml:space="preserve">Have no seat on train during this mornings commute </t>
  </si>
  <si>
    <t xml:space="preserve">lol, looks like I've got no more room on my moon! I have so many unfinished things! Too bad LittleBigPlanet only lets u publish 15 levels </t>
  </si>
  <si>
    <t xml:space="preserve">June is welcoming us with the same bad weather as march, april and may! Plus wet people in a confined space smell funny. </t>
  </si>
  <si>
    <t>mallorylaine</t>
  </si>
  <si>
    <t xml:space="preserve">morning at school without jjay </t>
  </si>
  <si>
    <t>@DiscoPiglet my house suffers ant problems too  hate it!!!! re giner beer agree!!! I have some in the kitch yum</t>
  </si>
  <si>
    <t>Moustaki09</t>
  </si>
  <si>
    <t xml:space="preserve">SCHOOL TODAY! After that beautiful weekend! </t>
  </si>
  <si>
    <t xml:space="preserve">@melissaWOOF my friend has it and im not gonna see her. theres still tickets left though, come! i dont wanna be alone </t>
  </si>
  <si>
    <t xml:space="preserve">@suweiG oi..we're supposed to go out! </t>
  </si>
  <si>
    <t>mattchedit</t>
  </si>
  <si>
    <t>@childrensjewell Free flights are good! Remember Pound/Euro exch is naff at the mo too  Might still be good I suppose!</t>
  </si>
  <si>
    <t>TreezieS</t>
  </si>
  <si>
    <t xml:space="preserve">@itsjudytime ur so lucky!! I love summer!! unlike now where its winter in new zealand and only 3 degrees outside </t>
  </si>
  <si>
    <t>jeremyapfel</t>
  </si>
  <si>
    <t>@LOGANJJJJ nawww poor thing  i hate bein sick aye    hope it aint swine flu  LOL</t>
  </si>
  <si>
    <t>samanthasig</t>
  </si>
  <si>
    <t xml:space="preserve">@HannahBedford sleep = overrated.  Right?!  Right.  Or not.  Oh no... I'm worried about eye bags.  I am sleep deprived too </t>
  </si>
  <si>
    <t>rondelacruz</t>
  </si>
  <si>
    <t xml:space="preserve">: And again no immigration desk. This time from Zurich to Amsterdam! And I so wanted to get another stamp on my passport </t>
  </si>
  <si>
    <t>johnrod711</t>
  </si>
  <si>
    <t xml:space="preserve">ok it's back to the gym for me. got to get rid of this gut  </t>
  </si>
  <si>
    <t xml:space="preserve">i can't believe Rob &amp;amp; Kristen didn't kiss when they won the best kiss award </t>
  </si>
  <si>
    <t>neonspark</t>
  </si>
  <si>
    <t xml:space="preserve">im so scare to love my boyfriend deeply...it restrict me to stand upon my own two legs. wtf of sissy life like silly kitten </t>
  </si>
  <si>
    <t>Bombajio</t>
  </si>
  <si>
    <t xml:space="preserve">@TheMylo ma olin praegu pool tundi vÃ¤ljas ja mul on rÃ¤medad randid  i miss u guys </t>
  </si>
  <si>
    <t xml:space="preserve">@JanelleIraMae Oh. It's okay. haha. I pretty much like spoilers. Oh yes. I can see the topic right now. aww... That's a real shame! </t>
  </si>
  <si>
    <t>maybsvelasco</t>
  </si>
  <si>
    <t>looking at our Bora pics. I miss the beach.  And of course, the people I went with. :&amp;quot;&amp;gt;</t>
  </si>
  <si>
    <t>Done virtually no study today  ahhhhh. Exam is in a week! And have the worst possible day tomorrow. Yuckkkk.</t>
  </si>
  <si>
    <t xml:space="preserve">going home now. Startin to feel not so nice.  </t>
  </si>
  <si>
    <t>DecoDaMan</t>
  </si>
  <si>
    <t xml:space="preserve">Eeek! A thunder storm! I'm scared </t>
  </si>
  <si>
    <t>Rasbutain</t>
  </si>
  <si>
    <t xml:space="preserve"> i think my trachea is infected again.</t>
  </si>
  <si>
    <t>audrey_chua</t>
  </si>
  <si>
    <t>Classes start in just a few days!!  Haha!</t>
  </si>
  <si>
    <t>4EverHollywood</t>
  </si>
  <si>
    <t xml:space="preserve">Up early trying to pack for this flight I got later on...I've been so busy!! I just know I'mma end up rushing </t>
  </si>
  <si>
    <t xml:space="preserve">Dumbing down my code </t>
  </si>
  <si>
    <t xml:space="preserve">@pottymouthmama @emjaystar @littlelottiell @theburgerman @amyzing hubby almost died a month ago- got hit by a 24 tonne truck. not happy </t>
  </si>
  <si>
    <t>icykre</t>
  </si>
  <si>
    <t xml:space="preserve">up at 6am bored and restless. been up all night. </t>
  </si>
  <si>
    <t>TiZSTAR</t>
  </si>
  <si>
    <t xml:space="preserve">trying to pick my top ten songs for triple j hottest 100 of all time!! toooooo hard!! </t>
  </si>
  <si>
    <t>bout 2 go 2 skool  9 mor days of this shit</t>
  </si>
  <si>
    <t>ssuski</t>
  </si>
  <si>
    <t xml:space="preserve">wanna go shopping </t>
  </si>
  <si>
    <t xml:space="preserve">@Martian68 Nope ... I think they're all gone now.  Heroscape is officially the worst supported game in the UK </t>
  </si>
  <si>
    <t xml:space="preserve">Gahhh, I have to sneeze. Sneezez hurt though </t>
  </si>
  <si>
    <t>ruh_shell</t>
  </si>
  <si>
    <t xml:space="preserve">@babblingbrookie it doesn't come on until fall which is sadd </t>
  </si>
  <si>
    <t xml:space="preserve">I hope I didnt store anything personal into my Ipod, since its in the hands of Matthew now. This is Day 3 of me without it </t>
  </si>
  <si>
    <t xml:space="preserve">@Frassington Is it some kind of plague or what? Cause it's like 3rd week when I hear construction sound outside my window. Must be summer </t>
  </si>
  <si>
    <t>bettinagon</t>
  </si>
  <si>
    <t xml:space="preserve">that you were were always there right next to beside me. )))))))))))))))))))))))))))) memories. </t>
  </si>
  <si>
    <t xml:space="preserve">bleugh, fell asleep with all my makeup on last night </t>
  </si>
  <si>
    <t>Megan_B_</t>
  </si>
  <si>
    <t xml:space="preserve">Now I remember what I don't like about winter... Damn flu!!! </t>
  </si>
  <si>
    <t>RubberDucky88</t>
  </si>
  <si>
    <t xml:space="preserve">Dropped Lisa off at orientation, kinda sad </t>
  </si>
  <si>
    <t>MikeySAdams</t>
  </si>
  <si>
    <t>Recovering from my bashing  I hate random bogans.</t>
  </si>
  <si>
    <t xml:space="preserve">did anyone see an article on garden chicken keeping in the Telegraph over the weekend (or today)? Can't find it anywhere </t>
  </si>
  <si>
    <t xml:space="preserve">@muttiworld They're beautiful! I don't think the red one is bad. Different. Mine are already pretty faded and spent </t>
  </si>
  <si>
    <t>arjaneising</t>
  </si>
  <si>
    <t>I don't want to learn for this and next week's exams  The weather is too nice!</t>
  </si>
  <si>
    <t>kathynumber2</t>
  </si>
  <si>
    <t xml:space="preserve">@paulinaxo aw but she said sorry </t>
  </si>
  <si>
    <t>Just woke up. I feel so sick  so I'm not gonna go to school today.</t>
  </si>
  <si>
    <t xml:space="preserve">emily's gone. laundry time. </t>
  </si>
  <si>
    <t>KellyStutts</t>
  </si>
  <si>
    <t xml:space="preserve">Can't freaking sleep. What is wrong with me? Oh, that's right, it's E3 Microsoft press conference day! DESPERATELY wish I were there... </t>
  </si>
  <si>
    <t>NikkieAllen</t>
  </si>
  <si>
    <t xml:space="preserve">Yea but it was still an awesome episode! The Hills won't be the same w/out you. </t>
  </si>
  <si>
    <t>@StartedAFire Fantastic! Chemsitry  But in 2 days itll allllll be over   Xxx</t>
  </si>
  <si>
    <t>disney_cjd</t>
  </si>
  <si>
    <t xml:space="preserve">@AllEarsDeb whilst the D23 event sounds great us poor English peeps are left out in the rain again </t>
  </si>
  <si>
    <t xml:space="preserve">This is bad. Roger is two sets down. </t>
  </si>
  <si>
    <t>Bradleyfists</t>
  </si>
  <si>
    <t xml:space="preserve">Dont want go  summer school but got up 4 it this morning </t>
  </si>
  <si>
    <t xml:space="preserve">Not happy, car charger for my Blackberry isn't working and phone is dead. No comms, not good </t>
  </si>
  <si>
    <t xml:space="preserve">@djkizza I can't I have things to do </t>
  </si>
  <si>
    <t xml:space="preserve">My parents are gone home and everything is wet  Got a lot of rain in a very short time. And I wanted to sit outside this afternoon </t>
  </si>
  <si>
    <t xml:space="preserve">On my way into the city today for work. And of course no place to sit on the train </t>
  </si>
  <si>
    <t xml:space="preserve">@sxynomad ppl can be so mean sometimes, huh? </t>
  </si>
  <si>
    <t>brianhendrata</t>
  </si>
  <si>
    <t xml:space="preserve">Very fed up with Jakarta traffic management!!! I am late to cob now </t>
  </si>
  <si>
    <t xml:space="preserve">@cessio I have no clue </t>
  </si>
  <si>
    <t>tomsheldon</t>
  </si>
  <si>
    <t xml:space="preserve">o its a bad day </t>
  </si>
  <si>
    <t xml:space="preserve">@justinmccall becoz u are the hip and happening dude and u know all the hot spots in durbs... but u took so long on a hillcrest spot </t>
  </si>
  <si>
    <t>TingTingTse</t>
  </si>
  <si>
    <t>@LeyLaLaa very  she been a real joy to have.</t>
  </si>
  <si>
    <t xml:space="preserve">@robrousseau youthgames.tv does not work my friend  ypu need like passwords and shiz </t>
  </si>
  <si>
    <t xml:space="preserve">Far too warm </t>
  </si>
  <si>
    <t xml:space="preserve">@kieranwelch they didn't call me cute either... *dies* my life is blegh. </t>
  </si>
  <si>
    <t xml:space="preserve">Great albums out today. Bashy, huws comp, new Paolo is a great summer record, dead formats. Time to get physical. Not many shops nearby </t>
  </si>
  <si>
    <t>jujuducky</t>
  </si>
  <si>
    <t xml:space="preserve">studying for a test I hope not to fail....mostly cause it cost $120 to take </t>
  </si>
  <si>
    <t>Lizzie_Liz_Liz</t>
  </si>
  <si>
    <t xml:space="preserve">@nuudz yes you were bitching about me </t>
  </si>
  <si>
    <t>CraigMacLeod</t>
  </si>
  <si>
    <t xml:space="preserve">is waiting for the vet to open as I have a sick dog...very sad. </t>
  </si>
  <si>
    <t xml:space="preserve">@KetPrincess i taught my teacher it and jess called me a weirdo </t>
  </si>
  <si>
    <t xml:space="preserve">@jacvanek was the video of rupert? it didn't work on my iPod </t>
  </si>
  <si>
    <t>TechGuyMatt</t>
  </si>
  <si>
    <t xml:space="preserve">@mels6320 because another 3 day weekend would be just awesome... Can't overdo the awesome now... </t>
  </si>
  <si>
    <t xml:space="preserve">@Katreeeena he's certainly a keeper! the other one, I haven't even heard from </t>
  </si>
  <si>
    <t>_anshulp</t>
  </si>
  <si>
    <t xml:space="preserve">Fedex down 2 set </t>
  </si>
  <si>
    <t>groggysquirrel</t>
  </si>
  <si>
    <t xml:space="preserve">THE LAST EVER Tonight Show with Jay Leno is on 10:30 Tonight, @ComedyChannel ... if only i had @ComedyChannel </t>
  </si>
  <si>
    <t>nsykes42</t>
  </si>
  <si>
    <t xml:space="preserve">Statistics is always so boring nowadays </t>
  </si>
  <si>
    <t>@LeexSoul ya i know. it's nothing compared sa pinas  and no they're not sexy.. they're cute YO! haha :p and they turn red.. cute!</t>
  </si>
  <si>
    <t xml:space="preserve">@SolCanFly not fuck me </t>
  </si>
  <si>
    <t xml:space="preserve">Too much water. Gonna be sick. ... But still thirsty. </t>
  </si>
  <si>
    <t>debparker73</t>
  </si>
  <si>
    <t xml:space="preserve">hi everyone when i said i wanted a day off didnt mean in pain with my back </t>
  </si>
  <si>
    <t>leahorn</t>
  </si>
  <si>
    <t>this stupid twitter just won't let me upload a new pic  WHY ?!</t>
  </si>
  <si>
    <t>lesleeherring</t>
  </si>
  <si>
    <t>Just dropped Rich and Jen off at the airport. Everyone has gone.  Frown.  http://myloc.me/2gDk</t>
  </si>
  <si>
    <t>oh dear fatality at watford junction this morning  but my train is alright.</t>
  </si>
  <si>
    <t xml:space="preserve">hsd kitkat run around for a bit b/c at the BBQ yesterday everyone commented on her being fat </t>
  </si>
  <si>
    <t xml:space="preserve">Watching the news this morning and thinking, if we had a moments silence 4 all the worlds violence, the world would b a quiet place. </t>
  </si>
  <si>
    <t>chris_benfield</t>
  </si>
  <si>
    <t xml:space="preserve">need to finish this FMP </t>
  </si>
  <si>
    <t>LizzLondy</t>
  </si>
  <si>
    <t>Hating life at the moment...... boys are gay and stupid  stay away from them</t>
  </si>
  <si>
    <t>Had to get seth ready for school, now i can't go back to sleep, i'm to awake  dang</t>
  </si>
  <si>
    <t>elizabeth_baker</t>
  </si>
  <si>
    <t xml:space="preserve">@KatieMcKeever I only lasted like ten minutes... its cause i had to skip the last two times i was supposed to run </t>
  </si>
  <si>
    <t>Nath_gamer</t>
  </si>
  <si>
    <t xml:space="preserve">ill still be twittering when i dont have my laptop ill just do it from other computers but not as often im affraid </t>
  </si>
  <si>
    <t xml:space="preserve">Given up on english speech. I spose Ill try again tomorrow </t>
  </si>
  <si>
    <t xml:space="preserve">unhappy now </t>
  </si>
  <si>
    <t xml:space="preserve">http://twitpic.com/6eata - we just fried our first batch (test) hardware module; first accident in 2 years </t>
  </si>
  <si>
    <t>Dinoartillery</t>
  </si>
  <si>
    <t xml:space="preserve">@MiiszEyeCandy lol nah ive just been mad busy this whole weekend. ma badd </t>
  </si>
  <si>
    <t>mcr_inmy_blood</t>
  </si>
  <si>
    <t xml:space="preserve">i feel emty </t>
  </si>
  <si>
    <t>andrew_kemp</t>
  </si>
  <si>
    <t xml:space="preserve">my new IT Project room up and running http://twitpic.com/6east no budget for extra kvm's </t>
  </si>
  <si>
    <t xml:space="preserve">@UmAlawi I have a feeling you're probably not alone in ruining your feet from high heels. </t>
  </si>
  <si>
    <t xml:space="preserve">just read that apparently AF447 had a 'short circuit'. Please don't let it end like SR111.  </t>
  </si>
  <si>
    <t xml:space="preserve">@amycurrie zOMGPONIES! I want a Bento Box! Damn lack of cheap quality asian food in northern Sweden </t>
  </si>
  <si>
    <t>I'm out of shape!!! I only made it 3 miles on the eliptical and 100 swinging sit ups  But it feels good 2 be back on my BS!! :-D</t>
  </si>
  <si>
    <t xml:space="preserve">@louise__ No theres not, is thgere. its completely sold out </t>
  </si>
  <si>
    <t xml:space="preserve">@LaurenConrad just remind fans they can watch it again at MTV.ca and MTV.com  im in Toronto and we had some audio issues </t>
  </si>
  <si>
    <t xml:space="preserve">@elizabeth_rose by the way, totally not expecting 'behind enemy lines' to be so amazing and different! jazz/funk me thinks. darn her </t>
  </si>
  <si>
    <t>DaemonChylde</t>
  </si>
  <si>
    <t xml:space="preserve">Oits, how come it says from web instead of TwitterFox? Not cool already lah!!!! </t>
  </si>
  <si>
    <t>isrobotdisco</t>
  </si>
  <si>
    <t xml:space="preserve">@thehannabeth you just get to sleep and i have to get up right now..not fair </t>
  </si>
  <si>
    <t xml:space="preserve">SIsters last day @ high school </t>
  </si>
  <si>
    <t xml:space="preserve">aaahhhh taking a qiuz then class till 12 then coming back to do so much homework aaahhh when is it ever going to end </t>
  </si>
  <si>
    <t>KikkerPrinsesCx</t>
  </si>
  <si>
    <t xml:space="preserve">i have nothing to do! (Even though the weather's great!) Tomorrow German and Biology exams </t>
  </si>
  <si>
    <t xml:space="preserve">bed time </t>
  </si>
  <si>
    <t>cagedparrot</t>
  </si>
  <si>
    <t>Sagie thought she was gonna die. Poor thing  she was very very ouchie in her tummy</t>
  </si>
  <si>
    <t>ooshie</t>
  </si>
  <si>
    <t xml:space="preserve">I should probably go to bed now so I can wake up early tomorrow. </t>
  </si>
  <si>
    <t xml:space="preserve">Watching 'No Country for Old Men'. I have nfi what it is about.... But i don't like the killing man.... I also have a headache. </t>
  </si>
  <si>
    <t xml:space="preserve">@tblonsky I'm not ready to go back to the grind. I miss my husband and our paradise!! </t>
  </si>
  <si>
    <t>@sarb3ar unfortunately i don't think i'll ever change my ways   and yeah he is a bit of a creep lol</t>
  </si>
  <si>
    <t>@Number1Huggles 'Fraid the heat doesn't suit me and get bad palpitations  Ponies must be warm too as is CD, lying in the cool hall (dog)</t>
  </si>
  <si>
    <t>@charlotteliz they are cuts but I don't know anyone with a size 4 foot  I'm a 6!</t>
  </si>
  <si>
    <t>iamdek</t>
  </si>
  <si>
    <t xml:space="preserve">It's too hot in my office - dodgy air con </t>
  </si>
  <si>
    <t xml:space="preserve">SeishiShefu: Good for you, I just have a big ass </t>
  </si>
  <si>
    <t xml:space="preserve">too bad it's gonna be in august </t>
  </si>
  <si>
    <t xml:space="preserve">Ugh i feel like shit today. </t>
  </si>
  <si>
    <t>tinykiwibabe</t>
  </si>
  <si>
    <t>@mcscribe @p_money  i feel left out  do i get a goodnight too?</t>
  </si>
  <si>
    <t xml:space="preserve">is re-scheduling my June calendar again thanks to contractors and an unexpected out-of-town meeting that just HAS to be done before 6/30 </t>
  </si>
  <si>
    <t>CoyCreations</t>
  </si>
  <si>
    <t xml:space="preserve">Oh no, the laryngitis is worse!  I've been drinking tea and Theraflu all night. What am I going to do without a voice? </t>
  </si>
  <si>
    <t>@Tracy_1303 anything interesting?? Kytes still dead btw  x</t>
  </si>
  <si>
    <t>@chrisspooner You know thy'll find some way to say it's your fault, too.  Re: Batteries.</t>
  </si>
  <si>
    <t>Chereenz</t>
  </si>
  <si>
    <t xml:space="preserve">Just received some bad news...A friend's father passed away suddenly this morning </t>
  </si>
  <si>
    <t xml:space="preserve">Good Morning Friends!  Going to the dentist this morning, as soon as I return I will be working on site not finished as expected </t>
  </si>
  <si>
    <t>jmettraux</t>
  </si>
  <si>
    <t xml:space="preserve">rt @xeal Freezing Hell! RubyKaigi2009 tickets have sold out after 50 mins! Couldn't get one </t>
  </si>
  <si>
    <t>@potpotlollipop beshyylove from meee :* have you heard bout dong?  don't worry we're at her side</t>
  </si>
  <si>
    <t>mdithy</t>
  </si>
  <si>
    <t>stylerara</t>
  </si>
  <si>
    <t xml:space="preserve">@jacquenoelle omg i need new black heels! preview mag isn't out yet! </t>
  </si>
  <si>
    <t>NeelC</t>
  </si>
  <si>
    <t xml:space="preserve">On my way to the Kandinsky exhib. Hope to find a pharmacy open on the way so I can purchase something strong for backache </t>
  </si>
  <si>
    <t xml:space="preserve">*Groan*. Missed Sony's E3 Conference </t>
  </si>
  <si>
    <t>twilkcom</t>
  </si>
  <si>
    <t xml:space="preserve">@_tomFOOLERY </t>
  </si>
  <si>
    <t>Glitterball2000</t>
  </si>
  <si>
    <t xml:space="preserve">Missing @iftikar already and he's only been gone 8.5 hours </t>
  </si>
  <si>
    <t xml:space="preserve">only the first day of June, and already my flowers are dying.  i suck at gardening </t>
  </si>
  <si>
    <t>AirFrance plane AF 447 missing; scary stuff  228 people on plane, incl crew. Flight went MIA 186 miles NE of Natal over the Atlantic</t>
  </si>
  <si>
    <t>RogerBarnfather</t>
  </si>
  <si>
    <t xml:space="preserve">@philipharrisuk Jim said he might be living with Pharmacy boys in Cardiff now </t>
  </si>
  <si>
    <t>Crispy247</t>
  </si>
  <si>
    <t>home from Maine   &amp;amp; am missing my &amp;quot;little&amp;quot; girl! Gotta keep busy today - last vacation day. Back to reality tomorrow.</t>
  </si>
  <si>
    <t>DailyAikido</t>
  </si>
  <si>
    <t>@AikidoMAC a kid in class had great ukemi on the mat but not off it - smashed his front teeth when he tripped over a small wall  #aikido</t>
  </si>
  <si>
    <t>MrCleaning</t>
  </si>
  <si>
    <t xml:space="preserve">Starting the morning routine, get the kids ready, get em to school, the back to work on the website. Morning cup is not kicking in yet </t>
  </si>
  <si>
    <t xml:space="preserve">Oh no, it's goodbye LC time. I'm gonna drag it out as much as I possibly can. Lauren </t>
  </si>
  <si>
    <t xml:space="preserve">@WelshDragon72 So do I for your sake </t>
  </si>
  <si>
    <t xml:space="preserve">My boyfriend is gone for 10 days... I'm sad this morning </t>
  </si>
  <si>
    <t>gladyspingkian</t>
  </si>
  <si>
    <t xml:space="preserve">heard a song today while on my way home, it somehow made me smile...hayyy..i miss the song like crazy </t>
  </si>
  <si>
    <t xml:space="preserve">Hopefully they find the missing Air France jet and the 200+ people on it.. </t>
  </si>
  <si>
    <t>ryanst</t>
  </si>
  <si>
    <t xml:space="preserve">http://twitpic.com/6eav1 @itsmemorphious its freezing here in north jersey </t>
  </si>
  <si>
    <t xml:space="preserve">@cpfcrox I accidentally watched the New Moon Trailer because of you. I now have to scrub my eyes out. </t>
  </si>
  <si>
    <t>KimmiAnne</t>
  </si>
  <si>
    <t>oooh so cant wait for it, woulda been nice to see soem italy scenes buuuut their still filming there  bring on november</t>
  </si>
  <si>
    <t xml:space="preserve">awggahhh. My tooth really hurtssss. </t>
  </si>
  <si>
    <t>Seyma_TR</t>
  </si>
  <si>
    <t xml:space="preserve">Getting ready to go to work... Uffff another Monday </t>
  </si>
  <si>
    <t>justmemuchlove</t>
  </si>
  <si>
    <t xml:space="preserve">Just feel sick to me stomach from all this bad news in the world.. sigh... </t>
  </si>
  <si>
    <t>xbabiimanda03x</t>
  </si>
  <si>
    <t xml:space="preserve">a year and one day </t>
  </si>
  <si>
    <t>_lauRAWR</t>
  </si>
  <si>
    <t xml:space="preserve">@jmccrae october 19th </t>
  </si>
  <si>
    <t>thebluefrog</t>
  </si>
  <si>
    <t xml:space="preserve">@johncmayer Could never learn that!!!! </t>
  </si>
  <si>
    <t>@dstack30  Keep hold of that determination!</t>
  </si>
  <si>
    <t xml:space="preserve">In the library and very bored </t>
  </si>
  <si>
    <t xml:space="preserve">ok ok off here now i hope ill be ok later on bed.. need to take lot of mefenamic and ibufrofen again! </t>
  </si>
  <si>
    <t xml:space="preserve">@emmarossx wanty go at like half 1 ? am not ready yet </t>
  </si>
  <si>
    <t xml:space="preserve">Susan Boyle is going mad according to the news papers! </t>
  </si>
  <si>
    <t>RomanZah</t>
  </si>
  <si>
    <t>Ouch, o dva tyzdne pojdem tou istou linkou Air France   http://is.gd/LqRW</t>
  </si>
  <si>
    <t xml:space="preserve">@lookitslizzle it's too late to do it now </t>
  </si>
  <si>
    <t>eskudder</t>
  </si>
  <si>
    <t xml:space="preserve">is still doing uni work </t>
  </si>
  <si>
    <t>Tidymom</t>
  </si>
  <si>
    <t xml:space="preserve">Morning Tweeps!!! Hope you have a WONDERFUL week!!....I'm on day 26 with out my desk top </t>
  </si>
  <si>
    <t>@xlad cut willy? and read ur blog poor u with that twat as a neighbor  x x</t>
  </si>
  <si>
    <t xml:space="preserve">@moooimkatie nope. Im dead serious </t>
  </si>
  <si>
    <t>NikkiWarcholak</t>
  </si>
  <si>
    <t xml:space="preserve">logging on for the day...Outlook is taking an eternity to open this morning </t>
  </si>
  <si>
    <t>Sigh, guess vacation had to end sometime   Off to work in Waterloo</t>
  </si>
  <si>
    <t>19MarkAttack</t>
  </si>
  <si>
    <t xml:space="preserve">@owieh omg! no way! has it started doing that now?? </t>
  </si>
  <si>
    <t>@PipeRitePrdctns  its very sad....damn makes u think</t>
  </si>
  <si>
    <t>@pussy_control lol it was rly good ngl  you should've wentt</t>
  </si>
  <si>
    <t>grungystudent</t>
  </si>
  <si>
    <t xml:space="preserve">spent 1hr @ council offices this am, made Russian doll art also, gonna eat dinner then go to work &amp;amp; miss the sunshine </t>
  </si>
  <si>
    <t>nishitak</t>
  </si>
  <si>
    <t xml:space="preserve">oh...no things are not looking good here http://tinyurl.com/l45vno </t>
  </si>
  <si>
    <t xml:space="preserve">ahhh.. mr. interact with me or i might not like you anymore. </t>
  </si>
  <si>
    <t xml:space="preserve">@culturesclothes boys boys boys </t>
  </si>
  <si>
    <t>Today is the first official day of the hurricane season!  Ok time to go back to sleep...</t>
  </si>
  <si>
    <t xml:space="preserve">@Hattifur hahaa..i definitely  should...but i couldn't get to the kitchen area though, too many tables in front of me </t>
  </si>
  <si>
    <t>bacek</t>
  </si>
  <si>
    <t xml:space="preserve">2 hours for investigating one TT ticket. 2 lines changed. Still failing to understand why it doesn't work before and work after... </t>
  </si>
  <si>
    <t>ShawnEasley</t>
  </si>
  <si>
    <t xml:space="preserve">Just got to work, its waaaay to early </t>
  </si>
  <si>
    <t>Learsii</t>
  </si>
  <si>
    <t xml:space="preserve">Is the smelly kid </t>
  </si>
  <si>
    <t>sadia21</t>
  </si>
  <si>
    <t xml:space="preserve">@ryan_leslie i'm a very persistent person!! but i'm losing hope now  an interview with u would have been great for RLW </t>
  </si>
  <si>
    <t>nicknelson</t>
  </si>
  <si>
    <t>Just got in to work. My umbrella does not do a good of enough job covering me.  But I'm relatively dry and starting the day.</t>
  </si>
  <si>
    <t>glitteryards</t>
  </si>
  <si>
    <t xml:space="preserve">@dinahahaha i have yet to watch </t>
  </si>
  <si>
    <t>niron</t>
  </si>
  <si>
    <t xml:space="preserve">It seems like a special day for Twitter spammers. I get many of them recently </t>
  </si>
  <si>
    <t>Sakikun</t>
  </si>
  <si>
    <t xml:space="preserve">I keep meaning to wear my nice white capris to work but it's always like forty degrees in the morning  </t>
  </si>
  <si>
    <t>mrjintheuk</t>
  </si>
  <si>
    <t>@vhollis0625 Thanks for your nice message [Mr J blushes]. I wld reply but as you're not following me  I can't. Twitter lords say no,no,no.</t>
  </si>
  <si>
    <t>Taylor_xx</t>
  </si>
  <si>
    <t>hi x in geography spent yesterday doing coursework  oh well ermmm   messed around with hannas computer making her angry lol   bye xxxxxxxx</t>
  </si>
  <si>
    <t>JonEbling</t>
  </si>
  <si>
    <t xml:space="preserve">english class sucks </t>
  </si>
  <si>
    <t>@emilyspademan telllll me about it  I think I've got most of ethics sorted but philosophy is haaaaaaaard!</t>
  </si>
  <si>
    <t>SuperProxy2k9</t>
  </si>
  <si>
    <t>will miss jaijai  http://plurk.com/p/xmlxm</t>
  </si>
  <si>
    <t>irsky</t>
  </si>
  <si>
    <t>Air-France letu ztratil v AtlantskÃ©m oceÃ¡nu s 228 lidÃ</t>
  </si>
  <si>
    <t>evenbaklid</t>
  </si>
  <si>
    <t xml:space="preserve">studying for exams... </t>
  </si>
  <si>
    <t>Olivia_xoxo</t>
  </si>
  <si>
    <t>@brittnaaykinns  someone is a little grumpy this morning. im just playing around with you. lighten up.</t>
  </si>
  <si>
    <t>@MikeyPiff   u should have drank hot milk..</t>
  </si>
  <si>
    <t xml:space="preserve">is unhappy about the fake Wentworth Miller Twitter account </t>
  </si>
  <si>
    <t>toomanysebs</t>
  </si>
  <si>
    <t xml:space="preserve">@surprisejunkie Just think he has more creativity than what he is currently showing... obviously doing things for the $$$ too.. </t>
  </si>
  <si>
    <t xml:space="preserve">@ausher8 Yah, yah, I know. I was just kidding. I'm just bored...and really had no thing to talk about. So, sorry about the weird-ness. </t>
  </si>
  <si>
    <t>@mossyrants I wonder if that's the same one I read about a while ago. fucking hell.  that's awful</t>
  </si>
  <si>
    <t>Obviously Roger Federer doesn't know what opportunistic means. 2 sets down  Looks like this is Andy Murray's golden opportunity!</t>
  </si>
  <si>
    <t xml:space="preserve">This week is going to suck. It's the flip week where I go from working MTW to TFS.  I only get Thursday off this week. </t>
  </si>
  <si>
    <t xml:space="preserve">@Original_One now i feel like I am being a pain. </t>
  </si>
  <si>
    <t>meemles</t>
  </si>
  <si>
    <t>Sad...A330 missing somewhere in the atlantic  scary</t>
  </si>
  <si>
    <t>frangipanilove</t>
  </si>
  <si>
    <t>I hate stairs! This will surely leave another mark on my arm..  my oh my! Hope they find more info about that missing Air France..</t>
  </si>
  <si>
    <t xml:space="preserve">Cleaning out my science binder so I can study for the exam. </t>
  </si>
  <si>
    <t xml:space="preserve">sleepy &amp;amp; sun-burned this morning. would LOVE to go back to bed. </t>
  </si>
  <si>
    <t xml:space="preserve">@bdlf90 what's wrong? </t>
  </si>
  <si>
    <t>@bbc24 Dear Scott!  my heart goes out to all on that flight and there families</t>
  </si>
  <si>
    <t>dfordancing</t>
  </si>
  <si>
    <t xml:space="preserve">Omg I superglued my phone and now the 'down' button feels weird </t>
  </si>
  <si>
    <t>YoDiddy</t>
  </si>
  <si>
    <t xml:space="preserve">@FameandChizz I didn't see you </t>
  </si>
  <si>
    <t>SusanANichols</t>
  </si>
  <si>
    <t>@artrox Yeah Glad you are feeling better. Of course you had to be sick over the weekend!   You must have needed to slow down and rest.</t>
  </si>
  <si>
    <t>Tweetinmum</t>
  </si>
  <si>
    <t xml:space="preserve">apparently a plane has vanished over the Atlantic... </t>
  </si>
  <si>
    <t>@Leanne0710 right man  move am hungry hehe!</t>
  </si>
  <si>
    <t>maddmartin</t>
  </si>
  <si>
    <t xml:space="preserve">@joreeeeel last two weeks hot shot </t>
  </si>
  <si>
    <t xml:space="preserve">spent 1hr @ council this am, have made more Russian doll test pieces, gonna eat dinner then go to work &amp;amp; miss all the sunshine </t>
  </si>
  <si>
    <t xml:space="preserve">ExAcademic: but I cant type &amp;quot;immobilized&amp;quot; </t>
  </si>
  <si>
    <t>xerynx</t>
  </si>
  <si>
    <t>also, i am so sunburnt i'm questioning my ability to wear a bra to work today   or pants for that matter.</t>
  </si>
  <si>
    <t>@mmmichaelfox boo, i can't see the picture!  404: Not Found</t>
  </si>
  <si>
    <t>culturalenigma</t>
  </si>
  <si>
    <t xml:space="preserve">@tkrewson no I wasn't not at 12:30.  It was a bike.  </t>
  </si>
  <si>
    <t xml:space="preserve">@ShannonLeto  where the Shannon philosopher?	I miss you less	</t>
  </si>
  <si>
    <t>omgitsliz</t>
  </si>
  <si>
    <t xml:space="preserve">ugh not enough sleep </t>
  </si>
  <si>
    <t>connfused1204</t>
  </si>
  <si>
    <t xml:space="preserve">Me neither.... </t>
  </si>
  <si>
    <t>skks</t>
  </si>
  <si>
    <t xml:space="preserve">I sneezed like, 30+ times last night... even while I was asleep. Worst night of sleep ever. </t>
  </si>
  <si>
    <t>Penguinated</t>
  </si>
  <si>
    <t xml:space="preserve">As we speak, GM is filing for bankruptcy. GM now stands for government motors. </t>
  </si>
  <si>
    <t>cat_speakerlove</t>
  </si>
  <si>
    <t xml:space="preserve">i can has cleaning lady? i no want to clean house </t>
  </si>
  <si>
    <t>thepaulkim</t>
  </si>
  <si>
    <t xml:space="preserve">Ugh monday </t>
  </si>
  <si>
    <t>JustLikeChicken</t>
  </si>
  <si>
    <t xml:space="preserve">Still no Cops And Robbers for the PC version of Burnoutâ„¢ Paradise! It's been nearly one month since release. No news is bad news... </t>
  </si>
  <si>
    <t>Loads of work, but loads of sun  I have to be more disciplined now than I was at the weekend.</t>
  </si>
  <si>
    <t xml:space="preserve">@pappe_it_is Crap.. Y does he hav to let me down everytime like this at Roland Garros?? </t>
  </si>
  <si>
    <t xml:space="preserve">@danslatts Whoops, getting confused with companies presentations and everything. I got my hopes up as well </t>
  </si>
  <si>
    <t>eringogreen</t>
  </si>
  <si>
    <t>Monday   but I'm going to texas roadhouse today! I've been waiting for this since december!</t>
  </si>
  <si>
    <t>mat_ace</t>
  </si>
  <si>
    <t xml:space="preserve">@starrina I will already be 30 when I get my own house! </t>
  </si>
  <si>
    <t>chimpocalypse</t>
  </si>
  <si>
    <t xml:space="preserve">I miss Get This </t>
  </si>
  <si>
    <t>kfelger74</t>
  </si>
  <si>
    <t xml:space="preserve">But I miss her </t>
  </si>
  <si>
    <t>what!!! stupid clouds kidnapped the sun  its still supper hot tho OMG am dying haha going to get some lunch</t>
  </si>
  <si>
    <t>englishstudio</t>
  </si>
  <si>
    <t xml:space="preserve">still having probs with profile images on twitter </t>
  </si>
  <si>
    <t xml:space="preserve">I just spilled nail polish on my laptop </t>
  </si>
  <si>
    <t>rethasylviana</t>
  </si>
  <si>
    <t>Basketball-ing... Yeeehaa....  the traffic isn't that bad tonight.. @kinsky kenapa gak basket?   http://myloc.me/2gEc</t>
  </si>
  <si>
    <t>DearestGoodbye</t>
  </si>
  <si>
    <t xml:space="preserve">Off to schoool -_- this sucks about being normal - regents test credits BOO!-ya celebs got it good- no school </t>
  </si>
  <si>
    <t>xRMO</t>
  </si>
  <si>
    <t>back in sunny glasgow...what a bore. got ironing to do and the weather is gorgeous. dont feel well. what a dayyyyy!  x</t>
  </si>
  <si>
    <t>okayyy being serious! I wanna go l'pool but not gig  just to see people waaaa... anyone ?!?</t>
  </si>
  <si>
    <t>CaptDS9E</t>
  </si>
  <si>
    <t>@kelleycfc sorry   Look at it this way. The odds just went up in your favor</t>
  </si>
  <si>
    <t>good news week kicking ass for tonight pity its almost over...  but then Supernatural yay!!!</t>
  </si>
  <si>
    <t xml:space="preserve">But we don't know what were gonna do </t>
  </si>
  <si>
    <t>NickCrompton</t>
  </si>
  <si>
    <t xml:space="preserve">Just finnished lunch ... In german now ... Wats the point its not like i am going to go live in germany ... Oh great i have a text too </t>
  </si>
  <si>
    <t>Is really sad to be leaving tn.  The past couple of days have been amazing! Everyone did such a good job! God is doing great things! 4 ...</t>
  </si>
  <si>
    <t xml:space="preserve">@WildlifeGardena Ew! That's horrid! </t>
  </si>
  <si>
    <t>Batesy7</t>
  </si>
  <si>
    <t xml:space="preserve">No work for another 6 weeks  cant wait until i'm all better </t>
  </si>
  <si>
    <t>GarrettGarland</t>
  </si>
  <si>
    <t>really really sick  gone to the hospital</t>
  </si>
  <si>
    <t>brendons2</t>
  </si>
  <si>
    <t>hope the airfrance jet turns out okay  sounds like Oceanic flight 815 :o</t>
  </si>
  <si>
    <t xml:space="preserve">That plane makes me think of how many people there were on board who will be missed, who were loved. Poor people... </t>
  </si>
  <si>
    <t xml:space="preserve">I don't want to go back to school tomorrow. Way too many examsss </t>
  </si>
  <si>
    <t>RHSPromPrincess</t>
  </si>
  <si>
    <t xml:space="preserve">grandpa is not doing good </t>
  </si>
  <si>
    <t>My phone is Broke and acting all wierd    Im heading out to see if i can get it replaced now.</t>
  </si>
  <si>
    <t>zakkenwasser</t>
  </si>
  <si>
    <t xml:space="preserve">What a terrible news about the Air France plane gone missing near Brazil... 216 passengers on board. </t>
  </si>
  <si>
    <t>Off to work.. damn my polo has holes in it  wtf howd that happen?</t>
  </si>
  <si>
    <t>BloggyDave</t>
  </si>
  <si>
    <t>Just had a walk in the park on my lunch break... it's too nice to go back to work  x</t>
  </si>
  <si>
    <t xml:space="preserve">@Patty_B You're entitled to your opinion. That's that then. Now onto this issue of Air France flight 447. </t>
  </si>
  <si>
    <t>xashxk</t>
  </si>
  <si>
    <t xml:space="preserve">I have to wait EIGHT more hours to watch the awards.. not reading any tweets until then.. </t>
  </si>
  <si>
    <t xml:space="preserve">Roomie said day before the powercut was half an hr long.. Its already over 30 mins </t>
  </si>
  <si>
    <t>xxmilesxx</t>
  </si>
  <si>
    <t>A school trip i thought i was going on today is going on tomorow  LAME</t>
  </si>
  <si>
    <t>ElegantlyME</t>
  </si>
  <si>
    <t xml:space="preserve">My aunt's been here the entire month of May and I'm sad to see her go </t>
  </si>
  <si>
    <t>AussieWend</t>
  </si>
  <si>
    <t xml:space="preserve">My OH told me if I want breakfast in bed I should sleep in the kitchen! </t>
  </si>
  <si>
    <t>clumsywinnieeh</t>
  </si>
  <si>
    <t xml:space="preserve">Cannot believe it.. I am actually putting my effort into completing my tutor homework </t>
  </si>
  <si>
    <t>FlyMarkus</t>
  </si>
  <si>
    <t>Bad News for AF447. &amp;quot;lost hope&amp;quot;  #Air France</t>
  </si>
  <si>
    <t>repinder</t>
  </si>
  <si>
    <t>@annagirlUK I no still waitin @NKOTB when we gettin our cruise photo's? Or r we not?  xoxo</t>
  </si>
  <si>
    <t xml:space="preserve">#monsoon come soon.. progress pic.. http://bit.ly/27GR6  hasn't moved much since 25th </t>
  </si>
  <si>
    <t xml:space="preserve">@NEWS25jchrisos You're not alone in being sick after vacation. My wife and oldest daughter are BOTH under the weather today. </t>
  </si>
  <si>
    <t>hhll</t>
  </si>
  <si>
    <t xml:space="preserve">@ashleyryanfosho I have my exam 9:55-11:55... that's bullshit </t>
  </si>
  <si>
    <t xml:space="preserve">@andygeog One downed flight is very rare, correct. I'm flying an Airbus 330 in a few weeks and I'm not canceling. But still sad news </t>
  </si>
  <si>
    <t>chrissyegee</t>
  </si>
  <si>
    <t xml:space="preserve">wtf why did no one inform me that beyonce was coming to australia?! i only just found out and all the good tickets are gone! </t>
  </si>
  <si>
    <t>emilycraven</t>
  </si>
  <si>
    <t xml:space="preserve">been sick for the past elevan days, hopefully improving soon </t>
  </si>
  <si>
    <t xml:space="preserve">@merrymorgantown you appear to be on the web but not on facebook.. </t>
  </si>
  <si>
    <t xml:space="preserve">It was only by accident I just did a search using #Bing, but the results were surprisingly good. Not so happy about results for Adioso </t>
  </si>
  <si>
    <t xml:space="preserve">@viltsukas It's not cute, but thanks for the compliment!  Well I hate them, they're ruining their own life you know </t>
  </si>
  <si>
    <t>nie_a_la_mode</t>
  </si>
  <si>
    <t xml:space="preserve">Have a urge to go swimming in the sea....  but also need a job, so no hols yet! </t>
  </si>
  <si>
    <t>No voice  so not in work - Wishing laptop would work so I could fully take advantage of my illness and the sunshine!</t>
  </si>
  <si>
    <t>amandasue</t>
  </si>
  <si>
    <t xml:space="preserve">last surviving passenger of the titanic just died </t>
  </si>
  <si>
    <t>gold13</t>
  </si>
  <si>
    <t>Losing my voice  http://myloc.me/2gEs</t>
  </si>
  <si>
    <t>Adge24</t>
  </si>
  <si>
    <t xml:space="preserve">@MamiNami3 I'm headed to the gym but I wish it was with u </t>
  </si>
  <si>
    <t>@adarshraju Would love to! But I dont have a cycle  Cycling is definitely one thing I would love to revive. Are u gonna cycle till thr?</t>
  </si>
  <si>
    <t>@amoir I only watched the first ep of Aus Top Gear, sounds like it hasn't improved.    Just goes to show that you can't clone awesome.</t>
  </si>
  <si>
    <t>jugoplastica</t>
  </si>
  <si>
    <t xml:space="preserve">working.. reading about possible Air France aircraft crash </t>
  </si>
  <si>
    <t>mcken_z</t>
  </si>
  <si>
    <t xml:space="preserve">Headed back to sc. </t>
  </si>
  <si>
    <t>anishaaa</t>
  </si>
  <si>
    <t xml:space="preserve">aw shit a missing plane. bermuda triangle/LOST much? </t>
  </si>
  <si>
    <t>DawnOfMinstrel</t>
  </si>
  <si>
    <t>@Sorokachan Oh, sweetie...  You need to be more careful - I'm talking as fellow paper sheet pale guy.</t>
  </si>
  <si>
    <t>brea_brooks</t>
  </si>
  <si>
    <t xml:space="preserve">If mollie was here, she would be sitting next to me in public speaking, keeping me awake </t>
  </si>
  <si>
    <t>kzu</t>
  </si>
  <si>
    <t>@james_a_hart yeah, if only the compiler would let you have initializer syntax anywhere BUT an initializer..  (i.e. an Action&amp;lt;T&amp;gt;)</t>
  </si>
  <si>
    <t>PrincessTessy</t>
  </si>
  <si>
    <t xml:space="preserve">Teething at just 11 weeks... Two top nubs have just poked through the gums following days of crankiness! </t>
  </si>
  <si>
    <t>camffiti</t>
  </si>
  <si>
    <t xml:space="preserve">My good old Lexmark MFC-210C is broke </t>
  </si>
  <si>
    <t xml:space="preserve">@belllareow silly msn </t>
  </si>
  <si>
    <t>ianoxley</t>
  </si>
  <si>
    <t xml:space="preserve">More ASP debugging  But first, lunch </t>
  </si>
  <si>
    <t xml:space="preserve">Woke up with a pounding migraine. </t>
  </si>
  <si>
    <t>delmontyb</t>
  </si>
  <si>
    <t xml:space="preserve">My car won't start </t>
  </si>
  <si>
    <t xml:space="preserve">I don't want to go to italian </t>
  </si>
  <si>
    <t xml:space="preserve">@eaderigt Seriously!? It's not a full house there? Damn, I knew I should've gone there and try my luck </t>
  </si>
  <si>
    <t>KoreanCrazy</t>
  </si>
  <si>
    <t xml:space="preserve">@hyunjoongkim  My korean is no good </t>
  </si>
  <si>
    <t>technopal</t>
  </si>
  <si>
    <t xml:space="preserve">just said a prayer for the passengers of the missing Air France jet </t>
  </si>
  <si>
    <t>Is it really a rainy Monday? Ugh, thus only adds to a stressful week!  FML</t>
  </si>
  <si>
    <t xml:space="preserve">no reply from @Audrinaaa so far. she totally forgot about me </t>
  </si>
  <si>
    <t>ShannaBanana09</t>
  </si>
  <si>
    <t xml:space="preserve">ugh...confused again... </t>
  </si>
  <si>
    <t xml:space="preserve">Weather's too nice to be a pin cushion today. When i get home gonna sit in the garden with a nice cold beer... Then go to work </t>
  </si>
  <si>
    <t>dougmcsorley</t>
  </si>
  <si>
    <t xml:space="preserve">Wow more 2 lk fwd here in upstate NY this June --&amp;gt; http://digg.com/u14Xco | Thanks Gov Patterson, ur doing an AWESOME job. </t>
  </si>
  <si>
    <t>@Leloz  don't cry  like don't cry at ur school bathroom god only knows who has been there... Lol jk jk why are you crying?.. :'( :'(</t>
  </si>
  <si>
    <t xml:space="preserve">AWESOME romantic getaway this weekend! woohoo! I LOVE my Hubby! *dreamy eyes* now back to real life.. and... laundry. oh &amp;amp; a broken PC.  </t>
  </si>
  <si>
    <t>susii_x3</t>
  </si>
  <si>
    <t xml:space="preserve">3rd june suprise from mileyworld.caaan't waaiiit </t>
  </si>
  <si>
    <t>Glamourpuss15</t>
  </si>
  <si>
    <t xml:space="preserve">Tense neck + shoulders = massive headache.  </t>
  </si>
  <si>
    <t xml:space="preserve">talking to coby and dani. missing mezzah </t>
  </si>
  <si>
    <t>kaz_87</t>
  </si>
  <si>
    <t xml:space="preserve">Why do we always want what we can't have?! It all sucks! </t>
  </si>
  <si>
    <t>cuddles151</t>
  </si>
  <si>
    <t xml:space="preserve">Totally pissed as I'm at stinkin all </t>
  </si>
  <si>
    <t>clojomofo</t>
  </si>
  <si>
    <t>really really bored and needs someone to talk to me  x</t>
  </si>
  <si>
    <t>@cloudconnected hmm. well.  I have no suggestions then. Punch him in the face?</t>
  </si>
  <si>
    <t>Just got to work. Wish it was Friday already.  Hopefully the day will go by fast.</t>
  </si>
  <si>
    <t>a want to hav fun...  BORED...</t>
  </si>
  <si>
    <t>Kangelbutterfly</t>
  </si>
  <si>
    <t xml:space="preserve">just watched &amp;quot;the women&amp;quot; .. this quote sums me up: &amp;quot;i wish there was a pill to make love go away&amp;quot;.. </t>
  </si>
  <si>
    <t xml:space="preserve">@upandatthem AHH! AHH! is there another threadless sale? Fuckkkkk... my internet's so slow i can't look it up. </t>
  </si>
  <si>
    <t>barrycarlyon</t>
  </si>
  <si>
    <t xml:space="preserve">@CraigSuddo not my design, nor my website </t>
  </si>
  <si>
    <t>jebotan</t>
  </si>
  <si>
    <t>says hubby's back to d ofis&amp;amp;i miss him already  http://plurk.com/p/xmncg</t>
  </si>
  <si>
    <t>janebyford</t>
  </si>
  <si>
    <t xml:space="preserve">We've been gazumped on the house.  Don't believe it.  </t>
  </si>
  <si>
    <t xml:space="preserve">@ggentzke yeah that shit used to happen to us all the time...cannot stand it. </t>
  </si>
  <si>
    <t>nicspa</t>
  </si>
  <si>
    <t>Morn tweeps!! I can't believe the school year is almost over  I'll miss my grads but they are moving on to bigger and better things</t>
  </si>
  <si>
    <t xml:space="preserve">@dramacrumb aaawh yeah good idea  we should talk about it later on msn (: what about ollehs cmts? </t>
  </si>
  <si>
    <t xml:space="preserve">time to get myspelf up and do my hair and makeup i dont want to but i have to </t>
  </si>
  <si>
    <t>kaseyoakes</t>
  </si>
  <si>
    <t xml:space="preserve">Feel like I've been hit by a train...I wanna fold over and cry..and I'm NOT a fan of 8am classes, nor the 20 minute drive to get there. </t>
  </si>
  <si>
    <t xml:space="preserve">finally crashin out, @REDHAWKCASINO In norcal was good times first visit there highly recommended but sorry ivey no crap tables yo </t>
  </si>
  <si>
    <t xml:space="preserve">can be bothered going 2 skool </t>
  </si>
  <si>
    <t>School   I hate this place so much ! Let's see if I can stay all day. Its always @JusCrazy fault I'm leavinq. Lol.</t>
  </si>
  <si>
    <t>whateva_pete</t>
  </si>
  <si>
    <t>@khunbirdie  life was so much better when we were kids. No need to worry about anything.</t>
  </si>
  <si>
    <t>dandiellie15</t>
  </si>
  <si>
    <t xml:space="preserve">is teaching summer school </t>
  </si>
  <si>
    <t>KidDogg</t>
  </si>
  <si>
    <t>still waiting for the UPS guy  damn it i want my 360</t>
  </si>
  <si>
    <t>stephii_xo</t>
  </si>
  <si>
    <t>is so pissed off, upset and god knows what else right now  :'(</t>
  </si>
  <si>
    <t>ConnieMcD</t>
  </si>
  <si>
    <t xml:space="preserve">@LexieStack you better BBM me all through out that class of yours bc ill be in one too! </t>
  </si>
  <si>
    <t>pgk1978</t>
  </si>
  <si>
    <t xml:space="preserve">On my way to connecticut. Already dreading being on the road again. </t>
  </si>
  <si>
    <t>ezetroc</t>
  </si>
  <si>
    <t xml:space="preserve">Was @ the San Carlos Apache Nation yesterday-sadened to hear of the high suicide/homice rate there. </t>
  </si>
  <si>
    <t>knd775</t>
  </si>
  <si>
    <t>If u sk8bord, bmx, fmx, surf, wakebord, or  inline sk8 then follow fuel.tv            -B3N</t>
  </si>
  <si>
    <t xml:space="preserve">@melissaohh yeh. he had cancer didnt he? </t>
  </si>
  <si>
    <t>@louise__ my mumm said im not allowed to buy of a scALPER  ahhahhhh</t>
  </si>
  <si>
    <t>JuanCamiloDL</t>
  </si>
  <si>
    <t xml:space="preserve">I just accidentally flicked toothpaste into my eye. </t>
  </si>
  <si>
    <t>TaniaDjama</t>
  </si>
  <si>
    <t>@__Mary__x3 Yaa, tomorow : school, 2 bad. I'm so tired, don't want anymore 2 go there. Boooo!   xoxo</t>
  </si>
  <si>
    <t>SarahMindek</t>
  </si>
  <si>
    <t xml:space="preserve">Nothing like a 5:20am morning </t>
  </si>
  <si>
    <t xml:space="preserve">@andyaz i m so pissed of with this, i know a lot of people affected by it </t>
  </si>
  <si>
    <t xml:space="preserve">@AliaLiao yeah..me too </t>
  </si>
  <si>
    <t xml:space="preserve">Transferring music right now...REALLY gotta revise for this exam tomorrow morning though </t>
  </si>
  <si>
    <t>heavens_reject</t>
  </si>
  <si>
    <t>@cdmccue hey I never got a call back  so unloved!!</t>
  </si>
  <si>
    <t xml:space="preserve">Got to get ready for school pretty soon here </t>
  </si>
  <si>
    <t xml:space="preserve">i'm angry - facebook - is being an arse and wont let me change my picture </t>
  </si>
  <si>
    <t xml:space="preserve">@AceyBongos  yeh been getting the same from people i have met in chat.majornelson.com  but im of to  @Eurogamer_Expo but its no e3 </t>
  </si>
  <si>
    <t>DoryMoto</t>
  </si>
  <si>
    <t xml:space="preserve">Good morning New Mexico, I'm very sorry to be leaving your bed </t>
  </si>
  <si>
    <t>FaBiio_x3</t>
  </si>
  <si>
    <t xml:space="preserve">i written another song and now, i am terribly bored !!! </t>
  </si>
  <si>
    <t>couturecravings</t>
  </si>
  <si>
    <t xml:space="preserve">Waking up to my son pooping his pants and then blasting chester french in his room. Happy monday! I have to go to the dentist today </t>
  </si>
  <si>
    <t xml:space="preserve">good morning! on my way to school </t>
  </si>
  <si>
    <t>rvanmo</t>
  </si>
  <si>
    <t xml:space="preserve">Oh the shock, oh the horror. The shop that provided the best nasi lemak in town has changed chef. No longer a great dish but only average </t>
  </si>
  <si>
    <t>Louis Luzi Seitter had a great weekend. Sorry to see it end  http://apps.facebook.com/dogbook/profile/view/6368050</t>
  </si>
  <si>
    <t xml:space="preserve">@lovatolover why aren't u answering your phone </t>
  </si>
  <si>
    <t>starbaby29</t>
  </si>
  <si>
    <t xml:space="preserve">@PureSimplicity thanks Cuzo!! Have a great day! I am still in bed...having a late start too - humph </t>
  </si>
  <si>
    <t xml:space="preserve">We get three movies on the flight to Hawaii and I don't want to see any of them </t>
  </si>
  <si>
    <t>yericreative</t>
  </si>
  <si>
    <t xml:space="preserve">Ehhh its monday </t>
  </si>
  <si>
    <t xml:space="preserve">revisin for tomorrows georaphy exam </t>
  </si>
  <si>
    <t>anna_jayye</t>
  </si>
  <si>
    <t xml:space="preserve">Trying to study! Soo much to do </t>
  </si>
  <si>
    <t>sdcharley</t>
  </si>
  <si>
    <t xml:space="preserve">@liametz Right now there is no picture  </t>
  </si>
  <si>
    <t>RuckingFetarded</t>
  </si>
  <si>
    <t xml:space="preserve"> someone text me?</t>
  </si>
  <si>
    <t>ashleeeigh</t>
  </si>
  <si>
    <t xml:space="preserve">history exam tomorrow, spending the day revising in the sun still recovering from my hangover </t>
  </si>
  <si>
    <t xml:space="preserve">@chimpocalypse well, tony's possible at least </t>
  </si>
  <si>
    <t xml:space="preserve">Back to another work week. And this is a full week... ugh </t>
  </si>
  <si>
    <t>beckybartlett</t>
  </si>
  <si>
    <t>At work having lunch-tuna roll! Whoopidoo-not as exciting as yesterday  what a let down!! X</t>
  </si>
  <si>
    <t xml:space="preserve">@pittkethley That's what @RedMummy 's been doing: sending them to the vets ;-) Sadly, it doesn't seem to make any difference </t>
  </si>
  <si>
    <t xml:space="preserve">hated part of that maths test </t>
  </si>
  <si>
    <t xml:space="preserve">the pollen is not my friend today. sleeves full of tissues and red puffy eyes is NOT a good look </t>
  </si>
  <si>
    <t>karenlopez</t>
  </si>
  <si>
    <t xml:space="preserve">Can't wait for dinner time. Starving! </t>
  </si>
  <si>
    <t xml:space="preserve">@jshe Fed's losing 2-0 too </t>
  </si>
  <si>
    <t>hanahere</t>
  </si>
  <si>
    <t>I'm studying accounting 4 tomorrows exam  !!</t>
  </si>
  <si>
    <t xml:space="preserve">@evAllTimeLow he just kept signing autographs xP i didnt get a pic with matt flyzik either </t>
  </si>
  <si>
    <t>leeannll</t>
  </si>
  <si>
    <t>i hate monday mornings  UGH</t>
  </si>
  <si>
    <t xml:space="preserve">In tears because Prue is dead on Charmed </t>
  </si>
  <si>
    <t>gmcase0</t>
  </si>
  <si>
    <t xml:space="preserve">@pkdmedia yep.  been here for the better part of 30 minutes now </t>
  </si>
  <si>
    <t>nopersonality</t>
  </si>
  <si>
    <t xml:space="preserve">finished gym...abs hurt </t>
  </si>
  <si>
    <t xml:space="preserve">i wish my stupid computer was faster!! </t>
  </si>
  <si>
    <t>Sweetbebe</t>
  </si>
  <si>
    <t xml:space="preserve">Friends say their your friends but dont treat u like a friend!!! I DONT GET IT </t>
  </si>
  <si>
    <t xml:space="preserve">@jonnyyiasoumis We're screwed for Politics... we really are </t>
  </si>
  <si>
    <t>I'm just not as free as I want to be.  http://plurk.com/p/xmny1</t>
  </si>
  <si>
    <t>codycogar</t>
  </si>
  <si>
    <t>@ashieldsss idk  telllll me ill give you monies</t>
  </si>
  <si>
    <t>2manycold1s</t>
  </si>
  <si>
    <t xml:space="preserve">About to give up </t>
  </si>
  <si>
    <t>olevvaher</t>
  </si>
  <si>
    <t>NYT: After #BGT Show lose Susan Boyle Is Hospitalized  send warm healing thoughts: http://ad.vu/efst</t>
  </si>
  <si>
    <t>hellidoch</t>
  </si>
  <si>
    <t>XOdoreenXO</t>
  </si>
  <si>
    <t>weekends over  school ends in 3 weeks : / summer starts in  20 days  todays my 8 month wit the bf : ^ )</t>
  </si>
  <si>
    <t>bcpai77</t>
  </si>
  <si>
    <t xml:space="preserve">Federer's taking it too casually....looks like he's on his way out too...cant see him coming back from the 2 set deficit </t>
  </si>
  <si>
    <t>Bex_Smith</t>
  </si>
  <si>
    <t xml:space="preserve">back from spain </t>
  </si>
  <si>
    <t>troykelly</t>
  </si>
  <si>
    <t>@Lil_mama could do with some energy up here too  I hate websites</t>
  </si>
  <si>
    <t>SausageLinks</t>
  </si>
  <si>
    <t>@apneatic Sorry to hear about chick!  Near my house I saw there's a new baby calf! He's black and white.</t>
  </si>
  <si>
    <t xml:space="preserve">Shit fact of the day: @popjustice and I share the same hometown. One's done slightly better in journalism than the other </t>
  </si>
  <si>
    <t>@claireyjonesy i wish you were coming  xxxxxxxx</t>
  </si>
  <si>
    <t>allaboutkelli</t>
  </si>
  <si>
    <t xml:space="preserve">praying for that air france flight </t>
  </si>
  <si>
    <t>PrinceAuryn1</t>
  </si>
  <si>
    <t xml:space="preserve">@pennifred just woke up, 5am, with a massive sore throat. I will keep you posted. Might be sick </t>
  </si>
  <si>
    <t>andy011</t>
  </si>
  <si>
    <t xml:space="preserve">with a broken leg </t>
  </si>
  <si>
    <t>artemisofluna</t>
  </si>
  <si>
    <t>Oh fudge it, I'll finish the scene later   YOU MAKE ME MAD, LJ!  I love Hannah and Nicholas already!</t>
  </si>
  <si>
    <t xml:space="preserve">I ws thinkin it was Susan cause i seen dark hair 2  I ws looking in the concrigation for them 2 and for catherine couldnt see them tho </t>
  </si>
  <si>
    <t>MARIENyums</t>
  </si>
  <si>
    <t xml:space="preserve">this is taking me forever </t>
  </si>
  <si>
    <t>LONGMANX</t>
  </si>
  <si>
    <t xml:space="preserve">Lunchtime. i guess its Cake </t>
  </si>
  <si>
    <t xml:space="preserve">@notsmithie Ahhh no beats my birthday party </t>
  </si>
  <si>
    <t>neil635csi</t>
  </si>
  <si>
    <t xml:space="preserve">back at the office both at work and home.....must be stupid or something </t>
  </si>
  <si>
    <t>FWADavid</t>
  </si>
  <si>
    <t xml:space="preserve">Stormy Monday morning = slow start.  20 mins late so far... </t>
  </si>
  <si>
    <t xml:space="preserve">Nice... cut the right hand while doing the dishes... didn't expect a glass to have a broken rim... </t>
  </si>
  <si>
    <t>Vezz4</t>
  </si>
  <si>
    <t xml:space="preserve">Bored watching film about JFK film in history </t>
  </si>
  <si>
    <t>@RubyRose1 you always do these mad interviews. but i never see them  are they on the mtv website or something? xx</t>
  </si>
  <si>
    <t>GanG914</t>
  </si>
  <si>
    <t>Sun, heat, job  When i will have my holiday people ! It`s only monday, but i`m already waiting for the weekend!</t>
  </si>
  <si>
    <t>@yowneh True ( I was actually watching a movie that time so I decided to nap first before I continue  But then... yeah :|</t>
  </si>
  <si>
    <t>Deedra163</t>
  </si>
  <si>
    <t xml:space="preserve">Im already burning up. I think my 10 hour day is gonna suck </t>
  </si>
  <si>
    <t>jswaby</t>
  </si>
  <si>
    <t xml:space="preserve">damn it! not a good way to start the week.. </t>
  </si>
  <si>
    <t>donata263</t>
  </si>
  <si>
    <t>ok, so maybe i aint really pulling ma weight??  cant it be easier??</t>
  </si>
  <si>
    <t xml:space="preserve">no picnic for me today  work instead </t>
  </si>
  <si>
    <t xml:space="preserve">@rocketjsquirrel oh well,he'll be back next year... Bad day...(Moi= disappointed) </t>
  </si>
  <si>
    <t>spin_gurl</t>
  </si>
  <si>
    <t xml:space="preserve">Would love to call in sick on this beautiful day...the only thing is, I don't call in sick unless I am </t>
  </si>
  <si>
    <t>titogeo</t>
  </si>
  <si>
    <t xml:space="preserve">@maych88 : here in Bangalore also </t>
  </si>
  <si>
    <t xml:space="preserve">can't sleep missin my husband alreay </t>
  </si>
  <si>
    <t>rockon4evah</t>
  </si>
  <si>
    <t>woke up sick  back to bed</t>
  </si>
  <si>
    <t xml:space="preserve">I'm at work.  There's152 emails in my inbox! I turned my head real quick and looked back at the screen. Dang! They're still there. </t>
  </si>
  <si>
    <t>lisi28</t>
  </si>
  <si>
    <t xml:space="preserve">@beefybudatl ah that sounds like fun. I was there but won't be there this year </t>
  </si>
  <si>
    <t>lfrum</t>
  </si>
  <si>
    <t xml:space="preserve">planes disappearing, GM bankruptcy, newborn found in box. what a start. </t>
  </si>
  <si>
    <t xml:space="preserve">@Sydeney OMG. I wonder what happened to the plane! </t>
  </si>
  <si>
    <t>Ugh school don't wanna go  but definitely not getting high during school EVER again... That was a BAD idea.</t>
  </si>
  <si>
    <t>garrymurray901</t>
  </si>
  <si>
    <t xml:space="preserve">CEO coming to the office shady </t>
  </si>
  <si>
    <t>TheGraceWithin</t>
  </si>
  <si>
    <t xml:space="preserve">@notmoira  unfortunately, if they actually say 55 cents on them, you can't use them.  Only if they were the blank ones you can buy.  </t>
  </si>
  <si>
    <t xml:space="preserve">Next door's cat is tormenting mine, he just wants to laze in the sun, and she wants to play. Don't think she realizes he's blind </t>
  </si>
  <si>
    <t>@amarita77 I hope so too for you. I have been scamed and have fakes  be careful</t>
  </si>
  <si>
    <t xml:space="preserve">delmontyb: My car won't start </t>
  </si>
  <si>
    <t xml:space="preserve">i feel like watching the o.c. im sick of my own dramas </t>
  </si>
  <si>
    <t>Eyron</t>
  </si>
  <si>
    <t xml:space="preserve">Too bad! No more bottomless margarita at Chili's..  Sad way to celebrate.. </t>
  </si>
  <si>
    <t>Poltergeist2397</t>
  </si>
  <si>
    <t xml:space="preserve">Final full day of school.. </t>
  </si>
  <si>
    <t>sokkrchk13</t>
  </si>
  <si>
    <t xml:space="preserve">is got a busy ass day today. </t>
  </si>
  <si>
    <t>ChurchesWife</t>
  </si>
  <si>
    <t xml:space="preserve">Guh. First day back to work and I've got that post-travel sickness I always have. </t>
  </si>
  <si>
    <t>MadalynCoon</t>
  </si>
  <si>
    <t xml:space="preserve">Daisy and I are on our first walk of the day! We both miss Devon. </t>
  </si>
  <si>
    <t>nickgfromdc</t>
  </si>
  <si>
    <t xml:space="preserve">Bout to take my last exam. I can't believe how fast school has gone by and I took it all for granted! </t>
  </si>
  <si>
    <t>Off to work for me...can't tweet from there  Have a great day everyone! Happy Monday JM ;)</t>
  </si>
  <si>
    <t xml:space="preserve">@arnii weeeell what if blair buys one when we go to buy them? I'm buying one for lizzy too. you gotta come </t>
  </si>
  <si>
    <t>brionny152</t>
  </si>
  <si>
    <t>@SineadGrainger no  my cousin's dancing show is tonight so i'm off to that instead! imagine metting mr nutini though [diessssss]</t>
  </si>
  <si>
    <t xml:space="preserve">Apple didn't received my fax </t>
  </si>
  <si>
    <t xml:space="preserve">it's 5am... wth... shoot me x_x... stupid paper. i need to wake up in 3 hours </t>
  </si>
  <si>
    <t xml:space="preserve">University of Florida considering 15% tuition increase. The cost is currently under half the nations average. Not for long </t>
  </si>
  <si>
    <t>aprilbickley</t>
  </si>
  <si>
    <t xml:space="preserve">got home from uni 2day. had no keys.jumped the fence.couldnt get in the house.had to go back 2 uni &amp;amp; sit around for 4hrs doing nothing </t>
  </si>
  <si>
    <t>DeeAntCole</t>
  </si>
  <si>
    <t>Just finished me maths exam  and has to go in to school for english  xxxx</t>
  </si>
  <si>
    <t xml:space="preserve">ok so young dean is kind of fugly compared to jensen. </t>
  </si>
  <si>
    <t xml:space="preserve">I hope my grandparents are doing ok. </t>
  </si>
  <si>
    <t>artworkerben</t>
  </si>
  <si>
    <t xml:space="preserve">Hmmmâ€¦Â Twitpic crashes my Safari </t>
  </si>
  <si>
    <t>camzzcaguioa</t>
  </si>
  <si>
    <t xml:space="preserve">i just miss him </t>
  </si>
  <si>
    <t>alicat321</t>
  </si>
  <si>
    <t xml:space="preserve">At the gym...daycare isn't open yet...guess no yoga this mornin </t>
  </si>
  <si>
    <t>Daaniiii78</t>
  </si>
  <si>
    <t xml:space="preserve">is sad this cool weekend's almost over.... </t>
  </si>
  <si>
    <t>Bobobster</t>
  </si>
  <si>
    <t xml:space="preserve">Excited to complete Brigstock Novice with just a show jump down. Hard ground got the better of Bob, though </t>
  </si>
  <si>
    <t>MissRosieDixon</t>
  </si>
  <si>
    <t xml:space="preserve">Loving this sunshine!Got a tiny bit burnt though. Hospital will not be happy with me </t>
  </si>
  <si>
    <t>TheCavalry</t>
  </si>
  <si>
    <t xml:space="preserve">@MODwife I develop webs too. It's hard </t>
  </si>
  <si>
    <t>pinkilujan</t>
  </si>
  <si>
    <t>Watching cnn - GM declaring bankruptcy  so sad and depressing</t>
  </si>
  <si>
    <t>SamanthaBabin</t>
  </si>
  <si>
    <t xml:space="preserve">@sandbarmark nope, I am going to Bathurst </t>
  </si>
  <si>
    <t>ericawclark</t>
  </si>
  <si>
    <t xml:space="preserve">monday morning=back to work...megan's last week=i'm sad </t>
  </si>
  <si>
    <t>@perpetualspiral No avatar now!  Twitter appears to be having issues again...*sigh*</t>
  </si>
  <si>
    <t xml:space="preserve">this is what i read on the chinese board tt was rly rly rly mean &amp;quot;kris allen sucks my ginamous monster....cock&amp;quot; </t>
  </si>
  <si>
    <t xml:space="preserve">@joanneteh kena the food poisoning. Tummy still paining now. </t>
  </si>
  <si>
    <t xml:space="preserve">loving the sun! =] ..........worried about INdy tho!! :S poor cat gotta have a blood transfusion </t>
  </si>
  <si>
    <t>mafia1245</t>
  </si>
  <si>
    <t xml:space="preserve">oh and grandmom came to visit... I cant deal with the earlybird spcial everyday </t>
  </si>
  <si>
    <t>@Chereenz  I'm so sorry</t>
  </si>
  <si>
    <t xml:space="preserve">not sure whether to preorder the Jonas CD or go and buy it on the way to the concert! </t>
  </si>
  <si>
    <t xml:space="preserve">I'm sick AGAIN! This is not a good week for a cold. Someone is definatly out to get me. </t>
  </si>
  <si>
    <t>Poison_Ivy4</t>
  </si>
  <si>
    <t xml:space="preserve">@starliciousdee welcome to the club </t>
  </si>
  <si>
    <t>piecesofalice</t>
  </si>
  <si>
    <t>http://twitpic.com/6eb85 - @johnnypurple    Wall-E tissues will make you feel better?</t>
  </si>
  <si>
    <t>KraZJon</t>
  </si>
  <si>
    <t>Back to work today, yay  hoping to finish the card designs to get them submitted. Hoping that the weather starts acting more like summer!</t>
  </si>
  <si>
    <t>Thursday going to the doctor for my eczema. Had to take off my rubber wristbands, cause they may have caused it..  I hate going to the doc</t>
  </si>
  <si>
    <t>@aprilelizabethh it hurt  remember we talked about the feelings</t>
  </si>
  <si>
    <t xml:space="preserve">@astynes I can't find my discs. I tweeted about it last night.  I'm so upset about it.  Sorry Ambs. </t>
  </si>
  <si>
    <t xml:space="preserve">@Sheamus I so want to be in Latvia right now </t>
  </si>
  <si>
    <t>redtears15</t>
  </si>
  <si>
    <t xml:space="preserve">freakinn heckkk ITS JULY FIRST ALREADY?!? i thought it was stil october </t>
  </si>
  <si>
    <t>brianshin</t>
  </si>
  <si>
    <t xml:space="preserve">ok this is classic microsoft: you have to install silverlight to use the full interface </t>
  </si>
  <si>
    <t xml:space="preserve">@jimbofin this will be one more reason for me to visit Madrid again. may be even quite soon. have 2 catch the plane now </t>
  </si>
  <si>
    <t xml:space="preserve">@Applecored no way booo </t>
  </si>
  <si>
    <t>robinsok</t>
  </si>
  <si>
    <t>30 minute connection at Reading Station  Can't figure out wifi access on my O2 PAYG broadband,. but 3G is just fine...</t>
  </si>
  <si>
    <t>NoLuckNeeded</t>
  </si>
  <si>
    <t>Mon coeur se brise pour vous... mes chers.  &amp;quot;Air France plane on its way from Brazil to Paris has gone missing&amp;quot;</t>
  </si>
  <si>
    <t>One our staff members passed away last night  The students are a mess!</t>
  </si>
  <si>
    <t>@Bryciehfc i miss u!  feel so ill n need a cuddle xxx</t>
  </si>
  <si>
    <t xml:space="preserve">Installing TinyMCE on an EE installation, followed by TinyBrowser. Edit screen slowdown </t>
  </si>
  <si>
    <t>RatedRKO66</t>
  </si>
  <si>
    <t xml:space="preserve">Why do doctors give you appts then never take you on time </t>
  </si>
  <si>
    <t>hkparmar</t>
  </si>
  <si>
    <t>nlwitte16</t>
  </si>
  <si>
    <t xml:space="preserve">another day another dollar. Still in pain. </t>
  </si>
  <si>
    <t>lilmomthatcould</t>
  </si>
  <si>
    <t>No laptop for two weeks   Will miss lots of tweets.  Having the shakes already</t>
  </si>
  <si>
    <t>empocalypse</t>
  </si>
  <si>
    <t xml:space="preserve">Leaving for the airport. Tried to beam there like Star Trek but it didn't work. Guess I'll get on the fucking plane. </t>
  </si>
  <si>
    <t xml:space="preserve">@NikiB2 just watched the preview 4 nxt season w/ kristin...looks like its just her being a bitch 2 every1 . UGH its gonna b bad now </t>
  </si>
  <si>
    <t>@tauke  awwww  .... then no Kino's related things ? 8D</t>
  </si>
  <si>
    <t xml:space="preserve">Don't wanna go to work </t>
  </si>
  <si>
    <t>@ashalinggg what day's the 23rd? just 'cause I can't go if it's the weekend with work   oooh! I can drive some people if needs be. me+ ...</t>
  </si>
  <si>
    <t xml:space="preserve">@starvingkids NO. WAY. My dude was called Andrew too, said he went for a job in Ipswich, got it, lived on the GC. I/we got scammed. </t>
  </si>
  <si>
    <t>alikaislamadina</t>
  </si>
  <si>
    <t xml:space="preserve">last day of school......hhh </t>
  </si>
  <si>
    <t>prettyrach</t>
  </si>
  <si>
    <t xml:space="preserve">@jamisloan OOOH JEALOUS. We don't have a starbucks in Beebe or Searcy. </t>
  </si>
  <si>
    <t xml:space="preserve">Smoke machines @ clubs = raspy voice and irritated throat the next day. </t>
  </si>
  <si>
    <t>xppinkx</t>
  </si>
  <si>
    <t>Spending precious time with Kobe before I'm gone for 9 hours....morning  http://twitpic.com/6eb9k</t>
  </si>
  <si>
    <t>up at  7 a.m. can't sleep...tossed &amp;amp; turned all night...well through the 4 hours I managed to actually sleep.  what is up with me?</t>
  </si>
  <si>
    <t>Viewfromthetree</t>
  </si>
  <si>
    <t xml:space="preserve">@Efestivals You keep saying that there are glasto tickets left yet when I go to buy I can't select an adult Ticket and it says sold out </t>
  </si>
  <si>
    <t>callemily</t>
  </si>
  <si>
    <t>@Evie_avec_creme yes!  it was awful. i had to beg shelter and showers from friends! mystified as to how ppl managed before electricity!</t>
  </si>
  <si>
    <t>cyndyinga</t>
  </si>
  <si>
    <t>I'm sick, still...after 3 days - which means a wasted weekend.  No fun</t>
  </si>
  <si>
    <t>** need a neW rec. system  **</t>
  </si>
  <si>
    <t>ZeOneAndOnly</t>
  </si>
  <si>
    <t>I really hope that Federer can pull himself together.  It seems the net is always in his way..</t>
  </si>
  <si>
    <t xml:space="preserve">@brainstuck I have two 21&amp;quot; LCDs at my desk </t>
  </si>
  <si>
    <t xml:space="preserve">Praying for the people on the missing plane </t>
  </si>
  <si>
    <t xml:space="preserve">@mamitamala I don't know!  I stayed up a little reading about MTV thing.  Then looked at Zachary Quinto.  But none of that... I dunno. </t>
  </si>
  <si>
    <t>willie42</t>
  </si>
  <si>
    <t xml:space="preserve">Aghhh! I hate using quickvic reporting and I hate using Windows </t>
  </si>
  <si>
    <t>edwisagod</t>
  </si>
  <si>
    <t xml:space="preserve">@czlee she hates me </t>
  </si>
  <si>
    <t>@_amberlovely if only  I really wanna come to see people haha xxxxxxxxx</t>
  </si>
  <si>
    <t xml:space="preserve">@TheiPodKid oh man. My last day is in a week. </t>
  </si>
  <si>
    <t xml:space="preserve">Finding it very hard to motivate myself to work. I blame the most recent @Zigzagsurf which landed on the doorstep this morning </t>
  </si>
  <si>
    <t>beafluteiful</t>
  </si>
  <si>
    <t xml:space="preserve">Doesn't feel food  </t>
  </si>
  <si>
    <t>@GenevaMWilgus Hi! are you also with a broken leg?  it sucks!!! got a cast too?</t>
  </si>
  <si>
    <t>Emelyisthat</t>
  </si>
  <si>
    <t xml:space="preserve">@emelyisthat shut up </t>
  </si>
  <si>
    <t>jschramm97</t>
  </si>
  <si>
    <t>The Rams are for sale..  http://bit.ly/3zH5oc</t>
  </si>
  <si>
    <t>alexandraburnet</t>
  </si>
  <si>
    <t xml:space="preserve">Busy busy morning. Invigilating, collected curtain, carpet, paint samples, vets. Now time for a nap. Oh and I still have toothache </t>
  </si>
  <si>
    <t>MindyRenee</t>
  </si>
  <si>
    <t xml:space="preserve">Prayers for the family of the air France plane that is missing. </t>
  </si>
  <si>
    <t xml:space="preserve">http://twitpic.com/6eba2 - fried rice + mayo + tomato sauce. I found a piece of broken glass </t>
  </si>
  <si>
    <t>@ashieldsss i have no ideaaaa ugh   just a littttle tiny hint before you take it!</t>
  </si>
  <si>
    <t>kkelserr</t>
  </si>
  <si>
    <t>Eeeeeekkk! Only 10 pain pills left!  oh no!</t>
  </si>
  <si>
    <t xml:space="preserve">Couldn't help celebrating Nadal's defeat, but now Federer is two sets down </t>
  </si>
  <si>
    <t>Photo: iattackfood: I want this jacket. Seriously. Kahit yung fake sa Greenhills.  http://tumblr.com/xlr1x6vyv</t>
  </si>
  <si>
    <t>Morning everyone. Its going to be a hectic monday.  i hate starting a new health plan.</t>
  </si>
  <si>
    <t>Marcel623</t>
  </si>
  <si>
    <t xml:space="preserve">Is time to wakeup! </t>
  </si>
  <si>
    <t xml:space="preserve">@FURANSIS You left me alone </t>
  </si>
  <si>
    <t>143jkb</t>
  </si>
  <si>
    <t xml:space="preserve">time for work..i definitely dont wanna deal with 4th grade today </t>
  </si>
  <si>
    <t xml:space="preserve">@BrandonBest at least til June I do!  then all i have is rap &amp;amp; hustle...&amp;amp; Lux </t>
  </si>
  <si>
    <t>dafyddbach</t>
  </si>
  <si>
    <t xml:space="preserve">I was having a good day until my Student Loan annual statement arrived </t>
  </si>
  <si>
    <t>cjuon</t>
  </si>
  <si>
    <t xml:space="preserve">@susanreynolds - tx for asking. His kiddo's brain tumors weren't cancerous  CDC tests on why calcified? prob. weeks away yet </t>
  </si>
  <si>
    <t xml:space="preserve">Air France plane lost in Atlantic over 5 hours ago - yikes. This is no Captain Sully in the Hudson story. 5 hrs? Very bleak. </t>
  </si>
  <si>
    <t>sadnerd</t>
  </si>
  <si>
    <t xml:space="preserve">is headed to work. . . </t>
  </si>
  <si>
    <t xml:space="preserve">the cushion i wanted is gone from JW   </t>
  </si>
  <si>
    <t>I have to go to the dentist later.  Only thoughts of the new Tokio Hotel website is cheering me up.</t>
  </si>
  <si>
    <t>ClareSaxon</t>
  </si>
  <si>
    <t xml:space="preserve">@josephlaking omfg can't believe this is reality sometimes... they might win Stoke! Racism follows recession every time apparently </t>
  </si>
  <si>
    <t>CRLondon</t>
  </si>
  <si>
    <t xml:space="preserve">I'm very upset abt the missing plane...it's too scary </t>
  </si>
  <si>
    <t>discover_march</t>
  </si>
  <si>
    <t xml:space="preserve">Ugh test number one down only 5 more to go </t>
  </si>
  <si>
    <t>Inxx</t>
  </si>
  <si>
    <t xml:space="preserve">had an awesome weekend!! but all good things come to an end... </t>
  </si>
  <si>
    <t>planetMitch</t>
  </si>
  <si>
    <t xml:space="preserve">best buy no longer has 5D2 on sale </t>
  </si>
  <si>
    <t>xoxfillefolle</t>
  </si>
  <si>
    <t xml:space="preserve">@jrod618 I wish I could go to NY! You're so lucky </t>
  </si>
  <si>
    <t>jenbhuiyan</t>
  </si>
  <si>
    <t xml:space="preserve">up early. work, then first day of summer session I </t>
  </si>
  <si>
    <t xml:space="preserve">@madstick boo, no ironman </t>
  </si>
  <si>
    <t>rockthelotus</t>
  </si>
  <si>
    <t xml:space="preserve">@billtvshow @ibiteprettyhard lucky bastards, i have finals </t>
  </si>
  <si>
    <t xml:space="preserve">@playspymaster - BUG: cant deposit or withdraw funds </t>
  </si>
  <si>
    <t>Just dropped josh off, I really wish I could go too!  For almost 2 yrs we haven't spent a night apart  this is goin to be a hard 6 weeks</t>
  </si>
  <si>
    <t xml:space="preserve">@jameswilding http://yfrog.com/5e80vj This makes my day in the office even harder </t>
  </si>
  <si>
    <t>RitaZee</t>
  </si>
  <si>
    <t xml:space="preserve">Hd enough of tit for tat with the kids. I'll nvr win. They came up with the silliest games like &amp;quot;who will blink first?&amp;quot; No bets on me </t>
  </si>
  <si>
    <t>Sazzy77</t>
  </si>
  <si>
    <t xml:space="preserve">@fluffytattie meeee! i have no phone to contact people haha </t>
  </si>
  <si>
    <t xml:space="preserve">Bus is late as always...late on my first day...why? </t>
  </si>
  <si>
    <t>Larasta</t>
  </si>
  <si>
    <t xml:space="preserve">@gadisakira miss you too bebeh </t>
  </si>
  <si>
    <t>bulletpr00fsi</t>
  </si>
  <si>
    <t xml:space="preserve">Sick as I have ever been, stuck in a hotel room with a bum laptop and no internet.  This is what nightmares are made of </t>
  </si>
  <si>
    <t>theMASman</t>
  </si>
  <si>
    <t xml:space="preserve">is anxious to post some new work....but first things first...www.theMASman.com reconstruction isn't done yet. </t>
  </si>
  <si>
    <t>AmyIrenie</t>
  </si>
  <si>
    <t xml:space="preserve">an air france plane disappears and GM files bankruptcy and it's only 8:13am EST. hello june! </t>
  </si>
  <si>
    <t>heathertjie</t>
  </si>
  <si>
    <t>this migraine just doesn't want to go away...i wanna go home now  plz mr fyfe plz</t>
  </si>
  <si>
    <t xml:space="preserve">@MocityTwit it isn't? Then why do I wear it? </t>
  </si>
  <si>
    <t>anniecannie</t>
  </si>
  <si>
    <t>@LaurenConrad That it did.. missing audio I mean.  I hope they replay it with all the audio!</t>
  </si>
  <si>
    <t xml:space="preserve">@TimRhodus @mark_61  Yes I will be reading up on it. Because when I invited em to church they laughed </t>
  </si>
  <si>
    <t xml:space="preserve">Official now GM files for bankruptcy. History made </t>
  </si>
  <si>
    <t>@kimberlee_69 I have my leg broken  sucks!</t>
  </si>
  <si>
    <t xml:space="preserve">Woke up with my head literally pulsating, like it's a timebomb. Not cool at all. Taking a migraine pill, and going to lay back down. </t>
  </si>
  <si>
    <t>NicolyTamy</t>
  </si>
  <si>
    <t xml:space="preserve">@MelissaH27 I want to see @TraceCyrus play at Shibuya club quattro,but I'm not able to </t>
  </si>
  <si>
    <t xml:space="preserve">Knackered. Hate this weather </t>
  </si>
  <si>
    <t xml:space="preserve">@abcd91 Aww man. </t>
  </si>
  <si>
    <t xml:space="preserve">@oscarrf Your background just looks blue to me. Looks like Twitter is having some background uploading issues. </t>
  </si>
  <si>
    <t xml:space="preserve">372: I feel bad...I unsubscribed to Fred </t>
  </si>
  <si>
    <t>prisizntcrazy</t>
  </si>
  <si>
    <t xml:space="preserve">@jacqiezhannack yea!!!! i dunno watts da problem </t>
  </si>
  <si>
    <t xml:space="preserve">screechpowers: why... did I click that link?! </t>
  </si>
  <si>
    <t>deep_meaningful</t>
  </si>
  <si>
    <t xml:space="preserve">Isn't feeling the best right now </t>
  </si>
  <si>
    <t xml:space="preserve">@somikie Yeah! Sayang nga eh. Baka I can`t make it to have one. </t>
  </si>
  <si>
    <t>Eimear1983</t>
  </si>
  <si>
    <t xml:space="preserve">Out last night for the first time in ages and have a banging headache today. Hate bank hol mondays </t>
  </si>
  <si>
    <t xml:space="preserve">i have to study math!!! </t>
  </si>
  <si>
    <t>@DJEIGHTMILE mornin' i'm getting sick  how you doin?</t>
  </si>
  <si>
    <t>annika_bettina</t>
  </si>
  <si>
    <t xml:space="preserve">my sister is gonna watch the hannah montana movie but i cant join her </t>
  </si>
  <si>
    <t>philipdelisle</t>
  </si>
  <si>
    <t xml:space="preserve">@marketingwizdom - don't have a Mac ... </t>
  </si>
  <si>
    <t xml:space="preserve">@StephWBates So true actually they all can......so wished I had 5* 4 the full service tour </t>
  </si>
  <si>
    <t xml:space="preserve">@superlative Dammit, I thought there'd be more about Kristian and less about mortgages. I'll never be able to afford to buy </t>
  </si>
  <si>
    <t>AnneluvJoBros</t>
  </si>
  <si>
    <t>*sigh* its never going to happen  - http://tweet.sg</t>
  </si>
  <si>
    <t>michi1231</t>
  </si>
  <si>
    <t xml:space="preserve">Me and @killian101 are going for a run then I start my busy month of june... Gotta drive to asu tempe 5 days a week </t>
  </si>
  <si>
    <t>@questlove if a plane drops off the radar &amp;amp; is missing, usually, news will come out later that it crashed  No radars @ ground or sea level</t>
  </si>
  <si>
    <t xml:space="preserve">@JayistheRealest aww man that sucks. </t>
  </si>
  <si>
    <t>worditsjessy</t>
  </si>
  <si>
    <t xml:space="preserve">Goodmorning.it seems that todays going to be a much less proactive day than i had thought.my voice is almost gone </t>
  </si>
  <si>
    <t>Just blocked a group of horny kitties and my follower count is back below 800  can I ask them to come back?</t>
  </si>
  <si>
    <t>back from lunch.. I need to finish a thing for work that I started this morning U_U I was free..  Bye.</t>
  </si>
  <si>
    <t xml:space="preserve">hates seeing things she bought on sale get reduced further! </t>
  </si>
  <si>
    <t>roxannerosas</t>
  </si>
  <si>
    <t>WoC (and my dog at home still needs a friend)  @ Disney's Calif. Adventure http://loopt.us/d-mOLA.t</t>
  </si>
  <si>
    <t>omggibby</t>
  </si>
  <si>
    <t xml:space="preserve">Sick--or allergytastic (not sure which!)--just in time for Miss Saigon auditions. Splendid. </t>
  </si>
  <si>
    <t xml:space="preserve">@Rubix_Cubic shut up </t>
  </si>
  <si>
    <t>SanjaKey</t>
  </si>
  <si>
    <t xml:space="preserve">My computer is down,so mostly tweeting via txt till the weekend. </t>
  </si>
  <si>
    <t>_Lizzayy_</t>
  </si>
  <si>
    <t xml:space="preserve">I HAVE WII ARM!!!!!!!!!!!!!!!! </t>
  </si>
  <si>
    <t>retrokels1989</t>
  </si>
  <si>
    <t xml:space="preserve">feels really gross, but has to go and open the store and work till roy gets there at 4. booo </t>
  </si>
  <si>
    <t>ladyfizzy</t>
  </si>
  <si>
    <t xml:space="preserve">Scared rose will hate me..... </t>
  </si>
  <si>
    <t>oopstudios</t>
  </si>
  <si>
    <t xml:space="preserve">@armintalic Heh, me and Paul are in the exact same boat - we found a great one on Westgate and it got taken within hours of viewing it </t>
  </si>
  <si>
    <t xml:space="preserve">This is gonna be the longest/slowest week ughhhh </t>
  </si>
  <si>
    <t>databyss</t>
  </si>
  <si>
    <t xml:space="preserve">I went to bed extra early yesterday and I'm STILL super sleepy </t>
  </si>
  <si>
    <t xml:space="preserve">@christy80 its not fun </t>
  </si>
  <si>
    <t>Dnitasari</t>
  </si>
  <si>
    <t>is Got Confused!  http://plurk.com/p/xmpu7</t>
  </si>
  <si>
    <t>Big2 was a epic fail tonight  someone needs to teach me strategies. or time for a new card game guys</t>
  </si>
  <si>
    <t>AllanM88</t>
  </si>
  <si>
    <t xml:space="preserve">Not only is it Monday, its the day I pay rent. Grrr...double whammy.  I'm officially broke until tomorrow when I'll only be mostly-broke </t>
  </si>
  <si>
    <t>zatizaty</t>
  </si>
  <si>
    <t xml:space="preserve">period pain!!!!!!!! </t>
  </si>
  <si>
    <t>glendapanelo</t>
  </si>
  <si>
    <t>wants to stay online but she can't.. gotta go!  bye! (bye)  http://plurk.com/p/xmpv8</t>
  </si>
  <si>
    <t xml:space="preserve">Having just crossed the Atlantic this makes me sick: http://bit.ly/lX3kv Air France plane is missing en route from Brazli to Paris </t>
  </si>
  <si>
    <t>Alice_Gbb</t>
  </si>
  <si>
    <t xml:space="preserve">At college, wondering why I'm not outside sunbathing.. </t>
  </si>
  <si>
    <t>why oh why did he not go to work today?! now i gotta deal with his ass being here another day!!  lame. i'm gonna miss my me time today.</t>
  </si>
  <si>
    <t>ellejeann</t>
  </si>
  <si>
    <t xml:space="preserve">eeekkk i dont want to work tomorrow </t>
  </si>
  <si>
    <t>whit2fresh</t>
  </si>
  <si>
    <t xml:space="preserve">on my way to the doctor </t>
  </si>
  <si>
    <t>SteveTea</t>
  </si>
  <si>
    <t xml:space="preserve">@jarrodwilliams was already in due to assignment work, tho had prep show for the 1st time &amp;amp; felt organised, only to be ignored </t>
  </si>
  <si>
    <t xml:space="preserve">I'm going to die if I keep trying to take a picture.  And its FML 120. </t>
  </si>
  <si>
    <t xml:space="preserve">after plenty of time wasting, finally decided to go back to my old theme </t>
  </si>
  <si>
    <t>BobAmser</t>
  </si>
  <si>
    <t xml:space="preserve">@Mallarybc My genes are too good that way. I don't even get sozzled, so I don't drink! </t>
  </si>
  <si>
    <t xml:space="preserve">@TheRealBx3800  You tube took it down </t>
  </si>
  <si>
    <t>Sunbrella</t>
  </si>
  <si>
    <t xml:space="preserve">@isabellacane I like your web site... great photos..., but I don't see any mention of Sunbrella in your products </t>
  </si>
  <si>
    <t>weesl</t>
  </si>
  <si>
    <t xml:space="preserve">I started my new exercise thing yesterday, I did 30 mins of pilates and some wii fit and can't sit down properly now </t>
  </si>
  <si>
    <t>nicholechagnon</t>
  </si>
  <si>
    <t xml:space="preserve">@dpeterfreund Good luck with that! Yay for saving electricity.  Here in TX, open windows are no longer a possiblity.  </t>
  </si>
  <si>
    <t>imveryhumble</t>
  </si>
  <si>
    <t>@ElizaBrownSugar Poor LeBron  I think he's going to be an even stronger force next year</t>
  </si>
  <si>
    <t>rharris</t>
  </si>
  <si>
    <t xml:space="preserve">@jowyang switching from @dreamhost to Media Temple. Will I be far behind. Not happy with Dreamhost after 5 years... </t>
  </si>
  <si>
    <t>@mugluf I didnt hang up!!  x</t>
  </si>
  <si>
    <t>MissLuiisa</t>
  </si>
  <si>
    <t>Woke up sick   I guess I'm staying in.. and going back to bed!</t>
  </si>
  <si>
    <t>cudnt study longer than this..  but its ok.. i studied last nyt n 6 hours or so in morning.. so that compensates for some no study today</t>
  </si>
  <si>
    <t>w00dman</t>
  </si>
  <si>
    <t xml:space="preserve">Beacon tonight! Then all nighter till work </t>
  </si>
  <si>
    <t xml:space="preserve">@carmenpie sounds perfect to be fair! Finsbury park then Camden for the eve?! Will prob have to be next weekend now unfortunately! </t>
  </si>
  <si>
    <t>ladyaibrean</t>
  </si>
  <si>
    <t xml:space="preserve">@carole_hicks Too far for me to go for lunch </t>
  </si>
  <si>
    <t xml:space="preserve">Well, I'm finally uncapped. Thank God. But, butâ€¦ oh noes! It seems last billing day free downloads on BigPond cable is finally over. </t>
  </si>
  <si>
    <t xml:space="preserve">@dpeterfreund Good luck with that! Yay for saving electricity. Here in TX, open windows are no longer a possibility. </t>
  </si>
  <si>
    <t>Preblewtf</t>
  </si>
  <si>
    <t xml:space="preserve">@1075kzl I have a 1983 chevy truck with 415,963 miles. And she is still kicking. Rip gmc </t>
  </si>
  <si>
    <t>luanagtx</t>
  </si>
  <si>
    <t xml:space="preserve">grrrr que angÃºstia </t>
  </si>
  <si>
    <t>I still can't find my music  Trekked all the way into school to look but no luck - nice to see everyone though.</t>
  </si>
  <si>
    <t>last week of school..   i'll miss my friends!</t>
  </si>
  <si>
    <t xml:space="preserve">@rosie21 enjoy! Got my latin exam now </t>
  </si>
  <si>
    <t>Lizzie_1991</t>
  </si>
  <si>
    <t>Is gutted  x</t>
  </si>
  <si>
    <t>nylibad</t>
  </si>
  <si>
    <t xml:space="preserve">just lost my wallet </t>
  </si>
  <si>
    <t xml:space="preserve">@defyamras horribleeee. What a waste of my life </t>
  </si>
  <si>
    <t>@Enamaris Hi! I have a broken leg too!  it really sucks! got a cast?</t>
  </si>
  <si>
    <t>IndigoScuba</t>
  </si>
  <si>
    <t xml:space="preserve">The cost of electricity in South Africa could increase by 90% this year.  Huh - talk about 3rd world </t>
  </si>
  <si>
    <t xml:space="preserve">I think I'm gonna curse Millie out today. He didn't call me last night. </t>
  </si>
  <si>
    <t xml:space="preserve">@turpentine2009 I like the Saturdays, the Sugababes earlier stuff was brilliant. but they have split! </t>
  </si>
  <si>
    <t xml:space="preserve">@BrandyWandLover  London city road thu 13th and Fris 14th Â£32 and Â£49, bloody sun night is the cheapest of the week </t>
  </si>
  <si>
    <t>tony_imboden</t>
  </si>
  <si>
    <t>@clegg48 I am probably gonna get going soon for work.  i dont want to go</t>
  </si>
  <si>
    <t xml:space="preserve">world history sucks. i wanna go home </t>
  </si>
  <si>
    <t>clogteachr</t>
  </si>
  <si>
    <t xml:space="preserve">@LarryFlick @Comedydaddy welcome back!  I got busted at work listening to you ... </t>
  </si>
  <si>
    <t>MEvsI</t>
  </si>
  <si>
    <t xml:space="preserve">I'MA BE LATE FOR WORK </t>
  </si>
  <si>
    <t>HottMomma09</t>
  </si>
  <si>
    <t>@LaurenConrad Yea we had some Audio issues  And go figure, it was right at the end.</t>
  </si>
  <si>
    <t xml:space="preserve">FINISH! </t>
  </si>
  <si>
    <t xml:space="preserve">@davehillman I grew the catnip we used to give &amp;quot;Kitty&amp;quot; (not my name its the name she came with) she died in the house fire we had.  sad </t>
  </si>
  <si>
    <t xml:space="preserve">Im off... Goodnight Peopless  </t>
  </si>
  <si>
    <t>angelowner</t>
  </si>
  <si>
    <t xml:space="preserve">Air France plane from Brazil to Paris gone missing over Atlantic.  Prayers are in order. </t>
  </si>
  <si>
    <t>srhouston</t>
  </si>
  <si>
    <t xml:space="preserve">I feel like somethings missing </t>
  </si>
  <si>
    <t>gavreilly</t>
  </si>
  <si>
    <t xml:space="preserve">@bngr We'd actually really love to but @brenflakes is doing the mini-marathon in an hour! </t>
  </si>
  <si>
    <t>@katriord here it is http://tinyurl.com/lpdbpl  I'm a little bummed. Someone joined at the 11th hour and is now far in the lead   thanks</t>
  </si>
  <si>
    <t>canaryraptor</t>
  </si>
  <si>
    <t xml:space="preserve">ughhh I hate being ill when it's beautiful outside! </t>
  </si>
  <si>
    <t>class from 9-2  ...workin on that stupid mural for the last time at 3 then out to the city to chill for a bit</t>
  </si>
  <si>
    <t>JudyWalter</t>
  </si>
  <si>
    <t>FormFiftyFive</t>
  </si>
  <si>
    <t xml:space="preserve">@gilcocker Not sure Gil? I'm still waiting for the next Gen Iphone before I get a contract here in Germany so I can't test it </t>
  </si>
  <si>
    <t>driving back from atlanta   have to be at work in 2  hours  ily &amp;lt;('-')&amp;gt;</t>
  </si>
  <si>
    <t>sonmay</t>
  </si>
  <si>
    <t>the sun isnÂ´t shining...  ItÂ´s shine,i mean not.......       *cry*</t>
  </si>
  <si>
    <t>lawlzimnakiee</t>
  </si>
  <si>
    <t>Lost her phone!!  Some mexican stole it at a quince I was in.</t>
  </si>
  <si>
    <t>@eliseland oh no  i have exams all next 2 weeks  NONE on Friday =D Popping into GAME then</t>
  </si>
  <si>
    <t xml:space="preserve">Why am I awake right now </t>
  </si>
  <si>
    <t>regendigi</t>
  </si>
  <si>
    <t xml:space="preserve">off to campus *again* </t>
  </si>
  <si>
    <t xml:space="preserve">is having a major migraine in the middle of all that is happening!  when I wake up, this migraine will be gone I hope. </t>
  </si>
  <si>
    <t>scottyang</t>
  </si>
  <si>
    <t xml:space="preserve">Writing a letter for tomorrow - applying for primary school for daughter. Haven't been writing anything longer than 140chars for a while </t>
  </si>
  <si>
    <t>qippy</t>
  </si>
  <si>
    <t xml:space="preserve">@BridalGlam I haven't added yet but I did hear about the crash from my mum earlier it's definitely sad news </t>
  </si>
  <si>
    <t>Kaitstack</t>
  </si>
  <si>
    <t xml:space="preserve">lost a follower.. </t>
  </si>
  <si>
    <t xml:space="preserve">I normally don't remember dreams this well. It's weird.  A lot of places were recombinations of places I've lived in Baltimore.  Strange. </t>
  </si>
  <si>
    <t>haha i dont really know that other guy so i cant really say anything  but i can hope, i guess</t>
  </si>
  <si>
    <t xml:space="preserve">this line at the dmv is from here to hell!  I know im gonna be at least 2 hours late 4 work </t>
  </si>
  <si>
    <t xml:space="preserve">@MyNameIsIssa i KNOW, iT'S SO SAD..THEY JUST DISAPPEARED! </t>
  </si>
  <si>
    <t>JJ1216</t>
  </si>
  <si>
    <t>SH3LG34N</t>
  </si>
  <si>
    <t xml:space="preserve">time for summer school </t>
  </si>
  <si>
    <t>storietella</t>
  </si>
  <si>
    <t xml:space="preserve">So much for productivity at work. I can't connect to the network this morning. </t>
  </si>
  <si>
    <t>@LarryFlick @Comedydaddy it was one of the days when the fucks, cocks, shits were flying ... ...     I miss it ...</t>
  </si>
  <si>
    <t>Sullykay</t>
  </si>
  <si>
    <t>Epicx</t>
  </si>
  <si>
    <t xml:space="preserve">@ciijay14 Someone tried to hack me ciijay. I want my Blogtv jnr back. I need you too come back and Yell at them all </t>
  </si>
  <si>
    <t>lordtema</t>
  </si>
  <si>
    <t xml:space="preserve">RIP to the 228 </t>
  </si>
  <si>
    <t>mscharlene</t>
  </si>
  <si>
    <t xml:space="preserve">Man im bout to shoot this huge eagles nest full of little ass annoying birds in the tree outside my window..i just wanna sleep in </t>
  </si>
  <si>
    <t xml:space="preserve">Rubbish lunch </t>
  </si>
  <si>
    <t>Avylina</t>
  </si>
  <si>
    <t xml:space="preserve">*sigh* hit on harrrrd this morning at store and followed to parking lot.  I need a huge stick-on wart for my forehead. </t>
  </si>
  <si>
    <t>@jiggawhatjulie And I don't even like the hats like that! I'm sorry.  I wish I could've given it to you.</t>
  </si>
  <si>
    <t>up at 430 to open the coffee bar  got told my septum looks good...? hah today is a studymyassoff day! ffuucckk</t>
  </si>
  <si>
    <t>cs278</t>
  </si>
  <si>
    <t>SplinteredBoard</t>
  </si>
  <si>
    <t xml:space="preserve">The first TSDC 30-day build challenge has ended. Judging to commence today.  Should be quick. Few entries </t>
  </si>
  <si>
    <t>nkoesterphoto</t>
  </si>
  <si>
    <t xml:space="preserve">RIDICULOUS deadline to meet @ work this week... I'm now welcoming stress with open arms </t>
  </si>
  <si>
    <t>badep</t>
  </si>
  <si>
    <t xml:space="preserve">Leaving NC today </t>
  </si>
  <si>
    <t>@_misshannah damn you !!!  that's properly unfair!</t>
  </si>
  <si>
    <t>lauren108</t>
  </si>
  <si>
    <t xml:space="preserve">Indiana family just left   major pouty face is happening right now </t>
  </si>
  <si>
    <t xml:space="preserve">@miss_r Tokio Hotel is sad </t>
  </si>
  <si>
    <t>tired. Spent so long in the city after the signing which we sadly didnt get into  Tomorrow... @vinny_vegas did you get the peanut butter?</t>
  </si>
  <si>
    <t>@theJORDAN808 Sorry honeyboy I went to a party up in Haiku so I couldn't go  I heard was junk though! Everyone was calling me to go tais</t>
  </si>
  <si>
    <t>smileyhelin</t>
  </si>
  <si>
    <t>summer &amp;lt;3  i am gonna miss bdrm..i hate SbS</t>
  </si>
  <si>
    <t xml:space="preserve">Fml. I look like Shit </t>
  </si>
  <si>
    <t xml:space="preserve">Argh. My feet &amp;amp; my back hurts! </t>
  </si>
  <si>
    <t>NicNak</t>
  </si>
  <si>
    <t xml:space="preserve">loves the rain, but it has caused a sinus headache. </t>
  </si>
  <si>
    <t xml:space="preserve">@becdon :O that was un-called for. you suck! </t>
  </si>
  <si>
    <t>Lorpapinee</t>
  </si>
  <si>
    <t xml:space="preserve">Where'd the sun go  BRACES OFF TOMOZ HOPEFULLYYYYY </t>
  </si>
  <si>
    <t xml:space="preserve">@trickster_brat Cutie! the dog..shucks i miss mine </t>
  </si>
  <si>
    <t>@tauke  awww ic ic  all of the mainstreams huh 8D ... i guess everyone is a sucker for that-</t>
  </si>
  <si>
    <t xml:space="preserve">@JessicaPinup Does it mean you're not gonna be in Manila?!  Aww.. Hope you get well sooner. The Dolls aren't gonna be the same w/o you. </t>
  </si>
  <si>
    <t>_geminator</t>
  </si>
  <si>
    <t>going to the botanics for an hour  try &amp;amp; clear my mind :/</t>
  </si>
  <si>
    <t xml:space="preserve">Praying for AF447 but doesn't sound good...  wonder what happened... Tragic news today... </t>
  </si>
  <si>
    <t xml:space="preserve">In the garden. But there are so many clouds in the sky. </t>
  </si>
  <si>
    <t xml:space="preserve">good morning peeps ....heading to boca </t>
  </si>
  <si>
    <t xml:space="preserve">Just waited 20 mins at the eye Dr.'s to be told I need to reschedule. </t>
  </si>
  <si>
    <t xml:space="preserve">hummm bed time for me - no one is playing with me </t>
  </si>
  <si>
    <t>aboutSven</t>
  </si>
  <si>
    <t xml:space="preserve">omg learning again </t>
  </si>
  <si>
    <t>@ohmonika i just realised we have double english tmrw, im deadset not looking forward to it kill me ! i dont even wanna gooo  FMLLL</t>
  </si>
  <si>
    <t>&amp;quot;Gravity is not always convenient!&amp;quot;-Mr. Donde lol I just dropped my phone  but I thought of this saying.</t>
  </si>
  <si>
    <t>sasha_moonlight</t>
  </si>
  <si>
    <t xml:space="preserve">iam so angry now!! too much pressure in my life!!  </t>
  </si>
  <si>
    <t>Lulabelle7</t>
  </si>
  <si>
    <t>Is pleased that she doesn't have MRSA but is sad her body is destroying her liver. No more fatty foods or alcohol  and a biopsy is needed</t>
  </si>
  <si>
    <t>Rekinha3</t>
  </si>
  <si>
    <t xml:space="preserve">Really cold weather...dissapointed. </t>
  </si>
  <si>
    <t>Aughh... Philo orals on wednesday... and what am I doing? Watching super junior videos  i can't stop myself from watching them!!! AAAAAAH!</t>
  </si>
  <si>
    <t>@xKirstGottx my poor iccle kirstie    i know how u feel cause mines kept me up all night grrrr:@</t>
  </si>
  <si>
    <t>@Ribeezie I'm not saying 'no' yet - but I doubt it  Happy Monday !!</t>
  </si>
  <si>
    <t>@moogc He's MUCH better than Henman ever was. Wish I could watch it  Week off from Wed though, but all the big guns have lost.</t>
  </si>
  <si>
    <t xml:space="preserve">@astynes Yeh I dunno what I'm going to do...  Think Josh has been buggering around with my dvds. </t>
  </si>
  <si>
    <t>@chriscornell @vickycornell missing Air France jet w/ 228 aboard  Rio de Janeiro to Paris</t>
  </si>
  <si>
    <t>prajish</t>
  </si>
  <si>
    <t xml:space="preserve">@bikeindia Your site is dead slow... </t>
  </si>
  <si>
    <t xml:space="preserve">@4RustedHorses yeah Air France eeek they usually happen in 3's </t>
  </si>
  <si>
    <t xml:space="preserve">@SpeaV I know! Just when I finally get a chance to use it *L*. Silly FA </t>
  </si>
  <si>
    <t>Air France Flight goes missing over the Atlantic  http://bit.ly/C3dwK</t>
  </si>
  <si>
    <t xml:space="preserve">@ebassman I wanted to come out, but I was already comfy on my couch when I heard where you were going!  Plus I'm 7 mo preggo so....yeah. </t>
  </si>
  <si>
    <t xml:space="preserve">Think I broke my camera guys </t>
  </si>
  <si>
    <t>believeroflies</t>
  </si>
  <si>
    <t xml:space="preserve">Everybodys sick.....i feel left out </t>
  </si>
  <si>
    <t>Bandtag</t>
  </si>
  <si>
    <t xml:space="preserve">having a wake with my sis and friends for our four legged family member Billi ! RIP Bil Bil </t>
  </si>
  <si>
    <t>newsprint</t>
  </si>
  <si>
    <t xml:space="preserve">@azitaghanizada That's awesome! Did they ever ask you to come back to daytime GH? I thought you'd be at Robin's wedding! </t>
  </si>
  <si>
    <t>MarkAHorne</t>
  </si>
  <si>
    <t>Finished tiny Bach bio/ need to stick with bio's of still living so I don't get upset by inevitable sad ending  #fb</t>
  </si>
  <si>
    <t xml:space="preserve">Now that GM is going to bankrupt, what's going to happen with Cadillac? </t>
  </si>
  <si>
    <t>salsapicklebud</t>
  </si>
  <si>
    <t>getting ready for school.  only 1 more week!!!</t>
  </si>
  <si>
    <t>thurst1</t>
  </si>
  <si>
    <t xml:space="preserve">In Sidi Ifni. Agadir was amazing. pretty badly sunburned </t>
  </si>
  <si>
    <t>jaecka</t>
  </si>
  <si>
    <t xml:space="preserve">@MasterAwesome Nah, no point. Besides I'm feeling ill.. </t>
  </si>
  <si>
    <t>wish I had adobe illustrator  where are my graphic artist homies to help me out???</t>
  </si>
  <si>
    <t>Radha824</t>
  </si>
  <si>
    <t xml:space="preserve">what a lonely feeling at the clipper </t>
  </si>
  <si>
    <t>danni3ll3_1995</t>
  </si>
  <si>
    <t>I am not looking forward to tomorrow we got school  boo-then on wedneday we got maths test! nooo tweet tweet</t>
  </si>
  <si>
    <t xml:space="preserve">This feels so wrong. </t>
  </si>
  <si>
    <t>starfysh</t>
  </si>
  <si>
    <t xml:space="preserve">wasn't the first thing I said though </t>
  </si>
  <si>
    <t>Claireoplane</t>
  </si>
  <si>
    <t>It would have been nice to tell me if you'd moved  God dammit.</t>
  </si>
  <si>
    <t>C'mong Air France! You're scaring me right now...  Lost over the Atlantic ocean due to electrical problems??? PLEASE PRAY FOR THEM.</t>
  </si>
  <si>
    <t>catlvr4800</t>
  </si>
  <si>
    <t xml:space="preserve">my prayers are w/ the families of the plane that has crashed </t>
  </si>
  <si>
    <t>@gobansaor Tried it but didn't work  I can normally switch between different connections &amp;amp; change SMTP to suit. Not working with this one</t>
  </si>
  <si>
    <t xml:space="preserve">It's my first day back at work today, my holiday is officially over </t>
  </si>
  <si>
    <t>intute</t>
  </si>
  <si>
    <t xml:space="preserve">@llordllama apologies you are right our llama provision http://bit.ly/Xy5ll  is not exciting enough </t>
  </si>
  <si>
    <t>Brushing knots outta my hair.. ebil bunny hat.  now I have to go to bed cause it's getting too cold. *sneezes*</t>
  </si>
  <si>
    <t xml:space="preserve">i'm  not aloud to watch tv cuz emma is studying! and maury is on  and i'm to sick to go anywhere.  and all my friends are away places </t>
  </si>
  <si>
    <t>ibenji</t>
  </si>
  <si>
    <t xml:space="preserve">no one's tweeted to me in a long time </t>
  </si>
  <si>
    <t>youJustGotSOHCd</t>
  </si>
  <si>
    <t xml:space="preserve">i woke up from a bad dream. </t>
  </si>
  <si>
    <t>darlene08</t>
  </si>
  <si>
    <t>is on the phone with Nash....  http://plurk.com/p/xmrbc</t>
  </si>
  <si>
    <t>Leobenmc</t>
  </si>
  <si>
    <t>@mjh81 I'm sorry  Please accept this combo as an apology: http://bit.ly/2P98v</t>
  </si>
  <si>
    <t xml:space="preserve">god i get feckin nose spray for my hayfever now my eyes are icthy as fuck!!!!!!!! why does summer do this to me </t>
  </si>
  <si>
    <t>CarnivoSpouse</t>
  </si>
  <si>
    <t xml:space="preserve">Not even at work yet and already wanting to go home </t>
  </si>
  <si>
    <t>Ok, so obviously my picture is that bad it broke the computer! LOL! I will remain faceless for the time being  boo hoo</t>
  </si>
  <si>
    <t xml:space="preserve">@smileykeanne atleast you don't have school, ahaha. i have to go for 2 more weeks </t>
  </si>
  <si>
    <t>FryFanSam</t>
  </si>
  <si>
    <t xml:space="preserve">ages since last little Twit, Hello everyone i'm sat in college bored stiff! </t>
  </si>
  <si>
    <t>It would have been nice to tell me if you've moved  God dammit.</t>
  </si>
  <si>
    <t>i miss everyone already  up to run early</t>
  </si>
  <si>
    <t>too_complicated</t>
  </si>
  <si>
    <t xml:space="preserve">All day watching Him play volleyball. Those beautiful eyes... I could stare at them all the time. &amp;lt;3 Now-learning History. Test tomorrow. </t>
  </si>
  <si>
    <t xml:space="preserve">GM bankrupt, US taxpayers lose billions because Congress just wouldn't listen, remember they think they know what's best for us. </t>
  </si>
  <si>
    <t>whisperedsongs</t>
  </si>
  <si>
    <t xml:space="preserve">in the land of economics GDP and cashflows bore the hell outta me </t>
  </si>
  <si>
    <t>ceemyhope</t>
  </si>
  <si>
    <t xml:space="preserve">headed to work. such a short weekend </t>
  </si>
  <si>
    <t>MatthewMonroe</t>
  </si>
  <si>
    <t>Going to say goodbye to Thomas for the summer  then the eye doctors...not in a good mood so far this morning.</t>
  </si>
  <si>
    <t xml:space="preserve">@DPrince2124 I'm sorry to hear that </t>
  </si>
  <si>
    <t xml:space="preserve">@Malena1029 Get well soon! I have my leg broken too </t>
  </si>
  <si>
    <t>@ibhallr They've been predicting a shitty summer here  Cold &amp;amp; such.I hope it's gonna be like that. What's summer if I have to wear a coat!</t>
  </si>
  <si>
    <t xml:space="preserve">Wole up this morning....wishing it was saturday......it's not. </t>
  </si>
  <si>
    <t xml:space="preserve">@tgeriksen sad news about the Air France plane. </t>
  </si>
  <si>
    <t xml:space="preserve">Oh yeah. Don't we have to go to Spring today for grad practice at 3? Ahh i don't remember where the gym is inside there </t>
  </si>
  <si>
    <t>Ugh religion and literature finals  but only 2 hours of school! Hahahahaha!</t>
  </si>
  <si>
    <t xml:space="preserve">I'm watching press conference but it's in French </t>
  </si>
  <si>
    <t>Yeah I was up at 5 am with @Wiebner too.  waiting now for the summer sitter to get here - it's her first day.</t>
  </si>
  <si>
    <t>racheldorman</t>
  </si>
  <si>
    <t xml:space="preserve">Entire office (except me) has departed for lunch. Conscientious R doesn't want to leave the office unmanned. Hungry R wants a sandwich </t>
  </si>
  <si>
    <t xml:space="preserve">@justG and maybe I need to finish reading updates *before* I respond. Think I'd have learned that yesterday </t>
  </si>
  <si>
    <t>gimpnelly</t>
  </si>
  <si>
    <t xml:space="preserve">iPhone is on a love song kick. It must know I am sad because Lucas is going to be in LA all week. </t>
  </si>
  <si>
    <t>Shadowise</t>
  </si>
  <si>
    <t xml:space="preserve">- It's all gone Pete Tong... </t>
  </si>
  <si>
    <t xml:space="preserve">The lower part of my right jaw is stiff and sore. Could it be my wisdom teeth again?  </t>
  </si>
  <si>
    <t>jimlbest</t>
  </si>
  <si>
    <t xml:space="preserve">enjoyed yesterdays great weather but managed to get a nasty sunburn on the tops of my feet and knees </t>
  </si>
  <si>
    <t xml:space="preserve">2 and a half hour maths exam actually killed me, so boring  Home to sunbathe now thoooo </t>
  </si>
  <si>
    <t xml:space="preserve">@sleabo How would you describe her....and not all boys are weird </t>
  </si>
  <si>
    <t xml:space="preserve">no no no...danny is on the 3rd place again... </t>
  </si>
  <si>
    <t>Gawjus1</t>
  </si>
  <si>
    <t xml:space="preserve">is luvn the sunshine but not enjoyin her sunburn </t>
  </si>
  <si>
    <t>mc_razza</t>
  </si>
  <si>
    <t>@addiecoop It's okay. ;) I have those moments once in a while.  lol</t>
  </si>
  <si>
    <t xml:space="preserve">My good old Lexmark MFC-210C is broken </t>
  </si>
  <si>
    <t xml:space="preserve">@faddict True! But $39.95 is so much nicer than $69.95 - especially considering how poor I am right now! </t>
  </si>
  <si>
    <t>ayyANTONIO</t>
  </si>
  <si>
    <t xml:space="preserve">babe, please don't go </t>
  </si>
  <si>
    <t>ElizaRuby</t>
  </si>
  <si>
    <t xml:space="preserve">Is gunna miss Will soooo badly wen he goes to the army  at least i have ALL summer to see him </t>
  </si>
  <si>
    <t>nnniccck</t>
  </si>
  <si>
    <t xml:space="preserve">i think i had too much caffeine last night. couldnt sleep for crap </t>
  </si>
  <si>
    <t xml:space="preserve">has finished watching FMA brotherhood episode 9. The most dramatic episode I've seen so far. It almost made my cry. </t>
  </si>
  <si>
    <t xml:space="preserve">Thank you to everyone for the support and well wishes during the ride! Due to a clumsy non-bike related fall, I didn't ride on Sunday </t>
  </si>
  <si>
    <t xml:space="preserve">@sydthekid you and me both!!! except I get to wake up in 2 and a half hours and start the 13 hour process of hell I love so much </t>
  </si>
  <si>
    <t>AJandLoki</t>
  </si>
  <si>
    <t xml:space="preserve">How does a plane &amp;quot;disappear&amp;quot;? It's a serious matter, so I don't wanna make a LOST comment (but I'm thinking it) </t>
  </si>
  <si>
    <t>moosep</t>
  </si>
  <si>
    <t xml:space="preserve">Howdy! Planned to take off from work to close on the refi of my house. Bank of Am didn't get the paperwork to FedEx on time. Postponed </t>
  </si>
  <si>
    <t>abstheoreo</t>
  </si>
  <si>
    <t xml:space="preserve">So not in the mood to run </t>
  </si>
  <si>
    <t xml:space="preserve">@YoYoRho why do you have no faih in meeee???? </t>
  </si>
  <si>
    <t>KymStar</t>
  </si>
  <si>
    <t xml:space="preserve">I jus missed da bus!!!!!! </t>
  </si>
  <si>
    <t xml:space="preserve">AAAAAAAAAHHHHHH. Still suffering from the sun </t>
  </si>
  <si>
    <t>erinmarie30</t>
  </si>
  <si>
    <t xml:space="preserve">Jury Duty today... can't wait </t>
  </si>
  <si>
    <t>cerealkillerz</t>
  </si>
  <si>
    <t xml:space="preserve">@busylittlepiggy yes, but it's not by choice!  I'm sharing a car with my fiancÃ© and live too far to go home before I have to be at work. </t>
  </si>
  <si>
    <t>beakiie</t>
  </si>
  <si>
    <t xml:space="preserve">i want to go home. </t>
  </si>
  <si>
    <t>xAshleighAnne</t>
  </si>
  <si>
    <t>should start her tech coursework, but will leave it for a bit - watching project runway  no cheer tonight  bummer!</t>
  </si>
  <si>
    <t xml:space="preserve">oh no  ... no hope for survivors after airbus crashes in the atlantic...fuck! </t>
  </si>
  <si>
    <t>syseltic</t>
  </si>
  <si>
    <t xml:space="preserve">loving ebay... but not the bidding auctions. they stress me out... waiting until the last second to bid and win the auction... </t>
  </si>
  <si>
    <t xml:space="preserve">Just installed the new blackberry software onto my phone and it suvks the color is horrible </t>
  </si>
  <si>
    <t xml:space="preserve">going back to bed... didnt get much rest last night, awake feeding Jaeden and thinking about Aaron </t>
  </si>
  <si>
    <t>@Patty_B sure is.  sounds like electrical failure poss. due to lightning at this stage. Would have run out of fuel by now, so defs crashed</t>
  </si>
  <si>
    <t xml:space="preserve">After the nice weekend now a nice week of work. Home alone this week though </t>
  </si>
  <si>
    <t xml:space="preserve">is revising. I hate exams </t>
  </si>
  <si>
    <t>really_ironic</t>
  </si>
  <si>
    <t xml:space="preserve">damn,im getting a detention today... </t>
  </si>
  <si>
    <t>roadwafflez</t>
  </si>
  <si>
    <t xml:space="preserve">@shinanaitako your constant tummy aches make my tummy ache in compassion. poor you </t>
  </si>
  <si>
    <t xml:space="preserve">@Marc_Prefab_77 Mint innit! To be honest though i was out in it all weekend long, feeling slightly worse for wear now </t>
  </si>
  <si>
    <t>Elle1185</t>
  </si>
  <si>
    <t>all the teams i cheer for are last place in their div.  and now Grady's on the DL, i'm supporting the Rangers here on out (go Ian K!)</t>
  </si>
  <si>
    <t>Enjoitk</t>
  </si>
  <si>
    <t xml:space="preserve">Andy sanberg was Hella funny last night. Twilight can S my D. And I think eminem should fill out a hurt feelings report </t>
  </si>
  <si>
    <t xml:space="preserve">@ShannynB yeah, I missed Rove  Apparently her Twitter isn't real? </t>
  </si>
  <si>
    <t>pipersdragon</t>
  </si>
  <si>
    <t xml:space="preserve">Here goes another week </t>
  </si>
  <si>
    <t xml:space="preserve">@George123Ross Poor babee! I know that was a long drive AND you've gotta make dat drive back home w/o it! </t>
  </si>
  <si>
    <t xml:space="preserve">I dislike that a lot of the Internet Week activities are during work hours or cost so much money </t>
  </si>
  <si>
    <t xml:space="preserve">wants Wordpress. </t>
  </si>
  <si>
    <t>minignaz</t>
  </si>
  <si>
    <t xml:space="preserve">Roasting today again, it's Scotland, it's not meant to be like this. A bit cranky due to the heat </t>
  </si>
  <si>
    <t xml:space="preserve">@J_Rhodes J! I left my second computer on today and didn't realise I left g-chat open. Sorry I missed you babe </t>
  </si>
  <si>
    <t>MegPeddy</t>
  </si>
  <si>
    <t>Back to work  But it's only a 3-day week for me! Hooray for weddings and Nashville!</t>
  </si>
  <si>
    <t>AnnaEJohnson</t>
  </si>
  <si>
    <t>i missed the mtv movie awards!  what did i miss?</t>
  </si>
  <si>
    <t>rachitkwatra</t>
  </si>
  <si>
    <t>Federer down two sets to nil against Tommy Haas      #french open</t>
  </si>
  <si>
    <t>Feeling a bit low today, sent off tons of job apps but not heard anything  I need to get out in the sunshine I think!</t>
  </si>
  <si>
    <t>chestud266</t>
  </si>
  <si>
    <t>woke up for the second day in a row with a headache  also going to the beach for the second day in a row! im surprised i havnt burned yet.</t>
  </si>
  <si>
    <t>jacobdutton</t>
  </si>
  <si>
    <t>@kim_whattler your email address keeps bouncing my emails back  how rude. Fancy The Cock Inn later this week?</t>
  </si>
  <si>
    <t>bastian1967</t>
  </si>
  <si>
    <t>Today is going to be a joke  First day that we have to charge 5 cents for each big.  I am wondering how many times I get screamed at!!!!</t>
  </si>
  <si>
    <t>michaelwebb</t>
  </si>
  <si>
    <t>@motewol I've been gluttonizing yet more!  Should we have some sort of combined b'day event in that context?</t>
  </si>
  <si>
    <t>@Heidihabibi sorry for the late response, flying early morning   on 30th June, other flights are too expensive!!</t>
  </si>
  <si>
    <t>oooohno, tomorrow biology exam, the last one, but im soooooo nervous for it  i hate biology!!</t>
  </si>
  <si>
    <t>jasonjday</t>
  </si>
  <si>
    <t xml:space="preserve">Sorry for the invite to SpyMaster everybody. Guess I should have waited for people interested to ask for an invite before I sent it out. </t>
  </si>
  <si>
    <t>ARaynelleB</t>
  </si>
  <si>
    <t xml:space="preserve">I really dont want to clean CBC today, I want to sleep! ahhhhhh </t>
  </si>
  <si>
    <t>@devourerofbooks   I feel your pain from the confines of my cubicle.</t>
  </si>
  <si>
    <t>emilyg_x</t>
  </si>
  <si>
    <t xml:space="preserve">Spent about an hour in school with my history teacher in a class of 4 &amp;amp; then I found out that there is problems with my work experience </t>
  </si>
  <si>
    <t>Cait_Scott</t>
  </si>
  <si>
    <t xml:space="preserve">Wish me luck on my finals today! And PLEASE keep me in your prayers! I need to do well in math. Freaking out about that! </t>
  </si>
  <si>
    <t xml:space="preserve">What? I thought wilwys album was out today hmv said the 8th, and they don't have skeptas album yet </t>
  </si>
  <si>
    <t>darsenprasad007</t>
  </si>
  <si>
    <t xml:space="preserve">Got my Salary today..!! No increments...!! Sucks..!!! </t>
  </si>
  <si>
    <t>samshellybelly7</t>
  </si>
  <si>
    <t xml:space="preserve">On my way to school! </t>
  </si>
  <si>
    <t>kisses143muah</t>
  </si>
  <si>
    <t xml:space="preserve">@kisses143muah back at work </t>
  </si>
  <si>
    <t>KristenTogli</t>
  </si>
  <si>
    <t>its raining  dont know what to do now today</t>
  </si>
  <si>
    <t xml:space="preserve">Good morning Twitterville..... anything interesting today? Me... study... only study </t>
  </si>
  <si>
    <t>wants  to get better so much.....   ......this really sucks....(and hurts too)</t>
  </si>
  <si>
    <t xml:space="preserve">@Astrobats </t>
  </si>
  <si>
    <t xml:space="preserve">E3 conferences today woo hoo! just a pity I'll miss the start of the MS one while I eat me tea </t>
  </si>
  <si>
    <t>I'm awake. I don't know why. I wish i could get a good night's sleep  Live-Your-Life</t>
  </si>
  <si>
    <t>eutony</t>
  </si>
  <si>
    <t xml:space="preserve">The Air France plane doesn't sound good. </t>
  </si>
  <si>
    <t>jackhsiao</t>
  </si>
  <si>
    <t>Air France 447 is missing on route from Brazil to France, 220+ people on-board  http://plurk.com/p/xms4g</t>
  </si>
  <si>
    <t>abrahhl</t>
  </si>
  <si>
    <t xml:space="preserve">Is back in work after fab few days away in the caravan, oh Why do i have to work </t>
  </si>
  <si>
    <t>qpert107</t>
  </si>
  <si>
    <t xml:space="preserve">Sitting in class right now waiting for this stupid test to be over with </t>
  </si>
  <si>
    <t>@NealMcCullough what!!!!! i am put to shame, only finishing up now. but all sunblocked up and ready to go to the beach. but on my own  boo</t>
  </si>
  <si>
    <t>rockmaven</t>
  </si>
  <si>
    <t xml:space="preserve">is feeling absolutely bloated and fat from lack of a proper workout. </t>
  </si>
  <si>
    <t>melvincent</t>
  </si>
  <si>
    <t>haha kinda dodgy dye job  damnnnn o well i guess i can just wear my hair up for a couple of weeks....</t>
  </si>
  <si>
    <t>mraisa</t>
  </si>
  <si>
    <t xml:space="preserve">@ionebaloney I heard she's being paid almost 40k per episode. Why's she leaving? </t>
  </si>
  <si>
    <t>Oh no. I have no pretty black shirt for camp  - http://tweet.sg</t>
  </si>
  <si>
    <t>sarahschng</t>
  </si>
  <si>
    <t xml:space="preserve">I am a naughty girl because I spend lots of money </t>
  </si>
  <si>
    <t>tntsandy</t>
  </si>
  <si>
    <t xml:space="preserve">Can't find the silver honu toe ring I got in Hawaii. </t>
  </si>
  <si>
    <t>beachchiclyns</t>
  </si>
  <si>
    <t xml:space="preserve">Can Lifetime PLEASE quit changing their lineup once a week? I get into a routine and poof, they change it on me again! </t>
  </si>
  <si>
    <t xml:space="preserve">ahhh freakin hell! </t>
  </si>
  <si>
    <t>Livz2ride</t>
  </si>
  <si>
    <t>Life sure can throw you some change ups!!!  another week ahead!! Well lets get started and im off!!</t>
  </si>
  <si>
    <t>philheaton</t>
  </si>
  <si>
    <t xml:space="preserve">Stuck in the office staring longingly out of the window at everyone else  having a lovely time in the sun </t>
  </si>
  <si>
    <t>nitrogen</t>
  </si>
  <si>
    <t xml:space="preserve">@mrboll But the Russians are awesome. </t>
  </si>
  <si>
    <t xml:space="preserve">@JustineLavaworm Did you guys have fun at BEA? I was so sad that I had to miss it this year.  </t>
  </si>
  <si>
    <t xml:space="preserve">@ohthyme reserves were seriously depleted </t>
  </si>
  <si>
    <t>ashorten</t>
  </si>
  <si>
    <t xml:space="preserve">@sjespers have fun presenting at #sotr, sorry that I'm missing it this year </t>
  </si>
  <si>
    <t>MzsVikki</t>
  </si>
  <si>
    <t>Ugh in math  &amp;amp;-VIKKI-&amp;amp;</t>
  </si>
  <si>
    <t>juice86</t>
  </si>
  <si>
    <t>Just dropped amber  crushed</t>
  </si>
  <si>
    <t>@pim2005 ohhhhhh  spoil sport hehe. it wouls be ming, there'd be all brown lettuce juice in the envelope ewwwwwwwwww</t>
  </si>
  <si>
    <t>my iPod was playing all night  no battery today</t>
  </si>
  <si>
    <t>wjb17</t>
  </si>
  <si>
    <t xml:space="preserve">@heyitscessie ...my grandmother's funeral. </t>
  </si>
  <si>
    <t>Feeling so tired!  don't wanna be here at school. On the positive side, there is only 1 month of schoo left</t>
  </si>
  <si>
    <t>SteamPunkGlass</t>
  </si>
  <si>
    <t>I'm going to end my sale in folksy shop as no one seemed interested  Guess I shouldn't have picked a weekend when everyone was out in sun</t>
  </si>
  <si>
    <t>MtotoWaJirani</t>
  </si>
  <si>
    <t>@JustDes I'm good. catching up with assignments though...not funny!  what u up to?</t>
  </si>
  <si>
    <t>bartvegeta</t>
  </si>
  <si>
    <t xml:space="preserve">There are people who I want to help, but I feel so helpless </t>
  </si>
  <si>
    <t>@angiechaplin Thanks for the #followfriday! Sorry I missed you when you were in town. Work got in the way.   When will you be back?</t>
  </si>
  <si>
    <t>@mmmayke yeah, exactly.  sad times. i think they are a bit older and wiser now. although danny still doesn't care where he sticks his cock</t>
  </si>
  <si>
    <t>anataj</t>
  </si>
  <si>
    <t>Received ISC(2) annual maintenance fee notice, where did the year go? I haven't submitted any CPEs.    #CISSP</t>
  </si>
  <si>
    <t>yeokerlinexd</t>
  </si>
  <si>
    <t xml:space="preserve">well it's time for me to go to skewl </t>
  </si>
  <si>
    <t>@toonstopia wonder why you ain't be able to start  did you get my 2nd invite?</t>
  </si>
  <si>
    <t xml:space="preserve">@mingmingming uuugh fb is taking too long to load this is quicker. BENFOLDSWHYAREYOUSOEXPENSIVE </t>
  </si>
  <si>
    <t>Angieplecker</t>
  </si>
  <si>
    <t xml:space="preserve">does not feel like working today </t>
  </si>
  <si>
    <t xml:space="preserve">open issues in the design are getting wider </t>
  </si>
  <si>
    <t xml:space="preserve">ow ow ow...  my stupid nose bleed from the other day has made my head all congested, my head hurts so much... </t>
  </si>
  <si>
    <t>jenchall</t>
  </si>
  <si>
    <t xml:space="preserve">The next red crayola crayon could be named after me. Painful sunburn </t>
  </si>
  <si>
    <t xml:space="preserve">gnaaa sit in the sun on a blown up bed and gonna read &amp;quot;as i lay me down to sleep&amp;quot; - my mums friends book. she was abused when younger </t>
  </si>
  <si>
    <t xml:space="preserve">enjoying iced coffee, but not enjoying studying for accounting so early </t>
  </si>
  <si>
    <t xml:space="preserve">YES!!! has just seen the new moon trailer.. LOVE IT!! can hardly wait. but it comes first to Denmark in February!! </t>
  </si>
  <si>
    <t>MonteCito</t>
  </si>
  <si>
    <t xml:space="preserve">&amp;quot;The Coefficient of Determination&amp;quot; Off istatistik seni sevmiyorum. </t>
  </si>
  <si>
    <t>_tash89_</t>
  </si>
  <si>
    <t xml:space="preserve">Up pretty early , gonna try to sleep but chances r that won't happen </t>
  </si>
  <si>
    <t>passion8petunia</t>
  </si>
  <si>
    <t xml:space="preserve">im only going to whine one time: ive worked for like 2 weeks straight with only like 3 days off. my feet hurt </t>
  </si>
  <si>
    <t>laserfloyd</t>
  </si>
  <si>
    <t xml:space="preserve">Vacation is over. </t>
  </si>
  <si>
    <t>twilight_x3</t>
  </si>
  <si>
    <t xml:space="preserve">ughh, my stomach hurts </t>
  </si>
  <si>
    <t>@maxyRO uhm.... I use orbit(chewing gum), but it becomes addictive  Still, it is a way to get the yawning away(or else others will yawn 2)</t>
  </si>
  <si>
    <t>uniquemo</t>
  </si>
  <si>
    <t xml:space="preserve">Not feeling well today at all </t>
  </si>
  <si>
    <t>@kymstar  conGratulations! miss u  I just caame fr a graduation in philly,PA</t>
  </si>
  <si>
    <t>pandammonia</t>
  </si>
  <si>
    <t>@matineeidyll Honey, im a big poof (lol), i dont like it either, but it's true...  U and i can be #novo-non-rednecks together lmao</t>
  </si>
  <si>
    <t xml:space="preserve">@BrianMcnugget me thinks someone sacked me from Team Mcnugget...I'm a little gutted </t>
  </si>
  <si>
    <t>hypemeansnothin</t>
  </si>
  <si>
    <t>downloads some new mixes from different french djs . too much sun, i'll look like a lobster on this evening  .</t>
  </si>
  <si>
    <t>tonjegjorven</t>
  </si>
  <si>
    <t xml:space="preserve">tanning! &amp;lt;3 while doing her science homework </t>
  </si>
  <si>
    <t xml:space="preserve">Good morning everybody! Unforyunately, I had to take down my picture recently because I have been working some undercover assignments </t>
  </si>
  <si>
    <t>gigermunit</t>
  </si>
  <si>
    <t xml:space="preserve">is Nervous! </t>
  </si>
  <si>
    <t>Bye bye lauren..    ..but Omg grr the bitch is back! Oh snap! =O</t>
  </si>
  <si>
    <t>Cecilia_Peres</t>
  </si>
  <si>
    <t xml:space="preserve">..are the days that will be discounted of our vacation! </t>
  </si>
  <si>
    <t>Jmart01</t>
  </si>
  <si>
    <t>ewengcameron</t>
  </si>
  <si>
    <t xml:space="preserve">to the happy web-dev types down leith posting pics of the sun and sea, spare a thought for us poor saps enjoying lunch in 30 deg offices </t>
  </si>
  <si>
    <t>ayellepea</t>
  </si>
  <si>
    <t>Interesting morning my mother just said I have no shame or moral compass  Thanks mom</t>
  </si>
  <si>
    <t>ellebelle412</t>
  </si>
  <si>
    <t xml:space="preserve">just got back from a great weekend in oxford....experiencing serious miami withdrawals. ugh. </t>
  </si>
  <si>
    <t>compositeone</t>
  </si>
  <si>
    <t xml:space="preserve">@timlandslide I miss South Wales more in the summer, for exactly that reason </t>
  </si>
  <si>
    <t>fuckkk its cold  stupid non warm house</t>
  </si>
  <si>
    <t xml:space="preserve">@dwsmillionthhug oh no  that's horrible </t>
  </si>
  <si>
    <t>konekoya</t>
  </si>
  <si>
    <t xml:space="preserve">Such a busy day, so exhausted. My arms are painful, but i have no idea </t>
  </si>
  <si>
    <t xml:space="preserve">God I don't wanna work today </t>
  </si>
  <si>
    <t>SpeaV</t>
  </si>
  <si>
    <t xml:space="preserve">@twinklestah ya D: just not at the right time. </t>
  </si>
  <si>
    <t>mav523</t>
  </si>
  <si>
    <t xml:space="preserve">it was a not so beautiful day for me... </t>
  </si>
  <si>
    <t xml:space="preserve">@indeedio @irnbruise I feel like I knew that once upon a time, but I was totally shocked last night. </t>
  </si>
  <si>
    <t>40 more pages to read before bed..  again I ask why!?!</t>
  </si>
  <si>
    <t>_emoamy</t>
  </si>
  <si>
    <t xml:space="preserve">I want to write so badly!!! Where is my life going? Wait I dont have one </t>
  </si>
  <si>
    <t>Saria62</t>
  </si>
  <si>
    <t xml:space="preserve">I love getting up at 5 to take a bus to work...I really hope my car is done soon...   </t>
  </si>
  <si>
    <t>I miss @almiraisaiden@paulinamaxine, @pinkiecheeks and @kaylaatthedisco...  Love you guys!</t>
  </si>
  <si>
    <t xml:space="preserve">Just woke up and showered....... Class starts today!! Bummmmeeeerrrrrrrr! </t>
  </si>
  <si>
    <t>@goaskalicia  i know the feeling. here's hoping you win the lottery!</t>
  </si>
  <si>
    <t xml:space="preserve">Sooooo not feeling good at all </t>
  </si>
  <si>
    <t xml:space="preserve">I just slept in the sun, haha why wont my legs get a nice tint.. </t>
  </si>
  <si>
    <t xml:space="preserve">i don't want to have a vacation with few days of fun! that's just not fair </t>
  </si>
  <si>
    <t xml:space="preserve">I'm watching scrubs waiting on Tarka coming over, my head's so sore </t>
  </si>
  <si>
    <t>i failed maths.  but its okay, who needs maths? hmph.</t>
  </si>
  <si>
    <t>5dollarbilll</t>
  </si>
  <si>
    <t>briiiem</t>
  </si>
  <si>
    <t xml:space="preserve">goodmorning. slept in a bit. won't have to get up this early much longer! schoooooo time </t>
  </si>
  <si>
    <t>JuliBella</t>
  </si>
  <si>
    <t xml:space="preserve">time for work. this morning just observing in the primary room i'll be interning in this fall. observing makes me feel useless </t>
  </si>
  <si>
    <t xml:space="preserve">@asharif01 i know... i will have to do that soon. </t>
  </si>
  <si>
    <t xml:space="preserve">Something is on my mind &amp;amp; now I can't sleep...actually several somethings. So much for 7:30am teleconf call w/ NYC team. Need off switch </t>
  </si>
  <si>
    <t>meritkass</t>
  </si>
  <si>
    <t xml:space="preserve">Oh damn, T.V. is married </t>
  </si>
  <si>
    <t xml:space="preserve">WOW- General Motors HAS FILED 4  bankruptcy! lordy lordy </t>
  </si>
  <si>
    <t>I miss @almiraisaiden, @paulinamaxine, @pinkiecheeks and @kaylaaththedisco...  I love you guys!</t>
  </si>
  <si>
    <t>Almienova</t>
  </si>
  <si>
    <t xml:space="preserve">@XLoubyX Can you do that??!! My dad is bare stingy too I shouldhave watched it last night </t>
  </si>
  <si>
    <t>rellefierce</t>
  </si>
  <si>
    <t xml:space="preserve">...startin 2 feel some type of way </t>
  </si>
  <si>
    <t xml:space="preserve">@CinnamonCloud I'm feeling a bit slow today as well!! to hot to do any thing but sit and melt... </t>
  </si>
  <si>
    <t xml:space="preserve">@no381 YOUR NEW ICON IS BORING </t>
  </si>
  <si>
    <t xml:space="preserve">Holla for waiting at the bus stop in the rain! ...not. Ugh. </t>
  </si>
  <si>
    <t xml:space="preserve">Fact sheet about JPASE (http://bit.ly/OGds1  doesn't have a link *to* JPASE (http://www.cffc.navy.mil/jpase/) on it. </t>
  </si>
  <si>
    <t>RainbowChakra</t>
  </si>
  <si>
    <t>@Suja09 ah, not enough sleep  i love sleep but i can't get enough!</t>
  </si>
  <si>
    <t>DrillaKilla101</t>
  </si>
  <si>
    <t>@Serem oooo seaside!  Was ace turning up to work this morning to discover i'm on lates  booo</t>
  </si>
  <si>
    <t xml:space="preserve">@cupcakepink23 I gotta schedule one too! I hate doctors </t>
  </si>
  <si>
    <t>MadMaxSmart</t>
  </si>
  <si>
    <t xml:space="preserve">Back at work today </t>
  </si>
  <si>
    <t xml:space="preserve">is bored at home. Holidays are such a drag! </t>
  </si>
  <si>
    <t>gennieyi</t>
  </si>
  <si>
    <t xml:space="preserve">i guess this is it </t>
  </si>
  <si>
    <t>SWEETHANG757</t>
  </si>
  <si>
    <t xml:space="preserve">goodmorning twitters...im at dmv and the line is round the building and they dont open until 9  </t>
  </si>
  <si>
    <t>FSEANCC</t>
  </si>
  <si>
    <t xml:space="preserve">Imagine if people didn't buy gas for an entire week? I wish the American people could do such a thing, but we won't, me included. </t>
  </si>
  <si>
    <t>Moooh</t>
  </si>
  <si>
    <t>such a boring day  nothing to do ... !!!</t>
  </si>
  <si>
    <t>@funnydubby Aww you poor thing  i hope you will get better soon!</t>
  </si>
  <si>
    <t>AskedRelic</t>
  </si>
  <si>
    <t xml:space="preserve">Returning to rochester </t>
  </si>
  <si>
    <t>marayricky</t>
  </si>
  <si>
    <t xml:space="preserve">At Work..... </t>
  </si>
  <si>
    <t xml:space="preserve">I've had enough... feel like a rubbish mum and I've had enough </t>
  </si>
  <si>
    <t>Delilou20</t>
  </si>
  <si>
    <t xml:space="preserve">Watching the sunshine through my office window </t>
  </si>
  <si>
    <t>Jet lag had me falling asleep at 9 last night  now up at 8.</t>
  </si>
  <si>
    <t>csteenarun</t>
  </si>
  <si>
    <t xml:space="preserve">Ran out of nail polish remover after doing one hand.   </t>
  </si>
  <si>
    <t xml:space="preserve">Glad the weekend was nice now it's gloomy &amp;amp; rainy </t>
  </si>
  <si>
    <t>Hexxagon</t>
  </si>
  <si>
    <t xml:space="preserve">@fring okay, let me rephrase that: finally a new samsung version, bec. mine is from 10/08, and that's the newest one. </t>
  </si>
  <si>
    <t>Galadria</t>
  </si>
  <si>
    <t xml:space="preserve">Big Day appears to have floped. </t>
  </si>
  <si>
    <t xml:space="preserve">Holy Hell! The French Airbus Crashed </t>
  </si>
  <si>
    <t xml:space="preserve">@gobansaor It's all the same SMTP - smtp.o2.ie  Need to use it via outlook as all my templates etc on it. Going to take some time out now </t>
  </si>
  <si>
    <t>mattgroves</t>
  </si>
  <si>
    <t xml:space="preserve">did pollen production go into overdrive today? I am suffering </t>
  </si>
  <si>
    <t>wildechildd</t>
  </si>
  <si>
    <t>I am not sure what is up with myspace this morning but it won't load ok laptop  so will try to upload pix tonight</t>
  </si>
  <si>
    <t xml:space="preserve">Remind me never to fly into JFK again. Been off plane 20 min &amp;amp; baggage carousel still isn't moving.  </t>
  </si>
  <si>
    <t xml:space="preserve">I reallyyyy need to get a second job. Brrrroookkkkeeee </t>
  </si>
  <si>
    <t>wildbutsassy</t>
  </si>
  <si>
    <t xml:space="preserve">G'mornin Tworld!!! On my way to work. Ugh im so tired </t>
  </si>
  <si>
    <t>parisLDN</t>
  </si>
  <si>
    <t>@kgracieg poor Lost heroes, they never managed to get to the wonderful city that is Paris  hahaha</t>
  </si>
  <si>
    <t xml:space="preserve">Santigold's Unstoppable is stuck in my head. I am not used to calling Santogold, Santigold. I'm still taking down notes. </t>
  </si>
  <si>
    <t>Somethngfragile</t>
  </si>
  <si>
    <t>@dreamergirl17 no  wayyy to much hw I gotta finish first. And it's way cold out!</t>
  </si>
  <si>
    <t>casperheng</t>
  </si>
  <si>
    <t xml:space="preserve">Fuck. Sometimes, i hate my height! Hit my head in the bus again! Ow! </t>
  </si>
  <si>
    <t>@Almienova it was on so late tho, even I couldnt stay up  Yeah, I'll look about for a link for u, in the meantime tryy and watch!</t>
  </si>
  <si>
    <t xml:space="preserve">doesn't wanna love someone who is in love with someone else </t>
  </si>
  <si>
    <t>bermyWHAT</t>
  </si>
  <si>
    <t xml:space="preserve">lots of errands to do today!!! .....ugh </t>
  </si>
  <si>
    <t>justusuzz</t>
  </si>
  <si>
    <t>@Savvyhamster Alas no not buying just looking for a pond in a field somewhere to pop them  they are proper frogs now &amp;amp; soooo cute</t>
  </si>
  <si>
    <t xml:space="preserve">@MaggieMags they're canceling my surgery. </t>
  </si>
  <si>
    <t>EATTHATFROG</t>
  </si>
  <si>
    <t xml:space="preserve">don't want to study today </t>
  </si>
  <si>
    <t>feeli like crap!!!!!!!!  just wanna go home</t>
  </si>
  <si>
    <t>anneonymity</t>
  </si>
  <si>
    <t>first official day with my @tylerhwilliams all gone! it'll be a sad monday indeed  k</t>
  </si>
  <si>
    <t>norm21499</t>
  </si>
  <si>
    <t xml:space="preserve">is on his way to work </t>
  </si>
  <si>
    <t>ok. is impossible in 6 moves. you've beat me there brain quiz thing   http://twitpic.com/6ebt0</t>
  </si>
  <si>
    <t xml:space="preserve">I have &amp;quot;the horn&amp;quot; on sooooo bad today!! </t>
  </si>
  <si>
    <t>thaifrogblogger</t>
  </si>
  <si>
    <t>@goeast yes, unfortunately some resident farangs are eminently hateable, with good reason  http://tinyurl.com/thaiblog</t>
  </si>
  <si>
    <t>hshekherdemian</t>
  </si>
  <si>
    <t xml:space="preserve">ummm please mr.sandman can you put me to sleep already? </t>
  </si>
  <si>
    <t xml:space="preserve">The worst thing about Monday mornings is having to boot Windows XP at work, after a weekend of OS/X and Linux goodness </t>
  </si>
  <si>
    <t>jiltedjack</t>
  </si>
  <si>
    <t xml:space="preserve">Earrrr acchhhhheeee </t>
  </si>
  <si>
    <t>kewlkat79</t>
  </si>
  <si>
    <t xml:space="preserve">Huh Monday.. Don't make me do it.. Don't make me work in a box all day </t>
  </si>
  <si>
    <t>emma_moreton</t>
  </si>
  <si>
    <t>is boredddd and very full  xx</t>
  </si>
  <si>
    <t>elewis1997</t>
  </si>
  <si>
    <t xml:space="preserve">@tinkhanson it so tragic and sad. </t>
  </si>
  <si>
    <t xml:space="preserve">I want ice cream. </t>
  </si>
  <si>
    <t>syapotter</t>
  </si>
  <si>
    <t>OMG!! It's damn HOT. How to work la, like this... A shower is no help at all....  #fb</t>
  </si>
  <si>
    <t xml:space="preserve">Wanna see 'New Moon' now...have to wait 'til November...such a long time </t>
  </si>
  <si>
    <t xml:space="preserve">I'm so confused, what the shit... </t>
  </si>
  <si>
    <t>halia</t>
  </si>
  <si>
    <t xml:space="preserve">@m1k3y I watched and I loved it and I didn't know it was canceled til @xutraa told me last week </t>
  </si>
  <si>
    <t xml:space="preserve">@SirMikeyB Eugh, I hate healthy eating! I want KFC </t>
  </si>
  <si>
    <t xml:space="preserve">surprisingly awake for only 4 hours of sleep....rain and a monday morning what a yucky combo </t>
  </si>
  <si>
    <t xml:space="preserve">losing my private insurance today, I am trying really hard not to be angry about it, sometime life is just not fair </t>
  </si>
  <si>
    <t xml:space="preserve">I feel so becok today. I don't know why but i pity @fallagain for entertaining my question the whole day. So sorrry ! </t>
  </si>
  <si>
    <t xml:space="preserve">Drove myself to work this morning </t>
  </si>
  <si>
    <t>lahedisonfan</t>
  </si>
  <si>
    <t xml:space="preserve">@zokathepuppy I'm running out of time, I'm never finding this AH mag issue </t>
  </si>
  <si>
    <t>roxysimpson</t>
  </si>
  <si>
    <t>@eleanor_ellie Sorry I didn't reply!  I'll be busy for the whole of this week.  Trynna adapt to the sucky waitress job.</t>
  </si>
  <si>
    <t>CarolynXoX</t>
  </si>
  <si>
    <t xml:space="preserve">in math class...this is going to be the longest 4 hours of my life mon wed fri </t>
  </si>
  <si>
    <t>KorinaJonas_X</t>
  </si>
  <si>
    <t xml:space="preserve">@Jonasbrothers all the tickets went wrong &amp;amp; my mum spent 3 days solid trying to sort it all out. =( booked block B but was givern blk 1! </t>
  </si>
  <si>
    <t>@abcd91 Ahhh...  What are you using to tweet from?</t>
  </si>
  <si>
    <t>FireOnATL</t>
  </si>
  <si>
    <t xml:space="preserve">I dream he's still here, but I wake up to a world where he's farther than ever. </t>
  </si>
  <si>
    <t>sbdippypants</t>
  </si>
  <si>
    <t xml:space="preserve">I'm off to the dentist...  </t>
  </si>
  <si>
    <t xml:space="preserve">'the cause of this defect, for this effect defective comes by cause.'- confusing much!? Shakespeare giving me a headache </t>
  </si>
  <si>
    <t>LaurennnC</t>
  </si>
  <si>
    <t>Only history left to go, still trying to cram in crap about the CND and Polaris  not fun.</t>
  </si>
  <si>
    <t>Awwww, Donna didnt get her art table at Otakon   i'll help her with an online store. Things should be fine</t>
  </si>
  <si>
    <t>footballf120</t>
  </si>
  <si>
    <t xml:space="preserve">sitting in history bored </t>
  </si>
  <si>
    <t>themaria</t>
  </si>
  <si>
    <t>@Macala nice! I love running although I haven't done it in a year - got hurt training  Will start again after Internet Week craziness</t>
  </si>
  <si>
    <t xml:space="preserve">@leonise haha. that was a demand lang. para magreply sila. Brazil has mcfly phones na. </t>
  </si>
  <si>
    <t>marlooo</t>
  </si>
  <si>
    <t xml:space="preserve">@shwaip chicago?!? I just left there... </t>
  </si>
  <si>
    <t>@iissaa16 You're bad.  )</t>
  </si>
  <si>
    <t>@H2oNeku No party. Have not had coffee yet.  Very cranky.  need coffee now.</t>
  </si>
  <si>
    <t>AimeeCarver</t>
  </si>
  <si>
    <t xml:space="preserve">My Shoulder KILLLLLLLLS </t>
  </si>
  <si>
    <t>Unexploded</t>
  </si>
  <si>
    <t>@stoopidgerl I'm so sorry    I'll be thinking of you XO</t>
  </si>
  <si>
    <t>Bearddd</t>
  </si>
  <si>
    <t xml:space="preserve">R.I.P Kathleen Veronica Beard 1921-2000. </t>
  </si>
  <si>
    <t>Blue skies but sadly the office is calling...   http://twitpic.com/6ebv0</t>
  </si>
  <si>
    <t>neilarch</t>
  </si>
  <si>
    <t>Back to school again  Booo!!!</t>
  </si>
  <si>
    <t xml:space="preserve">The Bumblebees hav come out! </t>
  </si>
  <si>
    <t>AilishCatherine</t>
  </si>
  <si>
    <t xml:space="preserve">i hate being ill </t>
  </si>
  <si>
    <t xml:space="preserve">i want to go home now - to sit in the jardin &amp;amp; have a nap - 3 1/2 hours to go </t>
  </si>
  <si>
    <t xml:space="preserve">Some days I wonder &amp;quot;is this it?&amp;quot;, does anyone else ever feel that way? Monday Blues Tash </t>
  </si>
  <si>
    <t xml:space="preserve">Sooooo tired!! Monday came all to fast </t>
  </si>
  <si>
    <t xml:space="preserve">@christian0386 do an easy one! im so bad these </t>
  </si>
  <si>
    <t>Stormakins</t>
  </si>
  <si>
    <t xml:space="preserve">Airplane crash </t>
  </si>
  <si>
    <t>Fafaarch</t>
  </si>
  <si>
    <t xml:space="preserve">Urgh! I miss my friends like ALOT! Can;t wait for Thursday.  And David COME BACK to SINGAPORE.. </t>
  </si>
  <si>
    <t>fluxxxxy</t>
  </si>
  <si>
    <t>@funkymonkey1002  wish u could stay longer    see you soon tho baby &amp;lt;3</t>
  </si>
  <si>
    <t>fireinthewind</t>
  </si>
  <si>
    <t xml:space="preserve">@edd8990 it's actually pretty boring, and involves a lot of code, but i'm really bored and none of my housemates play mtg </t>
  </si>
  <si>
    <t>kirstyinsanity</t>
  </si>
  <si>
    <t>just realised i wrote speach instead of speech, awful spelling from an English grad, just awful!  need to spend time on dictionary.com</t>
  </si>
  <si>
    <t>Sarahies</t>
  </si>
  <si>
    <t>@hotpatooties KISSES FOR DP! x x  i've been trying to track down some Bobbi Brown Gel Eyeliner but no shops near me have it!  x x</t>
  </si>
  <si>
    <t xml:space="preserve">losing my private insurance today, I am trying really hard not to be angry about it, sometimes life is just not fair </t>
  </si>
  <si>
    <t>onexistence</t>
  </si>
  <si>
    <t xml:space="preserve">@justdewitt it's still better than going to work like the rest of us </t>
  </si>
  <si>
    <t>DivineMiscreant</t>
  </si>
  <si>
    <t xml:space="preserve">Sigh why oh why </t>
  </si>
  <si>
    <t xml:space="preserve">guess no then </t>
  </si>
  <si>
    <t>yrh379</t>
  </si>
  <si>
    <t xml:space="preserve">its flippin morning already..  </t>
  </si>
  <si>
    <t>anifootball391</t>
  </si>
  <si>
    <t xml:space="preserve">Almost time to leave!  But I'm not going home... </t>
  </si>
  <si>
    <t xml:space="preserve">@MelissaH27 Oh,this is so sad,we are so poor.. </t>
  </si>
  <si>
    <t>mrsvillanueva</t>
  </si>
  <si>
    <t xml:space="preserve">had a fabulous weekend....now back to work!  Hope the air france plane somehow will be found okay...highly unlikely though </t>
  </si>
  <si>
    <t>benchtk</t>
  </si>
  <si>
    <t xml:space="preserve">Had a BLAST this weekend...now back to our regularly scheduled program..  </t>
  </si>
  <si>
    <t xml:space="preserve">@ecaps1 yes i agree! i think they need to get it sorted </t>
  </si>
  <si>
    <t>kristjan07</t>
  </si>
  <si>
    <t>yesterday was a great race...finished 113 though...2 min away from perfect time and place  weather was super</t>
  </si>
  <si>
    <t>KellyStanaj</t>
  </si>
  <si>
    <t>had a vivid dream last night that a passenger plane crashed in Grand Blanc and debris was falling in her front yard  What does THAT mean?</t>
  </si>
  <si>
    <t>@sharoda gr8 buds paper all done! I was bone tired after gym yesterday  slept like a log at 9pm!</t>
  </si>
  <si>
    <t>portacustos</t>
  </si>
  <si>
    <t>I don't like work  then again is anyone really surprised?</t>
  </si>
  <si>
    <t>lovely_lies10</t>
  </si>
  <si>
    <t xml:space="preserve">wow. it's been a while since I've been online. sorry.. </t>
  </si>
  <si>
    <t>cjmordeno</t>
  </si>
  <si>
    <t>are they together ? haha ouch  hahahahahaha</t>
  </si>
  <si>
    <t>MJHartley</t>
  </si>
  <si>
    <t xml:space="preserve">forgot my lunch today... </t>
  </si>
  <si>
    <t xml:space="preserve">I don't really feel good </t>
  </si>
  <si>
    <t>brownout  oh third world</t>
  </si>
  <si>
    <t xml:space="preserve">@olipam I dont knw I am trying to fix it </t>
  </si>
  <si>
    <t>Insomnianblood</t>
  </si>
  <si>
    <t>I'm not sure i'll have the strenght for another insane week.  I really need to rest!</t>
  </si>
  <si>
    <t>iSpunk</t>
  </si>
  <si>
    <t xml:space="preserve">oh my kid is crabby... </t>
  </si>
  <si>
    <t>facetimeismine</t>
  </si>
  <si>
    <t xml:space="preserve">Very hungover </t>
  </si>
  <si>
    <t xml:space="preserve">im sad... mom had an accident! worried about her.. </t>
  </si>
  <si>
    <t>@agentsarah6 FUNNY Re: IE but unfortunately NO CHOICE at werk.  Oracle CRAP Server designed around it.  Won't work with 7   Or 8...</t>
  </si>
  <si>
    <t xml:space="preserve">I hope they don't ruin Bella &amp;amp; Jacob's relationship. New Moon is my favourite </t>
  </si>
  <si>
    <t xml:space="preserve">@purple oh you not going??? </t>
  </si>
  <si>
    <t xml:space="preserve">Back to scool </t>
  </si>
  <si>
    <t>Has a headache  and practice this morning at 8!! ugh so tired</t>
  </si>
  <si>
    <t xml:space="preserve">I don't know what's more frustrating. Sending about 400 comments over MySpace or sending about 200 Mails to Radio Stations. </t>
  </si>
  <si>
    <t>blablaraawrr</t>
  </si>
  <si>
    <t xml:space="preserve">@enerjikautis13 : please understand me </t>
  </si>
  <si>
    <t xml:space="preserve">@aalaap Sad to hear that man </t>
  </si>
  <si>
    <t>dontaskmeimnota</t>
  </si>
  <si>
    <t xml:space="preserve">New dream theater album=good.  New dream theater album at agnes= </t>
  </si>
  <si>
    <t>kriezeldaria</t>
  </si>
  <si>
    <t>ARAW NG MAKATI today~ sorry i forgot  happy birthday, my dear POB (place of birth). hehe. (party) http://plurk.com/p/xmucd</t>
  </si>
  <si>
    <t>kerrylouisexxx</t>
  </si>
  <si>
    <t xml:space="preserve">Not impressed I got a coldsaw </t>
  </si>
  <si>
    <t>lahgbr</t>
  </si>
  <si>
    <t xml:space="preserve">very hot on the montgomery canal. my laptop is behaving strangely </t>
  </si>
  <si>
    <t xml:space="preserve">Always 15-20 mins late to work recently... I think I need to start getting up earlier </t>
  </si>
  <si>
    <t xml:space="preserve">Booo I got a Coldsaw </t>
  </si>
  <si>
    <t>hungoverdrawn</t>
  </si>
  <si>
    <t xml:space="preserve">OH-EM-GEE, I just read that My Name Is Earl has been cancelled. I friggin' love that show. Double plus ungood! </t>
  </si>
  <si>
    <t xml:space="preserve">doesn't know whether to have a smoke or not 'cause her throat is fucked and she's coughing like fook. But, she really wants one. </t>
  </si>
  <si>
    <t>varsha_n</t>
  </si>
  <si>
    <t xml:space="preserve">why do numbers worry me so? </t>
  </si>
  <si>
    <t xml:space="preserve">@notbianca I WILL WATCH YOU EAT. Problemo solved. I am so broke pohz. </t>
  </si>
  <si>
    <t>FINALLY got me some new @babyspadez music...it took 2yrs!! @akadip dnt get no love from tha Full Deck crew like she used to  lol</t>
  </si>
  <si>
    <t xml:space="preserve">pizzaku cepatlah datang. im dying of starve here </t>
  </si>
  <si>
    <t>lacietee</t>
  </si>
  <si>
    <t>@Outofluck182 im on my phone  i cant see it! :'(</t>
  </si>
  <si>
    <t>cobbhc</t>
  </si>
  <si>
    <t xml:space="preserve">@carlcdotcom I see you have a case of procrastinitis as well. I have a chronic case here </t>
  </si>
  <si>
    <t>hgandhi</t>
  </si>
  <si>
    <t xml:space="preserve">Looks like today's topic of the day so far is #Bing... And of course the missing Air France plane </t>
  </si>
  <si>
    <t>neiltc13</t>
  </si>
  <si>
    <t xml:space="preserve">new race pro DLC is horrible. crappy american cars and claims of 3 tracks but two of them are just alt routes of one already in the game. </t>
  </si>
  <si>
    <t>GooGooGirl1019</t>
  </si>
  <si>
    <t>My Monday...NOT starting out too good.   HELPPPPPPPPP</t>
  </si>
  <si>
    <t>@DanMerriweather C U WED!! u NEVER say hello on here  Loved Something for the weekend, talk about pot &amp;amp; get drunk, thats the dan we love!!</t>
  </si>
  <si>
    <t>lotsofadybugs</t>
  </si>
  <si>
    <t xml:space="preserve">The food simply sucks! </t>
  </si>
  <si>
    <t xml:space="preserve">@kathrynmurphy16 not my fault, sowwy </t>
  </si>
  <si>
    <t>kathrynwhited</t>
  </si>
  <si>
    <t>I am not feeling good this morning.  The cat is meowing in my face...better feed it an put the dogs out. Then shower and leave.</t>
  </si>
  <si>
    <t>@Luvs2laff I expect u have endured a bit of sulking then  Do have a day off or is it the grindstone today?</t>
  </si>
  <si>
    <t>fairytale__</t>
  </si>
  <si>
    <t xml:space="preserve">@ecomeungirasole hey love, sorry i can't, by msn web i take a lot of virus </t>
  </si>
  <si>
    <t>TheGrandDesign</t>
  </si>
  <si>
    <t>I so don't want to go to work today  I need a long weekend.</t>
  </si>
  <si>
    <t xml:space="preserve">ugh.. i hate monday </t>
  </si>
  <si>
    <t xml:space="preserve">oh god a plane just fell in brazil </t>
  </si>
  <si>
    <t>AbiRyan1</t>
  </si>
  <si>
    <t xml:space="preserve">On a stupid course, wanna go home </t>
  </si>
  <si>
    <t>@twin_1xtra  u lefted me out dishoned</t>
  </si>
  <si>
    <t>@zoziekins it is icky  &amp;amp; it makes me sad. DANNY, YOU STUPID HORNY BASTARD. ahem. dougie is forgiven because he is young and impressionable</t>
  </si>
  <si>
    <t>amit_vyas</t>
  </si>
  <si>
    <t>drupal nice menu is still not working in IE    .....  anybody have any trick...??</t>
  </si>
  <si>
    <t>krauseke</t>
  </si>
  <si>
    <t>One more day until vacation!  Said I wouldn't take my laptop, now looking like I'll have to !   http://twurl.nl/igci4t</t>
  </si>
  <si>
    <t xml:space="preserve">I've been tweeting so less today </t>
  </si>
  <si>
    <t>Todayisgood1</t>
  </si>
  <si>
    <t xml:space="preserve">Science blows!I wanna go home </t>
  </si>
  <si>
    <t>richDaddyRich</t>
  </si>
  <si>
    <t xml:space="preserve">Up getting ready for staff meeting </t>
  </si>
  <si>
    <t>gingerb60</t>
  </si>
  <si>
    <t xml:space="preserve">stressfully  waiting for resolution on the modification that I paid a lawyer to handle in December 08 </t>
  </si>
  <si>
    <t>lollidolly</t>
  </si>
  <si>
    <t xml:space="preserve">doesn't want to go to work, i want to stay home and play halo 3 all day </t>
  </si>
  <si>
    <t>steffanwilliams</t>
  </si>
  <si>
    <t xml:space="preserve">@Becca Any chance you wanna stay home until Thursday? </t>
  </si>
  <si>
    <t>@wkdjellybaby sorry, never deleted ya, was tryinto clean list up of who ya followin, was next to ya name sorry chick   loves ya really xxx</t>
  </si>
  <si>
    <t xml:space="preserve">@tractorqueen Well at least he told you so you don't have to keep guessing. Right? Sucks though that they couldn't get there </t>
  </si>
  <si>
    <t>zombiezparadize</t>
  </si>
  <si>
    <t xml:space="preserve">A colleague deleted my entire home directory by mistake! And the replicated filesystem worked the other way round. All backups gone </t>
  </si>
  <si>
    <t>reem88</t>
  </si>
  <si>
    <t xml:space="preserve">going to my dorm today ... I dont wanna go </t>
  </si>
  <si>
    <t>VrindaConstable</t>
  </si>
  <si>
    <t xml:space="preserve">http://twitpic.com/6ebza - new moon-scene where edward leaves bella </t>
  </si>
  <si>
    <t xml:space="preserve">I mishh my shtephhy! </t>
  </si>
  <si>
    <t xml:space="preserve">@fluxy What's wrong? </t>
  </si>
  <si>
    <t>CrazyFloman</t>
  </si>
  <si>
    <t>Good morning. Well Im up.   ~Michael~</t>
  </si>
  <si>
    <t>jmerten5</t>
  </si>
  <si>
    <t xml:space="preserve">TIME FOR SCHOOL I WANNA SKYPE BUT I HAVE SCHOOL! blah. </t>
  </si>
  <si>
    <t xml:space="preserve">ugh if tommy had broken there i would have been able to see the end of this before work </t>
  </si>
  <si>
    <t>ashholev</t>
  </si>
  <si>
    <t xml:space="preserve">Summer school at gweenbrier. Dont know my way aroundd </t>
  </si>
  <si>
    <t>diddy201</t>
  </si>
  <si>
    <t xml:space="preserve">nobody miss puff </t>
  </si>
  <si>
    <t xml:space="preserve">feeling sick again </t>
  </si>
  <si>
    <t>danilova_k</t>
  </si>
  <si>
    <t xml:space="preserve">@mollydotcom i think about it too... </t>
  </si>
  <si>
    <t>haa.. i recieved last nyt... i m not getting it ..  i know i dint delete it.. donno where i saved it</t>
  </si>
  <si>
    <t xml:space="preserve">I still didn't be tto see new moon trailer </t>
  </si>
  <si>
    <t xml:space="preserve">@SavvyAuntie That's horrible </t>
  </si>
  <si>
    <t xml:space="preserve">@hedgemint 216 people, how awful. </t>
  </si>
  <si>
    <t>@agentphoenix up to Nottingham countryside with Claud  Really missing her - so odd, when I heard the mail I said 'mail poppy' forgetting..</t>
  </si>
  <si>
    <t xml:space="preserve">Talk about not taking advantage of opponent's loss. Nadal looses yesterday, Federer fast approaching a defeat today. I hate it </t>
  </si>
  <si>
    <t xml:space="preserve">back in the office staring wistfully out the window at the sunshine </t>
  </si>
  <si>
    <t xml:space="preserve">Having problem with the TwitterDeck. </t>
  </si>
  <si>
    <t xml:space="preserve">@mattwagster do you know something? I no longer think you're borderline evil, i think you're fully fledged. @Shepy has taught u well </t>
  </si>
  <si>
    <t>centernetworks</t>
  </si>
  <si>
    <t>very upsetting airbus story  i am going to the airport today - wonder what the mood will be like - i really dislike flying -prayers to all</t>
  </si>
  <si>
    <t>zinkale8</t>
  </si>
  <si>
    <t xml:space="preserve">chat chat chat. uhh.. tomorrow's another daaaaaaaaaaaaaaaaaaaaaaaaay! </t>
  </si>
  <si>
    <t xml:space="preserve">@fionaaa_ o Jesus I can't move  it's tooooo hot </t>
  </si>
  <si>
    <t>onimusha</t>
  </si>
  <si>
    <t xml:space="preserve">oh!  my brain hurt. </t>
  </si>
  <si>
    <t xml:space="preserve">depressing, pressuring, irritating day for me today... </t>
  </si>
  <si>
    <t xml:space="preserve">The sounds of my mom puking make me want to puke. I feel so bad for her </t>
  </si>
  <si>
    <t>MaruVR</t>
  </si>
  <si>
    <t>@awaltzforanight  oh Hun! This is just awful but it's not common.</t>
  </si>
  <si>
    <t xml:space="preserve">yet another glorious day...except im pretty hungover </t>
  </si>
  <si>
    <t xml:space="preserve">@clogwog52 I'm going to miss reading you on the DB.  Have a wonderful time away, though. </t>
  </si>
  <si>
    <t xml:space="preserve">@leenoree They're gross. Small lump surrounded by rash and they're super itchy! </t>
  </si>
  <si>
    <t>stephanie_cheng</t>
  </si>
  <si>
    <t xml:space="preserve">oh mi gordgoshie. so tired, should go to bed right now butttt legal essay tomorrow so maybe not... </t>
  </si>
  <si>
    <t>@bobbinrob Oh noes, poor darling. *tucks you into bed* Go eat a little and then sleep yes?  Sales FTL! *smishes and gives you a pony*</t>
  </si>
  <si>
    <t>Even_More_True</t>
  </si>
  <si>
    <t xml:space="preserve">Has been up since 3:30 AM and cant sleep. </t>
  </si>
  <si>
    <t>Adina76</t>
  </si>
  <si>
    <t>Weekend is over  Back to work....good thing I love my job. lol</t>
  </si>
  <si>
    <t>evilbatduck</t>
  </si>
  <si>
    <t xml:space="preserve">@infernalcrazy I am annoyed thats tonight, I'm seeing Patrick Wolf </t>
  </si>
  <si>
    <t>BeNoMad</t>
  </si>
  <si>
    <t>@pocarles Go and CNN and check the news about the airplane crash  Twitter is not quiet in France</t>
  </si>
  <si>
    <t xml:space="preserve">@GewoonLianne He does look a little sad doesn't he. He must be missing you. </t>
  </si>
  <si>
    <t>efolgate</t>
  </si>
  <si>
    <t xml:space="preserve">a/c is leaking and destroying the ceiling in my kitchen.  not fun </t>
  </si>
  <si>
    <t>freestylecook</t>
  </si>
  <si>
    <t xml:space="preserve">Working again. Day 3 of 7. </t>
  </si>
  <si>
    <t xml:space="preserve">@coffee_books That's alright. I'm not feeling the greatest today anyway. Been dying with an uber cold. </t>
  </si>
  <si>
    <t>Bellaleyla</t>
  </si>
  <si>
    <t xml:space="preserve">@Alice4life we are newer hear at same time  u go to school by school bus? cool </t>
  </si>
  <si>
    <t xml:space="preserve">Got sum feedback on lit review: need 2 address 1 criterion i missd: so thats 2nites task: anothr late 1 planned </t>
  </si>
  <si>
    <t xml:space="preserve">Tired that my hotmail search does not seem to work </t>
  </si>
  <si>
    <t>miss all my friends  why we must be separated?</t>
  </si>
  <si>
    <t>I already want this week to be over  so tired of school!</t>
  </si>
  <si>
    <t>dawnviola</t>
  </si>
  <si>
    <t>home sick today. My first sick day in years  ahhhchoo!</t>
  </si>
  <si>
    <t>samanthafraser</t>
  </si>
  <si>
    <t xml:space="preserve">@BonDean I wish coffee was my magic cure </t>
  </si>
  <si>
    <t xml:space="preserve"> really dont looks forward to exams, like.</t>
  </si>
  <si>
    <t>AdamBien</t>
  </si>
  <si>
    <t xml:space="preserve">Even tried to sign up for my own CommunityOne session about glassfish - but it is full  , </t>
  </si>
  <si>
    <t xml:space="preserve">Right time for bed! Night tweeps. Back to work tomorrow </t>
  </si>
  <si>
    <t>amiraahmed</t>
  </si>
  <si>
    <t>aww no  school again</t>
  </si>
  <si>
    <t>heliostheghost</t>
  </si>
  <si>
    <t xml:space="preserve">Ugh, I'm so not used to waking up this early </t>
  </si>
  <si>
    <t>@alchemistreader Wow! I wanted a Nadal-Federer championship.  Still, Federer allez!</t>
  </si>
  <si>
    <t>ksayare</t>
  </si>
  <si>
    <t>@LukePliakis she just woke me up  miley needs to sleep later</t>
  </si>
  <si>
    <t>Alexsad</t>
  </si>
  <si>
    <t xml:space="preserve">Lost my headphones so no listening to podcasts for me until I find them! </t>
  </si>
  <si>
    <t>fusionstyle</t>
  </si>
  <si>
    <t xml:space="preserve">Off to cut the grass...wow hayfever and cutting grass...not like im rubbing my nose in it. </t>
  </si>
  <si>
    <t>Shin_Shan</t>
  </si>
  <si>
    <t>@Jovi_Jonas awww feel better love!  and me? well i'm gonna have a headache soon lol..i'm studying for my final literature exam..</t>
  </si>
  <si>
    <t xml:space="preserve">@TJxFrost i think one of those bad ass kids @ the party gave me there 24 hr virus i feel like crap </t>
  </si>
  <si>
    <t>says oh, it's raining again  http://plurk.com/p/xmv8u</t>
  </si>
  <si>
    <t xml:space="preserve">I can't change my profile pic.. </t>
  </si>
  <si>
    <t>kretsinger</t>
  </si>
  <si>
    <t xml:space="preserve">Taking the dog to the vet today.... I think he has Lymes Disease. </t>
  </si>
  <si>
    <t xml:space="preserve">I need an Espresso this morning. And the cafe in the lobby isn't open during the summer. What am I to do? </t>
  </si>
  <si>
    <t>ceeebee</t>
  </si>
  <si>
    <t xml:space="preserve">sadness for Brazil  ...the lost AirBus... </t>
  </si>
  <si>
    <t>samdaams</t>
  </si>
  <si>
    <t xml:space="preserve">@ubudroi AF has apparently confirmed crash and 'little hope for survivors' </t>
  </si>
  <si>
    <t>HarryHilll</t>
  </si>
  <si>
    <t xml:space="preserve">Six flags today! Only thing is it's raining! </t>
  </si>
  <si>
    <t xml:space="preserve">My internet is so slow. Another boring night. I wanna go out. </t>
  </si>
  <si>
    <t xml:space="preserve">@neverleftla Hmm, I might try to make that. Do you have a link w/more info? Sorry ya won't be able to make it. </t>
  </si>
  <si>
    <t xml:space="preserve">Plans out of the window today after mini incident involving bucket with dodgy handle, several litres of water, carpet &amp;amp; lamenate floor </t>
  </si>
  <si>
    <t>anniebelliebo</t>
  </si>
  <si>
    <t xml:space="preserve">I dont know how twitter works </t>
  </si>
  <si>
    <t>dianeterry</t>
  </si>
  <si>
    <t xml:space="preserve">i am going to fry at work tonight, i hate the tunics in this weather, they hold to much heat!!!  </t>
  </si>
  <si>
    <t>Proofplayer</t>
  </si>
  <si>
    <t>@cooperhawkes It's about  as likely as hitman being shown  vaporware</t>
  </si>
  <si>
    <t xml:space="preserve">@felmarie That was below the belt.  I really don't like the humor. </t>
  </si>
  <si>
    <t xml:space="preserve">finnished homework goin 2 bed luv BEK i still feel sick in the tummy </t>
  </si>
  <si>
    <t>stacyburt</t>
  </si>
  <si>
    <t xml:space="preserve">Bar review. Every station on Sirius is playing songs from undergrad days in btown. Ryan Adams, ben harper, John Mayer, jeffery gaines. </t>
  </si>
  <si>
    <t xml:space="preserve">Slept with the fan on high, tryna cool off my hot ass apartment, my face hurts now </t>
  </si>
  <si>
    <t xml:space="preserve">@VanceStudios I hear ya! Mondays should be banned, as should cubicle farms! I hope you have a window at least - I am in the basement </t>
  </si>
  <si>
    <t>blusnowman</t>
  </si>
  <si>
    <t xml:space="preserve">forgot to register for the town wide yard sale... now it's to late... </t>
  </si>
  <si>
    <t>DolphinDarko</t>
  </si>
  <si>
    <t xml:space="preserve">That's what she said.... </t>
  </si>
  <si>
    <t xml:space="preserve">FRESHMAN! FRESHMAN! FRESHMAN! DO SOMETHING CRAZY! DO SOMETHING CRAZY! DO SOMETHING CRAZY!-Asher Roth:&amp;gt;)) freshman year starts tomorrow </t>
  </si>
  <si>
    <t>clairelfc9</t>
  </si>
  <si>
    <t xml:space="preserve">Its a cracking day and i am stuck in the house not well </t>
  </si>
  <si>
    <t>Aizlewood</t>
  </si>
  <si>
    <t>http://news.bbc.co.uk/1/hi/world/americas/8076848.stm BBC: French plane lost over Atlantic, fear the worst.  Terrible</t>
  </si>
  <si>
    <t>@cursedbyevil  give him a hug from me</t>
  </si>
  <si>
    <t xml:space="preserve">just had lunch now best get back to work </t>
  </si>
  <si>
    <t xml:space="preserve">getting ready for ortho + plus school. hate Mondays. </t>
  </si>
  <si>
    <t xml:space="preserve">Work today. </t>
  </si>
  <si>
    <t xml:space="preserve">starting to feel sick again... Uhoh </t>
  </si>
  <si>
    <t>itss coooold  i want cuddless</t>
  </si>
  <si>
    <t xml:space="preserve">@dippyjax I wish It was a Bank Holiday </t>
  </si>
  <si>
    <t>lovelynatasha</t>
  </si>
  <si>
    <t>I'm sad Jay Leno's not gonna be on  Atleast Conan O'Brien is coming back YaY</t>
  </si>
  <si>
    <t>dkmom</t>
  </si>
  <si>
    <t xml:space="preserve">I think baby is now true breech (not transverse anymore). Amazing discomfort and no sleep. </t>
  </si>
  <si>
    <t>KateBacon</t>
  </si>
  <si>
    <t xml:space="preserve">@MODWife...oh dear, problems with web developers again </t>
  </si>
  <si>
    <t>Chamoola</t>
  </si>
  <si>
    <t xml:space="preserve">@MsNaomie ask him if he still luvs me </t>
  </si>
  <si>
    <t>Swirl704</t>
  </si>
  <si>
    <t xml:space="preserve">Sprint sucks...I have been away from Twitter all weekend.  </t>
  </si>
  <si>
    <t>@Outofluck182 i know.   and prolly around 4ish today. What time are you gettin your hair did?</t>
  </si>
  <si>
    <t>emilyash</t>
  </si>
  <si>
    <t xml:space="preserve">@Rooftrouser You said you went to the beach- I thought that's what people did at the beach. I wouldn't know </t>
  </si>
  <si>
    <t>JohnnyJfar</t>
  </si>
  <si>
    <t xml:space="preserve">@sofisticat Hey - I saw you don't have your inspiration today </t>
  </si>
  <si>
    <t xml:space="preserve">I need to move somewhere nice, it's still cold here in June </t>
  </si>
  <si>
    <t>on 1 July, Adobe will raise GBP prices of CS4 products by up to 10%. (via @danoliver) they truly ain't listening  http://tr.im/adobe #fb</t>
  </si>
  <si>
    <t>Atiya609</t>
  </si>
  <si>
    <t>@DIDDY201 and devon i do miss you  and u didnt call me lastnight!i sat up watchin movies until like 1:30am. all alone  yep thats my life</t>
  </si>
  <si>
    <t>SkyAntoine</t>
  </si>
  <si>
    <t xml:space="preserve">@Ky_Kernel In my first golf outing in a year, I shot a 44 in 9 yesterday.....at Rough River. </t>
  </si>
  <si>
    <t>@faultlines Why am I mean?  Changing your username was the best decision ever!  and a good one at that. Fck the hatersss hahaha.</t>
  </si>
  <si>
    <t xml:space="preserve">back in school again tomorrow for the continuation of our enrollment!!!!! </t>
  </si>
  <si>
    <t>Mialex13</t>
  </si>
  <si>
    <t xml:space="preserve">My exam is around the corner...i`m tension..i go on twitter to release the tensions.... </t>
  </si>
  <si>
    <t xml:space="preserve">my hero is still sick. i miss him. </t>
  </si>
  <si>
    <t>qodzbeautii</t>
  </si>
  <si>
    <t xml:space="preserve">Cant even concentrate... </t>
  </si>
  <si>
    <t xml:space="preserve">@jeankai hey, it's at CNN now.  sad... </t>
  </si>
  <si>
    <t>robkelsall</t>
  </si>
  <si>
    <t xml:space="preserve">@liencam no idea... </t>
  </si>
  <si>
    <t>RhondaScharf</t>
  </si>
  <si>
    <t xml:space="preserve">Thoughts and prayers for Air France friends and family http://www.businessweek.com/ap/financialnews/D98HS5M00.htm.  No emergency call </t>
  </si>
  <si>
    <t>I'm sorry but the New Moon trailer is so crap. They're all really bad actors IMO  it just sounds so dead compared to the books, for me...</t>
  </si>
  <si>
    <t>JadeLouise18</t>
  </si>
  <si>
    <t xml:space="preserve">Got the day of work,, Yes!! Have to go back tomorrow though </t>
  </si>
  <si>
    <t>Shannonxbray</t>
  </si>
  <si>
    <t xml:space="preserve">Ahhh algebra, english honors, and biology finals today </t>
  </si>
  <si>
    <t xml:space="preserve">@scarlettjen prognosis from @breakingnewson: not good </t>
  </si>
  <si>
    <t>@Chilosa09 I didn't. Kiddo was not letting me watch.  gonna check it OT online before I head off to th temp job</t>
  </si>
  <si>
    <t>MattCox1119</t>
  </si>
  <si>
    <t xml:space="preserve">waiting in line for breakfas...a very, very long line </t>
  </si>
  <si>
    <t>SpecialKNY</t>
  </si>
  <si>
    <t>@jimjonescapo no news yet  still missing</t>
  </si>
  <si>
    <t>HubertusHaniel</t>
  </si>
  <si>
    <t xml:space="preserve">@susestudio Hmm - My userid has stopped working </t>
  </si>
  <si>
    <t>budgebandit</t>
  </si>
  <si>
    <t>sylnt</t>
  </si>
  <si>
    <t>@limburger2001 I wish they had this in mens sizes  http://bit.ly/9vgwf</t>
  </si>
  <si>
    <t>JuzCourtney</t>
  </si>
  <si>
    <t xml:space="preserve">nawI onlysaw guys in cars driving by. Noone just outside </t>
  </si>
  <si>
    <t>danbaker30</t>
  </si>
  <si>
    <t xml:space="preserve">Not sure how, but I forgot my phone today.. </t>
  </si>
  <si>
    <t>@wjb17 i'm sorry about your grandma  and we need to hang out before school starts cause you'll never see us much once it starts!HEL YEAR:|</t>
  </si>
  <si>
    <t>LaurenBaptiste</t>
  </si>
  <si>
    <t xml:space="preserve">Having the hardest time going to sleep! I'm not even tired and it's already 2:30 </t>
  </si>
  <si>
    <t xml:space="preserve">I'm so pissed off coz of my internet connection. It's so fucked up </t>
  </si>
  <si>
    <t xml:space="preserve">Feels frail after that out of date Mac&amp;amp;cheese demolitioned his guts </t>
  </si>
  <si>
    <t>KCinWPB</t>
  </si>
  <si>
    <t xml:space="preserve">@colocelt no Charlie Brown dance ??? </t>
  </si>
  <si>
    <t xml:space="preserve">Off to vball camp! Omg! My stomach hurts! </t>
  </si>
  <si>
    <t xml:space="preserve">such nice weather and I have to study </t>
  </si>
  <si>
    <t>twitbri</t>
  </si>
  <si>
    <t xml:space="preserve">Poor Air France and all the people on board </t>
  </si>
  <si>
    <t>RichLLoyd</t>
  </si>
  <si>
    <t xml:space="preserve">@gsquintani good news indeed! sure he'll get round to calling at some point, H did her knee (again) on her 1st app for Tring ladies yest </t>
  </si>
  <si>
    <t xml:space="preserve">mum says i cant go to ATL and i cant go to stack at blacktown if i dont find someone  </t>
  </si>
  <si>
    <t>Cadmeister</t>
  </si>
  <si>
    <t xml:space="preserve">Watching the Air France events unfold - never a good time to be working in an airline </t>
  </si>
  <si>
    <t xml:space="preserve">@tayuk ha thanks for reminding me about my cardboard lunch </t>
  </si>
  <si>
    <t>brittanywhelton</t>
  </si>
  <si>
    <t xml:space="preserve">Finally, June is here! 13dayys till My 19th Birthday! Can't wait... Testing tomorrow (maybe).  </t>
  </si>
  <si>
    <t>Absolutely tragic  Poor souls. http://news.bbc.co.uk/1/hi/world/americas/8076848.stm</t>
  </si>
  <si>
    <t xml:space="preserve"> sick... And now i dont live at home so nobodys taking care of me  need medicine...</t>
  </si>
  <si>
    <t xml:space="preserve">@bogwhoppit babe it was the second one missed a letter off the 1st one </t>
  </si>
  <si>
    <t>umabrasileira</t>
  </si>
  <si>
    <t xml:space="preserve">is leaving norway </t>
  </si>
  <si>
    <t>SmittnbyBritain</t>
  </si>
  <si>
    <t xml:space="preserve">Welcome new followers.  I'll tweet u later. I'm heading for the teapot &amp;amp; 2 watch last nigh's EastEnders. I think it's Danny's funeral. </t>
  </si>
  <si>
    <t>kmeschino</t>
  </si>
  <si>
    <t>Omfg. Apparently I got on the slowest train in the history of the world. Also I don't have an umbrella.  not the best start..</t>
  </si>
  <si>
    <t>ReyesMendoza</t>
  </si>
  <si>
    <t xml:space="preserve">It's official, I'm sick. I think I have a fever. </t>
  </si>
  <si>
    <t>jcboston9</t>
  </si>
  <si>
    <t xml:space="preserve">Cleaning stupid gutters with shamus </t>
  </si>
  <si>
    <t xml:space="preserve">has a sick baby </t>
  </si>
  <si>
    <t xml:space="preserve">@SKINTHIWATT I think it is a combination of things. It's not right though. Shouldn't happen. very sad </t>
  </si>
  <si>
    <t>@Smeegazzle Been poorly since Australia.  You back at work already?</t>
  </si>
  <si>
    <t>inntrigulis</t>
  </si>
  <si>
    <t>i'm doing a lot of exams... haven't got time for nothing  SORRY,</t>
  </si>
  <si>
    <t>himynameisdrew</t>
  </si>
  <si>
    <t xml:space="preserve">@ComeOnEILEEN87 sorry my fist punched your head... </t>
  </si>
  <si>
    <t xml:space="preserve">Why oh why am I up so early?  Blah </t>
  </si>
  <si>
    <t xml:space="preserve">@PreppyDude LOL....that made me laugh out loud hee hee </t>
  </si>
  <si>
    <t>amymarie88</t>
  </si>
  <si>
    <t>Very tired today, up late last night chatting with Owen on the phone. He's leaving in 5 days  gonna miss him</t>
  </si>
  <si>
    <t xml:space="preserve">@MickyFin Air France Press conference said there was a failure of several apparatus </t>
  </si>
  <si>
    <t xml:space="preserve">I feel like i shouldnt watch the new moon trailer until i get a chance to read that book. </t>
  </si>
  <si>
    <t xml:space="preserve">Welcome new followers. I'll tweet u later. I'm heading for the teapot &amp;amp; 2 watch last night's EastEnders. I think it's Danny's funeral. </t>
  </si>
  <si>
    <t>patriciapaniagu</t>
  </si>
  <si>
    <t>@KristinCav did not like the promo introduction headline to your comeback  you should be pissed at MTV!</t>
  </si>
  <si>
    <t>bezweesh</t>
  </si>
  <si>
    <t xml:space="preserve">Back from my walk.  It's a gorgeous morning, but I wore the wrong shoes.  Gonna have blisters.... </t>
  </si>
  <si>
    <t>tomatonoob</t>
  </si>
  <si>
    <t>@jaykurtlaroa you fail  I bet they are sold out again :/</t>
  </si>
  <si>
    <t>lycanery</t>
  </si>
  <si>
    <t>is back from the rain. Game postponed.  http://plurk.com/p/xmw65</t>
  </si>
  <si>
    <t>alpalmer</t>
  </si>
  <si>
    <t xml:space="preserve">Crazy news -- Air France flight to Rio is missing.... I do hope it's just had issues with its comms, not actually crashed. Scary. </t>
  </si>
  <si>
    <t>beatsuite_mel</t>
  </si>
  <si>
    <t xml:space="preserve">is kind of upset her roommate parked on the lawn again, and this means consequently he's parked on my garden </t>
  </si>
  <si>
    <t>tomos85</t>
  </si>
  <si>
    <t xml:space="preserve">@Kiwein I suppose friend of mine, but still she hasn't aswered for my sms </t>
  </si>
  <si>
    <t xml:space="preserve">@greekpeace it was coming from brazil to Paris. </t>
  </si>
  <si>
    <t>ezamojski</t>
  </si>
  <si>
    <t xml:space="preserve">Wow awesome first day...more magic kingdom today...no oa training this week </t>
  </si>
  <si>
    <t>sp_shinde</t>
  </si>
  <si>
    <t xml:space="preserve">the worst is coming true i guess, fedx also on his way out of french </t>
  </si>
  <si>
    <t xml:space="preserve">will distract myself with battlestar galactica from all these nasty alonso rumours. don't go xabi </t>
  </si>
  <si>
    <t>DebDeickhoff</t>
  </si>
  <si>
    <t>Good golly long night. Couldn't sleep.  on the phone w phone company hate this music Wtf Wtf</t>
  </si>
  <si>
    <t xml:space="preserve">i think my account has been blocked............ bumer </t>
  </si>
  <si>
    <t xml:space="preserve">the press pass that Nelson made me (which I never actually used) expires today! </t>
  </si>
  <si>
    <t>AmyLH86</t>
  </si>
  <si>
    <t xml:space="preserve">Just heard the awful news about the Rio-France Air-France flight...praying for the 228 passengers and crew </t>
  </si>
  <si>
    <t xml:space="preserve">Has lost two followers </t>
  </si>
  <si>
    <t>joellevand</t>
  </si>
  <si>
    <t xml:space="preserve">8:34 A and they're talking about Twilight; the oldest of the group was blasting the soundtrack in the parking lot when I pulled in! </t>
  </si>
  <si>
    <t>blaaahh..this week is going to be busy...jury trials next week and I am gone  so...</t>
  </si>
  <si>
    <t>james_draper</t>
  </si>
  <si>
    <t xml:space="preserve">can't find my sunglasses  </t>
  </si>
  <si>
    <t>Caddis passed away this weekend, just a couple weeks shy of her 15th birthday  http://apps.facebook.com/dogbook/profile/view/5430402</t>
  </si>
  <si>
    <t>shawnroske</t>
  </si>
  <si>
    <t>@jasonprini i planted seeds just before all that frost. i think my garden is dead.  well, at least my raspberries are alright</t>
  </si>
  <si>
    <t xml:space="preserve">@EviLovesMcFly That's very easy really...but it's so long 'til November </t>
  </si>
  <si>
    <t xml:space="preserve">is loving xna. The official tutorial however is voiced by the most boringly slow guy ever - 7 videos &amp;amp; all he has done is drawn a sprite </t>
  </si>
  <si>
    <t>wonderinghobo</t>
  </si>
  <si>
    <t xml:space="preserve">Exams are coming up!  At least it's sunny!! </t>
  </si>
  <si>
    <t>allexXandrrA</t>
  </si>
  <si>
    <t xml:space="preserve">im upset that now my holiday is over! </t>
  </si>
  <si>
    <t xml:space="preserve">@hatchduffy It always my fault. I'm not trying to change the pic again for a bit. Maybe get someone else to do it for me. I break things </t>
  </si>
  <si>
    <t>ellejaygee</t>
  </si>
  <si>
    <t>Just drove into the wall in my parking garage. Again.   Dumbass.</t>
  </si>
  <si>
    <t xml:space="preserve">Hmm the Mac just died on me.. </t>
  </si>
  <si>
    <t>PapaLazarou</t>
  </si>
  <si>
    <t xml:space="preserve">my shtick has become so old hat now that @bethanie and @yonderboy don't even acknowledge when I'm being fantastically, disgustingly funny </t>
  </si>
  <si>
    <t>how i loose 3 followers  numbers getting smaller everyday</t>
  </si>
  <si>
    <t>makeupchick89</t>
  </si>
  <si>
    <t xml:space="preserve">2nd to last dance class </t>
  </si>
  <si>
    <t xml:space="preserve">@lisacall Indeed! We love AD. Very funny &amp;amp; sad it was cancelled. </t>
  </si>
  <si>
    <t>kupukupunakal</t>
  </si>
  <si>
    <t xml:space="preserve">confused .... </t>
  </si>
  <si>
    <t>GreatBeat</t>
  </si>
  <si>
    <t xml:space="preserve">hmmm, now... time to get ready 4 the exams </t>
  </si>
  <si>
    <t>ThereinLies</t>
  </si>
  <si>
    <t xml:space="preserve">Just heard about the missing aircraft.  I ironically made a tweet 7 hours ago about how going oceanic is kind of bad.  </t>
  </si>
  <si>
    <t xml:space="preserve">Sugar and spice come back from the trainer today.. no more doggie freedom </t>
  </si>
  <si>
    <t>Toyker</t>
  </si>
  <si>
    <t xml:space="preserve">@garywdtea I missed your 8:30 tea!! </t>
  </si>
  <si>
    <t>paulez</t>
  </si>
  <si>
    <t xml:space="preserve">@AriaaJaeger Air France said that flight #447 cannot be still flying now </t>
  </si>
  <si>
    <t>asyouareme</t>
  </si>
  <si>
    <t xml:space="preserve">@imjustlikeme that's so incredibly sad. </t>
  </si>
  <si>
    <t xml:space="preserve">@zuratulzulkifli cant tests tmw  direct message me here </t>
  </si>
  <si>
    <t xml:space="preserve">I'm starving. Let's go to the canteen and let's hope I find something eatable! No other choice today </t>
  </si>
  <si>
    <t>darknstormy</t>
  </si>
  <si>
    <t>Monday   So sleepy</t>
  </si>
  <si>
    <t>ahuddles</t>
  </si>
  <si>
    <t xml:space="preserve">whhhy do i keep forgetting to charge my ipod.  could have gotten some good scrabble time in </t>
  </si>
  <si>
    <t xml:space="preserve">@CMajor  yes I did. But I'm  away teaching a 2 day  real estate class. I was hoping to make it but that date won't work for me. </t>
  </si>
  <si>
    <t>Falling apart again  Fuck whats happening?</t>
  </si>
  <si>
    <t>Beebz_</t>
  </si>
  <si>
    <t xml:space="preserve">bored at work while the sun is just chillin outside </t>
  </si>
  <si>
    <t>Estagoss</t>
  </si>
  <si>
    <t xml:space="preserve">can't breathe </t>
  </si>
  <si>
    <t>HR4life225</t>
  </si>
  <si>
    <t xml:space="preserve">was going to be on time for work...but due to the stupid metro will be half hour late...ugggggh that means staying at work later </t>
  </si>
  <si>
    <t>I really, really hate having to complain.  Today I have had to complain to a painter &amp;amp; now Royal Mail . Getting grumpy &amp;amp; fed up!</t>
  </si>
  <si>
    <t>needing someone to talk to  im over this i cant keep feeling like this</t>
  </si>
  <si>
    <t>blueeyedgurl11</t>
  </si>
  <si>
    <t xml:space="preserve">my hand hurts a lot this morning. maybe next time i beat someone i should wear protective hand gear. no but seriously its bruised </t>
  </si>
  <si>
    <t xml:space="preserve">Today not good... wake me up tomorrow. </t>
  </si>
  <si>
    <t>wonders why her internet connection is soooooo sssslllooowwww. snail slow  hate it  http://plurk.com/p/xmwof</t>
  </si>
  <si>
    <t>TomClx</t>
  </si>
  <si>
    <t>@danielhartman I wanted to play cod4 today but i ended up playing bf2 and l4d for 2 hours because nobody wanted to play with me  poo</t>
  </si>
  <si>
    <t>hannerrrx3</t>
  </si>
  <si>
    <t>@its_ingy @bryantestrada we graduate in 12 days ( and we only have 9 days left of being in high school.. For the rest our livesss  i ...</t>
  </si>
  <si>
    <t xml:space="preserve">Realised I left my phone after setting the alarm at Subway, normally I leave it to pick up the next day but it was my PHONE, mannn </t>
  </si>
  <si>
    <t>Dade_Countess</t>
  </si>
  <si>
    <t xml:space="preserve">myucf isn't working </t>
  </si>
  <si>
    <t>GilmoreGirl_21</t>
  </si>
  <si>
    <t>Afternoon folks!No tweets from me yesterday due to my excruciatingly painful sunburn  I officially hate the sun,bring back the rainy days!</t>
  </si>
  <si>
    <t>cerealkiller86</t>
  </si>
  <si>
    <t>Good morning driven w/out my ipod.  so sad. But still a good mornin tryin to mak it bac for wrk gotta pay dat rent</t>
  </si>
  <si>
    <t>anynamesfree</t>
  </si>
  <si>
    <t xml:space="preserve">Has One more week in Afghanistan, then home, for a week,  </t>
  </si>
  <si>
    <t>@MyCheMicALmuse I'm revising for my English exam in a week  you?</t>
  </si>
  <si>
    <t xml:space="preserve">Summer school at ACC. </t>
  </si>
  <si>
    <t>I've burnt all my forehead and its sore!  What would help soothe it?</t>
  </si>
  <si>
    <t>minnagilligan</t>
  </si>
  <si>
    <t xml:space="preserve">bye aunty em </t>
  </si>
  <si>
    <t>@MsSexay I'm late but it's all good. I'll explain it. I woke up at 5:30 and left at 7. Still gonna be late   I figured it out now tho.</t>
  </si>
  <si>
    <t xml:space="preserve">Last nite in KR, just had good dinner with colleagues in an older part of city. So busy enjoying my food I forgot to take pics </t>
  </si>
  <si>
    <t>Can't believe how gorgeous the weather is! Although I just caught a glimpse of myself in a shop window and I needa sort myself out  !</t>
  </si>
  <si>
    <t xml:space="preserve">I made the mistake of not getting coffee b4 I came to the rental car place to sort out this fiasco. It's going to be a long flamin' day. </t>
  </si>
  <si>
    <t>hardandfast</t>
  </si>
  <si>
    <t xml:space="preserve">Lol, still have two exams...dont know why I keep writing one. I got hit in the face with a ball at oztag </t>
  </si>
  <si>
    <t xml:space="preserve">Air france airbus likely gone down in atlantic </t>
  </si>
  <si>
    <t>In school one more lesson left its too hot  lol</t>
  </si>
  <si>
    <t xml:space="preserve">@moramo sorry hun, my web connection is a total mess </t>
  </si>
  <si>
    <t xml:space="preserve">i just need some sleep, </t>
  </si>
  <si>
    <t xml:space="preserve">Susan Boyle looked pissed off at the BGT finale. </t>
  </si>
  <si>
    <t xml:space="preserve">turn off #google #chrome....take long time </t>
  </si>
  <si>
    <t>hanashiki</t>
  </si>
  <si>
    <t>@hakuru_eve Chá»‹ muá»‘n Ä‘Æ°á»£c nháº</t>
  </si>
  <si>
    <t>JustaGirl1984</t>
  </si>
  <si>
    <t xml:space="preserve">@the_eilan i forgot my dress. </t>
  </si>
  <si>
    <t>Brandyfloyd</t>
  </si>
  <si>
    <t xml:space="preserve">Blerg, bout to go run some errands then peace out to the job </t>
  </si>
  <si>
    <t>RoyAtun</t>
  </si>
  <si>
    <t xml:space="preserve">Headin in to work </t>
  </si>
  <si>
    <t>thundy08</t>
  </si>
  <si>
    <t>@alviealvie alvie!! season brp? gw br ampe season 3 tengah2 nih, sm season 4 blakang2nya  i want alex karev!</t>
  </si>
  <si>
    <t xml:space="preserve">@chris_alexander you are making me jealous with your sandwich of cheese! i'm off cheese since it is quite a high calorie food </t>
  </si>
  <si>
    <t>JulieJay83</t>
  </si>
  <si>
    <t xml:space="preserve">@sammy1986 it must be in the sea </t>
  </si>
  <si>
    <t>PaulCooked</t>
  </si>
  <si>
    <t xml:space="preserve">@Gregg0 But the ladies weren't lined up after the show like with Emory. </t>
  </si>
  <si>
    <t>TheMeticulous</t>
  </si>
  <si>
    <t xml:space="preserve">breakie then school ... i don't want to go </t>
  </si>
  <si>
    <t>AndreaBaileys</t>
  </si>
  <si>
    <t xml:space="preserve">Hating the thought of hubby being gone for 10 long days </t>
  </si>
  <si>
    <t>criticalhype</t>
  </si>
  <si>
    <t>@ work  fuck i hate mondays</t>
  </si>
  <si>
    <t xml:space="preserve">@wmobri: @mpoppel If they had a short then they would have lost some electrics!... so probably no GPS... </t>
  </si>
  <si>
    <t>@pvyas the website looks so cluttered  one has to really struggle to find the content.. personal opinion</t>
  </si>
  <si>
    <t>cowdung69</t>
  </si>
  <si>
    <t xml:space="preserve">@PamelaGlasner But of course! Unfortunately, what I have to do won't wait. </t>
  </si>
  <si>
    <t>@chicogarcia Oh no. I don't like that, You get sooo hungry!  Good luck!</t>
  </si>
  <si>
    <t>jimrhiz</t>
  </si>
  <si>
    <t xml:space="preserve">@Philbradley For Bing on iPhone try http://tr.im/ibing workaround courtesy @nph and Google cache (FWIW: saw your post on Bing earlier </t>
  </si>
  <si>
    <t>mattylovelock</t>
  </si>
  <si>
    <t xml:space="preserve">@nathanjackson1 maths exam  </t>
  </si>
  <si>
    <t>ke77kat</t>
  </si>
  <si>
    <t>@tammichel awww...I'm sorry  did they give you any indication how long it would take for the shots to make you feel better?</t>
  </si>
  <si>
    <t>blitz101</t>
  </si>
  <si>
    <t>is feeling a little sick today!  Hopefully the pill I took will make me feel better!</t>
  </si>
  <si>
    <t xml:space="preserve">@Karen_McDonald their two different games, i've payed for all up to wotlk on my eu acc, to play us i need to buy em all again </t>
  </si>
  <si>
    <t xml:space="preserve">@ameliesoleil I may be being cycnical but wars are rarely about people or morals and more about money and (currently) oil </t>
  </si>
  <si>
    <t xml:space="preserve">shut-down #twhirl </t>
  </si>
  <si>
    <t>mindypfox</t>
  </si>
  <si>
    <t xml:space="preserve">It's finally the year of the Mindy. http://www.nhc.noaa.gov/aboutnames.shtml Too bad hurricanes are no fun </t>
  </si>
  <si>
    <t>asmash</t>
  </si>
  <si>
    <t xml:space="preserve">Super Sad Note: Plane crashes into Atlantic.. Over 200 people aboard.. Dirt </t>
  </si>
  <si>
    <t xml:space="preserve">looking for the pc game &amp;quot;winnie the witch&amp;quot;, i have it but it's all dirty and won't work... so wanted lil' dora to play it </t>
  </si>
  <si>
    <t>Sarah_Dani</t>
  </si>
  <si>
    <t xml:space="preserve">I'm in love with an Army boy and he's off to basic right now, I miss him </t>
  </si>
  <si>
    <t>sean91</t>
  </si>
  <si>
    <t>@StineBramsen OH my god! total gits! must have shook you up  hope your ok xx</t>
  </si>
  <si>
    <t>joyster1</t>
  </si>
  <si>
    <t xml:space="preserve">Thinking it is too hot.............good for drying washing that I bought back from Orkneys but too hot for anything else </t>
  </si>
  <si>
    <t>nygl</t>
  </si>
  <si>
    <t>@jamiedavinci I got the text last night, I thought it was a bad dream  I hope he's ok</t>
  </si>
  <si>
    <t xml:space="preserve">@wolwol Crashed wol. No one survived </t>
  </si>
  <si>
    <t xml:space="preserve">@stoopidgerl I'm so very sorry to hear about Bianca.  </t>
  </si>
  <si>
    <t>the lack of accents in Portuguese words upsets me, am I a bad person?  http://is.gd/Lnyf</t>
  </si>
  <si>
    <t xml:space="preserve">Ugh. Covered in aloe vera gel, and the sunburn still hurts </t>
  </si>
  <si>
    <t>Got a bit sun burned this weekend  But enjoyed every second in the sunshine all the same!</t>
  </si>
  <si>
    <t>jericbilo</t>
  </si>
  <si>
    <t xml:space="preserve">customizing a cv for evening/weekend restaurant work. </t>
  </si>
  <si>
    <t>msrburke78</t>
  </si>
  <si>
    <t xml:space="preserve">desperately needs one more day of the weekend </t>
  </si>
  <si>
    <t xml:space="preserve">@tneilen Sounds healthy. I'm rather addicted to eclipse mints ... although, &amp;quot;excess consumption may have a laxative effect&amp;quot;. </t>
  </si>
  <si>
    <t>swashford</t>
  </si>
  <si>
    <t>@jaffne  Nope    Guess Google has just made me a bit spoilt!</t>
  </si>
  <si>
    <t xml:space="preserve">@ubudroi Tiny URL re-directs to a tiny URL </t>
  </si>
  <si>
    <t>sofchicago88</t>
  </si>
  <si>
    <t>Baby's last night  watching bride wars while the boys (aaron, kyle, dan, and bryan)watch the game</t>
  </si>
  <si>
    <t>TGDk</t>
  </si>
  <si>
    <t xml:space="preserve">ppz thinks I got AIDS in my eye </t>
  </si>
  <si>
    <t>zoedavies</t>
  </si>
  <si>
    <t xml:space="preserve">is dying.....the air conditioning in office has broken </t>
  </si>
  <si>
    <t xml:space="preserve">@daddyclaxton I'd really like to get one but budget is kinda tight. My mom has wii fit at her place but lives hours away </t>
  </si>
  <si>
    <t>shermy</t>
  </si>
  <si>
    <t xml:space="preserve">@Chocbar sounds yum. too bad the only thing i have on that list is honey. </t>
  </si>
  <si>
    <t xml:space="preserve">@holly___x i can't go cos ryan will be bac soon </t>
  </si>
  <si>
    <t>amybreckenridge</t>
  </si>
  <si>
    <t xml:space="preserve">@LaurenConrad its true! We couldn't hear parts over here </t>
  </si>
  <si>
    <t xml:space="preserve">I HATE the direction Codemasters have taken with the new Colin McRae Dirt game. Graphically it looks immense but asides frpom that, meh. </t>
  </si>
  <si>
    <t>hayleyorrx</t>
  </si>
  <si>
    <t>@frjamieson fiona let me stay off as i was sick last night and this morning D! she thinks it too much sun  &amp;lt;3</t>
  </si>
  <si>
    <t>karlation89</t>
  </si>
  <si>
    <t xml:space="preserve">its monday.... starting the week... NOOOO </t>
  </si>
  <si>
    <t xml:space="preserve">@CinnamonCloud just to try and keep cool!! didn't sleep much last night! too hot </t>
  </si>
  <si>
    <t>@Its_SiAN ahhhh maths  did u think it was hard?</t>
  </si>
  <si>
    <t>iambluecube</t>
  </si>
  <si>
    <t xml:space="preserve">Are the MacBook Pro screens anti glare? I so want to go and work outside </t>
  </si>
  <si>
    <t>randiyr</t>
  </si>
  <si>
    <t>Nobody can make me happy .  . . .  Its hard week 4me . . . .</t>
  </si>
  <si>
    <t>scourgeoe</t>
  </si>
  <si>
    <t xml:space="preserve">@Almarsare I think its just 'plan' fails day </t>
  </si>
  <si>
    <t>pixelseventy2</t>
  </si>
  <si>
    <t>Having all 4 wisdom teeth pulled on Thursday, under a general  Got 2 coming through sideways - a dremmel job methinks.</t>
  </si>
  <si>
    <t xml:space="preserve">Its breaking my heart for the ppl..just yesterday I was talkin abt the plane crash I was supposed to be on,but luckily missed the flight </t>
  </si>
  <si>
    <t xml:space="preserve">I broke my broken chair again. That's mean i have to buy a new one this weekend. </t>
  </si>
  <si>
    <t>Back to freaking work. Had a blast this weekend. Pretty soon my fav man will be across the country  3 weeks without my best guy friend</t>
  </si>
  <si>
    <t xml:space="preserve">And it is stuck in my head </t>
  </si>
  <si>
    <t>No more Danny-face.  Damn it being June now.</t>
  </si>
  <si>
    <t>NellCee</t>
  </si>
  <si>
    <t xml:space="preserve">@DaveJMatthews And I never did get a picture with you  </t>
  </si>
  <si>
    <t>@Lizzie2510 HAHA nope not me. I'm not that good! I think @DavidArchie died - he hasn't been on twitter in more than 24 hours!  I miss him!</t>
  </si>
  <si>
    <t xml:space="preserve">Watching Failure to Launch. Hopefully this will knock me out. I've been up since 430 </t>
  </si>
  <si>
    <t>snuff_man</t>
  </si>
  <si>
    <t>@kurreltheraven hehe it's died down now  that was fun</t>
  </si>
  <si>
    <t xml:space="preserve">Texts at 730 am. My fav </t>
  </si>
  <si>
    <t xml:space="preserve">And I am now off to do to DT... </t>
  </si>
  <si>
    <t>enterpreneir</t>
  </si>
  <si>
    <t>the new clickbank link my old ones broke   http://tinyurl.com/mcg8g2</t>
  </si>
  <si>
    <t xml:space="preserve">@brandon_at_ASG  Saturday was way beyond &amp;quot;OUCH&amp;quot; B!!!  Boom and I struggled through that entire day and I even got sicky.  </t>
  </si>
  <si>
    <t>SeanCArcher</t>
  </si>
  <si>
    <t xml:space="preserve">On r way home...  </t>
  </si>
  <si>
    <t xml:space="preserve">Despite the fact that I'm bummed about missing E3, I'm actually glad I'm not in LA with this sunburn. It's so hurty. </t>
  </si>
  <si>
    <t>GentlemanPlayer</t>
  </si>
  <si>
    <t xml:space="preserve">@CocosButter If I wasn't at work, I'd peek in on your Ustream. But I have to play nice unfortunately. </t>
  </si>
  <si>
    <t>bigrob_06</t>
  </si>
  <si>
    <t>Cool. Landed in Atlanta early...now only a 2 hour layover  I'll be home soon though!!!</t>
  </si>
  <si>
    <t>CinnamonCloud</t>
  </si>
  <si>
    <t>@s0l_uk   that sucks. You must be tired?</t>
  </si>
  <si>
    <t xml:space="preserve">I can't wait for new moon ! it's so far away </t>
  </si>
  <si>
    <t>SarahLee27</t>
  </si>
  <si>
    <t>My Lil one is sick today  gotta pay the doc a visit later...</t>
  </si>
  <si>
    <t>J_Kristensson</t>
  </si>
  <si>
    <t xml:space="preserve">@TwilightSagaSLC SOOOOO GOOOD LOVE IT!!!! But many tairs </t>
  </si>
  <si>
    <t xml:space="preserve">damn u spotify... why do u not have more senseless things </t>
  </si>
  <si>
    <t>timme</t>
  </si>
  <si>
    <t xml:space="preserve">@nicepaul wow, I didn't realize that. Pretty impressive list of people complaining there. Could be a classic PR lesson for adobe </t>
  </si>
  <si>
    <t>ramos816</t>
  </si>
  <si>
    <t xml:space="preserve">This is not a good way to start the week [http://bit.ly/m2WNf] My thoughts go out to all of these families </t>
  </si>
  <si>
    <t xml:space="preserve">Hugs are GREATS ~ unless touch hurts ~ then hugs suck  perspective  what a wonderful thing </t>
  </si>
  <si>
    <t xml:space="preserve">I need my little bro! </t>
  </si>
  <si>
    <t>dalton, @Ohh_MandyMc, and @ayy_meier. the only people in my first period class  this is depressing.</t>
  </si>
  <si>
    <t xml:space="preserve">Just  got up, now is gonna attempt to revise </t>
  </si>
  <si>
    <t>tonywruk</t>
  </si>
  <si>
    <t xml:space="preserve">And the hits just keep on comming.... will the day ever go in my favour... </t>
  </si>
  <si>
    <t>Last Titanic survivor Millvina Dean dies   http//ow.ly/alTw</t>
  </si>
  <si>
    <t>@jaffne Nope   Guess I've been spoilt by Google!</t>
  </si>
  <si>
    <t xml:space="preserve">Oh no... Danny La Rue has passed away </t>
  </si>
  <si>
    <t>LaminateCadaver</t>
  </si>
  <si>
    <t xml:space="preserve">Cant go till thursday to see doc  i gotta wait </t>
  </si>
  <si>
    <t>Libby is missing my daddy  http://apps.facebook.com/dogbook/profile/view/6101930</t>
  </si>
  <si>
    <t>charlesragas</t>
  </si>
  <si>
    <t xml:space="preserve">Definately does not want to be in the office today. </t>
  </si>
  <si>
    <t>manali_1992</t>
  </si>
  <si>
    <t xml:space="preserve">I'm tired after school,shopping &amp;amp; now i have maths tution </t>
  </si>
  <si>
    <t>mynameisalexa</t>
  </si>
  <si>
    <t xml:space="preserve">It's waaaaaay past dinnertime so why didn't anyone bring me any food? </t>
  </si>
  <si>
    <t>@gawhatafeeling Am going tonight for my final show of the tour  then the long wait for the DVD!</t>
  </si>
  <si>
    <t>sweetsexyshelly</t>
  </si>
  <si>
    <t xml:space="preserve">@Roy_from_IT now it is just complete all lit up. Do you know if there is a reset botton the on/off botton isnt working </t>
  </si>
  <si>
    <t xml:space="preserve">The chicken in my chicken jalfreezi is dry </t>
  </si>
  <si>
    <t>PurpleSteve</t>
  </si>
  <si>
    <t xml:space="preserve">Been off the Twitter and the PC in general for a few days.  The heat has been making my PC shut down sporadically </t>
  </si>
  <si>
    <t>87th</t>
  </si>
  <si>
    <t xml:space="preserve">Think I might have fucked the screws keeping two hard drives in their cases. Fuck. </t>
  </si>
  <si>
    <t>Ilovetwilight18</t>
  </si>
  <si>
    <t>Ahhhh! Just watched the New Moon Trailor!!! It was AESOME!!!! but sad  and they changed the release date to November 20, 2009?...</t>
  </si>
  <si>
    <t>At the gym by myself  learned how to tape my foot for running on webmd.com last night</t>
  </si>
  <si>
    <t>@ashieldsss i have no idea just give me a littttle hint   ipoddd?</t>
  </si>
  <si>
    <t>lmagnano1</t>
  </si>
  <si>
    <t xml:space="preserve">Yesir it's Monday folks </t>
  </si>
  <si>
    <t>spictacularsash</t>
  </si>
  <si>
    <t xml:space="preserve">I have no idea what I'm doing in this media production class </t>
  </si>
  <si>
    <t xml:space="preserve">I was in concert today! It was the worst concert in my life! hmmm scary! </t>
  </si>
  <si>
    <t>@goyaaargh Sif studying  went over to see you, and you weren't home.</t>
  </si>
  <si>
    <t xml:space="preserve">@taliana I don't have a domain. </t>
  </si>
  <si>
    <t xml:space="preserve">must finish laundry </t>
  </si>
  <si>
    <t>JenniLyne</t>
  </si>
  <si>
    <t xml:space="preserve">Back in mtl going to the dentist </t>
  </si>
  <si>
    <t xml:space="preserve">get out! GET OUT!!! </t>
  </si>
  <si>
    <t xml:space="preserve">Soooo. I feel like complete shit. And i wanna go home. </t>
  </si>
  <si>
    <t xml:space="preserve">#OnThisDay , last year, in 2008- Fashion designer Yves Saint Laurent died at age 71. </t>
  </si>
  <si>
    <t>endac1</t>
  </si>
  <si>
    <t>It might be hot but it's not L.A. and it's not E3   - too much online coverage to give links</t>
  </si>
  <si>
    <t>archieishii</t>
  </si>
  <si>
    <t>But what can I do ? So I guess I don't have a brother or niece or nephew   I could careless about my sister in law she started all this !</t>
  </si>
  <si>
    <t>Staff = late = I have to do a mccabes order by myself  halppppp!</t>
  </si>
  <si>
    <t xml:space="preserve">Last day of work at ETCS </t>
  </si>
  <si>
    <t>dmedeiros</t>
  </si>
  <si>
    <t xml:space="preserve">#AF447 I took this flight 2 years ago </t>
  </si>
  <si>
    <t xml:space="preserve">Doctors on in 5 min. Bummed I can't watch </t>
  </si>
  <si>
    <t xml:space="preserve">Nooooooooooooooooooooooooooooooooooooooo Fed gets the third set </t>
  </si>
  <si>
    <t>My thong and crop top are not going down well in this office today  I don't MAKE the weather, I just dress for it.</t>
  </si>
  <si>
    <t xml:space="preserve">@Neets68 And the Britney F*** Vids bot's back, too </t>
  </si>
  <si>
    <t>Glitterluvfairy</t>
  </si>
  <si>
    <t xml:space="preserve">Ohh, bad night.. it started out fun, but ended with a blinding headache. I missed half of Fischerspooner!! </t>
  </si>
  <si>
    <t>JayGonzalez</t>
  </si>
  <si>
    <t>Last week of school...finals  oh dear god please help mee</t>
  </si>
  <si>
    <t>fuck;  i want to tell you how i feel. but i can't  -sigh-</t>
  </si>
  <si>
    <t xml:space="preserve">@Wajod it tastes REAL bad x/ i miss u! </t>
  </si>
  <si>
    <t>portwingjo</t>
  </si>
  <si>
    <t xml:space="preserve">what a cold day in Port Wing today!!! </t>
  </si>
  <si>
    <t xml:space="preserve">I want a holiday.. A lot </t>
  </si>
  <si>
    <t xml:space="preserve">@rebecca_eloise She tends to give gifts when she doesn't have to work. Unfortunately, she work today </t>
  </si>
  <si>
    <t>nlmenard</t>
  </si>
  <si>
    <t xml:space="preserve">lets hope there's someone awake to talk me down or else I'm going to buy a drobo in the next 24 hrs.  too bad i missed the $40 rebate </t>
  </si>
  <si>
    <t>ohhmandie</t>
  </si>
  <si>
    <t xml:space="preserve">@andrewcamp booo i'm sorry, but i am not going home on break </t>
  </si>
  <si>
    <t>coconut111</t>
  </si>
  <si>
    <t xml:space="preserve">I feel so bad for the people on the air france flight that &amp;quot;dissapeared&amp;quot; this morning over the Atlantic </t>
  </si>
  <si>
    <t xml:space="preserve">@acWho oops .. roland garros score updates are slower than their radio </t>
  </si>
  <si>
    <t xml:space="preserve">@yaseminx3 I cant wait eitherrr. 6 months is wayyy too long, and thats if we even get it the same time as the US, we didnt for Twilight </t>
  </si>
  <si>
    <t xml:space="preserve">@woosang hehe thanks but i should have lost the glasses </t>
  </si>
  <si>
    <t>BanTshirts</t>
  </si>
  <si>
    <t xml:space="preserve">@unslugged Haha!! Sorry, I actually feel bad that quite a lot of people sent in entries and they didn't win anything </t>
  </si>
  <si>
    <t xml:space="preserve">@ashes2ashes_uk fair enuff....im hungry i havent had lunch yet coz ppl keep interrupting me </t>
  </si>
  <si>
    <t>Joe_CB</t>
  </si>
  <si>
    <t xml:space="preserve">One meeting down.....6 more to go </t>
  </si>
  <si>
    <t>JenCretens</t>
  </si>
  <si>
    <t xml:space="preserve">I'll be there - just nudge me if I doze off eh? hehehe! Sorry we missed you Saturday at Andy's grad party </t>
  </si>
  <si>
    <t>queenmary27</t>
  </si>
  <si>
    <t xml:space="preserve">by the way, it's official - i got a f*ckin cold </t>
  </si>
  <si>
    <t>nunokaka85</t>
  </si>
  <si>
    <t>I Want a PSX Again  I Miss it :/</t>
  </si>
  <si>
    <t>Melissa1013</t>
  </si>
  <si>
    <t xml:space="preserve">Monday came too quick </t>
  </si>
  <si>
    <t xml:space="preserve">on my way home now in d lrt headin taman melati. wish i could roam around but i cantttt </t>
  </si>
  <si>
    <t>saratowne</t>
  </si>
  <si>
    <t xml:space="preserve">school until 2:35 then hanging with Enna. week before exams-- i'm really nervous. whole bunch of shit to do, not a lotta time. {boo!} </t>
  </si>
  <si>
    <t xml:space="preserve">@y2vonne  Didn't mean to make you cry.  @bre999 has been posting puppy pics - thought you would like them </t>
  </si>
  <si>
    <t xml:space="preserve">In the park during lunch hour, realising that I will have to accept the fact that I now get hayfever </t>
  </si>
  <si>
    <t>aliceming</t>
  </si>
  <si>
    <t>our macro whole foods shop is shutting down  and since there's nothing i can do about it i'd just like to say- please try to eat locally!!</t>
  </si>
  <si>
    <t xml:space="preserve">Alienated </t>
  </si>
  <si>
    <t>Bruinsmama</t>
  </si>
  <si>
    <t xml:space="preserve">kid home sick from school with a bad stomachache </t>
  </si>
  <si>
    <t xml:space="preserve">@ScottSharman Ta. Worst thing is it's just before the weekend. So not much time off work </t>
  </si>
  <si>
    <t>ems1970</t>
  </si>
  <si>
    <t xml:space="preserve">Found one of my poor chickens dead this morning </t>
  </si>
  <si>
    <t>Makinov</t>
  </si>
  <si>
    <t xml:space="preserve">@matthbooth I wish I were able to enjoy that luxury, alas, no garden </t>
  </si>
  <si>
    <t>Following all these video game companies/developers/bloggers/enthusiasts makes me wish I was back in L.A. Waaahhh  #E3 #E3Expo</t>
  </si>
  <si>
    <t>sarez89</t>
  </si>
  <si>
    <t>feels so bad for the missing plane  xo</t>
  </si>
  <si>
    <t>so confused ... can't calculate simple determinants any more  ~47h left to go #math</t>
  </si>
  <si>
    <t>easilyaddicted</t>
  </si>
  <si>
    <t xml:space="preserve">Foot really hurts today </t>
  </si>
  <si>
    <t>@MINGOENT that's real good...kids are doing good. Schools almost out  lol I'm not ready 4 that. Lol</t>
  </si>
  <si>
    <t>bigute</t>
  </si>
  <si>
    <t xml:space="preserve">Had a bunch of hacks for partners yesterday </t>
  </si>
  <si>
    <t xml:space="preserve">@MiaHumphrey I know. </t>
  </si>
  <si>
    <t>twhrider</t>
  </si>
  <si>
    <t>crayolarainbows</t>
  </si>
  <si>
    <t xml:space="preserve">@raisingurl Me too! And boo, I've already been at work for over an hour. </t>
  </si>
  <si>
    <t xml:space="preserve">@sulphate He's gone away </t>
  </si>
  <si>
    <t xml:space="preserve">An Air France plane carrying 228 people has disappeared over the Atlantic Ocean. http://idek.net/C~Q #Atlantic </t>
  </si>
  <si>
    <t xml:space="preserve">so bummed. supposed to call Ryan this morn to wake him up and I missed my alarm. I really wanted to talk to him before he left town </t>
  </si>
  <si>
    <t>xxdanger0uss</t>
  </si>
  <si>
    <t xml:space="preserve">flu, in geometry, three classes then last classes start tomorrow!  last full ACE day today. thank god. feel like poop though </t>
  </si>
  <si>
    <t xml:space="preserve">@michellardi on the contrary, I love being at home. At least nakakarest ako. LOL! Burn out sa work, dito pa din ako. </t>
  </si>
  <si>
    <t>mabelag</t>
  </si>
  <si>
    <t xml:space="preserve">exams period!!! </t>
  </si>
  <si>
    <t>echoes27</t>
  </si>
  <si>
    <t xml:space="preserve">missed out yesterday, and is bummed about it </t>
  </si>
  <si>
    <t>tbvintage</t>
  </si>
  <si>
    <t xml:space="preserve">@dahlila Thank you! I only wish they fit me! </t>
  </si>
  <si>
    <t xml:space="preserve">i really want @katyperry 's cardigan with the music notes on it </t>
  </si>
  <si>
    <t>renanwb</t>
  </si>
  <si>
    <t xml:space="preserve">@checkers so, if they are concluding that there are no survivors, its because they found the plane? They mention a crash.... </t>
  </si>
  <si>
    <t>miss_liza</t>
  </si>
  <si>
    <t>jesstech</t>
  </si>
  <si>
    <t xml:space="preserve">threw too much salt on my eggs and bacon this morning. </t>
  </si>
  <si>
    <t xml:space="preserve">@contractorslim I know. I like the green faced one. Doesn't look the same with letters and lines </t>
  </si>
  <si>
    <t>domlynn</t>
  </si>
  <si>
    <t xml:space="preserve">@leekingx3 my cat refuses to do that </t>
  </si>
  <si>
    <t xml:space="preserve">http://tinyurl.com/y4xjcc - this week's UK charts. No Boom Blox, no Punch-Out!!, Rhythm Paradise plummets out of the charts. </t>
  </si>
  <si>
    <t xml:space="preserve">@Whagi_The_Gamer Im outside.... On a bus. </t>
  </si>
  <si>
    <t xml:space="preserve">stuck at work with 2 fans on and the window open - Dying  </t>
  </si>
  <si>
    <t>skigirl264</t>
  </si>
  <si>
    <t xml:space="preserve">more finals...AND forgot my yearbook at home </t>
  </si>
  <si>
    <t>NathanielFields</t>
  </si>
  <si>
    <t xml:space="preserve">@OMG_Ponies Unfortunately I use the word in a lot of different programs that don't allow adding </t>
  </si>
  <si>
    <t xml:space="preserve">Outlook just lost an email I've been crafting for the last 20 minutes. It had a Rastafarian table in it too </t>
  </si>
  <si>
    <t>JESmakeup</t>
  </si>
  <si>
    <t xml:space="preserve">@ErinScandalous I'm loving mine too! @TSSexyChanel good morning and sorry about you internet woes...  </t>
  </si>
  <si>
    <t>aviliaaxoxo</t>
  </si>
  <si>
    <t>Still crying with Maureen. @DatMaureenChick : Hiks..  I thought you understand it, that we just joking.</t>
  </si>
  <si>
    <t>@eliseland me too  but the trailer looks flippin' sweet, and the meadow with Laurent looks like I pictured it lols. I'M SO EXCITED.</t>
  </si>
  <si>
    <t>Really tired this afternoon &amp;amp; I have the beginnings of a cold. My throat is killing me. Grrrr  Better be gone before my holiday next wk!</t>
  </si>
  <si>
    <t>cwlangley</t>
  </si>
  <si>
    <t xml:space="preserve">@GeoVaughn I got sick yesterday too. Achy, fever, headache... we must've gotten it at the rally. Sucks being sick huh? Especially ALONE!! </t>
  </si>
  <si>
    <t xml:space="preserve">@strawp happened to be working there today. They say they could not obtain the print.. No longer available or something </t>
  </si>
  <si>
    <t xml:space="preserve">GOod Morn Mah Twitt. Fam UGH Its Monday </t>
  </si>
  <si>
    <t>danielamarina</t>
  </si>
  <si>
    <t xml:space="preserve">Why do we even have to take finals? </t>
  </si>
  <si>
    <t>sparkfly77</t>
  </si>
  <si>
    <t xml:space="preserve">My vacation is over, time to get back to work </t>
  </si>
  <si>
    <t>theatrebella</t>
  </si>
  <si>
    <t xml:space="preserve">@kayyxoxox ONE MORE DAY! </t>
  </si>
  <si>
    <t>alisonn09</t>
  </si>
  <si>
    <t>blahhhh  not a good mood</t>
  </si>
  <si>
    <t>gettinmydrinkon</t>
  </si>
  <si>
    <t xml:space="preserve">Anybody want to send me a new Samsung Impression??? I don't understand why neither company will help..my phone isn't even a month old. </t>
  </si>
  <si>
    <t>dwaynebites</t>
  </si>
  <si>
    <t xml:space="preserve">@lexx_ington haha they are still....just less badass </t>
  </si>
  <si>
    <t>techinkdev</t>
  </si>
  <si>
    <t xml:space="preserve">@snschris so you don't love me anymore? </t>
  </si>
  <si>
    <t>missjpotter</t>
  </si>
  <si>
    <t>@danish_girl No i couldn't make it as it was going to be too expensive to get over  Were saving for our wedding still 2 months away.</t>
  </si>
  <si>
    <t>DasEgilein</t>
  </si>
  <si>
    <t xml:space="preserve">@TrixyFirecrackr same here ... </t>
  </si>
  <si>
    <t>@sashasbliss Aww, I'm a night owl and an early bird. (Not by choice.) I love staying up late.. but I gotta get up at 6:00 for work.  BOO!!</t>
  </si>
  <si>
    <t xml:space="preserve">im gnna help with the trending topics and say New Moon trailer was bloody awesome  novembers so long away </t>
  </si>
  <si>
    <t>jasonwoosley</t>
  </si>
  <si>
    <t xml:space="preserve">Ugh! I am very sore and sunburned from working out in the yard yesterday </t>
  </si>
  <si>
    <t>Lizhearted</t>
  </si>
  <si>
    <t xml:space="preserve">@chrissiecurry I WANNA MEEET YOU !!!!   </t>
  </si>
  <si>
    <t>RosalieWilliams</t>
  </si>
  <si>
    <t xml:space="preserve">Starting to wonder if my future landlord is crazy or prejudice against americans.. this may not end well </t>
  </si>
  <si>
    <t>derflip</t>
  </si>
  <si>
    <t>Drinking break... Alc free Weizen is out...   http://tinyurl.com/mdvqpn</t>
  </si>
  <si>
    <t>futbolclif</t>
  </si>
  <si>
    <t xml:space="preserve">@lexx_ington wow that last frown failed...heres another </t>
  </si>
  <si>
    <t xml:space="preserve">Haatee chemistry </t>
  </si>
  <si>
    <t>BryonyCoulthard</t>
  </si>
  <si>
    <t xml:space="preserve">is so pleased to be back home. Glad i got that darn maths exam over with this morning. Even though i have to re-sit the previous two </t>
  </si>
  <si>
    <t>MobileKevin</t>
  </si>
  <si>
    <t>I got dental treatment today...  So pain!!</t>
  </si>
  <si>
    <t xml:space="preserve">I miss my bed already </t>
  </si>
  <si>
    <t>Seurn</t>
  </si>
  <si>
    <t xml:space="preserve">is on his DSi and unable to sleep </t>
  </si>
  <si>
    <t>MsSarahTaylor</t>
  </si>
  <si>
    <t>I am sick of sneezing  I hope this cold goes away before my flight on Thursday</t>
  </si>
  <si>
    <t>iamnajiha</t>
  </si>
  <si>
    <t xml:space="preserve">Had a blast at school today with the rest of the SSCs. So lethargic now </t>
  </si>
  <si>
    <t>VividButterfly</t>
  </si>
  <si>
    <t xml:space="preserve">Redeyes are useless if you can't sleep on them. And I can't sleep on them unless the person next to me wants to cuddle. </t>
  </si>
  <si>
    <t>is kinda frustrated... not morning workout  needed the rest...</t>
  </si>
  <si>
    <t>astradancer</t>
  </si>
  <si>
    <t xml:space="preserve">I need a life, any one got one for sale? I'm sittin at home watchin scooby doo. Cant even be a sun worshiper cause i ran out of sunblock </t>
  </si>
  <si>
    <t>maziltov</t>
  </si>
  <si>
    <t xml:space="preserve">... not that I mind, but it hints that I might have trouble with the TLPD if I'm ever lucky enough to see him </t>
  </si>
  <si>
    <t>taptoplayde</t>
  </si>
  <si>
    <t>#uniwar bots seem to be down   http://twitpic.com/6ecl6</t>
  </si>
  <si>
    <t xml:space="preserve">everything hurts. it even hurt to have a shower, i thought my skin was being teared up. what the hell is wrong with me. </t>
  </si>
  <si>
    <t>says he misses his baby boo  http://plurk.com/p/xmz5z</t>
  </si>
  <si>
    <t xml:space="preserve">Shit i just realized im not gonna be able to watch leno tonight. And i dont like conan. This is a great monday so far.... </t>
  </si>
  <si>
    <t>valzoka</t>
  </si>
  <si>
    <t xml:space="preserve">wants to know where the Air france's airbus 330-200  is </t>
  </si>
  <si>
    <t xml:space="preserve">summer is over! 12 more months!! </t>
  </si>
  <si>
    <t>@jbranigan - new comp set-up, files! changes! a whole mess of stuff!!  Has to be done &amp;amp; today's the day...will check in when I can. And U?</t>
  </si>
  <si>
    <t>asianchris</t>
  </si>
  <si>
    <t xml:space="preserve">Back to work people </t>
  </si>
  <si>
    <t xml:space="preserve">@KirrillyW don't mind me ahaha. was like this when I met Kellan &amp;amp; Edi, lolz even though Edi is REALLY tall and I hate that cause I'm not </t>
  </si>
  <si>
    <t>BostinBloke</t>
  </si>
  <si>
    <t xml:space="preserve">Words cannot describe my disappointment at not receiving any funding or support for my Comic project </t>
  </si>
  <si>
    <t xml:space="preserve">&amp;quot;Kapitan Sino?&amp;quot; --wish I can buy this book by tomorrow. </t>
  </si>
  <si>
    <t>goodbyefatty</t>
  </si>
  <si>
    <t xml:space="preserve">R.I.P Danny La Rue - Such a Great Entertainer he was one of my idols and its such a shame </t>
  </si>
  <si>
    <t xml:space="preserve">i just spilt my cuppa soup everywhere. now my room stinks of chicken noodle soup! </t>
  </si>
  <si>
    <t>JessyAlvarado24</t>
  </si>
  <si>
    <t xml:space="preserve">I'm wishing I could go back to sleep... I must have woken up every hour last night </t>
  </si>
  <si>
    <t>nitinmahesh</t>
  </si>
  <si>
    <t xml:space="preserve">@shivasingh Here also max temp is 23, but in Office.;) Outside 35 </t>
  </si>
  <si>
    <t>jaytai0106</t>
  </si>
  <si>
    <t xml:space="preserve">back to the the good old boring Jtown without my baby girl </t>
  </si>
  <si>
    <t xml:space="preserve">@doylemb i want a donkey </t>
  </si>
  <si>
    <t>atomicdave</t>
  </si>
  <si>
    <t xml:space="preserve">Fucking allergies.  Oh, and pink eye </t>
  </si>
  <si>
    <t xml:space="preserve">I'm tired like ouch </t>
  </si>
  <si>
    <t xml:space="preserve">@hen4 site would not open for me </t>
  </si>
  <si>
    <t>jssavvy</t>
  </si>
  <si>
    <t xml:space="preserve">First trip to the gym in over a week...and it hurts...ouch...why can't getting skinny and fit be easier </t>
  </si>
  <si>
    <t>Coliejay</t>
  </si>
  <si>
    <t xml:space="preserve">ahhh...another day of summer vaykayy....rain rain go away </t>
  </si>
  <si>
    <t xml:space="preserve">Wow it's way to hot I've had to come inside </t>
  </si>
  <si>
    <t>qachat</t>
  </si>
  <si>
    <t>Did you guys hear about that plane?! Just heard it this morning   that's what you call a tragedy. Prayers for any survivors, if not, souls</t>
  </si>
  <si>
    <t>jtarantola</t>
  </si>
  <si>
    <t xml:space="preserve">Starbucks was packed this morning with no parking .... Now I'm coffee-less </t>
  </si>
  <si>
    <t>gerwynd</t>
  </si>
  <si>
    <t xml:space="preserve">Back in work after a few days off...calculating how many days left until I can retire...Dang it,its a biggie </t>
  </si>
  <si>
    <t>EmilyNYC</t>
  </si>
  <si>
    <t xml:space="preserve">I need a nap, and I'm not going to get one.  </t>
  </si>
  <si>
    <t>@cazob urgh, ive still not seeen it !  xx</t>
  </si>
  <si>
    <t>HiMYSYeD</t>
  </si>
  <si>
    <t xml:space="preserve">UK Finance Bill 2009 enabling holding/issuing/trading of sukuks, incurring NO stamp duty land tax, may still trigger tax relief claw-back </t>
  </si>
  <si>
    <t>@mojosmobile Just had my 5800XM reset itself 4 the 1st time ever! Installed new Twiitix v1.1 and was testing it out  #mojosmobile #twittix</t>
  </si>
  <si>
    <t>Lalica</t>
  </si>
  <si>
    <t xml:space="preserve">Monday morning. So NOT my favorite time of the week.  </t>
  </si>
  <si>
    <t xml:space="preserve">@LaurenConrad yeah it was. </t>
  </si>
  <si>
    <t>organdon4life</t>
  </si>
  <si>
    <t xml:space="preserve">@artfanatic411 b/c she wants it to happen just as much as tara. her mom told me that tara has been saving her change to go on one </t>
  </si>
  <si>
    <t>@MoriDai I'm sad because I can't answer the test and I had so low score  I'm sorry...</t>
  </si>
  <si>
    <t xml:space="preserve">It's not even that I'm tired. It's that I'm SO tired I can't even function...only 6 more hrs to go </t>
  </si>
  <si>
    <t xml:space="preserve">envy pepi for she got a lovely bf who knows how to treat his gf on pms period!lucky you,darla.. </t>
  </si>
  <si>
    <t>TeacherCarrie</t>
  </si>
  <si>
    <t xml:space="preserve">Excited it's the last week, but feeling sad that I've got to say goodbye to my favorite class yet.  Makes me a bit sad.  </t>
  </si>
  <si>
    <t>tenalirama</t>
  </si>
  <si>
    <t>@crazytwism  hell, they hv changed the cha nnel to star cricket.. trying to find the channel now</t>
  </si>
  <si>
    <t>escapemyheart</t>
  </si>
  <si>
    <t xml:space="preserve">finally i twittered, wow. it's been so longgggg!!!!!!! i miss baby. </t>
  </si>
  <si>
    <t>wants my baby to text or call me  ugh he sleeps too much .. but i go to chicago tomorrow !!! yes !</t>
  </si>
  <si>
    <t>skhan813</t>
  </si>
  <si>
    <t xml:space="preserve">@rushh23 its 845am and im missing him already </t>
  </si>
  <si>
    <t>jpizzle27</t>
  </si>
  <si>
    <t xml:space="preserve">Back to work.... i actually don't miss this place at all... I miss seeing my baby however </t>
  </si>
  <si>
    <t>trikkinikki91</t>
  </si>
  <si>
    <t>i have no idea how to use twitter  how do you make friends :S</t>
  </si>
  <si>
    <t>Omggg  Headache's baaack. Ffs.</t>
  </si>
  <si>
    <t xml:space="preserve">@_Jamesage 'tis very good. But I wish Radio 1 would stop playing it so much </t>
  </si>
  <si>
    <t>clevearguelles</t>
  </si>
  <si>
    <t>says Ngayong ko lang nalaman na Student Regent-Select pa lang ang meron tayo.  BOR is still refusing to acce... http://plurk.com/p/xmzp6</t>
  </si>
  <si>
    <t>jcg9879</t>
  </si>
  <si>
    <t xml:space="preserve">Major case of the Mondays </t>
  </si>
  <si>
    <t>MikeyExperience</t>
  </si>
  <si>
    <t>This is the worst day ever  i haaaaate sixth year</t>
  </si>
  <si>
    <t xml:space="preserve">@FaketragedyCom Ouch that sounds awful! Maybe you blew too hard or your cold stuffed up your sinuses </t>
  </si>
  <si>
    <t>nomoretears</t>
  </si>
  <si>
    <t xml:space="preserve">@golev, Ð½ÐµÐ°. Ð¯ Ð²Ð¾Ð¾Ð±Ñ‰Ðµ Ð½Ðµ Ð»ÑŽÐ±Ð»ÑŽ Ð²Ñ?Ðµ Ñ?Ñ‚Ð¸ S60. Ð‘ÐµÑ€Ð¸ Ð°Ð¹Ñ„Ð¾Ð½ Ð¸Ð»Ð¸ Ð³ÑƒÐ³Ð»Ð¾Ñ„Ð¾Ð½, Ð¸Ð¼Ñ…Ð¾. ÐžÐ±Ð½Ð¾Ð²Ð¸Ð», Ð±Ð»Ð¸Ð½, ÑƒÐ¶Ðµ Ð´Ð²Ð° Ñ‡Ð°Ñ?Ð° Ð¿Ð¾Ñ‚ÐµÑ€Ñ?Ð». </t>
  </si>
  <si>
    <t>Gclotz</t>
  </si>
  <si>
    <t xml:space="preserve">in space. watching underbelly on a RECLINER motherfucker.  i got done speeding tonight.. </t>
  </si>
  <si>
    <t xml:space="preserve">Hmmm...several people on the forums have received their DYSMC singles, but I have yet to even get shipping confirmation. </t>
  </si>
  <si>
    <t xml:space="preserve">I'z not a millionare no more. The cheat didn't work.   </t>
  </si>
  <si>
    <t>supertattert</t>
  </si>
  <si>
    <t>@bellesimple2005 belle i miss you soo much  char. drama pod. tinuod bitao!</t>
  </si>
  <si>
    <t>i have to turn my laptop in today   *tear*</t>
  </si>
  <si>
    <t>juick.com: Ð¡Ð¸Ð¶Ñƒ Ð¸ ÑƒÑ‡Ñƒ Ñ?Ñ‚Ð¸ Ð³Ñ€ÐµÐ±Ð°Ð½Ñ‹Ðµ Ð±Ð°Ð·Ñ‹ Ð´Ð°Ð½Ð½Ñ‹Ñ…. Ð¡Ñ€Ð°Ð½Ñ‹Ð¹ Ð”ÐµÐ»Ñ„Ð¸  http://tinyurl.com/mxoym7</t>
  </si>
  <si>
    <t>Caiiitliin</t>
  </si>
  <si>
    <t xml:space="preserve">I just ate my last ice cube </t>
  </si>
  <si>
    <t xml:space="preserve">&amp;gt;turn Terrible 2... she's throwing the most atrocious Tantrums.. I can't wait to get out the house!!! </t>
  </si>
  <si>
    <t>namerof</t>
  </si>
  <si>
    <t xml:space="preserve">Eating twisties. Twisties were not my snack food of choice but it is all we have </t>
  </si>
  <si>
    <t>nickytc</t>
  </si>
  <si>
    <t xml:space="preserve">eating a cornetto. cone has cracked already </t>
  </si>
  <si>
    <t>who has some time to go swimming I but nobodys at home  =(  =(</t>
  </si>
  <si>
    <t xml:space="preserve">@TiffanyDoughty I should have tried harder </t>
  </si>
  <si>
    <t>shadowowns</t>
  </si>
  <si>
    <t xml:space="preserve">ugh, I don't wanna go to drivers ed. </t>
  </si>
  <si>
    <t xml:space="preserve">i dont feel too good </t>
  </si>
  <si>
    <t xml:space="preserve">Horror Monday. The Air France mystery - Vanished? Crashed? What what what? Heart-wrenched for those on the plane and their loved ones! </t>
  </si>
  <si>
    <t>omgvivienlopez</t>
  </si>
  <si>
    <t>misses dennis. this time, i felt it. after weeks of saying IDFC! â™¥  http://plurk.com/p/xmzwg</t>
  </si>
  <si>
    <t>ew i hate chem  considering giving up &amp;amp; just doing bio at uni... *-) im shit at chem so why then do it at uni?!</t>
  </si>
  <si>
    <t xml:space="preserve">Such a sad episode of the golden girls!! Sophia's new friend has alzheimers!  </t>
  </si>
  <si>
    <t>Healthy lunch has resulted in pomegranate seed lodged between teeth.Cannot get it out  Be warned ... pomegranates are sneaky!</t>
  </si>
  <si>
    <t xml:space="preserve">a fruit fly just tried to fly up my nose </t>
  </si>
  <si>
    <t>LauriinOP</t>
  </si>
  <si>
    <t>thoughts are with families of air france flight 447 missing last night - this morning    Mondays........    sad  I hate airplanes</t>
  </si>
  <si>
    <t>thisismichelle</t>
  </si>
  <si>
    <t xml:space="preserve">Somebody saw my voice? Somebody??? I lost it... </t>
  </si>
  <si>
    <t>simonchard</t>
  </si>
  <si>
    <t xml:space="preserve">Damn, drysuits are affordable on ebay. Now I have no excuse </t>
  </si>
  <si>
    <t>Ben_A_Ball</t>
  </si>
  <si>
    <t xml:space="preserve">It's a pity that I will have to come out of hibernation in 13 days. </t>
  </si>
  <si>
    <t xml:space="preserve">@the100rabh dude even i wished you last night, but you did not thank me. </t>
  </si>
  <si>
    <t>hakuru_eve</t>
  </si>
  <si>
    <t>@hanashiki: Em cÅ©ng muá»‘n nháº</t>
  </si>
  <si>
    <t>dwsobel</t>
  </si>
  <si>
    <t xml:space="preserve">@chrisfinlay Etchells are still landlocked but  dinghies are sailing.  Looking for a crew for Laser II but too cold to capsize right now </t>
  </si>
  <si>
    <t xml:space="preserve">@TeresaKopec Well that sure as hell is depressing especially for those of us that live in MI </t>
  </si>
  <si>
    <t xml:space="preserve">@funkylovin ohh ohh I want to play! :hyper  I just posted in daily thread i wont be around most of today tho </t>
  </si>
  <si>
    <t>@steven_collins i wish  i'm going though. xxxxx</t>
  </si>
  <si>
    <t>yayitsrebekah</t>
  </si>
  <si>
    <t xml:space="preserve">Why do they always take us to mcdonald`s? I`m sick of mcdonald`s!! </t>
  </si>
  <si>
    <t>LindseyLooby</t>
  </si>
  <si>
    <t xml:space="preserve">@davekellygalaxy Will be sad to see you go, you keep me entertained on my way home from work </t>
  </si>
  <si>
    <t xml:space="preserve">@TheGourmetGirl Morning, Elaine. No lovely food to report from my weekend. </t>
  </si>
  <si>
    <t>chelkris</t>
  </si>
  <si>
    <t xml:space="preserve">Everyone have a good day!!!!! I cannot twitter from work </t>
  </si>
  <si>
    <t>KristinaOwens</t>
  </si>
  <si>
    <t xml:space="preserve">@britttnicole The same with me but I still have to go to school </t>
  </si>
  <si>
    <t xml:space="preserve">why is no one twittering about me </t>
  </si>
  <si>
    <t>@lebout oh no! Sounds painful  should heal super speed in this crazy sun though</t>
  </si>
  <si>
    <t>just pulled out three eyelashes!!!!!!!!!   i think i've developed a really bad habbit of pulling them out!!</t>
  </si>
  <si>
    <t>mrosborne1280</t>
  </si>
  <si>
    <t xml:space="preserve">In the words of vesta, congratulations ....  I thought it would've been me </t>
  </si>
  <si>
    <t>bright_darkness</t>
  </si>
  <si>
    <t xml:space="preserve">@FluffyFanoona u mean mid-June? Nice invasion of Rizvis house tday, what a dissappointment only the khadama was there </t>
  </si>
  <si>
    <t>beccashell8</t>
  </si>
  <si>
    <t xml:space="preserve">@KARupert Im so sorry to hear that Kristen. </t>
  </si>
  <si>
    <t>tiffanyl09</t>
  </si>
  <si>
    <t xml:space="preserve">On my way to the sitter.  Mad I missed The Hills last night </t>
  </si>
  <si>
    <t>jeffritter955</t>
  </si>
  <si>
    <t>Going to be a busy day.  And to make it worse i have a major tooth ache.</t>
  </si>
  <si>
    <t>alternativebro</t>
  </si>
  <si>
    <t xml:space="preserve">just searched eBay for 'fake cocaine'. 0 Results. </t>
  </si>
  <si>
    <t>K4LYN1SR4DD</t>
  </si>
  <si>
    <t xml:space="preserve">@heythurrerin Neither do I. It was so weird this morning in the cafeteria. It was so empty </t>
  </si>
  <si>
    <t xml:space="preserve">@Kristofer_Krack Oh man! You can't punish ME for Kali's behaviour!! </t>
  </si>
  <si>
    <t>Thanks to you rain, I didn't get any sleep last night  Go away....please</t>
  </si>
  <si>
    <t xml:space="preserve">@NiroWho </t>
  </si>
  <si>
    <t>NadyaTamara</t>
  </si>
  <si>
    <t xml:space="preserve">hello tweeps! haven't update since afternoon  too busy? haha </t>
  </si>
  <si>
    <t xml:space="preserve">shouldn't be stuck indoors when the weather's this good </t>
  </si>
  <si>
    <t>@3LittleMonsters i will have to wait till later to see the trailer too   gotta get kiddos ready to leave and get outta here!</t>
  </si>
  <si>
    <t>It's so sunny yay going to get muireanns pressie today its too warm to be in a shopping centre though  mtv movie awards tonight  xx</t>
  </si>
  <si>
    <t xml:space="preserve">@crazytwism Federer 2 set down, wins 3rd set..and omg!! has broken 1st game , leads 2 -0 </t>
  </si>
  <si>
    <t xml:space="preserve">Oh dear, that's sad @aral @rellyab. Kids on board too. Hope there's survivors. BBC says it'd be out of fuel by now http://tr.im/lostplane </t>
  </si>
  <si>
    <t>Mariafeda</t>
  </si>
  <si>
    <t xml:space="preserve">And yeah they wont let me before. I guess clearing up history and cache worked... I cant acces facebook though. </t>
  </si>
  <si>
    <t>Kerikpluv</t>
  </si>
  <si>
    <t xml:space="preserve">@Kgonhergrind heard about it! I'll have to catch the rerun. </t>
  </si>
  <si>
    <t>DcShoesCo</t>
  </si>
  <si>
    <t xml:space="preserve">Missed my train.  Will be late today </t>
  </si>
  <si>
    <t xml:space="preserve">@Bearpiglett way too much!! Did u find my sunglasses in ur car I've lost then </t>
  </si>
  <si>
    <t xml:space="preserve">Going to go to @kathryn_green_x 's house! Revision timee! </t>
  </si>
  <si>
    <t>@skyejaden i'm afraid you might be concerned about haas now.  komm jetzt tommy!</t>
  </si>
  <si>
    <t>CharmedJenn</t>
  </si>
  <si>
    <t xml:space="preserve">Happy Monday! Another hot day here. Anything over 80 I can do without!  If I had A/C in my apt &amp;amp; car it wouldn't be so bad, but I don't! </t>
  </si>
  <si>
    <t>kbam17</t>
  </si>
  <si>
    <t xml:space="preserve">This is it, internet! Goodbye to you until the one at school is set up! And STILL not everything is packed!!  Ugh </t>
  </si>
  <si>
    <t xml:space="preserve">lunch... largely unsatisfying... my appetite has grown so much after just one week of holiday... </t>
  </si>
  <si>
    <t xml:space="preserve">the internet at my parents' home is way to slow </t>
  </si>
  <si>
    <t>@dancedivam ugh. me too.   I'm sorry.</t>
  </si>
  <si>
    <t>margauxmeyer</t>
  </si>
  <si>
    <t xml:space="preserve">Shit i forgot to shave ...... </t>
  </si>
  <si>
    <t>EHRachael</t>
  </si>
  <si>
    <t>the job listings are not giving me hope for the week  anyone hiring?</t>
  </si>
  <si>
    <t xml:space="preserve">ugh i got a splinter in my finger and i cant get it out </t>
  </si>
  <si>
    <t xml:space="preserve">One month ago today Justin was taking his stuff out of the house while I was at school. I came home to a note. </t>
  </si>
  <si>
    <t>jessbrandi</t>
  </si>
  <si>
    <t xml:space="preserve">holy crap they're on lost island: http://snipr.com/j78di -- but srsly, wow, hope they're OK.  </t>
  </si>
  <si>
    <t>@funkylovin i will have to wait till later to see the trailer too  gotta get kiddos ready to leave and get outta here!</t>
  </si>
  <si>
    <t xml:space="preserve">Awwww R.I.P Danny La Rue....Goodbye Dolly </t>
  </si>
  <si>
    <t>roozzz</t>
  </si>
  <si>
    <t>boooooooored  everyones doing RE todaay</t>
  </si>
  <si>
    <t xml:space="preserve">@apneatic oh no, I'm so sorry! Losing pets is always so devestating </t>
  </si>
  <si>
    <t xml:space="preserve">@Lopsi sitting inside my office, air con on full blast in a shirt and tie. You win. </t>
  </si>
  <si>
    <t>tiiiiina</t>
  </si>
  <si>
    <t>warmwarmwarmwarmwarm  do not like</t>
  </si>
  <si>
    <t>@its_sb  the way I want banana cake right now.</t>
  </si>
  <si>
    <t>kaydeveraux</t>
  </si>
  <si>
    <t xml:space="preserve">went for my morning jog, enjoyed the beautiful weather, and then showered. Wow, I feel so refreshed..only problem, I have to work...ugh </t>
  </si>
  <si>
    <t>girlaxia</t>
  </si>
  <si>
    <t xml:space="preserve">Booooo work </t>
  </si>
  <si>
    <t>msmarvel123</t>
  </si>
  <si>
    <t xml:space="preserve">Great sunny morning at the shore.  Too bad I have to leave today. </t>
  </si>
  <si>
    <t xml:space="preserve">distraught cuz i have to find a new job </t>
  </si>
  <si>
    <t>lilolemon</t>
  </si>
  <si>
    <t xml:space="preserve">I think I like someone whom I am NOT supposed to. </t>
  </si>
  <si>
    <t xml:space="preserve">ehhh why no sound? </t>
  </si>
  <si>
    <t>sashellmaybe</t>
  </si>
  <si>
    <t>Stacie the bartender is back noooooo!  I hate herrr!</t>
  </si>
  <si>
    <t xml:space="preserve">Hurray for Monday!... </t>
  </si>
  <si>
    <t xml:space="preserve">http://bit.ly/AXRvU  i cant bloody afford 47Â£ for that </t>
  </si>
  <si>
    <t xml:space="preserve">@IrishMel21 had to have been yesterday, when Dean &amp;amp; I were watching in Applebee's on Saturday the Sox were still in 1st </t>
  </si>
  <si>
    <t xml:space="preserve">It's sunny and I'm working </t>
  </si>
  <si>
    <t xml:space="preserve">I can tell that today is going to be a bad day. Im already in a crap ass mood </t>
  </si>
  <si>
    <t>clsta</t>
  </si>
  <si>
    <t xml:space="preserve">@diskollama im soooo not adapting well to the fucking humid weather </t>
  </si>
  <si>
    <t>gsangwan</t>
  </si>
  <si>
    <t xml:space="preserve">in train....dont know wn it wd start moving................  </t>
  </si>
  <si>
    <t>Vanessa_91</t>
  </si>
  <si>
    <t xml:space="preserve">@DaisyReyes I have 2 get the book 2 read it b4 I see it  </t>
  </si>
  <si>
    <t xml:space="preserve">@mr_gadget I need SATA </t>
  </si>
  <si>
    <t>ravenouspanda</t>
  </si>
  <si>
    <t xml:space="preserve">@LBSFCA I am not a fan of this airport trip. Please come back! </t>
  </si>
  <si>
    <t>Rozandrazor</t>
  </si>
  <si>
    <t xml:space="preserve">blahblahblah, why am i still here, twittering away when i've got tons to study for? </t>
  </si>
  <si>
    <t xml:space="preserve">Not feeling 2 happy 2day.Found out over weekend that my sausage dog is now paralyzed &amp;amp; I need R15K to help save her </t>
  </si>
  <si>
    <t>chanceofrainne</t>
  </si>
  <si>
    <t xml:space="preserve">@Shady76  @pauleyperrette seems to have been suspended also. Must have also been a fake.  </t>
  </si>
  <si>
    <t>DanielthePoet</t>
  </si>
  <si>
    <t xml:space="preserve">it's a very odd feeling day today, knowing that i won't see @thesandman27's bright and shining face. </t>
  </si>
  <si>
    <t>3os_knight</t>
  </si>
  <si>
    <t xml:space="preserve">@sovietkiki say did you ever tell them how you felt? I'll bet that's why they still get to you </t>
  </si>
  <si>
    <t xml:space="preserve">I eated all of my chicken </t>
  </si>
  <si>
    <t>10 days; 2 german papers, 3 french papers, 2 english papers, 2 history papers, a chemistry paper &amp;amp; a physics papers  roll on the 11th!</t>
  </si>
  <si>
    <t xml:space="preserve">its going slow so slow learning </t>
  </si>
  <si>
    <t>@chrisssyk mm not really  been feeling really crappy since last week. dw not swine though! haha, how your exams going love?</t>
  </si>
  <si>
    <t>ReallyIsaac</t>
  </si>
  <si>
    <t xml:space="preserve">Just a few more weeks of sleep, please! </t>
  </si>
  <si>
    <t>travieso787</t>
  </si>
  <si>
    <t xml:space="preserve">fuckinq vomitinq eeewww!!!! get me some chicken soup </t>
  </si>
  <si>
    <t>AmorosaDezignz</t>
  </si>
  <si>
    <t xml:space="preserve">LOVE &amp;lt;3 the NEW MOON trailer....!!! now to wait till November to see movie!!! </t>
  </si>
  <si>
    <t>ecomeungirasole</t>
  </si>
  <si>
    <t xml:space="preserve">@fairytale__  whaaaaaaattttttttt ? but because ? no longer? and how are we doing? we do not hear from may 26th, miss you </t>
  </si>
  <si>
    <t>PeetMcQ</t>
  </si>
  <si>
    <t xml:space="preserve">is getting sick from the recycled air from the air-con. It would be fine if people didn't eat their smelly lunches in the office! </t>
  </si>
  <si>
    <t xml:space="preserve">@miss_r HAHAHAHAHAHAH OOPS. I am Tokio Hotel ashamed. </t>
  </si>
  <si>
    <t>dottyus</t>
  </si>
  <si>
    <t>@lawpower No.   I'm going to do some further exploring though.  I'd also like my damn recycling bin!</t>
  </si>
  <si>
    <t>omggg, i wanna go see @TraceCyrus (metro station) soo bad on thursday!!! i probably can'ttt  i'm freaking dying here!!!</t>
  </si>
  <si>
    <t xml:space="preserve">@georgiedaintree yeah apparently from wednesday onwards </t>
  </si>
  <si>
    <t>@3Steez aaahhh. i know. but i just don't have time, i really dont   My eye is all swollen lmao.. not a good look</t>
  </si>
  <si>
    <t>what happened to WALTER COLLINS? haha  Anyone know? LOLLL</t>
  </si>
  <si>
    <t>I_Vomit_Glitter</t>
  </si>
  <si>
    <t xml:space="preserve">is at  her wits ends. When is enough , enough? I am lost. </t>
  </si>
  <si>
    <t xml:space="preserve">@Emmaroo i ~hate you </t>
  </si>
  <si>
    <t>ComplicatedMama</t>
  </si>
  <si>
    <t>@NewYorkChica  ugh! Now I'm more freaked out about flying today for #oscarmayer</t>
  </si>
  <si>
    <t>guitarplayer247</t>
  </si>
  <si>
    <t>surgery went pretty well. still sore.  Cant wait to see New Moon! the first sneak peak was awesome!!!</t>
  </si>
  <si>
    <t>clairelouxxx</t>
  </si>
  <si>
    <t>is  at the sad news of Danny La Rue's passing RIP xx</t>
  </si>
  <si>
    <t>joanaangela</t>
  </si>
  <si>
    <t>RockyTetLeia off to AZ .. sadface  Up early for anthropology. Happy June.</t>
  </si>
  <si>
    <t>meowself</t>
  </si>
  <si>
    <t xml:space="preserve">new thumz comin to mei hous n say ei doglike. THAT is because ei am a Dog. Meow! Hei! Cat licken mei face when i restin </t>
  </si>
  <si>
    <t xml:space="preserve">@stephh_  oh very very cruel stephy, its my week to cop it too </t>
  </si>
  <si>
    <t xml:space="preserve">@KunalGautam shopkeeper has said it will take atleast 25 days to get the mobo repaired. </t>
  </si>
  <si>
    <t>@jeorgina I know  I am almost finished!</t>
  </si>
  <si>
    <t>@carambelle: where the hell r u?? I haven't talked to u for days!! miss you terribly.  and I'm not gonna cheat on u. love you. &amp;lt;3</t>
  </si>
  <si>
    <t>Jacmwhatley</t>
  </si>
  <si>
    <t xml:space="preserve">@do_over: missed yall yesterday! </t>
  </si>
  <si>
    <t>indiegamescom</t>
  </si>
  <si>
    <t xml:space="preserve">@rinkuhero I actually thought of keeping indiegames.com posts down to 140 chars as well, but I don't think it'd go down well with others. </t>
  </si>
  <si>
    <t>Nailkita</t>
  </si>
  <si>
    <t xml:space="preserve">Not ready for this week to start and I still need to finish up my budget stuff for May </t>
  </si>
  <si>
    <t>MisterChance</t>
  </si>
  <si>
    <t xml:space="preserve">First day of work and my car is over heating... Great </t>
  </si>
  <si>
    <t>nmiesfeld</t>
  </si>
  <si>
    <t xml:space="preserve">Really not happy it's Monday </t>
  </si>
  <si>
    <t>MissKCullen</t>
  </si>
  <si>
    <t>is missing Los Angeles!I'm leaving at home for..um..wait I should look,for 2 months.omg!  I'm gonna miss my friends.!But summer party,yay!</t>
  </si>
  <si>
    <t>faiyah</t>
  </si>
  <si>
    <t>Insane! Check out results of MTV Movie Awards  http://bit.ly/uuZIO</t>
  </si>
  <si>
    <t>jdye79</t>
  </si>
  <si>
    <t xml:space="preserve">is sweating her butt off. My AC pipes froze up </t>
  </si>
  <si>
    <t>scottadamson</t>
  </si>
  <si>
    <t>June 1, 3-cars short on NJTransit and a long standing ride   Boo!</t>
  </si>
  <si>
    <t>weavsall</t>
  </si>
  <si>
    <t xml:space="preserve">this office is to hot to work in... there is no air even with a fan on </t>
  </si>
  <si>
    <t>ionebaloney</t>
  </si>
  <si>
    <t xml:space="preserve">@mraisa 75K daw. Yeah, she wanted to get out of all the drama. To concentrate on her clothing line,etc. This Hills will never be the same </t>
  </si>
  <si>
    <t>mandyanthony</t>
  </si>
  <si>
    <t xml:space="preserve">@rlanthony hell, I am awake and have things to do. Besides, Skylar stole my spot already </t>
  </si>
  <si>
    <t>http://twitpic.com/6ectj - and on June 13, The Rodriguez cousins will once again reunite! haha! I miss the Escobar Hoodies though..  M ...</t>
  </si>
  <si>
    <t xml:space="preserve">About to leave for work. 10-7 worst shift ever. Takes up the whole freakin day </t>
  </si>
  <si>
    <t>djsipe</t>
  </si>
  <si>
    <t xml:space="preserve">Work seems so much more like work after a week of chilling at the lazy river.  </t>
  </si>
  <si>
    <t>Tamara_Maule</t>
  </si>
  <si>
    <t xml:space="preserve"> Missing Air France Airbus was carrying 126 men, 82 women, 7 children and 1 baby...airline says no doubt it has crashed. Lightning strike</t>
  </si>
  <si>
    <t>is back after being so ill and in bed for nearly 2 weeks  thought i was a gonna!!</t>
  </si>
  <si>
    <t>jieweitan</t>
  </si>
  <si>
    <t xml:space="preserve">@vineshnair I watched it to get ready for some Lion King Musical here. Playing Banzai. Not much lines due to time constraint though. </t>
  </si>
  <si>
    <t>youaremythunder</t>
  </si>
  <si>
    <t>lights out at 9:30...  so early!!!</t>
  </si>
  <si>
    <t>TessKS</t>
  </si>
  <si>
    <t xml:space="preserve">sore sore throat. wish i had someone to make me soup </t>
  </si>
  <si>
    <t>@kayleighxg Hey! How good is the weather?! Haha, I don't want to go back to school next week!  Haha!! Xx</t>
  </si>
  <si>
    <t>homecheese</t>
  </si>
  <si>
    <t xml:space="preserve">Fuck today is going to be extra boring i forgot my lap top </t>
  </si>
  <si>
    <t>Sir_Banselot</t>
  </si>
  <si>
    <t xml:space="preserve">my laptop freaking sucks... its just the slowest thing ever invented </t>
  </si>
  <si>
    <t xml:space="preserve">Stuck on the metro </t>
  </si>
  <si>
    <t>Peach_Toadstool</t>
  </si>
  <si>
    <t xml:space="preserve">Mario has been extremely rude over the weekend, I think the love is gone </t>
  </si>
  <si>
    <t>asheleybg</t>
  </si>
  <si>
    <t xml:space="preserve">@trekei blah! I still can't wait for 11/20/09.. I feel so guilty though </t>
  </si>
  <si>
    <t>gillybean42</t>
  </si>
  <si>
    <t xml:space="preserve">@duckie1013 it looks lovely outside. Stuck in office </t>
  </si>
  <si>
    <t xml:space="preserve">@ECHO_47 Twitter has been having background &amp;quot;issues&amp;quot; lately. </t>
  </si>
  <si>
    <t xml:space="preserve">Nott Too Happy I Got Dressed All Nice For Me To Eat a Whole Tub Of IceCream... Then Falll Asleep On The Sofa By Accident. Jst Made Toast. </t>
  </si>
  <si>
    <t>_needcaffeine</t>
  </si>
  <si>
    <t xml:space="preserve">Dreamt I had oatmeal for breakfast. Out of milk. Almost made it with beer, but that didnt turn out so well last time so..no. Cruel dreams </t>
  </si>
  <si>
    <t xml:space="preserve">@fordiddy tell me about it.  because it's my last one though i keep just thinking.. whether it goes bad or good.. it's the end </t>
  </si>
  <si>
    <t>Albertina2008</t>
  </si>
  <si>
    <t xml:space="preserve">@Lucky_you33 Think of us office workers stuck indoors. It sucks </t>
  </si>
  <si>
    <t>CarolineCloke</t>
  </si>
  <si>
    <t>@LouiseGrundberg Ohh  Did the strawberry cheesecake make you feel better?</t>
  </si>
  <si>
    <t xml:space="preserve">@candydoodles laicaaaa im soo bored ... omg school is near </t>
  </si>
  <si>
    <t>@SaileshR I didn't realise it went down over the sea  But I'm still trying to see it all from Barry Manilow's angle, if a few miles south!</t>
  </si>
  <si>
    <t>knowiowe biola one causei cancelled a show to leave 4 HI cause of my dad  But we shall!</t>
  </si>
  <si>
    <t>HHizzle</t>
  </si>
  <si>
    <t xml:space="preserve">Morning my tweets. Just got to Dodo, bummer. Its going to be  super sunny fantastic day, that I will only get to look at from my jail cel </t>
  </si>
  <si>
    <t>juxtapositive</t>
  </si>
  <si>
    <t xml:space="preserve">And so begins the stroll through finals week. Which hopefully is more like a sprint. That is to say, I want it to go by quick and blurry. </t>
  </si>
  <si>
    <t xml:space="preserve">Im late for school!ah! I wish i could go out on the lake with Taryn. </t>
  </si>
  <si>
    <t>candicejae</t>
  </si>
  <si>
    <t xml:space="preserve">OH NO! I just hit a bird!..I feel so bad </t>
  </si>
  <si>
    <t xml:space="preserve">@davediver do yr Hony Kittys have pics..the first batch did now its just o_O they have got lazy </t>
  </si>
  <si>
    <t xml:space="preserve">@dani3boyz Beats me, I've been trying to figure that out for the past four years now... </t>
  </si>
  <si>
    <t xml:space="preserve">Have to die hair tonight, roots are showing, seems to grow so much quicker in summer </t>
  </si>
  <si>
    <t>It IS NOT going 2 b a good traffic day! But in light of many more serious issues in the world like plane crash (  ) I'm not gonna complain</t>
  </si>
  <si>
    <t>Becca</t>
  </si>
  <si>
    <t xml:space="preserve">@steffanwilliams </t>
  </si>
  <si>
    <t>All 228 on board Air France feared dead  http://bit.ly/13iKGx</t>
  </si>
  <si>
    <t xml:space="preserve">is just back from a bite of lunch at Nandos. Most pleasant. Shame I have to work late tonight. </t>
  </si>
  <si>
    <t>Need to call it a night. Sincere thoughts and prayers for loved ones of Air France crash passengers  RIP</t>
  </si>
  <si>
    <t>JanelleIraMae</t>
  </si>
  <si>
    <t xml:space="preserve">@likeomgitserika To be honest, I really don't know but my dad is assuming it's 5'2 or something. I iz small </t>
  </si>
  <si>
    <t xml:space="preserve">@Hyper8 its breaking news, only facts so far was he was 81 and had short illness </t>
  </si>
  <si>
    <t>PoshAngullia</t>
  </si>
  <si>
    <t xml:space="preserve">Heard about the missing Air France flight. Gosh, that's really sad and scary at the same time </t>
  </si>
  <si>
    <t>harrybarry03</t>
  </si>
  <si>
    <t xml:space="preserve">aha friend gave me her old motorola razr and i got it working again but for how long... but still need a new cell tho </t>
  </si>
  <si>
    <t>gazzasyd</t>
  </si>
  <si>
    <t xml:space="preserve">@amberlyn27 why nooot? did you try signing in and out of it? </t>
  </si>
  <si>
    <t xml:space="preserve">@zoecorkhill I am, its making me not want to go out </t>
  </si>
  <si>
    <t>brownslim</t>
  </si>
  <si>
    <t>vaca over   but I spoke to him all last night &amp;amp; this morning ...have to say he's been a good influence,a good friend, a good bf...what</t>
  </si>
  <si>
    <t xml:space="preserve">didn't get much sleep again last night </t>
  </si>
  <si>
    <t>JOYJ_number2</t>
  </si>
  <si>
    <t xml:space="preserve">@poidpoii wish u could go to the camp w me  miss ya mitchie </t>
  </si>
  <si>
    <t xml:space="preserve">@mojosmobile Twittix v1.1 is crashing and not loading avatar's correctly or not at all </t>
  </si>
  <si>
    <t>Sincere thoughts and prayers for loved ones of Air France crash passengers  RIP</t>
  </si>
  <si>
    <t>JUSTASKHER</t>
  </si>
  <si>
    <t xml:space="preserve">I forgot my ipod </t>
  </si>
  <si>
    <t xml:space="preserve">@bangkokpundit the line's so blurred in Thailand depending on agendas, interests, I doubt anyone really knows, even those with an agenda </t>
  </si>
  <si>
    <t>TrustMeIKnow</t>
  </si>
  <si>
    <t xml:space="preserve">@Lauren2206 Well hows the head lol?  Can't say im the most fantastic condition today.  Really wish i was out in the sun </t>
  </si>
  <si>
    <t xml:space="preserve">@childrensjewell Wish I'd been outside  Have been working on laptop with breaks for laundry &amp;amp; tidying </t>
  </si>
  <si>
    <t xml:space="preserve">@mayursha How does one lose an entire airplane plus crew and passengers!? Oh wait. </t>
  </si>
  <si>
    <t>mamirabelle</t>
  </si>
  <si>
    <t xml:space="preserve">Just end to read the millenium trilogie from Stieg Larsson..and I'm so frustrated...we'll never know what happend after.. </t>
  </si>
  <si>
    <t>libbyajoyce</t>
  </si>
  <si>
    <t>hi ho hi ho, it's off to work I go.  This weekend was too fantastic to give up.</t>
  </si>
  <si>
    <t>echoingvista</t>
  </si>
  <si>
    <t xml:space="preserve">@stardiver I still hope that since the BBC hasn't confirmed at date, that they'll air before us in the States. Because 7/20 is far away </t>
  </si>
  <si>
    <t xml:space="preserve">@step_up_steph 7 pages/7 sources </t>
  </si>
  <si>
    <t>@jmebbk you seen Wiley's album yet? Can't find it and it's not been shipped from play.com  got Skepta's and @ItsBashy</t>
  </si>
  <si>
    <t>tweetermestupid</t>
  </si>
  <si>
    <t>homeworks.  *sigh* I HATE MY TREDTRI PROFESSOR! (</t>
  </si>
  <si>
    <t>Nice... looks like North Korea is working on ICBM's  (intercontinental ballistic missile)</t>
  </si>
  <si>
    <t xml:space="preserve">@KellyMcEwen but its november 11th in america we will probs get it like a month or two after </t>
  </si>
  <si>
    <t>iTouchmaster101</t>
  </si>
  <si>
    <t xml:space="preserve">@Appsanity Twitter suspended my account..... For 2 days. </t>
  </si>
  <si>
    <t>Rik86</t>
  </si>
  <si>
    <t xml:space="preserve">this isn't any easier for me....... </t>
  </si>
  <si>
    <t>LoriLorusso</t>
  </si>
  <si>
    <t xml:space="preserve">@Geoffruben Thanks for the heads up. Hopefully someone will reopen it soon </t>
  </si>
  <si>
    <t>laurtje</t>
  </si>
  <si>
    <t xml:space="preserve">@LikeCheapWine ooh, you've seen mary poppins yday? </t>
  </si>
  <si>
    <t xml:space="preserve">@CinnamonCloud nope!  can't get a signal... might have to rethink! lol </t>
  </si>
  <si>
    <t>@gabbyyoung SO knackered today... boo hiss for office jobs  Hope you all got back safely!</t>
  </si>
  <si>
    <t>anieto</t>
  </si>
  <si>
    <t xml:space="preserve">Woke up with a sore throat. I can't talk! </t>
  </si>
  <si>
    <t>arivindabraham</t>
  </si>
  <si>
    <t xml:space="preserve">@ellyOoOOo I merajuk. Just found out you followed Luke on Twitter &amp;amp; never followed me. Now I follow you feeling hurt. </t>
  </si>
  <si>
    <t xml:space="preserve">Woman downstairs has a very yappy dog with the delightful name of Tallulah... I know this because woman yells at it over &amp;amp; over again </t>
  </si>
  <si>
    <t>secretvalley</t>
  </si>
  <si>
    <t xml:space="preserve">Need to get some signs printed for  a telephone number to go on our 4 sale sign, printing shop this morning wasnt interested </t>
  </si>
  <si>
    <t>MAusteinBrooks</t>
  </si>
  <si>
    <t xml:space="preserve">Both Obama and I were in New York City this weekend - i didn't see him though ... No sightings of Prince Harry either. </t>
  </si>
  <si>
    <t>aliyawils</t>
  </si>
  <si>
    <t xml:space="preserve">Callie has only been gone for 12 hours but I miss her squishy little face already! I wish she was in the wedding as our flower girl </t>
  </si>
  <si>
    <t>ricardobs</t>
  </si>
  <si>
    <t xml:space="preserve">@Eiwen judo? cool! I did karate and kenpo for a while. Karate- like 2 weeks. And kenpo- several years but I had to quit </t>
  </si>
  <si>
    <t xml:space="preserve">too hot!!! had to reorder some tees so Bode tees should be done by next week </t>
  </si>
  <si>
    <t>chris_hooley</t>
  </si>
  <si>
    <t xml:space="preserve">i hate life and driving!!! i fucked up my car tonight </t>
  </si>
  <si>
    <t xml:space="preserve">So so tired!!!! I just want a nap </t>
  </si>
  <si>
    <t xml:space="preserve">@TheAtlanticVets Yup, Twitter has been having a lot of background uploading issues lately. </t>
  </si>
  <si>
    <t>Praying for the families of the people on the lost plane, and praying that everyone on the plane is safe and will return home.   it's sad</t>
  </si>
  <si>
    <t>@HeatherShorter ugh. We had that happen a couple yes ago. We're STILL cleaning stuff.  sorry you have to deal with that</t>
  </si>
  <si>
    <t>ilivetotravel</t>
  </si>
  <si>
    <t xml:space="preserve">Praying for the Air France crew and passengers </t>
  </si>
  <si>
    <t xml:space="preserve">@foamcow Was hoping to go see the ships myself. Wanted to see the Kaskelot, my streetâ€™s namesake! But alas, we did the garden instead </t>
  </si>
  <si>
    <t>amerkawar</t>
  </si>
  <si>
    <t xml:space="preserve">@ObviousWriter hi mate, link not working </t>
  </si>
  <si>
    <t>suzshi</t>
  </si>
  <si>
    <t xml:space="preserve">Thinking of the friends &amp;amp; families of passengers on AF447. Hoping for good news, but it seems unlikely now </t>
  </si>
  <si>
    <t>Afterdark413</t>
  </si>
  <si>
    <t xml:space="preserve">It's to dam early to be studying </t>
  </si>
  <si>
    <t>golev</t>
  </si>
  <si>
    <t xml:space="preserve">@nomoretears Ð¼Ð¼ Ð±Ð»Ð¸Ð½. Ð°Ð¹Ñ„Ð¾Ð½ Ð½Ðµ Ñ…Ð¾Ñ‡Ñƒ, Ð° Ð³ÑƒÐ³Ð»Ð¾Ñ„Ð¾Ð½Ð° Ð½Ð°Ð´Ð¾ Ð¶Ð´Ð°Ñ‚ÑŒ) Ð»Ð°Ð´Ð½Ð¾, Ñ‚Ð¾Ð³Ð´Ð° Ð¿Ð¾ÐºÐ¾Ð¿Ð»ÑŽÐ½Ð°Ð½Ð¾ÑƒÑ‚^W Ð¿Ñ€Ð¾Ð¿ÑŒÑŽ Ð²Ñ?Ðµ, Ð¿Ð¾Ñ…Ð¾Ð´Ñƒ </t>
  </si>
  <si>
    <t xml:space="preserve">Don't find the solution for the &amp;quot;jumping&amp;quot; div with jQuery slideToggle... Have to bookmark more sites when I needed them the first time </t>
  </si>
  <si>
    <t>darrenacook</t>
  </si>
  <si>
    <t>http://twitpic.com/6ecxc - Castel Sant'Angelo - not open on Mondays  - was built to defend the Pope.  The statue adorning the top (of  ...</t>
  </si>
  <si>
    <t>LaraAvni</t>
  </si>
  <si>
    <t xml:space="preserve">my little baby dog is sitting on me right now and i can feel the stitches </t>
  </si>
  <si>
    <t>musicaddictions</t>
  </si>
  <si>
    <t xml:space="preserve">Going back home tomorrow... </t>
  </si>
  <si>
    <t xml:space="preserve">Wishes Taylorswift13 and elena Gomez would talk to me. </t>
  </si>
  <si>
    <t>hex09</t>
  </si>
  <si>
    <t xml:space="preserve">sometimes decisions are hard... but I hope they are for the best. </t>
  </si>
  <si>
    <t xml:space="preserve">Oh man I need to get my arse home </t>
  </si>
  <si>
    <t>working out, laundry, bed. I have to go to work tomorrow  SO much for a long wkend. 19 days til #Timor..shiza</t>
  </si>
  <si>
    <t>MatthewGyi</t>
  </si>
  <si>
    <t xml:space="preserve">Sounds like complete electrical failure,possible lightning strike.Will certainly be out of reserve fuel by now,so happy ending not likely </t>
  </si>
  <si>
    <t xml:space="preserve">@DeanDeanie It seems a bit wrong to stay inside while its so nice out! But I'm doing the same, albeit in an office </t>
  </si>
  <si>
    <t>markrickert</t>
  </si>
  <si>
    <t xml:space="preserve">I'm feeling very overwhelmed right now. </t>
  </si>
  <si>
    <t>DAHarveyDent</t>
  </si>
  <si>
    <t xml:space="preserve">Somebody follow me. This is so sad. </t>
  </si>
  <si>
    <t>the_anachronist</t>
  </si>
  <si>
    <t xml:space="preserve">@daiselle *sadface* i was in nelle's position a few weeks ago. terrible terrible terrible. </t>
  </si>
  <si>
    <t>i am SERIOUSLY scared to go to america now - an air france flight vanished off radar over the atlantic  i don't want that to happen to me.</t>
  </si>
  <si>
    <t xml:space="preserve">@ShiatheNinja uh oh ur private and I don't have an account </t>
  </si>
  <si>
    <t>@JESS_TRUESDALE thanks boo. Yea the plane was broken  I'm just glad I didn't blow up on it</t>
  </si>
  <si>
    <t>Its too early...I'm so tired  gotta be productive today tho...bleh</t>
  </si>
  <si>
    <t>BriaRaesMom</t>
  </si>
  <si>
    <t xml:space="preserve">Someone broke into Travis' car last night (when I say broke into, I mean open the unlocked doors) and stole at least his iPod </t>
  </si>
  <si>
    <t>GlamorousSlim</t>
  </si>
  <si>
    <t>I hate when my followers go bye bye  LoL</t>
  </si>
  <si>
    <t>oh fuck, my amazon orders came to Â£60, it'd only be about Â£50 but that fucking VAT  ordered some good stuff though (Y)</t>
  </si>
  <si>
    <t>_honeythief_</t>
  </si>
  <si>
    <t>Clare Balding has thyroid cancer.  http://tiny.cc/e2TdJ I have a fairly sizeable soft spot for Clare, so I really hope she'll be ok.</t>
  </si>
  <si>
    <t xml:space="preserve">I'm off to summer school... It's so sad. I really, truly have not been out of the house. So, this is actually exciting... </t>
  </si>
  <si>
    <t xml:space="preserve">finally got onto the computer freakin people b bo-gaurding the internet! lol blah sleep then diamond bar for dim sum &amp;amp; cue pixs then work </t>
  </si>
  <si>
    <t xml:space="preserve">@AmyKachurak @hoshin its an awesome nickname - I wanted a nickname but K-Fed was already taken </t>
  </si>
  <si>
    <t xml:space="preserve">Hates MTV for making the videos unavailable for Canadians!!! </t>
  </si>
  <si>
    <t xml:space="preserve">R, i miss you too </t>
  </si>
  <si>
    <t xml:space="preserve">@jessiefuller still worried though </t>
  </si>
  <si>
    <t xml:space="preserve">@cwlangley aaww that's awful.  I hope you feel better </t>
  </si>
  <si>
    <t>monilluv</t>
  </si>
  <si>
    <t xml:space="preserve">Home today. Not feeling well. </t>
  </si>
  <si>
    <t>HannahTrestrail</t>
  </si>
  <si>
    <t xml:space="preserve">i cant get a photo up.. can anyone help me? </t>
  </si>
  <si>
    <t xml:space="preserve">@DazzleMeThis I can't record tonight...my housemate is kicking me off the PC (sorry) </t>
  </si>
  <si>
    <t>zzarazza</t>
  </si>
  <si>
    <t>First day of summer! Still having a sore throat  NEED ICE CREAM!</t>
  </si>
  <si>
    <t xml:space="preserve">@scarletfire Ha! I made that mistake once, too. Now it's turkey only and black bean soup </t>
  </si>
  <si>
    <t>holeinhiseye</t>
  </si>
  <si>
    <t xml:space="preserve">@martin_mills Unfortunately need to push on with website and mailshots. </t>
  </si>
  <si>
    <t xml:space="preserve">i had math test today..im sure tht i will got F </t>
  </si>
  <si>
    <t>morrowchris</t>
  </si>
  <si>
    <t xml:space="preserve">On way to pilates and car won't start. </t>
  </si>
  <si>
    <t>Swollen tear duct.... Wtfff i look like i have bags! And it hurts like hell  gotta go 2 the doctor http://twitpic.com/6ecyg</t>
  </si>
  <si>
    <t>beebeebas</t>
  </si>
  <si>
    <t xml:space="preserve">discussing a (very small) change in OTYS with one of our Czech programmers, they don't have a second Whitsun day... </t>
  </si>
  <si>
    <t xml:space="preserve">November 20th,New Moon...it's so far away </t>
  </si>
  <si>
    <t>khamass</t>
  </si>
  <si>
    <t xml:space="preserve">Shit forgot some back at the office </t>
  </si>
  <si>
    <t xml:space="preserve">I wish taylorswift13 and Selena Gomez would talk to me. </t>
  </si>
  <si>
    <t xml:space="preserve">@Thewinator when I want to take a picture the camera makes a different noise and then I got an &amp;quot;error 99&amp;quot; </t>
  </si>
  <si>
    <t xml:space="preserve">@giselle2323 I'm doing great, although a little tired. Stayed up late 2 nights in a row watching hockey, Pens lost both games. </t>
  </si>
  <si>
    <t>Pocketpups</t>
  </si>
  <si>
    <t xml:space="preserve">My zoe is limping this morning, I had to leave for work. </t>
  </si>
  <si>
    <t>@skdev Ah! Thats why I have a paranoia &amp;amp; hate needles. I've had enough needle pricks to last me a lifetime  I hope ur feeling ok</t>
  </si>
  <si>
    <t xml:space="preserve">::blinks::  I have nothing to say. </t>
  </si>
  <si>
    <t>whittydittie</t>
  </si>
  <si>
    <t>Is at work... hungover and needing more sleep.  had fun though!!</t>
  </si>
  <si>
    <t>uphill</t>
  </si>
  <si>
    <t xml:space="preserve">My dad (electrical engineer &amp;amp; ham radio nerd), in a convo about STAR TREK: &amp;quot;Wasn't there some wheezy evil guy?&amp;quot; Oh dad, your geek cred. </t>
  </si>
  <si>
    <t>rjsands</t>
  </si>
  <si>
    <t>@suzmarques Bummer!!!   [or it could have been that Sushi you hade for breakfast.... lol]</t>
  </si>
  <si>
    <t xml:space="preserve">@ThePrincessH won't be the same without you </t>
  </si>
  <si>
    <t>nanda_vaz</t>
  </si>
  <si>
    <t xml:space="preserve">@proudmonkey75 Mornin' Monkey! Sorry you didn't sleep well last night </t>
  </si>
  <si>
    <t xml:space="preserve">@mrsjmbj employee discount has been discontinued as of last Monday due to the economy </t>
  </si>
  <si>
    <t xml:space="preserve">Rest in peace, Danny La Rue </t>
  </si>
  <si>
    <t>Louiise_t</t>
  </si>
  <si>
    <t xml:space="preserve">@Gtritschler FAIL! I knoow! Just wait til like july it'll be 35348597 times worse </t>
  </si>
  <si>
    <t>@CRAZiixLOVEE i know,agh  it sucks (</t>
  </si>
  <si>
    <t>WouterDrijfhout</t>
  </si>
  <si>
    <t xml:space="preserve">Pinkster Races Zandvoort, Paulien de Zwart 1e plasts dieselcup en Sandra vd Sloot 3e cliocup. GT4 now with Austin Martin first </t>
  </si>
  <si>
    <t>nicoleschuchard</t>
  </si>
  <si>
    <t xml:space="preserve">Doing corporate taxes today, and tomorrow and next day and always </t>
  </si>
  <si>
    <t xml:space="preserve">I need an oral surgeon. stat. thats willing to do a payment plan. These wisdom teeth need to go. Ive been up since 3am in pain </t>
  </si>
  <si>
    <t xml:space="preserve">yet more revision </t>
  </si>
  <si>
    <t>DreamOracle</t>
  </si>
  <si>
    <t xml:space="preserve">Is hoping my son's ear infections are getting better.  I hope he doesn't need tubes.    </t>
  </si>
  <si>
    <t>thashingg</t>
  </si>
  <si>
    <t xml:space="preserve">JUNE 1. Good bye, summer. </t>
  </si>
  <si>
    <t>livvyyd</t>
  </si>
  <si>
    <t xml:space="preserve">bored, sitting at home. mum &amp;amp; dad are out shopping. lola is at her friend's house. im all alone still. </t>
  </si>
  <si>
    <t>Pity my cat. It's too warm for him. He keeps hiding in the shade.  Must suck to have fur on a day like this.</t>
  </si>
  <si>
    <t>TheRealRSXE</t>
  </si>
  <si>
    <t xml:space="preserve">NINJA tomorrow! CAN'T FUCKING WAIT! Hopefully we get some damn sunshine </t>
  </si>
  <si>
    <t>BuzzyBas</t>
  </si>
  <si>
    <t xml:space="preserve">Boys dont cry but man do </t>
  </si>
  <si>
    <t>it's too early  getting ready, then cheer, then going to get contactssss</t>
  </si>
  <si>
    <t xml:space="preserve">@MadGerald I think I must have blocked that one out of the memory banks ... Now I'm going to be depressed for the rest of the day </t>
  </si>
  <si>
    <t>kabotage</t>
  </si>
  <si>
    <t xml:space="preserve">2 kittens were killed by our mad dog. no images sorry. poor kittens </t>
  </si>
  <si>
    <t xml:space="preserve">@emokidsloveme I don't know what that is. </t>
  </si>
  <si>
    <t>mjak19</t>
  </si>
  <si>
    <t>@DaxYorke are you laughing at me?   p.s. my name has two e's</t>
  </si>
  <si>
    <t>You guys feel like cheering up @rasmusgran? He has a lot on his mind and I can't be there for him!  I love you, sweetie.</t>
  </si>
  <si>
    <t>xcupcakex</t>
  </si>
  <si>
    <t xml:space="preserve">I definitely do not feel like working today </t>
  </si>
  <si>
    <t>brightshark</t>
  </si>
  <si>
    <t>@johannschwella Where did you get that vitamin water?? I've been looking in the shops, can't find it  I also want to try it!</t>
  </si>
  <si>
    <t>haelseatsworms</t>
  </si>
  <si>
    <t xml:space="preserve">Sad face, watching the last jay leno show </t>
  </si>
  <si>
    <t>patsyartsy</t>
  </si>
  <si>
    <t xml:space="preserve">@rarrkun sorry talaga, i really want to buy the shirt pero </t>
  </si>
  <si>
    <t>emilylovesandi</t>
  </si>
  <si>
    <t xml:space="preserve">yes. school does suck. sup america. im bored </t>
  </si>
  <si>
    <t>@VinaPiglet ----&amp;gt; Twitter is starting to bore me  ! !</t>
  </si>
  <si>
    <t>RachaelWyatt</t>
  </si>
  <si>
    <t>@pamburrows  no cakes... just sick  Glad you liked your mailshot - managed to add that line before it went out Rx</t>
  </si>
  <si>
    <t>justfierce</t>
  </si>
  <si>
    <t xml:space="preserve">Glad I was not on the AirFrance flight yesterday, fingers crossed for the 228 missing people </t>
  </si>
  <si>
    <t xml:space="preserve">is laying in bed and doesn't want to get out, because it is cold out there. </t>
  </si>
  <si>
    <t>La_Villa</t>
  </si>
  <si>
    <t>Hates being sick!! I feel like an old lady smelling of vicks and carrying tissues  http://myloc.me/2gN7</t>
  </si>
  <si>
    <t xml:space="preserve">http://twitpic.com/6ecyg - swollen tear duct.. makin me look like i have bags, and it hurts like hell.  FUCK </t>
  </si>
  <si>
    <t>f_filip</t>
  </si>
  <si>
    <t>Its still monday  theres long time to wait until friday</t>
  </si>
  <si>
    <t xml:space="preserve">to get back to the &amp;quot;Real&amp;quot; world.  No more bedrest, no more stitches...no more excuses to be lazy </t>
  </si>
  <si>
    <t xml:space="preserve">my hair doesnt look as good as it did when it was first cut </t>
  </si>
  <si>
    <t>will not eat yogurt tonight  tomorrow na lang daw. http://plurk.com/p/xn2m4</t>
  </si>
  <si>
    <t>meghansolo</t>
  </si>
  <si>
    <t xml:space="preserve">Trying to fashion a way to keep the dog &amp;quot;locked&amp;quot; in the kitchen while we are out. Doorway uneven so baby gates don't fit </t>
  </si>
  <si>
    <t>bibirjahe</t>
  </si>
  <si>
    <t>says im hungry no money  http://plurk.com/p/xn2n3</t>
  </si>
  <si>
    <t xml:space="preserve">@atheros @vindicated @elevandar @dluk oh, sports. sorry no thank you </t>
  </si>
  <si>
    <t xml:space="preserve">It's lovely out and there's nothing to do! </t>
  </si>
  <si>
    <t>MattAndColi</t>
  </si>
  <si>
    <t xml:space="preserve">Having major issues with syphon...need lots of practice </t>
  </si>
  <si>
    <t>jess_oates</t>
  </si>
  <si>
    <t xml:space="preserve">indesign is not playing nice today </t>
  </si>
  <si>
    <t xml:space="preserve">@dittmar stop ruining my dreams! </t>
  </si>
  <si>
    <t>Reydelmal</t>
  </si>
  <si>
    <t xml:space="preserve">Amazing weather out yet I am stuck inside looking for employment and not on the Dead Wasp tour  </t>
  </si>
  <si>
    <t>ruralmama</t>
  </si>
  <si>
    <t xml:space="preserve">&amp;quot;The man&amp;quot; is gone for a week. Pouting! </t>
  </si>
  <si>
    <t>TJCNYC</t>
  </si>
  <si>
    <t xml:space="preserve">@lbbinc Yep, no Apple Store there.  Technically it should work no problem, but in reality... not so much </t>
  </si>
  <si>
    <t xml:space="preserve">Deciding what to do, need my laptop to revise, but want to sit in the garden and i can't see the screen properly </t>
  </si>
  <si>
    <t>iamapes</t>
  </si>
  <si>
    <t xml:space="preserve">i don't want to start a new week.  blah i have awoken to quite the pissy mood </t>
  </si>
  <si>
    <t>@superherojamie well i have friggeenn accounting in the morning  when does music start ? do i come straight from accounting or can i eat ?</t>
  </si>
  <si>
    <t xml:space="preserve">@ImTheCeo lol ......so im guessin thats a no ohhhhhhh </t>
  </si>
  <si>
    <t xml:space="preserve">leaving for work    </t>
  </si>
  <si>
    <t>HenrytheCat2002</t>
  </si>
  <si>
    <t xml:space="preserve">Mom has to stop him! He is 12 and gets weird &amp;amp; jealous of me- and mom leaving for work soon-if I stay still he may forget about me </t>
  </si>
  <si>
    <t>ivancardoso</t>
  </si>
  <si>
    <t xml:space="preserve">This really looks recession time... Just a few jobs available in Gumtree and nothing for me </t>
  </si>
  <si>
    <t>Contarted</t>
  </si>
  <si>
    <t>Sharon i wish i can find a hot guy for u ....  I dunno where they are....</t>
  </si>
  <si>
    <t xml:space="preserve">Ready to get back to the &amp;quot;Real&amp;quot; world. No more bedrest, no more stitches...no more excuses to be lazy </t>
  </si>
  <si>
    <t xml:space="preserve">Amazing weather out yet I am stuck inside looking for employment and not on the Dead Wasps tour </t>
  </si>
  <si>
    <t>God damn its hot. Sux I gotta work  I'll probably end up with heat stroke in that fuckin mill.</t>
  </si>
  <si>
    <t>ImJustACat</t>
  </si>
  <si>
    <t xml:space="preserve">about to take a nap. Tired, not getting much sleep because of my cold. Tragic about the air france plane </t>
  </si>
  <si>
    <t>ok so the sunbathing with Kirsty didn't go well  all the other girls from the office were there and i realised something</t>
  </si>
  <si>
    <t xml:space="preserve">morrowchris: On way to pilates and car won't start. </t>
  </si>
  <si>
    <t>@jamieyork ah, now I've read the article it doesn't seem funny  I assumed they lost is as in forgot where they left it</t>
  </si>
  <si>
    <t xml:space="preserve">D'oh! I left my headphones at home. </t>
  </si>
  <si>
    <t>shannow</t>
  </si>
  <si>
    <t xml:space="preserve">Feet are roasting. Actually contemplating sandals. This is what what living in the west end has brought me to. I hate myself </t>
  </si>
  <si>
    <t>Mezii</t>
  </si>
  <si>
    <t>@gobecca shes gay  i hate em all at the office.</t>
  </si>
  <si>
    <t xml:space="preserve">SO TIRED. Reid's exam next hour. I don't even give a shit right now </t>
  </si>
  <si>
    <t xml:space="preserve">This laptop spoils me. I am laying in bed, thoroughly disinterested in leaving the warmth I am currently enjoying. Gotta go get ready... </t>
  </si>
  <si>
    <t xml:space="preserve">suddenly, i miss my cocroach! </t>
  </si>
  <si>
    <t>kizzib</t>
  </si>
  <si>
    <t>@HearingDogs I really wanna go to the summer fayre but have other plans  please post lots of piccies</t>
  </si>
  <si>
    <t>summerrayne</t>
  </si>
  <si>
    <t xml:space="preserve">@mooshinindy ugh I hate those </t>
  </si>
  <si>
    <t>martymc</t>
  </si>
  <si>
    <t>Back in That London  Looking forward to the twenty20 though!</t>
  </si>
  <si>
    <t xml:space="preserve">@Linda_Sgoluppi Go away then </t>
  </si>
  <si>
    <t>JessiKay22</t>
  </si>
  <si>
    <t xml:space="preserve">Also, there's a spider in my room, and I don't want to be in here anymore. </t>
  </si>
  <si>
    <t xml:space="preserve">I made my 7am flight. On my way back to the desert. </t>
  </si>
  <si>
    <t>bobibouche</t>
  </si>
  <si>
    <t>one day in my new house and my powerchord for my laptop dies  and it's not untill July before the one i ordered will be delivered! #twoosh</t>
  </si>
  <si>
    <t>MissStevieNolan</t>
  </si>
  <si>
    <t>@ChadMichMurray cant belive your leaving  it wont be the same with out you!!!</t>
  </si>
  <si>
    <t>tillatamilla</t>
  </si>
  <si>
    <t xml:space="preserve">seen to much blood today, I know it hurts dad  @dirahandoko iyanih, haha. aku sama temenku, okeo c u tmrw </t>
  </si>
  <si>
    <t xml:space="preserve">@MattGiraudFan I envy her she got a tweet from Matt G </t>
  </si>
  <si>
    <t>missweyla</t>
  </si>
  <si>
    <t xml:space="preserve">Kind of a rude awakening when the person you love the most thinks you're an ungrateful bitch. </t>
  </si>
  <si>
    <t>Bored waiting on the plumber, can't do anything until he's been  boooooo.</t>
  </si>
  <si>
    <t>Lynsay666</t>
  </si>
  <si>
    <t xml:space="preserve">Was only in the sun for half an hour at lunch an got a wee bit sun burnt, its not fair! </t>
  </si>
  <si>
    <t xml:space="preserve">@drsteggy Lucky!  My trainer is at Region 8 right now, so no lesson for me this week </t>
  </si>
  <si>
    <t>Lars_Schmiedgen</t>
  </si>
  <si>
    <t xml:space="preserve">working working working.... in ibiza </t>
  </si>
  <si>
    <t xml:space="preserve">have a nervous tummy about checkout today.  </t>
  </si>
  <si>
    <t>vinferrer</t>
  </si>
  <si>
    <t xml:space="preserve">my head hurts again. </t>
  </si>
  <si>
    <t>andreeMaddox</t>
  </si>
  <si>
    <t xml:space="preserve">So bummed the hill are over  but it's all good I'll just buy the season </t>
  </si>
  <si>
    <t>@perkierthanyou  he is good at come backs so i still have hope!</t>
  </si>
  <si>
    <t>ryssitong</t>
  </si>
  <si>
    <t xml:space="preserve">OUT of SCHOOL YOUTH </t>
  </si>
  <si>
    <t>ninaf01</t>
  </si>
  <si>
    <t xml:space="preserve">is disappointed. sniff sniff! </t>
  </si>
  <si>
    <t>mynameisbrannan</t>
  </si>
  <si>
    <t xml:space="preserve">@fluoridedm nada! Barely done any psych! Doing it the four days before the exam </t>
  </si>
  <si>
    <t xml:space="preserve">Uber short Tokio Hotel meeting. Short meetings are BIG CINEMA. OMG, dentist soon. That's ganz ganz </t>
  </si>
  <si>
    <t>Angie decides to have her baby on wed and I have no camera  http://myloc.me/2gNv</t>
  </si>
  <si>
    <t xml:space="preserve">on my way home... Traffic+rain=nightmare. I wish monday is over. it's all rant for me today </t>
  </si>
  <si>
    <t xml:space="preserve">So tired. Went to sleep at 11 and HAD 2 wake up at 7 </t>
  </si>
  <si>
    <t>sabrina_guppie</t>
  </si>
  <si>
    <t xml:space="preserve">i want to see my friends again. </t>
  </si>
  <si>
    <t xml:space="preserve">@MissKibbles Humm Blackberry sounds pretty good. I will have to try that.  I love Cabernet, very dry, turns Ur teeth black </t>
  </si>
  <si>
    <t xml:space="preserve">Finally in Kuwait, won't be getting home for a few days though. </t>
  </si>
  <si>
    <t>DeDePR</t>
  </si>
  <si>
    <t xml:space="preserve">I need 2 see Twilight trailer again </t>
  </si>
  <si>
    <t>Crims0n</t>
  </si>
  <si>
    <t xml:space="preserve">Dropping @Arumi_kai off at RDU to fly to LA and go to E3 </t>
  </si>
  <si>
    <t>eternalal</t>
  </si>
  <si>
    <t>Good weekend.Shame  it's over and back to work!  My turn to cook tonight so might have to have a day off tomorrow with food poisoning!!</t>
  </si>
  <si>
    <t xml:space="preserve">Woah sleepytime.. M shoulder is so sore that  I  can't  undo  my bra with one of my arms </t>
  </si>
  <si>
    <t>helium_</t>
  </si>
  <si>
    <t xml:space="preserve">missing the seniors SO muchh!! </t>
  </si>
  <si>
    <t xml:space="preserve">@jemappellekim because dentists said they were bad for our teeth and gums ... seriously, I was very annoyed </t>
  </si>
  <si>
    <t>Milchcaffee</t>
  </si>
  <si>
    <t xml:space="preserve">Nice evening, but feeling ill now </t>
  </si>
  <si>
    <t>mayrisd</t>
  </si>
  <si>
    <t>lunes...  @ work</t>
  </si>
  <si>
    <t>RizzyRae</t>
  </si>
  <si>
    <t>My whole hand is bandaged up  cnt write either</t>
  </si>
  <si>
    <t>-continued-b/c my dad wouldn't be home &amp;amp; he doesn't trust me. He also thinks I'm being dramatic, aaaaagh!  Dad, I may infect the other</t>
  </si>
  <si>
    <t>@madlawstudent lol AW   *sniff* ... ill just stick to my side of the pond...</t>
  </si>
  <si>
    <t xml:space="preserve">&amp;quot;Itâ€™s a pity to see that in a tournament as especial as [Roland Garros] is to me, the crowd has never had a nice gesture towards me.&amp;quot;  </t>
  </si>
  <si>
    <t>lisaheindel</t>
  </si>
  <si>
    <t xml:space="preserve">@Pistolette and tip #2 would be don't put your passport in such a *safe* place that you can't find it again </t>
  </si>
  <si>
    <t>giggsey</t>
  </si>
  <si>
    <t xml:space="preserve">It is soooo hot </t>
  </si>
  <si>
    <t>jesskry</t>
  </si>
  <si>
    <t xml:space="preserve">At the Omni Parker House waiting for the all day ERM/CIE Directors retreat to begin. Joy. PS Tweets today may be under duress. Ugh. </t>
  </si>
  <si>
    <t xml:space="preserve">@timmaughan I am SOOOOO jelous.   I cant go </t>
  </si>
  <si>
    <t>RyanMatsuflex</t>
  </si>
  <si>
    <t xml:space="preserve">Just landed in atlanta for a long lay over </t>
  </si>
  <si>
    <t>eriknight</t>
  </si>
  <si>
    <t xml:space="preserve">@anacazallas @Kaysis_bcn @SandralovesDW Good Morning Blockheads!! whta's up.. workyeah .. i'll the in my job in 5 hours </t>
  </si>
  <si>
    <t xml:space="preserve">Argh!... Hot and tired at work  Looking forward to lunch! </t>
  </si>
  <si>
    <t xml:space="preserve">For the record, I'm too tired to do anything productive today, hence tweeting way too much. Profuse apologies to everyone's newsfeeds. </t>
  </si>
  <si>
    <t>chelsE_c</t>
  </si>
  <si>
    <t xml:space="preserve">Basically bombed the first part of my spanish final; fml </t>
  </si>
  <si>
    <t>psphyper</t>
  </si>
  <si>
    <t>I dropped my PSP  Now it won't start occasionally.</t>
  </si>
  <si>
    <t xml:space="preserve">My heart goes out to the families of the victims who crashed in the Atlantic. Especially those of the 7 kids and 1 baby </t>
  </si>
  <si>
    <t>@bonsoirdollface Aw.  Why so lonely?</t>
  </si>
  <si>
    <t>SarahJay3</t>
  </si>
  <si>
    <t>Baby Blue eyes needs a new title!  stupid song... hmph...</t>
  </si>
  <si>
    <t>@andywalton I'm listening to them on Spotify, but don't think SA can use it yet   Here some info: http://tr.im/n2bl</t>
  </si>
  <si>
    <t xml:space="preserve">going to revise in the garden now.  cosmological argument </t>
  </si>
  <si>
    <t>jpickle14</t>
  </si>
  <si>
    <t xml:space="preserve">stupid school! i still have two weeks! </t>
  </si>
  <si>
    <t xml:space="preserve">@CathElliott Is he pacing up and down as well? There seems to be an irresistable urge  to do that with many of these shouty types. </t>
  </si>
  <si>
    <t>My followers have dropped so much the past few days!!  Maybe its the spammers accounts being found out? haha...or maybe its me.  boo.</t>
  </si>
  <si>
    <t xml:space="preserve">@Orchidflower Mmmmmm yes, thanks. Think the sour cream was off although hard to tell </t>
  </si>
  <si>
    <t xml:space="preserve">@stefibeee U need to help me with my &amp;quot;problem&amp;quot;. Summer's almost OVER  </t>
  </si>
  <si>
    <t>reese</t>
  </si>
  <si>
    <t>@doublemule I got it. then had to go family stuff  sorry could not reply before bedtime.</t>
  </si>
  <si>
    <t>kathrynebrown</t>
  </si>
  <si>
    <t xml:space="preserve">@georgegeissler and the Tour seems a long way off... </t>
  </si>
  <si>
    <t>circlingdown</t>
  </si>
  <si>
    <t>@Beckybear74 sorry I totally ran out on you. had to get back to baby. ran off on fiona too  *teh guilt*</t>
  </si>
  <si>
    <t xml:space="preserve">Good Morning everyone!! Looks like I have a long day ahead of me...and it's not looking too good already.. I'm late </t>
  </si>
  <si>
    <t>@nursedoublek - haha yeh i know hehe ... but they dont have some of the live KOL songs ...  blip does</t>
  </si>
  <si>
    <t>doning history revision  i am one unhappy chappie atm</t>
  </si>
  <si>
    <t>ddgtink</t>
  </si>
  <si>
    <t xml:space="preserve">Another day at work. Going to the orthodontist today. Popped a bracket already </t>
  </si>
  <si>
    <t xml:space="preserve">@KingofBrooklyn all this wk..then its over...my tweeting will be limited </t>
  </si>
  <si>
    <t>dieselv2</t>
  </si>
  <si>
    <t xml:space="preserve">Asda just robbed me of 98p! </t>
  </si>
  <si>
    <t>hardinivani</t>
  </si>
  <si>
    <t xml:space="preserve">wanna go to the amusement park but have no money.. </t>
  </si>
  <si>
    <t>XRachaelX</t>
  </si>
  <si>
    <t>had maths exam 2day....was ok.....not sure whether i've got an A though  x</t>
  </si>
  <si>
    <t>tonks_inc</t>
  </si>
  <si>
    <t>@andrew_levine Mics? Don't know too terribly much first-hand, as I'm not any kind of vocalist  I'm a big Audix fan, though. OM2!</t>
  </si>
  <si>
    <t xml:space="preserve">Fucking foot!!! Hurts so much, and nothing I do will make it better </t>
  </si>
  <si>
    <t>aljar3d</t>
  </si>
  <si>
    <t>`had to leave CJ's bday dinner buffet` (mmm)  [akasya grill] for work 8) *here at netaxs*  http://plurk.com/p/xn3ug</t>
  </si>
  <si>
    <t xml:space="preserve">@andygeog In fairness it's just vanished. That's unusual in recent times. And a lot of people, including 6 children and a baby </t>
  </si>
  <si>
    <t xml:space="preserve">I feel so out of it. I dunno why. We got training canceled again...we're gonna be back on the phones. It's gonna be one of those days!!! </t>
  </si>
  <si>
    <t xml:space="preserve">@ my internship til 4 </t>
  </si>
  <si>
    <t xml:space="preserve">im exhausted. the one night I finally get to sleep at a reasonable hour, and I can't fall asleeep. wtf is up with that </t>
  </si>
  <si>
    <t>lytsesytze</t>
  </si>
  <si>
    <t xml:space="preserve">Stomme updates </t>
  </si>
  <si>
    <t>Didn't catch the Mtv Music Awards  I heard Twilight won 5 awards, seriously?</t>
  </si>
  <si>
    <t>@snobb I went to bed @ 5  lol smh</t>
  </si>
  <si>
    <t>Morning Taking the day off today Harry's Water park was the bomb Damaged my nose  but should be back out to work tomorrow</t>
  </si>
  <si>
    <t>such a fail, i ate at this hour  AIYOH shirly. five kg to lose GO GO GO</t>
  </si>
  <si>
    <t>@heidiheartshugs It's too cold without you  I'm going to bed. Miss u...</t>
  </si>
  <si>
    <t>breelikewoahh</t>
  </si>
  <si>
    <t xml:space="preserve">Last day. Hurr we go </t>
  </si>
  <si>
    <t>thealina</t>
  </si>
  <si>
    <t xml:space="preserve"> massive headache, totally have a cold and going to work. Today sucks</t>
  </si>
  <si>
    <t>toya92rox</t>
  </si>
  <si>
    <t xml:space="preserve">aaohh english exam tomorow </t>
  </si>
  <si>
    <t>kniceartworks</t>
  </si>
  <si>
    <t xml:space="preserve">*sigh* day job email follow ups have climbed to over 100 again </t>
  </si>
  <si>
    <t>NinjaChristina</t>
  </si>
  <si>
    <t xml:space="preserve">only four days left </t>
  </si>
  <si>
    <t>kellit71</t>
  </si>
  <si>
    <t xml:space="preserve">@billy_norris I bet you guys sound awesome! Wish I was there! </t>
  </si>
  <si>
    <t>MariaSchomer</t>
  </si>
  <si>
    <t xml:space="preserve">Is super sick but cant rest at all </t>
  </si>
  <si>
    <t>anyone knows where I can find the list of pax of AF447?  Im so sad. When you work inside a plane it affects you even more.</t>
  </si>
  <si>
    <t>weirdyD</t>
  </si>
  <si>
    <t>I wanna sleep but I wanna wait  I kept my promise</t>
  </si>
  <si>
    <t>Mandelicious</t>
  </si>
  <si>
    <t xml:space="preserve">@cefuller78 Me! I WAS WORRIED people would think that! I DON'T even remember how to use this dumb phone! I think my struggle is evident! </t>
  </si>
  <si>
    <t xml:space="preserve">@Twilightish I'm having same issues on my iPhone </t>
  </si>
  <si>
    <t>Boobala78</t>
  </si>
  <si>
    <t xml:space="preserve">Not looking forward to itty getting her shots today </t>
  </si>
  <si>
    <t>mawskie</t>
  </si>
  <si>
    <t xml:space="preserve">just finished eating my slice of cake! so sweet! I should've chosen tiramisu meltdown! </t>
  </si>
  <si>
    <t>@DanTintner I know  but I have no access to a doctor right now. I fear it's too late to fix it.</t>
  </si>
  <si>
    <t xml:space="preserve">CreativityDen's logo in top 10 over at logomoose http://bit.ly/149HlE  but not accepted at @Creattica </t>
  </si>
  <si>
    <t>CRAZiixLOVEE</t>
  </si>
  <si>
    <t xml:space="preserve">@Hend_xo sortaaa, bend, exams, friends on some yt peeps .. </t>
  </si>
  <si>
    <t>Pitosdad</t>
  </si>
  <si>
    <t xml:space="preserve">First day of lay-off and it just doesn't seem right! SO MUCH TIME AND SO LITTLE TO DO! </t>
  </si>
  <si>
    <t>reMarkabliZm</t>
  </si>
  <si>
    <t xml:space="preserve">Last day of shopping.. tomorrow back to life.. back to reality.. </t>
  </si>
  <si>
    <t xml:space="preserve">Have critical HD failure on laptop; borrowed assistant's PC to type this. Will be back when I can. </t>
  </si>
  <si>
    <t>TheMrs210</t>
  </si>
  <si>
    <t xml:space="preserve">1st one @ work. Too bad I don't have keys to get in! </t>
  </si>
  <si>
    <t>yomigrrl</t>
  </si>
  <si>
    <t xml:space="preserve">@thejobsguy DVDs are almost obsolete, and I have a collection </t>
  </si>
  <si>
    <t>jillcoursen</t>
  </si>
  <si>
    <t xml:space="preserve">@Yvon_69 thanks yvonne. i'm tired though </t>
  </si>
  <si>
    <t>LanaCamilli</t>
  </si>
  <si>
    <t xml:space="preserve">THINKIN BOUT HOW LONG OF A DAY THIS IS BOUT 2 BE </t>
  </si>
  <si>
    <t>Tams6979</t>
  </si>
  <si>
    <t>@shenadodson We've all got colds here too.  No fun at all!</t>
  </si>
  <si>
    <t xml:space="preserve">@meatsticks just validated my cloud of sadness. My new name is Zoloft </t>
  </si>
  <si>
    <t xml:space="preserve">@richardpbacon opens mouth to make devastingly witty comment ... Come on brain - Bruno Homebase Strimmer .. Nope got nothing </t>
  </si>
  <si>
    <t>anyway BEDTIME and i dunno but im starting to feel sick  no idea why</t>
  </si>
  <si>
    <t xml:space="preserve">@jeyowenji We should've been at the RX Hoodielicious Party at Eastwood last May 29. My friend is super bragging about it. </t>
  </si>
  <si>
    <t xml:space="preserve">@Kate_Smash too true. </t>
  </si>
  <si>
    <t xml:space="preserve">exhausted brain </t>
  </si>
  <si>
    <t>@_Layla_  I will give you a full report! They'd better be good...21 quid per ticket!</t>
  </si>
  <si>
    <t xml:space="preserve">feels like hot chocolate with marshmellows... *sigh* we have no marshmellows... </t>
  </si>
  <si>
    <t>arainert</t>
  </si>
  <si>
    <t xml:space="preserve">@markshewmaker Should I be finding something Spy related in my email? I got nothing </t>
  </si>
  <si>
    <t xml:space="preserve">@BobTheSkutter feel your pain dude, hated trying to get 5 stars on that song </t>
  </si>
  <si>
    <t>theuniqueally</t>
  </si>
  <si>
    <t>areynolds65</t>
  </si>
  <si>
    <t xml:space="preserve">I'm usually very good about rebooting my PC every Monday morning before starting work. I didn't today and I paid the price. </t>
  </si>
  <si>
    <t xml:space="preserve">Really cold! </t>
  </si>
  <si>
    <t>bargaret</t>
  </si>
  <si>
    <t>My mom is coming over to try to fix my back.  I can't walk.</t>
  </si>
  <si>
    <t>KCaulfield</t>
  </si>
  <si>
    <t xml:space="preserve">@SASSYwomen thought u were feeling better? </t>
  </si>
  <si>
    <t xml:space="preserve">@melody1976 I'm jealous!!  I have 4 weeks to wait </t>
  </si>
  <si>
    <t>Spunda1</t>
  </si>
  <si>
    <t xml:space="preserve">home...nursing an upset stomach </t>
  </si>
  <si>
    <t>jenniferdein</t>
  </si>
  <si>
    <t xml:space="preserve">Its a monday. Let the craziness begin. I miss my BFF already </t>
  </si>
  <si>
    <t>@69SheriffJezzy @Fairy_Claudine *newbee human gets nervous with all these immortals swinging axes  *</t>
  </si>
  <si>
    <t>@Albertina2008 Aww  I know how you feel, i did nights last summer, so slept through all the good weather, sucked!</t>
  </si>
  <si>
    <t xml:space="preserve">UGH! The coffee maker quit </t>
  </si>
  <si>
    <t xml:space="preserve">GM going broke?! Wow that can't be good for the rest of us </t>
  </si>
  <si>
    <t xml:space="preserve">From now on if it's not important I'll try to post only shortened direct links here (the 2 WF ones were). Sorry again. </t>
  </si>
  <si>
    <t xml:space="preserve">I'm so ready 4 summer classes to be over </t>
  </si>
  <si>
    <t>lawyer4lyfe</t>
  </si>
  <si>
    <t>On my way to work!  in Boynton Beach, FL http://loopt.us/-4h0sg.t</t>
  </si>
  <si>
    <t xml:space="preserve">chilling at home way too windy and cold to be hanging outside </t>
  </si>
  <si>
    <t>@Honeypott310 I'm good, thanks. I have unfortunately not taught any lessons lately  I'm feeling kinda restless lol...</t>
  </si>
  <si>
    <t xml:space="preserve">actuelly not off to the TV </t>
  </si>
  <si>
    <t>Lilylauren</t>
  </si>
  <si>
    <t>jenncorr</t>
  </si>
  <si>
    <t xml:space="preserve">PS: Loved the New Moon Trailer... wished it was longer </t>
  </si>
  <si>
    <t xml:space="preserve">@LittleFletcher :o me too! I was like jumping up and down on my seat! lol Can't beleive it doesnt come out till November! </t>
  </si>
  <si>
    <t>JustCallMeM</t>
  </si>
  <si>
    <t>@CinnamonAnna Microbiology can do that to a person.  I have a huuuuge micro assignment due on Friday. Argh. This calls for coffee.</t>
  </si>
  <si>
    <t>XweepingheartX</t>
  </si>
  <si>
    <t xml:space="preserve">Woke up. Watched salad fingers. Cried myself awake. Mornings are always the hardest. </t>
  </si>
  <si>
    <t>RubeusWhite</t>
  </si>
  <si>
    <t xml:space="preserve">My condolences with those who suffered in the crash. </t>
  </si>
  <si>
    <t>ilaydagulensu</t>
  </si>
  <si>
    <t xml:space="preserve">crying because of a film called &amp;quot;in america&amp;quot;. Oh Mateo! </t>
  </si>
  <si>
    <t>umbluemusic</t>
  </si>
  <si>
    <t xml:space="preserve">@vicariousills I told her not to </t>
  </si>
  <si>
    <t>Talyn328</t>
  </si>
  <si>
    <t xml:space="preserve">Air France A330 confirmed down </t>
  </si>
  <si>
    <t xml:space="preserve">@iamyourending_ Sorry! </t>
  </si>
  <si>
    <t>shtole</t>
  </si>
  <si>
    <t>Okay, currency conversion doesn't seem to great  http://bit.ly/I4qNf, no calculator either  am I using #bing wrong?</t>
  </si>
  <si>
    <t xml:space="preserve">A LITTLE SAD THAT CROCCOS IS NO LONGER AVAILABLE FOR SALSA WED NIGHTS.  BUMMER!!!!IENJOYED GOING THERE WED NIGHTS.  </t>
  </si>
  <si>
    <t>eyeheartrugby</t>
  </si>
  <si>
    <t xml:space="preserve">@smileonice The 1 or 2 colour Lions roar and what colour tshirt?  We're still having probs with fitting Eye Heart Lions on womens shirts </t>
  </si>
  <si>
    <t>Rachelbz</t>
  </si>
  <si>
    <t xml:space="preserve">I don't feel good   </t>
  </si>
  <si>
    <t>monadaher</t>
  </si>
  <si>
    <t xml:space="preserve">The Finals: Go Lakers!!...Fadia con 3 piquetes </t>
  </si>
  <si>
    <t xml:space="preserve">@lizcmv I will indeed! Come on down! It's extremely hot in here today, Nelly is melting </t>
  </si>
  <si>
    <t>Bex_R</t>
  </si>
  <si>
    <t xml:space="preserve">@calvinharris i dont see Belfast on that list </t>
  </si>
  <si>
    <t xml:space="preserve">I saw Bill Bailey buying his kid a massive hooter for his scooter. I never had a massive hooter. </t>
  </si>
  <si>
    <t>emjaypee40</t>
  </si>
  <si>
    <t xml:space="preserve">Eating lunch alone in my office.  A change from Friday </t>
  </si>
  <si>
    <t>no  @careyxvx I never made it to sidecar to eat @AnikaLehde 's marshmellows... I fell asleep at like 730</t>
  </si>
  <si>
    <t>clint_bb</t>
  </si>
  <si>
    <t xml:space="preserve">sweat suit not such a good idea in this heat!! fucked!! thats what you get for eating the last krispy kreme </t>
  </si>
  <si>
    <t xml:space="preserve">@kennywormald awwww.. i was looking forward to seeing you and the other dancers here in the phili </t>
  </si>
  <si>
    <t>InvaderXan</t>
  </si>
  <si>
    <t xml:space="preserve">Epic calculation fail! </t>
  </si>
  <si>
    <t>Corynnne</t>
  </si>
  <si>
    <t xml:space="preserve">Relaxing...last days of holiday </t>
  </si>
  <si>
    <t xml:space="preserve">@bexterthegnome haha exterminate!! i soo didnt meant o kill it tho </t>
  </si>
  <si>
    <t xml:space="preserve">@magikfaces Aweee I'm soooo jealous dying lol I think I'm going thailad but </t>
  </si>
  <si>
    <t xml:space="preserve">@trouble182 I'd love to trouble but some of us are stuck in the office next to large German women with hairy armpits </t>
  </si>
  <si>
    <t xml:space="preserve">@magikfaces Aweee I'm soooo jealous dying lol I think I'm going thailand but </t>
  </si>
  <si>
    <t xml:space="preserve">@carlos_teran I'll probably need the towel, but I'll leave the salt, thanks. I will desperately miss NYC's sushi, though. </t>
  </si>
  <si>
    <t>I'm sorry, guys... I'm still a little annoyed at the non-kiss last night. We waited so long.  Give me a day, I'll get over it.</t>
  </si>
  <si>
    <t xml:space="preserve">@lifeofholly DM down to do dauphine next w/end so not likely to be at smithfield </t>
  </si>
  <si>
    <t>Crash619</t>
  </si>
  <si>
    <t xml:space="preserve">chilling in Cabo. Weather's beautiful, plane is idling </t>
  </si>
  <si>
    <t xml:space="preserve">Back home ;p..going to 3azaa </t>
  </si>
  <si>
    <t xml:space="preserve">Not really looking forward to school today - barely any days left, but still... No more!! kinda sorta looking forward to prom, but 2/17 </t>
  </si>
  <si>
    <t xml:space="preserve">@timidheathen I think his idea was he could change your mind after you moved in there. </t>
  </si>
  <si>
    <t>amyshropshire</t>
  </si>
  <si>
    <t>Had to cancel my flight to London today  Will someone there have a pint for me...and some chips...and a kebab...and some Cadbury chocolate</t>
  </si>
  <si>
    <t>sixmats</t>
  </si>
  <si>
    <t xml:space="preserve">@squampton I can't go. I have too much to do. </t>
  </si>
  <si>
    <t xml:space="preserve">Hey US folks, what's the latest issue of .NET mag you're able to find at the bookstore? Curious, I can only find Issue 188 </t>
  </si>
  <si>
    <t>SUNshine_deb</t>
  </si>
  <si>
    <t xml:space="preserve">Not happy that it started to rain after only 5 laps! Hmph! </t>
  </si>
  <si>
    <t>@shizukera Yeah  I have arthritis as well, just turned 18, but I've had it since I was 13.</t>
  </si>
  <si>
    <t>cellomaus</t>
  </si>
  <si>
    <t xml:space="preserve">This new phone better be worth the wait.. I'm currently down to 6 minutes of talk time and about 2 hrs of standby on my current phone.. </t>
  </si>
  <si>
    <t>princessbabybee</t>
  </si>
  <si>
    <t xml:space="preserve">don't really want to go back to work </t>
  </si>
  <si>
    <t>alt_reality</t>
  </si>
  <si>
    <t xml:space="preserve">Miserable rainy Monday </t>
  </si>
  <si>
    <t xml:space="preserve">@TomFelton i used to watch it but haven't seen the past few... BBLB's no good without Demot </t>
  </si>
  <si>
    <t>lesnikki</t>
  </si>
  <si>
    <t xml:space="preserve">I don't want Detroit just falling into shambles. </t>
  </si>
  <si>
    <t>AdamMillard90</t>
  </si>
  <si>
    <t xml:space="preserve">Needs to stop sleeping at 4 am &amp;amp; waking up at 2 pm </t>
  </si>
  <si>
    <t>tracytilly</t>
  </si>
  <si>
    <t>oy, plane crash this morning, air france, 228 people on board  (http://www.cnn.com)</t>
  </si>
  <si>
    <t>Hollify</t>
  </si>
  <si>
    <t xml:space="preserve">argh, have a cold </t>
  </si>
  <si>
    <t>kaszhumeyh</t>
  </si>
  <si>
    <t xml:space="preserve">Being a techno geek is hard. </t>
  </si>
  <si>
    <t>megaug</t>
  </si>
  <si>
    <t xml:space="preserve">this workout regimen is taking its toll on me...i'm sore from head to toe!  oh and i'm not liking this 8-5:30 work schedule </t>
  </si>
  <si>
    <t>thehunterswife</t>
  </si>
  <si>
    <t xml:space="preserve">Morning all.  It's Monday. </t>
  </si>
  <si>
    <t>Ugh i need conversation. No one in here is interesting  iRylee Riot!</t>
  </si>
  <si>
    <t>reillypk</t>
  </si>
  <si>
    <t xml:space="preserve">oh lovely mondays.... </t>
  </si>
  <si>
    <t>danimarch</t>
  </si>
  <si>
    <t xml:space="preserve">Pray for a miracle for the missing Air France flight </t>
  </si>
  <si>
    <t>JulianGHicks</t>
  </si>
  <si>
    <t xml:space="preserve">Officing on a day made for outdooring </t>
  </si>
  <si>
    <t xml:space="preserve">@BbInDaLoop sho off its like 48 degrees here </t>
  </si>
  <si>
    <t>detection</t>
  </si>
  <si>
    <t xml:space="preserve">@albertinho uugh its so horrible </t>
  </si>
  <si>
    <t xml:space="preserve">@rsisk101 nooooooo not you too?  Please turn off spammy spymaster tweets </t>
  </si>
  <si>
    <t>shutthefnckup</t>
  </si>
  <si>
    <t>will go to pampanga tomorrow and possibly go on a 3-4day vacation  ka-banas T.T</t>
  </si>
  <si>
    <t xml:space="preserve">Jr.  get daddy's SMOKES. I wanna B just like U dad, Dats my boy...&amp;quot;SAD BUT TRUE&amp;quot;  </t>
  </si>
  <si>
    <t>CaraMandart</t>
  </si>
  <si>
    <t xml:space="preserve">@jimcobber microwave the donut it will be like a fresh hot one </t>
  </si>
  <si>
    <t xml:space="preserve">ran 3 miles today, slow. But I did it! now school. </t>
  </si>
  <si>
    <t>Boston has made everything IRL real life seem inadequate  I want to go back!!!</t>
  </si>
  <si>
    <t>@jeyowenji I just saw some of the pics he took. With Gino &amp;amp; Fran. He also went to the EB last Saturday.  Inggit us.</t>
  </si>
  <si>
    <t>@xbllygbsn noo! lol! i so hope they keep the one where i get the tombstone of l and d! cause i cant get blokes preggers otherwise  lol</t>
  </si>
  <si>
    <t>chriswinn1433</t>
  </si>
  <si>
    <t xml:space="preserve">Monday morning staff meeting </t>
  </si>
  <si>
    <t xml:space="preserve">one year, time's passing so fast... I miss TH </t>
  </si>
  <si>
    <t>Day before yesterday one of our acquaintances from Pakistan International Airlines had an incident on ATR.  I need a new job, seriously.</t>
  </si>
  <si>
    <t xml:space="preserve">@CrunchyK I'll second that 'Blah' and raise you a 'bleugh' </t>
  </si>
  <si>
    <t xml:space="preserve">@weiyannn I missed a lot of David's tweets already </t>
  </si>
  <si>
    <t>dsquintana</t>
  </si>
  <si>
    <t xml:space="preserve">Here's a link from @skynewsaust with more info on the missing Air France Airbus  http://tinyurl.com/njnkwn So sad </t>
  </si>
  <si>
    <t xml:space="preserve">@MrsPBoutique  @oedipus_lex I can see a roof and a wall from my office window </t>
  </si>
  <si>
    <t>Candigirl</t>
  </si>
  <si>
    <t xml:space="preserve">@HungryDomaine you said &amp;quot;Mermaid for dinner&amp;quot; - I was unsuccessfully witty </t>
  </si>
  <si>
    <t>sjeangarcia</t>
  </si>
  <si>
    <t xml:space="preserve">having a bad poker connection. </t>
  </si>
  <si>
    <t>gaybulldog</t>
  </si>
  <si>
    <t xml:space="preserve">Final exams suck </t>
  </si>
  <si>
    <t>tamdillion</t>
  </si>
  <si>
    <t>cooking skills have declined......and i prepared all afternoon  disaster</t>
  </si>
  <si>
    <t>ToodlesGal</t>
  </si>
  <si>
    <t xml:space="preserve">Monday mornings are always awful.  I just want to sleep. </t>
  </si>
  <si>
    <t>tasha1323</t>
  </si>
  <si>
    <t xml:space="preserve">Just got to work. Tired with a massive headack. Couldn't sleep last nite cuz of my headack. </t>
  </si>
  <si>
    <t xml:space="preserve">@fat_cyclist is it any consolation to know I'm workin 430-830 in what's basically a giant greenhouse? And havin to deal with public </t>
  </si>
  <si>
    <t>strobeljo</t>
  </si>
  <si>
    <t xml:space="preserve">Court... </t>
  </si>
  <si>
    <t xml:space="preserve">Tired of Porn Stars and Spammers following me </t>
  </si>
  <si>
    <t xml:space="preserve">My coworker's 28 year old daughter has cancer..advanced stage...sad </t>
  </si>
  <si>
    <t>EireTX</t>
  </si>
  <si>
    <t xml:space="preserve">Well this was a huge freaking bust. I wish i had just stayed asleep. </t>
  </si>
  <si>
    <t xml:space="preserve">@OK43  ALREADY?? wow.. oh wait I missed the first 30 </t>
  </si>
  <si>
    <t>a_costa</t>
  </si>
  <si>
    <t xml:space="preserve">in no mood for work today... Or this week </t>
  </si>
  <si>
    <t>jbarclay04</t>
  </si>
  <si>
    <t xml:space="preserve">is sat at work, roll on 5.30 </t>
  </si>
  <si>
    <t>cchu</t>
  </si>
  <si>
    <t>Street visible from my office window renamed from 120th St to Reinhold Niebuhr Place. Can't pronounce  Prefer numbers, names=instant lost</t>
  </si>
  <si>
    <t xml:space="preserve">@Miss3na what's wrong? </t>
  </si>
  <si>
    <t>gacutie</t>
  </si>
  <si>
    <t>GoodMorning Everyone...*grabs ANY caffine drink* I'm good...not I dno't have one yet  @cenarkogal02 give me hot teacher lmao</t>
  </si>
  <si>
    <t xml:space="preserve">did I mention that I missed the 'piss your pants' scene and the good old traditional chainsaw in the 'last house...' remake? </t>
  </si>
  <si>
    <t>Well this was a huge freaking bust. I wish i had just stayed asleep.  http://tinyurl.com/mc7ncw</t>
  </si>
  <si>
    <t>@dawnd66 yeah.It's really nice. Unfortunately starbucks seems to be closed  I think we can let nicky get away with it though ;) maybe</t>
  </si>
  <si>
    <t>omg tomorrow final examinations  ..hope I'll do it well... x)</t>
  </si>
  <si>
    <t>krissy_0182</t>
  </si>
  <si>
    <t>@LaurenConrad yah the audio at the ending was all messed..not nice  missed the end on whats happening in the fall..</t>
  </si>
  <si>
    <t xml:space="preserve">@colleencantwell </t>
  </si>
  <si>
    <t>Time for homework.... sigh  there's just so much!!  :-S</t>
  </si>
  <si>
    <t xml:space="preserve">@calvinharris minus swindon. so not most places </t>
  </si>
  <si>
    <t xml:space="preserve"> I just wanna feel better. Now I'm freezing!</t>
  </si>
  <si>
    <t xml:space="preserve">really windy so my clothes are drying outside! Now I'll be washing the floor for a while, Rebekah made a sticky mess on it </t>
  </si>
  <si>
    <t>Hollywelch</t>
  </si>
  <si>
    <t xml:space="preserve">Omg have you heard about that plane?? </t>
  </si>
  <si>
    <t>AminaAis</t>
  </si>
  <si>
    <t>Really BORED !Beautiful day but I have nothing to do.. I have to learn chemistry   HELP!</t>
  </si>
  <si>
    <t>daniellemasto</t>
  </si>
  <si>
    <t xml:space="preserve">@Mastr0 So I was at Hulas Saturday night...not for happy hour though </t>
  </si>
  <si>
    <t>lindatusti</t>
  </si>
  <si>
    <t xml:space="preserve">omgosh, it's soo hot outside.. 29 degrees, i'm so not used to this hot weather :S i'm burning </t>
  </si>
  <si>
    <t>Tiffanyrose913</t>
  </si>
  <si>
    <t xml:space="preserve">Cannot BELIEVE it is Monday... This week is going to suck so bad! Wish it was the weekend again, sipping on coconut rum </t>
  </si>
  <si>
    <t>highdigi</t>
  </si>
  <si>
    <t xml:space="preserve">@freena lucky you get a chance to be in the sun some of us are stuck inside </t>
  </si>
  <si>
    <t xml:space="preserve">@Wriggy Lol, I haven't got GH yet </t>
  </si>
  <si>
    <t>@leeashburn poor baby  are you ok? saving up our monies now and getting tickets in november, ok? but i will get two ticks and a hotel room</t>
  </si>
  <si>
    <t xml:space="preserve">goodbye love scene like atmosphere. Only worse </t>
  </si>
  <si>
    <t xml:space="preserve">@alivicwil I'm really, really sorry, but...it's barely just begun. </t>
  </si>
  <si>
    <t>StuWarf</t>
  </si>
  <si>
    <t>says Brother has been made redundant...  http://plurk.com/p/xn5m2</t>
  </si>
  <si>
    <t>NePhilly0319</t>
  </si>
  <si>
    <t xml:space="preserve">Insanely tired and off to watch 3 hyper jackass kids </t>
  </si>
  <si>
    <t>ValerieSaunders</t>
  </si>
  <si>
    <t xml:space="preserve">Not feeling well this Monday morning </t>
  </si>
  <si>
    <t>dhannifin</t>
  </si>
  <si>
    <t xml:space="preserve">@MrIsaac nice..  less propane means less steaks </t>
  </si>
  <si>
    <t>spongebabe</t>
  </si>
  <si>
    <t>is panicking.  http://plurk.com/p/xn5mx</t>
  </si>
  <si>
    <t>r0ck5tar007</t>
  </si>
  <si>
    <t xml:space="preserve">WHOO HOO LIL SIS'S GRADUATION 2DAY.! Then back 2 ferris right after... </t>
  </si>
  <si>
    <t xml:space="preserve">i'm going to fail my classes </t>
  </si>
  <si>
    <t>Brittany1213</t>
  </si>
  <si>
    <t xml:space="preserve">Excited to work with Vinnie this week, woke up late this AM </t>
  </si>
  <si>
    <t>i slept about 4hours..oh man, that's not much. i'm really really tired, but i just can't sleep  MTV Movie Awards = awesome!</t>
  </si>
  <si>
    <t>asks nasan si @smurf17, @mr_independent, at @daddycorn_ed?  http://plurk.com/p/xn5q5</t>
  </si>
  <si>
    <t xml:space="preserve">memorising is sooooo not my thing. </t>
  </si>
  <si>
    <t>MsTams</t>
  </si>
  <si>
    <t>@sally428 I'm sorry   That's me in two weeks, too. I go back to work on the 15th. Not much looking forward to it either...LOL.</t>
  </si>
  <si>
    <t xml:space="preserve">working my last shift at CHPL </t>
  </si>
  <si>
    <t>littlebritgal</t>
  </si>
  <si>
    <t xml:space="preserve">At katies, I'm flying back from jfk on saturday so have to come back to NY-i don't think its going to happen you know, I'll be in NYC </t>
  </si>
  <si>
    <t>11pm  time to go to bed finally finished two assignments and maths homework BOUT TIME gotta have a quick study for science! arghhhh</t>
  </si>
  <si>
    <t xml:space="preserve">i left my phone in ambers car in a sleepy daze early this morning. i regress. </t>
  </si>
  <si>
    <t>formelisasheart</t>
  </si>
  <si>
    <t>regluvsu13</t>
  </si>
  <si>
    <t>i am bored  although totally not bored enough that  would want to go back to school. But i am still bored lol.</t>
  </si>
  <si>
    <t>lucyc58</t>
  </si>
  <si>
    <t xml:space="preserve">Rash isn't looking good </t>
  </si>
  <si>
    <t>catchthesunrays</t>
  </si>
  <si>
    <t xml:space="preserve">@soundofgoodbye However, it makes sense because God knows the last time her litter was changed. Dave hadn't bought new litter. Poor Erin. </t>
  </si>
  <si>
    <t>Questlove</t>
  </si>
  <si>
    <t xml:space="preserve">@harryallen believe it or not i was flying over the atlantic the day that happened....just like i'll be flying over it next Sat. </t>
  </si>
  <si>
    <t>@WelshDragon72  Any way of counter acting it before she gets that far?</t>
  </si>
  <si>
    <t xml:space="preserve">all byyy mysheelf cus everyone either has an exam or has gone with @frazzzle to frankie and bennies </t>
  </si>
  <si>
    <t>I really don't wanna go to English  bein recorded.</t>
  </si>
  <si>
    <t xml:space="preserve">is tired looking for some ingredients in RC </t>
  </si>
  <si>
    <t xml:space="preserve">broke up with her bf </t>
  </si>
  <si>
    <t>shakespearea</t>
  </si>
  <si>
    <t xml:space="preserve">@dw0 yep, it was definately over the line...missed out on Susan Boyle to win that evening though so luck ran out later on in the day </t>
  </si>
  <si>
    <t xml:space="preserve">Just been for a cig break, listening to calvin harris in the sun, i didnt want to go back to work </t>
  </si>
  <si>
    <t xml:space="preserve">One vingette done-on powerpoint too! One to go! Anyone got any ideas cos I haven't </t>
  </si>
  <si>
    <t>hascake</t>
  </si>
  <si>
    <t xml:space="preserve">@TheShellyfish are those ninja bunnies you're embroidering? but seriously, I read more about the plane crash, and it's unfathomable. </t>
  </si>
  <si>
    <t xml:space="preserve">@recnamorcen would Haas lose in straight sets (6-0) if the KKR cheerleaders were present? </t>
  </si>
  <si>
    <t xml:space="preserve">survived my 1st day back at work.i hav loads of planning 2 do that i should have done over half term,its not fair,i wanna sit in the sun </t>
  </si>
  <si>
    <t xml:space="preserve">Why do I feel worst than yesterday?! </t>
  </si>
  <si>
    <t>@kitwitch  Aww hope it is nothing to worry about</t>
  </si>
  <si>
    <t>wjthomas9</t>
  </si>
  <si>
    <t xml:space="preserve">@rogersanchez ya, we're doin ok.  my wife is still sad about the wii.  </t>
  </si>
  <si>
    <t>IMnet</t>
  </si>
  <si>
    <t xml:space="preserve">@talesfromthepit Exactly, I frowned when my British friends heard that on radio last night...and now, again, it's all over the world. </t>
  </si>
  <si>
    <t>Oedipus_Lex</t>
  </si>
  <si>
    <t xml:space="preserve">@SubtleBlade I had to strain my neck to see the window and bus </t>
  </si>
  <si>
    <t>RegineC</t>
  </si>
  <si>
    <t xml:space="preserve">has a muscle ache. </t>
  </si>
  <si>
    <t>@illbecavalier  ccopies*** i fail  hehe</t>
  </si>
  <si>
    <t>@TI3GIB Unfortunately, yeah  But Haas is saving himself.</t>
  </si>
  <si>
    <t>Ms062684</t>
  </si>
  <si>
    <t xml:space="preserve">The countdown has officially begun 25 days until 25!! Agh!! I've never dreaded a birthday until now. </t>
  </si>
  <si>
    <t>rawr_9</t>
  </si>
  <si>
    <t xml:space="preserve">@nickolaimathews so keen but my car is in Napier </t>
  </si>
  <si>
    <t>buzzybecky</t>
  </si>
  <si>
    <t xml:space="preserve">given up on sorting my room, I've run out of shelves!! my hayfever is getting to me, hiding inside </t>
  </si>
  <si>
    <t>AlanAldathug</t>
  </si>
  <si>
    <t xml:space="preserve">@Ughhh no lost...those people crashed.... </t>
  </si>
  <si>
    <t>huntermoore</t>
  </si>
  <si>
    <t xml:space="preserve">Getting ready to head back to Cali. </t>
  </si>
  <si>
    <t xml:space="preserve">Is staying one more day in Nashville!!! And..I think I am being eatin alive by BED BUGS! </t>
  </si>
  <si>
    <t>silver179</t>
  </si>
  <si>
    <t xml:space="preserve">Yay Pushing Daisies is back on! Even though it's cancelled... </t>
  </si>
  <si>
    <t xml:space="preserve">@morningreverie your telling me!!! Its a major part of our lives it can't end yet!!! I think a lot is to do with money really </t>
  </si>
  <si>
    <t>TheEmmister</t>
  </si>
  <si>
    <t>In summer classes WTF  so tired from a wild night last night</t>
  </si>
  <si>
    <t>Miss_Parker</t>
  </si>
  <si>
    <t>Up early ass hell  back on my grind! Vacation official over!</t>
  </si>
  <si>
    <t>Cash_Addict</t>
  </si>
  <si>
    <t xml:space="preserve">And in some days i have to go to a wedding </t>
  </si>
  <si>
    <t>Gym closed  GRR!! Never mind, will go tomorrow  Am re-doing my roots and continuing my play-writing instead :&amp;quot;&amp;gt; x</t>
  </si>
  <si>
    <t>orlycouture</t>
  </si>
  <si>
    <t xml:space="preserve">Just dropped the pup off to get spade </t>
  </si>
  <si>
    <t xml:space="preserve">@alexistar that sucks, Alex.  </t>
  </si>
  <si>
    <t xml:space="preserve">I Miss my AHEAD Family! And it's all because of those people posting their summer review on multiply! </t>
  </si>
  <si>
    <t>meganpettengill</t>
  </si>
  <si>
    <t xml:space="preserve">Praying for all the orphans that could be affected by the possible vote tomorrow by the Ukrainian gov't to end int'l adoptions. </t>
  </si>
  <si>
    <t>says I'm already nervous for tomorrow's interview.  Wish me luck. (goodluck) Deplurking, nite. (bye) http://plurk.com/p/xn63f</t>
  </si>
  <si>
    <t>TaylerPERRY</t>
  </si>
  <si>
    <t xml:space="preserve">@nikkiskyline You're so lucky to have seen them live, the vocalist doesn't like flying so he won't come to england! </t>
  </si>
  <si>
    <t>@mssinglemama Our Kroger doesn't have a bathroom for the public to use  but on a better note Props to Ben for the PT, you go boy!</t>
  </si>
  <si>
    <t xml:space="preserve">An Air France plane that disappeared with 228 people on board today has almost certainly crashed with no survivors - http://tr.im/n2dm </t>
  </si>
  <si>
    <t xml:space="preserve">@Lilylauren I couldn't sleep last night either </t>
  </si>
  <si>
    <t xml:space="preserve">@ViralExistence OH I love the single bullet theory of regime change... 2 bad their ppl have no gun rights... </t>
  </si>
  <si>
    <t xml:space="preserve">AF Statement released: Plane most likely destroyed. No hope of finding survivors. </t>
  </si>
  <si>
    <t>rachelnudge</t>
  </si>
  <si>
    <t>refrigerator is broke.    GE can't come out till Wednesday so I'll have to keep the Baby's milk in a cooler with ice.  So irritating!!!!</t>
  </si>
  <si>
    <t>Xosimoneee</t>
  </si>
  <si>
    <t xml:space="preserve">Graduated!!! done with the awesome weekend. now back to gym &amp;amp; work work work </t>
  </si>
  <si>
    <t>stenvas</t>
  </si>
  <si>
    <t>so busy, no time for this #spymaster malarkey  intrigued by #iList though, interesting approach...  http://playspymaster.com</t>
  </si>
  <si>
    <t>blueeyeangel999</t>
  </si>
  <si>
    <t>uggg I am so burnd my face isnt burnd but my body is omg it hurts so bad!!!!!!!!!!!!!  Wow life sux Omg im starting to like W*** again!!</t>
  </si>
  <si>
    <t xml:space="preserve">I wish i brought my jacket to school. </t>
  </si>
  <si>
    <t>remzor123</t>
  </si>
  <si>
    <t>hmmmm waiting for my electric blanket to be warm. quickkkkk, im tired  nighttt twitterrrrrrrrrers</t>
  </si>
  <si>
    <t>wtfluxy</t>
  </si>
  <si>
    <t>@jakk55 see you thereee. Bright and early  i wanna sleep more. Lol</t>
  </si>
  <si>
    <t>jayju77</t>
  </si>
  <si>
    <t xml:space="preserve">The only draw back to the weekend was the fact that my little princess has been so sick, I'm taking her back to the doctor again today. </t>
  </si>
  <si>
    <t>ohmyitslanz</t>
  </si>
  <si>
    <t>Suffering of abdominal pain and migraine  huhu</t>
  </si>
  <si>
    <t>iStayStylinOnU</t>
  </si>
  <si>
    <t>@Anthony_y_Tony  stinx</t>
  </si>
  <si>
    <t xml:space="preserve">GH:Hits demo is pretty underwhelming.  If there isn't a code for an all black highway I'm going to kill somebody. Drums lack samples </t>
  </si>
  <si>
    <t>poor cousin, i heard she has just maybe broke her leg  and she can't play football a little while. she just loves football so much..</t>
  </si>
  <si>
    <t>mwwheatl</t>
  </si>
  <si>
    <t xml:space="preserve">Birds are *loud* this morning. </t>
  </si>
  <si>
    <t xml:space="preserve">Maths has finished forever  but i still have 13 exams left </t>
  </si>
  <si>
    <t>@mikeon425  thanks now there is one thing a pc can do that a mac can't.</t>
  </si>
  <si>
    <t>Wintersun_1991</t>
  </si>
  <si>
    <t xml:space="preserve">I'm at work, and its such a nice day. No fair! </t>
  </si>
  <si>
    <t>Kimberleyward</t>
  </si>
  <si>
    <t xml:space="preserve">is sitting out of the sun - it doesnt mix well with pregnancy! </t>
  </si>
  <si>
    <t>andrewjpan</t>
  </si>
  <si>
    <t xml:space="preserve">not me? </t>
  </si>
  <si>
    <t xml:space="preserve">Of course a plane must crash when I'm about to go overseas </t>
  </si>
  <si>
    <t>@Jenaleesa ah I have eternity on repeat  apparantly I'm trying to make myself cry. I really can't turn it off</t>
  </si>
  <si>
    <t>LukaIsntLuka</t>
  </si>
  <si>
    <t xml:space="preserve">Fuck. Fuck. Fuck. I left my laptop @ home. Not good. </t>
  </si>
  <si>
    <t>@cazob soon tired  work 1 hour blah! How is everyone this afternoon ?? 2 weeks OMW &amp;lt;3</t>
  </si>
  <si>
    <t>MDOPrune</t>
  </si>
  <si>
    <t xml:space="preserve">checking for new tweets... busy hubby with no time for tweeting </t>
  </si>
  <si>
    <t xml:space="preserve">Ugh!!! Stomach hurts </t>
  </si>
  <si>
    <t>andyofb</t>
  </si>
  <si>
    <t xml:space="preserve">thinks he just found one of his tshirts... on someone else on facebook </t>
  </si>
  <si>
    <t xml:space="preserve">and i wanna get back to 2008 in this very same day!  </t>
  </si>
  <si>
    <t>beersoft</t>
  </si>
  <si>
    <t xml:space="preserve">too hot, and the coke machine is out of coke </t>
  </si>
  <si>
    <t>liquid06</t>
  </si>
  <si>
    <t xml:space="preserve">Bugh! Running late again. </t>
  </si>
  <si>
    <t xml:space="preserve">Monday shmonday...blahhh long week ahead </t>
  </si>
  <si>
    <t>XelaNova</t>
  </si>
  <si>
    <t>Woke up this morning(4am) from the sound of the rain, and loud thunder. Past 2 days have been shitty...i got a cold.  sux cant sleep good!</t>
  </si>
  <si>
    <t>sarinha4</t>
  </si>
  <si>
    <t xml:space="preserve">the background doesnt change </t>
  </si>
  <si>
    <t xml:space="preserve">@BJoie Twitter has been having background issues for a while now... I know, it sucks! </t>
  </si>
  <si>
    <t>Missjperez</t>
  </si>
  <si>
    <t>Sinus infection still kicks my ass  I can't wait till it goes away-------&amp;gt;</t>
  </si>
  <si>
    <t>So tired  work 1 hour blah! How is everyone this afternoon ?? 2 weeks OMW &amp;lt;3</t>
  </si>
  <si>
    <t xml:space="preserve">Off to work with an awful neck condition </t>
  </si>
  <si>
    <t>berryt3</t>
  </si>
  <si>
    <t xml:space="preserve">NBA: If Kobe had done what Lebron did there would have been a torch and pitch fork parade from NY to Cali.  </t>
  </si>
  <si>
    <t>Wow, its June! Bye May, see u next year!! Lol Didn't have pancake mix  wheat toast insteadâ™¡ n it was ahhhhhmazingly tastey goodness lol</t>
  </si>
  <si>
    <t>nitinkumgoyal</t>
  </si>
  <si>
    <t>Client server extremely slow     making me crazy..</t>
  </si>
  <si>
    <t>Shanir</t>
  </si>
  <si>
    <t xml:space="preserve">Soo early </t>
  </si>
  <si>
    <t xml:space="preserve">oh obsessive times when i don't see you. </t>
  </si>
  <si>
    <t xml:space="preserve">@Pat313 Whats wrong?? </t>
  </si>
  <si>
    <t>glittah</t>
  </si>
  <si>
    <t>Brother is going to Amsterdam, and I can't go with him  Must be beautiful there these days ...</t>
  </si>
  <si>
    <t xml:space="preserve">@SatineCM You had me up until German speaking </t>
  </si>
  <si>
    <t>BabiDoll2185</t>
  </si>
  <si>
    <t xml:space="preserve">All that $$$ spent and its still acting up </t>
  </si>
  <si>
    <t>SarahFaasse</t>
  </si>
  <si>
    <t xml:space="preserve">Major #mbtafail again. Switch broken at Copley, took 30 min to get from Kenmore to Hynes </t>
  </si>
  <si>
    <t xml:space="preserve">gonna watch @Lzne buy her 120GB ipod. Me want too!!! </t>
  </si>
  <si>
    <t>ChaoticCr33p</t>
  </si>
  <si>
    <t xml:space="preserve">ughh math finals today ..... oh well ill pass anyways, keyboarding and science, 2morrow, history and spanish weds. and english thursday </t>
  </si>
  <si>
    <t>reetsjel</t>
  </si>
  <si>
    <t xml:space="preserve">@anothercitizen not me, the stupid server, I did what I could to save it </t>
  </si>
  <si>
    <t>saliva37</t>
  </si>
  <si>
    <t>dropped off Lydia  feeling very tired but can't sleep WTF.</t>
  </si>
  <si>
    <t>bigmacd</t>
  </si>
  <si>
    <t>Finals: 8-7, Blue does not win.  Great game anyway.</t>
  </si>
  <si>
    <t>euniqueong</t>
  </si>
  <si>
    <t xml:space="preserve">645am conference call sux arse </t>
  </si>
  <si>
    <t>twinkleness</t>
  </si>
  <si>
    <t>@Lottie_88_ no because i was walking out the door about to put music on!! Very upset...  xx</t>
  </si>
  <si>
    <t>Yoshiko75</t>
  </si>
  <si>
    <t xml:space="preserve">UGGHHHH!!!!!! We leaving the Royal Palm. I'm sad. </t>
  </si>
  <si>
    <t>Cherrytoes09</t>
  </si>
  <si>
    <t xml:space="preserve">I am flying to Chennai and straight back, won't be in bed till 10 am tomorrow. </t>
  </si>
  <si>
    <t>@Sayamelon But it's so boring and I hate it.  I enjoy sitting here, doodling TOKIO HOTEL and pretending I have plenty of spare time.</t>
  </si>
  <si>
    <t xml:space="preserve">@DDsBoston Great thanks!! 5 more days!! I may throw up </t>
  </si>
  <si>
    <t>jennyroche</t>
  </si>
  <si>
    <t>Hungover!  But Last Night Was Soooo Worth it!!!</t>
  </si>
  <si>
    <t>princessjazmine</t>
  </si>
  <si>
    <t xml:space="preserve">its 8:05 pm and i wanna sleep but somehow youtube has the power to consume me in its video-goodness </t>
  </si>
  <si>
    <t>jackiekelleher</t>
  </si>
  <si>
    <t xml:space="preserve">Im rockin the 'I wouldn't have woke up today but I have to take care of neophytes' look </t>
  </si>
  <si>
    <t>mariell02</t>
  </si>
  <si>
    <t>MAR10i</t>
  </si>
  <si>
    <t>Hmm. Why does this happen everytime we're going to Zeeland  - http://mobypicture.com/?emshu8</t>
  </si>
  <si>
    <t>LilEpopMaggie</t>
  </si>
  <si>
    <t>I hate sunburn  the kids are gonna love beating me up tonight!</t>
  </si>
  <si>
    <t>rach_rach</t>
  </si>
  <si>
    <t xml:space="preserve">Shortlisted for cancer research internship. Fingers crossed! Just saw a man weeing on the street </t>
  </si>
  <si>
    <t>Pocassetkid</t>
  </si>
  <si>
    <t xml:space="preserve">Sarah Boyle should have taken first place! </t>
  </si>
  <si>
    <t xml:space="preserve">done maths exam , now home , with nothing to do </t>
  </si>
  <si>
    <t>dilla_khansa</t>
  </si>
  <si>
    <t>ya know, i hate to wear this girl stuff. i can't be hyperactive  u know what is it?</t>
  </si>
  <si>
    <t>AliceeBowringg</t>
  </si>
  <si>
    <t xml:space="preserve">I'm meeting my friend in starbucks in... 25 minutes better get moving... i wanna bring my doggy with me though </t>
  </si>
  <si>
    <t>amydrinkie</t>
  </si>
  <si>
    <t xml:space="preserve">has too many errands to run this afternoon. </t>
  </si>
  <si>
    <t xml:space="preserve">Grrrr! I just puked for no apparently reason! Soo not cute! </t>
  </si>
  <si>
    <t>winsetjacot</t>
  </si>
  <si>
    <t>Practical exam is over.. yEi!!! But this is a shocking day.  I've shared what happened to only 2 persons in d world, Miley &amp;amp; Adyth.. W</t>
  </si>
  <si>
    <t>Morspeed</t>
  </si>
  <si>
    <t xml:space="preserve">Back in the office after a week in Vancouver. </t>
  </si>
  <si>
    <t>@smartie999 No in-laws, sadly  Was lucky in my choice of parents,like 2 hav'em here as much as possible - whole family's nice,actually</t>
  </si>
  <si>
    <t>baileemarshall</t>
  </si>
  <si>
    <t xml:space="preserve">i'm soooooo glad this is my last time at getting up ar 6am. i am soooo tired it's pathetic </t>
  </si>
  <si>
    <t>JimJimBinks</t>
  </si>
  <si>
    <t>@Crackrjakk, @MAX452AU Thank you both. Unfortunately both sites are blocked at work  Too bad Microsoft isn't streaming it themselves.</t>
  </si>
  <si>
    <t>s0phiex</t>
  </si>
  <si>
    <t xml:space="preserve">@WeTheTRAVIS Going back to the US tomorrow then ? </t>
  </si>
  <si>
    <t>embeast</t>
  </si>
  <si>
    <t xml:space="preserve">@deadlyhouses ergh i need to sleep bb. call me after you're off work? </t>
  </si>
  <si>
    <t>DonnaCameron79</t>
  </si>
  <si>
    <t xml:space="preserve">feeling rough today </t>
  </si>
  <si>
    <t>youniqueangel</t>
  </si>
  <si>
    <t xml:space="preserve">  I TALKED TO U BUT I DIDNT HEAR WAT I WANTED</t>
  </si>
  <si>
    <t>Charlotte17x</t>
  </si>
  <si>
    <t>is tired. so tired. I have to be up painfully early tomorrow morning  Goodnight. Ox.</t>
  </si>
  <si>
    <t>charleslau</t>
  </si>
  <si>
    <t xml:space="preserve">The casino is going to open in Singapore. And i realized my house nearby is going to open a school to train casino operators.. </t>
  </si>
  <si>
    <t>meggyc4</t>
  </si>
  <si>
    <t>not really...the usual. sad its monday  @0001t</t>
  </si>
  <si>
    <t xml:space="preserve">ew. Dentist today. </t>
  </si>
  <si>
    <t>LC11285</t>
  </si>
  <si>
    <t xml:space="preserve">Oh yeah that's a big FML </t>
  </si>
  <si>
    <t xml:space="preserve">I must say that #IGTCloud summit was less interesting than the previous one </t>
  </si>
  <si>
    <t>losvu</t>
  </si>
  <si>
    <t xml:space="preserve">at work. unfortunately </t>
  </si>
  <si>
    <t>christyallen</t>
  </si>
  <si>
    <t>*sigh* well that really killed my buzz  lol</t>
  </si>
  <si>
    <t>Tarot1</t>
  </si>
  <si>
    <t xml:space="preserve">@wendilynnmakeup LOL at that waffle pic.  The Corn flakes were amusing too.  Still awake and I have a headache </t>
  </si>
  <si>
    <t>Ashley_Leigh</t>
  </si>
  <si>
    <t>late night editing..ugh. cant wait for bed. Rhia i'm comin shopping with you on wednesday night ;) i need my tooth fixed  &amp;lt;3</t>
  </si>
  <si>
    <t>i almost had to get rid of my twitter!  haha</t>
  </si>
  <si>
    <t>DebbieXOXO</t>
  </si>
  <si>
    <t xml:space="preserve">Praying for the passengers and families of the Air France flight </t>
  </si>
  <si>
    <t>wants to eat frozen ripe mangoes...  http://plurk.com/p/xn6zb</t>
  </si>
  <si>
    <t xml:space="preserve">@allleftout I wish I was in Canada right now </t>
  </si>
  <si>
    <t>LadyCroft_</t>
  </si>
  <si>
    <t xml:space="preserve">ahh somethings wrong with my profile pic </t>
  </si>
  <si>
    <t>@theladywrites Indeed it is.  Wishing you and your husband and all others healing...</t>
  </si>
  <si>
    <t>KoalaCookies</t>
  </si>
  <si>
    <t xml:space="preserve">Hopes people from the Air France plane will be okay. </t>
  </si>
  <si>
    <t>kwiechers</t>
  </si>
  <si>
    <t xml:space="preserve">@justin_guarini Patrick is my favorite...used to watch with my son.  He's 16 now...no more SpongeBob </t>
  </si>
  <si>
    <t xml:space="preserve">Tired and its only 9:00...have to make until 6:00 </t>
  </si>
  <si>
    <t>@MFJ86 lol rdayt 3llyk but late  soz kint mshgool ..it ws iight, thr were 2-3 q's but 7mdlla i understood how to solve for electric fields</t>
  </si>
  <si>
    <t>jennbsoto</t>
  </si>
  <si>
    <t xml:space="preserve">Dad's been gone 7 years today </t>
  </si>
  <si>
    <t xml:space="preserve">@taylormcfly my mum took my twilight books off me so I would study more! </t>
  </si>
  <si>
    <t>nakia_</t>
  </si>
  <si>
    <t xml:space="preserve">At work with the flu, I feel like the outbreak monkey, quarantined to my office </t>
  </si>
  <si>
    <t>My prayers are with those passengers in the Air France flight that went missing....   www.reuters.com</t>
  </si>
  <si>
    <t>rockngeek</t>
  </si>
  <si>
    <t>Ex-SMAP's Kusanagi apologizing on TV right now. If I just could find a stream...  #SMAP #Johnny's #Kusanagi #nudism #Japan</t>
  </si>
  <si>
    <t xml:space="preserve">Have been a less than wonderful wife today.. </t>
  </si>
  <si>
    <t xml:space="preserve">air france? oh man, another tragedy to worry about </t>
  </si>
  <si>
    <t xml:space="preserve">Time to move on, too many skanks here now. @Dublins98Dave I'm taking my rubbish with me, can't believe how many others obviously don't </t>
  </si>
  <si>
    <t xml:space="preserve">miss you . miss you </t>
  </si>
  <si>
    <t>royal_as_her</t>
  </si>
  <si>
    <t xml:space="preserve">is writing her last report card for a long time </t>
  </si>
  <si>
    <t>@TomChesover 11th june, how shit. i assume you finish tomoreee? jealous  how come you aren't coming on friday btw? miss yooou!</t>
  </si>
  <si>
    <t xml:space="preserve">The sun is shining and im stuck doing revision </t>
  </si>
  <si>
    <t>lilinkunzzz</t>
  </si>
  <si>
    <t xml:space="preserve">I actually kinda miss ms sia... </t>
  </si>
  <si>
    <t>derkleineEimer</t>
  </si>
  <si>
    <t xml:space="preserve">I have to study french ... </t>
  </si>
  <si>
    <t>OrphicMyth</t>
  </si>
  <si>
    <t xml:space="preserve">So won't be going to MoCCA after all... maybe next year </t>
  </si>
  <si>
    <t>Oh god it's looking like the worst now.    Shocking tragedy. Unthinkable.  http://bit.ly/vNyhS</t>
  </si>
  <si>
    <t xml:space="preserve">@dwprincessmoni we dnt have a waffle house </t>
  </si>
  <si>
    <t>jmrace9</t>
  </si>
  <si>
    <t xml:space="preserve">Is it national drop your dog off on the highway day? Ive seen 4 so far </t>
  </si>
  <si>
    <t>Chickapoo88</t>
  </si>
  <si>
    <t xml:space="preserve">I hate being sick, I so didn't want to miss work today.  </t>
  </si>
  <si>
    <t xml:space="preserve">Why won't Safari 4 open PDFs in the browser? </t>
  </si>
  <si>
    <t xml:space="preserve">@johncmayer missing your blog badly. </t>
  </si>
  <si>
    <t>piledhighcurls</t>
  </si>
  <si>
    <t>Bus fares are going up.  Still cheaper for my EcoPass, but it's almost $75 as of July.</t>
  </si>
  <si>
    <t>eah2k</t>
  </si>
  <si>
    <t xml:space="preserve">monday again </t>
  </si>
  <si>
    <t>my msn is not wooorking  WHY NOT?!</t>
  </si>
  <si>
    <t xml:space="preserve">@looby_loo to top it off people were shouting Free Willy! </t>
  </si>
  <si>
    <t>mellietjeuhn</t>
  </si>
  <si>
    <t xml:space="preserve">I'm having a really bad day, for some reason I'm upset and I don't know why </t>
  </si>
  <si>
    <t xml:space="preserve">@brn2jump tell me about it. this room...it's so sad </t>
  </si>
  <si>
    <t>neakzzyy__suuma</t>
  </si>
  <si>
    <t>@selenagomez is your album really not coming out until september??  i WANT IT NOW! lol. i know it will be awesome &amp;amp; do so well!  xxxxx</t>
  </si>
  <si>
    <t>I don't feel good  sorry about the moaning</t>
  </si>
  <si>
    <t xml:space="preserve">@hotmomamy what a nice break on a Monday to sleep til 9. I'm hanging around my son's school while he does his EOG retake. </t>
  </si>
  <si>
    <t xml:space="preserve">Walking to my summer job just like Abe Lincoln did. But he died </t>
  </si>
  <si>
    <t xml:space="preserve">i'm upset that my phone doesn't have french as a language setting </t>
  </si>
  <si>
    <t>SuperCarine</t>
  </si>
  <si>
    <t xml:space="preserve">@KonradS Wow I just looked at your weather forecast.. wow  Nice! Lucky you here it's cold... </t>
  </si>
  <si>
    <t xml:space="preserve">@ade_shayne hmmm doesnt sound promising at all </t>
  </si>
  <si>
    <t xml:space="preserve">@coco_belle At the beginning of the week I think. Actually gutted I don't have one. </t>
  </si>
  <si>
    <t>@jcOMFG wow stfu  you're nothing but a dumb scene queen to me...</t>
  </si>
  <si>
    <t>GotOne94</t>
  </si>
  <si>
    <t xml:space="preserve">Starting my last week of 8th grade </t>
  </si>
  <si>
    <t>lindadaley</t>
  </si>
  <si>
    <t>asutt8604</t>
  </si>
  <si>
    <t xml:space="preserve">had a great weekend and some fun in the sun yesterday afternoon.  Note to self: must be aware of the slippery steps going into the pool. </t>
  </si>
  <si>
    <t>diontem</t>
  </si>
  <si>
    <t xml:space="preserve">@modeljohnnetta oh yea u ppl have 2 work. But room i wont have anymore summers </t>
  </si>
  <si>
    <t xml:space="preserve">Sitting inside for a little bit. Started blistering again. I sooooo wanna be outside </t>
  </si>
  <si>
    <t xml:space="preserve">@KaylieInglis i do to. its very devastating news! </t>
  </si>
  <si>
    <t xml:space="preserve">Arghh... Just dropped my phone and the screens cracked!!! </t>
  </si>
  <si>
    <t xml:space="preserve">19 days until SSSC  until then i have to be bored in math class </t>
  </si>
  <si>
    <t xml:space="preserve">@SymphonicSsound Boo I wasnt able to make it yesterday, I was there last week though! I didnt see you </t>
  </si>
  <si>
    <t xml:space="preserve">@BOREDmommy Oh no!! I hope you guys feel better soon.. Wah!! </t>
  </si>
  <si>
    <t xml:space="preserve">Its so damm hot outside, why do I need to be stuck in work !! </t>
  </si>
  <si>
    <t>GhostRaptor</t>
  </si>
  <si>
    <t xml:space="preserve">@optimusprym8 My claims a bit more complex than yours, I think... It's been processed, suspect I'm gonna get screwed </t>
  </si>
  <si>
    <t>Totally overslept  Oh well... Time for the gym</t>
  </si>
  <si>
    <t>fragmentarie</t>
  </si>
  <si>
    <t xml:space="preserve">@darshley0311 why don't you get my texts? </t>
  </si>
  <si>
    <t>TinaRenee</t>
  </si>
  <si>
    <t xml:space="preserve">guess I'm gonna haveta break down and call the chiropractor today </t>
  </si>
  <si>
    <t>SeriouslyHannah</t>
  </si>
  <si>
    <t xml:space="preserve">I saw the New Moon Trailer/Preview a few hours and minutes ago! It was great! I can't wait to watch New Moon this year!  </t>
  </si>
  <si>
    <t>tgomez18</t>
  </si>
  <si>
    <t xml:space="preserve">Back to the office on a crappy Monday, when I could have technically stayed home 1 more day </t>
  </si>
  <si>
    <t>PRolivia</t>
  </si>
  <si>
    <t>imma reconsider taking Air France for a few..not feelin too sure about that one  right now!</t>
  </si>
  <si>
    <t>kimbaloveswho</t>
  </si>
  <si>
    <t xml:space="preserve">I am spending toooooo much money on ebay, someone please save meeeeee </t>
  </si>
  <si>
    <t xml:space="preserve">@Lermontovv Can't think of anything worse, possible electrical fire on board, with nowhere to go but ocean... </t>
  </si>
  <si>
    <t>tuni324</t>
  </si>
  <si>
    <t xml:space="preserve">What happened to #CETEAM photo? </t>
  </si>
  <si>
    <t xml:space="preserve">@mylostshadow pai mai multe date-s pe site. http://www.transparency.org.ro/ - acum au terminat recrutarea unfortunately </t>
  </si>
  <si>
    <t>B3CKTR0N</t>
  </si>
  <si>
    <t>Sue's gone to AMSTERDAM.  I miss Susan. Had a fight with Aimee, I miss Aimee. Were both minus one friend. I shoulda stopped. Too late now.</t>
  </si>
  <si>
    <t>228 people on board   I am sad</t>
  </si>
  <si>
    <t>ekm4</t>
  </si>
  <si>
    <t xml:space="preserve">Starting  back at work today   Looks like it'll be raining for the next couple of days </t>
  </si>
  <si>
    <t>@KiKiDeuce yeah legal probs/never fun! And I only get a week off school  its a 2 yr program. Booo buts all good</t>
  </si>
  <si>
    <t>@jenblower mew  make him a nice cup of tea to help with the horror of waking him up?</t>
  </si>
  <si>
    <t>livetodreamtx</t>
  </si>
  <si>
    <t xml:space="preserve">Had a great weekend  - Our yard looks awesome, now ...time to paint </t>
  </si>
  <si>
    <t>jasonsupdates</t>
  </si>
  <si>
    <t xml:space="preserve">@as12x  - If it makes you feel better, I had trouble sleeping last night too. </t>
  </si>
  <si>
    <t>Rivalun</t>
  </si>
  <si>
    <t>Not first day  ... Tomorrow!</t>
  </si>
  <si>
    <t xml:space="preserve">@mapleransom Dom literally opened the door on me then hahaha it's well packed out here don't like it </t>
  </si>
  <si>
    <t>baldmountain</t>
  </si>
  <si>
    <t xml:space="preserve">@LSR1217 It might be time to consider a new day care center. Other people are sending their kids sick and Angellina comes home with it. </t>
  </si>
  <si>
    <t>dascorpianangel</t>
  </si>
  <si>
    <t xml:space="preserve">is working sooo in need of a vacation lol how was everyones weekend? mines was good but somewhat sad </t>
  </si>
  <si>
    <t xml:space="preserve">Oh no, eyes have gone really light sensitive and flared up all blood shot, seeing the eye hospital at 3:30 </t>
  </si>
  <si>
    <t xml:space="preserve">@Paddymcallister you try going round all the PC's at work I'm stuffy offices. That is truly hotter than the sun </t>
  </si>
  <si>
    <t>SpiffySara</t>
  </si>
  <si>
    <t>I'm up and it's early  gunna do a coffee run/get gas and then find a way to get my mom up and ready to leave</t>
  </si>
  <si>
    <t xml:space="preserve">@ShrimptonCoutur no Vintage at all. A lot of young celebrities </t>
  </si>
  <si>
    <t>BealzesBud</t>
  </si>
  <si>
    <t xml:space="preserve">Also have company meeting coming up.  </t>
  </si>
  <si>
    <t xml:space="preserve">@nickolaimathews 8hr bus down then 4hour drive back, we wouldn't even make it in time for breakfast </t>
  </si>
  <si>
    <t>weirdsarcastic</t>
  </si>
  <si>
    <t>Photo: eagle4: Iâ€™m daft on creating a beautiful and stunning sun shot.  http://tumblr.com/xek1x79qn</t>
  </si>
  <si>
    <t xml:space="preserve">i miss my class pretty much </t>
  </si>
  <si>
    <t>@docmarion Please say a prayer for these Pilot Whales http://bit.ly/1e8Ni Be warned its very sad  via http://twib.es/5B5</t>
  </si>
  <si>
    <t>justsashaaa</t>
  </si>
  <si>
    <t>@dicknavis nahhh its not warm enough  school time instead.. boo</t>
  </si>
  <si>
    <t>deborah_kiernan</t>
  </si>
  <si>
    <t xml:space="preserve">Never play on wii with a 10 year old, they show you no mercy </t>
  </si>
  <si>
    <t>nazzyjacobs</t>
  </si>
  <si>
    <t>@frhnhzolkefli  I could give you a hug.  Even though you dont like hugs. &amp;amp; you still didn't reply my text...</t>
  </si>
  <si>
    <t>@NewzHuddle  Guess someone else will get that then..</t>
  </si>
  <si>
    <t>Ganu88</t>
  </si>
  <si>
    <t>This is weird. There's a site called TWEEPLE.IN.. It has a profile for our name and auto updates our status...  PLS Check in to it</t>
  </si>
  <si>
    <t>@DiaperDiaries Exactly.  Although will there be more? Sometimes bankruptcy helps companies keep it together until pay off debts.</t>
  </si>
  <si>
    <t>cant help but keep an eye on that spider in the livingroom - scary  and theres noone in the house to get rid of it *cries*</t>
  </si>
  <si>
    <t>AYEitsLAUREN</t>
  </si>
  <si>
    <t xml:space="preserve">@zackalltimelow aww apparently you're having girl issues zack! </t>
  </si>
  <si>
    <t>hoping that I could use #officelive, but no #office2008 for #mac integration  MS releases mac products, but support sucks</t>
  </si>
  <si>
    <t xml:space="preserve">Gonna actually attempt some revision now. IT IS SUCH A NICE DAY. </t>
  </si>
  <si>
    <t xml:space="preserve">@Jen8610 I'm yet to get to work and I'm already thinking about how bad it's going to be </t>
  </si>
  <si>
    <t xml:space="preserve">The bottom of my sweater is unzipped like 2 inches and the rest is zipped. I can't fix it! </t>
  </si>
  <si>
    <t>I definitely have the prom flu.  But my parents are still making me go to school even though it's the last week!!!</t>
  </si>
  <si>
    <t xml:space="preserve">RIP Danny LaRue... sad news indeed... all the old troupers seem to be falling away.... </t>
  </si>
  <si>
    <t>WLEMAG</t>
  </si>
  <si>
    <t xml:space="preserve">Praying for the families of Air France flight 447.  Such a tragic event </t>
  </si>
  <si>
    <t>says cough.  http://plurk.com/p/xn7wh</t>
  </si>
  <si>
    <t>groovie86</t>
  </si>
  <si>
    <t xml:space="preserve">@calvinharris Nowhere near Germany or Austria </t>
  </si>
  <si>
    <t>FKNawesome</t>
  </si>
  <si>
    <t>my heart hurts.  not like sharp pain heartattack... more like... sad.    i need a hug and my bed.</t>
  </si>
  <si>
    <t>AmCharmaine</t>
  </si>
  <si>
    <t xml:space="preserve">I guess I'm off to swimming class </t>
  </si>
  <si>
    <t>marcelobarros</t>
  </si>
  <si>
    <t xml:space="preserve">But just for blogs hosted by wordpress </t>
  </si>
  <si>
    <t>@wonderingnomad i don't think i'm buying, i already splurged on some band tees, so i'm not getting anything  PLUS NO MONEY.</t>
  </si>
  <si>
    <t>belle_elle</t>
  </si>
  <si>
    <t xml:space="preserve">Not excited about classes starting today. Boo on Con Law! </t>
  </si>
  <si>
    <t>char7ie</t>
  </si>
  <si>
    <t xml:space="preserve">Gutted can't find extension lead to plug his died laptop into </t>
  </si>
  <si>
    <t>georgemongteng</t>
  </si>
  <si>
    <t xml:space="preserve">is sending soo many people off. jonas.jason.mikyoung. </t>
  </si>
  <si>
    <t xml:space="preserve">it's so hot outside. i think i'm gonna die. lalalal, Gertu ruined George's picture in Elle. WÃ„Ã„Ã„Ã„Ã„Ã„Ã„Ã„Ã„Ã„Ã„Ã„Ã„Ã„Ã„Ã„Ã„ </t>
  </si>
  <si>
    <t xml:space="preserve">http://twitpic.com/6eds2 - On the train headed to work </t>
  </si>
  <si>
    <t>buz1986</t>
  </si>
  <si>
    <t>i want some more cake  why did you take it all to your parents :'( why did you go to your parents... you could have come back...</t>
  </si>
  <si>
    <t>DelawareRick</t>
  </si>
  <si>
    <t xml:space="preserve">@KaarinE Shortage of DPS or shortage of knowing left from right? Either way, that sucks </t>
  </si>
  <si>
    <t>haleynicolebby</t>
  </si>
  <si>
    <t>summer school today  I wish i could just go to paris!</t>
  </si>
  <si>
    <t>damiancb</t>
  </si>
  <si>
    <t xml:space="preserve">Despite best efforts it's only taken 5 hours for the red tape to tie up my enthusiasm </t>
  </si>
  <si>
    <t>rmills0051</t>
  </si>
  <si>
    <t xml:space="preserve">sad day for @wearebombadil </t>
  </si>
  <si>
    <t>stay__true</t>
  </si>
  <si>
    <t xml:space="preserve">Slowly dealing with the possibility of my 2 1/2 year relationship being over. After an argument he said &amp;quot;you're dead to me&amp;quot;.  It hurts </t>
  </si>
  <si>
    <t xml:space="preserve">@davichinlove why aren't you online! also, i don't think i'm getting anything </t>
  </si>
  <si>
    <t>timothytiah</t>
  </si>
  <si>
    <t xml:space="preserve">@mellissa I got cough </t>
  </si>
  <si>
    <t xml:space="preserve">@Beverleyknight glad to hear it! what air france plane? am i missing something </t>
  </si>
  <si>
    <t>mariethebee</t>
  </si>
  <si>
    <t xml:space="preserve">Dreamt everyone in high school hated me and wouldn't let me use their catapult. </t>
  </si>
  <si>
    <t>Just had a water fight which I lost  and now drying myself off! Lol</t>
  </si>
  <si>
    <t>@moviegrrl so it's gambling  not my favourite activity ever</t>
  </si>
  <si>
    <t>Sexy_Nerd</t>
  </si>
  <si>
    <t xml:space="preserve">@_Samples_ yay too bad I won't get to watch </t>
  </si>
  <si>
    <t>bengetspunched</t>
  </si>
  <si>
    <t xml:space="preserve">Oh no. . . My hair is still not brown  </t>
  </si>
  <si>
    <t xml:space="preserve">my train was cancelled...? on the next one. phoooey </t>
  </si>
  <si>
    <t xml:space="preserve">Home, dinner was great.  Off to bed, have to be up at 5:30am which is only 6 1/2 hours away </t>
  </si>
  <si>
    <t>kevincleary</t>
  </si>
  <si>
    <t>Just said bye to Holl.   Not sure it ever gets easier.</t>
  </si>
  <si>
    <t>sick  but at least its june!</t>
  </si>
  <si>
    <t xml:space="preserve"> abt missing Air France plane. Follow here for best air news source:  http://tinyurl.com/m2p6yk</t>
  </si>
  <si>
    <t>andyjamesdavies</t>
  </si>
  <si>
    <t xml:space="preserve">Looking for flats online is harder than it seems </t>
  </si>
  <si>
    <t>@pinkbunny69 HAHA nope sorry no news yet  xx</t>
  </si>
  <si>
    <t>@megelder Going this afternoon - had too much stuff to do this morning  It's just as well or I'd just be wanting to nap this afternoon!</t>
  </si>
  <si>
    <t>jordanpearce</t>
  </si>
  <si>
    <t xml:space="preserve">@poshdeluxe boo bicycle thiefs! I would be livid </t>
  </si>
  <si>
    <t>MissyculPepper</t>
  </si>
  <si>
    <t xml:space="preserve">is in the office all alone all day </t>
  </si>
  <si>
    <t xml:space="preserve">@breeziebri yea &amp;amp; y I fell back asleep! </t>
  </si>
  <si>
    <t xml:space="preserve">http://bit.ly/WvzTN  this sounds cool, where's the one for Nikon though </t>
  </si>
  <si>
    <t xml:space="preserve">@Jayme1988 @AJM1030 @Eric_Chambers I agree: accents are who you are and that is good &amp;amp; Eric's is &amp;quot;wicked strong&amp;quot; ..I don't have an accent </t>
  </si>
  <si>
    <t>i_am_mclovin</t>
  </si>
  <si>
    <t>Urgh, this one cut on my finger hurts so bad.  It's super deep. How did I even get it??</t>
  </si>
  <si>
    <t xml:space="preserve">All done raining </t>
  </si>
  <si>
    <t>BrandPoliceNYC</t>
  </si>
  <si>
    <t xml:space="preserve">Bugger... no Nadal-Federer final at the French Open!  Nadal is out </t>
  </si>
  <si>
    <t>springsingfiend</t>
  </si>
  <si>
    <t xml:space="preserve">@matthewphewes You should join Health Corp. They have a pool and that is definitely where I was on Sat and Sun. I miss the beach though. </t>
  </si>
  <si>
    <t xml:space="preserve">@JkokoW Yup, lots of people are having twitter background problems. It's been happening for the last week or so. </t>
  </si>
  <si>
    <t>Jessica_Tippett</t>
  </si>
  <si>
    <t xml:space="preserve">Test tomorrow on 5 chapters. Womp, womp, womp </t>
  </si>
  <si>
    <t>leeslator</t>
  </si>
  <si>
    <t xml:space="preserve">my wife has managed to put his mobile through the washer! He now feels naked without it </t>
  </si>
  <si>
    <t xml:space="preserve">Havin trouble pickin a dress </t>
  </si>
  <si>
    <t xml:space="preserve">GRIDLOCK on my way to work y am I always late it never fails </t>
  </si>
  <si>
    <t>i wish i didnt have to miss part of practice 2nite  farmgirl@&amp;lt;3</t>
  </si>
  <si>
    <t>_missliz</t>
  </si>
  <si>
    <t xml:space="preserve">Please no work... </t>
  </si>
  <si>
    <t xml:space="preserve">Bloody bollocking teaspoons!! GRR!! Second laptop in as many weeks is dying of hard driveitis.. This one is my personal one tho. *SOBS* </t>
  </si>
  <si>
    <t xml:space="preserve">@PurpleFoodie still waiting to taste! </t>
  </si>
  <si>
    <t>jmckean</t>
  </si>
  <si>
    <t>@Snowflake24 oh no  hope all feel better soon.</t>
  </si>
  <si>
    <t>atvinetti</t>
  </si>
  <si>
    <t xml:space="preserve">My groin hurts so bad </t>
  </si>
  <si>
    <t>karelrell</t>
  </si>
  <si>
    <t>i cant upload a picture  stupid twitter</t>
  </si>
  <si>
    <t>edwinmarlon</t>
  </si>
  <si>
    <t>wonders what happened to the Airbus plane with 288 people which disappeared in the Atlantic  http://plurk.com/p/xn8ip</t>
  </si>
  <si>
    <t xml:space="preserve">Now it's gonna get wet &amp;amp; dirty </t>
  </si>
  <si>
    <t xml:space="preserve">Dermatologist before work... What a way to start the week </t>
  </si>
  <si>
    <t>Twitter lost my pic   &amp;amp; it will not let me load a new one!!</t>
  </si>
  <si>
    <t>dannyboo</t>
  </si>
  <si>
    <t>morning tweets    sitting in the doctor's office...the germs got me!</t>
  </si>
  <si>
    <t>niaglass</t>
  </si>
  <si>
    <t xml:space="preserve"> neck hurts, meds dont help.</t>
  </si>
  <si>
    <t>cm24601</t>
  </si>
  <si>
    <t xml:space="preserve">Time to pack up my stuff and start heading home. </t>
  </si>
  <si>
    <t xml:space="preserve">@itsillakirono hey babeeee me miss you </t>
  </si>
  <si>
    <t xml:space="preserve">@putchyanako Twitter has been having major background problems recently. I feel your pain! </t>
  </si>
  <si>
    <t xml:space="preserve">Is in classssss </t>
  </si>
  <si>
    <t>MeganLouise_x3</t>
  </si>
  <si>
    <t>is at home ill  ... what can i do when im ill?</t>
  </si>
  <si>
    <t>RuthieBoothie</t>
  </si>
  <si>
    <t xml:space="preserve">I had to get patted down and remove some clothing at the airport. I almost missed my flight. </t>
  </si>
  <si>
    <t>nutriot</t>
  </si>
  <si>
    <t xml:space="preserve">my computer died </t>
  </si>
  <si>
    <t>Louisa217</t>
  </si>
  <si>
    <t xml:space="preserve">if this sunburn doesn't turn into a tan....i'm giving up on life.  </t>
  </si>
  <si>
    <t>@ammatusk unless boy decides to have a nice nap, I'm S.O.L &amp;amp; I still have to go to the bank &amp;amp; get the bills done today too  craptastic.</t>
  </si>
  <si>
    <t xml:space="preserve">@goblue8426 i know...YAY im excited about that! it's just hard watching her go </t>
  </si>
  <si>
    <t>SammehRae</t>
  </si>
  <si>
    <t>at school  awwwww ohwell i shall survive this dreaded litt test</t>
  </si>
  <si>
    <t>truculent</t>
  </si>
  <si>
    <t>@skinnybonejones Yes.   I tried not to get murderous just a few minutes ago as a co-worker was making jokes about it.</t>
  </si>
  <si>
    <t xml:space="preserve">@BonnieJene According to the BBC website they also don't know where it is at the mo. </t>
  </si>
  <si>
    <t xml:space="preserve">I'm dressed for 75 degrees not 57. </t>
  </si>
  <si>
    <t xml:space="preserve">I wish ABC would bring back Dirty Sexy Money </t>
  </si>
  <si>
    <t xml:space="preserve">@MiaHumphrey ewwww!!! But its not a bad shot. I dnt have full view shots. </t>
  </si>
  <si>
    <t>lizaviolinist</t>
  </si>
  <si>
    <t>hopes that her cam will be alive again.  asar. nasira yung saksakan ng Memory Stick. urgh... http://plurk.com/p/xn8oq</t>
  </si>
  <si>
    <t>an interrogation at work and now the dentist...all of this AFTER a twelve hour shift  if i were a less man i would cry lol ~beau~</t>
  </si>
  <si>
    <t>saskiaweber</t>
  </si>
  <si>
    <t>doing homework  boring!</t>
  </si>
  <si>
    <t>noturaveragegay</t>
  </si>
  <si>
    <t xml:space="preserve">Wow this missing Air France plane story is scary and sad </t>
  </si>
  <si>
    <t>Last thing I want to wake up to is news of a plane crash.   May those lost rest in peace.</t>
  </si>
  <si>
    <t>imskinnyinside</t>
  </si>
  <si>
    <t>Hubby left town for a few days. Ohhh the pain    I'd let him have all the pillows if I could have him back tonight. pffttt stupid work</t>
  </si>
  <si>
    <t>@A_rEVOLution Me too! Going out to sunbathe in a bit!  heheeeeeeeee. missed you on here!  xxxxxxx</t>
  </si>
  <si>
    <t xml:space="preserve">Feeling very very alone tonight </t>
  </si>
  <si>
    <t xml:space="preserve">another monday. working tonight too </t>
  </si>
  <si>
    <t>pander414</t>
  </si>
  <si>
    <t>Very Sad Day  GM having to declare B-ruptcy. A once large &amp;amp; proud co.  Hopefully they get it worked out and back on track</t>
  </si>
  <si>
    <t xml:space="preserve">Playing baseball. Hand hurts </t>
  </si>
  <si>
    <t>lasthome</t>
  </si>
  <si>
    <t>@tommyacuff Out of town   And to think I'll miss seeing Arnold and Willis - together again!</t>
  </si>
  <si>
    <t>mikedao</t>
  </si>
  <si>
    <t xml:space="preserve">@christawatson Welcome to the club.  </t>
  </si>
  <si>
    <t xml:space="preserve">@megcabot They are repeating the movie awards tonight @ 8pm.  I'm sure it'll be on a few times after that too - I forgot about them too. </t>
  </si>
  <si>
    <t>tomatoejane</t>
  </si>
  <si>
    <t xml:space="preserve">About that Air France flight?  </t>
  </si>
  <si>
    <t xml:space="preserve">Law school doesn't let u pick ur own sched 4 ur 1st year </t>
  </si>
  <si>
    <t>JnotJuliette</t>
  </si>
  <si>
    <t xml:space="preserve">Mhhh, wish today was a snowday </t>
  </si>
  <si>
    <t>dancexmegan</t>
  </si>
  <si>
    <t xml:space="preserve">dying of boredom i cant stop coughing </t>
  </si>
  <si>
    <t xml:space="preserve">May the Lord stay by your side and that everything will be okay </t>
  </si>
  <si>
    <t>ChryssaRose</t>
  </si>
  <si>
    <t xml:space="preserve">my cell phone got stolen </t>
  </si>
  <si>
    <t xml:space="preserve">KFC for lunch ...when will I learn? </t>
  </si>
  <si>
    <t>Revision not going well today  it's one of those unmotivated days. Might go and watch some more Lost instead haha!</t>
  </si>
  <si>
    <t>Austin_Nes</t>
  </si>
  <si>
    <t xml:space="preserve">@jmao311 @GarberIsRad the bumblebee tuna commercial for me </t>
  </si>
  <si>
    <t>2girls2boys</t>
  </si>
  <si>
    <t xml:space="preserve">can't wait to see Lindsey's senior pics....they are gonna be awesomen and I'm gonna be broke </t>
  </si>
  <si>
    <t>jeffporter</t>
  </si>
  <si>
    <t>My phone is dead   The sad thing is it's my fault that I fell in our pool.  Guess I should look where I'm going. Ha</t>
  </si>
  <si>
    <t>LuciMahon</t>
  </si>
  <si>
    <t xml:space="preserve">@robsteadman Sorry.   Used to annoy the hell out of me, but I'm dealing with it much better these days. </t>
  </si>
  <si>
    <t>SandMacd</t>
  </si>
  <si>
    <t>Boredom strikes! Its far too nice a day but I have nothing to do.  Still have no job.</t>
  </si>
  <si>
    <t xml:space="preserve">@Tiffany0x it was shit in the end </t>
  </si>
  <si>
    <t xml:space="preserve">@W_H_Swagspeare awww </t>
  </si>
  <si>
    <t>anniemole</t>
  </si>
  <si>
    <t>It's terrible when you hear people have died when you thought they were already dead  Danny La Rue died aged 81 http://is.gd/LtKK</t>
  </si>
  <si>
    <t xml:space="preserve">Can everyone playing #spymaster *please* turn notifications off? I'm gonna start unfollowing a load of people if I keep getting spammed </t>
  </si>
  <si>
    <t xml:space="preserve">@lisisilveira that's awful! so many very horrible things happening right now </t>
  </si>
  <si>
    <t xml:space="preserve">@sushisexpop well that's a bummer - it sounded interesting </t>
  </si>
  <si>
    <t>meg_oconnell</t>
  </si>
  <si>
    <t xml:space="preserve">up early and thinking about continuing the job search today... wish i could just start my summer nanny job nowww!! </t>
  </si>
  <si>
    <t>English final  Bleh</t>
  </si>
  <si>
    <t xml:space="preserve">@JOSEfAINEE maybe it will be when they shows MMA on tv? I saw it live </t>
  </si>
  <si>
    <t xml:space="preserve">@KingVinyl Nothing worth tweeting abt. </t>
  </si>
  <si>
    <t>@jenblower  give him a tea voucher for later?</t>
  </si>
  <si>
    <t xml:space="preserve">had her maths exam today and is very bored from it </t>
  </si>
  <si>
    <t>Kirsty4735</t>
  </si>
  <si>
    <t>Sunburnt.  and I have work in an hour!!</t>
  </si>
  <si>
    <t>tyehill</t>
  </si>
  <si>
    <t xml:space="preserve">Air France says there is &amp;quot;no doubt&amp;quot; the missing Airbus carrying more than 200 passengers has crashed in the Atlantic. (via @BreakingNews) </t>
  </si>
  <si>
    <t xml:space="preserve">Will probably end up taking my mom to the hospitial. Its not the flu. There's something seriously wrong </t>
  </si>
  <si>
    <t>DA_BRAiDER</t>
  </si>
  <si>
    <t>this what i get for sleepn all day  its 8am n i gotta start doin hair in 4 hours. ima try n sleep now.</t>
  </si>
  <si>
    <t>mz_sony</t>
  </si>
  <si>
    <t xml:space="preserve">@mamayolls i know i dont know how to fix it!! </t>
  </si>
  <si>
    <t>ChobChi</t>
  </si>
  <si>
    <t xml:space="preserve">Forgot this was her morning to sleep in. </t>
  </si>
  <si>
    <t>John117girl</t>
  </si>
  <si>
    <t xml:space="preserve">Alive at last....anyone miss me?....I doubt it </t>
  </si>
  <si>
    <t xml:space="preserve">@mcampton how'd you know that? he looked really pissed... </t>
  </si>
  <si>
    <t xml:space="preserve">Starting my new routine of walking/jogging today and already i'm regretting it. The kids are not with me on this. </t>
  </si>
  <si>
    <t>clairehicks2003</t>
  </si>
  <si>
    <t>@danawozere wow, I don't think that I heard a peep   Jarv never even notices stuff like that.  He is a little preoccupied...with himself</t>
  </si>
  <si>
    <t>srqjim</t>
  </si>
  <si>
    <t xml:space="preserve">Bryan dumped all his grandfathers </t>
  </si>
  <si>
    <t>spottdrossel</t>
  </si>
  <si>
    <t xml:space="preserve">To the end of a historic era: the last Titanic survivor has died at 97. I want to remember this day. </t>
  </si>
  <si>
    <t>cooperliz</t>
  </si>
  <si>
    <t xml:space="preserve">I heard about that missing jet and my first thought was &amp;quot;IT'S ON THE ISLAND OMG!!&amp;quot; so I am officially going to hell. </t>
  </si>
  <si>
    <t xml:space="preserve">@Dianaforever yep...it sucks. everyone's having same problem </t>
  </si>
  <si>
    <t>notzach</t>
  </si>
  <si>
    <t xml:space="preserve">asked the magic 8 ball if i was going to get anything done today, it wasn't too optimistic </t>
  </si>
  <si>
    <t>MrsCRW</t>
  </si>
  <si>
    <t>Looked like my stepfather driving by in that car. I miss him  #fb</t>
  </si>
  <si>
    <t xml:space="preserve">@portialake OMG!!! that's terrible! </t>
  </si>
  <si>
    <t>kisscaramelle</t>
  </si>
  <si>
    <t xml:space="preserve">Yay, flat fringe a la little nicky! They say itâ€™ll be ok in 2 wks. Faster la two wks! Dont lk flat hair. </t>
  </si>
  <si>
    <t>two wings came in a row on a weekend doesn't make Monday mornings very much fun  I am living in the RockStar energy drink.</t>
  </si>
  <si>
    <t>Argh. so the CocoaHeads event clashes with the Webkit event.   Booo.  Decisions, decisions..</t>
  </si>
  <si>
    <t xml:space="preserve">@christilton because its the big E3 week, and also because you knew I was at work and felt bad for me, since I am not at E3.  </t>
  </si>
  <si>
    <t>liberadio</t>
  </si>
  <si>
    <t xml:space="preserve">@drufuller5565 We're limited by the available lighting in the studio. </t>
  </si>
  <si>
    <t xml:space="preserve">Agh, why is this school so warm  and why are the uniforms so wintery </t>
  </si>
  <si>
    <t xml:space="preserve">Just waking up... turning my swagg on... not feeling too happy 2day but we'll see wat happens for the rest </t>
  </si>
  <si>
    <t>twitty1010</t>
  </si>
  <si>
    <t xml:space="preserve">Doing summer cleaning and wishing weather was better!!! </t>
  </si>
  <si>
    <t>Grouch76</t>
  </si>
  <si>
    <t xml:space="preserve">Just et bag of salad in manner of bag of crisps after shock 16 (SIXTEEN) stone epiphany this morning. I now have more waist than leg </t>
  </si>
  <si>
    <t xml:space="preserve">OMG the doctor sucked my blood! </t>
  </si>
  <si>
    <t xml:space="preserve">Finished 1 Exam 2day 2 more to go </t>
  </si>
  <si>
    <t>rachellelucero</t>
  </si>
  <si>
    <t>@lastyearsgirl_ that's cool!  too bad I'm not in France anymore (   ) because I could have flew over to help out w/ stuff!</t>
  </si>
  <si>
    <t>Hallekins</t>
  </si>
  <si>
    <t xml:space="preserve">One of our faculty found out he has meningitis over the weekend, he's presently in hospital.  I hate to be sick this time of year </t>
  </si>
  <si>
    <t>p0ped0nte</t>
  </si>
  <si>
    <t xml:space="preserve">i think i'm gonna try M$ Bing all day and see if i like it.  sorry Google.  </t>
  </si>
  <si>
    <t xml:space="preserve">How can my laptop's battery already be dying? I have had it for less than 2 years </t>
  </si>
  <si>
    <t xml:space="preserve">Only one more week if school then I'm a senior! YAY!! Finals all this week </t>
  </si>
  <si>
    <t>smileyrhea</t>
  </si>
  <si>
    <t xml:space="preserve">had a random yet GREAT weekend! now off to summer school </t>
  </si>
  <si>
    <t xml:space="preserve">@shelleybookworm only once/if they find the cause </t>
  </si>
  <si>
    <t>baileykix</t>
  </si>
  <si>
    <t xml:space="preserve">Every week I dread going back on Tuesdays </t>
  </si>
  <si>
    <t>GimmeMOnique</t>
  </si>
  <si>
    <t>@dramaqueen000 haven't checked it in months...I'm deleting it soon  My website will hopefully be done this week: www.gimmemonique.com</t>
  </si>
  <si>
    <t xml:space="preserve">woo think i just finished my assignment, now i have to start the other two due next week. </t>
  </si>
  <si>
    <t>@highhiddenplace I can't DM you for some reason  but my email address is findtimetoread @ gmail . com</t>
  </si>
  <si>
    <t>sarahmcphee</t>
  </si>
  <si>
    <t xml:space="preserve">tired from staying up late to finish Eclipse... i'm a little depressed that i only have one more book left... </t>
  </si>
  <si>
    <t xml:space="preserve">just finished breakfast... and according to P90X, already have exceeded carb allotment for the day... </t>
  </si>
  <si>
    <t>KristyMalseed</t>
  </si>
  <si>
    <t xml:space="preserve">STILL recovering from fun weekend....now I remember why I don't drink!!!  </t>
  </si>
  <si>
    <t>CrazyAvvy</t>
  </si>
  <si>
    <t xml:space="preserve">can't. Have to go to the school and drop off our school things. Blech </t>
  </si>
  <si>
    <t>rossbearman</t>
  </si>
  <si>
    <t xml:space="preserve">@hexdoll @danbjorn, I was planning to, but I'm 2 hours away currently. </t>
  </si>
  <si>
    <t>i woke up early and i'm sleepy, i didn't walk  i feel fat lol</t>
  </si>
  <si>
    <t xml:space="preserve">nighty night peeps...actually im gonna go watch the hills finale and then sleep so i can get up and do it all again tomorrow </t>
  </si>
  <si>
    <t xml:space="preserve">fml. i just missed my 11:11 wish </t>
  </si>
  <si>
    <t>marcelily</t>
  </si>
  <si>
    <t xml:space="preserve">Trailler de New Moon: http://bit.ly/W8wtn  Achei fraquinho </t>
  </si>
  <si>
    <t xml:space="preserve">@thiefo if only i could figure out how to get @ replies on my phone. all i can get are DMs </t>
  </si>
  <si>
    <t xml:space="preserve">@sardun ...and throwing pillows around. I've just accepted the fact that's the way its going 2 b for the next 3 yrs. I miss my tidy house </t>
  </si>
  <si>
    <t xml:space="preserve">sweet sweet sound - sarah reeves . </t>
  </si>
  <si>
    <t>sewfetching</t>
  </si>
  <si>
    <t xml:space="preserve">Yup, I definitely feel worse than yesterday. How am I supposed to get anything done today??? </t>
  </si>
  <si>
    <t>shut up tonyy  ggrrr</t>
  </si>
  <si>
    <t>joycechancellor</t>
  </si>
  <si>
    <t xml:space="preserve">@Bethenny Darn! I wish you had told me last night so I could have recorded it, I missed it </t>
  </si>
  <si>
    <t xml:space="preserve">#FollowFriday @bersheba hi sorry I am watching bad news here </t>
  </si>
  <si>
    <t>stephaniehobson</t>
  </si>
  <si>
    <t xml:space="preserve">@_Pix Was going to suggest the tour company I like but tour is at 11 and even though I'm up at 6... It's too late </t>
  </si>
  <si>
    <t xml:space="preserve">Officially on my way back to chicago...not at all ready to leave but i gotta get back to reality </t>
  </si>
  <si>
    <t>irocksocks62</t>
  </si>
  <si>
    <t xml:space="preserve">I think i have something wrong with me were i cant sleep in its annoying  -Rachel </t>
  </si>
  <si>
    <t>shares http://jayjaylucas.com/blog/ (Ahiya's wedding shoots. I WANNA GET MARRIED  boo.) http://plurk.com/p/xn9ki</t>
  </si>
  <si>
    <t>Lilchocdipp</t>
  </si>
  <si>
    <t xml:space="preserve">dammit just broke a nail! and it suks when they're real! </t>
  </si>
  <si>
    <t>Soniei</t>
  </si>
  <si>
    <t xml:space="preserve">@qachat omg. I just read about the plane. That's so sad. </t>
  </si>
  <si>
    <t>benittabenjamin</t>
  </si>
  <si>
    <t xml:space="preserve">boreddd. why Twitter cannot upload photo? </t>
  </si>
  <si>
    <t>yay... my headphones died  after like 6 years of use</t>
  </si>
  <si>
    <t xml:space="preserve">@judez_xo i didnt! but i will most likely hear it later! babe i wish i could be there so bad </t>
  </si>
  <si>
    <t>GeeSavage</t>
  </si>
  <si>
    <t xml:space="preserve">@heathmccormick I know! And she wanted KFedz?! WHAT! Did you hear about SoBo? (n) </t>
  </si>
  <si>
    <t>Brittistheparty</t>
  </si>
  <si>
    <t xml:space="preserve">I'm in limbo with Twitter.....damn it! </t>
  </si>
  <si>
    <t>VanHakuLe</t>
  </si>
  <si>
    <t xml:space="preserve">Man school again already </t>
  </si>
  <si>
    <t xml:space="preserve">my throat hurts  and i feel sick - again </t>
  </si>
  <si>
    <t>magikellydelish</t>
  </si>
  <si>
    <t xml:space="preserve">hes back in the hospital... again... </t>
  </si>
  <si>
    <t>reishanastasya</t>
  </si>
  <si>
    <t xml:space="preserve">can't go anywhere </t>
  </si>
  <si>
    <t xml:space="preserve">Is working a late one tonight  won't b home till half 7/8 </t>
  </si>
  <si>
    <t xml:space="preserve">@teknetia yeah, idunno. i'm just so used to nambu and it's mostly ok but when it fails it fails HARD </t>
  </si>
  <si>
    <t>iamkory</t>
  </si>
  <si>
    <t xml:space="preserve">For my 5000th tweet I was gonna fly in wearing a thong &amp;amp; angel's costume and sit on Eminem's face, but then that KNOB BrÃ¼no stole my idea </t>
  </si>
  <si>
    <t>everabstract</t>
  </si>
  <si>
    <t xml:space="preserve">I have too much empathy. I can't stop thinking about how the mother of the infant on board that Air France flight felt as it went down </t>
  </si>
  <si>
    <t xml:space="preserve">@stoopidgerl i'm sorry to hear about your dog! </t>
  </si>
  <si>
    <t>Bean bag is feeling a little empty  must be time for some fresh beans.</t>
  </si>
  <si>
    <t>Duckzorz</t>
  </si>
  <si>
    <t xml:space="preserve">on my way to pick up kim...without the GPS....inb4igetlost </t>
  </si>
  <si>
    <t xml:space="preserve">OMG hot hot day had an exam this morning come in for a revision session but i dont think it's on!  Ohwell SUPERJUICE SOON </t>
  </si>
  <si>
    <t xml:space="preserve">Today will be defined by work &amp;amp; writing a research proposal. Also a ridiculous amount of errands. No gym, though. Forgot my shoes. </t>
  </si>
  <si>
    <t>MarySew</t>
  </si>
  <si>
    <t>5 days flew by like nothing  don't wanna leave again tomorrow *clings to berlin ground*</t>
  </si>
  <si>
    <t>pinoon</t>
  </si>
  <si>
    <t xml:space="preserve">@thetomsmith =  + </t>
  </si>
  <si>
    <t>cortneyann</t>
  </si>
  <si>
    <t xml:space="preserve">today begins and there's a lot to do... the wedding chores won't be here much longer </t>
  </si>
  <si>
    <t>ohsnapCiera</t>
  </si>
  <si>
    <t>@Lanna  I wish you guys could come.     But works and furniture got in the way, I hear.</t>
  </si>
  <si>
    <t>pookie_blue</t>
  </si>
  <si>
    <t xml:space="preserve">just watched my son leave with the 7th grade beach trip and he will be gone for 3 days, I cried. </t>
  </si>
  <si>
    <t>Dfranklin5</t>
  </si>
  <si>
    <t>@MissDiscreet   y u goin on me lol</t>
  </si>
  <si>
    <t xml:space="preserve">Need to get up and have lunch and shower. :\  Cant bring myself to go inside though. </t>
  </si>
  <si>
    <t>TheLazyUpstart</t>
  </si>
  <si>
    <t xml:space="preserve">I think I've chipped a tooth </t>
  </si>
  <si>
    <t xml:space="preserve">@Orchidflower Im very cloudy </t>
  </si>
  <si>
    <t xml:space="preserve">http://twitpic.com/6edzf - hahahaha, see I'm not even lying </t>
  </si>
  <si>
    <t>Camden and atlantic city blink sold out before i got my tickets.  Fml.</t>
  </si>
  <si>
    <t>karinacole</t>
  </si>
  <si>
    <t xml:space="preserve">my baby started summer camp today!  </t>
  </si>
  <si>
    <t xml:space="preserve">had a random yet GREAT weekend and NEVER got a hangover!!!! Now off to summer school </t>
  </si>
  <si>
    <t>jonatanraziel</t>
  </si>
  <si>
    <t xml:space="preserve">Off to work,gaaah </t>
  </si>
  <si>
    <t>LadyTall</t>
  </si>
  <si>
    <t>Rolo still got the trots,  now limiting him down to just James Wellbeloved.   Is it the heat??      #woofwednesday</t>
  </si>
  <si>
    <t xml:space="preserve">job interview and class after like no sleep. Mondays SUCK! </t>
  </si>
  <si>
    <t>MsLafay</t>
  </si>
  <si>
    <t xml:space="preserve">I'm still having trouble putting up a picture... I'm turning gray!  I'm gonna go paint a wall yellow and orange. </t>
  </si>
  <si>
    <t xml:space="preserve">Actually, I'm a tiny bit disappointed that the album version of Stuck on Repeat is only 3 minutes long. </t>
  </si>
  <si>
    <t xml:space="preserve">Just read about the plane crash - so sad </t>
  </si>
  <si>
    <t>AF 447 missing  none of my french friends are online.</t>
  </si>
  <si>
    <t>Oh_Twelve</t>
  </si>
  <si>
    <t xml:space="preserve">@SexyFat DONT RUSH ME </t>
  </si>
  <si>
    <t>flight0001</t>
  </si>
  <si>
    <t xml:space="preserve">@flyingjenny Alas ... &amp;quot;flyingjenny doesn't have anything available to you&amp;quot; </t>
  </si>
  <si>
    <t>FlexVector</t>
  </si>
  <si>
    <t xml:space="preserve">@saragthatsme I'm a trend setter. But not in a good way. </t>
  </si>
  <si>
    <t>Why does flying take so much out of me?  so wanna crawl back into bed!!</t>
  </si>
  <si>
    <t xml:space="preserve">Morning tweeps. Last breakfast in the US... </t>
  </si>
  <si>
    <t>swmy</t>
  </si>
  <si>
    <t xml:space="preserve">Too many things to do. </t>
  </si>
  <si>
    <t xml:space="preserve">@TwistedHelen That's awful... </t>
  </si>
  <si>
    <t xml:space="preserve">@sewfetching I hate that! </t>
  </si>
  <si>
    <t>ladypiper2</t>
  </si>
  <si>
    <t xml:space="preserve">in class, and bored!!!!!!!! </t>
  </si>
  <si>
    <t>I seems to b missing out of fun.  frds r out 4 dinner while am hm counting sheeps.</t>
  </si>
  <si>
    <t>oxglamourchicox</t>
  </si>
  <si>
    <t xml:space="preserve">Headin back to PC! </t>
  </si>
  <si>
    <t>ama9284</t>
  </si>
  <si>
    <t>puppy has to get shots today  then lots of errands this afternoon.</t>
  </si>
  <si>
    <t>blakec432</t>
  </si>
  <si>
    <t xml:space="preserve">Wish I could get a job with a church full-time. But....I'm too young </t>
  </si>
  <si>
    <t>ldb_jr</t>
  </si>
  <si>
    <t xml:space="preserve">Trying to get pumped for a productive day, but having trouble forgetting I was strolling through Savannah this time last week. </t>
  </si>
  <si>
    <t xml:space="preserve">just saw Angels and Demons last night, quality flick-I think I liked it better than the first movie...but sleepy at work this am </t>
  </si>
  <si>
    <t>my red arm is hutting. it burns. quite a bit  i hate being red/tanned. pale FTW (y)</t>
  </si>
  <si>
    <t>ruebot</t>
  </si>
  <si>
    <t>chriswil16</t>
  </si>
  <si>
    <t xml:space="preserve">really dislikes fevers/the chills </t>
  </si>
  <si>
    <t>NessBennett</t>
  </si>
  <si>
    <t xml:space="preserve">Getting increasingly nervous for my pharm. interview on friday.. </t>
  </si>
  <si>
    <t>heidimunc</t>
  </si>
  <si>
    <t xml:space="preserve">Trying to place wait list deposit for child care that is unlikely to have room for Q next yr. Fire alarm goes off &amp;amp; school is evacuated. </t>
  </si>
  <si>
    <t>saintsnsailors</t>
  </si>
  <si>
    <t>headed to the airport. going to miss the fam  but had so much fun!</t>
  </si>
  <si>
    <t xml:space="preserve">Just seen the news regarding the Air France flight </t>
  </si>
  <si>
    <t>sealvia</t>
  </si>
  <si>
    <t xml:space="preserve">Air France. AngÃºstia </t>
  </si>
  <si>
    <t>naomitarz</t>
  </si>
  <si>
    <t xml:space="preserve">Very upset at the results of the cupcake throwdown! http://tinyurl.com/mgz26c had been hoping my lovely tina would have done better </t>
  </si>
  <si>
    <t xml:space="preserve">@dimestorefind I'm very jealous that you got to go to Britain!  I have been dying to travel the world but I've always lacked the money </t>
  </si>
  <si>
    <t xml:space="preserve">cramps are really hurting me now </t>
  </si>
  <si>
    <t>sabrielschild</t>
  </si>
  <si>
    <t xml:space="preserve">Aww, wish I was out in the sunshine instead of at this cluttered desk in a stuffy office </t>
  </si>
  <si>
    <t>lynnlok</t>
  </si>
  <si>
    <t xml:space="preserve">@MGiraudOfficial you should sing Let's Get It On &amp;amp; Human Nature  sadly I don't get to watch you on tour </t>
  </si>
  <si>
    <t xml:space="preserve">OMG AirFrance... how the hell will you make me go to Brasil now </t>
  </si>
  <si>
    <t>@bimbler I'm jealous! It's been cold &amp;amp; rainy or sunny but still cold  BOO</t>
  </si>
  <si>
    <t xml:space="preserve">@BKyle my bad </t>
  </si>
  <si>
    <t>pcrobot</t>
  </si>
  <si>
    <t xml:space="preserve">Never a good start to my day to wake up and find our cat has passed on... </t>
  </si>
  <si>
    <t>MissK505</t>
  </si>
  <si>
    <t xml:space="preserve">Workin' allll day...and I'm not feeling well... I feel bad for the kids then for myself... I won't be on top of my game today </t>
  </si>
  <si>
    <t>tyson_ray</t>
  </si>
  <si>
    <t xml:space="preserve">worst night's sleep ever!! idk why...nervous for work? nervous for school? either way, i'm freakin exhausted </t>
  </si>
  <si>
    <t>missjoy4</t>
  </si>
  <si>
    <t xml:space="preserve">@afwife08 My son says he might join the Marines - he graduates HS in 3 weeks.  I hope his Commander in Chief is up for this job. </t>
  </si>
  <si>
    <t xml:space="preserve">Grr, Twitter, let me follow people again </t>
  </si>
  <si>
    <t>paingel5jpg</t>
  </si>
  <si>
    <t xml:space="preserve">Wow, June already? Only two months left in Buffalo </t>
  </si>
  <si>
    <t xml:space="preserve">@mizzlalabaybii awwwwww lol!!!!! Well u kno ima be wit yall dis week wit @kwietstormworld since I didn't have da money to go out of town </t>
  </si>
  <si>
    <t>(@desiree_monique) shut up tonyy  ggrrr</t>
  </si>
  <si>
    <t xml:space="preserve">I really hope all the people who were on that Air France jet are ok </t>
  </si>
  <si>
    <t xml:space="preserve">@simplyminda man ur ass be MIA </t>
  </si>
  <si>
    <t>_ashleighc</t>
  </si>
  <si>
    <t xml:space="preserve">i wanna go out in the sun, not to the orthodontist </t>
  </si>
  <si>
    <t>cyr3</t>
  </si>
  <si>
    <t xml:space="preserve">in history.. </t>
  </si>
  <si>
    <t>ShaffeyBoy</t>
  </si>
  <si>
    <t xml:space="preserve">So far I am failing miserably at reading the books I wanted to read during my summer vacation and with classes I'm running out of time. </t>
  </si>
  <si>
    <t>katydid_peppers</t>
  </si>
  <si>
    <t xml:space="preserve">woke with a queasy stomach and couldn't eat breakfast now I'm starving </t>
  </si>
  <si>
    <t>Drewky</t>
  </si>
  <si>
    <t xml:space="preserve">Monday morning and it's raining </t>
  </si>
  <si>
    <t xml:space="preserve">ok its back </t>
  </si>
  <si>
    <t>JimMcCann</t>
  </si>
  <si>
    <t>@davidmacho Yay!  Somehow, you dropped from my following list.    I added you back!</t>
  </si>
  <si>
    <t xml:space="preserve">Gonna shut down the PC nao. Be back tomorrow. Aww  Last week of summer. </t>
  </si>
  <si>
    <t>mujikae</t>
  </si>
  <si>
    <t xml:space="preserve">Ft Island Showcase 270609 S$100 for 60 min $_$ i'll just see them from afar unless I get the tix for free, which is of course, impossible </t>
  </si>
  <si>
    <t>nicasangalang</t>
  </si>
  <si>
    <t>@innaaaaa Gusto ko din ng chocolate and ice cream  Depressed again</t>
  </si>
  <si>
    <t>tonistockton</t>
  </si>
  <si>
    <t>This is horrific   For shame, THS.  http://is.gd/LtPr</t>
  </si>
  <si>
    <t>@ms_montgomery bah that sux  I just reinstall windows when that happens haha</t>
  </si>
  <si>
    <t xml:space="preserve">finally en twitter!!! man crazy night last night...after the minor accident my neck hurts so bad </t>
  </si>
  <si>
    <t>yesgirl_izzy</t>
  </si>
  <si>
    <t xml:space="preserve"> George O'malley joined the army!?! I just saw the episode before the finale. I'm so glad the finale is two parts...</t>
  </si>
  <si>
    <t xml:space="preserve">it's 8:16 on a Monday morning, my brain is fried/garbage, and I have no idea why </t>
  </si>
  <si>
    <t xml:space="preserve">Oh. Fuck. It just dawned on me that I have an exam tomorrow ... one that I *should* study for. </t>
  </si>
  <si>
    <t>Another loser: I just lost the game.  But other than that, I'm having an okay time in my America.. http://tinyurl.com/nsetth</t>
  </si>
  <si>
    <t>Shiala</t>
  </si>
  <si>
    <t xml:space="preserve">Have to say &amp;quot;Bye&amp;quot; to my hamster Chikki </t>
  </si>
  <si>
    <t>dancerDANIELLE</t>
  </si>
  <si>
    <t xml:space="preserve">today is not my day.. </t>
  </si>
  <si>
    <t xml:space="preserve">Grrrrrr. iPod still in UPS' hub in Cologne!! </t>
  </si>
  <si>
    <t>chechunor</t>
  </si>
  <si>
    <t xml:space="preserve">@SevenMermaids class suspended til 1.30 later, spent my morning walking through the rambla under the rain... got to garage, nobody insde </t>
  </si>
  <si>
    <t>jmf12345</t>
  </si>
  <si>
    <t xml:space="preserve">need to exchange my psp.  Its scratched </t>
  </si>
  <si>
    <t>AqueousFilms</t>
  </si>
  <si>
    <t xml:space="preserve">Climbing filming sadly cancelled so inside doing paperwork. It seems so wrong on a sunny day </t>
  </si>
  <si>
    <t>@hangloose03 oh no  haha i only have 2 weeks left until summer syarts! hee hee. but ya, right now im in science. no fun :-/</t>
  </si>
  <si>
    <t>@iammatthewlane i know, me too, plus my ipod headphones are being all staticy.  but im listening to jesse mccartney! (:</t>
  </si>
  <si>
    <t>@scholesy111 yeah i did. im ok depressed at being back in work and not out in the sunshine  you?</t>
  </si>
  <si>
    <t>CERojewski</t>
  </si>
  <si>
    <t>Not too happy I had the Vegas vacation days confused  ...</t>
  </si>
  <si>
    <t>Pissy_Patty</t>
  </si>
  <si>
    <t>Abby leaves for camp today for 7 days!!!  I hope I survive it.     She will have a blast--I am already miserable.</t>
  </si>
  <si>
    <t>Amadeasoetrisno</t>
  </si>
  <si>
    <t xml:space="preserve">@pattypatsy what are they???? must be somethiing to do w/ TA ya?? </t>
  </si>
  <si>
    <t>AlliRamen</t>
  </si>
  <si>
    <t>@alwayscandace AHHH oh no im so sorry! I thought they all aired at the same time everywhere! They were (semi) live!  Sorry</t>
  </si>
  <si>
    <t xml:space="preserve">At work. Incoming freshmen are still on campus...this will probably be a looooong Monday </t>
  </si>
  <si>
    <t>Federer 1 set away from getting sent home...  I was having a nap, I am unhappy with what I wake up to see http://tinyurl.com/ngo9oc</t>
  </si>
  <si>
    <t xml:space="preserve">FML- would just like to once have a positive account balance when I go to Europe. -penniless in prague. </t>
  </si>
  <si>
    <t>@JasonLim waaaaa i want ice cream  u're so far away la. Come back!</t>
  </si>
  <si>
    <t>@El_Boomo  poory baby dont give up then</t>
  </si>
  <si>
    <t>black_keys</t>
  </si>
  <si>
    <t xml:space="preserve">@sugree replying still doesn't work with #jibjib 1.1.27 </t>
  </si>
  <si>
    <t>Millie_Hughes</t>
  </si>
  <si>
    <t xml:space="preserve">heartbroken!!!!! i cannot afford THE most gorgeous lipsy dress and by the time pay day arrives it will be gone............ </t>
  </si>
  <si>
    <t>jjmarc</t>
  </si>
  <si>
    <t>is @ work   Monday.... Monday... Blue Monday!!</t>
  </si>
  <si>
    <t xml:space="preserve">@esperante ya i guess, me too </t>
  </si>
  <si>
    <t>Rahul_R</t>
  </si>
  <si>
    <t xml:space="preserve">@Riti25 shockin....! Air France... ! hope dey safe... </t>
  </si>
  <si>
    <t xml:space="preserve">Is poor again...boo to rent. </t>
  </si>
  <si>
    <t>Unbreakableself</t>
  </si>
  <si>
    <t>@KassieG  Im still seeing your posts in my timeline, what happened?</t>
  </si>
  <si>
    <t xml:space="preserve">Chatting with my 14 yrs old sis about Disney kids (Selena, Demi, Miley etc). I feel so old. </t>
  </si>
  <si>
    <t>is attempting to gear up for the New Seasons Conference starting this Friday. I don't feel good though.  Blech.</t>
  </si>
  <si>
    <t xml:space="preserve">@chunkybum3 nope. Its under a parked car and I'm not gonna look at it! Think it must be dead </t>
  </si>
  <si>
    <t xml:space="preserve">Looks like I won't be going to the Today Show.  </t>
  </si>
  <si>
    <t xml:space="preserve">A good man and strong alcohol is all that can salvage this day - and that's not going to happen either, apparently. Fuck </t>
  </si>
  <si>
    <t>trapped her finger in the car door  (cries) nd also got sunburn (also cries )</t>
  </si>
  <si>
    <t>AtheistBlogger</t>
  </si>
  <si>
    <t xml:space="preserve">One benefit of #spymaster: It tells you when people unfollow you. Apparently @TheAbramson left me </t>
  </si>
  <si>
    <t>@tiffication that sucks   hope ure not getting sick!</t>
  </si>
  <si>
    <t>jessiecahh</t>
  </si>
  <si>
    <t xml:space="preserve">@jillnbeanstalk go drown yourselfffff </t>
  </si>
  <si>
    <t>MeliBlack</t>
  </si>
  <si>
    <t xml:space="preserve">Just waking up....I feel like I got hit by a truck last night </t>
  </si>
  <si>
    <t xml:space="preserve">gr!  i thnk i sleep walked or was keeping up with twitter in my sleep but i didnt keep up with my traffic school crap. </t>
  </si>
  <si>
    <t>@shestoochic omg I know I can't wait!! But I don't think I'm going to pass my exams  I have too much to revise  good luck w/ urs! X</t>
  </si>
  <si>
    <t>pookied</t>
  </si>
  <si>
    <t xml:space="preserve">Class again at least im starting to understand what he is talking about. Lab is still going to suck </t>
  </si>
  <si>
    <t>gabzthecutiepie</t>
  </si>
  <si>
    <t xml:space="preserve">@asweetdee come backkk soon!! i want to see you </t>
  </si>
  <si>
    <t>Quintescence</t>
  </si>
  <si>
    <t xml:space="preserve">@Miss_Kookie trying to get this cold out of me right now. im sick as a bitch </t>
  </si>
  <si>
    <t>@lilrainbow89 first reply from you wooo.. yeh i'm good rather bored at College tho  boo what are you up to? xxx</t>
  </si>
  <si>
    <t xml:space="preserve">I really want to go for a walk, but my tummy is telling me not to move. </t>
  </si>
  <si>
    <t xml:space="preserve">Seriously, is my knee ever going to heal? Maybe I should go back to the dr. Its been over 2 weeks </t>
  </si>
  <si>
    <t>WisdomDiva</t>
  </si>
  <si>
    <t>Splashed water on my 19-inch computer monitor &amp;amp; ruined it.  Just ordered a 23-inch replacement.  It was time for an upgrade.</t>
  </si>
  <si>
    <t>punkcheerleader</t>
  </si>
  <si>
    <t>Seriously sick and im pissed, today is a horrible day to miss  its gonna be all finals review</t>
  </si>
  <si>
    <t>MattChivleatto</t>
  </si>
  <si>
    <t xml:space="preserve">Happy hurricane season everybody </t>
  </si>
  <si>
    <t>Vildana86</t>
  </si>
  <si>
    <t xml:space="preserve">YICKEZ only a coupple weeks before vacation so excited bt ima miss my lovez </t>
  </si>
  <si>
    <t xml:space="preserve">Why isnt anyone tweeting </t>
  </si>
  <si>
    <t>oneseventy</t>
  </si>
  <si>
    <t xml:space="preserve">@WhistleMeD Aww    D: It's not your fault as much as Victoria is very very mean. </t>
  </si>
  <si>
    <t>jewelcalcote</t>
  </si>
  <si>
    <t xml:space="preserve">For some reason, Aunt Akemi never wants me to take her photo. </t>
  </si>
  <si>
    <t xml:space="preserve">in class boredddddd!!!!!!!! its horrible. </t>
  </si>
  <si>
    <t>Mawnin!!! Not looking forward to my usual long week  however, I now have pre-sold ticket to ArtnWater's Love/hate event June 27th! $5 !</t>
  </si>
  <si>
    <t>cdavisafc</t>
  </si>
  <si>
    <t xml:space="preserve">Saw tiny beam of sunshine this morning (haven't seen the sun in the AM in at least 2 weeks-serious June gloom) now clouds snuffed it out </t>
  </si>
  <si>
    <t>subali</t>
  </si>
  <si>
    <t>Ruhut.. please deh!  http://nasional.kompas.com/read/xml/2009/06/01/19595177/Ruhut.Akhirnya.Minta.Maaf</t>
  </si>
  <si>
    <t>TomChesover</t>
  </si>
  <si>
    <t>@katerands having blaise and meg round babe, all going to windsor next day so we've planned for them to stay over for a while  i'm sorry!</t>
  </si>
  <si>
    <t>sunshels</t>
  </si>
  <si>
    <t xml:space="preserve">@JayGordonMDFAAP thats exactly what happened to me the first time around.  Doesn't help when they send you home with free formula either </t>
  </si>
  <si>
    <t xml:space="preserve">@sopho_suave I only know of MacArthur getting the sack coming up because Addison said so... </t>
  </si>
  <si>
    <t>Smokerette</t>
  </si>
  <si>
    <t xml:space="preserve">@Alyfizzy nooooo I am so glad I'm not dealing with this atm. After my phone call there yesterday I still feel down. </t>
  </si>
  <si>
    <t xml:space="preserve">wondering when will i get my pokka... im waiting for it </t>
  </si>
  <si>
    <t xml:space="preserve">@stevengarrett Agreed, speaking from experience. </t>
  </si>
  <si>
    <t>sandals101</t>
  </si>
  <si>
    <t xml:space="preserve">Say a prayer for the families of Air France flight 447  </t>
  </si>
  <si>
    <t>lovetelaviv</t>
  </si>
  <si>
    <t xml:space="preserve">Wow! Who thought shopping for trainers would be soo hard! </t>
  </si>
  <si>
    <t xml:space="preserve">feeling very dehydrated at the moment </t>
  </si>
  <si>
    <t>vaaleree</t>
  </si>
  <si>
    <t xml:space="preserve">driving to b's &amp;lt;3 why is it cloudy? </t>
  </si>
  <si>
    <t xml:space="preserve">@RichardWiseman I wish you hadn't timed it to coincide with the school run every day </t>
  </si>
  <si>
    <t>kellealm</t>
  </si>
  <si>
    <t xml:space="preserve">@ljslover i've tried to help you with that, tina </t>
  </si>
  <si>
    <t xml:space="preserve">Wow was awesome with the americans over. Not looking forward to my exam at 4 tho </t>
  </si>
  <si>
    <t>paigecrain</t>
  </si>
  <si>
    <t>Senior walk  why do they need to play the sadest songs ever. I'm coin to bawl my senior year.</t>
  </si>
  <si>
    <t>vwieczorek</t>
  </si>
  <si>
    <t xml:space="preserve">@alucard8 Same here. Lunch will be waiting for me at home when I get back </t>
  </si>
  <si>
    <t>bengii_gal</t>
  </si>
  <si>
    <t xml:space="preserve">doin ma coursewrk  which is givin me a headache </t>
  </si>
  <si>
    <t>LTschudy</t>
  </si>
  <si>
    <t xml:space="preserve">Back to Monday and battling a cold </t>
  </si>
  <si>
    <t>tontothebronto</t>
  </si>
  <si>
    <t>it's Monday  ....Maine, would you hurry up and get here.</t>
  </si>
  <si>
    <t xml:space="preserve">@RogueFrenchFry I left my earphones at home </t>
  </si>
  <si>
    <t xml:space="preserve">moved furniture in the studio hoping for more room. not very much different </t>
  </si>
  <si>
    <t>emymsm</t>
  </si>
  <si>
    <t xml:space="preserve">wants to play sims3!! </t>
  </si>
  <si>
    <t>thelazyindian</t>
  </si>
  <si>
    <t>Just woke up School is a dud  haha See you guys in a bit! go swagbucks go!!! http://www.swagbucks.com/refer/iBuProFeN</t>
  </si>
  <si>
    <t xml:space="preserve">i just wanna jump in the pool </t>
  </si>
  <si>
    <t xml:space="preserve">cats seem to go missing round here this is the 4 th poster ive seen now </t>
  </si>
  <si>
    <t xml:space="preserve">i have a really really bad feeling abt it... </t>
  </si>
  <si>
    <t>harisian</t>
  </si>
  <si>
    <t xml:space="preserve">is sad her macbeth trainers are falling apart </t>
  </si>
  <si>
    <t>stacefavoch</t>
  </si>
  <si>
    <t xml:space="preserve">Rider's internet has been down for almost 24hrs, so I can't do my paper! Grrrr.  </t>
  </si>
  <si>
    <t xml:space="preserve">@infobunny  Cool - afraid I would fail at this as would eat ALL cupcakes and be sick </t>
  </si>
  <si>
    <t xml:space="preserve">I just wanna go back to bed. I kinda feel like if I close my eyes again, work will not happen </t>
  </si>
  <si>
    <t>@VeronicaEbie ok its Monday so...i think i gained 2 lbs  damnit! how was ur food intake? mine wasnt that great yesterday..</t>
  </si>
  <si>
    <t xml:space="preserve">@VinceBognot I'm jealous. I've got like 4 more weeks to go </t>
  </si>
  <si>
    <t>new moon trailer looks amazing... 6 months  cant wait</t>
  </si>
  <si>
    <t>lgalloway1202</t>
  </si>
  <si>
    <t xml:space="preserve">Leaving TEXAS </t>
  </si>
  <si>
    <t>LiesX</t>
  </si>
  <si>
    <t xml:space="preserve">@xMyrthe It will be slightly better, since there's more Alice. But still. Bella is supposed to die. Jasper is supposed to kill her. </t>
  </si>
  <si>
    <t>cherylfraser</t>
  </si>
  <si>
    <t xml:space="preserve">farrr too hot today </t>
  </si>
  <si>
    <t>freeryan</t>
  </si>
  <si>
    <t>RIP pink house   http://twitpic.com/6ee88</t>
  </si>
  <si>
    <t xml:space="preserve">eugh I'm so tired...and I only just got up like an hour ago :| neeeed coffee... </t>
  </si>
  <si>
    <t xml:space="preserve">@artemisrex I bought a kindle! 3-5 days till I get it </t>
  </si>
  <si>
    <t xml:space="preserve">@NON53N53 I be waiting mister. It's oh so hot today, no air. </t>
  </si>
  <si>
    <t>@PaperCakes  here mr sun is completely hidden !arghhh and it's even cold! uff</t>
  </si>
  <si>
    <t>louisewaves</t>
  </si>
  <si>
    <t>@takebrokenme  Have strong suspicion I won't be in tom  Feeling lightheaded...??? Don't want to admit to myself though.  Thurs maybe?</t>
  </si>
  <si>
    <t xml:space="preserve">one moment please.. no two or maybe three </t>
  </si>
  <si>
    <t>daemonn</t>
  </si>
  <si>
    <t>having issues with this broadcast research project  oomph</t>
  </si>
  <si>
    <t xml:space="preserve"> Me and @mightymarlz didn't manage to get the #Sims3 pre-order cards. Maybe we'll be able to get the Collector's Edition tomorrow anyway.</t>
  </si>
  <si>
    <t>@girlyghost oh lord... just hoping for a happy ending, i stress 'hoping&amp;quot; though   xxxx</t>
  </si>
  <si>
    <t>eribarpar</t>
  </si>
  <si>
    <t xml:space="preserve">school  worst thing ever </t>
  </si>
  <si>
    <t>csj89</t>
  </si>
  <si>
    <t xml:space="preserve">Super slooooowwww internet, can't browse, can't upload photos, can't use messenger. I'll just sleep </t>
  </si>
  <si>
    <t xml:space="preserve">@fashion_hayley Is that a subtle jab in my direction?! Of course it isn't, but I feel so bad I don't have any work to show you! </t>
  </si>
  <si>
    <t>Viviane_Valdes</t>
  </si>
  <si>
    <t>@breezy_brittany  Sorry Brit, unless you persuade her to let me #BAC you're on your own</t>
  </si>
  <si>
    <t>i wanna see New Moon now.... hurry up november  x</t>
  </si>
  <si>
    <t>sandersnewmedia</t>
  </si>
  <si>
    <t>What up twitter.  I'm back in the mix without a free flight to NYC  OH WELL.</t>
  </si>
  <si>
    <t>My throatttt  Thanks to singing so loudly and offkeys</t>
  </si>
  <si>
    <t xml:space="preserve">@anndor @joellet that link is broken. </t>
  </si>
  <si>
    <t>Bernard_Gordon</t>
  </si>
  <si>
    <t xml:space="preserve">Maybe next year E3... </t>
  </si>
  <si>
    <t>suegeorge</t>
  </si>
  <si>
    <t xml:space="preserve">and is officially ill for at least another week. </t>
  </si>
  <si>
    <t>CaptivaBlueTeg</t>
  </si>
  <si>
    <t xml:space="preserve">Last day at Burnside </t>
  </si>
  <si>
    <t>I haven't seen the sky this blue since Oregon. Pity the river isn't as blue here as it is there  more shopping trollies here too.</t>
  </si>
  <si>
    <t>gloria331</t>
  </si>
  <si>
    <t xml:space="preserve">Today I'm going to start my diet. Again. I'll miss you Pepsi. </t>
  </si>
  <si>
    <t>SianBromham</t>
  </si>
  <si>
    <t>I thought I got rid of my sickness after the first 3 months but its back, back with avengance!!  xx</t>
  </si>
  <si>
    <t>rawkaholic</t>
  </si>
  <si>
    <t xml:space="preserve">First twitter message. I want to return to Japan. </t>
  </si>
  <si>
    <t>BklynGee</t>
  </si>
  <si>
    <t>@naynuv0 nothing going on for today outside of work.  @tresespieces como estas? lol did i even spell that right?</t>
  </si>
  <si>
    <t>helen_2000</t>
  </si>
  <si>
    <t>chest hooping is hard  but fun!!!!</t>
  </si>
  <si>
    <t>RaymondReid</t>
  </si>
  <si>
    <t xml:space="preserve">Empire building put on hold for a day due to not feeling well. Got a cold </t>
  </si>
  <si>
    <t>ReDrUmNZ</t>
  </si>
  <si>
    <t xml:space="preserve">Reinstalling Flash Player 10. The default CS4 install on a brand new MBP running a clean install of 10.5.7 was SCREWED! Same with my iMac </t>
  </si>
  <si>
    <t>shesaidwhat</t>
  </si>
  <si>
    <t>DolphinDarko (Delfino Chavira): That's what she said....  http://twurl.nl/tobjp6</t>
  </si>
  <si>
    <t xml:space="preserve">Couldn't Sleep So I Decided to Skip Today's Sleep ~ </t>
  </si>
  <si>
    <t xml:space="preserve">@odayski Me, me! (watch House-red) I watched 5 episodes back-to-back. Couldn't stop! The ending is truly wtf... </t>
  </si>
  <si>
    <t>@JasonSco good morning jason! yeah, ME TOO! i went to bed @ 1AM and get up @ 6AM. i'm very tired too  still have a long day ahead tho lol</t>
  </si>
  <si>
    <t xml:space="preserve">last survivor of the Titanic passed away </t>
  </si>
  <si>
    <t>DavidArno</t>
  </si>
  <si>
    <t xml:space="preserve">Was mowing the jungle at bottom of my garden yesterday. Blade caught a slow worm and fatally injured it. Feel guilty as protected species </t>
  </si>
  <si>
    <t xml:space="preserve">...I know there's absolutely no link, but my brain is seeing the two flight listings together and making all kinds of mental linkages </t>
  </si>
  <si>
    <t xml:space="preserve">Yargh Monday! Just purchased promo material. I am a broke bunny. </t>
  </si>
  <si>
    <t>UniquelySam</t>
  </si>
  <si>
    <t xml:space="preserve">I soooo want that house </t>
  </si>
  <si>
    <t>soulkitten09</t>
  </si>
  <si>
    <t xml:space="preserve">Pulled some coins together to get my car washed.....AND as usual it rains the next day! Go figure... </t>
  </si>
  <si>
    <t xml:space="preserve">at teh workz </t>
  </si>
  <si>
    <t>JoeFendy</t>
  </si>
  <si>
    <t xml:space="preserve">@kooichin came back empty handed?? poor thing </t>
  </si>
  <si>
    <t xml:space="preserve">is back in the real world... no more rollercoasters or brownnosers. </t>
  </si>
  <si>
    <t>toothache giving me a headache.  suspect it's my wisdom tooth erupting. :|</t>
  </si>
  <si>
    <t>purrtrisha</t>
  </si>
  <si>
    <t>@JamesTopDog what! as IF u didnt know i was into rock!!! u dont know the 1st thing about me  i heard blink is better on fridays..</t>
  </si>
  <si>
    <t xml:space="preserve">Bloody expensive sandals have given me blisters </t>
  </si>
  <si>
    <t>andrewbowden</t>
  </si>
  <si>
    <t xml:space="preserve">@kiffr - I think they might need to spend a bit more on those things at Hinckley!  In a bit of a poor state </t>
  </si>
  <si>
    <t>FatehaHere</t>
  </si>
  <si>
    <t>Hunger pangs  feeding bobby on Dogz omnia - http://tweet.sg</t>
  </si>
  <si>
    <t xml:space="preserve">@justads yeah, this series is starting to feel a little drawn out </t>
  </si>
  <si>
    <t>AMorningstar</t>
  </si>
  <si>
    <t xml:space="preserve">enjoyed great weather and fantastic rollercoasters @ Cedar Point in Sandusky, Ohio this weekend. Minus Millenium Force. Down for repairs </t>
  </si>
  <si>
    <t>shyneinthecity</t>
  </si>
  <si>
    <t xml:space="preserve">I'm on my home to the city ;-) Its bitter sweet cause I just left my bff and I'm going to miss her </t>
  </si>
  <si>
    <t>daisyalice</t>
  </si>
  <si>
    <t xml:space="preserve">is hot and bothered. dont want to do any work </t>
  </si>
  <si>
    <t>Laurathesmall</t>
  </si>
  <si>
    <t xml:space="preserve"> English tomorrow. *breaks down*</t>
  </si>
  <si>
    <t>Oliver_E</t>
  </si>
  <si>
    <t xml:space="preserve">I am shocked about the &amp;quot;Air France&amp;quot; catastrophe </t>
  </si>
  <si>
    <t>#shoutout to 3 o' clock. because i am sooo ready to go home  ugh, im not used to having a job. good things its only for 3 weeks.</t>
  </si>
  <si>
    <t>I'm really confused about how I feel towards u  why can't we just go back to how it used to be</t>
  </si>
  <si>
    <t xml:space="preserve">@HeyErnie sorry im like out of it  cant think stright idk if ima drive to school today </t>
  </si>
  <si>
    <t>myheartwalking</t>
  </si>
  <si>
    <t xml:space="preserve">Let the long week begin (so it can end)! Rob works 6 days this week, 12+ hour days. I miss my husband. </t>
  </si>
  <si>
    <t>elvenmuggle21</t>
  </si>
  <si>
    <t xml:space="preserve">Whoa! The taxi prices jumped from 1,900 won to 2,400 won for the 1st 2 km and it's 100 won for every148 m after that. Airfare is up too </t>
  </si>
  <si>
    <t xml:space="preserve">@vestybaby yeah it does and Im mad I didnt see this til now! </t>
  </si>
  <si>
    <t>@Mickie_1 hey mickie! apparently i missed some tweets, so sorry for your loss  weekend was beautiful, not long enough though lol.</t>
  </si>
  <si>
    <t>Corey_Cochran</t>
  </si>
  <si>
    <t xml:space="preserve">@november_juliet Good! I was going to give you more props but they would only allow 3 </t>
  </si>
  <si>
    <t xml:space="preserve">Something is missing today ... it just doesn't feel right </t>
  </si>
  <si>
    <t xml:space="preserve">seminargghh.most probably not going for RVBhat's cls.felt terrible.i'll go this wednesday!huhu </t>
  </si>
  <si>
    <t>EbbieC</t>
  </si>
  <si>
    <t>I am annoyed because I have to go to Jury Duty today.  This really really sucks. I have to miss both work and class the week before finals</t>
  </si>
  <si>
    <t xml:space="preserve">-- i was watching How I Met Your Mother when suddenly all the screen went black &amp;amp;its off!! shitass! what happened?! </t>
  </si>
  <si>
    <t xml:space="preserve">Seams different here my lunches will be lonely. I miss you Andrew! haha </t>
  </si>
  <si>
    <t xml:space="preserve">@jelly_bean i just read about that too </t>
  </si>
  <si>
    <t>shannmariedavey</t>
  </si>
  <si>
    <t xml:space="preserve">My god the heat (:..makes it harder to study tho </t>
  </si>
  <si>
    <t xml:space="preserve">@bersheba thank you it was an airplane that fell from Rio to Paris </t>
  </si>
  <si>
    <t>@thebengine it was saturday at the ottobar, but i ended up not going  too lazy to move from couch to car</t>
  </si>
  <si>
    <t xml:space="preserve">good morning twitterverse. hope u all have a good day. does anyone else hate mondays as much as i do?!?    blah   </t>
  </si>
  <si>
    <t>statuesque</t>
  </si>
  <si>
    <t xml:space="preserve">literally melting on my desk in the office. not good. </t>
  </si>
  <si>
    <t>penguin1991</t>
  </si>
  <si>
    <t xml:space="preserve">The Sun Is shining, but i am not in it </t>
  </si>
  <si>
    <t>btfl7</t>
  </si>
  <si>
    <t xml:space="preserve">In a lot of pain because of my stupid pinched nerve.  I really wish my back didn't hurt so bad </t>
  </si>
  <si>
    <t xml:space="preserve">@DeanDeanie I am sooooo jealous right now </t>
  </si>
  <si>
    <t>joeklein</t>
  </si>
  <si>
    <t xml:space="preserve">@iljitsch Which ISP was that? I have been getting the same answers from Verizon FIOS </t>
  </si>
  <si>
    <t>Gonzohawk</t>
  </si>
  <si>
    <t xml:space="preserve">Can't believe I have to work 5 days this week. </t>
  </si>
  <si>
    <t>osoimaging</t>
  </si>
  <si>
    <t xml:space="preserve">OMG... reasonable doubt is broken. will be purchasing yet another for the 15th time today! </t>
  </si>
  <si>
    <t xml:space="preserve">@nadalnews hey! how are you holding up? me, still cant believe it! aaaahhhh!...why does it have to be sod, life's  a bitch sometimes </t>
  </si>
  <si>
    <t>lovecasun</t>
  </si>
  <si>
    <t xml:space="preserve">Doh! Left my MP3 player at the hotel. That's my second one this month. </t>
  </si>
  <si>
    <t>ErickaAndersen</t>
  </si>
  <si>
    <t xml:space="preserve">so much tragedy going on this morning in the news </t>
  </si>
  <si>
    <t xml:space="preserve">nd to change my haye fever tablets as they seem not to be working!! </t>
  </si>
  <si>
    <t>michaeledgerton</t>
  </si>
  <si>
    <t xml:space="preserve">worked on new piece for winds,brass,etc .... now boring grants applications.  </t>
  </si>
  <si>
    <t>MargoCadmus</t>
  </si>
  <si>
    <t xml:space="preserve">This weekend was just not long enough </t>
  </si>
  <si>
    <t>vetamandra</t>
  </si>
  <si>
    <t xml:space="preserve">@tuxer kalo aku paling males ada orang follow aku, pas mau diliat tweet-nya eh diprotect </t>
  </si>
  <si>
    <t>just found out we don't have venturers this week  i was looking forward to ice skating. ah well, i'll organise it next term myself</t>
  </si>
  <si>
    <t>I hit a squirrle this morning on my drive to school  i'm very sad</t>
  </si>
  <si>
    <t>mollyconnelly</t>
  </si>
  <si>
    <t xml:space="preserve">You'll always mean so much to me its hard to believe this. </t>
  </si>
  <si>
    <t xml:space="preserve">@Pixl1983 I got the Bobba Fett one a few weeks back. Tis nice. Want a stormtrooper one but sold out when i paid </t>
  </si>
  <si>
    <t xml:space="preserve">omg cant believe im sick!!! &amp;gt; i better be better before beyonce and @shontelle_layne on wednesday </t>
  </si>
  <si>
    <t xml:space="preserve">@editorunsigned That's not what you need on your b'day.. </t>
  </si>
  <si>
    <t>@SeviDesigns  dead battery</t>
  </si>
  <si>
    <t xml:space="preserve">@anthonyqkiernan Yum! Yeah - East Cowes at its' best. Some might tell you it's the seaweed, but the locals know otherwise... </t>
  </si>
  <si>
    <t xml:space="preserve">Having the day from hell!!! </t>
  </si>
  <si>
    <t>ELove27</t>
  </si>
  <si>
    <t>@alliec821 Nvmd. Can't do lunch today  Maybe tomorrow or Thurs? Shands trip Wed.</t>
  </si>
  <si>
    <t>chicoskid</t>
  </si>
  <si>
    <t>Saw a dude wearing some cool shoes that said &amp;quot;Peanut Nevermind&amp;quot; as the label. Said he got them in Korea.  I can't find them online though.</t>
  </si>
  <si>
    <t>@RichardTHughes oh dearyâ€¦ am not up with all your fine viewing richard  first herpes now thisâ€¦</t>
  </si>
  <si>
    <t>mixtapesessions</t>
  </si>
  <si>
    <t xml:space="preserve">knows someone who has been physically abused by their mate. Violence against women must stop! http://www.ncadv.org </t>
  </si>
  <si>
    <t xml:space="preserve">It's SOOOOOOOO hot outside. As hot as I remember in Australia. And my Australian skin is getting slight colour in it. I tan so easily  </t>
  </si>
  <si>
    <t>NadiaGhurahu</t>
  </si>
  <si>
    <t xml:space="preserve">wonders...why did I marry for love....cudda had lotsa cash and no need to work </t>
  </si>
  <si>
    <t>liamsteadman</t>
  </si>
  <si>
    <t>bored in ict  looking at @bradleydfc</t>
  </si>
  <si>
    <t>staceysworldd</t>
  </si>
  <si>
    <t xml:space="preserve">last tonight show with jay  looking forward to conan </t>
  </si>
  <si>
    <t xml:space="preserve">@rickoshea If it's any consolation I'm missing the sun too because of work </t>
  </si>
  <si>
    <t>purpaidhliska</t>
  </si>
  <si>
    <t xml:space="preserve">@AislingAine omg. so not a hobbit. i'm small, but i dnt have massive hairy feet. </t>
  </si>
  <si>
    <t xml:space="preserve">@tieraa Awu if tertandang something when yr toenails are short can cause ingrown nails. SAKIT </t>
  </si>
  <si>
    <t>cristineburgos</t>
  </si>
  <si>
    <t xml:space="preserve">I don't want to work this week </t>
  </si>
  <si>
    <t xml:space="preserve">@eventersmom oooh been there </t>
  </si>
  <si>
    <t>asiakristin</t>
  </si>
  <si>
    <t xml:space="preserve">has to work </t>
  </si>
  <si>
    <t>go_girl_gc</t>
  </si>
  <si>
    <t xml:space="preserve">Rainy Monday blues </t>
  </si>
  <si>
    <t xml:space="preserve">@breegeek on phone @ work...can't view it </t>
  </si>
  <si>
    <t xml:space="preserve">On the bus to go to Save The Bay. Listening to poor music through staticy speakers </t>
  </si>
  <si>
    <t>gvasselli</t>
  </si>
  <si>
    <t>@melbyer @thatdarndog  I want to see Star Trek again too.</t>
  </si>
  <si>
    <t>@TweetRamona It's not very good. Muscle ache, blisters on my feet and the burned skin is hurting.  Hope you have a better one!</t>
  </si>
  <si>
    <t>Robot818</t>
  </si>
  <si>
    <t>Won't be able to watch the Microsoft keynote until after work  staying off the Internet to avoid spoilers...</t>
  </si>
  <si>
    <t xml:space="preserve">@TurtleV Ya..I reported them but no mod is online </t>
  </si>
  <si>
    <t>egrep</t>
  </si>
  <si>
    <t>@boxercab ya   I've had it for a week already, and it could go away any time now!!!</t>
  </si>
  <si>
    <t>Back at work   Big surprise on the horizon from my hubby 2nite!</t>
  </si>
  <si>
    <t xml:space="preserve">@annagoss Same thing's been happening to me lately.   </t>
  </si>
  <si>
    <t>Douceswild</t>
  </si>
  <si>
    <t>The Matrix Online mmo is shutting down  I hate to see any mmo die, good or bad. http://bit.ly/Yg7b8</t>
  </si>
  <si>
    <t>1TinkerbellJ</t>
  </si>
  <si>
    <t xml:space="preserve">{RIP} My Boo Dolla And My Aunt Theresa Ann Hucks I Know Yall Watching Ova Me </t>
  </si>
  <si>
    <t xml:space="preserve">Why do people still use #MSN Messenger? It's such a pile of crap! It annoys me that I have to keep my account because they won't change </t>
  </si>
  <si>
    <t>@jelly__bean i just read about that too  hope they find the airplane asap</t>
  </si>
  <si>
    <t>adamjoseph211</t>
  </si>
  <si>
    <t xml:space="preserve">no matther how much someone hurts you why is it that you always want to go back to that person and those times </t>
  </si>
  <si>
    <t>blonde_prinzess</t>
  </si>
  <si>
    <t>have to finish her project for school  don't want to ...  tonight was GREAT ... TWILIGHT ROCKS</t>
  </si>
  <si>
    <t>lilsarah123</t>
  </si>
  <si>
    <t xml:space="preserve">gives up on this work </t>
  </si>
  <si>
    <t xml:space="preserve">just slipped n fell in the shower... either bruised or broke a rib cuz OWWWWWthis hurts </t>
  </si>
  <si>
    <t>i_nemo</t>
  </si>
  <si>
    <t xml:space="preserve">Fedex down by two sets, God is cruel </t>
  </si>
  <si>
    <t>FridgeFrame</t>
  </si>
  <si>
    <t xml:space="preserve">Susan Boyle lost, I just saw it on GMA this morning.  </t>
  </si>
  <si>
    <t>fidesjavier</t>
  </si>
  <si>
    <t xml:space="preserve">OMG, ACCOUNTING. </t>
  </si>
  <si>
    <t xml:space="preserve">Ouch. At least i have Bowie, Mick and Cyndi to get me through the arduous revision </t>
  </si>
  <si>
    <t>@humananddancer OMG SRSLY!!!!! that just made me SO happy. i was in such a blah mood today so far  haha</t>
  </si>
  <si>
    <t>andrewpearce</t>
  </si>
  <si>
    <t>This is my last week at BBY  To my corporate peeps, in case you're unaware, I took the severance option and am heading back home to AU!!</t>
  </si>
  <si>
    <t xml:space="preserve">my stomach is so big like a ball </t>
  </si>
  <si>
    <t xml:space="preserve">oh wow.  what a terrible night of sleep </t>
  </si>
  <si>
    <t>@RJay45 haha doubt it.  I'll HAVE to get work.</t>
  </si>
  <si>
    <t>@TomChesover damnit! you guys should so come for a little bit anyway  how comes you're going to windsor?</t>
  </si>
  <si>
    <t xml:space="preserve">@carriehartford Mmmm.... Kettle Chips. Damn diet I'm on at the mo! </t>
  </si>
  <si>
    <t>katskii</t>
  </si>
  <si>
    <t>i've got such a chesty cough today, its awful  only 1 more hour of work, then opticians, to get more contact lenses! hurrah.</t>
  </si>
  <si>
    <t>Taylorldor15</t>
  </si>
  <si>
    <t xml:space="preserve">Sitting at work thinking about my friend who died of cancer this morning around 2am I miss u already </t>
  </si>
  <si>
    <t>boagaboo</t>
  </si>
  <si>
    <t xml:space="preserve">eating a sandwich b4 i hav to go to work. ugh. oh and im so sunburnt from yesterday </t>
  </si>
  <si>
    <t xml:space="preserve">@libbyoliver We can open windows but theres no breeze coming in. or if there is its not reaching me. i am 2 desks away frm window. </t>
  </si>
  <si>
    <t>Annapolisduffy</t>
  </si>
  <si>
    <t xml:space="preserve">#airfrace447, 228 people over the Atlantic, missing </t>
  </si>
  <si>
    <t>itsottymofo</t>
  </si>
  <si>
    <t xml:space="preserve">guys wish me luck ya for my biology practical exam tmmrw.im so clueless ya know </t>
  </si>
  <si>
    <t>amandalandon</t>
  </si>
  <si>
    <t>My baby graduates 5th grade tomorrow  i think he is catchin up to me in age!</t>
  </si>
  <si>
    <t xml:space="preserve">@TwoDimps girl.. I got you.. besides I am starting to get a complex re @BlackDeezull </t>
  </si>
  <si>
    <t xml:space="preserve">is having a stressful day with olivia...nothing cheering her up...think it must be her teeth </t>
  </si>
  <si>
    <t>ConjeezyGrrl</t>
  </si>
  <si>
    <t xml:space="preserve">I feel wasted...and dprssd.  </t>
  </si>
  <si>
    <t>alexmarkclaydon</t>
  </si>
  <si>
    <t xml:space="preserve">@calvinharris wish you could a bit more futher southwest for your tour. </t>
  </si>
  <si>
    <t>MackityAnn</t>
  </si>
  <si>
    <t xml:space="preserve">back to work...this tan is fading fast </t>
  </si>
  <si>
    <t xml:space="preserve">anicent history </t>
  </si>
  <si>
    <t>@sheyka lo masih muda shey, 17. haha, gue 18 tahun  what a big number!</t>
  </si>
  <si>
    <t>amylauren4585</t>
  </si>
  <si>
    <t>Sick  and it's in my chest! That's the worst kind of sick! I sound like a 90 year old chain smoker who swallowed a box of nails!</t>
  </si>
  <si>
    <t xml:space="preserve">Going to take Darth Vader baby to the Doctor this morning....she's not any better and she's got a bad cough too. </t>
  </si>
  <si>
    <t>mackrellr</t>
  </si>
  <si>
    <t xml:space="preserve">http://bit.ly/Gli5g Finally finished what could be my last Technology Integration Newsletter...So sad.  </t>
  </si>
  <si>
    <t xml:space="preserve">Sucks, I won't be able to go online at 9 pm. Won't catch the relaunch of the Tokio Hotel website. </t>
  </si>
  <si>
    <t>hmorgan422</t>
  </si>
  <si>
    <t xml:space="preserve">ISM Manufacturing and ISM Services this week. Both look  good, however employment situation on Friday may show another 500k job loss. </t>
  </si>
  <si>
    <t xml:space="preserve">@BonnieJene Hope they find them soon.  </t>
  </si>
  <si>
    <t>williasa</t>
  </si>
  <si>
    <t>@UnderoathBand I probably wont be going because I have no one to go with  I have never been either..</t>
  </si>
  <si>
    <t>KennedyJamesFL</t>
  </si>
  <si>
    <t>Going home  what an awesome weekend!</t>
  </si>
  <si>
    <t>BFochs</t>
  </si>
  <si>
    <t xml:space="preserve">@DJMIGHTYK you're tellin' me, I'm takin' my first weekend off in year June 13-14, and I'll still be doin' a lil work too </t>
  </si>
  <si>
    <t>jbandmeintern</t>
  </si>
  <si>
    <t xml:space="preserve">I saw @Bill_Hader at the Curragh this weekend! I should have said hello </t>
  </si>
  <si>
    <t>rachfaceloserr</t>
  </si>
  <si>
    <t>awh last psych class. ms baker cried  ima miss this classss</t>
  </si>
  <si>
    <t>stepheroonie87</t>
  </si>
  <si>
    <t xml:space="preserve">Leaving Chicago. </t>
  </si>
  <si>
    <t xml:space="preserve">I love toy story and pumped for toy story 3 but! Have to wait until next year </t>
  </si>
  <si>
    <t xml:space="preserve">@ian_si Yes, lush here. Apparently only til Weds though boo McBoo </t>
  </si>
  <si>
    <t>lilbabyE639</t>
  </si>
  <si>
    <t xml:space="preserve">In math, about 2 go 2 english... i want 2 sleeep </t>
  </si>
  <si>
    <t xml:space="preserve">@seblefebvre have you ever thought that you will come to Vietnam? </t>
  </si>
  <si>
    <t>ellen_26</t>
  </si>
  <si>
    <t xml:space="preserve">got to go do some cemeg </t>
  </si>
  <si>
    <t>martinlamb</t>
  </si>
  <si>
    <t xml:space="preserve">Another afternoon of nothing in the garden beckons. Have to make the most of it before more barber tour starting wed </t>
  </si>
  <si>
    <t xml:space="preserve">spf 15 is just rubbish, the sun is still burning a hole in my skin </t>
  </si>
  <si>
    <t>aRheev</t>
  </si>
  <si>
    <t xml:space="preserve">I have many homeworks... Aaarggh... </t>
  </si>
  <si>
    <t>I dont want to leave  just when I felt whole again..</t>
  </si>
  <si>
    <t xml:space="preserve">@_BBreezy Exactly it not sexy @ all </t>
  </si>
  <si>
    <t>Peefy</t>
  </si>
  <si>
    <t xml:space="preserve">@Ltlollipop Oh man  I hope you don't </t>
  </si>
  <si>
    <t>vectorlovers</t>
  </si>
  <si>
    <t xml:space="preserve">@Olaf_HB thanks, recovering. No TV @ my house. I don't usually remember my dreams. Looks like the flight went down mid Atlantic </t>
  </si>
  <si>
    <t xml:space="preserve">not delicious body </t>
  </si>
  <si>
    <t>@twitter my profile pic is a red X  what's up?</t>
  </si>
  <si>
    <t xml:space="preserve">@Shady76 I just found the video from Pauley on YouTube where she says how she's not on Twitter &amp;amp; neither is MW.  She seems very upset. </t>
  </si>
  <si>
    <t>630R613</t>
  </si>
  <si>
    <t xml:space="preserve">@Panama_Dave Crowd didn't laugh that much </t>
  </si>
  <si>
    <t xml:space="preserve">I don't think we're going to England anytime soon. That is unfortunate for the graduate of British Lit. Oxford </t>
  </si>
  <si>
    <t xml:space="preserve">@whatswhat_sian It is never a consolation to know someone else is feeling similar pain .... </t>
  </si>
  <si>
    <t>mwheeler1982</t>
  </si>
  <si>
    <t>I kicked up a rock with the weedeater last night and shattered the sliding glass door. That's going to be expensive  #fb</t>
  </si>
  <si>
    <t>Galenx</t>
  </si>
  <si>
    <t xml:space="preserve">and her ruined jacket </t>
  </si>
  <si>
    <t xml:space="preserve">no extreme makeover today </t>
  </si>
  <si>
    <t xml:space="preserve">ice cream is no milk substitute </t>
  </si>
  <si>
    <t>obsetress</t>
  </si>
  <si>
    <t xml:space="preserve">my last time ever working with batuhan = </t>
  </si>
  <si>
    <t>fortography</t>
  </si>
  <si>
    <t xml:space="preserve">Sitting in jury duty </t>
  </si>
  <si>
    <t>saramarjorie</t>
  </si>
  <si>
    <t xml:space="preserve">has class at 10 </t>
  </si>
  <si>
    <t>aspden17</t>
  </si>
  <si>
    <t>Taking sophie to the vet  It's like taking my kid to the Dr.</t>
  </si>
  <si>
    <t>dufferman</t>
  </si>
  <si>
    <t xml:space="preserve">I'm aching all over. I have massive blisters on my feet from footy y'day. I have p-p-p-p-panda face. </t>
  </si>
  <si>
    <t xml:space="preserve">@eleanorpyc03 especially on a dreary rainy day like today </t>
  </si>
  <si>
    <t>@kardia Ugh, dude, BSOD's suck  Good luck getting it fixed!</t>
  </si>
  <si>
    <t>@kissmybleep Shiit, cucking folds!  Go to StumbleUpon.com, random-est site ever! Can I see? Listening to Cobra starship and Leighton again</t>
  </si>
  <si>
    <t>crazybud</t>
  </si>
  <si>
    <t xml:space="preserve">theae antibiotics im on are making me feel strange </t>
  </si>
  <si>
    <t xml:space="preserve">@Parker008 I know  I was supposed to go next summer to Rio via Air France, and a plane crash is my greatest fear </t>
  </si>
  <si>
    <t>MeredithMills</t>
  </si>
  <si>
    <t xml:space="preserve">just got home from my first class.. quickly becoming a sommelier. and now im eating some mcdonalds- wish i had some honey mustard </t>
  </si>
  <si>
    <t xml:space="preserve">as the days go by, i have lesser n lesser followers </t>
  </si>
  <si>
    <t>At work n not n a good mood   everyone's bein hateful n i miss @AndyR3w so so much!!</t>
  </si>
  <si>
    <t xml:space="preserve">Doing a pointless english exam dude is so hot </t>
  </si>
  <si>
    <t>mihunny</t>
  </si>
  <si>
    <t xml:space="preserve">I hate living in limbo </t>
  </si>
  <si>
    <t>mistafisha</t>
  </si>
  <si>
    <t xml:space="preserve">@laylakayleigh You've got a man?! Well there go all my hopes and dreams </t>
  </si>
  <si>
    <t>rshyamsundar</t>
  </si>
  <si>
    <t xml:space="preserve">Not happy with my internship </t>
  </si>
  <si>
    <t xml:space="preserve">@razedinwhite Why can't I beat your Waves score on Geo Wars 2? </t>
  </si>
  <si>
    <t xml:space="preserve">@niecylunn awww how is my little man doing? I really wish you guys could come to my house for the 4th </t>
  </si>
  <si>
    <t>HeyImJustine</t>
  </si>
  <si>
    <t xml:space="preserve">I totally understand that the fortune teller gave you an information which made me feel kinda miserable. Nice job listenin' to that. </t>
  </si>
  <si>
    <t>KrystynL</t>
  </si>
  <si>
    <t>having coffee. All out of nanas  hope I feel better today</t>
  </si>
  <si>
    <t>lyka_m</t>
  </si>
  <si>
    <t xml:space="preserve">@fotolexic sadly, that's what's happening. this is not good. </t>
  </si>
  <si>
    <t>TanyaRenicker</t>
  </si>
  <si>
    <t xml:space="preserve">is very sad that it is week 10 </t>
  </si>
  <si>
    <t xml:space="preserve">@adarshraju Adarsh Would love to. But got a feeling that I would run out of air mid-way (experience cycling in Hyderabad 2 yrs back) </t>
  </si>
  <si>
    <t>clintocki</t>
  </si>
  <si>
    <t xml:space="preserve">is back from LA, but not ready for work </t>
  </si>
  <si>
    <t>tired from work. does not want to go back anymore  can't i just be rich instantly???</t>
  </si>
  <si>
    <t>LOLauren</t>
  </si>
  <si>
    <t>waiting for the water to heat up in the boiler  really cba washing up all these dishes</t>
  </si>
  <si>
    <t>rachellovessoky</t>
  </si>
  <si>
    <t xml:space="preserve">Burnt by the curler </t>
  </si>
  <si>
    <t>bettymargulies</t>
  </si>
  <si>
    <t xml:space="preserve">I love you. </t>
  </si>
  <si>
    <t xml:space="preserve">@mekahldownish yeah but i mean in terms of everyone getting sick of them winning all the damn time. its boring. i like entertainment! </t>
  </si>
  <si>
    <t>AndreaCulotta</t>
  </si>
  <si>
    <t xml:space="preserve">@I100 A plane went missing flying across the Atlantic , maybe hit by lightning, no one knows yet </t>
  </si>
  <si>
    <t xml:space="preserve">@gizlau it's better! Thx for asking. But major stomach cramps are almost putting me outta commision.  </t>
  </si>
  <si>
    <t>krishna82</t>
  </si>
  <si>
    <t>Back to work   wish I could start the weekend over!!!!</t>
  </si>
  <si>
    <t xml:space="preserve">@jessiefulks UGH that sucks... </t>
  </si>
  <si>
    <t xml:space="preserve">That's #airfrance447, 228 ppl, missing over the Atlantic, </t>
  </si>
  <si>
    <t xml:space="preserve">@LitmanLive Unfortunately you can't do the same with parcels </t>
  </si>
  <si>
    <t xml:space="preserve">@johncmayer you gave me an invalid url, you asshole. </t>
  </si>
  <si>
    <t>Katek1997</t>
  </si>
  <si>
    <t>kluke</t>
  </si>
  <si>
    <t>is this Lost in real life? scary  http://bit.ly/TVw9j</t>
  </si>
  <si>
    <t xml:space="preserve">Probably we will never know what happened to the flight from RIO to Paris 228 people on board </t>
  </si>
  <si>
    <t xml:space="preserve">@gk1376 well that must suck. </t>
  </si>
  <si>
    <t>Laura220</t>
  </si>
  <si>
    <t>Forgetting your ID and having to have your boss sign you in isn't the best idea  I hate mondays.</t>
  </si>
  <si>
    <t>somewhatvoluble</t>
  </si>
  <si>
    <t xml:space="preserve">@AmberYake Comments are closed on your most recent post. </t>
  </si>
  <si>
    <t>@alsotop I wish! I have no bananas though  C'est la vie</t>
  </si>
  <si>
    <t>matthoughton</t>
  </si>
  <si>
    <t xml:space="preserve">wants to ask sophie and tom how they are revising surfacing but is finding twitter too complicated as to how to put them in this message </t>
  </si>
  <si>
    <t>KiKi_Nix</t>
  </si>
  <si>
    <t>is at work. Sucks to hear about the Air France flight.  Hopefully they are okay.</t>
  </si>
  <si>
    <t>tired from work. don't want to go back  can't I ust be rich instantly????</t>
  </si>
  <si>
    <t>GTG! school starts tomorrow  pudge!!! tweet after school )</t>
  </si>
  <si>
    <t xml:space="preserve">@CharlesUibel  Jealous!  ...no link </t>
  </si>
  <si>
    <t xml:space="preserve">Phew! Done rewriting the 1st bit of my results to order. Reread comments from bosses to ensure I'd incorporated them. Had. But sad now. </t>
  </si>
  <si>
    <t>well it's time to go back and study  i hate studying for exams...well wish me luck! gonna tweet on my next break..love ya all! &amp;lt;3</t>
  </si>
  <si>
    <t>ExRGurl</t>
  </si>
  <si>
    <t>@djmeeks did u delete your FB profile again? Now it looks like I talk to myself  a lot  I had 2 scorpions last nite :-O</t>
  </si>
  <si>
    <t>lynettenicole</t>
  </si>
  <si>
    <t>@ahflor hey babe, send my regards 2 rest tmr night k?! i wish i can be @ the shanghainese atas dinner as well.  stupid exams. yrs over?</t>
  </si>
  <si>
    <t>BlackDeezull</t>
  </si>
  <si>
    <t xml:space="preserve">@asheleybg I've called you earlier than that before... why didn't you answer last night? I really needed you. </t>
  </si>
  <si>
    <t>helikitteh</t>
  </si>
  <si>
    <t xml:space="preserve">Also, there is this epic concert the day after my birthday. Can't go because no buses/trains home and I can't go 3 days without ANY sleep </t>
  </si>
  <si>
    <t>OMGOMGOMGOMGOMG i neeed for pineapple juice  ima cry</t>
  </si>
  <si>
    <t>SarahMeagen</t>
  </si>
  <si>
    <t xml:space="preserve">I've always felt worried or anxious about whatever weighing me down. Never troubled...I don't like this unfounded emotion. </t>
  </si>
  <si>
    <t>@ShesElectric_ **sad face **  bye..... xxxxx lol</t>
  </si>
  <si>
    <t xml:space="preserve">@ubeee i dont have it  cuz i havent found it. </t>
  </si>
  <si>
    <t>kewell_kitten</t>
  </si>
  <si>
    <t xml:space="preserve">@tilly_26 and was still freezing! Warm now thou... Bed is warm missing supernatural thou </t>
  </si>
  <si>
    <t>http://tr.im/n2mB COME AGAIN? Aww  not going to be as awesome if it was PC only. Balls. Though awesome that it's coming.</t>
  </si>
  <si>
    <t>i'm disliking this wetness  I want to go back to AZ, sunshining warm AZ</t>
  </si>
  <si>
    <t xml:space="preserve">why do I have to be allergic to grass?! why not something that doesn't grow like...everywhere </t>
  </si>
  <si>
    <t xml:space="preserve">@simplychrista Hope the mug was empty. </t>
  </si>
  <si>
    <t>toemee</t>
  </si>
  <si>
    <t>this diet fng isnt workin out for me. i eat MORE now..  how will i eva loose weight now(</t>
  </si>
  <si>
    <t>flyinghubris</t>
  </si>
  <si>
    <t xml:space="preserve">Watching 1408 before going into work. Someone ate my leftover omelet and I had to make a new breakfast </t>
  </si>
  <si>
    <t>pattysyngsmua</t>
  </si>
  <si>
    <t xml:space="preserve">huff.still running on my geography project </t>
  </si>
  <si>
    <t xml:space="preserve">@sarahintheskyy i know! i &amp;lt;3 it...but i hate it when edward leaves bella. its sad </t>
  </si>
  <si>
    <t xml:space="preserve">@NickyMcB I'm good thank you, hows you? I have bad hayfever today, I can't stop sneezing its such a nightmare </t>
  </si>
  <si>
    <t>OpenParenthesis</t>
  </si>
  <si>
    <t>@veggiegeek epic. epiC. epIC. ePIC. EPIC! Hahahaha. Dude. I'm gonna miss you so hard  epic...eh-PICK.</t>
  </si>
  <si>
    <t>astarideardaza</t>
  </si>
  <si>
    <t xml:space="preserve">working on PP introduction. hooo this effing intro is killing me </t>
  </si>
  <si>
    <t>noy963</t>
  </si>
  <si>
    <t xml:space="preserve">i have a headache and i font want to go to this party </t>
  </si>
  <si>
    <t xml:space="preserve">@brandonsavage yeah but they still pollute my search feed. </t>
  </si>
  <si>
    <t>Satyria</t>
  </si>
  <si>
    <t xml:space="preserve">What a wonderful day, ARI not @ Wacken for the Switzerland this year </t>
  </si>
  <si>
    <t>lolatx</t>
  </si>
  <si>
    <t xml:space="preserve">Paying for late night/early morning online surfing.....early mornings wake times suck. </t>
  </si>
  <si>
    <t xml:space="preserve">First week of summer and i'm working a cheerleading camp.. Woo hoo </t>
  </si>
  <si>
    <t>locoboi89</t>
  </si>
  <si>
    <t>Lol i kno bby i wont c u till 1030  @jboomboompow</t>
  </si>
  <si>
    <t xml:space="preserve">@thehypercube nothing because I can't go to them. Poor wpg </t>
  </si>
  <si>
    <t>LaylorBum</t>
  </si>
  <si>
    <t xml:space="preserve">is wanting to add kandace on twitter but cant </t>
  </si>
  <si>
    <t xml:space="preserve">monday again already!! ugh </t>
  </si>
  <si>
    <t>RogueFrenchFry</t>
  </si>
  <si>
    <t xml:space="preserve">@tbmiller ...my symphathies, sir. </t>
  </si>
  <si>
    <t>ray_bailon</t>
  </si>
  <si>
    <t xml:space="preserve">@GMA No way!!! @JohnLegend Friday in Central Park? That's sick! I wish I was in NY </t>
  </si>
  <si>
    <t>Hannerrr_</t>
  </si>
  <si>
    <t xml:space="preserve">is having a wank day </t>
  </si>
  <si>
    <t>clayheld</t>
  </si>
  <si>
    <t xml:space="preserve">broke the spindle housing on my weedwacker </t>
  </si>
  <si>
    <t>moniiiicarose</t>
  </si>
  <si>
    <t xml:space="preserve">ona different note (ef word) im tired and feeling sick. straight to bed for sure when i get home. </t>
  </si>
  <si>
    <t xml:space="preserve">2 hot 2 eat a steak bake </t>
  </si>
  <si>
    <t>bloodshotskies</t>
  </si>
  <si>
    <t xml:space="preserve">that's not me. I don't like doing that </t>
  </si>
  <si>
    <t>paigegineman</t>
  </si>
  <si>
    <t xml:space="preserve">basketball practice </t>
  </si>
  <si>
    <t xml:space="preserve">Laundry fail: Sent B to work in a shirt that still had detergent on it. So sorry, babe! And I thought I was being cute and domestic. </t>
  </si>
  <si>
    <t>tusharm</t>
  </si>
  <si>
    <t xml:space="preserve">SPAM filter in Gmail not working. </t>
  </si>
  <si>
    <t xml:space="preserve">Damn, fell asleep, now even more behind in revision </t>
  </si>
  <si>
    <t>keeksmiele</t>
  </si>
  <si>
    <t xml:space="preserve"> missing all time low...</t>
  </si>
  <si>
    <t>@iheartjenny bb como te fue anoche ? .. &amp;amp; Im sorry I was just worried  looking out for youuu xo</t>
  </si>
  <si>
    <t xml:space="preserve">sorry to those who been looking for me...i've been sick </t>
  </si>
  <si>
    <t>db412</t>
  </si>
  <si>
    <t xml:space="preserve">needs lots of thoughts and prayers for my grandmother (having surgery) and our family today! </t>
  </si>
  <si>
    <t>@noreenhanafi i didnt enter  shame on me i could not go even if i won so hope some1 i know gets it !!</t>
  </si>
  <si>
    <t>fernanea</t>
  </si>
  <si>
    <t xml:space="preserve">@scom261 i cannot hear the podcast for today's class at all </t>
  </si>
  <si>
    <t>jordanmessina</t>
  </si>
  <si>
    <t xml:space="preserve">First day of work in Pitt and I have no access to anything </t>
  </si>
  <si>
    <t>psup</t>
  </si>
  <si>
    <t xml:space="preserve">i have a headache and i do'nt want to go to this party </t>
  </si>
  <si>
    <t>@ShesElectric_  bye byee xx</t>
  </si>
  <si>
    <t>swissrollcake</t>
  </si>
  <si>
    <t xml:space="preserve">Living on the edge right now </t>
  </si>
  <si>
    <t>@therealjovan CRAP... it's next week  i am so sad now. Corpus Christi. I just had to check calendar.  *sob*</t>
  </si>
  <si>
    <t xml:space="preserve">@Rog42 yes, its quiet nice to use. just wish they had more backgrounds </t>
  </si>
  <si>
    <t xml:space="preserve">is suffering from backache. </t>
  </si>
  <si>
    <t>aagallup</t>
  </si>
  <si>
    <t xml:space="preserve">Ugghhhh I have the worst f'n headache... </t>
  </si>
  <si>
    <t>@MacworldUK  it's so expensive I was hoping to decide soon but MacBook pro &amp;amp; new iPhone are first CS4 maybe never Scary price for amateur</t>
  </si>
  <si>
    <t>LauraVogel</t>
  </si>
  <si>
    <t xml:space="preserve">@kmackvonerck We're in Park Slope!  Come visit!    Also, I know the bike feeling--it's great while riding, then you feel like death. </t>
  </si>
  <si>
    <t>parmalarm</t>
  </si>
  <si>
    <t>Terrible sleep  hitten the gym I need to whiten my teeth and oh yea g mornin hehe</t>
  </si>
  <si>
    <t xml:space="preserve">monday, again. </t>
  </si>
  <si>
    <t xml:space="preserve">@kataifi orishas girl!!! eixa akousei kai gia bebe mazi alla mallon akyrwthike... </t>
  </si>
  <si>
    <t>adamski1974</t>
  </si>
  <si>
    <t xml:space="preserve">@WestEndUpdates BTW Danny LaRue has passed away. V sad. </t>
  </si>
  <si>
    <t>timothyreese</t>
  </si>
  <si>
    <t xml:space="preserve">Air France plane from Rio to Paris missing, 228 people on board. plane assumed somewhere between Brazil and Africa </t>
  </si>
  <si>
    <t xml:space="preserve">why can't I fall back asleeeeeeep ?? </t>
  </si>
  <si>
    <t>andb707</t>
  </si>
  <si>
    <t xml:space="preserve">@missdawn56 yes he has always done it....I don't like this new guy (I cant remember his name) as Em's hypeman...I miss Proof </t>
  </si>
  <si>
    <t xml:space="preserve">I'm on letter D now. Still a long way through the whole alphabet. </t>
  </si>
  <si>
    <t>veronicayu</t>
  </si>
  <si>
    <t xml:space="preserve">@darna good luck with the plants!  i tried, mine died, i gave up. </t>
  </si>
  <si>
    <t xml:space="preserve">@looneybabe yaa sorry, i thought you're gagging in disgust. </t>
  </si>
  <si>
    <t>http://tr.im/n2mB COME AGAIN? Aww  going to restrict its potential. Though awesome that it's coming. #crysis #e3 #crysis2</t>
  </si>
  <si>
    <t>JavierCintax</t>
  </si>
  <si>
    <t xml:space="preserve">Morning Twitter! Guess who's coming to town: My mom! Yep, so I have to clean up in the 1/2 hr I have before classes. Oh and no more futon </t>
  </si>
  <si>
    <t>kisleanne</t>
  </si>
  <si>
    <t xml:space="preserve">Do not want to go to school today, I miss Fiona </t>
  </si>
  <si>
    <t>SueTab</t>
  </si>
  <si>
    <t xml:space="preserve">is saddened that there is a good possibility that China will be producing OUR cars and shipping the autos back to us to sell????  </t>
  </si>
  <si>
    <t xml:space="preserve">Woke up missing Nate. Especially hated being in charge of the new lawn all by myself. Had no one to yell at me for eating too many scones </t>
  </si>
  <si>
    <t>nicoledamboise</t>
  </si>
  <si>
    <t>i live too far away from where my favorite bands play  seeing live music used to happen much more often than it does now</t>
  </si>
  <si>
    <t>kaosfere</t>
  </si>
  <si>
    <t xml:space="preserve">Back hurts.  Feel like crap.  Does it have to be Monday? </t>
  </si>
  <si>
    <t>@flossa Ow ow ow ow ow ow tokio hotel  i'm cringing all over the place</t>
  </si>
  <si>
    <t>riaaaramos</t>
  </si>
  <si>
    <t xml:space="preserve">feels sick again. </t>
  </si>
  <si>
    <t>I just had three courses for lunch, feel really sad about messing up my diet  going to do a hardcore exercise vid when I get home</t>
  </si>
  <si>
    <t xml:space="preserve">@DavidArchie I miss you oh my! It's been quite long since you last tweeted </t>
  </si>
  <si>
    <t>jillianalice</t>
  </si>
  <si>
    <t xml:space="preserve">@clotildenet I went to get the desktop calendar, but the link marche pas </t>
  </si>
  <si>
    <t>cathyb321</t>
  </si>
  <si>
    <t xml:space="preserve">Good Morning!!! Wishing it wasnt raining. </t>
  </si>
  <si>
    <t>alywalansky</t>
  </si>
  <si>
    <t xml:space="preserve">@coltermac that sounds positively awful </t>
  </si>
  <si>
    <t>occasioness</t>
  </si>
  <si>
    <t>Good Morning Twitterville! Busy hectic weekend is over, back to the grind   Happy Monday everyone!</t>
  </si>
  <si>
    <t>megmen</t>
  </si>
  <si>
    <t>@tammygolson I wish it was an interview!  The Hamptons, actually. Going to visit my brother.</t>
  </si>
  <si>
    <t>woke up sick in the night  Feeling ok now, head is just a little foggy. Weird..wonder what it was...</t>
  </si>
  <si>
    <t>camillamjy</t>
  </si>
  <si>
    <t xml:space="preserve">shit im bored </t>
  </si>
  <si>
    <t>Kathkathkathy</t>
  </si>
  <si>
    <t xml:space="preserve">@davenavarro6767 wish i could have been there! </t>
  </si>
  <si>
    <t>mokeymuffin</t>
  </si>
  <si>
    <t xml:space="preserve">I think I picked the wrong time to try to quit smoking. </t>
  </si>
  <si>
    <t>@peteboov  Shame</t>
  </si>
  <si>
    <t>nhatekar</t>
  </si>
  <si>
    <t xml:space="preserve">Why has Google removed the ability to search for Public calendars from the Gcal? It was a cool feature. I need a french open iCal link... </t>
  </si>
  <si>
    <t>cjayroe</t>
  </si>
  <si>
    <t xml:space="preserve">Back in OKC, wondering why I still live here. </t>
  </si>
  <si>
    <t>bunglerat</t>
  </si>
  <si>
    <t xml:space="preserve">As an A330 &amp;amp; 737 qualified pilot, it is frustrating to hear so much anti-Airbus sentiment towards a great plane.  Thoughts to Air France </t>
  </si>
  <si>
    <t xml:space="preserve">@CrunchyK Ewwww...I don't like grits </t>
  </si>
  <si>
    <t>melissa_tyler</t>
  </si>
  <si>
    <t xml:space="preserve">Headed 2 my 7 month ob appt. Gotta get a shot 2day </t>
  </si>
  <si>
    <t>LisafromNY</t>
  </si>
  <si>
    <t xml:space="preserve">the poor people in the Air France plane </t>
  </si>
  <si>
    <t>Yampolito</t>
  </si>
  <si>
    <t>@MissMurder8o1 LUCKY! :-P Glad u had fun  I'm trying to find a place here in Tampa, but no luck   I guess I'm stuck drifting go karts</t>
  </si>
  <si>
    <t>tilly_26</t>
  </si>
  <si>
    <t xml:space="preserve">@kewell_kitten omg...its been pouring here tonight but its not cold...i'm not ready for winter </t>
  </si>
  <si>
    <t>estherthebest</t>
  </si>
  <si>
    <t xml:space="preserve">Happy monday! </t>
  </si>
  <si>
    <t xml:space="preserve">Just woke up from a wee nap. Feeling like crap today and left work early. My wrist is getting increasingly sore and I might head to A&amp;amp;E. </t>
  </si>
  <si>
    <t>BryanP24</t>
  </si>
  <si>
    <t xml:space="preserve">Woke up late and was almost late to work. Didn't have time for breakfast </t>
  </si>
  <si>
    <t>KMNagle</t>
  </si>
  <si>
    <t>morning, today is cloudy and rainy  Michigan, where's the sunshine???</t>
  </si>
  <si>
    <t xml:space="preserve">will be homeless starting tomorrow </t>
  </si>
  <si>
    <t>RIP Danny LaRue - Mum and dad took me to see him in Blackpool when I was 10!  http://bit.ly/yOKYI</t>
  </si>
  <si>
    <t>christiehaynes</t>
  </si>
  <si>
    <t xml:space="preserve">Amazing weekend but now I'm back to class </t>
  </si>
  <si>
    <t>iamseance</t>
  </si>
  <si>
    <t>@DaxYorke haha, i will. but i dont know where you live foolio. im not funny! hahaa, i have to work at the cafe tomorow.  come visit me</t>
  </si>
  <si>
    <t>patsdodson</t>
  </si>
  <si>
    <t xml:space="preserve">@keithjbell oh no, not the cross </t>
  </si>
  <si>
    <t xml:space="preserve">@darna1156 good luck with the plants! i tried, mine died, i gave up. </t>
  </si>
  <si>
    <t>tristanwaight</t>
  </si>
  <si>
    <t xml:space="preserve">Blood test and CT Scan tomorrow </t>
  </si>
  <si>
    <t xml:space="preserve">success so far on my exams... But still I have to study - with 30 degrees on balkoony... </t>
  </si>
  <si>
    <t>jtagregado</t>
  </si>
  <si>
    <t>@missphigh PJ Hindi ko na nahanap sim ko. i cant remember na talaga where i placed it  now im trying to track down everyone's numbers</t>
  </si>
  <si>
    <t xml:space="preserve">oh man fuck ITB </t>
  </si>
  <si>
    <t>@samjmoody I love frankies comment about dugs pulling a normal face than her lol...its not fair she's so pretty  xx</t>
  </si>
  <si>
    <t>jcarouselqueen</t>
  </si>
  <si>
    <t>@TheBandBlake no one knows yet Jules  http://bit.ly/IX4fc</t>
  </si>
  <si>
    <t>prodeezy</t>
  </si>
  <si>
    <t xml:space="preserve">Today was just one long hang over </t>
  </si>
  <si>
    <t>musical_bunny</t>
  </si>
  <si>
    <t xml:space="preserve">Dude i think i'm getting sick </t>
  </si>
  <si>
    <t xml:space="preserve">Also: Holy crap, the house of @lediva and @usernamenumber is being evicted!  </t>
  </si>
  <si>
    <t xml:space="preserve">Was hoping it would rain at soccer. I was disappointed </t>
  </si>
  <si>
    <t xml:space="preserve">I forgot to put on earrings....hate when I do that </t>
  </si>
  <si>
    <t>samanthagum</t>
  </si>
  <si>
    <t xml:space="preserve">I can't remember what I did with my phone. </t>
  </si>
  <si>
    <t>DaceingJenny</t>
  </si>
  <si>
    <t xml:space="preserve">Already today i saw some guy throwing up  into a trash can outside school </t>
  </si>
  <si>
    <t>@tanushreebaruah no start sports at work  We need to subscribe to it</t>
  </si>
  <si>
    <t>smplytffny</t>
  </si>
  <si>
    <t>Zach is moving  im so sad (</t>
  </si>
  <si>
    <t>PsionTR</t>
  </si>
  <si>
    <t xml:space="preserve">Back at work. GM declared bankruptcy, so today is going to be so much fun </t>
  </si>
  <si>
    <t>paulonair</t>
  </si>
  <si>
    <t xml:space="preserve">So who on earth ordered a big grey cloud?! Damn it, the suns been behind it for about 30 mins. </t>
  </si>
  <si>
    <t>Kinda getting boring here. Mom's not here, also my brother...Far, far away...  and now I'm left with my grandma.</t>
  </si>
  <si>
    <t>michtseng</t>
  </si>
  <si>
    <t xml:space="preserve">On my way to work. No severus at the bus stop yoday! </t>
  </si>
  <si>
    <t>ale6rbd</t>
  </si>
  <si>
    <t xml:space="preserve">On twitter everybody talk about the Atlantic...I don`t get it </t>
  </si>
  <si>
    <t>devo6786</t>
  </si>
  <si>
    <t xml:space="preserve">No internet/tv till tomorrow </t>
  </si>
  <si>
    <t>fatinafiqah</t>
  </si>
  <si>
    <t xml:space="preserve">Aghhhh holiday but still got extra classes this whole week. Shit </t>
  </si>
  <si>
    <t>just saw the preview for &amp;quot;my sister's keeper&amp;quot;...  i will not cry today. i will not cry today. i will not cry today...</t>
  </si>
  <si>
    <t>ivaneonah</t>
  </si>
  <si>
    <t xml:space="preserve">there's so much to do... don't want to go to school yet </t>
  </si>
  <si>
    <t xml:space="preserve">Can't wait to get it back. I miss it so much. It's awful being stuck for a MONTH with a shitty car. </t>
  </si>
  <si>
    <t xml:space="preserve">#musicmonday my dad wont let me put on my headphones anymore, so right now, no music for me </t>
  </si>
  <si>
    <t>sammimerlotte</t>
  </si>
  <si>
    <t xml:space="preserve">left my phone at home, so i'm sad </t>
  </si>
  <si>
    <t>walt_haas</t>
  </si>
  <si>
    <t xml:space="preserve">Injury kept me off a favorite hike last weekend.  A friend posted pictures: http://bit.ly/HzqPD  They didn't make me feel better </t>
  </si>
  <si>
    <t xml:space="preserve">can't find my camera... think it's in the car... which is @ work with hubby! </t>
  </si>
  <si>
    <t xml:space="preserve">Gorgeous day, anyone kyaking? Maybe will throw mine in the little Magothy. Trying not to think bout it, but...228 ppl missing? </t>
  </si>
  <si>
    <t xml:space="preserve">@Tundo Haha, clever, but </t>
  </si>
  <si>
    <t>Blarowe</t>
  </si>
  <si>
    <t xml:space="preserve">Hm... Okay Twitter Fail on my spelling and also photo cropping... </t>
  </si>
  <si>
    <t xml:space="preserve">I wish i had a own cluster </t>
  </si>
  <si>
    <t xml:space="preserve">@Neilglover lie in but thats it - but then again starting nights today so still not a highlight </t>
  </si>
  <si>
    <t>Corine_TWD</t>
  </si>
  <si>
    <t xml:space="preserve">Having an unsuccesful day at the library </t>
  </si>
  <si>
    <t>jbkilluh</t>
  </si>
  <si>
    <t xml:space="preserve">12 hrs of shooting only to be stuck in dead stopped traffic on the way home </t>
  </si>
  <si>
    <t>See why I want him home?  http://mypict.me/2gT3</t>
  </si>
  <si>
    <t>Scotch_</t>
  </si>
  <si>
    <t xml:space="preserve">@huhwtf Awwww...  I'm sorry to learn that you are still suffering. </t>
  </si>
  <si>
    <t>nillawafer426</t>
  </si>
  <si>
    <t xml:space="preserve">So i slept through my alarm and now i'm running late. </t>
  </si>
  <si>
    <t>LunaJune</t>
  </si>
  <si>
    <t>@JULIE_MOORE oh poor Julie  need to drink tons more water before bed luv it makes them go away and not come back</t>
  </si>
  <si>
    <t xml:space="preserve">@BreakingNews Sad day! </t>
  </si>
  <si>
    <t>audreygiselle</t>
  </si>
  <si>
    <t xml:space="preserve">http://twitpic.com/6eeq3 - from lunch for my birthday. i miss my long hair </t>
  </si>
  <si>
    <t xml:space="preserve">@JustaGirl1984 I don't know what that means in Celsius, but it sounds chilly!! </t>
  </si>
  <si>
    <t>ryancollman</t>
  </si>
  <si>
    <t xml:space="preserve">Hopefully my AC gets fixed today. Not sure if I can sleep through another 85* night. No rain today = </t>
  </si>
  <si>
    <t>mwskuzzy</t>
  </si>
  <si>
    <t xml:space="preserve">Time to work through emails. should be done by next year </t>
  </si>
  <si>
    <t xml:space="preserve">@Sugarplumdream Thanks soooo much. Honey seems to be the key ingredient. I'm having warm milk and honey.Guess time &amp;amp; patience will do it </t>
  </si>
  <si>
    <t>bigbigrabbit</t>
  </si>
  <si>
    <t xml:space="preserve">@Dannymcfly have you ever thought that you will come to Vietnam? </t>
  </si>
  <si>
    <t xml:space="preserve">my sister moved out, didn't even say goodbye </t>
  </si>
  <si>
    <t xml:space="preserve">@officialrmc me too </t>
  </si>
  <si>
    <t xml:space="preserve">the original hole for my nose ring (from which it got ripped down slightly) is seriously infected. nothing seems to help it. </t>
  </si>
  <si>
    <t>RIP Maj. Steven Hutchison  Fallen soldiers dog gets a ticket out of Iraq  http://bit.ly/dd2XS via @addthis</t>
  </si>
  <si>
    <t xml:space="preserve">@audreythebaby i want </t>
  </si>
  <si>
    <t xml:space="preserve">@topdan Missed yr show today! </t>
  </si>
  <si>
    <t>@lindseymalone That is so sad.     many to blame for that over the years  including government.</t>
  </si>
  <si>
    <t>oannap</t>
  </si>
  <si>
    <t>@alegeriPNTCD  Slabut  Oricum succes, no harm feelings</t>
  </si>
  <si>
    <t>lindknud</t>
  </si>
  <si>
    <t xml:space="preserve">thoughts go out to families and friends of victims of last night's Rio-Paris plane crash  </t>
  </si>
  <si>
    <t>mathisenk</t>
  </si>
  <si>
    <t xml:space="preserve">Mom do i really hafta leave? Aw come'on </t>
  </si>
  <si>
    <t>Emily_Chris</t>
  </si>
  <si>
    <t xml:space="preserve">@carol_ss sorry i couldn't talk 2 you last night </t>
  </si>
  <si>
    <t xml:space="preserve">@pfmonaco It's  a bummer. They never make the high speed ones in the U.S. A bummer. </t>
  </si>
  <si>
    <t>cascio</t>
  </si>
  <si>
    <t>@vanmaanen I would, but I have arthritis   #momoams</t>
  </si>
  <si>
    <t>valz1013</t>
  </si>
  <si>
    <t xml:space="preserve">@loveofcardigans I hear ya sister. I'm starting my week, but am totally grumpy about it </t>
  </si>
  <si>
    <t>doug941</t>
  </si>
  <si>
    <t xml:space="preserve">Last night I dreamed of my father. He's been gone so long, yet I still miss him so much </t>
  </si>
  <si>
    <t xml:space="preserve">@kinagrannis  Why is your site always down?  </t>
  </si>
  <si>
    <t>thebobrose</t>
  </si>
  <si>
    <t>Monday morning telemeetings make me hope we're working hard enough to pay off the Chinese  http://tinyurl.com/msgq3d</t>
  </si>
  <si>
    <t>Bxchulodr</t>
  </si>
  <si>
    <t xml:space="preserve">@DZalez yay and today is my long day meaning..i go to fam and shyt after work </t>
  </si>
  <si>
    <t xml:space="preserve">@xerynx eek, sorry, I saw that! Painful eh </t>
  </si>
  <si>
    <t>eleanormarechal</t>
  </si>
  <si>
    <t>@suzieseal me too. your arm  are you okay? xxxx</t>
  </si>
  <si>
    <t>anonymum</t>
  </si>
  <si>
    <t xml:space="preserve">@gemisht You not talking to me? Did I hurt your feeling possum??? </t>
  </si>
  <si>
    <t>@TweetPhoto I wish I could see it in DestroyTwitter  Any update on bringing the API thumbnail method to pic.gd?</t>
  </si>
  <si>
    <t>stuntant</t>
  </si>
  <si>
    <t xml:space="preserve">Back to work after an awesome weekend camping </t>
  </si>
  <si>
    <t xml:space="preserve">@bloominthepark Don't tease. Was supposed to be heading out today, alas paying the bills has gotten in the way </t>
  </si>
  <si>
    <t xml:space="preserve">@apollokids i did that a while ago and thought it worked but the internet still works, i got a 700 dollar bill </t>
  </si>
  <si>
    <t>koolrazychic</t>
  </si>
  <si>
    <t xml:space="preserve">hi folks !!!! its been a while </t>
  </si>
  <si>
    <t xml:space="preserve">@failingwords oh enjoy it!! I miss the hotness its been raining and raining all week now </t>
  </si>
  <si>
    <t>@shizukera Yeah  weird huh? My mothers side of the family all has it. Didn't start really acting up till last year.</t>
  </si>
  <si>
    <t>Sgattah</t>
  </si>
  <si>
    <t>Coffe in Bratislava, missing Vienna  now leaving for Saltzburg</t>
  </si>
  <si>
    <t>hates dracut guys  douche bags</t>
  </si>
  <si>
    <t>working on PP introduction. hooo this effing intro is killing me  http://bit.ly/jSD5s</t>
  </si>
  <si>
    <t>iliyanstoychev</t>
  </si>
  <si>
    <t xml:space="preserve">this just in: the first case of swine flu reported in Bulgaria today </t>
  </si>
  <si>
    <t xml:space="preserve">@IrishLad585 well I would say dance for me or something but I cannot see you!! </t>
  </si>
  <si>
    <t>MichaelSmith22</t>
  </si>
  <si>
    <t xml:space="preserve">@Angrybeth you should check out http://zxspectrum.net for more retro fun. No Ultimate Games  though as Rare own the copyright </t>
  </si>
  <si>
    <t xml:space="preserve">Flight Rio Paris Air France 447 disappear with 228 people abroad all feared dead </t>
  </si>
  <si>
    <t>kungpajo</t>
  </si>
  <si>
    <t xml:space="preserve">oh boy I hate Mondays... Especially Mondays like this one. Loads of work, crappy weather and I am sleepy </t>
  </si>
  <si>
    <t>Carlossus</t>
  </si>
  <si>
    <t>@TheRussMorris another 360? hehe, Played the FNR4 demo? i'll miss MS conference... going down to the beach  if only beaches had wi-fi!</t>
  </si>
  <si>
    <t>Saw the news about the other Air France plane crashed today in Atlantic with more than 200 people. Sad  how fragile we all are</t>
  </si>
  <si>
    <t>whudafxupjayce</t>
  </si>
  <si>
    <t xml:space="preserve">Morning.. I'm not ready for reality yet tho </t>
  </si>
  <si>
    <t xml:space="preserve">hello i feel quite sick... waitin 4 the thermometer to tell me if I have fever... </t>
  </si>
  <si>
    <t>RE: @AccordionGuy I usd 2 sing O Cnd @ hcky games in Summerside, PEI. 1 day, escrtd by my crush, I got flstrd, 4got the wrds  #truestory</t>
  </si>
  <si>
    <t>Beckybear74</t>
  </si>
  <si>
    <t xml:space="preserve">@circlingdown Yeah at 2am and still don't have all my photos... </t>
  </si>
  <si>
    <t>@buttercupamy and so begins the season that I worry about you more  Be safe!</t>
  </si>
  <si>
    <t>Silver_Husky</t>
  </si>
  <si>
    <t xml:space="preserve">@ZyphBear Full of feathers and drool </t>
  </si>
  <si>
    <t>maryseee</t>
  </si>
  <si>
    <t xml:space="preserve">watching the last episode off THE HILLS with LC </t>
  </si>
  <si>
    <t>APhigirl87</t>
  </si>
  <si>
    <t xml:space="preserve">Spain is the stupidest country.. that sounds mean but i have no luggage so i dont care about much right now besides going home </t>
  </si>
  <si>
    <t xml:space="preserve">I almost got hit by a bus. </t>
  </si>
  <si>
    <t>casey34287</t>
  </si>
  <si>
    <t xml:space="preserve">I am so glad we only have one dog and one cat.  Not much sleep again last night </t>
  </si>
  <si>
    <t xml:space="preserve">@djpeckpeck hahaha I was too busy laughing that I forgot to give him water. I killed spongebob </t>
  </si>
  <si>
    <t>katie_cole</t>
  </si>
  <si>
    <t xml:space="preserve">I try to keep adding a photo but twitter isn't letting me... it's not over the 700k limit either </t>
  </si>
  <si>
    <t>deeeee</t>
  </si>
  <si>
    <t xml:space="preserve">Heading to school </t>
  </si>
  <si>
    <t>Kflowe1</t>
  </si>
  <si>
    <t xml:space="preserve">Woke up to a bee, butterfly, and spider with a spiderweb in my car. And didn't notice till I started driving </t>
  </si>
  <si>
    <t>Madelaine60363</t>
  </si>
  <si>
    <t xml:space="preserve">In language class . Jazz tired day </t>
  </si>
  <si>
    <t>sarahintheskyy</t>
  </si>
  <si>
    <t>I think i almost cried when Edward said &amp;quot;this is the last time you'll ever see me...&amp;quot; so sad  STUPID JASPER!</t>
  </si>
  <si>
    <t>VictoriaNicole_</t>
  </si>
  <si>
    <t xml:space="preserve">is at work and wants to go home and watch The Hills finale.. roll on 5:30pm.. 3 hours left </t>
  </si>
  <si>
    <t>MelissaHeckman</t>
  </si>
  <si>
    <t xml:space="preserve">@MelissaHeckman Today would have been my grandpa's 83rd birthday </t>
  </si>
  <si>
    <t xml:space="preserve">8:32 Am Start my day...Go with my friend an later mmm study </t>
  </si>
  <si>
    <t xml:space="preserve">MOAR A7X PLZ. It's supposed to be alternating between GNR and A7X and they've played way more GNR. I've only seen four A7X videos. </t>
  </si>
  <si>
    <t>boxercab</t>
  </si>
  <si>
    <t>@egrep That sucks  I hope it clears up soon.</t>
  </si>
  <si>
    <t xml:space="preserve">is this going to be another cold day??? </t>
  </si>
  <si>
    <t xml:space="preserve">and I have returned! why is the sun so cruel! its baking me flesh </t>
  </si>
  <si>
    <t xml:space="preserve">outside revising englishhhhh. </t>
  </si>
  <si>
    <t xml:space="preserve">Problem is it feels much hotter when I go back into the office </t>
  </si>
  <si>
    <t xml:space="preserve">I broke my sandals and had to duct tape them together </t>
  </si>
  <si>
    <t xml:space="preserve">I look like a serious cross between pretty in pink and red hot chili peppers. need to baby this burn I don't want to do a body peel... </t>
  </si>
  <si>
    <t>is off to scrub bathrooms at work  http://plurk.com/p/xnfz3</t>
  </si>
  <si>
    <t>jenthesuperone</t>
  </si>
  <si>
    <t xml:space="preserve">Last day in Ottawa today. </t>
  </si>
  <si>
    <t>mariorocksdude</t>
  </si>
  <si>
    <t>Mondays suck!!! I'm barely up....   http://myloc.me/2gUZ</t>
  </si>
  <si>
    <t xml:space="preserve">@samjmoody They go to the Planet Sock!!   I swear I never get the same socks back that I put in the wash  </t>
  </si>
  <si>
    <t>gwenjenny</t>
  </si>
  <si>
    <t>Journalism has no future? That sounds pretty morose  http://tinyurl.com/m7hnqd #com466</t>
  </si>
  <si>
    <t>ecrislayne</t>
  </si>
  <si>
    <t xml:space="preserve">@markhoppus Good Morning Mark! My last night's dream: nothing </t>
  </si>
  <si>
    <t xml:space="preserve">@NON53N53 ah that has made me feel a little sad </t>
  </si>
  <si>
    <t xml:space="preserve">Work soon, yay </t>
  </si>
  <si>
    <t>SHELISA1</t>
  </si>
  <si>
    <t xml:space="preserve">@SashaMaxwell -back to da office unfortunately </t>
  </si>
  <si>
    <t>SexyLiLMami</t>
  </si>
  <si>
    <t>DAMNNNNNN I missed my flight   just waiting at the airport.....grrrrrrrr sometimes my jub SUCKS SOOOOOOO BAD</t>
  </si>
  <si>
    <t>crazeesaint</t>
  </si>
  <si>
    <t xml:space="preserve">An hour until my consultation - eek  </t>
  </si>
  <si>
    <t>bored in school  and its cold outt boo</t>
  </si>
  <si>
    <t>jeriscratch</t>
  </si>
  <si>
    <t xml:space="preserve">This bag of M&amp;amp;M's tastes funny. </t>
  </si>
  <si>
    <t xml:space="preserve">Doesn't want to be at work today </t>
  </si>
  <si>
    <t xml:space="preserve">@granthine I need to find another friend with a hot tub. </t>
  </si>
  <si>
    <t>boowiki</t>
  </si>
  <si>
    <t xml:space="preserve">@allfivehorizons Will definetly try Fu, in Warwick it has to be the Chinese at St Johns, but its takeaway only! </t>
  </si>
  <si>
    <t>Szleppard</t>
  </si>
  <si>
    <t xml:space="preserve">Watching Australia hammering poor old Bangladesh in the world T20 warm up game, although sadly not actually there </t>
  </si>
  <si>
    <t>la06</t>
  </si>
  <si>
    <t>@fbkay no  my eyes are killing me</t>
  </si>
  <si>
    <t>zoknowsgaming</t>
  </si>
  <si>
    <t xml:space="preserve">My netbook just died, left the charger at home. I can't explain how much this sucks right now. </t>
  </si>
  <si>
    <t>Izaaza</t>
  </si>
  <si>
    <t>bought three types of cupcakes today from fleur-de-lys. i dont like the packaging tho! ruining the beautiful cupcakes  distorted i tell u!</t>
  </si>
  <si>
    <t>CUTEME142</t>
  </si>
  <si>
    <t xml:space="preserve">IT'S ALMOST FOR MY TUTOR TO COME. </t>
  </si>
  <si>
    <t>mgieb</t>
  </si>
  <si>
    <t xml:space="preserve">i feel like walking round circular quay with a starbucks coffee and a friend. sounds good, but won't happen. fark. </t>
  </si>
  <si>
    <t>funbrunettex104</t>
  </si>
  <si>
    <t xml:space="preserve">my twitpic doesn't show up. </t>
  </si>
  <si>
    <t>momadvice</t>
  </si>
  <si>
    <t>@Feelslikehome We had more issues at around 3 then 2  I am so sorry- that makes for a difficult night!</t>
  </si>
  <si>
    <t>rebakahblam</t>
  </si>
  <si>
    <t xml:space="preserve">Still burned only now i smell like mustard and vinegar </t>
  </si>
  <si>
    <t>aych_onahype</t>
  </si>
  <si>
    <t>I don't wanna move out Bristol on 2nd thoughts  but can't find a job and course that fits. Am getting really fustrated!</t>
  </si>
  <si>
    <t>MsCyann</t>
  </si>
  <si>
    <t>wanna go back to sleep but I can't  why the hell am I up this early anyway...</t>
  </si>
  <si>
    <t>Doobeedi</t>
  </si>
  <si>
    <t xml:space="preserve">@catbook god bless those of you who have put to rest your best friends - my heart goes out to you along with a big box of tissues.  </t>
  </si>
  <si>
    <t>yaya830</t>
  </si>
  <si>
    <t xml:space="preserve">has a crippled shoulder that hurts like hell! </t>
  </si>
  <si>
    <t>sharonplevine</t>
  </si>
  <si>
    <t>takin my dad back to Memphis  Then I'm off on my own.</t>
  </si>
  <si>
    <t>Cronyn</t>
  </si>
  <si>
    <t xml:space="preserve">@philcr In truth I'm really looking forward to the E3 briefing - will miss it live, as I'll still be at work </t>
  </si>
  <si>
    <t>@MAKEUPMANMAE I sorry. I didn't see u literally. I lost my glasses so everything is a blurr   what time did u leave</t>
  </si>
  <si>
    <t xml:space="preserve">@LouiseMayes  am fine thanks but not sure ironing was mentioned lol - graphs and figures are what I am doing at the moment </t>
  </si>
  <si>
    <t>@tayalejandro   Thanks. Will have to turn on the news-something relatively new for me.</t>
  </si>
  <si>
    <t xml:space="preserve">My betta just went to the big fish bowl in the sky. </t>
  </si>
  <si>
    <t>cbailey86</t>
  </si>
  <si>
    <t>Someone got hurt at Liverpool street   http://twitpic.com/6eeuw</t>
  </si>
  <si>
    <t xml:space="preserve">@omgrawr Wow wow wow! i can't wait to see it! It comes out in november! </t>
  </si>
  <si>
    <t xml:space="preserve">blames Stephenie Meyer for making girls have unrealistic expectations in men that will never be met... Stupid shiny Volvo owner!  </t>
  </si>
  <si>
    <t>thinks the weather is making her feel &amp;quot;draggy&amp;quot; today!  Gonna ride with it, instead of fighting it! (annoyed... http://plurk.com/p/xngam</t>
  </si>
  <si>
    <t>emanzp</t>
  </si>
  <si>
    <t xml:space="preserve">at work....long day ahead of me </t>
  </si>
  <si>
    <t xml:space="preserve">http://twitpic.com/6eev2 - BR Sunglasses snapped in two this morning. Lame. </t>
  </si>
  <si>
    <t>mlenty</t>
  </si>
  <si>
    <t>Just saw a huge coyote out in our field. . . . I think I know where our poor cat ended up.  Suspicions confirmed.</t>
  </si>
  <si>
    <t>jess_sum</t>
  </si>
  <si>
    <t>i have upgraded my brain-disk from 1GB to 1TB. will upgrade to 4TB if i ever needs to memorise any other thing.  costly &amp;quot;brain-disk&amp;quot;!</t>
  </si>
  <si>
    <t>JRHall82</t>
  </si>
  <si>
    <t xml:space="preserve">not looking forward to working in this weather, I'm quite warm sat where I am so I'm gonna be sweating at work </t>
  </si>
  <si>
    <t xml:space="preserve">@lazyage hahaha! nice call! lolz, i'm too little anyway </t>
  </si>
  <si>
    <t>machinesh0p</t>
  </si>
  <si>
    <t xml:space="preserve">come home from our football game last night. I got a bad concussion in the second quarter, so I couldn't fininsh the game. </t>
  </si>
  <si>
    <t>ds7237</t>
  </si>
  <si>
    <t>iPhone 3.0 software update, will no longer allow you to re-download iPhone apps    http://ping.fm/PrTdx</t>
  </si>
  <si>
    <t>MelodyDTF</t>
  </si>
  <si>
    <t xml:space="preserve">@paparazzikid awwwww I like it thoo </t>
  </si>
  <si>
    <t xml:space="preserve">just got out of bed. itÂ´s almost 4 in the afternoon. donÂ´t feel like doing something these days. ... </t>
  </si>
  <si>
    <t>loulouuu</t>
  </si>
  <si>
    <t xml:space="preserve">i hate wasps. i can't sunbathe because one keeps chasing me. </t>
  </si>
  <si>
    <t>SportsDiva1221</t>
  </si>
  <si>
    <t xml:space="preserve">thinks her body may have become immune to her new allergy medicine already.  </t>
  </si>
  <si>
    <t xml:space="preserve">Sprinting down a rocky hill and having the ground move beneath your feet = lots of bruises </t>
  </si>
  <si>
    <t xml:space="preserve">http://twitpic.com/6eew0 - And now it's empty </t>
  </si>
  <si>
    <t xml:space="preserve">Primark size ten has now stopped accomodating my derriere </t>
  </si>
  <si>
    <t>KelsyC</t>
  </si>
  <si>
    <t xml:space="preserve">@Getbendernow Wasnt me that called. </t>
  </si>
  <si>
    <t>@MrJ1971 Bugger  working at infor the rest of the week on document delivery stuff rest of the wk. Will be more organised next tm. thx tho.</t>
  </si>
  <si>
    <t>shelsmonty</t>
  </si>
  <si>
    <t xml:space="preserve">I think I just found a white eyelash, and it was MINE! </t>
  </si>
  <si>
    <t>keysers0ze</t>
  </si>
  <si>
    <t xml:space="preserve">Its all about PAX though, wtb ticket plz </t>
  </si>
  <si>
    <t>daremind</t>
  </si>
  <si>
    <t xml:space="preserve">first time twittering. just checked NBA update. lakers vs. magic. fun match up. first game on friday morning beijing, still at work </t>
  </si>
  <si>
    <t>why do I get the trainee phone support people  1 hour to solve something that should have taken 10 mins.... so much for sunbathing.</t>
  </si>
  <si>
    <t xml:space="preserve">feel like crap today. </t>
  </si>
  <si>
    <t xml:space="preserve"> I hate Mondays.</t>
  </si>
  <si>
    <t>Ugh! Hate mornings!! I'm gonna be living off coffee the next 5 weeks.  xoxoxo</t>
  </si>
  <si>
    <t>AlessandraAna</t>
  </si>
  <si>
    <t xml:space="preserve">Everyone please pray for all those on board Air France flight 447 and their families-hope they find them. </t>
  </si>
  <si>
    <t>SweetWifey</t>
  </si>
  <si>
    <t xml:space="preserve">@BabyMakinMachin OMG @ that dream!!! Now im realllyyy getting nervous for you. lol. Btw, im having to read your thru my GoogleReader. </t>
  </si>
  <si>
    <t>ohnoitsjustin</t>
  </si>
  <si>
    <t xml:space="preserve">Feels bad for denying someone sex.  And theyre probably mad at me.  But at least I can say no.  </t>
  </si>
  <si>
    <t>mbtruenorth</t>
  </si>
  <si>
    <t xml:space="preserve">Off to BPD to see if it's an #Otalia day or if I have to do real work </t>
  </si>
  <si>
    <t>Nttygirl</t>
  </si>
  <si>
    <t xml:space="preserve">Has a fever and chills. </t>
  </si>
  <si>
    <t>hezz3121</t>
  </si>
  <si>
    <t xml:space="preserve">Trying to get great tickets for any of Pink's Brisbane concerts through Ebay for my daughter's 16th birthday this month. Not easy </t>
  </si>
  <si>
    <t xml:space="preserve">exam number one. </t>
  </si>
  <si>
    <t xml:space="preserve">was up until 3 with a bad cough.  I love coming back sick from a vacation </t>
  </si>
  <si>
    <t>diaska</t>
  </si>
  <si>
    <t>Very sorry for Air France's crash.  I have to take an airplane in a few weeks..</t>
  </si>
  <si>
    <t>@KMC1121 Hey good morning bud! I expect Twitter to pay a special Bday tribute 2 me  and work on ya vocals now #nofakery lol!</t>
  </si>
  <si>
    <t>Bambi_ox</t>
  </si>
  <si>
    <t xml:space="preserve">It proper feels like summer now its fab!! of course I need to work tonight though </t>
  </si>
  <si>
    <t>@skyejaden    where are the balls, boys?</t>
  </si>
  <si>
    <t>RPBITCHONHEAT</t>
  </si>
  <si>
    <t xml:space="preserve">IM MISSING YOU CARL  BADLY </t>
  </si>
  <si>
    <t xml:space="preserve">driving my @catherine_smith back to the train station </t>
  </si>
  <si>
    <t>Millicent_Jones</t>
  </si>
  <si>
    <t>Got no sleep. My son was up sick all night  Now I need to get ready for work!</t>
  </si>
  <si>
    <t>JuleeHam</t>
  </si>
  <si>
    <t xml:space="preserve">Getting my oldest two off to Sr.Youth Camp. I miss them already </t>
  </si>
  <si>
    <t>Trying to study but it's not fucking happening !!!  the pressure to pass is too much for me</t>
  </si>
  <si>
    <t>First session this morning-Advanced Data Packing &amp;amp; Protection Techniques. Been to busy to post anything  #technosecurity</t>
  </si>
  <si>
    <t>I ate way too much!  Dammit you Big Mac</t>
  </si>
  <si>
    <t>sarahkrige</t>
  </si>
  <si>
    <t xml:space="preserve">I am really not enjoying the cold weather </t>
  </si>
  <si>
    <t>@Templesmith   air france is usually regarded as a reliable company...</t>
  </si>
  <si>
    <t xml:space="preserve">@TheRealJordin totes know how you feel. it sucks </t>
  </si>
  <si>
    <t>Crdmkr</t>
  </si>
  <si>
    <t xml:space="preserve">Up &amp;amp; out for another day of driving, 309 to Hilton Head, SC. We are booked at Hilton Garden Inn on the beach!! Our last night of vacay! </t>
  </si>
  <si>
    <t>It's gonna storm and I'm about to go to work.  My kitty is gonna be scared.   She hates storms.</t>
  </si>
  <si>
    <t>am i a bad person?  i really hope this doesnt elevate to something worse...</t>
  </si>
  <si>
    <t>mikeharrison101</t>
  </si>
  <si>
    <t xml:space="preserve">is out in the sun with my laptop , college 2morro tho  gonna be stuck indoors when its proper nice out </t>
  </si>
  <si>
    <t>sryancey</t>
  </si>
  <si>
    <t xml:space="preserve">@jscohe3 i agree 100%...i didn't want to fall asleep last night because it meant i would have to go to work when i woke up. working sucks </t>
  </si>
  <si>
    <t xml:space="preserve">Getting ready for my five hour meeting. Will probably experience twitter withdrawal </t>
  </si>
  <si>
    <t>schambers</t>
  </si>
  <si>
    <t>wifi seems to be much more reliable now on the plane. no power however   battery almost dead. about to land soon anyways later!</t>
  </si>
  <si>
    <t xml:space="preserve">@rickoshea Same thing happened to me... I was looking forward to going and everything </t>
  </si>
  <si>
    <t>speeb</t>
  </si>
  <si>
    <t xml:space="preserve">Last day of a 3 week paternity leave. </t>
  </si>
  <si>
    <t>swelch86</t>
  </si>
  <si>
    <t xml:space="preserve">Sooooooooo tired. And my motorbike is acting wierd this morning </t>
  </si>
  <si>
    <t>@DionneSouth I wish i could but got too much to do in the flat  why can't their be a gadget to help me out here lol</t>
  </si>
  <si>
    <t>jameslove8</t>
  </si>
  <si>
    <t xml:space="preserve">@JohnnyCullen I should be revising but I can't  The weather + E3 = no revision </t>
  </si>
  <si>
    <t>LouiseMayes</t>
  </si>
  <si>
    <t xml:space="preserve">@felicityfuller Sorry it wasn't ~ my machine is freezing and my tweets are getting mixed up.  Need to reboot </t>
  </si>
  <si>
    <t xml:space="preserve">Everyone keeps asking me if I found the painting I bought in Paris, but its not up so the answer is NO. I lost it in my last move. </t>
  </si>
  <si>
    <t>roebiedoebie</t>
  </si>
  <si>
    <t>alll study and no play makes me a dull girl  I so want to play, but have to study! Boohoo!</t>
  </si>
  <si>
    <t>mischief7007</t>
  </si>
  <si>
    <t xml:space="preserve">why is everyone else eating icecream and chocolate? </t>
  </si>
  <si>
    <t xml:space="preserve">@Trucco905 I saw that this morning </t>
  </si>
  <si>
    <t>aww we're not gonna go na  it's raining kasi. grrr.</t>
  </si>
  <si>
    <t>drilbu</t>
  </si>
  <si>
    <t xml:space="preserve">@dda Some people are just selfish, nothing u can do about it. It's sad </t>
  </si>
  <si>
    <t>says reading all the plurk messages in one day is tiring..  http://plurk.com/p/xngxy</t>
  </si>
  <si>
    <t xml:space="preserve">@jarada0077 - I caught it in the car door when I was unloading it and snapped the springs on the nav unit. Don't think I can fix it </t>
  </si>
  <si>
    <t xml:space="preserve">Has a case of the Mondays </t>
  </si>
  <si>
    <t xml:space="preserve">Missing the lovely weather, dam application forms </t>
  </si>
  <si>
    <t xml:space="preserve">Trying to make sense of Prism in Silverlight... unzipped the Feb09 package from MSDN but can't find those dlls I'm looking for... weird.. </t>
  </si>
  <si>
    <t xml:space="preserve">Whoooooooooops that theatre turned out to cost a lot more than I thought. Back to the drawing board... </t>
  </si>
  <si>
    <t>@wjb17 awww okay  if you find time, just call and let's go hangout!</t>
  </si>
  <si>
    <t xml:space="preserve">@fquadrat @haykuro's build has been leaked with the watermark still in the firmware, so now his source is possibly busted. </t>
  </si>
  <si>
    <t>mkdub08</t>
  </si>
  <si>
    <t xml:space="preserve">ugh this monday sucks already...short staffed this whoooole week </t>
  </si>
  <si>
    <t xml:space="preserve">@JackAllTimeLow Why Australia? You should be here, in Brazil. We need you here. </t>
  </si>
  <si>
    <t>jlukeroberts</t>
  </si>
  <si>
    <t xml:space="preserve">Won a human wheelbarrow race yesterday! But was disqualified when they discovered I had just painted a face on an ordinary wheelbarrow. </t>
  </si>
  <si>
    <t>what a sunny day ! &amp;amp; im stuck in  MEH</t>
  </si>
  <si>
    <t>rikbrown</t>
  </si>
  <si>
    <t xml:space="preserve">@essteeyou I know the feeling about coming back to work after holiday oh too well </t>
  </si>
  <si>
    <t>nutbutter217</t>
  </si>
  <si>
    <t xml:space="preserve">I dont wanna go to work today! </t>
  </si>
  <si>
    <t>nonateo</t>
  </si>
  <si>
    <t>Throat infection  MC for 2 days</t>
  </si>
  <si>
    <t xml:space="preserve">@adrence hi adrence!well i'm doing good..excited for the 1st day of class this semester, 1 more week and vacation is over </t>
  </si>
  <si>
    <t>@tommcfly @dougiemcfly @dannymcfly @mcflyharry THE PHILIPPINES NEEDS YOU! PLEASE COME HERE  #mcflyinmanila #mcflyinmanila #mcflyinmanila</t>
  </si>
  <si>
    <t>ridhib</t>
  </si>
  <si>
    <t xml:space="preserve">trying to find something to while away time </t>
  </si>
  <si>
    <t xml:space="preserve">today is suppose to be my freedom day </t>
  </si>
  <si>
    <t xml:space="preserve">@sabihkhan i dont keep my glasses in my shirt pocket.. </t>
  </si>
  <si>
    <t>gldngirl09</t>
  </si>
  <si>
    <t xml:space="preserve">@thestuntdude i wont be able to make it. i live to far away </t>
  </si>
  <si>
    <t>andreahipolito</t>
  </si>
  <si>
    <t xml:space="preserve">I am about to take this ciclying class and I really don't like the teacher </t>
  </si>
  <si>
    <t>Merry12385</t>
  </si>
  <si>
    <t xml:space="preserve">I find it sad that the first time i'm going to church since last summer is for my best friend's ex-boyfriend's mother's funeral. </t>
  </si>
  <si>
    <t>cwlamb</t>
  </si>
  <si>
    <t xml:space="preserve">It's my middle son's 18th Birthday today and I feel old... </t>
  </si>
  <si>
    <t>VeeMarie21</t>
  </si>
  <si>
    <t xml:space="preserve">first day in a new area at work, already having computer problems </t>
  </si>
  <si>
    <t xml:space="preserve">The muffin I got this morning is a disappointment. It's beyond stale. I have nothing else to possibly eat for breakfast. Stale I must. </t>
  </si>
  <si>
    <t>pixie75</t>
  </si>
  <si>
    <t>urgh still sunburnt and avoiding the sun  stupid exam this morning, lovely</t>
  </si>
  <si>
    <t>ckstrategies</t>
  </si>
  <si>
    <t xml:space="preserve">Morning world! I survived my 5AM, &amp;quot;assessment&amp;quot; training session, although I cannot feel any part of my body...  </t>
  </si>
  <si>
    <t xml:space="preserve">I have a SEVERE case of the Mondays </t>
  </si>
  <si>
    <t>Darn, Federer goes through even after being 2 sets down.  Haas just died in the 4th and 5th.</t>
  </si>
  <si>
    <t xml:space="preserve">Where my twitters @!?!?!?! </t>
  </si>
  <si>
    <t>true_story88</t>
  </si>
  <si>
    <t>About to go to an all staff meeting  whack whack whackity whack.  HELP ME!!!!</t>
  </si>
  <si>
    <t xml:space="preserve">@AdamSessler I wish I could hear your radio spot.  Unfortunately work sucks.  </t>
  </si>
  <si>
    <t>jazzfade</t>
  </si>
  <si>
    <t>Left the itouch in Melinda's purse last night  rocking the 30gig and rediscovering old music like @kacibattaglia 's debut! She ain't  ...</t>
  </si>
  <si>
    <t xml:space="preserve">it's cold in here </t>
  </si>
  <si>
    <t>cimcimeylvi</t>
  </si>
  <si>
    <t xml:space="preserve">im sitting here and wait that the sun shines </t>
  </si>
  <si>
    <t>djb_rh</t>
  </si>
  <si>
    <t xml:space="preserve">@alitris oh, it's not maybe.  </t>
  </si>
  <si>
    <t>stevietheman</t>
  </si>
  <si>
    <t xml:space="preserve">Somehow I gained two pounds over the weekend.  How in the heck did that happen?  </t>
  </si>
  <si>
    <t>adikulkarni</t>
  </si>
  <si>
    <t xml:space="preserve">GM filed bankruptacy... a stupid transition from General Motors to Government Motors... </t>
  </si>
  <si>
    <t>bout to take my chemirsty exam  o well</t>
  </si>
  <si>
    <t xml:space="preserve">Today would have been my grandpa's 83rs birthday. </t>
  </si>
  <si>
    <t>poisonedgrace</t>
  </si>
  <si>
    <t xml:space="preserve">Does anyone receive updates by phone? Is a flood of completely annoying messages non-stop 24/7? I fear I am too verbose for this format </t>
  </si>
  <si>
    <t>astoyle</t>
  </si>
  <si>
    <t xml:space="preserve">just wants some animal crackers but the vending machines dont have them this week </t>
  </si>
  <si>
    <t>ben3po</t>
  </si>
  <si>
    <t xml:space="preserve">@thehypercube Have to work, </t>
  </si>
  <si>
    <t>spunkyredflame</t>
  </si>
  <si>
    <t xml:space="preserve">how do i contact you without a phone. Thats so last millenium </t>
  </si>
  <si>
    <t>ItsLaurenBaby</t>
  </si>
  <si>
    <t xml:space="preserve">Ewww. This McDonalds iced caramel latte I'm drinking tastes like dirt. The commercials make them look so good!! I hate coffee. . .yuckkk! </t>
  </si>
  <si>
    <t>the_q_factor</t>
  </si>
  <si>
    <t>SemsB</t>
  </si>
  <si>
    <t xml:space="preserve">It s a boring day </t>
  </si>
  <si>
    <t xml:space="preserve">Oh my god! The Air France jet that was going to Paris that disappeared over the Atlantic had 7 children and a baby </t>
  </si>
  <si>
    <t>mlamley</t>
  </si>
  <si>
    <t xml:space="preserve">Just starting work not fair </t>
  </si>
  <si>
    <t>@saabmagalona Yes, even if you mention their names.  Kaya I had to make mine public. HAHA. Panira ng stalkerazzi mode ko.</t>
  </si>
  <si>
    <t>tweet_delia</t>
  </si>
  <si>
    <t xml:space="preserve">Sunshine  Tonight a diner with friends, but now cleaning up </t>
  </si>
  <si>
    <t>cardboardedward</t>
  </si>
  <si>
    <t xml:space="preserve">Twitter is not letting me upload my photo. </t>
  </si>
  <si>
    <t>Just heard about the Air France Incident.... so tragic  http://bit.ly/JWass</t>
  </si>
  <si>
    <t xml:space="preserve">@steffanwilliams Yup, still doesn't really help as much as it should though because a lot of sites don't accept it... </t>
  </si>
  <si>
    <t>littlesmith</t>
  </si>
  <si>
    <t xml:space="preserve">...cant drive away from my k and 2 graders first day at summer sch... </t>
  </si>
  <si>
    <t>LikeCheapWine</t>
  </si>
  <si>
    <t xml:space="preserve">@laurtje yeah baby! RE NM: bit disappointed by the trailer... </t>
  </si>
  <si>
    <t>jasoncragg</t>
  </si>
  <si>
    <t>@RachelSmiles7 On our way back.   But I still have today off. ;)</t>
  </si>
  <si>
    <t>dmagar</t>
  </si>
  <si>
    <t xml:space="preserve">And let the week begin </t>
  </si>
  <si>
    <t>omg North Korea has tested a great number of missiles  @bigbigrabbit no i don't</t>
  </si>
  <si>
    <t>@camen_marris I don't know sorry. I'm still upset and can picture the last one after your tweet.  Cook chicken - mine come for that</t>
  </si>
  <si>
    <t>kimmyz</t>
  </si>
  <si>
    <t xml:space="preserve">First day back at work.  Would rather be with my boy.  </t>
  </si>
  <si>
    <t xml:space="preserve">Nely To the hospital </t>
  </si>
  <si>
    <t xml:space="preserve">@nyappyrhiiee I'm sick of up the glen too </t>
  </si>
  <si>
    <t>hebsbankard</t>
  </si>
  <si>
    <t xml:space="preserve">Hangin with my bro John Oliver...too bad the car needs all this work </t>
  </si>
  <si>
    <t>@alpalmer It disappeared quite a few hours ago so it crashed in the Atlantic  Air France called my work to see if we could contact him</t>
  </si>
  <si>
    <t>itscrazyk</t>
  </si>
  <si>
    <t xml:space="preserve">enjoying the sun, but i still miss the sea. wish i could be in spain, my sec. home </t>
  </si>
  <si>
    <t>steamexplosion</t>
  </si>
  <si>
    <t xml:space="preserve">Aching belly </t>
  </si>
  <si>
    <t xml:space="preserve">miss him so bad </t>
  </si>
  <si>
    <t xml:space="preserve">@wondereric To me, the hard work starts when you have to comb through thousand of shots and spend a week processing them in PS. </t>
  </si>
  <si>
    <t>vmkrtumian</t>
  </si>
  <si>
    <t xml:space="preserve">just woke up....I hate rainy days </t>
  </si>
  <si>
    <t>kokmeng</t>
  </si>
  <si>
    <t xml:space="preserve">isn't sure what to do. Oh, the predicament </t>
  </si>
  <si>
    <t>luvsherkids3</t>
  </si>
  <si>
    <t xml:space="preserve">when things go wrong they really go wrong </t>
  </si>
  <si>
    <t>aliceintnsltwn</t>
  </si>
  <si>
    <t xml:space="preserve">@jameelamalicdem OMG JAM! NABURA PICTURES KO SA FLASH DISK! Grabe. Pati yung mga pine-preserve kong 1st year HS pictures. </t>
  </si>
  <si>
    <t xml:space="preserve">My feet really really hurt this morning. Took the prescription ibuprofen but it didn't make much of a dent. No wanna take steroids. </t>
  </si>
  <si>
    <t>boEZwifey</t>
  </si>
  <si>
    <t xml:space="preserve">Twitter pics are driving me nuts!  Won't load my pic... </t>
  </si>
  <si>
    <t>LMarcoRob</t>
  </si>
  <si>
    <t xml:space="preserve">at the nuerologist wishing I was some where else </t>
  </si>
  <si>
    <t>@jasdeep @g0tti @sepiaverse often it gets difficult for me to follow a conversation  [twitter, do something about it!]</t>
  </si>
  <si>
    <t xml:space="preserve">@ellieq dear god, just as I was rejoicing about BGT ending  </t>
  </si>
  <si>
    <t xml:space="preserve">time to go to the dentist. This is going to suck </t>
  </si>
  <si>
    <t>@DonAtPoundCS even after all the cookies I baked and brought to siebel for you, you're not gonna share?  I thought we were buddies...</t>
  </si>
  <si>
    <t>axisofphilippe</t>
  </si>
  <si>
    <t xml:space="preserve">UP was amazing, especially in 3D. Dealt with a lot of heavy themes for a PIXAR movie. I wish my life was in 3D </t>
  </si>
  <si>
    <t xml:space="preserve">@angeldanger the weathers been killing me since 2 weeks ago. i'm melting. </t>
  </si>
  <si>
    <t xml:space="preserve">I love Jasper &amp;amp; Jackson but that wig in the Bday scene is just awful </t>
  </si>
  <si>
    <t>Steph_bo91</t>
  </si>
  <si>
    <t>tired  but finally got my phone charger back!!</t>
  </si>
  <si>
    <t>meganjones106</t>
  </si>
  <si>
    <t>OMG i just saw a mosquito the size of wasp in my office  maybe his size will make it easier for me to defend myself?</t>
  </si>
  <si>
    <t>andoscopy</t>
  </si>
  <si>
    <t>the option to add a photo is now gone  what have i done???</t>
  </si>
  <si>
    <t xml:space="preserve">@craigy1 Was bit tender on Sat night but ok now. Hate it as I'm usually like you and go brown </t>
  </si>
  <si>
    <t>ionickeith</t>
  </si>
  <si>
    <t xml:space="preserve">Really wants to be in Tollymore with the wife today </t>
  </si>
  <si>
    <t>KelzKeri</t>
  </si>
  <si>
    <t xml:space="preserve">ugh.! back 2 work </t>
  </si>
  <si>
    <t>sgch</t>
  </si>
  <si>
    <t xml:space="preserve">I wish it would get cold and rainy again... </t>
  </si>
  <si>
    <t>@joeymcintyre Wish I could have breakfast with you, but I'm all the way in Toronto  20 days though baby xoxo</t>
  </si>
  <si>
    <t xml:space="preserve">Eyes are still yucky.....now my lids are flaking </t>
  </si>
  <si>
    <t xml:space="preserve">yesterday i was feeling nirvana...now im feeling extreme melancholy </t>
  </si>
  <si>
    <t>mysweetlavender</t>
  </si>
  <si>
    <t xml:space="preserve">@jerinelay By the way, Sibu no cheap/fresh seafood... </t>
  </si>
  <si>
    <t>R won't be in today. Boooooooo! Now I'm sad.  I haven't seen her since Thursday.</t>
  </si>
  <si>
    <t>LeahAdler</t>
  </si>
  <si>
    <t xml:space="preserve">@vancewahl  me too!  Isabelle and Leah Stagg awaken the house at 6:30am... </t>
  </si>
  <si>
    <t>lola_123</t>
  </si>
  <si>
    <t xml:space="preserve">The Jonas' List makes me cry! </t>
  </si>
  <si>
    <t xml:space="preserve">@paosayswhat unseen by me (and i also happen to be unseen) , that is  </t>
  </si>
  <si>
    <t>glambabie</t>
  </si>
  <si>
    <t xml:space="preserve">At work and the weather is divine! bunch of work today... and I can't believe it is June already! 2 weeks and I am no longer 25 </t>
  </si>
  <si>
    <t>shae429</t>
  </si>
  <si>
    <t xml:space="preserve">Dang I have mondays </t>
  </si>
  <si>
    <t xml:space="preserve">@fring 3.40 is gonna be out soon??? Coool.. too bad i'm among the select few for early access.. </t>
  </si>
  <si>
    <t>scribblemoose</t>
  </si>
  <si>
    <t>@tegels so sorry you both missed it.   are you hoping to come to dalby forest?</t>
  </si>
  <si>
    <t xml:space="preserve">im really bummed i didnt get to go to the zooN with you guys </t>
  </si>
  <si>
    <t xml:space="preserve">@brwneyedbratbry LOL I won't. I'm just messing with I. I'll give it to u as soon as I can drag my ass off the couch. </t>
  </si>
  <si>
    <t>@ashlynnshannon I've been being anti social since I've starting working  I need to stop acting like a lame lol</t>
  </si>
  <si>
    <t>haha we have to wait untill november to see taylor shirtless  &amp;lt;3</t>
  </si>
  <si>
    <t>ErikSorensen</t>
  </si>
  <si>
    <t xml:space="preserve">Stuck on NJ transit.  Again.  </t>
  </si>
  <si>
    <t>findub</t>
  </si>
  <si>
    <t>my long weekend in Sweden was lovely, but way too short  now on my way back to Dublin, then Malta for the rest of the week (4 business!)</t>
  </si>
  <si>
    <t>amyjeffryes</t>
  </si>
  <si>
    <t>Day out of class but very bored writing reports  nearly done though!</t>
  </si>
  <si>
    <t>jimmyversanini</t>
  </si>
  <si>
    <t xml:space="preserve">Going to study!!!! Suck!!! </t>
  </si>
  <si>
    <t xml:space="preserve">@ShesElectric_ really jealous! stuck in here til 4! </t>
  </si>
  <si>
    <t xml:space="preserve">I don't like that it's sooo hot. </t>
  </si>
  <si>
    <t>bah... found the answer  time for new glasses...</t>
  </si>
  <si>
    <t>DsignDude</t>
  </si>
  <si>
    <t xml:space="preserve">@ Work...looks like sombody's got a case of the MONDAYS </t>
  </si>
  <si>
    <t xml:space="preserve">@Jocassels i'm really good thanks, went to see a house that had possibilites yesterday so fingers and toes crossed! working tonight </t>
  </si>
  <si>
    <t>back @ home the mall was closed  so I am bak with a Big Mac and fries before to go out again !!!!</t>
  </si>
  <si>
    <t xml:space="preserve">ack! Run out of chocolate. </t>
  </si>
  <si>
    <t>alexismeleskie</t>
  </si>
  <si>
    <t>i reallyyyy need a day off for hiking adventures!  sooooon hoepfully!</t>
  </si>
  <si>
    <t>FLNonficwriter</t>
  </si>
  <si>
    <t xml:space="preserve">I didn't know that I'd have so much trouble with heat stress, that I'd turn out to be such a heat wimp w/o central AC; discouraging. </t>
  </si>
  <si>
    <t>Leah_Martin</t>
  </si>
  <si>
    <t xml:space="preserve">Ugh lirr delays </t>
  </si>
  <si>
    <t xml:space="preserve">H5 ashleigh !  History is boring </t>
  </si>
  <si>
    <t xml:space="preserve">i love my screen saver </t>
  </si>
  <si>
    <t>Rkoluvsdiana</t>
  </si>
  <si>
    <t>is going too work in a min  doesnt wana go.. download like 10days away grr so annoying waiting still wishes i could take @diana_music :p x</t>
  </si>
  <si>
    <t>Angel_N_Ur_Lyfe</t>
  </si>
  <si>
    <t xml:space="preserve">getting a little to RUMPish in the back... pants don't fit </t>
  </si>
  <si>
    <t>jefunk</t>
  </si>
  <si>
    <t xml:space="preserve">No luck with the Sword in the Stone </t>
  </si>
  <si>
    <t xml:space="preserve">tired and sunburned from spending the day at the colonial... plus bummed about being at work </t>
  </si>
  <si>
    <t>katrinasymonds</t>
  </si>
  <si>
    <t xml:space="preserve">keep losing followers </t>
  </si>
  <si>
    <t>aryaditya</t>
  </si>
  <si>
    <t xml:space="preserve">@pappe_it_is   </t>
  </si>
  <si>
    <t xml:space="preserve">Is anybody else feeling like TV land is empty without #Lost to look forward to? Kinda depressing to come back and remember that. </t>
  </si>
  <si>
    <t xml:space="preserve">@fyang totally agree.  at least it didn't snow. </t>
  </si>
  <si>
    <t>XD_CLAIRE</t>
  </si>
  <si>
    <t xml:space="preserve">Has now finished maths .. but has an english exam tomoz </t>
  </si>
  <si>
    <t>bleedingrose85</t>
  </si>
  <si>
    <t>Lunch is over....drat  So hot..think walking home might casue some probs if it doesn't cool a little!</t>
  </si>
  <si>
    <t>wants to go somewhere so badddddd  http://plurk.com/p/xnid1</t>
  </si>
  <si>
    <t>YolaTheDon</t>
  </si>
  <si>
    <t xml:space="preserve">Didn't get any sleep last night. My nephew slept very wild and kept waking me up. Now I'm sore and tired </t>
  </si>
  <si>
    <t>AnguaDragon</t>
  </si>
  <si>
    <t>Windows 7 - Not bad but it wount even dowload programs not supported  dam MSN</t>
  </si>
  <si>
    <t>akitafuki</t>
  </si>
  <si>
    <t xml:space="preserve">i hope the exchange rate to yen recovers before i go </t>
  </si>
  <si>
    <t>thatnewspark</t>
  </si>
  <si>
    <t xml:space="preserve">I was enjoying the heat yesterday but it's getting a bit MUCH now </t>
  </si>
  <si>
    <t xml:space="preserve">its gonna be a long day </t>
  </si>
  <si>
    <t>Good bye Captain S  http://bit.ly/5ueRU</t>
  </si>
  <si>
    <t>alyssaje</t>
  </si>
  <si>
    <t>i really really really miss you  i hate this math's homework</t>
  </si>
  <si>
    <t>katiegibbo93</t>
  </si>
  <si>
    <t>@hollywills A PINE CONE HIT ME ON THE HEAD YESTERDAY IM DEVELOPING A BRUISE  you are lucky!x</t>
  </si>
  <si>
    <t>Jestarr</t>
  </si>
  <si>
    <t>is very stinky  http://plurk.com/p/xnihl</t>
  </si>
  <si>
    <t xml:space="preserve">@GeneHiltonPhoto Nope, not yet, Gene </t>
  </si>
  <si>
    <t>brothersport</t>
  </si>
  <si>
    <t xml:space="preserve">General Motors is in bankruptcy. What now? I've heard in the news they're firing 20,000 people. </t>
  </si>
  <si>
    <t xml:space="preserve">My toaster takes ages. </t>
  </si>
  <si>
    <t>mandaril</t>
  </si>
  <si>
    <t xml:space="preserve">@greyseer ya I haven't had time to look into it much. trying to spice up one of my toon's background story, but she's draenei </t>
  </si>
  <si>
    <t>long time no see  i hope i can meet them</t>
  </si>
  <si>
    <t xml:space="preserve">@scifimlb Nope, airing the same time on BBC America. It's why they've held it back til July... </t>
  </si>
  <si>
    <t>svthemes</t>
  </si>
  <si>
    <t xml:space="preserve">@sandvoxdesigner Done that, nothing happens </t>
  </si>
  <si>
    <t xml:space="preserve">@kisshippie13 Yeah I'm completely miserable right now. I wish I could just go home and sleep... </t>
  </si>
  <si>
    <t xml:space="preserve">@rforschen I know! It goes Bong bonbonbonbon *gray screen of death* </t>
  </si>
  <si>
    <t xml:space="preserve">is not having such a good day today....and trying to figure out what this bug bite on her foot is! ow </t>
  </si>
  <si>
    <t xml:space="preserve">@roflucy ohhh ok then. now i really have no friends </t>
  </si>
  <si>
    <t>lovelyshady</t>
  </si>
  <si>
    <t xml:space="preserve">It's such a nice day, and i'm stuck in this stupid office again....help me someone </t>
  </si>
  <si>
    <t xml:space="preserve">Morning Twitter. Off and running this morning already. June 1st and it's still unseasonably cold in Montreal. Having a very cold spring </t>
  </si>
  <si>
    <t>Reallllly tired today  the feeling of being graduated finally set in.</t>
  </si>
  <si>
    <t>ceciliabev</t>
  </si>
  <si>
    <t xml:space="preserve">Happy Monday all </t>
  </si>
  <si>
    <t>imbrifer</t>
  </si>
  <si>
    <t xml:space="preserve">Getting a 95 on my Japanese midterm = awesome. Feeling sick after eating celebratory cake = not so awesome </t>
  </si>
  <si>
    <t>@macNC40 aww i even said i thought you'd like to do it, but would be too busy with work  you can still lose weight with us, boo!</t>
  </si>
  <si>
    <t>@jutecht Cool! I won't be at EBC this year  Going to Silver Spring for day of Discovery -really would like to do both!</t>
  </si>
  <si>
    <t xml:space="preserve">Good Afternoon! 80 degrees celsius outside. Never thought I'd see it in Scotland. The warmest day recorded :O I'm dying </t>
  </si>
  <si>
    <t>michelem78</t>
  </si>
  <si>
    <t>@Polywog1212 I'm not even working..I'm trying to fix my picture..it's too big!  My head looks ginormous!</t>
  </si>
  <si>
    <t>ratuvictoria</t>
  </si>
  <si>
    <t xml:space="preserve">back @ home, finally-after such a boring day @ d office 2day.. a not productive one </t>
  </si>
  <si>
    <t>BrklynsFinest</t>
  </si>
  <si>
    <t xml:space="preserve">Just finished my run/walk....I'm hungry as shit!  Somebody feed me </t>
  </si>
  <si>
    <t xml:space="preserve">@joeymcintyre too bad i couldnt meet u all in asia or oz tour </t>
  </si>
  <si>
    <t>benmx33</t>
  </si>
  <si>
    <t xml:space="preserve">1st day of Hurricane Season and Sanders is taking off tomorrow... </t>
  </si>
  <si>
    <t>dpbullington</t>
  </si>
  <si>
    <t xml:space="preserve">twitter and myspace are websensed </t>
  </si>
  <si>
    <t xml:space="preserve">shopping for others is difficult task for me... </t>
  </si>
  <si>
    <t>@pauliniunia i have to leave now  i'll be back around 6.30 and i'll add it right away,leave it for me ;) ok?</t>
  </si>
  <si>
    <t>msrachelli</t>
  </si>
  <si>
    <t xml:space="preserve">I need a vacation from my weekend. </t>
  </si>
  <si>
    <t>carinaolivia</t>
  </si>
  <si>
    <t xml:space="preserve">in geography ): im so tired </t>
  </si>
  <si>
    <t>Wow i get on and like my 14 followers cut me off and went back to 12  sucks</t>
  </si>
  <si>
    <t>thelibra</t>
  </si>
  <si>
    <t>Um.  F*ck Monday.    Anyone around to cuddle?  I just got some awful news.</t>
  </si>
  <si>
    <t>greenbabywhales</t>
  </si>
  <si>
    <t xml:space="preserve">got woken up by a phone call from work, asking her to come in ASAP.  </t>
  </si>
  <si>
    <t>hannyb90</t>
  </si>
  <si>
    <t xml:space="preserve">i want to be in the sun  why do they set exams at this time of year??? less than a month till my holiday </t>
  </si>
  <si>
    <t xml:space="preserve">Cell phone is broken - if you need to get in touch with me it will have to be Twitter or Facebook style.. </t>
  </si>
  <si>
    <t>HawkeyeTom</t>
  </si>
  <si>
    <t>is working late support today , 10:30-7    Finished posting pics and vids from the weekend on the website: http://bit.ly/mIzSv</t>
  </si>
  <si>
    <t>RichardSwagmire</t>
  </si>
  <si>
    <t xml:space="preserve">@whimsical the joke is we were together and she just ended up beating me to the finish </t>
  </si>
  <si>
    <t>Nuclear055</t>
  </si>
  <si>
    <t xml:space="preserve">AECL's Chalk River reactor is down for hopefully only 3 months with heavy water leak. Global medical isotope shortage coming!  </t>
  </si>
  <si>
    <t xml:space="preserve">@nocturnalie NocNocNocNocNocNocadoodledoooooo! You're not /allowed/ to be tired! </t>
  </si>
  <si>
    <t>manukogut</t>
  </si>
  <si>
    <t xml:space="preserve">lisnig to music when teacher teachs physic --&amp;quot; i miss the jo bros </t>
  </si>
  <si>
    <t>SenneTijdeman</t>
  </si>
  <si>
    <t xml:space="preserve">Writing a blog about bing.com, but the site is really slow </t>
  </si>
  <si>
    <t>Fnightwine</t>
  </si>
  <si>
    <t xml:space="preserve">In the car for 7 more hours! </t>
  </si>
  <si>
    <t>Atlanta7</t>
  </si>
  <si>
    <t xml:space="preserve">Very sad Danny La Rue has died. I met him once when I worked in Gap Kids. He bought a lovely outfit for his niece. He was a very nice man </t>
  </si>
  <si>
    <t>simonridgway</t>
  </si>
  <si>
    <t xml:space="preserve">@guardiantech They're stupid upgrade pricing means I'm still using CS1. You can't upgrade just Photoshop once you've bought the suite </t>
  </si>
  <si>
    <t xml:space="preserve">@lynaem_88 no! that would be awesome but somehow I don't think it will never happens </t>
  </si>
  <si>
    <t xml:space="preserve">My wallet has gone missing </t>
  </si>
  <si>
    <t>reyep</t>
  </si>
  <si>
    <t xml:space="preserve">@mithredat good times are always too short </t>
  </si>
  <si>
    <t>@kat_n @brandywandlover Why the sad faces when i left for the garden babes?  i'm here now, on majour spider watch! Haha. Xxxxx</t>
  </si>
  <si>
    <t>LaurieAtlanta</t>
  </si>
  <si>
    <t>Federer is thru!  Woohoo! Now GO RODDICK!!!!!!!  Why couldn't they be on different sides of the draw   That final would rock!</t>
  </si>
  <si>
    <t xml:space="preserve">y did i wake up at 6:30 ? i can't rememberr </t>
  </si>
  <si>
    <t>MatthewFuller</t>
  </si>
  <si>
    <t xml:space="preserve">@Record_Attempt still not over, lots of controversy going on with people using voting bots  will need you &amp;amp; your followers help soon </t>
  </si>
  <si>
    <t>zaneermine</t>
  </si>
  <si>
    <t>Kill me.  Cleaning the attic sucks so hardcore.</t>
  </si>
  <si>
    <t>_Sean_Thompson_</t>
  </si>
  <si>
    <t xml:space="preserve">French plane going to paris is lost over the Atlantic :O I would be so scared....I wanna go to Paris </t>
  </si>
  <si>
    <t>lrjlo</t>
  </si>
  <si>
    <t xml:space="preserve">@KingTutsWWH I've read lots of books about the ecological benefits of grazing with different animals vs. mowing grass. Sadly got no sheep </t>
  </si>
  <si>
    <t>skittle_rain</t>
  </si>
  <si>
    <t xml:space="preserve">I reeeeeeeeaaally miss futsal now </t>
  </si>
  <si>
    <t xml:space="preserve">Sitting in my car like foo foo the damn clown </t>
  </si>
  <si>
    <t>howtobehuge</t>
  </si>
  <si>
    <t xml:space="preserve">@muscledit It was so lovely meeting you guys!  Even I'm depressed your holiday is over.  </t>
  </si>
  <si>
    <t>@Coombsy1989 Squenix needs to just do better all around. everything they put out thats NOT FF related is a joke (see, last remnant  )</t>
  </si>
  <si>
    <t>kdevoll99</t>
  </si>
  <si>
    <t>@joeymcintyre to get to the closest Waffle House....but I love it. I missed u guys in 1990 by about an hour in NC at a waffle house  luv u</t>
  </si>
  <si>
    <t xml:space="preserve">Checking my answers of test cases and slowly coming to conclusion: why the hell should I even take the exam </t>
  </si>
  <si>
    <t>pup218</t>
  </si>
  <si>
    <t xml:space="preserve">@shinybiscuit but the adverts are the best parts </t>
  </si>
  <si>
    <t>karicanary</t>
  </si>
  <si>
    <t xml:space="preserve">@dannibean13 R U running in a secure area? Do u carry ur cell w/ you? Well maybe I'm paranoid I just finished reading a book on Ted Bundy </t>
  </si>
  <si>
    <t xml:space="preserve">@kerrylouisexxx You still cross with me? </t>
  </si>
  <si>
    <t xml:space="preserve">Bored bored bored... And just my luck bored.com doesnt work in my work </t>
  </si>
  <si>
    <t xml:space="preserve">is suffering terribly from yesterday </t>
  </si>
  <si>
    <t>KandiLollipop</t>
  </si>
  <si>
    <t>@ecualibrium  no more miller ale house or hooter dates :'-(</t>
  </si>
  <si>
    <t>Flirt2000</t>
  </si>
  <si>
    <t xml:space="preserve">Dont want the hills to end </t>
  </si>
  <si>
    <t xml:space="preserve">sooo hot here in London.... nice warm weather outside, 22deg, and hot in the office... Can't believe it's raining in Romania </t>
  </si>
  <si>
    <t>fabelize</t>
  </si>
  <si>
    <t xml:space="preserve">now i really know. </t>
  </si>
  <si>
    <t xml:space="preserve">Thought I 4got my ipod was gonna have to have it send fedex 2 the hotel! I feel as tho I may get a lecture on packing earlier going 4wd </t>
  </si>
  <si>
    <t>laurym</t>
  </si>
  <si>
    <t xml:space="preserve">With throatache. Damn it! Can't sing da cover </t>
  </si>
  <si>
    <t xml:space="preserve">@wjb17 HELL NO. DEFINITELY NOT EXCITED FOR HELL YEAR </t>
  </si>
  <si>
    <t>KensethGirl</t>
  </si>
  <si>
    <t xml:space="preserve">Well it's official, I'm sick. Ugh </t>
  </si>
  <si>
    <t>BK4D</t>
  </si>
  <si>
    <t xml:space="preserve">@Headshotguy Oh man, hope you guys r ok </t>
  </si>
  <si>
    <t xml:space="preserve">forgot to mention I had a dream about tchaik 4...like I was playing it &amp;amp; singing it &amp;amp; it was ridiculously vivid. now it's stuck </t>
  </si>
  <si>
    <t>TonyaWilson</t>
  </si>
  <si>
    <t xml:space="preserve">@PRGUY2 Saw you were grading papers from MCM 771. Prof at Franklin? I'm in that program - accounting at the moment. </t>
  </si>
  <si>
    <t>mrsbakur</t>
  </si>
  <si>
    <t xml:space="preserve">My Braxton Hicks Contractions are too painful these days </t>
  </si>
  <si>
    <t xml:space="preserve">@miss_sarah_dee Aww for the sunburn  you'd rather have the sun though right? Although a cool day is much nicer </t>
  </si>
  <si>
    <t xml:space="preserve">doesnt know what to do? too much happening at the same time, too much to think about!! </t>
  </si>
  <si>
    <t xml:space="preserve">@SharmineQuiamco He doesn't reply!!!!! </t>
  </si>
  <si>
    <t xml:space="preserve">the last day of school is a great day to learn half your friends probably don't like you.  ... </t>
  </si>
  <si>
    <t>On my way to the airport  I don't want to go home!</t>
  </si>
  <si>
    <t>scotimc92</t>
  </si>
  <si>
    <t xml:space="preserve">mehhhhhhhh huge spider on the wall </t>
  </si>
  <si>
    <t>mistabaka</t>
  </si>
  <si>
    <t>@bgbg85 it crashed  (via @breakingnews)</t>
  </si>
  <si>
    <t>@Tori_Rose emmmh yes i  do cant be doing with the fatness anymore  x</t>
  </si>
  <si>
    <t xml:space="preserve">fairplay to all you WP theme developers, tried to create a theme from scratch about 3 times and it's one of the hardest things ever. </t>
  </si>
  <si>
    <t xml:space="preserve">@wobbly01 ugh. I'll have that tomorrow </t>
  </si>
  <si>
    <t>gv880</t>
  </si>
  <si>
    <t xml:space="preserve">Sitting on my desk preparing for a hard week from tomorrow 5 am until saturday 6 pm (and roughly 2000 km car drivin </t>
  </si>
  <si>
    <t>SalladDazed</t>
  </si>
  <si>
    <t xml:space="preserve">I wish I was at E3 </t>
  </si>
  <si>
    <t>natngys</t>
  </si>
  <si>
    <t xml:space="preserve">@emymsm my hols are until september? I finished my year 2 already! woohoo. ooh but I'm starting work next week. </t>
  </si>
  <si>
    <t xml:space="preserve">@Frederick12 why? But you agreed that you'll do it on msn </t>
  </si>
  <si>
    <t>Damn it! Giovanna is starting to lose to Carice  http://bit.ly/be9nb  Vote Gio!!!! xx</t>
  </si>
  <si>
    <t>heatherallen</t>
  </si>
  <si>
    <t xml:space="preserve">On my way to the vet with the poodle. Something is worng and not sure what it is. </t>
  </si>
  <si>
    <t xml:space="preserve">@kjllim 'Twas an unproductive weekend! </t>
  </si>
  <si>
    <t>Arcysparky</t>
  </si>
  <si>
    <t xml:space="preserve">@gyaku_zuki it wasn't that bad was it? </t>
  </si>
  <si>
    <t>Audience</t>
  </si>
  <si>
    <t xml:space="preserve">Nice: http://www.happn.in/ But no Belgian city yet </t>
  </si>
  <si>
    <t>AbGem</t>
  </si>
  <si>
    <t xml:space="preserve">Monday (argh!) Back to the grind </t>
  </si>
  <si>
    <t>cebackhaus</t>
  </si>
  <si>
    <t xml:space="preserve">bored hanging out at the house, trying to find something to do...was going to cedar point but its raining </t>
  </si>
  <si>
    <t>MariaBelle79</t>
  </si>
  <si>
    <t xml:space="preserve">is too tired/ill to go into work today... </t>
  </si>
  <si>
    <t>crosskill</t>
  </si>
  <si>
    <t xml:space="preserve">@LaurenConrad the audio when out on me too, near the end during the wedding. it wont be the same without you. </t>
  </si>
  <si>
    <t xml:space="preserve">Darn my husband for waking me up 20min ago for no reason while L is still asleep. </t>
  </si>
  <si>
    <t>@suryasnair hmmmm...  but i got a HTC.... i hope they have it ...</t>
  </si>
  <si>
    <t>MissZanini</t>
  </si>
  <si>
    <t>@timsta789 thanks bud!! what r ur plans for the summer? r u @ home  i miss everyone</t>
  </si>
  <si>
    <t>http://bit.ly/kDzVU  this video made me cry   &amp;quot;draw with me&amp;quot;</t>
  </si>
  <si>
    <t>@johimself that is truly badass and beats the hell out of the dusty spare I have on my desk   http://twitpic.com/6efa0</t>
  </si>
  <si>
    <t>himynameiskris</t>
  </si>
  <si>
    <t>at school im so bored in class and im tired as well i couldnt sleep last night.... :/ my brother is sick  have graduation rehersal 2dayy..</t>
  </si>
  <si>
    <t>sydneysdawn</t>
  </si>
  <si>
    <t xml:space="preserve">Easy day today. Sweet! I'm sick as heck though </t>
  </si>
  <si>
    <t>boyinsuit</t>
  </si>
  <si>
    <t xml:space="preserve">Took the boys to the vet to get neutered. </t>
  </si>
  <si>
    <t>NTJMike</t>
  </si>
  <si>
    <t xml:space="preserve">@ntjevan @ntjjake @ntjdavid @ntjadam @ntjrandy I just added myself as @ntjmike fellas! I screwed up adding the ntjshaman </t>
  </si>
  <si>
    <t>Damn it! Giovanna is starting to lose to Charice  http://bit.ly/be9nb Vote Gio!!!! xx</t>
  </si>
  <si>
    <t>lafinguy</t>
  </si>
  <si>
    <t xml:space="preserve">@AllisonNazarian It goes very quickly, my friend. Yesterday my daughter was 8. Today she's nearing 23. In a flash they are all grown up. </t>
  </si>
  <si>
    <t>nikkimak</t>
  </si>
  <si>
    <t xml:space="preserve">@shanna1123 I know how that feels </t>
  </si>
  <si>
    <t xml:space="preserve">i didnt feel any pain until about 8:30pm when i finally relaxed.  and then it hurt like hell and swelled up. ouch.  </t>
  </si>
  <si>
    <t>zonammorpg</t>
  </si>
  <si>
    <t>@aion_ayase No giveaways for spanish websites??  I know we are not Germany, but.... xD</t>
  </si>
  <si>
    <t>ariannatayylor</t>
  </si>
  <si>
    <t>feeling like shit, im definitely gonna throw up  ahhh FML</t>
  </si>
  <si>
    <t>Ganbachi</t>
  </si>
  <si>
    <t xml:space="preserve">updating dkp </t>
  </si>
  <si>
    <t>smsatterwhite</t>
  </si>
  <si>
    <t xml:space="preserve">I am getting discouraged ... it is so hard finding a church in another city to get married in </t>
  </si>
  <si>
    <t>achewks</t>
  </si>
  <si>
    <t xml:space="preserve">@chewaine im hungry too </t>
  </si>
  <si>
    <t>Exquisite027</t>
  </si>
  <si>
    <t>My blackberry is probably gonna die soon  dunno where the heck my charger is.I know its in a box somewhere lol</t>
  </si>
  <si>
    <t xml:space="preserve">My cousin got back from Iraq yesterday and well i just got home from last night. I'm absolutely exhausted and I'm sure my liver hates me  </t>
  </si>
  <si>
    <t>StuartEtchells</t>
  </si>
  <si>
    <t xml:space="preserve">@twidroid Preferred the previous app icon tbh. Whole app seems slower as well. Not impressed so far </t>
  </si>
  <si>
    <t>benitamckelvey</t>
  </si>
  <si>
    <t xml:space="preserve">kayden just busted his lip open   </t>
  </si>
  <si>
    <t xml:space="preserve">Sleep?  Who needs sleep?  Apparently not me.  Everyone up at 5:30 this morning.  Grrr!  Of course I am supposed to work tonight </t>
  </si>
  <si>
    <t xml:space="preserve">@ChrisMica Not a fan of beaches though! I'm so burnt from spending two hours on it on saturday... </t>
  </si>
  <si>
    <t>rosemariemartel</t>
  </si>
  <si>
    <t xml:space="preserve">Work this morning till this afternoo doubles suck.. </t>
  </si>
  <si>
    <t xml:space="preserve">These shoes are killing me.. And no I'm NOT wearing high heels..just shoes that are -just- touching my toes </t>
  </si>
  <si>
    <t xml:space="preserve">Argh..I hate it when 2 people in a house have the exact same phone. i took my brothers phone and it doesnt have all the apps that i have </t>
  </si>
  <si>
    <t>@DiyanaRazinah They practically ruined my mood when I logged into FB.  IDC IDC</t>
  </si>
  <si>
    <t>ry1633</t>
  </si>
  <si>
    <t>thanks my gf for the wonderful birthday weekend plans...and wishes that they didn't end so soon   on to Monday now...</t>
  </si>
  <si>
    <t>nikki_morris</t>
  </si>
  <si>
    <t xml:space="preserve">@mickyates I did it was really really hot and sunny, and am sad am back </t>
  </si>
  <si>
    <t>stolendreams</t>
  </si>
  <si>
    <t>@Joulez217  sorry to hear that. Hug Amanda for me</t>
  </si>
  <si>
    <t>Skuldo</t>
  </si>
  <si>
    <t>Just heard about the french plane  hope the best for them...  In other news, next stop for me is UK at 5am BST... TTFN</t>
  </si>
  <si>
    <t>jenball</t>
  </si>
  <si>
    <t xml:space="preserve">@blogginforbiz: It's a sad day when you have to cancel parties for work. </t>
  </si>
  <si>
    <t>britneynw</t>
  </si>
  <si>
    <t>upset  need a way to bounce back!!!!!!!!!!!</t>
  </si>
  <si>
    <t>AmyWillson1</t>
  </si>
  <si>
    <t xml:space="preserve">watching one tree hill, but in on a nice sunny day </t>
  </si>
  <si>
    <t xml:space="preserve">This opera makes me want to eat.  I have no cake </t>
  </si>
  <si>
    <t>dylanspeed</t>
  </si>
  <si>
    <t xml:space="preserve">Missed my flight, and it's going to be a fucking chore renegotiating another. </t>
  </si>
  <si>
    <t>charles4774</t>
  </si>
  <si>
    <t>iamlogiq</t>
  </si>
  <si>
    <t xml:space="preserve">@toflo nah...no more tickets...i procrastinated </t>
  </si>
  <si>
    <t>DreamKeeper21</t>
  </si>
  <si>
    <t>@Wimbo99 soooo hilarious  Its not totaled this time and I haven't had one since 2006 so give me some credit Wimbo...GOSH!</t>
  </si>
  <si>
    <t>anasheartCHOKI</t>
  </si>
  <si>
    <t>do you know you make me cry? feeling  today. but still, i love you baby..</t>
  </si>
  <si>
    <t xml:space="preserve">OMG it really is far too hot to be cycling anywhere </t>
  </si>
  <si>
    <t xml:space="preserve">i cannot believe there is no pie left in the house. </t>
  </si>
  <si>
    <t>EhsEmDoubleU</t>
  </si>
  <si>
    <t xml:space="preserve">Also picked up an original piece by Jon Highland. I was eyeing a different one, walked away to get a drink, came back and it was sold. </t>
  </si>
  <si>
    <t>WAAAAAAAAH na-stranded ako for a while sa CROSSINGS  lakas ng ulan  JUST GOT HOME and i have loads of hws ... http://plurk.com/p/xnjww</t>
  </si>
  <si>
    <t>thathersheygirl</t>
  </si>
  <si>
    <t>so i guess he jus thought this was suppose to be jus a fling   wish i woulda known it was gonna be like that b4 we started goin together!</t>
  </si>
  <si>
    <t>fefe91</t>
  </si>
  <si>
    <t xml:space="preserve">Btw I never found tickets </t>
  </si>
  <si>
    <t xml:space="preserve">Starting to break out in hives again...*sigh. </t>
  </si>
  <si>
    <t xml:space="preserve">@masquerain I WOULD LOVE TO </t>
  </si>
  <si>
    <t>Annie_Lui</t>
  </si>
  <si>
    <t>Hawon</t>
  </si>
  <si>
    <t>I can't find my money clip  I don't have any can in it so that's ok but I have two uncashed checks in there :'(</t>
  </si>
  <si>
    <t>gh33da</t>
  </si>
  <si>
    <t xml:space="preserve">searching for &amp;quot;ba da&amp;quot; on bing.com does not result in a hilariousness </t>
  </si>
  <si>
    <t>JustCallMeK</t>
  </si>
  <si>
    <t>@lutesvegas   I'm really mortified. There flies and sh*t buzzing on the poor thing.  UgH! I can't get the vision out my head.</t>
  </si>
  <si>
    <t>DanielTak</t>
  </si>
  <si>
    <t xml:space="preserve">I hate bug bites... ESPECIALLY on my toes </t>
  </si>
  <si>
    <t>EmilyJuneCullen</t>
  </si>
  <si>
    <t>i'm freeeeeeeeeeeeeeeeezzzzzzzzzzzing  i want to move back to the sun - NOW!!!</t>
  </si>
  <si>
    <t>BJG226</t>
  </si>
  <si>
    <t xml:space="preserve">Going to work  going to miss my family all day today </t>
  </si>
  <si>
    <t>GabrielSupastar</t>
  </si>
  <si>
    <t xml:space="preserve">Im MAD at my self.... I droped my iPHONE and the screen is completely shattered!!!!!! </t>
  </si>
  <si>
    <t xml:space="preserve">sad about that missing plane </t>
  </si>
  <si>
    <t xml:space="preserve">I want to sleep but I can't because I slept like all day in the car today. I'm gonna be tired tomorrow </t>
  </si>
  <si>
    <t>hilgo</t>
  </si>
  <si>
    <t>@minekim thanx looks yummy, now i have a sweet tooth and i already went shopping  i'll hunt down my house for chocolate. must find foodz</t>
  </si>
  <si>
    <t>QuietSk8er46</t>
  </si>
  <si>
    <t>Bored at work. First break... Ready to be home already.  And hungry... Mmmm sandwiches...</t>
  </si>
  <si>
    <t>tomorrow i go back to school and (what a jerk) my first &amp;quot;lesson&amp;quot; is Swinmming !!  hate to go to the pool at school ..</t>
  </si>
  <si>
    <t xml:space="preserve">Ok really gotta go jogging today, didn't go all weekend </t>
  </si>
  <si>
    <t>IMLENDC</t>
  </si>
  <si>
    <t>Back to work...@mrseoliver isnt here its a little sad actually  oh well the show must go on</t>
  </si>
  <si>
    <t>_Oodledoodle</t>
  </si>
  <si>
    <t xml:space="preserve">@PassionForMusic lol same. There are like 4 of them. WE NEVER USED THEM! </t>
  </si>
  <si>
    <t>Alansaw18</t>
  </si>
  <si>
    <t xml:space="preserve">@taylorswift13 Tay apparently ur video wasn't legal so I can't watch it </t>
  </si>
  <si>
    <t xml:space="preserve">@bchesnutt how did you get to meet TR and the band???  Am so jealous </t>
  </si>
  <si>
    <t>kkumar720</t>
  </si>
  <si>
    <t>@Jennifalconer I wanna play lookalikes  Although I should be revising for an exam tomorrow! Enjoying the sun?</t>
  </si>
  <si>
    <t xml:space="preserve">reading about Air France thing, http://bit.ly/OJRsI </t>
  </si>
  <si>
    <t>DaniiRayne</t>
  </si>
  <si>
    <t xml:space="preserve">My thoughts go out to the passengers and families of the missing Air France plane. I hope they're still alive </t>
  </si>
  <si>
    <t xml:space="preserve">Right eye is still crazy bloodshot  didn't get up early enough to make an appt. to have it looked at. Guess I'm just rockin glasses </t>
  </si>
  <si>
    <t>rachay</t>
  </si>
  <si>
    <t>seriously sad that my bre is moving on friday  #fb</t>
  </si>
  <si>
    <t>homermsmith</t>
  </si>
  <si>
    <t>@Haaaaawhit Four pounds is a lot of money in dollars  ... where did you lose it? Maybe nobody recognized it as money.</t>
  </si>
  <si>
    <t>skyebiz</t>
  </si>
  <si>
    <t xml:space="preserve">which is something that rarely happens now. what is sleep? i don't know anymore </t>
  </si>
  <si>
    <t>batovsk</t>
  </si>
  <si>
    <t xml:space="preserve">its june but i&amp;quot;m still frozen </t>
  </si>
  <si>
    <t>gheydon</t>
  </si>
  <si>
    <t xml:space="preserve">@ScottBourne Unfair!!! US Only  I can't afford a Drobo here in Australia, they are twice the price of the retail price in the US. </t>
  </si>
  <si>
    <t>Scruffs2</t>
  </si>
  <si>
    <t xml:space="preserve">@jannagae Not yet I need a bath first! I love being clipped. Mom uses Wahl clippers &amp;amp; scissors for my face and paws. Don't like nail trim </t>
  </si>
  <si>
    <t xml:space="preserve">@carsonjdaly they are saying at this point there would be no fuel left </t>
  </si>
  <si>
    <t>mom2xover2002</t>
  </si>
  <si>
    <t xml:space="preserve">poor little boy will be crushed if he doesn't get an award..4 down and nothing yet </t>
  </si>
  <si>
    <t>noooo! after today im going 2 b gone for a whole week.  {*~*Danny*~*}</t>
  </si>
  <si>
    <t>lordjosh</t>
  </si>
  <si>
    <t xml:space="preserve">I wish I had something creative to say this morning, but nothing's coming to mind.  </t>
  </si>
  <si>
    <t>kmwa</t>
  </si>
  <si>
    <t>@alpcoterie oops, sorry   Here's hoping you do have a fabulous June - treat yourself xtra special, 'kay?</t>
  </si>
  <si>
    <t>@binnsy You're horrible  Were you friends with Billy in Horribleness 101?</t>
  </si>
  <si>
    <t>kenna_lyon</t>
  </si>
  <si>
    <t>I wish I could find more than 3 people on here that I know!  And I wish my background picture woud upload right...</t>
  </si>
  <si>
    <t xml:space="preserve">OMFG I killed my phone on sat., I feel like a crack ho, without the crack </t>
  </si>
  <si>
    <t xml:space="preserve">Bought Sql,Pl/Sql by Ivan Bayross !! Have 2 study now </t>
  </si>
  <si>
    <t>darlz0x</t>
  </si>
  <si>
    <t xml:space="preserve">need to get summat to eat, hungry </t>
  </si>
  <si>
    <t xml:space="preserve">@kateweb Bugger! I totally forgot. I'm such a dick </t>
  </si>
  <si>
    <t>ahalis1</t>
  </si>
  <si>
    <t xml:space="preserve">Wishing my LocalAdLink was working properly in Steubenville, Ohio. It shows up as Kansas on Boomj--STILL </t>
  </si>
  <si>
    <t>LaurieHawley</t>
  </si>
  <si>
    <t>@FXStefan Sad news.   I hope no one loses their jobs but that's probably being naive on my part.</t>
  </si>
  <si>
    <t>lajoli_</t>
  </si>
  <si>
    <t>I don't want to think about it because it only makes me feel bad.  I want to get over it real quick to avoid the pain of not being who I w</t>
  </si>
  <si>
    <t>Olaf_HB</t>
  </si>
  <si>
    <t xml:space="preserve">hi @vectorlovers i only turn the tv on , if i can't sleep ! no sleeping pills necessary ! haven't heard about the plane crash so far ... </t>
  </si>
  <si>
    <t>RitterPen</t>
  </si>
  <si>
    <t xml:space="preserve">Sadden the Cavs lost! Next year! </t>
  </si>
  <si>
    <t xml:space="preserve">@MiMaMe The mini one drives me nuts, I used to be able to do it under 10 seconds but can't anymore </t>
  </si>
  <si>
    <t>mmurrell</t>
  </si>
  <si>
    <t xml:space="preserve">So sunburned... So so very sunburned. </t>
  </si>
  <si>
    <t xml:space="preserve">@JoeParadise wow im sorry to hear that </t>
  </si>
  <si>
    <t>IvanAkimov</t>
  </si>
  <si>
    <t xml:space="preserve">Slowly getting Voioi up to speed again. Still so much work to do, plus Twitter's rate limiting is not helping </t>
  </si>
  <si>
    <t>realestatefairy</t>
  </si>
  <si>
    <t xml:space="preserve">@AceConcierge cool beans - glad to be back - missed my twitterworld </t>
  </si>
  <si>
    <t>oooohfriend</t>
  </si>
  <si>
    <t xml:space="preserve">lol, emma, i was nearly sick this morning - i think it was the amount of sand i ate. ITS EVERYWHERE </t>
  </si>
  <si>
    <t xml:space="preserve">6 days to go before school. </t>
  </si>
  <si>
    <t>archsbaby</t>
  </si>
  <si>
    <t xml:space="preserve">Yesterday was a blast, but, today, I can barely walk </t>
  </si>
  <si>
    <t>zoestanley92</t>
  </si>
  <si>
    <t xml:space="preserve">@a_dorkable my headphones r in my locker. </t>
  </si>
  <si>
    <t>@ShesElectric_ he had sore stomach this mornig     so hes off school.. hes lying in my bed watching tv.lol. xx</t>
  </si>
  <si>
    <t>adamftw</t>
  </si>
  <si>
    <t xml:space="preserve">every things going wrong with my friends </t>
  </si>
  <si>
    <t>@Atlanta7 Tsk tsk typical....(also sad about news re: DLR too   )</t>
  </si>
  <si>
    <t>vaallup</t>
  </si>
  <si>
    <t xml:space="preserve"> paseee i miss u!</t>
  </si>
  <si>
    <t xml:space="preserve">@quietsong Termination is a generic term for leaving the company, no matter how it happens. </t>
  </si>
  <si>
    <t>suelily1</t>
  </si>
  <si>
    <t xml:space="preserve">has a passport and nowhere to go </t>
  </si>
  <si>
    <t xml:space="preserve">I healed my bad mood with 2 packs of fried instant noodle with 2 eggs aaand 2 sticks of kinder chocolate plus i baked strawberry cupcakes </t>
  </si>
  <si>
    <t>sebsto</t>
  </si>
  <si>
    <t>Totally jet-lagged - awake at 4:00 am this morning   Gonna attend the keynote session @ #communityone</t>
  </si>
  <si>
    <t xml:space="preserve">@HOTTVampChick yep </t>
  </si>
  <si>
    <t>KPKC</t>
  </si>
  <si>
    <t xml:space="preserve">is cranky...it's HOT inside the house again, will the a/c issue ever really be successfully addressed? I am beginning to think not </t>
  </si>
  <si>
    <t xml:space="preserve">@fresnorock tem reprise? </t>
  </si>
  <si>
    <t xml:space="preserve">it hurts to put clothes on! </t>
  </si>
  <si>
    <t>renascens</t>
  </si>
  <si>
    <t>Everywhere has sold out of anything icey and lolly like!  x</t>
  </si>
  <si>
    <t xml:space="preserve"> @Emmmaa___ has been on twitter for agesss! its extremely quiet without her </t>
  </si>
  <si>
    <t>estefanialalala</t>
  </si>
  <si>
    <t xml:space="preserve">7 am dentist appt. 3 fillings. 3 different parts of my mouth. WOOOOOOOO!   </t>
  </si>
  <si>
    <t>carostilwell</t>
  </si>
  <si>
    <t>took lil Mia to the vet for some teeth pulling  going to relax all day and get some things done around the house</t>
  </si>
  <si>
    <t xml:space="preserve">@Meeps625 I'm sorry.  </t>
  </si>
  <si>
    <t>rizziepattie</t>
  </si>
  <si>
    <t>is trying to feel someone better, but didn't work.  http://plurk.com/p/xnkml</t>
  </si>
  <si>
    <t>philipadams1</t>
  </si>
  <si>
    <t>yay for sunburn!!  god this sun is evil!!!!!!!!</t>
  </si>
  <si>
    <t>@japhun just finish everything for the day, here comes another things to do tmro !  *exhausted*</t>
  </si>
  <si>
    <t>CamilleTheJonas</t>
  </si>
  <si>
    <t xml:space="preserve">Krach ... My Face is scary </t>
  </si>
  <si>
    <t>brunettechick</t>
  </si>
  <si>
    <t>http://bit.ly/lrYS2  no words.</t>
  </si>
  <si>
    <t xml:space="preserve">Air France AF447 goes down over Atlantic. &amp;quot;No hope of survivors,&amp;quot; says the airline. </t>
  </si>
  <si>
    <t xml:space="preserve">I am so cold. </t>
  </si>
  <si>
    <t>teerwayde</t>
  </si>
  <si>
    <t>needs a stylist or designer for the 30th of June - Queen Shoot  HELPS!</t>
  </si>
  <si>
    <t xml:space="preserve">@robertmcnulty Wishing my LocalAdLink was working properly in Steubenville, Ohio. It shows up as Kansas on Boomj--STILL </t>
  </si>
  <si>
    <t xml:space="preserve">@missrachilli No, we upgraded the battery but had to pay for it, plus it's pushed delivery back a week </t>
  </si>
  <si>
    <t>jklmnop</t>
  </si>
  <si>
    <t xml:space="preserve">i am having an allergy attack at my desk. sinus fail. </t>
  </si>
  <si>
    <t>levinwong</t>
  </si>
  <si>
    <t>oops microsoft conference at E3 in 3hours and abit  will be sleeping...</t>
  </si>
  <si>
    <t>Tintara</t>
  </si>
  <si>
    <t xml:space="preserve">@DameElaine Aw  It's almost over and then you will be free and feel like a new woman! </t>
  </si>
  <si>
    <t>sad day neighbor is moving  truck just got here gonna make coffee....</t>
  </si>
  <si>
    <t>Kelly__Belle</t>
  </si>
  <si>
    <t xml:space="preserve">@ProducerDylan working hard keeps u out of mischief  - i saw u at 1 of the festivals, i tried 2 catch your attention, but u looked away </t>
  </si>
  <si>
    <t>sofunsize</t>
  </si>
  <si>
    <t>Princess_Ginny</t>
  </si>
  <si>
    <t xml:space="preserve">has learned yet another life lesson... When given the opportunity to take someone to the cleaners, do it! The 'right thing' doesn't work </t>
  </si>
  <si>
    <t>TrevorJ</t>
  </si>
  <si>
    <t xml:space="preserve">No original music from Eric filtering through my office walls today </t>
  </si>
  <si>
    <t>Patty0501</t>
  </si>
  <si>
    <t xml:space="preserve">I think my laptop died last night </t>
  </si>
  <si>
    <t xml:space="preserve">MAYBE i SHOULD GO TO THE DOCTOR... PONDER THAT.... MAYBE NOT.   NO iNSURANCE. THiS iS GOiNG TO BE  A HUGE PROBLEM  </t>
  </si>
  <si>
    <t xml:space="preserve">Awwwww no car park spaces </t>
  </si>
  <si>
    <t>fizzx</t>
  </si>
  <si>
    <t xml:space="preserve">Oh no, wisdom tooth! </t>
  </si>
  <si>
    <t xml:space="preserve">@blueberrio OK am not getting out of bed till you make the bugs go away </t>
  </si>
  <si>
    <t>cindybaka</t>
  </si>
  <si>
    <t xml:space="preserve">OUCHHHHH! Im sooo burnt from the lake yesterday! </t>
  </si>
  <si>
    <t>fificat2009</t>
  </si>
  <si>
    <t>I am so tired i can't keep my eyes open  i need to sleeeeeeeeeeeeeP ZZZzzzz</t>
  </si>
  <si>
    <t>i wanna have a bbq. but we have no garden  i'm so fucking bored. i really need a hobby</t>
  </si>
  <si>
    <t xml:space="preserve">Why must Chemistry revision be so boring?! </t>
  </si>
  <si>
    <t>athletetraining</t>
  </si>
  <si>
    <t xml:space="preserve">@monikajj Sorry to hear that </t>
  </si>
  <si>
    <t>nicoleismath</t>
  </si>
  <si>
    <t xml:space="preserve">freakin out a bit about school. need to finish 4 weeks worth of work in the next 3 days. i suck. </t>
  </si>
  <si>
    <t>Jumble_Jumble</t>
  </si>
  <si>
    <t xml:space="preserve">miss every1 already </t>
  </si>
  <si>
    <t xml:space="preserve">Goal #3 is fast approaching and we have no T-Dub on the interwebs! </t>
  </si>
  <si>
    <t>Monikwa</t>
  </si>
  <si>
    <t xml:space="preserve">STILL UP! Im finishing an assignment bt man am i tired it is 1:47am here  in NZ! mand high school sux </t>
  </si>
  <si>
    <t>matokin</t>
  </si>
  <si>
    <t xml:space="preserve">back at work from 4 days home sick, over 600 e-mail and outlook keeps freezing </t>
  </si>
  <si>
    <t>Cancelling my photoshoot tomorrow to run errands with my sister  - http://tweet.sg</t>
  </si>
  <si>
    <t xml:space="preserve">Another beautiful day and I'm back at work </t>
  </si>
  <si>
    <t>is pissed that her passport still hasn't arrived  C'mon guys it's been over 2 weeks now...</t>
  </si>
  <si>
    <t>@MishDockry i got the 44  awkward</t>
  </si>
  <si>
    <t>ilovemytushie</t>
  </si>
  <si>
    <t xml:space="preserve">@Henwii I didn't get to see anyog the clips on perez. </t>
  </si>
  <si>
    <t xml:space="preserve">ugh im either extremely hot and overheating or freezing cold in the space of 2 seconds. jumper on jumper off. now im hot and cold </t>
  </si>
  <si>
    <t>FrankSnyder</t>
  </si>
  <si>
    <t xml:space="preserve">@milesobrien thinking cascade of  elec. failure, disorientation, exceeding flight limits + turbulence leading to breakup. </t>
  </si>
  <si>
    <t>azsnshn</t>
  </si>
  <si>
    <t>@LaurenConrad yea that happened here in AZ.  But you went out with class sweetie - I'd have done the same thing. Perfect exit. Loved it!!</t>
  </si>
  <si>
    <t>@IAmTHAboss lmao. man iphones A)confuse me and B) i cant press the keyboard buttons  so that makes em wiggity wack</t>
  </si>
  <si>
    <t>ilavBBY</t>
  </si>
  <si>
    <t>good morning. couldn't really sleep good last night rest in peace matthew davis  we miss you ! i love you jamal R. thompson.</t>
  </si>
  <si>
    <t xml:space="preserve">Btw I think I'm still stuck in the month of May </t>
  </si>
  <si>
    <t>ogundeji</t>
  </si>
  <si>
    <t xml:space="preserve">For all those who wished the dodge charger were a 2 door. </t>
  </si>
  <si>
    <t xml:space="preserve">I hate being woken up. Especially by people who fake &amp;amp; annoy me.   Call me a bitch now </t>
  </si>
  <si>
    <t xml:space="preserve">@smokinace88 LOL I hear it helps. Oh &amp;amp; yes on New Moon. Hated that she found out about Jake the way she did. </t>
  </si>
  <si>
    <t xml:space="preserve">buy a camcorder yesterday, the software says it is not compatible with Vista SP2 and there are no downloads on the site </t>
  </si>
  <si>
    <t xml:space="preserve">@Feelslikehome as, poor sweetie. Jonah has that some nights, probably did start around 24 months too. </t>
  </si>
  <si>
    <t>Its too fucking early for this shit I'm telling you! I fear this will be a horrible day, hopefully not  wish me luck?</t>
  </si>
  <si>
    <t>Melissofagos</t>
  </si>
  <si>
    <t xml:space="preserve">I just &amp;quot;killed&amp;quot; my first follower... </t>
  </si>
  <si>
    <t>My phone is ringing.... It's like hell.   Maybe, She sent me some text messages AGAIN.</t>
  </si>
  <si>
    <t xml:space="preserve">it might have been hit by lightning over the atlantic, very little hope for survivors, am very very saddened </t>
  </si>
  <si>
    <t>erika_chan</t>
  </si>
  <si>
    <t xml:space="preserve">soo does not want to go to school...and still has a sore throat n major siick </t>
  </si>
  <si>
    <t>Philpepe</t>
  </si>
  <si>
    <t xml:space="preserve">@IWasBroke I would LOVE to work from home </t>
  </si>
  <si>
    <t>queenofexcess</t>
  </si>
  <si>
    <t xml:space="preserve">Nina wanted to make me a deep fried peach crossiant, but we're out of biscuit dough </t>
  </si>
  <si>
    <t>is trying to make someone feel better, but didn't work.  http://plurk.com/p/xnl8o</t>
  </si>
  <si>
    <t xml:space="preserve">I definately need new headphones. Fuck! </t>
  </si>
  <si>
    <t>@rubymoonstruck hey hun missed u  were have u been? did u ava nice wknd? xxx</t>
  </si>
  <si>
    <t xml:space="preserve">Does anyone know how I can watch å¿ƒåŠ¨ (Tempting Heart) - 1999 by Sylvia Chang - online???? I wanna watch it very badly now </t>
  </si>
  <si>
    <t>masquerade</t>
  </si>
  <si>
    <t xml:space="preserve">think I'm going to color my hair darkbrown...... close to black. but i dunno... I want new pants also.. </t>
  </si>
  <si>
    <t>@ChicoMcl chics! my mom didn't allow me to kite surf  i'll just take lessons when she's not around.</t>
  </si>
  <si>
    <t>@ashieldsss  no notttt work   i buy my own phonnne soon we text all day an night babeh hahaha</t>
  </si>
  <si>
    <t>Yettah</t>
  </si>
  <si>
    <t xml:space="preserve">why does life have to be filled with so much confusion? </t>
  </si>
  <si>
    <t>@Orchidflower Nothing  Its not great when storms form within the UK. Usually tracks them from France.........</t>
  </si>
  <si>
    <t>jaineemay</t>
  </si>
  <si>
    <t>@therealRayQuinn GUTTED to miss Quinnyboy in Grease!! Understudy was good but not what I paid front row seats for!!  Get well SOON!</t>
  </si>
  <si>
    <t>getting ready to go get my wisdom teeth pulled.  pray for me</t>
  </si>
  <si>
    <t>aprilmayo</t>
  </si>
  <si>
    <t xml:space="preserve">http://twitpic.com/6ednl - That should be her next headshot </t>
  </si>
  <si>
    <t>@UrbanInformer  maybe you'll feel better by 2nite. Drink some ginger ale</t>
  </si>
  <si>
    <t>staceyelliott3</t>
  </si>
  <si>
    <t xml:space="preserve">Beyonce was so amazin last nite, wany go again i really hope she comes back soon :'( Best concert ive ever been at </t>
  </si>
  <si>
    <t>GonzaloRCordova</t>
  </si>
  <si>
    <t xml:space="preserve">I'm definitely sick today. I hope I'm not sick for my birthday. </t>
  </si>
  <si>
    <t>codeape_</t>
  </si>
  <si>
    <t xml:space="preserve">okay, I think any capacity to hold a tune I ever had has flown the coop </t>
  </si>
  <si>
    <t>dropping baby off at MSY  have a good season love!</t>
  </si>
  <si>
    <t>bryanrivera</t>
  </si>
  <si>
    <t>feels intense pain on his shoulders &amp;amp; nape when he sneezes.  http://plurk.com/p/xnlea</t>
  </si>
  <si>
    <t>@DiversityBGT Hey, just thought i'd leave you a comment, well done on sat you did brilliant! Ok well got some revising to be doing  Lol x</t>
  </si>
  <si>
    <t>TheAstrolabe</t>
  </si>
  <si>
    <t xml:space="preserve">Sad day for GM </t>
  </si>
  <si>
    <t>theartworker</t>
  </si>
  <si>
    <t xml:space="preserve">Danny La Rue has died at his home in Kent at the age of 81. Always sad to hear an entertainer you watched as a child has died. </t>
  </si>
  <si>
    <t xml:space="preserve">day started well but ended disastrous!!! the finance team at our comp. screwed up our salaries... short by over 10k! </t>
  </si>
  <si>
    <t>minisquie</t>
  </si>
  <si>
    <t xml:space="preserve">Sitting at work wishing I was outside </t>
  </si>
  <si>
    <t>First day of summer classes  French III in 5.5 weeks...yikes!!!</t>
  </si>
  <si>
    <t>shufflegazine</t>
  </si>
  <si>
    <t xml:space="preserve">@jeanelakin NO?? Deep sadness. </t>
  </si>
  <si>
    <t xml:space="preserve">@crystalsinger I hope so too. French Prime Minister said we must prepare for the worst though and I fear he's right </t>
  </si>
  <si>
    <t>Jenduran</t>
  </si>
  <si>
    <t xml:space="preserve">@JamesWoll you're alive! We miss you </t>
  </si>
  <si>
    <t>Booo no britany   maybe ill be able to focus then in english...Probs not..</t>
  </si>
  <si>
    <t>x3karina</t>
  </si>
  <si>
    <t>@Colombia883 nooo i didnt  im extremely exhaustedd. I keep fallin asleep at work   http://twitpic.com/6efke</t>
  </si>
  <si>
    <t>@bigpurpleheart I'm working.  I'll be in the pbp though.</t>
  </si>
  <si>
    <t>ratchada17</t>
  </si>
  <si>
    <t xml:space="preserve">@marniexo Even thinking of getting myself a dog here in Bangkok but the apartment regulation prohibited it...no dogs nor cats </t>
  </si>
  <si>
    <t>chris83</t>
  </si>
  <si>
    <t xml:space="preserve">Slowly coming to the realisation that my ipod battery will not last the day </t>
  </si>
  <si>
    <t xml:space="preserve">It's cold and early and I don't want to be here. </t>
  </si>
  <si>
    <t xml:space="preserve">@clembastow my only reaction was to think immediately to LOST.  I need to watch less tv </t>
  </si>
  <si>
    <t>summersterling</t>
  </si>
  <si>
    <t>Seriously though whats with all the plane accidents just in this past year? Unfortunetly I have to fly to CA for work this summer  Scary</t>
  </si>
  <si>
    <t xml:space="preserve">Back to work... shit </t>
  </si>
  <si>
    <t>nikkilamoureux</t>
  </si>
  <si>
    <t>booo work  i hate you so hard.</t>
  </si>
  <si>
    <t>Guaty2684</t>
  </si>
  <si>
    <t xml:space="preserve">Back to the GRIND </t>
  </si>
  <si>
    <t>jenniebug</t>
  </si>
  <si>
    <t xml:space="preserve">@MrsDrie2u i'm trying to not take you constant ditching of me personally </t>
  </si>
  <si>
    <t>efronwannabe</t>
  </si>
  <si>
    <t xml:space="preserve">Chillaxing on balcony...forgot to bring USB lead to upload pics from phone </t>
  </si>
  <si>
    <t xml:space="preserve">Taking care of a sick child today. </t>
  </si>
  <si>
    <t>whitrae</t>
  </si>
  <si>
    <t>Our dear Rufus was hit by a car this weekend  for Rufus, help save all the kitties and the puppies: http://tinyurl.com/lcyopp or adopt one</t>
  </si>
  <si>
    <t xml:space="preserve">Watching the finale if The Hills online. It's sad that it's over </t>
  </si>
  <si>
    <t>JuliaCole191</t>
  </si>
  <si>
    <t xml:space="preserve">Debating, tanning or running today?? maybe both. ahhh never enough time. </t>
  </si>
  <si>
    <t>sheepeatingtaz</t>
  </si>
  <si>
    <t xml:space="preserve">3 weeks away from work and I've forgotten PHP </t>
  </si>
  <si>
    <t>randangela2012</t>
  </si>
  <si>
    <t xml:space="preserve">6:48 a.m.  i am wide awake,.I usually don't take showers in the morning.but toooday i did! </t>
  </si>
  <si>
    <t>Mollywalkerx</t>
  </si>
  <si>
    <t>bored in health and social  x</t>
  </si>
  <si>
    <t>cuz youve wroked so hard and oi havent even worked i feel like im letting my family down  why do i have to be so lazy??  going to study</t>
  </si>
  <si>
    <t>jspatton</t>
  </si>
  <si>
    <t xml:space="preserve">Missing out on all the fun stuff, and reading about iSCSI </t>
  </si>
  <si>
    <t xml:space="preserve">Basketball final today </t>
  </si>
  <si>
    <t xml:space="preserve">@ailujulia yea i watched it! it was awesome! new moon trailer was soo good! and i felt really bad when k.stew dropped the popcorn </t>
  </si>
  <si>
    <t>Josh_Smith</t>
  </si>
  <si>
    <t xml:space="preserve">I really wish Moblin V2 for the HP Mini 1000 had working wireless. </t>
  </si>
  <si>
    <t>jeanetteSworld</t>
  </si>
  <si>
    <t xml:space="preserve">@BrigitteHall we good ya dig...I'm graduating in July!!! 323 is getting earthquakes,just waiting for the big one </t>
  </si>
  <si>
    <t xml:space="preserve">@Memset_Kate *Sniff* Nobody invited me </t>
  </si>
  <si>
    <t xml:space="preserve">Maybe I shoulda spelled Flamboyant correctly? </t>
  </si>
  <si>
    <t xml:space="preserve">OMG. Magician he's so sad.  </t>
  </si>
  <si>
    <t>kisswithafist_x</t>
  </si>
  <si>
    <t>im sunburnt  but happy coz new moon trailer looks epic &amp;lt;3</t>
  </si>
  <si>
    <t xml:space="preserve">I thought I had a lesson so I went all the way to College just to find that it is a teacher training day. -.- I was told.. but forgot. </t>
  </si>
  <si>
    <t>carazoffranieri</t>
  </si>
  <si>
    <t xml:space="preserve">has watched the new moon trailer approx. 150 times ... why is november so far away </t>
  </si>
  <si>
    <t>leah525</t>
  </si>
  <si>
    <t xml:space="preserve">heading home from plymouth for the last time </t>
  </si>
  <si>
    <t>yelhsa454</t>
  </si>
  <si>
    <t xml:space="preserve">first day of summer classes </t>
  </si>
  <si>
    <t xml:space="preserve">@yogarobin yeah, first time that has happened. Sure, if it was an exceptional pillow, but wasn't.  Just miss the pillow case </t>
  </si>
  <si>
    <t>@SHOWOFFBOYENT awwww  but r u aiight now??</t>
  </si>
  <si>
    <t xml:space="preserve">@dotcombum Thanks - did NOT sleep tight though.  Weird dreams three nights in a row. </t>
  </si>
  <si>
    <t xml:space="preserve">@rayboyington Time for budget crunch, huh? </t>
  </si>
  <si>
    <t xml:space="preserve">@LeotaTX they didn't acquire $180B in debt because of the recession, the UAW is killing Detroit. Blame them. But they still get to stay </t>
  </si>
  <si>
    <t>AustinEvans12</t>
  </si>
  <si>
    <t xml:space="preserve">Class begins </t>
  </si>
  <si>
    <t>chloebabyxo</t>
  </si>
  <si>
    <t>@lilchrishardman ouchh  well my cough got worse after saturday  and 2day i had a maths exam BORING but hey random comment back from me</t>
  </si>
  <si>
    <t>@holeymacaroney Super green sya parang.. uh Okra? Basta, kawawa.  Try mo isearch sa youtube. Hmmm.. &amp;quot;green baby thailand&amp;quot; Haha im not sur</t>
  </si>
  <si>
    <t xml:space="preserve">can't stop online-ing! even in this exams week.. </t>
  </si>
  <si>
    <t>ScorpioGirl999</t>
  </si>
  <si>
    <t xml:space="preserve">Thanks for all of the prayers...so far, no bad news after each successive test...last MRI with contrast tomorrow...i want this to be over </t>
  </si>
  <si>
    <t xml:space="preserve">Up an at em! a long day, .mtg with superbowl 2010 staff. alot on my mind today, gotta shake it off! </t>
  </si>
  <si>
    <t>Miaowlicious</t>
  </si>
  <si>
    <t>@bettymarini Wow really? That sucks. Stupid bloody media  No way she could handle all the pressure, Poor Woman!</t>
  </si>
  <si>
    <t xml:space="preserve">@malijasmin im pretty sure he is .. no updates lately </t>
  </si>
  <si>
    <t xml:space="preserve">look like our headcount might come back to single digits again! </t>
  </si>
  <si>
    <t>aka_Apple</t>
  </si>
  <si>
    <t xml:space="preserve">@beatle64 No water? Omg, does that mean you're dead now? </t>
  </si>
  <si>
    <t>kerrysweetie</t>
  </si>
  <si>
    <t xml:space="preserve">@lorprou THAT WAS NOT RIGHT! HE DID'NT KNOW THAT WAS GOING TO HAPPEN TO HIM !! YOU CAN TELL HOW HE JUST LEFT  SO FAST THAT WAS WRONG YO!! </t>
  </si>
  <si>
    <t>ellaurquhart</t>
  </si>
  <si>
    <t>@ChadMichMurray No you cant leave OTH! you two make the show  im so sad right now</t>
  </si>
  <si>
    <t>mattisnotarobot</t>
  </si>
  <si>
    <t xml:space="preserve">@iammercymedical I am doing terrible with replies to you this morning </t>
  </si>
  <si>
    <t>Krystal_Lauren</t>
  </si>
  <si>
    <t xml:space="preserve">Back @ work... </t>
  </si>
  <si>
    <t xml:space="preserve">@hoopstah08 i miss mezzah. i want our old group of friends together again </t>
  </si>
  <si>
    <t>BrittniBeezy</t>
  </si>
  <si>
    <t>FML It's early  only four more days of schooooool!</t>
  </si>
  <si>
    <t xml:space="preserve">&amp;quot;OMG I hate doctors who do abortions since all life is precious therefore I will kill the doctor.&amp;quot; And this is a majority of the country. </t>
  </si>
  <si>
    <t>MsWiz</t>
  </si>
  <si>
    <t xml:space="preserve">Summer of checking out colleges back east for &amp;quot;T&amp;quot;. Graduating class of 2010... Holy shit!  </t>
  </si>
  <si>
    <t>@JamieReneeATX You suck  I'm leaving you next Friday though!! HA!</t>
  </si>
  <si>
    <t xml:space="preserve">Finished watching Maneater it was AMAZING! Erin wasn't really Erin he was Ethan. And then mama died which was sooooo sad </t>
  </si>
  <si>
    <t>TyJennings</t>
  </si>
  <si>
    <t xml:space="preserve">Is fighting some sort of sinus thing... </t>
  </si>
  <si>
    <t>ericapotter</t>
  </si>
  <si>
    <t xml:space="preserve">lots of cleaning to do today...then work @ 2:00....miss Micah </t>
  </si>
  <si>
    <t xml:space="preserve">Hello!! I so don't want to go to work!! I'm tired </t>
  </si>
  <si>
    <t>retro_man</t>
  </si>
  <si>
    <t xml:space="preserve">@rbohlender - agreed, God takes no pleasure in the death of the wicked </t>
  </si>
  <si>
    <t>wynterwind</t>
  </si>
  <si>
    <t xml:space="preserve">@foldberg1 They were selling as fast as I could post them all weekend on my server, too. Not enough greens avail to keep up with demand. </t>
  </si>
  <si>
    <t>@thenlesley it isn't a very pretty day out  what are we gunna do?! Amanda j has the day off as well!</t>
  </si>
  <si>
    <t>@tonfue well i kinda feel 4u. i woke up this morning and i feel soo sick!  i kinda knew it was comin tho...it always does! &amp;lt;3 love ya toni</t>
  </si>
  <si>
    <t>chuckatwork</t>
  </si>
  <si>
    <t xml:space="preserve">Monday why must u be like that, why must u feel like crap.... Ain't nuthing but the Monday in me </t>
  </si>
  <si>
    <t xml:space="preserve">@spitphyre what time do u leave tmrw? We will miss u! U will be logging in often nah? </t>
  </si>
  <si>
    <t>fabulously</t>
  </si>
  <si>
    <t xml:space="preserve">@tallredamanda Hang in there. Catching up sucks. </t>
  </si>
  <si>
    <t>Fuck off Twitter.  I'm so sick of this #twitterfail.</t>
  </si>
  <si>
    <t>RachaelSuzette</t>
  </si>
  <si>
    <t xml:space="preserve">I have to miss the pbp because I'll be in the lab all day and there's no wifi in the lab </t>
  </si>
  <si>
    <t>stuntunicorns</t>
  </si>
  <si>
    <t>@QHC23 just read the article online. how sad   prime example of hypocrisy.</t>
  </si>
  <si>
    <t>sarahbear85</t>
  </si>
  <si>
    <t xml:space="preserve">@LaurenConrad shortest season ever?! I'm sad you're leaving. Prob won't watch anymore </t>
  </si>
  <si>
    <t>miss_sarah_dee</t>
  </si>
  <si>
    <t>off out for a walk in the sun before work  x</t>
  </si>
  <si>
    <t>FRANKIEDEATH</t>
  </si>
  <si>
    <t xml:space="preserve">My arm is aching </t>
  </si>
  <si>
    <t xml:space="preserve">@msnarain buying domains and web hosting an addictive habit, get rid of it or else you will go bankrupt </t>
  </si>
  <si>
    <t xml:space="preserve">@readergirl He had to start summer school today. </t>
  </si>
  <si>
    <t xml:space="preserve">I wanna waaaaaaaaaaaaaaaaaatch Obsessedddddddddddddddd... grrrrrrr... :| I wuvv Sharon dammit... </t>
  </si>
  <si>
    <t xml:space="preserve">Spotify doesn't work for me in the office anymore. Damn stupid proxy </t>
  </si>
  <si>
    <t>@sharonimo15 Weather is lovely. Can't say work is though  But heading out for chinese later</t>
  </si>
  <si>
    <t>AliRae08</t>
  </si>
  <si>
    <t xml:space="preserve">....missing my MAC </t>
  </si>
  <si>
    <t>jamesmiller83</t>
  </si>
  <si>
    <t xml:space="preserve">Was enjoying the sun and laughing at all the burnt pommy's in the park. But then it started to rain </t>
  </si>
  <si>
    <t>Bandit420</t>
  </si>
  <si>
    <t xml:space="preserve">Well I take that back my dial-a-ride driver, Alane has joined twitter...But damn she is getting ready to move to Arizona </t>
  </si>
  <si>
    <t xml:space="preserve">I wish Benj had teeth </t>
  </si>
  <si>
    <t>ckdub</t>
  </si>
  <si>
    <t xml:space="preserve">@fxravin @mitchellmccraw *breathes deeply* so confused! </t>
  </si>
  <si>
    <t>qprecious33</t>
  </si>
  <si>
    <t xml:space="preserve">I closed one option and had another one closed for me! </t>
  </si>
  <si>
    <t xml:space="preserve">@paulina1 Awwwh that was great! It put a smile on my face. I stocked up on tomato juice but kitty cat is nowhere 2 be found </t>
  </si>
  <si>
    <t>BryanBoudreaux</t>
  </si>
  <si>
    <t xml:space="preserve">@jamieorillion dude I hear you are moving home....i am gonna miss you </t>
  </si>
  <si>
    <t>scotlanded</t>
  </si>
  <si>
    <t xml:space="preserve">@notmonica Both my current and my backup phone have broken screens </t>
  </si>
  <si>
    <t>@limburger2001 Oh bugger  *hands over some super happy vibes* ... To a better tomorrow!</t>
  </si>
  <si>
    <t>missing my fiance'  sigh....</t>
  </si>
  <si>
    <t xml:space="preserve">@Frederick12 Nooo you can't do that  Youre making me sad now </t>
  </si>
  <si>
    <t>lukasvdb</t>
  </si>
  <si>
    <t xml:space="preserve">firstly : fuck u twitter .as it would not let me sign in </t>
  </si>
  <si>
    <t>NeteyB</t>
  </si>
  <si>
    <t>Ohhh my stomach  hurts</t>
  </si>
  <si>
    <t xml:space="preserve">I want to be tan... </t>
  </si>
  <si>
    <t>unicorn7789</t>
  </si>
  <si>
    <t>we went swimming yesterday, yeah L. we did, u no there.   we had fun. the children always play hard.  Itz nice 2 soak up the sun.</t>
  </si>
  <si>
    <t xml:space="preserve">@nakeamardee I feel ya, had 2 get up EXTRA early, can u believe I had 2 be somewhere for 8 this morning? </t>
  </si>
  <si>
    <t>rmangi</t>
  </si>
  <si>
    <t xml:space="preserve">It's a beautiful day in the neighborhood! Too bad the neighborhood is Times Square </t>
  </si>
  <si>
    <t>cvalleskey</t>
  </si>
  <si>
    <t xml:space="preserve">It's barely 9AM and I don't know what to do. Resetting my biological clock made life more boring </t>
  </si>
  <si>
    <t>Kendall_Larue</t>
  </si>
  <si>
    <t xml:space="preserve">When I cough I get lightheaded </t>
  </si>
  <si>
    <t>:O and worked* not wroked ugh help me God!  oh ya i got miles to go today SOOOOOO GOOD *checks for more spelling mistakes*</t>
  </si>
  <si>
    <t xml:space="preserve">@pdurham Nahhhh it's the University of London who should say they are sorry for torturing us like that! </t>
  </si>
  <si>
    <t xml:space="preserve">@spiller2 nopeeeee. effort of goin sumwhere. its so easy in cork wen u can just get da bus to town! i hate depending on lifts </t>
  </si>
  <si>
    <t>pbq</t>
  </si>
  <si>
    <t>Sadly selling Volvo S60 R w/ Warranty.   -  buythechange - http://shar.es/38pQ</t>
  </si>
  <si>
    <t>@kat_n Aw poor him!  hope he gets better soon! See as soon as you step out the door, its just a wall of heat!! Xxx</t>
  </si>
  <si>
    <t xml:space="preserve">anything for her. </t>
  </si>
  <si>
    <t xml:space="preserve">Ugh it's Monday.. </t>
  </si>
  <si>
    <t xml:space="preserve">yahi says to check your monthly horoscope!-_- but my life doesnt match it anymore  it rained in the morning, i wanted it to keep going. </t>
  </si>
  <si>
    <t>orderoftheleft</t>
  </si>
  <si>
    <t xml:space="preserve">back in delhi...miss akhil </t>
  </si>
  <si>
    <t>bismara</t>
  </si>
  <si>
    <t xml:space="preserve">God may be with people from Air France flight between Rio and Paris, as well as with their families in this trying time </t>
  </si>
  <si>
    <t xml:space="preserve">@JORdashEL you were getting home when i was waking up for school </t>
  </si>
  <si>
    <t>in science   16more dayys (L)</t>
  </si>
  <si>
    <t>pedrompneves</t>
  </si>
  <si>
    <t>Watching: &amp;quot;StephenieMeyer.com | Twilight Series | New Moon | The Movie trailer&amp;quot; Ainda falta tanto tempo  ( http://bit.ly/16u2Xq  )</t>
  </si>
  <si>
    <t>loveyoumoreMJ</t>
  </si>
  <si>
    <t xml:space="preserve">@SmellyluvMJ thanks for the information! but it says coming soon... </t>
  </si>
  <si>
    <t>september2star</t>
  </si>
  <si>
    <t xml:space="preserve">I couldn't sleep last night so I took a sleeping pill, now I feel drunk </t>
  </si>
  <si>
    <t xml:space="preserve">i don't want to go to school! i'm tired </t>
  </si>
  <si>
    <t>utaeru</t>
  </si>
  <si>
    <t xml:space="preserve">i swear i'm not being mean on purpose but ARGH </t>
  </si>
  <si>
    <t>Avadean</t>
  </si>
  <si>
    <t>monday...time to get back to work  ~ http://www.avadeanlewis.com</t>
  </si>
  <si>
    <t>SweetAngelJodie</t>
  </si>
  <si>
    <t>i dont wanna go into work today  its so lovely outside</t>
  </si>
  <si>
    <t xml:space="preserve">3 more days, Legazpi. </t>
  </si>
  <si>
    <t xml:space="preserve">@AtulAcharya No idea </t>
  </si>
  <si>
    <t>DayToRemember</t>
  </si>
  <si>
    <t xml:space="preserve">@brookeschwab Sorry u had a bad experience w/the pastor.  </t>
  </si>
  <si>
    <t xml:space="preserve">@msnarain yea and i have been through that phase and now i am all bankrupt </t>
  </si>
  <si>
    <t>karlinekrlsn</t>
  </si>
  <si>
    <t xml:space="preserve">@SofieKB where did you watch MTV movie awards?? I so wanted to see it </t>
  </si>
  <si>
    <t>timetraveller_x</t>
  </si>
  <si>
    <t xml:space="preserve">OMG! So bored... Why isn't it 5:30 yet? </t>
  </si>
  <si>
    <t>@rossautomatica (yn) I'm gagging for sun  I keep getting internal calls. I'm going to jump out the window. And Lay comatosed in the sun!</t>
  </si>
  <si>
    <t>strawp</t>
  </si>
  <si>
    <t xml:space="preserve">@JoyrexJ9 did someone diss you in a rap battle? </t>
  </si>
  <si>
    <t>im_a_giraffe</t>
  </si>
  <si>
    <t xml:space="preserve">It's far too hot. </t>
  </si>
  <si>
    <t>jack_tang</t>
  </si>
  <si>
    <t>topsy does not support Chinese  http://bit.ly/MYjgD  http://search.twitter.com/search?q=%E5%9B%9B%E5%B7%9D</t>
  </si>
  <si>
    <t>rachhh02</t>
  </si>
  <si>
    <t xml:space="preserve">oh so stressed </t>
  </si>
  <si>
    <t>@samjmoody  haha will do (Y) keep tweeting otherwise ill be bored  twitters always boring without your tweets haha xx</t>
  </si>
  <si>
    <t>SrideviSangaiah</t>
  </si>
  <si>
    <t xml:space="preserve">Planning to read Web architecture. I wish i had this as one of my subjects in Engineering </t>
  </si>
  <si>
    <t>I enjoy acting out Hamlet. Sitting here just looking at the words is no fun at all.  It is entertaining at points though.</t>
  </si>
  <si>
    <t xml:space="preserve">Wondering if IT is my true calling, maybe a PA would suite me? I just don't know </t>
  </si>
  <si>
    <t>katelalor</t>
  </si>
  <si>
    <t xml:space="preserve">shuffle </t>
  </si>
  <si>
    <t>HWam</t>
  </si>
  <si>
    <t xml:space="preserve">Achy as usual, not looking forward to another day at work. Trying to decide whether to get rid of cable or not. </t>
  </si>
  <si>
    <t>solemnsoliloquy</t>
  </si>
  <si>
    <t>says ouch new report. makaakabitan ng dextrose c kuya  http://plurk.com/p/xnmwa</t>
  </si>
  <si>
    <t>Fergburgerz</t>
  </si>
  <si>
    <t xml:space="preserve">Is home alone with nothing but uni work and a big telly for company </t>
  </si>
  <si>
    <t>agactinggirl</t>
  </si>
  <si>
    <t>I really want to get out to Arizona this summer to see Chip...but that probably won't happen  *sigh*</t>
  </si>
  <si>
    <t xml:space="preserve">@designthinkers Unless it's an iPhone with a broken touch panel </t>
  </si>
  <si>
    <t>gerkk</t>
  </si>
  <si>
    <t xml:space="preserve">exhausted after my day with a four year old and a four month old.. but i miss them </t>
  </si>
  <si>
    <t>samabrego</t>
  </si>
  <si>
    <t xml:space="preserve">Wow john gotta new phone!!! Hey it's about time!!! But 2 more days </t>
  </si>
  <si>
    <t xml:space="preserve">@markhoppus Yeah, It's terrible </t>
  </si>
  <si>
    <t xml:space="preserve">I hope they find that plane! </t>
  </si>
  <si>
    <t>sammylow</t>
  </si>
  <si>
    <t xml:space="preserve">I want my computer back </t>
  </si>
  <si>
    <t xml:space="preserve">Did any one wants to write me? I feel so alone every time i`m here </t>
  </si>
  <si>
    <t xml:space="preserve">I just hit a squirrel </t>
  </si>
  <si>
    <t>Wondering why I'm not in Colorado this week with my parents, hiking and rafting!  Working all week messes up vacation plans! Envious!</t>
  </si>
  <si>
    <t>alexhackney</t>
  </si>
  <si>
    <t xml:space="preserve">Ya Voingo thanks for letting me post 2X </t>
  </si>
  <si>
    <t>ladykarolina</t>
  </si>
  <si>
    <t xml:space="preserve">Trying to do some researches and papers to college... I don`t wanna work today!!! </t>
  </si>
  <si>
    <t>swizzdaily</t>
  </si>
  <si>
    <t>Trey,who fell in the pool yesterday, did not survive.  http://bit.ly/Pdshv</t>
  </si>
  <si>
    <t>dirtyduchess</t>
  </si>
  <si>
    <t>@jstaffz hellloooooo! wheres my beat snips  i already wrote punchlines to shout u out....lol</t>
  </si>
  <si>
    <t>surrealprincess</t>
  </si>
  <si>
    <t xml:space="preserve">oh, still waiting for the dining set I ordered. Its almost 10 PM. </t>
  </si>
  <si>
    <t>Pazzler</t>
  </si>
  <si>
    <t xml:space="preserve">&amp;quot;The FEIS would be submitted to the FTA, which would determine whether the project satisfies the environmental requirements of NEPA&amp;quot; </t>
  </si>
  <si>
    <t>@judiperkins @halfmadshabby wanted one at Bangalore, India.  i cannot use the site that u gave for that.</t>
  </si>
  <si>
    <t>Rosali</t>
  </si>
  <si>
    <t xml:space="preserve">Pero me doliÃ³ en el alma salir de la camita calientita hoy / It hurt in my soul to get out of warm little bed today </t>
  </si>
  <si>
    <t>TangeloFlavored</t>
  </si>
  <si>
    <t xml:space="preserve">starting school tonight. class is 4 hours long!!!! gtting ready for a 14 hour day... </t>
  </si>
  <si>
    <t>No work 2day   -oh well there's always 2morrow</t>
  </si>
  <si>
    <t>vroni87</t>
  </si>
  <si>
    <t xml:space="preserve">just saw the last episode of the hills with lauren </t>
  </si>
  <si>
    <t xml:space="preserve">Coz these four walls weren't strong enough.. </t>
  </si>
  <si>
    <t>ThatAprilGirl</t>
  </si>
  <si>
    <t>@camzzcaguioa he has a hamstring injury. Might not be able to play 4 da RPTeam in SEABA.  He'll be fine soon. Ayw lang dw tlga xang irisk.</t>
  </si>
  <si>
    <t>MESweet3</t>
  </si>
  <si>
    <t xml:space="preserve">tweeting in algebra. Will miss @AlessandraNella next year </t>
  </si>
  <si>
    <t xml:space="preserve">@marcus1812 REVISION! Exam season... </t>
  </si>
  <si>
    <t xml:space="preserve">@KennyLowe aww bless you! How dare you fall asleep on me last night!!! </t>
  </si>
  <si>
    <t xml:space="preserve">VTC project isn't looking good. </t>
  </si>
  <si>
    <t>captainchibo</t>
  </si>
  <si>
    <t xml:space="preserve">Now that I am no longer in school thereisno excuse to avoid exercise </t>
  </si>
  <si>
    <t xml:space="preserve">Today at 1:10 is the Farewell Assembly </t>
  </si>
  <si>
    <t>wildsoda</t>
  </si>
  <si>
    <t xml:space="preserve">@jcrawfud Yeah, and the prices for electronics suck here, too. </t>
  </si>
  <si>
    <t>so horribly unmotivated and utterly, utterly exhausted. i cannot keep dates in my head  too much. too, too much.</t>
  </si>
  <si>
    <t>PeteyCottontail</t>
  </si>
  <si>
    <t>@SaraaahSue oh man!!! That does suck!  &amp;lt;~Petey~&amp;gt;</t>
  </si>
  <si>
    <t>Tiffanyr6986</t>
  </si>
  <si>
    <t xml:space="preserve">Off to work!!  boo Mondays! </t>
  </si>
  <si>
    <t xml:space="preserve">In a meeting with @digione and @davidburden who's iPhone is picking up 3g but mine not </t>
  </si>
  <si>
    <t>sstarznrocketzz</t>
  </si>
  <si>
    <t>@evilfelicia yea its really cold  i hate it.</t>
  </si>
  <si>
    <t>ChrisSayburn</t>
  </si>
  <si>
    <t xml:space="preserve">So SO gutted... I can't find a talk I gave on the Tabernacle a while back, I need it for this Saturday </t>
  </si>
  <si>
    <t xml:space="preserve">@Atlanta7 Ooo  nooo the washing's out it can't!! </t>
  </si>
  <si>
    <t>missfionfung</t>
  </si>
  <si>
    <t>Back to the city ... I miss the peace and quietness in the woods  no stupid ricer and their annoying exhausts !!!</t>
  </si>
  <si>
    <t>michblu3</t>
  </si>
  <si>
    <t xml:space="preserve">ga jadi nonton night at the museum 2  </t>
  </si>
  <si>
    <t xml:space="preserve">Let yet another week of zero sleep begin! Oh no. </t>
  </si>
  <si>
    <t xml:space="preserve">Words of wisdom..if someone is telling you stories about one, be assured that person is telling stories about you. it is a viscous cycle </t>
  </si>
  <si>
    <t>Special_Kfed</t>
  </si>
  <si>
    <t xml:space="preserve">I woke up at 6AM and was still 6 minutes late to work... stupid freaking miserable hair (that STILL didn't curl right). And I'm hungry </t>
  </si>
  <si>
    <t xml:space="preserve">only 2 more months in knoxville </t>
  </si>
  <si>
    <t>attichris84</t>
  </si>
  <si>
    <t xml:space="preserve">@caitlincheyenne haha I guess it is paranoia.  It's also like too hot in this office. </t>
  </si>
  <si>
    <t xml:space="preserve">AAAAHHHHHHHHH! Tmr they having some sort of Sims gathering at Iluma. If only I could go. </t>
  </si>
  <si>
    <t xml:space="preserve">@frizk You mean.... no more dodge Vipers?! </t>
  </si>
  <si>
    <t>karahinkelmon</t>
  </si>
  <si>
    <t xml:space="preserve">Okay so the thirty min drive to the doctors was so much longer than i though </t>
  </si>
  <si>
    <t xml:space="preserve">First day of work after 9 days off </t>
  </si>
  <si>
    <t>thepurplepirate</t>
  </si>
  <si>
    <t xml:space="preserve">My baby go zzzzzzzzzzzzzzzzz. Now what do i do?  </t>
  </si>
  <si>
    <t>BigFanCoolStuff</t>
  </si>
  <si>
    <t xml:space="preserve">@DannaBananas Haha yes, I shop at perpetual kid and fred flare often - I only found your site recnetly - sorry </t>
  </si>
  <si>
    <t>QuadError</t>
  </si>
  <si>
    <t xml:space="preserve">I made myself feel bad. </t>
  </si>
  <si>
    <t>eternalstar01</t>
  </si>
  <si>
    <t>I'm seeing double  Want sleeeep.</t>
  </si>
  <si>
    <t>shinji2004</t>
  </si>
  <si>
    <t>@Richaod Who? How?  It all new!</t>
  </si>
  <si>
    <t xml:space="preserve">Sway Sway Baby Didn't Make The Hot 30 Tonight </t>
  </si>
  <si>
    <t>@burkedaniel  sadly I don't even have 70 degrees to give you. What a joke.</t>
  </si>
  <si>
    <t xml:space="preserve">im confused. </t>
  </si>
  <si>
    <t xml:space="preserve">@veern and i runnded out of looking for group pages </t>
  </si>
  <si>
    <t>xXCPMaineFanXx</t>
  </si>
  <si>
    <t xml:space="preserve">I don't feel &amp;quot;right&amp;quot; </t>
  </si>
  <si>
    <t>I can't see some of Solo's (ya'll know her rite...lol.) updates...  lol I have to go to her profile...  ))</t>
  </si>
  <si>
    <t>says e bakit may complete eps ng Shuffle! sa youtube  me want tooo http://tinyurl.com/nylgfw http://plurk.com/p/xnni2</t>
  </si>
  <si>
    <t>my2gs</t>
  </si>
  <si>
    <t xml:space="preserve">@Royal_3 I just found out that the GM plant up by me is going to be closing. </t>
  </si>
  <si>
    <t>lilworkerb</t>
  </si>
  <si>
    <t xml:space="preserve">I can barely keep my eyes open! The bed is calling, but I can't answer it! </t>
  </si>
  <si>
    <t>Erik_Peters0n</t>
  </si>
  <si>
    <t xml:space="preserve">Thoughts and prayers go out to all those affected by Air France Flight 447.......... </t>
  </si>
  <si>
    <t xml:space="preserve">Susan Boyle is hospitalized </t>
  </si>
  <si>
    <t xml:space="preserve">@mattelfer don't bother with the Banana Bungalow hostel in LA. They 'lost' our reservation so we were on the street </t>
  </si>
  <si>
    <t>El_caido_un</t>
  </si>
  <si>
    <t xml:space="preserve">Weekend was so so... hate it when it is windy and chilly hard to get anything done. Had bad feeling... read this morning a plane crashed </t>
  </si>
  <si>
    <t>@samjmoody  Mums iron so much!!  My Mum was just doing loads of it... is that what being a Mum is about?     If so, I don't wanna! xX</t>
  </si>
  <si>
    <t>subwaypoetry</t>
  </si>
  <si>
    <t xml:space="preserve">So I've been gone for about a week and now I can't keep up with my LJ and twitter </t>
  </si>
  <si>
    <t>iamstacymay</t>
  </si>
  <si>
    <t xml:space="preserve">Do ppl think by not showering &amp;amp; then smoking right b4 they get on a bus they wont b offending ppl around them? Good morning 2 me I guess </t>
  </si>
  <si>
    <t>ahh I lost my cable to my external HD  must be here somewhere...</t>
  </si>
  <si>
    <t>gswoodgate</t>
  </si>
  <si>
    <t>social studdies and french exam tommorow !!  :[</t>
  </si>
  <si>
    <t xml:space="preserve">I got very little sun yesterday! That was the whole point in going. </t>
  </si>
  <si>
    <t>courtneyd914</t>
  </si>
  <si>
    <t xml:space="preserve">award showlast night was hilarious. off to school </t>
  </si>
  <si>
    <t>@persiflage Poor Ten.  But at least he managed to save people. *hugs*</t>
  </si>
  <si>
    <t>pro1000</t>
  </si>
  <si>
    <t xml:space="preserve">had a good day at college - sat on the field for most of it! Dentist soon though, urgh </t>
  </si>
  <si>
    <t xml:space="preserve">the story about flight AF 447 is awful, omg </t>
  </si>
  <si>
    <t xml:space="preserve">@HeartMileyCyrus nooothing, i'm preparing this cause i've got to go to school...it starts at 16:30...thaaat's sooo boring </t>
  </si>
  <si>
    <t>AmyxElizabeth</t>
  </si>
  <si>
    <t xml:space="preserve">I really just want to stay in bed at all day. No motivation right now.  </t>
  </si>
  <si>
    <t xml:space="preserve">so it's summer. i think i'm going to unpack, clean, and relax. but there's basically NO food in my house </t>
  </si>
  <si>
    <t xml:space="preserve">im always getting into trouble ad shit...and im tired of it. </t>
  </si>
  <si>
    <t>i have so muxh homework  english book review, french speaking exam ....&amp;amp; a welsh speaking exam with kerys ! HELP ME . well done miley mtv!</t>
  </si>
  <si>
    <t>@PaoloNutini Have fun in Edin today! Wish I could be tehre with Char, but stupid accounts got in the way.  XX</t>
  </si>
  <si>
    <t>Swiftsure</t>
  </si>
  <si>
    <t xml:space="preserve">Too hot </t>
  </si>
  <si>
    <t>karmablue</t>
  </si>
  <si>
    <t xml:space="preserve">Have to take Mikka the kitty to the vet today - he has an ear infection </t>
  </si>
  <si>
    <t xml:space="preserve">totally lame move i burnt my hand </t>
  </si>
  <si>
    <t>@meliiindaaa me neither  no socks</t>
  </si>
  <si>
    <t>EPRob</t>
  </si>
  <si>
    <t xml:space="preserve">Meds, movies and soup. Don't come near me cause I'm contagious. </t>
  </si>
  <si>
    <t>@deastatic aaa mau worst week  sayang lg ulangan T.T http://myloc.me/2gZN</t>
  </si>
  <si>
    <t>dadadanj</t>
  </si>
  <si>
    <t>shares http://tinyurl.com/nnjfuu mishaaa eto na siya. (unsure)   http://plurk.com/p/xnnue</t>
  </si>
  <si>
    <t xml:space="preserve">@LornaRamsey Deffo no for tonight I'm afraid  My cold/hayfever thing is still here big time, going to a gig wouldn't be good. Sorry </t>
  </si>
  <si>
    <t xml:space="preserve">Yep, the regular Coke didn't last too long....was making me feel sick! SOOOO not worth it. </t>
  </si>
  <si>
    <t>MICKEYZUKEY</t>
  </si>
  <si>
    <t xml:space="preserve">Ugh.. its Monday and the begining of Hurricane season. Can today get any better </t>
  </si>
  <si>
    <t xml:space="preserve">@nickcroken My climbing will be pretty much on hold for the next few weeks while my shoulder heals. What I get for not listening to it. </t>
  </si>
  <si>
    <t>@joeymcintyre Instead of eating breakfast with you     I guess I'll go munch on my leftover doughnuts from girls weekend.</t>
  </si>
  <si>
    <t>hayderbarrie</t>
  </si>
  <si>
    <t xml:space="preserve">has had enough of id, ego and superego.. freud was so messed up &amp;gt;_&amp;lt; goodnight xox. p.s i wish i had @chrishbbq right now </t>
  </si>
  <si>
    <t xml:space="preserve">Taking my bitty bug to the doctor. </t>
  </si>
  <si>
    <t xml:space="preserve">just made a taylor fansite, sort of lame, i know. but www.myspace.com/taylovelove and it wont let me change back to the 1.0 profiles. </t>
  </si>
  <si>
    <t>LilleMy71</t>
  </si>
  <si>
    <t xml:space="preserve">just realized I have a BBQ to attend and will miss the pbp </t>
  </si>
  <si>
    <t>bedheadaddict</t>
  </si>
  <si>
    <t xml:space="preserve">i cant get twitter on my phone. </t>
  </si>
  <si>
    <t>babybooisinlove</t>
  </si>
  <si>
    <t>huhu.  i really want to watch it now, as in NOW.  i wanna cry.</t>
  </si>
  <si>
    <t>Off to work   ily &amp;lt;('-')&amp;gt;</t>
  </si>
  <si>
    <t>KevJaques</t>
  </si>
  <si>
    <t xml:space="preserve">Hmm, You try and help people but some just don't give you any thanks! That's Gratitude for ya </t>
  </si>
  <si>
    <t>In science class  ugh... Hate school its a waste of time</t>
  </si>
  <si>
    <t xml:space="preserve">just been told the weathers meant to change to cold for my day off </t>
  </si>
  <si>
    <t xml:space="preserve">@danamo yeah facebook has been acting up for a few days now </t>
  </si>
  <si>
    <t>k9jack</t>
  </si>
  <si>
    <t xml:space="preserve">i am feeling very O-L-D today </t>
  </si>
  <si>
    <t>lucky1107</t>
  </si>
  <si>
    <t>Ugghhhhh got in the house 8 this morning and now I'm at work til 9  ***tears***</t>
  </si>
  <si>
    <t>FiBendall</t>
  </si>
  <si>
    <t>Shld be working but side tracked to writing letters home. Sad when ppl u love are getting old   Makes u miss Ol'Blighty</t>
  </si>
  <si>
    <t>DeclanBarrett09</t>
  </si>
  <si>
    <t>Im not sure how to work this thing  Lol Any help ??  xx</t>
  </si>
  <si>
    <t>CAYERS19</t>
  </si>
  <si>
    <t xml:space="preserve">I wish I would've seen the MTV Movie Awards </t>
  </si>
  <si>
    <t xml:space="preserve">@blueberrio Note from history. Home made flame throwers are V effective against bugs and furniture both </t>
  </si>
  <si>
    <t>metallimacrules</t>
  </si>
  <si>
    <t xml:space="preserve">@amandabynes Good morning to you!  Not so good for me... I got ill but not in the good Fresh Prince Of Bel Aire way.... </t>
  </si>
  <si>
    <t>@caralandicho Aww! You @replied my name wrong.  )) I MISS YOU TOO! At elast we`re classmates! :&amp;quot;&amp;gt;</t>
  </si>
  <si>
    <t xml:space="preserve">@jaqpants my en-cranberry-juiced eeepc 901 keyboard didn't survive soapy water </t>
  </si>
  <si>
    <t xml:space="preserve">@RWAneesa I hit you up Saturday... was in philly pretty much all weekend but figured you wasnt in town </t>
  </si>
  <si>
    <t>abrinker</t>
  </si>
  <si>
    <t xml:space="preserve">@hornbeck lol....thats why we have kids to keep us young....and if ur old that makes me ancient </t>
  </si>
  <si>
    <t>leokabral</t>
  </si>
  <si>
    <t xml:space="preserve">Ileft my heart in Curitiba... </t>
  </si>
  <si>
    <t>jcbp</t>
  </si>
  <si>
    <t>@iamlauren come to think of it.....I had one, and I have one. but but....  tanga ako</t>
  </si>
  <si>
    <t>One of my Tokio hotel posters just fell down  Darn...</t>
  </si>
  <si>
    <t>@Sin31415 Ahhh hello. My exam went ok, as well as can be expected yay. Fishie is losing his scales  but he seems perky so fingers crossed!</t>
  </si>
  <si>
    <t xml:space="preserve">is gettin a cold now meh </t>
  </si>
  <si>
    <t xml:space="preserve">I bought some cheap, $5 headphones from Meijer until I can get some new, nice ones. They feel like $5 headphones. I miss my Shure ones. </t>
  </si>
  <si>
    <t>@n3lzz ugh! Death in slow motion!!!!!  how was ur wknd? I mean besides the obvious?</t>
  </si>
  <si>
    <t>@greenbean55  you should try get some sleep ... 2hrs isnt good for you! &amp;lt;/3</t>
  </si>
  <si>
    <t>LosAngelesCity</t>
  </si>
  <si>
    <t>Goodbye Los Angeles...see you soon.  http://twitpic.com/6efxz</t>
  </si>
  <si>
    <t>bubbalbell</t>
  </si>
  <si>
    <t>trying to upload my profile pic ~ it's not working  x</t>
  </si>
  <si>
    <t>garryinnorfolk</t>
  </si>
  <si>
    <t xml:space="preserve">It's suprising how far a cup of tea goes when you clumsily spill it over your desk </t>
  </si>
  <si>
    <t>2Lola_Lola2</t>
  </si>
  <si>
    <t>@cataju :O:O wowww Roger!!! do you know A.Radwanska?? polish tenis player jeje but she lost  what about the plane??:O</t>
  </si>
  <si>
    <t>littleredbus</t>
  </si>
  <si>
    <t xml:space="preserve">Why is facebook not allowing me to upload pics today? </t>
  </si>
  <si>
    <t>OurManinSH</t>
  </si>
  <si>
    <t xml:space="preserve">thinking about this air France flight 447- crazy stuff </t>
  </si>
  <si>
    <t>CATHYETHAN</t>
  </si>
  <si>
    <t xml:space="preserve">@LaurenConradx3 HI Lauren.. I will miss you at the HILL.. Pls come back PLSSSSSSSSSSSSSSSSSSSSS </t>
  </si>
  <si>
    <t>13teams1journey</t>
  </si>
  <si>
    <t xml:space="preserve">Driving to work with no AC. Getting it fixed today. </t>
  </si>
  <si>
    <t>maplpro</t>
  </si>
  <si>
    <t xml:space="preserve">would like to look at GWT but every time see 'java' feel bad </t>
  </si>
  <si>
    <t>ClaireMcClellan</t>
  </si>
  <si>
    <t xml:space="preserve">Now its assignment time </t>
  </si>
  <si>
    <t>movieguy0621</t>
  </si>
  <si>
    <t xml:space="preserve">another plane accident...why must i always be seeing headlines about this kind of stuff so close to my florida trip? </t>
  </si>
  <si>
    <t>Cuteandunusual</t>
  </si>
  <si>
    <t xml:space="preserve">Back to life, back to reality </t>
  </si>
  <si>
    <t>zbraniecki</t>
  </si>
  <si>
    <t xml:space="preserve">follows the french TV live for the first time in years. I wish I could understand more of it now </t>
  </si>
  <si>
    <t xml:space="preserve">Dammit! It's only 9 and It's already warm </t>
  </si>
  <si>
    <t xml:space="preserve">@maurawhite You know, I felt bad about it as soon as I said it. But I had to go for it. </t>
  </si>
  <si>
    <t>Rubysweetcheeks</t>
  </si>
  <si>
    <t xml:space="preserve">Skydiving was canceled... because I am so sick I can't breath </t>
  </si>
  <si>
    <t>bstreiff</t>
  </si>
  <si>
    <t xml:space="preserve">Didn't take long for today to start sucking; upset stomach kept me up all night and I bent  the hell out of my glasses this morning. </t>
  </si>
  <si>
    <t>@rehabc reh im sad to gÃ¸oo  and my flite's at 2.30pm and im goin to miss you 2 gurl and pray i get 2 log in often... Take care ya..</t>
  </si>
  <si>
    <t xml:space="preserve">I left my heart in Curitiba... </t>
  </si>
  <si>
    <t>ahaykal</t>
  </si>
  <si>
    <t>@Akorban ITS BEEN SINCE 2007  IVE BEEN WAITING FOR IT EVERYDAY BUT NOW IM NOT</t>
  </si>
  <si>
    <t xml:space="preserve">@swati121 and i thought you wernt going </t>
  </si>
  <si>
    <t>H3idiBkLyNDiVa</t>
  </si>
  <si>
    <t>@itsaEthing Damn homey...Im stuck at work, n u gettin right over there  Im so jealous</t>
  </si>
  <si>
    <t>buenopanada</t>
  </si>
  <si>
    <t xml:space="preserve">i don't want to go to work! </t>
  </si>
  <si>
    <t>I want an promo code  Im in bed though! No fair!  Anyone want to do me a favor? Hehe</t>
  </si>
  <si>
    <t>msfour</t>
  </si>
  <si>
    <t xml:space="preserve">@kslovesbooks i would welcome more opportunities to miss him. </t>
  </si>
  <si>
    <t xml:space="preserve">@xSarahJeanx Get me a plane ticket and I'll go with you! I still haven't seen it </t>
  </si>
  <si>
    <t xml:space="preserve">this long weekend away rocks, but my packing skills totally stink. i cannot tell you how many things i forgot to pack. </t>
  </si>
  <si>
    <t xml:space="preserve">@LilyStarbuck am i only kind of like a friend then </t>
  </si>
  <si>
    <t>@thecandystriper sighhhhhhhhhhhhhhhhhhhhhhhhhhhhhh  the imported ones are always better aren't they</t>
  </si>
  <si>
    <t>megha_k</t>
  </si>
  <si>
    <t xml:space="preserve">#Internetweek is here! Wish so hard I wasn't leaving in the middle of it. </t>
  </si>
  <si>
    <t>ChrisGinn</t>
  </si>
  <si>
    <t xml:space="preserve">Payroll for last week is done. Time to get ready to head in to office. Cat still isn't doing good. Prolly won't make it... </t>
  </si>
  <si>
    <t>onlyamitabh</t>
  </si>
  <si>
    <t xml:space="preserve">A new look on Cricinfo.com..don't like it </t>
  </si>
  <si>
    <t>andifoo</t>
  </si>
  <si>
    <t xml:space="preserve">@animaljessica in home daycare here in WF same place Meike &amp;amp; James' kids go. Gonna check it out a couple x this week then start this fri </t>
  </si>
  <si>
    <t>@caralandicho Aww! You @replied my name wrong.  )) I MISS YOU TOO! At least we`re classmates! :&amp;quot;&amp;gt; ilyt</t>
  </si>
  <si>
    <t>ucancallmemaria</t>
  </si>
  <si>
    <t xml:space="preserve">Didn't watch the MTV movie awards last night! I fell asleep! </t>
  </si>
  <si>
    <t>vimalg2</t>
  </si>
  <si>
    <t>Is off to the gym and his sadistic quack-trainer.  Taking @cheenijohn with me for company and physiotherapy</t>
  </si>
  <si>
    <t xml:space="preserve">Bored in advisory since i left my work at home </t>
  </si>
  <si>
    <t>ElliotFriend</t>
  </si>
  <si>
    <t xml:space="preserve">now that breakfast is over, ihave to go to work </t>
  </si>
  <si>
    <t>MarthaFry</t>
  </si>
  <si>
    <t xml:space="preserve">@ErinAJones wait until you are checking out her high school because she is getting ready to go to ninth grade. </t>
  </si>
  <si>
    <t xml:space="preserve">@CE54R I am lost. Please help me find a good home. </t>
  </si>
  <si>
    <t>codenamemax</t>
  </si>
  <si>
    <t xml:space="preserve">@mattirwinphotog  what do you have left from your sale.i have empty walls? also i want to get the pic of Chronicles, cause it closed </t>
  </si>
  <si>
    <t xml:space="preserve">my arm is dead from being jabbed ad i dont want to coach tonight fot that means trying to lift children with a sore arm </t>
  </si>
  <si>
    <t xml:space="preserve">@The_Leedog I am lost. Please help me find a good home. </t>
  </si>
  <si>
    <t xml:space="preserve">@karicanary I live in Matanzas Woods (the L section).  I usually don't take my cell...maybe I should get a tiny thing of mace. </t>
  </si>
  <si>
    <t>rachhhiee</t>
  </si>
  <si>
    <t xml:space="preserve">I hate waking up for school </t>
  </si>
  <si>
    <t>Jo_Vey</t>
  </si>
  <si>
    <t xml:space="preserve">poor polar bears... </t>
  </si>
  <si>
    <t xml:space="preserve">@tuttle88 I was afraid of that... </t>
  </si>
  <si>
    <t>awesom0</t>
  </si>
  <si>
    <t>CPU sans PAE means no Moblin for me  - that's what I get for being a cheapo and buying old hardware</t>
  </si>
  <si>
    <t xml:space="preserve">my co-worker is quiting and I want to follow </t>
  </si>
  <si>
    <t>AjaDev</t>
  </si>
  <si>
    <t>mondays suck witout GG &amp;amp; OTH. this motrin dosnt seem 2 wanna work. even worse i gotta go 2 the doctors again 2day.  boo</t>
  </si>
  <si>
    <t>bafluffia</t>
  </si>
  <si>
    <t>awww no i love ben wallace  http://bit.ly/MnwMf</t>
  </si>
  <si>
    <t xml:space="preserve">@celinehlbk yeah i'm praying for them too. its very sad. i hope there's some chance of life yet </t>
  </si>
  <si>
    <t xml:space="preserve">@brooding_soul my weekend was good &amp;amp; busy... thanks for asking... didn't get as much done as I needed to </t>
  </si>
  <si>
    <t>BOGANCHKCHKBOOM</t>
  </si>
  <si>
    <t xml:space="preserve">@DJBigApple so sad! </t>
  </si>
  <si>
    <t xml:space="preserve">@HappyDrew that is no bueno </t>
  </si>
  <si>
    <t>Have been lent to the 3rd floor, so don't have Twirl installed on this computer  hence the quiet Molecat84 today</t>
  </si>
  <si>
    <t>cirruslvr</t>
  </si>
  <si>
    <t xml:space="preserve">@moon_ferret I feel your pain. Checked Barracuda filters and looks like normal Monday traffic... Don't know what to tell ya on this one. </t>
  </si>
  <si>
    <t>jensayshy</t>
  </si>
  <si>
    <t xml:space="preserve">Doesn't feel so great this morning .. I think I'm getting sick </t>
  </si>
  <si>
    <t>I've always wondered what &amp;quot;The Boys&amp;quot; looked like nowadays seeing as how they used to be so darn cute. PAST TENSE  http://mypict.me/2h0q</t>
  </si>
  <si>
    <t xml:space="preserve">@suzzopher MGS4 without MGO is like Mario Galaxy without planets. Shame really, I'd love to see it fixed up for Xbox Live. </t>
  </si>
  <si>
    <t>michaelmcguk</t>
  </si>
  <si>
    <t>Scorchio outside. And I'm in here working on static HTML pages  Feels like summer, Chicane : http://bit.ly/kurjg</t>
  </si>
  <si>
    <t>Mateusz</t>
  </si>
  <si>
    <t xml:space="preserve">@cecfrombelgium i tried to call you today but i was too late </t>
  </si>
  <si>
    <t>dtaneja</t>
  </si>
  <si>
    <t xml:space="preserve">is feeling tired despite such a relaxed day. Mentally drained for some reason </t>
  </si>
  <si>
    <t>InlovewithSG1</t>
  </si>
  <si>
    <t xml:space="preserve">Tonight is my little sisters graduation ceremony and I cant take any pics cuz my cousin didnâ€™t give me back my memory card </t>
  </si>
  <si>
    <t xml:space="preserve">SHIT!! Just hitting June &amp;amp; this wkend &amp;amp; it's already expected to be in the 100s...i HATE 100s  </t>
  </si>
  <si>
    <t>D34N0</t>
  </si>
  <si>
    <t xml:space="preserve">@AlexFinnis It's nice aint it! Better if i wasnt at work </t>
  </si>
  <si>
    <t>Super hot at college today....i hate computers on hot days. The fan is blowing warm air!  #SArmy</t>
  </si>
  <si>
    <t>moneexmadison</t>
  </si>
  <si>
    <t>@mitchx10 uhh &amp;quot;foo&amp;quot; where are u  &amp;amp;&amp;amp; WTF MOTHAFCK FACE. U DNT TEXT ME.</t>
  </si>
  <si>
    <t xml:space="preserve">@TizBanana My eyes feel like they're bulging out. I guess its a durn cold!  </t>
  </si>
  <si>
    <t>HxCJulie</t>
  </si>
  <si>
    <t xml:space="preserve">pulled something in my neck </t>
  </si>
  <si>
    <t>mrprada</t>
  </si>
  <si>
    <t xml:space="preserve">rehearsal.. oopss.. typing problem... </t>
  </si>
  <si>
    <t>JosephPiearson</t>
  </si>
  <si>
    <t xml:space="preserve">@sgilbert6 Of course! We'll make an event out of it. @rybro767 is really going to miss out </t>
  </si>
  <si>
    <t xml:space="preserve">@mclangan if I keep eating the way I do now, u might really need to drag me trekking </t>
  </si>
  <si>
    <t xml:space="preserve">@Applepip Same here </t>
  </si>
  <si>
    <t xml:space="preserve">@halbpro Dude, I feel for you. In this heat. </t>
  </si>
  <si>
    <t>snoozers</t>
  </si>
  <si>
    <t xml:space="preserve">suddenly , it feels like having to start all over again </t>
  </si>
  <si>
    <t xml:space="preserve">is cleaning out her car in hopes of finding her missing camera.... so far nothing. </t>
  </si>
  <si>
    <t>PaulCarrett</t>
  </si>
  <si>
    <t xml:space="preserve">oh great. now i have work till 7. i'm going to miss #XboxE3 </t>
  </si>
  <si>
    <t xml:space="preserve">Aw, I lost a follower. </t>
  </si>
  <si>
    <t>marleygalDC</t>
  </si>
  <si>
    <t>@MOSSBERGDABEAST Not Really  but my weekend was cool though - spent time w/ the younger siblings and an older cousin.movies and out 2 eat</t>
  </si>
  <si>
    <t>Veritas0883</t>
  </si>
  <si>
    <t xml:space="preserve">should of known something was going to go horribly wrong when takeaway arrived 10 mins after ordered, squits &amp;amp; pukes since last night </t>
  </si>
  <si>
    <t>headbangbaby</t>
  </si>
  <si>
    <t xml:space="preserve">Drunk texts/tweets are not usually my style. Kinda feel like an ass. </t>
  </si>
  <si>
    <t xml:space="preserve">Two minutes to my break yaaay, but alas... no Toast.. </t>
  </si>
  <si>
    <t>@honeythunder  I hope the kitteh is gonna be ok</t>
  </si>
  <si>
    <t xml:space="preserve">Need to do another ultra sonic again tomorrow! </t>
  </si>
  <si>
    <t>barbimasalleras</t>
  </si>
  <si>
    <t xml:space="preserve">dani r u at home ? - to the pool all week , and this wednesday ,to tha band ? what band ? PATTON I MISS A LOT !! </t>
  </si>
  <si>
    <t>UxSoup</t>
  </si>
  <si>
    <t xml:space="preserve">@sygma why not 17'' </t>
  </si>
  <si>
    <t xml:space="preserve">72mg/dL but feeling lower </t>
  </si>
  <si>
    <t>mrshazy</t>
  </si>
  <si>
    <t xml:space="preserve">Oops.... Forgot to reset my alarms and I've overslept by an hour.  At least its still daytime! Shame the sun isn't shining </t>
  </si>
  <si>
    <t xml:space="preserve">@kissmybleep HAHAHAH ! Nooo ! There are so many interesting stuff in StumbleUpon.com ! Aliw eh ! First day of classes on Monday </t>
  </si>
  <si>
    <t>@karawr I know the feeling, tonight has not been a good night  group misery</t>
  </si>
  <si>
    <t>A_MARIEEE</t>
  </si>
  <si>
    <t>Marky_Mark05</t>
  </si>
  <si>
    <t xml:space="preserve">No wi fi at check in Hun </t>
  </si>
  <si>
    <t>AllisonMannix</t>
  </si>
  <si>
    <t xml:space="preserve"> Not very happy today!!!!</t>
  </si>
  <si>
    <t xml:space="preserve">Sitting in the lobby working. Really want to chill outside at the pool </t>
  </si>
  <si>
    <t>nancipants</t>
  </si>
  <si>
    <t xml:space="preserve">I'm so tired. Waking up to doggie poop didn't help matters. I hope Murray isn't sick. </t>
  </si>
  <si>
    <t>PrecisionGrace</t>
  </si>
  <si>
    <t xml:space="preserve">@samantharonson I listened to some of DM songs on his myspace as you and mark keep raving about it. it's not all that I thought </t>
  </si>
  <si>
    <t>@deastatic ah i wish i watch it  kamu suka stacked ga?</t>
  </si>
  <si>
    <t>Work til 4:30-job hunting in the process  wishing one would just come to me......</t>
  </si>
  <si>
    <t>carol_br</t>
  </si>
  <si>
    <t xml:space="preserve"> So sad! Praying no one we knew was in that flight. http://snipr.com/j7c9z</t>
  </si>
  <si>
    <t>thezolin</t>
  </si>
  <si>
    <t xml:space="preserve">@fernandinham unfollow </t>
  </si>
  <si>
    <t>xMaroon91</t>
  </si>
  <si>
    <t xml:space="preserve">with marissa, &amp;quot;WITH/&amp;quot; ..... </t>
  </si>
  <si>
    <t>rebekahwalker</t>
  </si>
  <si>
    <t xml:space="preserve">cant find pokemon movie anywhere in my house </t>
  </si>
  <si>
    <t>laragoth</t>
  </si>
  <si>
    <t>@demmiegoddess: Holy crap! I knew he was not well, but I didn't realize it was that bad  Good vibes his way....</t>
  </si>
  <si>
    <t>pat3cia</t>
  </si>
  <si>
    <t xml:space="preserve">6 days before start of classes......argh...soo close </t>
  </si>
  <si>
    <t>[-O] @deastatic ah i wish i watch it  kamu suka stacked ga? http://tinyurl.com/m8u4ln</t>
  </si>
  <si>
    <t>xandervdw</t>
  </si>
  <si>
    <t xml:space="preserve">My Thoughts and prayers go to everyone involved in the terrible Air France flight loss.   </t>
  </si>
  <si>
    <t>I have to go.  Bye!</t>
  </si>
  <si>
    <t xml:space="preserve">i MISS THEM </t>
  </si>
  <si>
    <t>Munechan</t>
  </si>
  <si>
    <t>babys sick  3 perscriptions! poor little guy. we might not be able to  fly!</t>
  </si>
  <si>
    <t>The last survivor of the Titanic passed away  R.I.P. Leo DiCaprio, Kate Wislet &amp;amp; James Cameron were paying for her care too.</t>
  </si>
  <si>
    <t>i got home from work early cause i have a bad tummy ache  i hate this. i can't even enjoy the sun properly</t>
  </si>
  <si>
    <t>Bekah72</t>
  </si>
  <si>
    <t>@emmaawatsonn....what about email...u never said  can u give a shoutout 2 my daughter @RayW49- shes a BIG FAN!</t>
  </si>
  <si>
    <t>DundalkRaven</t>
  </si>
  <si>
    <t xml:space="preserve">The Sun is Blazing!! 'too bad about the exams!! </t>
  </si>
  <si>
    <t>rlprice</t>
  </si>
  <si>
    <t xml:space="preserve">Doing inventory </t>
  </si>
  <si>
    <t>fishy_tacos01</t>
  </si>
  <si>
    <t xml:space="preserve">So bored, going to school now. Ugghh, I hate school! Awww, oral report today. </t>
  </si>
  <si>
    <t>xDay26_Honeyx</t>
  </si>
  <si>
    <t>@DukeTerrell summer time girlss weaar less i gave u that 1 b4...  lol</t>
  </si>
  <si>
    <t>Techgoddess85</t>
  </si>
  <si>
    <t xml:space="preserve">It's a beautiful sunny day, first day of the best month of the year.  I'm at work.  </t>
  </si>
  <si>
    <t>sergtheberg</t>
  </si>
  <si>
    <t xml:space="preserve">histo unit 6 exam </t>
  </si>
  <si>
    <t>SaraMarie2354</t>
  </si>
  <si>
    <t xml:space="preserve">Oh no...stuffy nose, scratchy throat....I REFUSE to get sick in the summer! </t>
  </si>
  <si>
    <t>twitter's slow....  can't see ur updates...  ;)</t>
  </si>
  <si>
    <t>@emmaawatsonn That sucks!!! You shouldn't have to leave Twitter  *hugs*</t>
  </si>
  <si>
    <t xml:space="preserve">@googlygoogly omg you lived here? Where? This is news to me. I love it here lolol </t>
  </si>
  <si>
    <t xml:space="preserve">@Little_Ren I have to disagree. Out of the three Vietnam's the only one I like and understand. I know Civil Rights the least tbh. </t>
  </si>
  <si>
    <t>SophiieLou</t>
  </si>
  <si>
    <t xml:space="preserve">carrie underwood - just a dream is very sad..especially with the video </t>
  </si>
  <si>
    <t>I pinched a nerve between my shoulder blades, on the lower back of my neck!  hurts but its more annpoying that painful.  needs massage!</t>
  </si>
  <si>
    <t>techsaavy</t>
  </si>
  <si>
    <t xml:space="preserve">My Rhino 3d suite cane in. Unfortunately I have no time to play </t>
  </si>
  <si>
    <t>@belleabsente  not fun... feel better!!</t>
  </si>
  <si>
    <t>@gseitel and i miss him too  thank god bindys the living legend i fucking love her animal loving self. And you&amp;lt;3</t>
  </si>
  <si>
    <t>im sooo freaakin cold.!!!!  burrrr.!!!!! :I</t>
  </si>
  <si>
    <t>SandiCox</t>
  </si>
  <si>
    <t>Last tweet ever of high school..  it's finally overr</t>
  </si>
  <si>
    <t>angelblue239</t>
  </si>
  <si>
    <t xml:space="preserve">I'm so tired after work. Had a tough day  Wishing for a better tomorrow </t>
  </si>
  <si>
    <t>futurehotchic09</t>
  </si>
  <si>
    <t>just got finished having a very productive morning...had to walk into work an hour and a half late though  Happy first everyone!</t>
  </si>
  <si>
    <t>@TheRightStudent Google won't even track my hits  I have to rely on my webhosts stats.</t>
  </si>
  <si>
    <t>SwitchedOnNaija</t>
  </si>
  <si>
    <t xml:space="preserve">@AnneDivine HELLLOOOOO  It seems its going to rain again </t>
  </si>
  <si>
    <t xml:space="preserve">Hahah okay I just watched the news and they were talking about the mtv movie awards today. I can't find it online! I wanna watch it badly </t>
  </si>
  <si>
    <t>alexkagan</t>
  </si>
  <si>
    <t xml:space="preserve">Last Smalley class </t>
  </si>
  <si>
    <t>SeanBeanland</t>
  </si>
  <si>
    <t xml:space="preserve">Allergies today are pounding my face into the ground </t>
  </si>
  <si>
    <t>spenbroke</t>
  </si>
  <si>
    <t xml:space="preserve">@Courtkneefaye &amp;amp;@spenbroke miss @shehaddiamonds too </t>
  </si>
  <si>
    <t xml:space="preserve">goodmorning tweets.. i dont feel so good :-/ .. couldn't drive to see Jen </t>
  </si>
  <si>
    <t>Sunshine, heavy rain, sunshine, heavy rain... And cold all the time  Where's the summer?</t>
  </si>
  <si>
    <t xml:space="preserve">grmbl, that really fucked up my day </t>
  </si>
  <si>
    <t>MatthewFrancis</t>
  </si>
  <si>
    <t xml:space="preserve">@Jonster I can barely beat 30 in Flight Control </t>
  </si>
  <si>
    <t>twit_man</t>
  </si>
  <si>
    <t>working today, while almost everyone else in France is enjoying a public holiday.   Streets are empty in Paris.</t>
  </si>
  <si>
    <t>paigerpenland</t>
  </si>
  <si>
    <t xml:space="preserve">Tonight: Big parties for new Salvadoran Prez Funes' inauguration...but drat, can't find a good, unbiased article to post in English </t>
  </si>
  <si>
    <t>katelyn_kat</t>
  </si>
  <si>
    <t>getting ready for skool  only 10 and 1/2 days left tho</t>
  </si>
  <si>
    <t>609Princess</t>
  </si>
  <si>
    <t xml:space="preserve">Its a beautiful day and im inside cleaning </t>
  </si>
  <si>
    <t>bano33</t>
  </si>
  <si>
    <t xml:space="preserve">Depressed. Leaving the only place thats felt like home to me in awhile </t>
  </si>
  <si>
    <t>MakeMeSmyle</t>
  </si>
  <si>
    <t xml:space="preserve">is a little under the weather for today </t>
  </si>
  <si>
    <t>@Phee78 plenty phee if i want to sell my soul to the banks till i enter an early grave  WHEN AM I GOING TO WIN LOTTO</t>
  </si>
  <si>
    <t xml:space="preserve">And to top it off got latest uni mark &amp;amp; am now disappointed in myself. But not as disappointed as I am in the farcical Project X test. </t>
  </si>
  <si>
    <t>@macbella2 oh sorry I was making a video  It might work that way I will try it in a little bit and see  Editing right now lol</t>
  </si>
  <si>
    <t xml:space="preserve">foul, overpowering, stench in the office. </t>
  </si>
  <si>
    <t>MusikLync</t>
  </si>
  <si>
    <t xml:space="preserve">my poptart is all gone! </t>
  </si>
  <si>
    <t xml:space="preserve">It's only 10am, and it's already a really bad day </t>
  </si>
  <si>
    <t>jltaylor</t>
  </si>
  <si>
    <t xml:space="preserve">I made it but I gotta go back on the 26th to replace a filling </t>
  </si>
  <si>
    <t>Darn, Federer goes through even after being 2 sets down.  Haas just died in the 4th and 5th. http://bit.ly/t6Iyw</t>
  </si>
  <si>
    <t>mallard612</t>
  </si>
  <si>
    <t>stpxo</t>
  </si>
  <si>
    <t xml:space="preserve">missing you .............  so much!! </t>
  </si>
  <si>
    <t>lorrainelymburn</t>
  </si>
  <si>
    <t xml:space="preserve">Not good news, had earache 4 abt a week, got it checked, its not infected but inverted!!! Hearing tests on the cards.......not good </t>
  </si>
  <si>
    <t xml:space="preserve">Rain..  AGAIN.. Seriously  </t>
  </si>
  <si>
    <t>@tokioh lol that sux dsnt it tho? having to cover it up! lol my nana wanted me to do the same thing with mine!  o well have fun wearing it</t>
  </si>
  <si>
    <t>maylawnee</t>
  </si>
  <si>
    <t xml:space="preserve">hatez mornings &amp;amp; being tired. sweet school!.................NOT. </t>
  </si>
  <si>
    <t xml:space="preserve">Stupid satellite service screwing up the TV sked. I don't have the last hour of @BTToronto. </t>
  </si>
  <si>
    <t xml:space="preserve">Always too many tweets to catch up on Monday mornin'  </t>
  </si>
  <si>
    <t>craignewell</t>
  </si>
  <si>
    <t xml:space="preserve">@ryanaraine nope, not at all </t>
  </si>
  <si>
    <t xml:space="preserve">wish I could start this day over. woke up with headache, missed boot camp as a result, stomach is iffy, and my commute was 1 hr 15 mins. </t>
  </si>
  <si>
    <t xml:space="preserve">@monnie @tuttle88 @ChanelZampogna My day was fail. Pretty sure tomorrow will be fail too. Poop </t>
  </si>
  <si>
    <t>CathyMcL</t>
  </si>
  <si>
    <t xml:space="preserve">Packing to go home for the summer...i hate packing  It is a beautiful day out though.. </t>
  </si>
  <si>
    <t xml:space="preserve">@salandpepper It is rather hot today and because there's an auditor in the office I can't take my trousers off as I usually would </t>
  </si>
  <si>
    <t>OMG noooo leah  u put that pic of us singing 'checkin' it out' on facebook :O eeeeek *hides*</t>
  </si>
  <si>
    <t>Waiting for the list of passengers on board of flight Air France 477 Rio-Paris  228 people</t>
  </si>
  <si>
    <t>ilovelewzer</t>
  </si>
  <si>
    <t xml:space="preserve">i'm too small to donate blood </t>
  </si>
  <si>
    <t xml:space="preserve">Facebook is screwing up so I'm going to hop in the shower for a bit then bring plants back outside. Frost is a garden's enemy </t>
  </si>
  <si>
    <t>RickFromGermany</t>
  </si>
  <si>
    <t xml:space="preserve">im really in sad mood, my cat has been put to sleep today after i already thought she would feel better...R.I.P. Kitt </t>
  </si>
  <si>
    <t xml:space="preserve">Had to catch up on some tweets! Right now I'm procrastinating. Unpleasant phone calls to make today! *Sigh*  </t>
  </si>
  <si>
    <t>pvuuu</t>
  </si>
  <si>
    <t>http://twitpic.com/6eg80 - the saddest thing that has happened to me in a long time  going to have a bad day.</t>
  </si>
  <si>
    <t xml:space="preserve">NOOOOO! Danny La Rue has died!!!!!    </t>
  </si>
  <si>
    <t xml:space="preserve">my stomach hurts i dont wanna be in class </t>
  </si>
  <si>
    <t>krajaac</t>
  </si>
  <si>
    <t xml:space="preserve">@webexpo registracni mail porad nedosel, nemuzu to zaplatit </t>
  </si>
  <si>
    <t>This heat is doing funny things to my head- I nearly cried when I went to get some Irn Bru and found out we have none  Woe is me.</t>
  </si>
  <si>
    <t xml:space="preserve">@danticoa good morning! it's sunny here but already blazing hot </t>
  </si>
  <si>
    <t>AmyyRogerss</t>
  </si>
  <si>
    <t xml:space="preserve">I feel sick and tired and my throat is sore </t>
  </si>
  <si>
    <t xml:space="preserve">The grooming salon at PetSmart on 50th doesn't employ very friendly people </t>
  </si>
  <si>
    <t xml:space="preserve">woke up really early... just took a shower. no school today!  but tons of homework </t>
  </si>
  <si>
    <t>pipoierohranica</t>
  </si>
  <si>
    <t xml:space="preserve"> i really love her, and i wont lose her.</t>
  </si>
  <si>
    <t>hip_hip_jorge</t>
  </si>
  <si>
    <t>Sad day!  An Air France Airbus went missing over the Atlantic Ocean this morning.</t>
  </si>
  <si>
    <t xml:space="preserve">@C_Joy Mine like the 'ecstacy' color. They've spilled out just about all of it now.  </t>
  </si>
  <si>
    <t xml:space="preserve">@wonderingnomad i'm getting sick too </t>
  </si>
  <si>
    <t>idkayla</t>
  </si>
  <si>
    <t xml:space="preserve">I don't like having to do a lot of school stuff on the last week of school. </t>
  </si>
  <si>
    <t>busyloner</t>
  </si>
  <si>
    <t xml:space="preserve">Sleepy monday morning </t>
  </si>
  <si>
    <t xml:space="preserve">@genna21 minus the uni work of course  haha actually that's gunna be you for like the next few weeks if u want </t>
  </si>
  <si>
    <t xml:space="preserve">Mmm didn't find the maths exam as bad as I thought it would be. Should probably start geography revision now though </t>
  </si>
  <si>
    <t xml:space="preserve">Andy Samberg is 30? </t>
  </si>
  <si>
    <t>Daniel_Ellis</t>
  </si>
  <si>
    <t xml:space="preserve">@ScottBourne That's too much work.  </t>
  </si>
  <si>
    <t xml:space="preserve">dontcha just love the truth? ... blah, people suck. </t>
  </si>
  <si>
    <t xml:space="preserve">After fishing for two days straight, it's time to get back on the housework </t>
  </si>
  <si>
    <t>hassanch</t>
  </si>
  <si>
    <t>@LadyDragonfly78 Well thats sad to hear....!  I hope it isnt that bad....! Anything to cheer you up...?</t>
  </si>
  <si>
    <t xml:space="preserve">I'm so beat. I just want to sleep. at work now hoping to get out early. huge headache. </t>
  </si>
  <si>
    <t>agnestejada</t>
  </si>
  <si>
    <t>ben folds posted photos he took recently, and i can't even view it.  oh well, back to using my mobile internet.</t>
  </si>
  <si>
    <t>Omg!! Okay so u wanna know how broke I am?? Watch the katy perry video! That's me!  hurry up payday! I need you!</t>
  </si>
  <si>
    <t xml:space="preserve">@justads That not a problem I've ever experienced. So I can't empathise </t>
  </si>
  <si>
    <t>lwilkins5000</t>
  </si>
  <si>
    <t xml:space="preserve">slept thru the alarm again...wtf? I've always been able to wake up early until recently </t>
  </si>
  <si>
    <t xml:space="preserve">tomorrow: exam pt.2! pray for me </t>
  </si>
  <si>
    <t xml:space="preserve">ran a 10.5min mile today. I don't remember what grade that would have gotten me in HS gym? Prob a 'B-' grading speed was sooo unfair </t>
  </si>
  <si>
    <t>@permeister really? It wad cloudly here all day yesterday but no rain   How's school btw?</t>
  </si>
  <si>
    <t xml:space="preserve">Going on new diet for Las Vegas next year, can't wear baggy clothes there  It's too warm everywhere in summer </t>
  </si>
  <si>
    <t>shayneattzz</t>
  </si>
  <si>
    <t xml:space="preserve">woke up..i gotta go out very soon and do some important shittt, then ill update more tonight so see y'all #pens lost.....damn #redwings </t>
  </si>
  <si>
    <t>Been up since four thirty  Elijah totally takes advantage of his cuteness to get what he wants. I am such a sucker for it.</t>
  </si>
  <si>
    <t>BK0908</t>
  </si>
  <si>
    <t xml:space="preserve">ok so just got sick out of no were need some hot tea and a bed....oh and another shower </t>
  </si>
  <si>
    <t xml:space="preserve">@taiiiiii I'm dumb but you left it. Simple bitch. Write another!! </t>
  </si>
  <si>
    <t xml:space="preserve">@MPWastingMorn swoon swoon swoon! I'm going 2 watch it again later, while #treadmill. kids r home 4summer break, so have 2 wait til nap. </t>
  </si>
  <si>
    <t xml:space="preserve">@Shadez  Sad coz todays plnz dint fall thru,..! </t>
  </si>
  <si>
    <t xml:space="preserve">i miss hanging out with mah family </t>
  </si>
  <si>
    <t xml:space="preserve">Sitting alone in Tabby's room. . . </t>
  </si>
  <si>
    <t>SneakySnakeLady</t>
  </si>
  <si>
    <t xml:space="preserve">This is getting old </t>
  </si>
  <si>
    <t>hottie_lottie</t>
  </si>
  <si>
    <t xml:space="preserve">it is way too hot to be in the office </t>
  </si>
  <si>
    <t>AmaniFlimzzii</t>
  </si>
  <si>
    <t>@emqatt You are soooooo Lucky!!!! Gosh you're a senior next year  NO!!!</t>
  </si>
  <si>
    <t>Yeaaah me too  @lykaorhel</t>
  </si>
  <si>
    <t>vhinlianza</t>
  </si>
  <si>
    <t xml:space="preserve">missing someone so badly... </t>
  </si>
  <si>
    <t>jenniferlee1027</t>
  </si>
  <si>
    <t xml:space="preserve">im boreddddddddd school today and i have to swim </t>
  </si>
  <si>
    <t>wishin' the best fot the people in the plane  i'll be headin' to the airport to catch my own flight... wish me luck...</t>
  </si>
  <si>
    <t>shawnnyonna</t>
  </si>
  <si>
    <t xml:space="preserve">Wishing it wasn't raining so that I could go walking... </t>
  </si>
  <si>
    <t>jbfan10101</t>
  </si>
  <si>
    <t xml:space="preserve">Ok yeah i can tell what is wrong. Glade i can 2. WOW that was shocking what my sister just tole me. WOW!!! Wish i could be there w/her </t>
  </si>
  <si>
    <t>@xjerx you know we were on our high horse earlier about reckless sun cream abandoners? Well I think my face is burnt  used SPF50 though!!</t>
  </si>
  <si>
    <t>sanity</t>
  </si>
  <si>
    <t xml:space="preserve">@adrianbye Aw, my friend josh got knocked off the top spot on tweetingtoohard </t>
  </si>
  <si>
    <t xml:space="preserve">Need a break.  And cake </t>
  </si>
  <si>
    <t>LJRRR</t>
  </si>
  <si>
    <t xml:space="preserve">has such a bastard freckly face </t>
  </si>
  <si>
    <t>jillyfreyne</t>
  </si>
  <si>
    <t xml:space="preserve">@billywaters I guess the story will unfold in the next 24 hrs - with a western airline u start 2 worry, esp given the miles I fly </t>
  </si>
  <si>
    <t>Misschoc99</t>
  </si>
  <si>
    <t>Ear plugged and mild ache!  I need my mama!  &amp;quot;Little Debbie&amp;quot;</t>
  </si>
  <si>
    <t>janicefirmo</t>
  </si>
  <si>
    <t xml:space="preserve">Sad because of another tragedy... </t>
  </si>
  <si>
    <t>TroyStith</t>
  </si>
  <si>
    <t xml:space="preserve">@crisr link fail </t>
  </si>
  <si>
    <t xml:space="preserve">I am barely watching Jon &amp;amp; kate plus eight......... </t>
  </si>
  <si>
    <t xml:space="preserve">@steveschoon And I was going to suport @hipphop and show up but now b/c of that threat I might hide. Strange hotels, paint, hugs, ICK! </t>
  </si>
  <si>
    <t>Hey guys, dont know if im gonna tweet2day. Feeling a bit blue  but might come back on in an hour or so...Hope ur all ok, lots of luv xxx</t>
  </si>
  <si>
    <t>Not very well  xx</t>
  </si>
  <si>
    <t>Misterbump1975</t>
  </si>
  <si>
    <t xml:space="preserve">is loving the sunshine and warm weather.  Pity that it's gonna be cooler from Wednesday </t>
  </si>
  <si>
    <t>wishin' the best for the people in the plane  i'll be headin' to the airport to catch my own flight... wish me luck...</t>
  </si>
  <si>
    <t xml:space="preserve">@LizScherer influenced, but at some point, when you're an adolescent boy, drinking soda &amp;amp; eating fries for lunch becomes the norm </t>
  </si>
  <si>
    <t>WickedGood</t>
  </si>
  <si>
    <t>@Danthol Yeah, I know.    It's been tough; our schedule's completely thrown off the last few wks.  Really hoping to record this week.</t>
  </si>
  <si>
    <t>Seriously cannot wait for the end of the week lol.. &amp;amp; Its only just starteeed  lool</t>
  </si>
  <si>
    <t xml:space="preserve">Back to work today. Yuck. No more vacation until July </t>
  </si>
  <si>
    <t>BrinaisaGee</t>
  </si>
  <si>
    <t xml:space="preserve">The Hills was so good last night . ugh . its now over . </t>
  </si>
  <si>
    <t>@BlackMamba23 Oh i forgot. I RSVPed NO 'cuz Im gonna be in NY   Little brother's birthday.</t>
  </si>
  <si>
    <t>@PandaDementia lol silly girl, I would've if I'd known ;) I do feel badly for you though  But I know the cobbler will be amazing! Mmmm..</t>
  </si>
  <si>
    <t xml:space="preserve">@mfhorne It's absolutely terrifying, isn't it? Just gone without a trace, and those poor people, it's not even quick, is it? </t>
  </si>
  <si>
    <t>noahmittman</t>
  </si>
  <si>
    <t xml:space="preserve">Oh god, I left the print-out with my change notes for today at home. </t>
  </si>
  <si>
    <t xml:space="preserve">@erin_bury @TheDirtyOne  #weatherfail #BIGTIME Wearing winter wooly sweater </t>
  </si>
  <si>
    <t>ida_of_sweden</t>
  </si>
  <si>
    <t>Following @Anduial to the bus... What am I going to do now?  Study? Guess I have to...</t>
  </si>
  <si>
    <t xml:space="preserve">brother hit my tear fountain with a ping pong paddle. </t>
  </si>
  <si>
    <t xml:space="preserve">@laur945 Thanks m'dear! I'll need it. I particularly hate helicopter parents and I have a feeling that these will be the sort we get.Woo. </t>
  </si>
  <si>
    <t xml:space="preserve">bless people who put their itunes library on the networks who have awesome taste .... &amp;amp; damn itunes for not letting me copy from them </t>
  </si>
  <si>
    <t>PD_Smith</t>
  </si>
  <si>
    <t xml:space="preserve">@tragedyhatherle Publishers make the author pay for half the cost too. Expensive! Penguin's one for DM was so bad I had to re-do it </t>
  </si>
  <si>
    <t>@lordog she's really old and apparently something is wrong with her liver  making me so depressed..</t>
  </si>
  <si>
    <t xml:space="preserve">I think Mel B. has a great body................but.........she is starting to look more like a body builder....not so sexy anymore </t>
  </si>
  <si>
    <t>shokrahmed</t>
  </si>
  <si>
    <t xml:space="preserve">A lot of clients, POCs and tough time </t>
  </si>
  <si>
    <t>mollymunro</t>
  </si>
  <si>
    <t xml:space="preserve">Boo  inside doin essays and evaluations while everyone else is out in the sun. Life sucks sometimes </t>
  </si>
  <si>
    <t>JXB25</t>
  </si>
  <si>
    <t xml:space="preserve">@creativetears Somone is using that name thats y it wont change </t>
  </si>
  <si>
    <t>BenDavidson1</t>
  </si>
  <si>
    <t>It's still hot!  Can't stand the weather in this country, it would be fine if it stayed hot. But we'll more likely have weeks of rain soon</t>
  </si>
  <si>
    <t>Jaeddington</t>
  </si>
  <si>
    <t xml:space="preserve">@joeymcintyre  Love their eggs &amp;amp; hashbrowns not a fan of grits &amp;amp; waffles. Wish there was a Waffle House in Wichita... </t>
  </si>
  <si>
    <t>raikun</t>
  </si>
  <si>
    <t xml:space="preserve">did no work last week gotta do more now </t>
  </si>
  <si>
    <t>@SexOnThaWeekend no  Automatic.. I been dying to learn u should teach me</t>
  </si>
  <si>
    <t>zewl</t>
  </si>
  <si>
    <t xml:space="preserve">too shag to do anything.. let alone running and gym. </t>
  </si>
  <si>
    <t>cellophane27</t>
  </si>
  <si>
    <t xml:space="preserve">Please please pleeeeeeease don't let me be getting sick </t>
  </si>
  <si>
    <t>beckywheeler</t>
  </si>
  <si>
    <t>Bummer. Got invited to DMB in Toronto... but can't go because of vacation coverage.  Seriously bad timing, Dave.</t>
  </si>
  <si>
    <t>jc76</t>
  </si>
  <si>
    <t>@steven_Collins I'm the last Collins in my line  I've pursued singing etc since I was 3, I'd love your opinion google julie Collins x</t>
  </si>
  <si>
    <t xml:space="preserve">i love &amp;quot;study&amp;quot; leave, keep forgetting i am an exam tomorrow </t>
  </si>
  <si>
    <t>sambith</t>
  </si>
  <si>
    <t xml:space="preserve">wshing i was with @janelleapril </t>
  </si>
  <si>
    <t>@RightGirl Haha thanks! I love the twitter world...I am permanently mommy less   I can handle it most days but lately...eek!</t>
  </si>
  <si>
    <t>TylerXps19</t>
  </si>
  <si>
    <t xml:space="preserve">@yelyahwilliams underworld trilogy great choice! love those movies. love all your music voice is amazing. acoustic &amp;lt;3. should of won MTV </t>
  </si>
  <si>
    <t xml:space="preserve">@PheenX I will try but no promises </t>
  </si>
  <si>
    <t>engel82</t>
  </si>
  <si>
    <t xml:space="preserve">Don't wanna go to work today </t>
  </si>
  <si>
    <t>ryfreeman</t>
  </si>
  <si>
    <t xml:space="preserve">5 more days until Filene's Basement finds out it's destiny...are we out of jobs? A Boston Legend could be no more. </t>
  </si>
  <si>
    <t>@shaki_sm no we are not getting a 5 day wage  and i'm sure you would not want to work with a bunch of hot sweaty welders?</t>
  </si>
  <si>
    <t xml:space="preserve">@ATVWATCHME lol...I dunn0 wut it is! But its surely unpleasent... </t>
  </si>
  <si>
    <t>Bleu_Billions</t>
  </si>
  <si>
    <t>Shout to my ex wifey .. @EYECANDY86. She dumped me tho  , I'm not the husband type she says</t>
  </si>
  <si>
    <t>mattfulton_</t>
  </si>
  <si>
    <t xml:space="preserve">Bought new pillows for bed. Nice soft and comfy. Wish certain someone was here to enjoy the comfort with me </t>
  </si>
  <si>
    <t xml:space="preserve">@notaplayer83 No, IÂ´m DL &amp;quot;Relativity&amp;quot;...ItÂ´s going to take ages until itÂ´s complete... </t>
  </si>
  <si>
    <t xml:space="preserve">Regis isn't on Regis and Kelly today. </t>
  </si>
  <si>
    <t xml:space="preserve">bad tummy ache </t>
  </si>
  <si>
    <t>pagankelly</t>
  </si>
  <si>
    <t>Ok going shopping  alone  no one wants to help       lol i hate shopping</t>
  </si>
  <si>
    <t xml:space="preserve">@cupcakemafia At least you get 2 days in a row, then. Must make it hard to plan climbing weekends, though. </t>
  </si>
  <si>
    <t>UkuleleJammin</t>
  </si>
  <si>
    <t xml:space="preserve">@lisisilveira that was the first news i heard about this morning... it's very sad... </t>
  </si>
  <si>
    <t>l_miller</t>
  </si>
  <si>
    <t xml:space="preserve">loving this pretty summer weather, but not loving being inside all day </t>
  </si>
  <si>
    <t xml:space="preserve">@ToureX try to talk about positive messages Tuesday. I date you LOL. That uc cop news bummed me out </t>
  </si>
  <si>
    <t>bethed</t>
  </si>
  <si>
    <t xml:space="preserve">Lost almost ten pounds last week whoop whoop!!! Feeling great.. If only I could find that darn keycode </t>
  </si>
  <si>
    <t>mad84</t>
  </si>
  <si>
    <t xml:space="preserve">wonderful sunny monday... could have left turin, but didn't 'cause of bad forecast </t>
  </si>
  <si>
    <t>barbara_maritza</t>
  </si>
  <si>
    <t xml:space="preserve">@jessica_wessica why AirFrance? why me? why today?.............................................................I don't want to go missing </t>
  </si>
  <si>
    <t xml:space="preserve">@BabyMakinMachin Im sad too. I have so much i wanted to say about your recent posts! Gotta wait til tonight i guess. </t>
  </si>
  <si>
    <t xml:space="preserve">@markhoppus So they still cant find them?? Thats tragic... </t>
  </si>
  <si>
    <t>Funkist</t>
  </si>
  <si>
    <t>glad her Norwegian &amp;quot;host&amp;quot; aunt, Gro, is in Heaven now, but very sad she died...unexpected loss.  VELDIG GLAD I DEG GRO..KLEMMER FORALLTID</t>
  </si>
  <si>
    <t>OMGitsBAY</t>
  </si>
  <si>
    <t xml:space="preserve">@firesty Lol! SOrry i got bad news </t>
  </si>
  <si>
    <t>mpolfindo</t>
  </si>
  <si>
    <t xml:space="preserve">@ScottBourne: I was doing a little brainstorming for the drobo video contest till I saw the terms... US residents only </t>
  </si>
  <si>
    <t>beautywriter</t>
  </si>
  <si>
    <t xml:space="preserve"> something tore up my tomato plant last night. Immediately suspect raccoons. salvaged some green ones to fry.</t>
  </si>
  <si>
    <t>@AnalystAlterEgo  too bad you have to go. But good luck working and avoiding those typos. Have a good day.</t>
  </si>
  <si>
    <t xml:space="preserve">I know he knows i am there, but he doesn't wait for me </t>
  </si>
  <si>
    <t>jissyhotty</t>
  </si>
  <si>
    <t xml:space="preserve">So lonely here .. wanna party </t>
  </si>
  <si>
    <t>em_umiami</t>
  </si>
  <si>
    <t xml:space="preserve">I'm really sore fomr tubing yesterday. I can barely move </t>
  </si>
  <si>
    <t xml:space="preserve">Exactly 3050 words! finished just before midnight. Not a bad days work. The enthusiasm never lasts, though; It's all down hill from here </t>
  </si>
  <si>
    <t xml:space="preserve">i dyed my hair last night and i used a different color that was lighter and im soooooo not digging it. my hair looks gross </t>
  </si>
  <si>
    <t>abby_llido</t>
  </si>
  <si>
    <t xml:space="preserve">working like a bitch as always... dreading to see the amount i spent this weekend </t>
  </si>
  <si>
    <t>m_fung</t>
  </si>
  <si>
    <t xml:space="preserve">Early morning band.. I'm not going to survive next year </t>
  </si>
  <si>
    <t>SarahRGraham</t>
  </si>
  <si>
    <t>back to southampton and im burnt  why didnt i put sun cream on lol</t>
  </si>
  <si>
    <t>Morning Tweets...woke up with a stuffy nose  someone bring me some medss</t>
  </si>
  <si>
    <t>Fuzzybuzz</t>
  </si>
  <si>
    <t xml:space="preserve">Shockingly sad news regarding the Air France jet, my thoughts are are with the missing passengers families at this time. </t>
  </si>
  <si>
    <t>albertellenich</t>
  </si>
  <si>
    <t xml:space="preserve">...still commuting. </t>
  </si>
  <si>
    <t xml:space="preserve">@mfhorne horrible news... you can only think the worst when there is no sign of the plane. So many lives lost </t>
  </si>
  <si>
    <t>Spinborg</t>
  </si>
  <si>
    <t xml:space="preserve">the links i paste </t>
  </si>
  <si>
    <t>Alph4d0g</t>
  </si>
  <si>
    <t xml:space="preserve">@Jnocerin thanks for the pics of #RSC2009 . Not quite as nice as being there myself  </t>
  </si>
  <si>
    <t>Oak St Serials off to an awesome 2nd week. Change in key player due to injury, broken ankle maybe.  Last week: 5807 vols./465 call # seq</t>
  </si>
  <si>
    <t>MrG718</t>
  </si>
  <si>
    <t xml:space="preserve">@DGerica Lol...Vegas is up in the air for now </t>
  </si>
  <si>
    <t>HoggyT</t>
  </si>
  <si>
    <t>back from school and still hurting bad  i am a retard :'(</t>
  </si>
  <si>
    <t>@livngoodjewelry wow that sucks  I once went to a Burger King who, I kid you not, was out of burgers. Out of freaking burgers.</t>
  </si>
  <si>
    <t>My day is off to a busy start.. AUDITORS ARE HERE!!!  Gees...</t>
  </si>
  <si>
    <t>&amp;amp;&amp;amp; when i see you the butterflies returnn..&amp;lt;3     Midland Rockedd!!  Cant Wait For My Party This Summer ! [ GROUNDED  ]</t>
  </si>
  <si>
    <t xml:space="preserve">ok back to work </t>
  </si>
  <si>
    <t xml:space="preserve">Walkers builders breakfast flavour, basically the feeble cousin of smokey bacon </t>
  </si>
  <si>
    <t>ghsolano</t>
  </si>
  <si>
    <t xml:space="preserve">Ready for trial and what happens?  The defendant pleas guilty! </t>
  </si>
  <si>
    <t>Mishizzle1</t>
  </si>
  <si>
    <t xml:space="preserve">@LindsYaRos are you talking about me??? </t>
  </si>
  <si>
    <t xml:space="preserve">@Miss__Anne friends rock my socks! Never leave me </t>
  </si>
  <si>
    <t>theoshu</t>
  </si>
  <si>
    <t xml:space="preserve">@ssegraves we wanted to hit Village Bakery instead, but all the others in town were closed on Sunday </t>
  </si>
  <si>
    <t xml:space="preserve">@jlefevere Outlook not so good </t>
  </si>
  <si>
    <t>guardiemaddie</t>
  </si>
  <si>
    <t xml:space="preserve">@dramaprincess87 cool! But most of the sizes are sold out </t>
  </si>
  <si>
    <t>I have scratches all over my blackberry storm !  xx</t>
  </si>
  <si>
    <t xml:space="preserve">@MsPonita No, no, no. 1) All shops closed here, can't buy stuff. 2) Even I can't eat a whole trifle. 3) Others have filled fridge. </t>
  </si>
  <si>
    <t>wadcorp</t>
  </si>
  <si>
    <t xml:space="preserve">@rainwriterjones Hated that one bottle was corked. It was a 1988 wine which had a drinking window until 2013.  </t>
  </si>
  <si>
    <t>mghopalot</t>
  </si>
  <si>
    <t xml:space="preserve">No head phones and a 20 minute walk </t>
  </si>
  <si>
    <t xml:space="preserve">o.O...whatt???whaaa..twitter is so updated with a lot of stuff,my prayers goes out to all of the families of those who are in the flight! </t>
  </si>
  <si>
    <t xml:space="preserve">ARRIVING AT WORK </t>
  </si>
  <si>
    <t>Wedge</t>
  </si>
  <si>
    <t xml:space="preserve">@ICsaba Example: http://twitter.com/jpp12 - and some more don't have bio info or seem to use Twitter much </t>
  </si>
  <si>
    <t>SpicyMyshell</t>
  </si>
  <si>
    <t xml:space="preserve">@t0r0nad0 I really wanted to go see them but its on a Wed here and that's a weird day for anyone </t>
  </si>
  <si>
    <t xml:space="preserve">gay, theyre not having a muggle prime minister in the film, or billl and fleur. </t>
  </si>
  <si>
    <t>MeMinty</t>
  </si>
  <si>
    <t>Fitizzy</t>
  </si>
  <si>
    <t>Prepping for a show at the same time as my BF might not have been a good idea  Thank God we understand eachother</t>
  </si>
  <si>
    <t>yoyoemma</t>
  </si>
  <si>
    <t>@Brandieee i'll be sure to give her the memo. Lol i don't think she is coming. Its already too late  lol</t>
  </si>
  <si>
    <t>jorussell</t>
  </si>
  <si>
    <t>@misfitina Lots of hoping, just not much hope.  It's very sad - I keep flicking back to the news pages wondering if there's anything new.</t>
  </si>
  <si>
    <t>_Nerea_</t>
  </si>
  <si>
    <t xml:space="preserve">@taylorswift13 I can't watch the video       I love you!! </t>
  </si>
  <si>
    <t xml:space="preserve">my hair is so heavy today, its giving me headache </t>
  </si>
  <si>
    <t xml:space="preserve">Last full day, then finals </t>
  </si>
  <si>
    <t>Blackhawk63</t>
  </si>
  <si>
    <t xml:space="preserve">Got up at 4:30 this morning to catch a flight to Chicago. Delays caused me to miss my connecting flight. </t>
  </si>
  <si>
    <t>etiennep</t>
  </si>
  <si>
    <t xml:space="preserve">Finally back at work! What a wasted week that was </t>
  </si>
  <si>
    <t xml:space="preserve">Has to take her sister to summer school! </t>
  </si>
  <si>
    <t>watermelon_pear</t>
  </si>
  <si>
    <t xml:space="preserve">i have tried on i don't know a million outfits today and i can't find the right one. so today i am going to look like a mess at skool. </t>
  </si>
  <si>
    <t xml:space="preserve">@BonnieSwansong That's what I need to do..Unfortunately I start work at 7:30 am..Hard to wake up without it </t>
  </si>
  <si>
    <t>omgitsn33ps</t>
  </si>
  <si>
    <t>@coollike  good luck with it all man!</t>
  </si>
  <si>
    <t>badapplerose</t>
  </si>
  <si>
    <t xml:space="preserve">@MusicDiva13 brent's party was the best, wish i could have made it to happy valley. </t>
  </si>
  <si>
    <t xml:space="preserve">Plan for the next three days, finish these costume comissions!!!!  Can't post pictures to show you guys till after their competiton </t>
  </si>
  <si>
    <t>bartgrefte</t>
  </si>
  <si>
    <t xml:space="preserve">Plus, no (decent) movietheathre here (anymore)... </t>
  </si>
  <si>
    <t>brianlance</t>
  </si>
  <si>
    <t xml:space="preserve">very tired this morning.  I guess I shouldn't have stayed up that last two nights to watch UCI lose to VA.  </t>
  </si>
  <si>
    <t>wndblwn06</t>
  </si>
  <si>
    <t>@lisamertel my mobile doesn't work  i can post updates, but not receive them...</t>
  </si>
  <si>
    <t>JennaShrum</t>
  </si>
  <si>
    <t xml:space="preserve">I forgot my lunch </t>
  </si>
  <si>
    <t>@TroyBarrett I know  I can't even watch the pictures from CDG. They just make me cry. What a nightmare for the relatives/friends</t>
  </si>
  <si>
    <t xml:space="preserve">@ben3PO oh that sucks </t>
  </si>
  <si>
    <t>wendlewandle</t>
  </si>
  <si>
    <t xml:space="preserve">I need a new phone i hate this one </t>
  </si>
  <si>
    <t>meganpellegrino</t>
  </si>
  <si>
    <t xml:space="preserve">Totally just remembered last night I had a dream with an AMAZING new media concept and for the life of me I cannot remember </t>
  </si>
  <si>
    <t>nicolebianco</t>
  </si>
  <si>
    <t xml:space="preserve">@tikifreak19 my grandfather used to work for them </t>
  </si>
  <si>
    <t>mojabunni</t>
  </si>
  <si>
    <t xml:space="preserve">Boo on @TheJackle for not participating in the company party today. All my other friends left the company. I feel so arone </t>
  </si>
  <si>
    <t xml:space="preserve">@TroyBarrett So sad.  I can't believe nothing has been found yet, I know it sounds bad.  My heart goes out to those families </t>
  </si>
  <si>
    <t>Noah_B_T</t>
  </si>
  <si>
    <t>Played some evony today, my city is in ruins pretty much and my troops were destroyed.  But I will regain my strength and hit them hard!</t>
  </si>
  <si>
    <t xml:space="preserve">No blog post today from me  I am over mentally down  Project demo in just 2 days now...damn and integration still nt completed </t>
  </si>
  <si>
    <t xml:space="preserve">@SarahWV oh...i know </t>
  </si>
  <si>
    <t>ArianeP</t>
  </si>
  <si>
    <t>Sick with a cold  looks like I'm going to be in bed all day watching 'Friends'</t>
  </si>
  <si>
    <t xml:space="preserve">Oh no, someone has deleted #Lost from Sky+, I'm going to check Sky Anytime to see if it's on there... I doubt it though </t>
  </si>
  <si>
    <t>maggiewhitley</t>
  </si>
  <si>
    <t>hubbs had a rain day so we got to sleep in. except i slept too late. Gus is feeling sluggish  maybe it's a sign i need more coffeeeeee? ;D</t>
  </si>
  <si>
    <t xml:space="preserve">Off to work  I don't want to work in such nice weather! Bummer! </t>
  </si>
  <si>
    <t>m4ttw4rd</t>
  </si>
  <si>
    <t xml:space="preserve">Todays a good day to be me. Not a good day for 288 people on an Air France plane. </t>
  </si>
  <si>
    <t>JoshFinnie</t>
  </si>
  <si>
    <t>Signed up for something this weekend that put me on a spam list  Or maybe Google's spam filter is broken. Anyone else getting more spam?</t>
  </si>
  <si>
    <t xml:space="preserve">Baby stop scaring me </t>
  </si>
  <si>
    <t>lexay123</t>
  </si>
  <si>
    <t xml:space="preserve">battery pack dead </t>
  </si>
  <si>
    <t>LouMae</t>
  </si>
  <si>
    <t xml:space="preserve">Hard bar method class this morning. Very tired... not good sleep last night, anticipating my first day back at work </t>
  </si>
  <si>
    <t xml:space="preserve">@manggy makes me sad that we are phase shifted </t>
  </si>
  <si>
    <t xml:space="preserve">Still can't believe that a plane has just vanished whilst flying over the Atlantic. Feel so sorry for the relatives waiting for news. </t>
  </si>
  <si>
    <t xml:space="preserve"> how can finding somewair to live next year be such hard work.</t>
  </si>
  <si>
    <t>JazzAnnie66</t>
  </si>
  <si>
    <t xml:space="preserve">My backpack is going to break me. </t>
  </si>
  <si>
    <t>erintomhay</t>
  </si>
  <si>
    <t xml:space="preserve">Is so not looking to thursday at all. </t>
  </si>
  <si>
    <t>my weekend is officially over.   Wish it could've lasted longer. :/</t>
  </si>
  <si>
    <t>@marionraven And... no (decent) movietheathre here (anymore)  (To crowded anyway)</t>
  </si>
  <si>
    <t>DaddyBruno</t>
  </si>
  <si>
    <t xml:space="preserve">@HoneyBeeznBerry lmao why not </t>
  </si>
  <si>
    <t>sheubrooks</t>
  </si>
  <si>
    <t>fighting the fever! ugh.  I think I'm coming down with something bad.</t>
  </si>
  <si>
    <t xml:space="preserve">@marionraven And... no (decent) movietheathre here (anymore) </t>
  </si>
  <si>
    <t>Melaniepn</t>
  </si>
  <si>
    <t xml:space="preserve">i'm so sad that Lauren left The Hills </t>
  </si>
  <si>
    <t>markyboi</t>
  </si>
  <si>
    <t>In work today  wish I was out sunbathing again</t>
  </si>
  <si>
    <t xml:space="preserve">@InternationalH soooo the wknd is gone &amp;amp; I'm still lookin 4 JUST RELAX on myxer. U jus 4got all about me </t>
  </si>
  <si>
    <t>YouDiscover</t>
  </si>
  <si>
    <t xml:space="preserve">Having trouble setting up the profile. </t>
  </si>
  <si>
    <t>still with no phone..  I am so not a happy camper. Come on Verizon, deliver my new phone already!</t>
  </si>
  <si>
    <t xml:space="preserve">@SkepticZone don't know about that site, but it's very sad. Would be interesting to get to the bottom of it. </t>
  </si>
  <si>
    <t>andreybelenko</t>
  </si>
  <si>
    <t xml:space="preserve">Air France Flight 447 F-GZCP from Rio to Paris with 12 crew + 216 pax gone missing over Atlantic today </t>
  </si>
  <si>
    <t xml:space="preserve">@chrisfarber plus their new plans means LOTS of lost jobs... </t>
  </si>
  <si>
    <t>jrsyjane</t>
  </si>
  <si>
    <t xml:space="preserve">The whole left side of my head hurts. My throat, my ear, the outside of my neck... Feels all swollen and uncomfortable. </t>
  </si>
  <si>
    <t>WOaH_itsEmILyy</t>
  </si>
  <si>
    <t xml:space="preserve">@AnDreaAmaZzzing awww! i so will </t>
  </si>
  <si>
    <t>kchick123</t>
  </si>
  <si>
    <t>taking jess to the airport  I want to go to the beach uggggggghhhhhh</t>
  </si>
  <si>
    <t xml:space="preserve">@SpyMasterDean You unfollowed me and left my ring. </t>
  </si>
  <si>
    <t>L34HHH</t>
  </si>
  <si>
    <t xml:space="preserve">has mono </t>
  </si>
  <si>
    <t>mssexy210</t>
  </si>
  <si>
    <t xml:space="preserve">dont know whats up but im still feelin sick, i guess its a lil virus....i hate feelin like this... </t>
  </si>
  <si>
    <t>@FizzyDuck Hya Fizzy at work myself many staff rung sick so  pissed off..Had a pleasant W/E and a Broderie Anglais Sunday  V Sunny x</t>
  </si>
  <si>
    <t>brycenguerrero</t>
  </si>
  <si>
    <t xml:space="preserve">Fucking shampoo in my eye burnssssss. Im such a newb </t>
  </si>
  <si>
    <t>mikehiatus</t>
  </si>
  <si>
    <t xml:space="preserve">@famoussas @trvsbrkr Why foreign costumers can't order @ famoussas.com now? Nobody answer at this question. It was better before... </t>
  </si>
  <si>
    <t>jowanvankorven</t>
  </si>
  <si>
    <t>just back from bringing my girl to the airport  now packing for Donkey Rollers @ Italy tonight!! Bring it on !!</t>
  </si>
  <si>
    <t xml:space="preserve">good morning! Me so sad bc Patty is not here </t>
  </si>
  <si>
    <t>@dmilor Car is broke again  Helmsley or Suggits in Great Ayton would rock about now.</t>
  </si>
  <si>
    <t>Renee3</t>
  </si>
  <si>
    <t>@duanebrown  yeah.  But its June 1st.  The lake should be almost swim-able by now. Clearly it's not     how was your weekend?</t>
  </si>
  <si>
    <t>thalesrr</t>
  </si>
  <si>
    <t>Missing Tiny.    TÃ¡ judiano!</t>
  </si>
  <si>
    <t>joeleal</t>
  </si>
  <si>
    <t xml:space="preserve">is in the county courthouse waiting to see if I am selected for jury duty. What fun! </t>
  </si>
  <si>
    <t>@toddmccalla Unfortunately, we do too.  Pretty sure the real estate market is just the beginning.</t>
  </si>
  <si>
    <t>dan_druff</t>
  </si>
  <si>
    <t>has just got up, after going to bed at half 10 last night. work in 2 hours.   no one's reading this but never mind. mmmmbop!</t>
  </si>
  <si>
    <t xml:space="preserve">@OculusVision hmmm. I can dig that, I have been looking for african and jamaican recipes. No luck </t>
  </si>
  <si>
    <t>crystal_liza</t>
  </si>
  <si>
    <t>@thehypercube sad when the last fancy dress I bought was a wedding gown   looking forward to being sassy again...</t>
  </si>
  <si>
    <t xml:space="preserve">@weeteck I totally understand. I felt like that when I was about to sleep once </t>
  </si>
  <si>
    <t>Just had 2 restore my iPhone - *sad*  but on the plus side.. now I know that I shud bk it up more often so I don't have 2 d/l so much :-/</t>
  </si>
  <si>
    <t xml:space="preserve">@_supernatural_ http://twitpic.com/6dqm1 - gotta be in the right light to look at it though </t>
  </si>
  <si>
    <t>hesweeney</t>
  </si>
  <si>
    <t xml:space="preserve">There is someone in Wichita who is sorely trying my anti-execution philosophy.  </t>
  </si>
  <si>
    <t>Got told off by @swear_bot for my filthy potty mouth  Feel 13 again.</t>
  </si>
  <si>
    <t>@abhorallaround i know  i have no idea where may went. Also, i love you &amp;lt;3</t>
  </si>
  <si>
    <t xml:space="preserve">@LauraWhittaker  i'm at my Dads he got some bad news </t>
  </si>
  <si>
    <t>iamrickyparker</t>
  </si>
  <si>
    <t xml:space="preserve">@msdynamitee where were u this weekend y didnt i see u </t>
  </si>
  <si>
    <t>Morlehh</t>
  </si>
  <si>
    <t xml:space="preserve">english revision </t>
  </si>
  <si>
    <t xml:space="preserve">7 children 1 baby, 82 women, 126 men on the flight Air France 447  Rio to Paris </t>
  </si>
  <si>
    <t>PoetikSoul27</t>
  </si>
  <si>
    <t>@mstrinityv  paying bills...money is like water...</t>
  </si>
  <si>
    <t xml:space="preserve">just came back from college after a worst exam..... </t>
  </si>
  <si>
    <t xml:space="preserve">@artistikem That would make sense.  Tragic, regardless.  </t>
  </si>
  <si>
    <t>Spacia</t>
  </si>
  <si>
    <t>@rjsaldi Im stressed out too  It will all come together though, I hope!</t>
  </si>
  <si>
    <t>cjmconnors</t>
  </si>
  <si>
    <t>@rlovinger  ACK!!!!    Too bad they didn't find new investors/licensees.  Makes me wish I knew more about confections than enjoying them!</t>
  </si>
  <si>
    <t>MiaSophiee</t>
  </si>
  <si>
    <t>I got sunburned today!  Going out to eat soon!!  with my family &amp;lt;33 xoxo</t>
  </si>
  <si>
    <t>hlbh</t>
  </si>
  <si>
    <t xml:space="preserve">Typical English summer time, enjoying the sunshine out in the park &amp;amp; out of nowhere it's pissing it down!!! Not ready for that </t>
  </si>
  <si>
    <t>sethusubbiah</t>
  </si>
  <si>
    <t xml:space="preserve">@pdilip distributed systems da!!! </t>
  </si>
  <si>
    <t xml:space="preserve">@TiwuRayie aaah I hate you for goin' to go baliii ! I'm sooo jealous of that ! I miss beach ! I miss the hottie's in there too ! Lol sad </t>
  </si>
  <si>
    <t>tagomez</t>
  </si>
  <si>
    <t xml:space="preserve">so another week begins &amp;amp; i have to miss spending time with her </t>
  </si>
  <si>
    <t>leanni</t>
  </si>
  <si>
    <t xml:space="preserve">doesn't want the sunshine to go away </t>
  </si>
  <si>
    <t xml:space="preserve">good morning. off to summer classes. really annoyed. </t>
  </si>
  <si>
    <t xml:space="preserve">@TiwuRayie aaah I hate you for goin' to baliii ! I'm sooo jealous of that ! I miss beach ! I miss the hottie's in there too ! Lol sad </t>
  </si>
  <si>
    <t xml:space="preserve">AAAAAAAAAAAAARRRRGGGGHHHH i hate havign hayfever! </t>
  </si>
  <si>
    <t>nickle789</t>
  </si>
  <si>
    <t xml:space="preserve">Pissed my apple isn't cutting correctly </t>
  </si>
  <si>
    <t>ChantelCooley</t>
  </si>
  <si>
    <t>Spent a little too much on even CLOSER tickets to the Sugarland concert in July....*sigh* still not close enough.   my dream still crushed</t>
  </si>
  <si>
    <t>I got selected for extra security  just my luck</t>
  </si>
  <si>
    <t>Brian_Leach</t>
  </si>
  <si>
    <t xml:space="preserve">I have a case of the Mondays </t>
  </si>
  <si>
    <t>cubiclequeen</t>
  </si>
  <si>
    <t xml:space="preserve">Well, crud. I deleted my current picture, but Twitter is not letting me upload a new picture. I guess I'll be photo-less for a while. </t>
  </si>
  <si>
    <t>SaddamJose</t>
  </si>
  <si>
    <t>wishes that his phone could also browse onemanga. . . . .  http://plurk.com/p/xnslv</t>
  </si>
  <si>
    <t xml:space="preserve">i hate reruns of talk shows </t>
  </si>
  <si>
    <t>eZvenia</t>
  </si>
  <si>
    <t xml:space="preserve">@ELUSIONCLOTHING the shirts are hot!!!! esp that &amp;quot;Bklyn&amp;quot; ...oh how i miss Brooklyn. </t>
  </si>
  <si>
    <t xml:space="preserve">@Blonde_M DAMN YOU! I want muffins and tea. Tea I can manage. Muffins are forbidden </t>
  </si>
  <si>
    <t>LPCrazyGirl</t>
  </si>
  <si>
    <t>@enzeehashhash Brace yourself...... It means bitxh  haha</t>
  </si>
  <si>
    <t>@DeniceSy :O DON'T TRUST ME ANYMORE, DEDE?  I SWEEEEAAAAR! yun lang talagaaaa! :|</t>
  </si>
  <si>
    <t>eggsy84</t>
  </si>
  <si>
    <t xml:space="preserve">@Jonny_Ball Did you do much on the designs? I think we would have heard by now if we'd won </t>
  </si>
  <si>
    <t>thevictor</t>
  </si>
  <si>
    <t xml:space="preserve">wow wats with the increasing gmail spam </t>
  </si>
  <si>
    <t xml:space="preserve">@Spitphyre you leaving your gaao?? </t>
  </si>
  <si>
    <t>Chadzilla</t>
  </si>
  <si>
    <t xml:space="preserve">brought my ipod today, but its worthless.... no charger...  epic fail  </t>
  </si>
  <si>
    <t xml:space="preserve">@alibaabaa our air con is foobar </t>
  </si>
  <si>
    <t>rbbruce</t>
  </si>
  <si>
    <t xml:space="preserve">@shawnJroberts Yes, it is a great day. I got up early and when skating around the lake. Now to get to work. </t>
  </si>
  <si>
    <t>kevbland</t>
  </si>
  <si>
    <t xml:space="preserve">Aww, Horny Kitty's gone </t>
  </si>
  <si>
    <t>loly100</t>
  </si>
  <si>
    <t xml:space="preserve">maths exam today </t>
  </si>
  <si>
    <t>My tummy is grumpy  I'm so hungry just had a banana for breakie.</t>
  </si>
  <si>
    <t>sharonwalls</t>
  </si>
  <si>
    <t xml:space="preserve">Very sad about Rio to Paris jet lost over Atlantic. Not much hope left but clinging to impossible idea it's in Cape Verde or something. </t>
  </si>
  <si>
    <t xml:space="preserve">so sad, just read the news about the Air France flight...when I read Paris in ttopics I was like &amp;quot;Not again, what's she done this time?!&amp;quot; </t>
  </si>
  <si>
    <t xml:space="preserve">@Frak_Attack My coffee tastes funny. I can't finish it. </t>
  </si>
  <si>
    <t>says Server too busy. Yadda yadda. What's next? Why am I so grumpy?  http://plurk.com/p/xnsr2</t>
  </si>
  <si>
    <t>samuel_clements</t>
  </si>
  <si>
    <t xml:space="preserve">@bbrunsch Yeah, that kinda fell through. They upped the price by $10k before we actually got a quote. </t>
  </si>
  <si>
    <t>FlobotVlogs</t>
  </si>
  <si>
    <t>The gas company is hounding me.  But I just paid in money so hopefully not for long. In the mean time I am hiding in the library.</t>
  </si>
  <si>
    <t>wolfgnards</t>
  </si>
  <si>
    <t xml:space="preserve">Ugh... I have to do work, a lot of it... not  a fan of working hard </t>
  </si>
  <si>
    <t>DearSylviaa</t>
  </si>
  <si>
    <t xml:space="preserve">its such an ugly morning </t>
  </si>
  <si>
    <t xml:space="preserve">&amp;quot;After the news conference, about 3 a.m., officers left the hospital, several in tears and consoling one another.&amp;quot; Damn. </t>
  </si>
  <si>
    <t>enabledby</t>
  </si>
  <si>
    <t>@wrightstory Glad u like them!Oh no  Sorry2hear u've had trouble posting a comment.What's ur username?Will see if I can help sort it out!</t>
  </si>
  <si>
    <t xml:space="preserve">back home from work and i'm officially dead, my feet and arms hurt sooo bad </t>
  </si>
  <si>
    <t>itsjuneforealz</t>
  </si>
  <si>
    <t>I miss my grandma..  .. Might go to the cemetery this week..</t>
  </si>
  <si>
    <t>7AA</t>
  </si>
  <si>
    <t xml:space="preserve">first, my cat was very bad and meowed last night from 3:00 - 4:30 at which point I yelled at her and she went and hid under the bed.  </t>
  </si>
  <si>
    <t>nicolekamai</t>
  </si>
  <si>
    <t>Already not looking forward to tonight  I don't want Brady to have to go to work</t>
  </si>
  <si>
    <t xml:space="preserve">jus got up...da nitemare upset me tremendously </t>
  </si>
  <si>
    <t>effectofahabit</t>
  </si>
  <si>
    <t>I can't put a background nor a picture on my side  jeez that sucks!!!</t>
  </si>
  <si>
    <t>jamespayden</t>
  </si>
  <si>
    <t xml:space="preserve">how do i unsubcribe from twittascope? </t>
  </si>
  <si>
    <t xml:space="preserve">@JujuDeRoussie Yup. Planes don't just disappear in the age of GPS &amp;amp; radar &amp;amp; satellites and then magickally reappear safe &amp;amp; sound.  </t>
  </si>
  <si>
    <t>watchful</t>
  </si>
  <si>
    <t xml:space="preserve">It's Monday... Wish I weren't starting the week with a headache </t>
  </si>
  <si>
    <t>babysittin  on a day like this? SHITE</t>
  </si>
  <si>
    <t xml:space="preserve">The I.T. fridge has died. RIP Mr. Fridge. </t>
  </si>
  <si>
    <t xml:space="preserve">@eBeth It's hard to reassure someone of air travel's fantastic safety record when there is a story like this </t>
  </si>
  <si>
    <t>Flight #447 search area: http://short.to/cyo1 Last life sign: Automated signal &amp;quot;catastrophic electrical failure&amp;quot;.  Damn.</t>
  </si>
  <si>
    <t xml:space="preserve">Goodmorning. I don't feel good. I want to curl up and cry myself to sleep. This weather right now fits my mood. Ugh </t>
  </si>
  <si>
    <t>ReDesignDiva</t>
  </si>
  <si>
    <t xml:space="preserve">I am sooo...bummed! Had a huge presentation for ooffoo contest, and my comp died Friday. I am attempting to recover all data now </t>
  </si>
  <si>
    <t xml:space="preserve">Back a work after a wondeful week of enjoying nothing and my hubby. This month...infectious disease </t>
  </si>
  <si>
    <t>Air France Flight 447 from Rio to Paris with 216 pax + 12 crew gone missing over Atlantic today  http://tr.im/n2Dx</t>
  </si>
  <si>
    <t xml:space="preserve">@ThePBG wish I could roll but I will be out of town </t>
  </si>
  <si>
    <t>Why are all the girls in my grade ugly!?  (via #zenjar )</t>
  </si>
  <si>
    <t>rachel4151</t>
  </si>
  <si>
    <t xml:space="preserve">had a really fun weekend- too bad it's Monday </t>
  </si>
  <si>
    <t>bozo32</t>
  </si>
  <si>
    <t xml:space="preserve">@Tawesa I don't know. I honestly. Don't. Know. </t>
  </si>
  <si>
    <t>kirrstiee</t>
  </si>
  <si>
    <t xml:space="preserve">I think I broke my toe. </t>
  </si>
  <si>
    <t>lizaokay</t>
  </si>
  <si>
    <t xml:space="preserve">Also the place where alex and i would smoke rediculously long cigarettes is under construction. </t>
  </si>
  <si>
    <t>Kaziopiah</t>
  </si>
  <si>
    <t xml:space="preserve">Ok, today is officially moving day! Wish me luck, and i hope I can find Lexi a home </t>
  </si>
  <si>
    <t>JameeTPerkins</t>
  </si>
  <si>
    <t xml:space="preserve">Billing day puts me in a bad mood.  </t>
  </si>
  <si>
    <t>@wafflelovesme Whhhhaaaat  I haven't tried that one shitass i'm getting lonely what's happening with my life lol</t>
  </si>
  <si>
    <t>shawtyma</t>
  </si>
  <si>
    <t xml:space="preserve">Getting ready to get on this bus </t>
  </si>
  <si>
    <t>hydro96</t>
  </si>
  <si>
    <t xml:space="preserve">i'm so bored...outside sun is shining and i'm sitting in school </t>
  </si>
  <si>
    <t>arepeejee</t>
  </si>
  <si>
    <t>@siansburys gutted  I'll send you good hunting vibes.</t>
  </si>
  <si>
    <t xml:space="preserve">@verneho @skanwar It called me a loser. </t>
  </si>
  <si>
    <t>sam_smart</t>
  </si>
  <si>
    <t xml:space="preserve">@matt_smart no probs, I already got rid of him btw  Oh and I gotta go meet mum in Exeter at 5 so I won't be home when you get back </t>
  </si>
  <si>
    <t>Rheanna7249</t>
  </si>
  <si>
    <t>Cleaning the house somehow, dentist  then party later. Time is not on my side.</t>
  </si>
  <si>
    <t>feliposition</t>
  </si>
  <si>
    <t xml:space="preserve">we need aircon quite badly. This stickiness will not do </t>
  </si>
  <si>
    <t>LaSandraC</t>
  </si>
  <si>
    <t xml:space="preserve">@DreamGirlAbby I had to work @ 8 am... </t>
  </si>
  <si>
    <t>SarahMacleod_</t>
  </si>
  <si>
    <t xml:space="preserve">@Kirstenn_  while everyone else is playing games, im taking the time to twitter you .. harhar .. btw the password doesnt work </t>
  </si>
  <si>
    <t>blueskies29</t>
  </si>
  <si>
    <t>@DaveChomitz Thanks Dave, but I won't be able to make it.  I'm sure it will be a great time, sorry to miss it!</t>
  </si>
  <si>
    <t xml:space="preserve">@Lisasherratt fun working in a portacabin aint it? Too hot or too cold - no middle ground </t>
  </si>
  <si>
    <t>Porking</t>
  </si>
  <si>
    <t>says there's so much to worried about this june  http://plurk.com/p/xnt95</t>
  </si>
  <si>
    <t>Hades32</t>
  </si>
  <si>
    <t>@ermau Well but I have to do this on EACH restart  Is there no permanent fix?</t>
  </si>
  <si>
    <t>XxVeraxX</t>
  </si>
  <si>
    <t xml:space="preserve">hehe, sunnyday totday, yesterday was amazing, but i missed you very much </t>
  </si>
  <si>
    <t xml:space="preserve">@Zaraa_x cuz she like puts a chapter in bout pappi (RIP) its so sad </t>
  </si>
  <si>
    <t>mrstalkativeska</t>
  </si>
  <si>
    <t>Need jacket so cold. And i have cold gym all next class     -HopeKeepsUs-</t>
  </si>
  <si>
    <t>@wbahner  sunblock next time!</t>
  </si>
  <si>
    <t>Who's up!?  I wanna come home already!</t>
  </si>
  <si>
    <t xml:space="preserve">@Blakeybelle Glad your exam went okay.... </t>
  </si>
  <si>
    <t>Ostara666</t>
  </si>
  <si>
    <t xml:space="preserve">Blah! I think I'm getting sick. Uncontrollable shivering all night! Could not get warm no matter how many blankets. </t>
  </si>
  <si>
    <t>@ChristianGAdams Actually, I'm back on!  Never mind  You're right, it is going tres slow....</t>
  </si>
  <si>
    <t>jenafurrr</t>
  </si>
  <si>
    <t xml:space="preserve">Stayed up all night with friends &amp;lt;3  now packing up and catching my flight at 8 </t>
  </si>
  <si>
    <t xml:space="preserve">i am allergic to something in my office. as soon as i sit down, my nose starts running and my throat starts itching. </t>
  </si>
  <si>
    <t xml:space="preserve">It looks good but it isn't </t>
  </si>
  <si>
    <t>Daniel2384</t>
  </si>
  <si>
    <t xml:space="preserve">is annoyed that gmail chat seems to have died for the evening. </t>
  </si>
  <si>
    <t xml:space="preserve">@indiecindy93 yep </t>
  </si>
  <si>
    <t xml:space="preserve">tough decision. longer term or short term? </t>
  </si>
  <si>
    <t>mclazyj</t>
  </si>
  <si>
    <t>@seeson No EA for me....they did not feel the need to invite us    Oh well, almost at Union Station and then on a bus to the LACC</t>
  </si>
  <si>
    <t>Cherrygirl82</t>
  </si>
  <si>
    <t xml:space="preserve">@CtStylist Yep im here </t>
  </si>
  <si>
    <t xml:space="preserve">taking Jordan to the doctors....he's getting a shot today </t>
  </si>
  <si>
    <t xml:space="preserve">from 16 to 15 followers </t>
  </si>
  <si>
    <t>jwell</t>
  </si>
  <si>
    <t xml:space="preserve">$610 to recover any data from my ten month old computer that crashed? done with dell. practicing calming techniques. bye bye data files </t>
  </si>
  <si>
    <t>Jay00789</t>
  </si>
  <si>
    <t xml:space="preserve">@otaliasocial oh no! Gah! all I wanted for forever was for Rafe to get out of prison...but now i'm a little worried! </t>
  </si>
  <si>
    <t>dotdotdot_</t>
  </si>
  <si>
    <t xml:space="preserve">@countingcrows wish i'd got tickets to brixton. Had to miss brighton on sunday, apparently you were ace </t>
  </si>
  <si>
    <t xml:space="preserve">my followers just went down by 10 </t>
  </si>
  <si>
    <t>jessieinthesky</t>
  </si>
  <si>
    <t>@GKFennell: Me neither.  Hehe i keep thinking about it though.... Dododo..xx</t>
  </si>
  <si>
    <t>AidenMontgomery</t>
  </si>
  <si>
    <t xml:space="preserve">@karlbibby I bet the train Wifi is better than my home connection </t>
  </si>
  <si>
    <t>hananifaiza</t>
  </si>
  <si>
    <t xml:space="preserve">@JessicaPinup so sad that you can't make it to the concert here in Jakarta </t>
  </si>
  <si>
    <t xml:space="preserve">@NOLAmiss slow, I'm sweepy </t>
  </si>
  <si>
    <t xml:space="preserve">@kymiess Its gonna be so weird to live somewhere else after 4 years...its really stressful </t>
  </si>
  <si>
    <t>Natalatte</t>
  </si>
  <si>
    <t xml:space="preserve">super boring... gonna find some stuffs to do </t>
  </si>
  <si>
    <t>appleshampoozie</t>
  </si>
  <si>
    <t xml:space="preserve">@calvinharris not playing cardiff though </t>
  </si>
  <si>
    <t>amandawhiting</t>
  </si>
  <si>
    <t>may is over  on to june gloom.</t>
  </si>
  <si>
    <t>gryphon9</t>
  </si>
  <si>
    <t>@kychick81 lol no more lebron vs kobe comercials  I didn't care for the game but I wanted more comercials</t>
  </si>
  <si>
    <t xml:space="preserve">@Satka @jedishua I know this is dumb, but I'm not 100% sure of the star destroyer. </t>
  </si>
  <si>
    <t>ellenwilsn</t>
  </si>
  <si>
    <t>R.I. P. Ron Andring jr. a great friend, a great dad, a great cyclist.   http://www.legacy.com/VVDailyP...y&amp;amp;PersonID=127296352</t>
  </si>
  <si>
    <t>alyssa_cheyenne</t>
  </si>
  <si>
    <t>oh my way to school  ttiirreeddddddd</t>
  </si>
  <si>
    <t>@valcatherine: i'm an idiot, you know that already. but since i've started, i can't just stop now.  &amp;lt;33</t>
  </si>
  <si>
    <t>pipeso</t>
  </si>
  <si>
    <t xml:space="preserve">house is a mess and I have NO energy to clean it </t>
  </si>
  <si>
    <t>b_kelly</t>
  </si>
  <si>
    <t xml:space="preserve">@hairmankeith you and me both!!! any slight previous interest in playoff games has now deteriorated </t>
  </si>
  <si>
    <t>montagueMika</t>
  </si>
  <si>
    <t>Me?!? I'm back. and SCHOOL! is almost here!?! huhuhu  it completely sucks! ugh LIFE?!?</t>
  </si>
  <si>
    <t>lovingdonovan</t>
  </si>
  <si>
    <t xml:space="preserve">Made it to the airport waiting to board. I know that I'm stressed because I forgot to take out my special lotion@ bluemonarch...Yikes </t>
  </si>
  <si>
    <t xml:space="preserve">@bondsbustyblond Oh! I will not tell you its ok!! You know that! Thursday already? That was made up pretty quick... ! </t>
  </si>
  <si>
    <t>ryanlochte</t>
  </si>
  <si>
    <t>My roomate just sold his bike, so now our house is bikeless!!  sad sad day</t>
  </si>
  <si>
    <t>nikkibop</t>
  </si>
  <si>
    <t xml:space="preserve">@TIBlockhead Sure, there's plenty of room, I am going alone </t>
  </si>
  <si>
    <t xml:space="preserve">Ugh so much to do today. Not enough time to do it all </t>
  </si>
  <si>
    <t>Spomge</t>
  </si>
  <si>
    <t xml:space="preserve">Studyin for exam so I can't tweet </t>
  </si>
  <si>
    <t>ohme @jeanburgess is right.. there is a plane missing  http://bit.ly/syKeg</t>
  </si>
  <si>
    <t>ledingo</t>
  </si>
  <si>
    <t xml:space="preserve">got bad news... My mother broke her wrist, she's not coming </t>
  </si>
  <si>
    <t>musicsarah2005</t>
  </si>
  <si>
    <t xml:space="preserve">working all day long, while wishing I was curled up in bed...didn't get much sleep last night.... </t>
  </si>
  <si>
    <t>Rockler</t>
  </si>
  <si>
    <t xml:space="preserve">Back from Asheville, NC; visited Biltmore Estate. Arrived @ estate farm10 mins after it closed; had wanted to see woodworker in action! </t>
  </si>
  <si>
    <t xml:space="preserve">Sick of not having something i know i deserve, and being bitter and jealous of those who have it and dont deserve it. </t>
  </si>
  <si>
    <t xml:space="preserve">Hmmm Field Day today at Daughter's school... wonder if this rain will stick around long enough to cancel it </t>
  </si>
  <si>
    <t>fozeewozee</t>
  </si>
  <si>
    <t xml:space="preserve">is praying that she can move to the Thursday Film113 class. I don't want to take it without my friends. </t>
  </si>
  <si>
    <t>purnateja</t>
  </si>
  <si>
    <t>AC/DC lab internals tomorrow(sorry couldn't insert the thunderbolt  )</t>
  </si>
  <si>
    <t>luism37</t>
  </si>
  <si>
    <t xml:space="preserve">wishing it was saturday </t>
  </si>
  <si>
    <t>FallenAngel02</t>
  </si>
  <si>
    <t>i missed the mtv awards   thats sad.....</t>
  </si>
  <si>
    <t>DriftDimension</t>
  </si>
  <si>
    <t xml:space="preserve">Disappointed by the news of Lydd no longer being a venue for drifting </t>
  </si>
  <si>
    <t xml:space="preserve">@LaToyaLewis lol. i'm excited that the mac version is dropping the same time as the pc version. usually it comes out 5 months later. </t>
  </si>
  <si>
    <t xml:space="preserve">Yike, forgot my enzymes, don't feel safe eating anything </t>
  </si>
  <si>
    <t>CraigLambert619</t>
  </si>
  <si>
    <t>@hollywills Hows the little'n Holly!? You ok, sleepless nights got you yet?!! Wait for the teeth to come through  god x</t>
  </si>
  <si>
    <t xml:space="preserve">Feelin proper ill + cold </t>
  </si>
  <si>
    <t>soapoperafan</t>
  </si>
  <si>
    <t>@Prevuze Hey sorry to hear you guys are having such issues.  I just peeked at the photos! lmao</t>
  </si>
  <si>
    <t xml:space="preserve">Hey Sis @_EmmRy ...I fell asleep by the time you messaged me back. </t>
  </si>
  <si>
    <t>DetroitDetroit</t>
  </si>
  <si>
    <t xml:space="preserve">In math class </t>
  </si>
  <si>
    <t xml:space="preserve">@Endochick Legally you can only rent-strike after court papers demanding change have been filed.  Can't afford the papers </t>
  </si>
  <si>
    <t>shadowinfl</t>
  </si>
  <si>
    <t>Stupid non drivers. Tiny car accident  make it better please</t>
  </si>
  <si>
    <t>so bummed...  but looking forward to seeing nick and then holiday</t>
  </si>
  <si>
    <t xml:space="preserve">@sentricmusic No, I believe it was 'a cast-off' </t>
  </si>
  <si>
    <t xml:space="preserve">May not get to go to the beach! </t>
  </si>
  <si>
    <t xml:space="preserve">Going through a lot </t>
  </si>
  <si>
    <t>follwr #s just dropped  Hard 2 tell if it was &amp;quot;spambots&amp;quot; or people. 4 the record , I'm all stocked up on naked lady pics &amp;amp; &amp;quot;opportunities&amp;quot;</t>
  </si>
  <si>
    <t>@bookworm71   Did they not get what they needed from you?</t>
  </si>
  <si>
    <t xml:space="preserve">resigned to failure </t>
  </si>
  <si>
    <t>Nhuy can't remember what job I did last Wed to fill out my timesheet (prob. only playing VW  ). http://ff.im/-3sJAG</t>
  </si>
  <si>
    <t xml:space="preserve">@shobankr and my blogs currently ranks low on BING </t>
  </si>
  <si>
    <t>@Laura_scarf in theory yes, but I am at work, so I might have to stay late. Plus I have to pay gigantic council tax today  so poorness.</t>
  </si>
  <si>
    <t xml:space="preserve">no offence simon you rock at scripting XD just the ones i use seem to cause me so much pain </t>
  </si>
  <si>
    <t xml:space="preserve">@MesBates  I did find someone and wish I was at the show rather than still demolishing a cement pond. </t>
  </si>
  <si>
    <t>@lilrainbow89 Aww dont gooo.. hope your around later  xxx</t>
  </si>
  <si>
    <t>Knowyalovefe</t>
  </si>
  <si>
    <t xml:space="preserve">@DJAnonymousDC that's one of those &amp;quot;perks&amp;quot; of bein a grown up </t>
  </si>
  <si>
    <t>Lora724</t>
  </si>
  <si>
    <t xml:space="preserve">Is headed home from the lake </t>
  </si>
  <si>
    <t>hellojodi</t>
  </si>
  <si>
    <t>2 Hot Fudge Sundae Pop-tarts are too many. I have sugar belly!  #poptartreview.</t>
  </si>
  <si>
    <t>pioneerpreacher</t>
  </si>
  <si>
    <t xml:space="preserve">I've been looking forward to this day for two weeks. Unfortately now I have to look forward to tomorrow. </t>
  </si>
  <si>
    <t>on the plane despite an unannounced gate change  should I try to read dr faustus till I can turn the ipod on? maybe italian...</t>
  </si>
  <si>
    <t>FrankieMcC</t>
  </si>
  <si>
    <t>@CrisBrown well i have just been severly attacked by a dentist then charged Â£120...   sympathy is welcome!</t>
  </si>
  <si>
    <t>rdevault</t>
  </si>
  <si>
    <t xml:space="preserve">I'm 26 yrs old why am I going grey? This does not make me happy </t>
  </si>
  <si>
    <t xml:space="preserve">now I just have to write my exegesis </t>
  </si>
  <si>
    <t>janeadams63</t>
  </si>
  <si>
    <t xml:space="preserve">Going to starbucks.then off to work </t>
  </si>
  <si>
    <t>NYCRockStar</t>
  </si>
  <si>
    <t xml:space="preserve">@ErinHadley my thoughts EXACTLY!  </t>
  </si>
  <si>
    <t>amallen773</t>
  </si>
  <si>
    <t xml:space="preserve">Left her coffee cup at the coffee shop  no coffee for amanda today. So so so sad!  </t>
  </si>
  <si>
    <t>queenbee2296</t>
  </si>
  <si>
    <t>It's jjust horrid  @mfhorne God, this is awful http://news.bbc.co.uk/1/hi/world/americas/8076848.stm</t>
  </si>
  <si>
    <t>Dizzielizziee</t>
  </si>
  <si>
    <t xml:space="preserve">I knew England having amazingly hot weather couldn't last long </t>
  </si>
  <si>
    <t>StephiieG16</t>
  </si>
  <si>
    <t xml:space="preserve">Not used to walking this far on my own. Nice day though. But didn't like andy throwing an ice lolly at me + staining my shirt </t>
  </si>
  <si>
    <t>doneezy</t>
  </si>
  <si>
    <t xml:space="preserve">Rise and shiine </t>
  </si>
  <si>
    <t>is reading blogs about failing the board exams...  http://plurk.com/p/xnu5p</t>
  </si>
  <si>
    <t>@AndrewHagiwara Naruto is so good  I've watched a little just because I've passed by it in TV. Gundam looks scary</t>
  </si>
  <si>
    <t>santaubesquared</t>
  </si>
  <si>
    <t xml:space="preserve">Getting my teetfs cleans. I got a cavity. </t>
  </si>
  <si>
    <t>Robinpoppins</t>
  </si>
  <si>
    <t xml:space="preserve">No more preschool!!! *dances* But, I do miss them a little already </t>
  </si>
  <si>
    <t>blianche</t>
  </si>
  <si>
    <t xml:space="preserve"> my long time crush hasn't greeted me YET. he does that ALWAYS. Aaaaaaah</t>
  </si>
  <si>
    <t>twitchdude</t>
  </si>
  <si>
    <t xml:space="preserve">well today m not in mood of posting anything new n sizzling.... sry  </t>
  </si>
  <si>
    <t>bluface</t>
  </si>
  <si>
    <t xml:space="preserve">Morning... not good morning.. no sleep and will not have the opportunity to get it anytime soon </t>
  </si>
  <si>
    <t>guille981</t>
  </si>
  <si>
    <t xml:space="preserve">at home, sick? hope not! let's see how it evolutionates... </t>
  </si>
  <si>
    <t xml:space="preserve">@glossmenagerie Its so NOT COOL- It's been 3 days now </t>
  </si>
  <si>
    <t>LiChua</t>
  </si>
  <si>
    <t>wishes her boss could also be that guy.  so jealous!</t>
  </si>
  <si>
    <t xml:space="preserve">@barbfh  two more just left. I must have upset someone </t>
  </si>
  <si>
    <t>HelSev</t>
  </si>
  <si>
    <t>@mfhorne Dreadful news   All thoughts are with the family and friends involved x x</t>
  </si>
  <si>
    <t xml:space="preserve">@kittons I QAS JIST GONNA SAY THIS!  I think twitter is responsible for the spam </t>
  </si>
  <si>
    <t xml:space="preserve">not feeling good ! ! ! ! </t>
  </si>
  <si>
    <t xml:space="preserve">Betty is the nicest friend for mothering me while I cry that Thade is leaving tomorrow. I HATE goodbye's... </t>
  </si>
  <si>
    <t>@Mattb90  Good luck for the future though!</t>
  </si>
  <si>
    <t xml:space="preserve">I think @maureenjohnson gave merge LeakyFlu but it could be the BEA cold! </t>
  </si>
  <si>
    <t>kkelllllyy</t>
  </si>
  <si>
    <t>it rained?!?!  AW FREAKIN MANNN</t>
  </si>
  <si>
    <t xml:space="preserve">@Gothcupcake yes. </t>
  </si>
  <si>
    <t>gemalem</t>
  </si>
  <si>
    <t>@robrousseau It ain't working for me  says &amp;quot;YouthGames.tv website is temporarily unavailable. Please try back later&amp;quot;</t>
  </si>
  <si>
    <t>allykzw</t>
  </si>
  <si>
    <t xml:space="preserve">Sigh. I've got nothing to do during the hols... </t>
  </si>
  <si>
    <t>@agriggs8 did u order this rainy crap? Lol. Supposed 2 b 80 2day but its all rainy &amp;amp; yucky out  http://myloc.me/2h3v</t>
  </si>
  <si>
    <t>lrhunt08</t>
  </si>
  <si>
    <t>gd mrning all it's monday  but the upside there is only 4 dys til wknd</t>
  </si>
  <si>
    <t>shailmohan</t>
  </si>
  <si>
    <t xml:space="preserve">@preetishenoy I have the problem of my picture not updating in gmail but showing up in gtalk since a very long time! </t>
  </si>
  <si>
    <t xml:space="preserve">@Hattifur BLIMEY...i've lost my capability of writing properly.waering instead of wearing; heals instead of heels,back 2 elementaryschool </t>
  </si>
  <si>
    <t>jasmineunhye</t>
  </si>
  <si>
    <t xml:space="preserve">is searching for a jobbbbbb </t>
  </si>
  <si>
    <t>Actually on time to school, go me?  i dont feel good. :/</t>
  </si>
  <si>
    <t>DMVMA</t>
  </si>
  <si>
    <t xml:space="preserve">@RenzoMusic too bad you never called me back </t>
  </si>
  <si>
    <t>bryantestrada</t>
  </si>
  <si>
    <t>@Stacy_Adriana awwww que pesar  hope you feel better big sister</t>
  </si>
  <si>
    <t>mrshart03</t>
  </si>
  <si>
    <t xml:space="preserve">@HeatheroftheEO Oh, dear - hope Miles gets all fixed up &amp;amp; feels better soon! </t>
  </si>
  <si>
    <t>Cluracan</t>
  </si>
  <si>
    <t xml:space="preserve">I am myself! (and this should b meaningless tautolgy but in today's world it ain't)     </t>
  </si>
  <si>
    <t xml:space="preserve"> i want a fob tee!</t>
  </si>
  <si>
    <t>waylman</t>
  </si>
  <si>
    <t xml:space="preserve">Played Fraserview on Saturday. $65 on weekends now! Budget golf in Vancouver is no longer. </t>
  </si>
  <si>
    <t xml:space="preserve">@toriachels The Sun has felt really strong this year. Its the begining of June and I have already tanned just being outside. 2day is cold </t>
  </si>
  <si>
    <t>hailz085</t>
  </si>
  <si>
    <t xml:space="preserve">just accidental overdosed herself on anti histamines which made her spew her guts up..... sooo not nice </t>
  </si>
  <si>
    <t>cc116</t>
  </si>
  <si>
    <t xml:space="preserve">Ticket sales person today called me sir. Have i gotten to that age to be sir </t>
  </si>
  <si>
    <t xml:space="preserve">better head to bed early. SCHOOOOL </t>
  </si>
  <si>
    <t>samthequeen</t>
  </si>
  <si>
    <t xml:space="preserve">Yesterday when I thought my cold was getting better I was terribly wrong </t>
  </si>
  <si>
    <t xml:space="preserve">Dead baby scene ... Erghh </t>
  </si>
  <si>
    <t>Alicebouquet</t>
  </si>
  <si>
    <t xml:space="preserve">'s office is minus Priggdog and Kdog, and is boring and banterless </t>
  </si>
  <si>
    <t>Toddboy71</t>
  </si>
  <si>
    <t>@DonLuiG What sucks is waiting for an EA password  evry1 be happy I downgrade. New leak will B out the next day lol</t>
  </si>
  <si>
    <t>daniellepaperno</t>
  </si>
  <si>
    <t xml:space="preserve">@claireekersey me too </t>
  </si>
  <si>
    <t xml:space="preserve">@MiamiLC just more sad news </t>
  </si>
  <si>
    <t>JenJenn99</t>
  </si>
  <si>
    <t xml:space="preserve">Hi, sleepy mcgee here. I'm up and still tired.... </t>
  </si>
  <si>
    <t>strangemonkey</t>
  </si>
  <si>
    <t xml:space="preserve">Arg having stomach problems today... </t>
  </si>
  <si>
    <t>JadeDork</t>
  </si>
  <si>
    <t xml:space="preserve">@nicksantino not really June = back to school </t>
  </si>
  <si>
    <t>grillobeats</t>
  </si>
  <si>
    <t xml:space="preserve">last weekend's gig's been great. now back to normal life </t>
  </si>
  <si>
    <t>naryaabhimata</t>
  </si>
  <si>
    <t xml:space="preserve">RIP Marvin. You've been great.. such a trooper, a survivor. You'll be missed </t>
  </si>
  <si>
    <t xml:space="preserve">@whatmorgansays i would. i want a bagel </t>
  </si>
  <si>
    <t>@natalielisa wish I was there too... Soooooo don't wanna clean 2moro...  BITES BALLS BADLY...</t>
  </si>
  <si>
    <t xml:space="preserve">@pickapucka hee yeah. but i still don't know how to be one and sometimes it turns to be a bad thing </t>
  </si>
  <si>
    <t>The article on the cop who shot a cop... so sad, 2 kids  http://bit.ly/11rVBm</t>
  </si>
  <si>
    <t xml:space="preserve">heard about Air France #447...very sad news to start the week  </t>
  </si>
  <si>
    <t xml:space="preserve">Mmm cosmopolitan time- our strawberry daiquiris weren't as nice as usual </t>
  </si>
  <si>
    <t>MotherNurtured</t>
  </si>
  <si>
    <t xml:space="preserve">it `s definitely a monday.  i popped two tires at once </t>
  </si>
  <si>
    <t xml:space="preserve">cara: oh thats just great, got an ear ache coming on! </t>
  </si>
  <si>
    <t>cHuMeee</t>
  </si>
  <si>
    <t xml:space="preserve">FYI: SOME TWEETS COMING FROM MY PAGE ARE NOT ACCURATE,THOSE CAME FROM MY PHONE THAT'S JUST BEING SENT BY NOW. D***M MY MOBILE PROVIDER </t>
  </si>
  <si>
    <t>patrickseitter</t>
  </si>
  <si>
    <t xml:space="preserve">Schade thommy haas... </t>
  </si>
  <si>
    <t>mrjoeyjiffy</t>
  </si>
  <si>
    <t xml:space="preserve">iPhone OS 3.0 beta 5 successfully installed, oh you don't have it? Too bad </t>
  </si>
  <si>
    <t xml:space="preserve">Wants To Go Outttt </t>
  </si>
  <si>
    <t>Got some chance to tweet around...my comp still down...  What up peepz?</t>
  </si>
  <si>
    <t xml:space="preserve">Im really hungry .. and I had breakfast today .. normally when I dont have breakfast I'm not hungry. My body is confused. </t>
  </si>
  <si>
    <t>i_zoe</t>
  </si>
  <si>
    <t xml:space="preserve">Revising for English and geography exam 2moz  in the sun!!! </t>
  </si>
  <si>
    <t xml:space="preserve">@faridahisfairy but somehow it's kinda painful to wait for the time to come </t>
  </si>
  <si>
    <t>xxlozengerxx</t>
  </si>
  <si>
    <t>@crust123 i know right  feel so sorry for her</t>
  </si>
  <si>
    <t>Lady_ocean</t>
  </si>
  <si>
    <t xml:space="preserve">starting another work week. no word on the apps I put in last week </t>
  </si>
  <si>
    <t xml:space="preserve">@DanjahOne Tell me about it!! Someone is going to feed me just to shut me up at work today!! </t>
  </si>
  <si>
    <t>answered quiz on w3schools and when about to see the score, net got disconnected..  will do again later...</t>
  </si>
  <si>
    <t>lmrobins</t>
  </si>
  <si>
    <t xml:space="preserve">@jkavanagh58 mostly the horrible perf of Windows LiveWriter is what kills me, but I still use it </t>
  </si>
  <si>
    <t>Kori_Carmela</t>
  </si>
  <si>
    <t>@Amr0Ashraf  Work sucks!  its always so busy and never ends! but just a little longer im going to college august! yay!</t>
  </si>
  <si>
    <t>grebdreamer</t>
  </si>
  <si>
    <t xml:space="preserve">creating a backup of my netbook. it will take a veryy long time! </t>
  </si>
  <si>
    <t>bubbly_chicken</t>
  </si>
  <si>
    <t xml:space="preserve">sunny and had to spend the whole say inside at skule... grr . . . need to have my braces tightened and it always hurts. . . </t>
  </si>
  <si>
    <t xml:space="preserve">@Jberryhill you aren't here to do this for me so i must do it myself....TIME FOR SCHOOL! </t>
  </si>
  <si>
    <t xml:space="preserve">-just saw a 3 legged very skittish cat in my yard </t>
  </si>
  <si>
    <t>kriebz</t>
  </si>
  <si>
    <t xml:space="preserve">Maybe for *this* birthday I'll talk someone into getting me a rent-a-racer.. except they don't seem to be available in this area </t>
  </si>
  <si>
    <t xml:space="preserve">Air France flight missing from Brazil to Paris. Weird and sad </t>
  </si>
  <si>
    <t xml:space="preserve">-Feels bad because she kept Oscar up all night- </t>
  </si>
  <si>
    <t xml:space="preserve">@DavidArchie Hi David! Where are you?  You havent tweeted so long... </t>
  </si>
  <si>
    <t xml:space="preserve">only had ONE green Crunch Berry! </t>
  </si>
  <si>
    <t>Mrs_Thor</t>
  </si>
  <si>
    <t>Sisters mother-in-law passed. Have a funeral showing today and the funeral tomorrow.  Sad times ~ Joann you will be dearly missed.</t>
  </si>
  <si>
    <t>beautifulpaper</t>
  </si>
  <si>
    <t xml:space="preserve">@stylemepretty I have to use Internet Explorer at work and can't see your lovely new logo. </t>
  </si>
  <si>
    <t>annayely</t>
  </si>
  <si>
    <t xml:space="preserve">At work on my break.. Entertain me!lol im still sleepy </t>
  </si>
  <si>
    <t>carmelwinter</t>
  </si>
  <si>
    <t>@craighubert hope you're feeling better dude  btw the brushes app is absolutely amazing!</t>
  </si>
  <si>
    <t xml:space="preserve">im kinda prone to dropping a tear during sentimental movies. im a man i can admit it. shouldnt have watched the bucket list </t>
  </si>
  <si>
    <t>katehutson</t>
  </si>
  <si>
    <t xml:space="preserve">I have two wrinkles in my forehead that are freaking me about!! How do I combat these early signs of aging/evidence of ill-personal care? </t>
  </si>
  <si>
    <t xml:space="preserve">@LennyDamayanti I don't know. S.O.S! </t>
  </si>
  <si>
    <t>StevenRees</t>
  </si>
  <si>
    <t xml:space="preserve">@hollywills what happens if the &amp;quot;v grumpy receptionist&amp;quot; is following you on here... You might have broke their heart. </t>
  </si>
  <si>
    <t>AlishaFernandez</t>
  </si>
  <si>
    <t xml:space="preserve">Wants to sleep all day tomorrow but has to be up in about 7 hrs </t>
  </si>
  <si>
    <t>cheethor</t>
  </si>
  <si>
    <t xml:space="preserve">@pangzthor i did not even get to taste it </t>
  </si>
  <si>
    <t xml:space="preserve">The freaking weekend went way toooooo fast!!!! Back to work  </t>
  </si>
  <si>
    <t>@awesomeann7 that's what I said  blue</t>
  </si>
  <si>
    <t>LBean84</t>
  </si>
  <si>
    <t xml:space="preserve">Souless, shallow assholes &amp;amp; a constant sea of brake lights....guess where I'm driving? </t>
  </si>
  <si>
    <t xml:space="preserve">@rhettroberts I can't change my profile picture. </t>
  </si>
  <si>
    <t>it won't let me change my pic  mean twitter! probably a sign i should be revising</t>
  </si>
  <si>
    <t>mmacrae81</t>
  </si>
  <si>
    <t xml:space="preserve">Travellin down to southampton - wish i was watchin andy though </t>
  </si>
  <si>
    <t>starryxuan</t>
  </si>
  <si>
    <t>dragosr</t>
  </si>
  <si>
    <t xml:space="preserve">Telco Fail in Berlin. Vodaphone.de no data/odd apn on G1. Fonik requires German bank account/addr. o2surfsick similar. NO NET FOR GAIJIN </t>
  </si>
  <si>
    <t>Joooooooosh</t>
  </si>
  <si>
    <t xml:space="preserve">I need to sort my life out! woke up at 3pm AGAIN!  I'm so lost without work to be avoiding </t>
  </si>
  <si>
    <t xml:space="preserve">First day of classes... I have a headache </t>
  </si>
  <si>
    <t>@murray1134  If I wasn't home today, I'd never have gotten my answers in.</t>
  </si>
  <si>
    <t xml:space="preserve">@BrennaCeDria That sucks. I'm so sorry to hear it. </t>
  </si>
  <si>
    <t>ansarka</t>
  </si>
  <si>
    <t xml:space="preserve">Face book blocked in office. so searching fro new options </t>
  </si>
  <si>
    <t>SDMusic</t>
  </si>
  <si>
    <t xml:space="preserve">@ginogagaza just read yur tumblr bout my last day in SF. thx brah... </t>
  </si>
  <si>
    <t>chefcop</t>
  </si>
  <si>
    <t xml:space="preserve">Removal van just pranged my car </t>
  </si>
  <si>
    <t>Hey hi Ci just dropping in before working out  usually I don't mind but its soooo hot phew!! nice cold shower to look forward to though</t>
  </si>
  <si>
    <t xml:space="preserve">this history will nottttttt go in my head </t>
  </si>
  <si>
    <t>@mariap91 haha, everybody has an opinion. you got summer hols already? im just bummin round lazy today. back to work tomoz. sucks  x</t>
  </si>
  <si>
    <t>xEmiily</t>
  </si>
  <si>
    <t xml:space="preserve">pfff i hate studying! i wanna go to the playaaaa </t>
  </si>
  <si>
    <t>JGizmo22</t>
  </si>
  <si>
    <t>@nostalgicdream I'm sorry about that though  I did feel bad</t>
  </si>
  <si>
    <t>elemayoh</t>
  </si>
  <si>
    <t>working.... On a monday  blah</t>
  </si>
  <si>
    <t>AndresAntal</t>
  </si>
  <si>
    <t>Just when i thought school was done i failed a class. So now i have to come half an hour earlier  than normal for summer school.</t>
  </si>
  <si>
    <t>christinajoyner</t>
  </si>
  <si>
    <t xml:space="preserve">I wish we were still at the beach. </t>
  </si>
  <si>
    <t>nellis47710</t>
  </si>
  <si>
    <t xml:space="preserve">@jamesotto Get's my vote to.  We don't have 5 Guys or In/Out in Indiana either </t>
  </si>
  <si>
    <t>hastiekido</t>
  </si>
  <si>
    <t xml:space="preserve">@GetBenderNow i'm from over sea, europe, was hoping I could listen through internet, not such luck </t>
  </si>
  <si>
    <t xml:space="preserve">Ugh wish I had a bed to sleep in </t>
  </si>
  <si>
    <t>JanineMarieD</t>
  </si>
  <si>
    <t>Omg! Shoppin was so borin! Couldnt find anything nice  sister and i still had a great time &amp;lt;3</t>
  </si>
  <si>
    <t xml:space="preserve">@juneAmbrose Why does it seem like you have the worst interns ever? </t>
  </si>
  <si>
    <t xml:space="preserve">This weather is seriously putting a damper on my day </t>
  </si>
  <si>
    <t>Malugonzaga</t>
  </si>
  <si>
    <t xml:space="preserve">Air France Flight 447 Rio de Janeiro - Paris with 216 people and 12 crew on board has disappeared off radar... </t>
  </si>
  <si>
    <t>1victrmorales</t>
  </si>
  <si>
    <t>My nose bled last night  can't remb d last time that happened. BTW I had just washed my white sheets</t>
  </si>
  <si>
    <t>lululabella</t>
  </si>
  <si>
    <t>Anyone else suffer from swollen summer legs  healthy eating and gym utterly pointless if legs then double in size of their own accord...</t>
  </si>
  <si>
    <t>@psproduction I wish maddy could go with jeff.  it sucks.</t>
  </si>
  <si>
    <t>rpr7AF</t>
  </si>
  <si>
    <t xml:space="preserve">new search-engine http://www.bing.com tested. it seems not to be good. better results by google </t>
  </si>
  <si>
    <t xml:space="preserve">I have ctrl + c and ctrl + v claw </t>
  </si>
  <si>
    <t>Jackorama</t>
  </si>
  <si>
    <t xml:space="preserve">@applevacations I do! I do! But I'm stuck in NJ today, not in Jamaica </t>
  </si>
  <si>
    <t xml:space="preserve">@wheremylipgloss I think that would suck. I will have to do the same after an earthquake </t>
  </si>
  <si>
    <t>partymomma</t>
  </si>
  <si>
    <t>Good Morning Tweeters.  Today I have so much work to do...but I only want to write poetry   Have at least 4 poemss swirling in my head.</t>
  </si>
  <si>
    <t>Vista_Media</t>
  </si>
  <si>
    <t xml:space="preserve">I am plugged in... i think i just took the red pill. Unstoppable! Now i'm hungry </t>
  </si>
  <si>
    <t>pimlico_flats</t>
  </si>
  <si>
    <t xml:space="preserve">@SuButcher  </t>
  </si>
  <si>
    <t>I detest weaknesses I have no control over  Unlike not being able to control shoe binging. That's not a weakness.</t>
  </si>
  <si>
    <t>DavidMRomero</t>
  </si>
  <si>
    <t xml:space="preserve">David is sad for Jake. His dog got hit by a car and died yesterday </t>
  </si>
  <si>
    <t>@marginatasnaily mine too !!!  i miss seeing your face   xxx</t>
  </si>
  <si>
    <t>Travellin down to southampton - wish i was watchin andy though  http://twurl.nl/ewxws1</t>
  </si>
  <si>
    <t>MsAngelSoFLy</t>
  </si>
  <si>
    <t xml:space="preserve">well its Monday time to actually do some work :-/ i hope my baby has a safe wonderful day..as for me work sucks I wish i was on vacation </t>
  </si>
  <si>
    <t>jcavichiolo</t>
  </si>
  <si>
    <t xml:space="preserve">still without a face </t>
  </si>
  <si>
    <t>jnelson</t>
  </si>
  <si>
    <t>okay so I'm signed up for summer classes &amp;amp; now I have to pay  oh well that's the price for education</t>
  </si>
  <si>
    <t>luvmealways09</t>
  </si>
  <si>
    <t>Dont make fun of me...   im still half asleep and a headache... Think i found my hang over today lol</t>
  </si>
  <si>
    <t>Halfway through two new songs...Today they're not happy  I thought this would be a good day. Wow, I was SOO wrong!</t>
  </si>
  <si>
    <t>jt_twit</t>
  </si>
  <si>
    <t xml:space="preserve">My gmail spam filter &amp;quot;broke&amp;quot; over the weekend. Either gmail can fix it, or I'll have to abandon the account </t>
  </si>
  <si>
    <t>didn't enjoy todays exam  so I'm making myself feel better by eating things that I shouldn't (that will inevitably make me feel much w ...</t>
  </si>
  <si>
    <t xml:space="preserve">On my way to skool </t>
  </si>
  <si>
    <t>i dont wanna be in college anymore  i want to be at home! talking to leeum!</t>
  </si>
  <si>
    <t>PaigeSkolnick</t>
  </si>
  <si>
    <t>walking to the path. taking it to hoboken. chris is going to pick me up there  http://myloc.me/2h4g</t>
  </si>
  <si>
    <t xml:space="preserve">the Air France accident is very ominous </t>
  </si>
  <si>
    <t>killregrets</t>
  </si>
  <si>
    <t xml:space="preserve">So sad about Air France. My heart goes out. </t>
  </si>
  <si>
    <t>I have a mean ass headache!  I need aspirin, NOW!</t>
  </si>
  <si>
    <t>heidiness</t>
  </si>
  <si>
    <t xml:space="preserve">@Clipse oh no!! That's so sad </t>
  </si>
  <si>
    <t>lilgyrlblue</t>
  </si>
  <si>
    <t xml:space="preserve">A little heartburn this morning. Shouldn't have celebrated so tough, so late last night. </t>
  </si>
  <si>
    <t xml:space="preserve">4 more minutes to stay in bed for a little </t>
  </si>
  <si>
    <t>@bexiclepop booo that sucks lots   at least its not raining i guess?</t>
  </si>
  <si>
    <t xml:space="preserve">@alt_ducky uggh i feel the same way except i probably got a total of 3 </t>
  </si>
  <si>
    <t xml:space="preserve">save me from here please........... </t>
  </si>
  <si>
    <t>sallyv63</t>
  </si>
  <si>
    <t xml:space="preserve">@Elb306 it was so good!! how was yours? i haven't seen you in yeeeeears!  </t>
  </si>
  <si>
    <t>Bexonfire</t>
  </si>
  <si>
    <t>@yasmindhindsa it hasn't worked for a bit now then, I had massive probs with it too  good luck btw, u don't need ranger when ur a genius!</t>
  </si>
  <si>
    <t>Wendydlr</t>
  </si>
  <si>
    <t xml:space="preserve">I'm not feeling very well </t>
  </si>
  <si>
    <t>Wondering how far my laptop would fly out a 3rd floor window. Multiple software fail  Could I also convince IT Dept it was justifiable?</t>
  </si>
  <si>
    <t>AshleyGuptill</t>
  </si>
  <si>
    <t xml:space="preserve">Off to another fun day at work...  Really wish I could go to practise tonight </t>
  </si>
  <si>
    <t>Maaikie_W</t>
  </si>
  <si>
    <t xml:space="preserve">not liking this weahter change </t>
  </si>
  <si>
    <t>dawnchelsea</t>
  </si>
  <si>
    <t>cut the pad of my finger off last night while slicing cukes  very hurted!</t>
  </si>
  <si>
    <t>@smudge372 charming i thought we were friends  x</t>
  </si>
  <si>
    <t>SammiJones1989</t>
  </si>
  <si>
    <t xml:space="preserve">wonders why she finds this all a little difficult </t>
  </si>
  <si>
    <t>lncollins2</t>
  </si>
  <si>
    <t xml:space="preserve">Excited about seeing Up in 3D tonight!!!  But I have to work at SnS first </t>
  </si>
  <si>
    <t>marcgozlan</t>
  </si>
  <si>
    <t>up and at the local libary... today is payday for some, and me   but thats okay...</t>
  </si>
  <si>
    <t>@musingsfromme awww! Joe tried that when it first started happening, and she cried as soon as he stopped.  I like waking up w/her anyway.</t>
  </si>
  <si>
    <t xml:space="preserve">its goin to be a LONG day... that fall I took this mornin really jacked me up! </t>
  </si>
  <si>
    <t xml:space="preserve">@sharebear817 I was doing 75mph both ways.  It took forever to get to my friend's house, but felt like 10 minutes to get home! </t>
  </si>
  <si>
    <t>CoachA12</t>
  </si>
  <si>
    <t xml:space="preserve">@SI_PeterKing I think I think mangini isn't getting enuff cred 4 his camp.  Instead blame 4 team-building and showing rookies 2 give back </t>
  </si>
  <si>
    <t>LuCkYHaLo</t>
  </si>
  <si>
    <t>at the dentists office waiting to get seen...joy!  I don't think I'm gonna like this!</t>
  </si>
  <si>
    <t>it rained last night  i don't like this june gloom, where is my summer?</t>
  </si>
  <si>
    <t>Chii_Sama</t>
  </si>
  <si>
    <t xml:space="preserve">have a stomachache attack... feel pain everywhere </t>
  </si>
  <si>
    <t>nigelhoney</t>
  </si>
  <si>
    <t xml:space="preserve">woah Danny La Rues dead </t>
  </si>
  <si>
    <t xml:space="preserve">when whites get too white they go see through...poor man in the dripping see through shirt </t>
  </si>
  <si>
    <t>nellieb</t>
  </si>
  <si>
    <t xml:space="preserve">Just read about the lost Air France flight from Rio De Janeiro toParis.  228 on board.  </t>
  </si>
  <si>
    <t>JoAnneJoyM</t>
  </si>
  <si>
    <t xml:space="preserve">@Liza_L Seems like the plane was having electrical probs and disappeared off radar. It would have run out of fuel by now </t>
  </si>
  <si>
    <t>@sebsharp My wrist has had no action for awhile  #toomuchinformation</t>
  </si>
  <si>
    <t xml:space="preserve">@IAmTHAboss I...dont..get it </t>
  </si>
  <si>
    <t>vaelyan</t>
  </si>
  <si>
    <t xml:space="preserve">At work... Missing my routine cup of joe </t>
  </si>
  <si>
    <t>terioncalling</t>
  </si>
  <si>
    <t>The last survivor of the Titanic (and the youngest on the ship) died yesterday.    I feel like I need to dive into Titanic things now.</t>
  </si>
  <si>
    <t>@kissmybleep Uhhh, cause we love food? lol. Haha! I'm doing my best to put some weight on you know.  Haha!</t>
  </si>
  <si>
    <t xml:space="preserve">is upset her chocolate melted in the heat!sad times </t>
  </si>
  <si>
    <t>valambhiajn</t>
  </si>
  <si>
    <t>Gonna say goodbye to my Merc M-Class on Wednesday.  But hopefully, there will be something else lined up.</t>
  </si>
  <si>
    <t>russgroves</t>
  </si>
  <si>
    <t xml:space="preserve">@kerryetches assassins creed 2 has the biggest poster at E3, thats all i know </t>
  </si>
  <si>
    <t xml:space="preserve">my head is cold </t>
  </si>
  <si>
    <t xml:space="preserve">@tommoger it was horrible! I tried my best though so thats all that matters </t>
  </si>
  <si>
    <t>MissNinaBaby</t>
  </si>
  <si>
    <t>so far away..  I miss you honey..  27.02.2002 best day of my life.. best friends forever..</t>
  </si>
  <si>
    <t xml:space="preserve">I'm so tired you guys </t>
  </si>
  <si>
    <t>MIKEDRISCOLL</t>
  </si>
  <si>
    <t xml:space="preserve">Thanking God for such an awesome day outside, &amp;amp; praying that he also blesses us while inside, too! Really don't care 4 being coop'd up... </t>
  </si>
  <si>
    <t>GuyWritesCode</t>
  </si>
  <si>
    <t xml:space="preserve">#javaone classes shifted out from under me. Reworking today's schedule. </t>
  </si>
  <si>
    <t xml:space="preserve">Morning ladies. Now... I must get up. </t>
  </si>
  <si>
    <t>janinerockwell</t>
  </si>
  <si>
    <t>*crying* I'm standing in this rain trying to get my brothers truck started  aaaaaawwwwwww</t>
  </si>
  <si>
    <t>@evvss aww  we'll talk about it 2mrw with @nabillandriana okay...you be good  http://myloc.me/2h4v</t>
  </si>
  <si>
    <t>blumermaid</t>
  </si>
  <si>
    <t xml:space="preserve">2 days left of school. Way too much to be done today. Broke a bottle of wine on kitchen floor, then spilled cofe grounds in it. Crap. </t>
  </si>
  <si>
    <t>HayleyJaz</t>
  </si>
  <si>
    <t xml:space="preserve">Vegas vacation is over...back to the 8-5 grind </t>
  </si>
  <si>
    <t xml:space="preserve">Fudge tarts I'm sick again. </t>
  </si>
  <si>
    <t xml:space="preserve">@BlackBruceWaYnE mine either </t>
  </si>
  <si>
    <t>NotSoPeachy</t>
  </si>
  <si>
    <t xml:space="preserve">http://twitpic.com/6eh3t - I miss my family so much! I haven't seen them for a year. I want to go back to LA! </t>
  </si>
  <si>
    <t xml:space="preserve">@RubyGold @ismail @NadiaPadayachi It seems we agree - disclosure very important. Seems we're bad at that down South though </t>
  </si>
  <si>
    <t>Merbsies</t>
  </si>
  <si>
    <t xml:space="preserve">@jennlphillips... lolol I think I need that goal too </t>
  </si>
  <si>
    <t xml:space="preserve">That went shit. Pure, unadulterated shit.  Least it's over with!  Life, how i've missed you so! </t>
  </si>
  <si>
    <t>mcfly4life</t>
  </si>
  <si>
    <t>morning! may is over  which means i have to turn my callendar, bye bye danny  **sobbs** ...oh wait! june isnt so bad, hellooo dougie!</t>
  </si>
  <si>
    <t>deirdredoyle</t>
  </si>
  <si>
    <t>@oliviabergasse hey, you have had it for longer   i just made it alright, (H)</t>
  </si>
  <si>
    <t xml:space="preserve">@BrittGoosie aww -huggles- you are a bit of a klutz. Hope you aren't too damaged from the fall </t>
  </si>
  <si>
    <t>KarlaVK</t>
  </si>
  <si>
    <t xml:space="preserve">new york city, back in five hours ... </t>
  </si>
  <si>
    <t>KirstieeRae</t>
  </si>
  <si>
    <t xml:space="preserve">I think my beta is about to kick the bucket. </t>
  </si>
  <si>
    <t xml:space="preserve">My cactus died. It's really quite depressing to think that I'm less nurturing than a desert </t>
  </si>
  <si>
    <t xml:space="preserve">OMG its tooo quiet...someone say something... </t>
  </si>
  <si>
    <t xml:space="preserve">Thoughts and prayers go out to everyone aboard that Air France flight, very tragic </t>
  </si>
  <si>
    <t xml:space="preserve">Ate so much bbq this wknd, I'm ready for AU BON PAIN! Gotta get fit, can't wait to go to the beach even if it is in NY and not mia </t>
  </si>
  <si>
    <t>querub</t>
  </si>
  <si>
    <t xml:space="preserve">Please dont rain...i dont have a jacket or an umbrella </t>
  </si>
  <si>
    <t>@EstefaniaN that is so sad   poor Crofton.. such a nice place to live!</t>
  </si>
  <si>
    <t>@Miyukiko  AT LEAST UR MUM GETS YOU STUFF WHEN SHES OVER THERE..!</t>
  </si>
  <si>
    <t>i love you like crazy  ALL THOSE TIME HOW COULD YOU NOT KNOW BABY ? iloveyousincewewereinthe1stgradeeeee</t>
  </si>
  <si>
    <t xml:space="preserve">why must there be an air crash days before i fly out? let me make sure i have all your numbers just in case goodbye calls are in order. </t>
  </si>
  <si>
    <t xml:space="preserve">just saw a post about a derby bout score of 451-8.  come again?  that couldn't have been fun for anybody </t>
  </si>
  <si>
    <t xml:space="preserve">What is going on with Twitter? I can't get to it on my phone. Not even when I try the mobile address </t>
  </si>
  <si>
    <t>@MsCoxALot I'll join you!! Ive been up since 5am and our office air con has died!  Zillion and one degrees!</t>
  </si>
  <si>
    <t>becca_jacobs</t>
  </si>
  <si>
    <t>is sooo warm! leaving newport tomorrow!  xx</t>
  </si>
  <si>
    <t>katuhlac</t>
  </si>
  <si>
    <t xml:space="preserve">therealsuri's account was suspended? </t>
  </si>
  <si>
    <t>merrranne</t>
  </si>
  <si>
    <t xml:space="preserve">my eyes are always so heavy im gettings bags. eye bags. </t>
  </si>
  <si>
    <t>wants to play Mafia Wars but can't. bagal ng net e.  http://plurk.com/p/xnwdd</t>
  </si>
  <si>
    <t>PRMarniHale</t>
  </si>
  <si>
    <t xml:space="preserve">June already? and the gloom is hitting the OC hard! Raining today </t>
  </si>
  <si>
    <t>UBetcha_Apparel</t>
  </si>
  <si>
    <t xml:space="preserve">@EqCollections Will do! Thank you so much! </t>
  </si>
  <si>
    <t>mirshawscoop</t>
  </si>
  <si>
    <t xml:space="preserve">Sorry I haven't been able to twitter all weekend! I was at my dad's and I'm not allowed to get on his computer </t>
  </si>
  <si>
    <t>@kittie86 Ah yes! You go soon don't you?  Well, Thursday late arvo, Friday, Sunday. I forget when you leave :S hehe</t>
  </si>
  <si>
    <t>@bookworm71 I'm sorry   My lab techs know me by name now so I have the advantage.  They're so nice now.</t>
  </si>
  <si>
    <t xml:space="preserve">Twitter has stolen my face </t>
  </si>
  <si>
    <t>IamNezer</t>
  </si>
  <si>
    <t>I have a battle scar.    And I learned I'm a defiante drunk.Double  http://myloc.me/2h4I</t>
  </si>
  <si>
    <t xml:space="preserve">@stacyrmartinez Why are you bummed? </t>
  </si>
  <si>
    <t xml:space="preserve">Lol not funny </t>
  </si>
  <si>
    <t>rosiepoptart</t>
  </si>
  <si>
    <t>feeling really rough at the moment   I have two exams tomorrow and can't revise cause I keep falling asleep.</t>
  </si>
  <si>
    <t>TheNaNa24</t>
  </si>
  <si>
    <t xml:space="preserve">@TheClassicK HAVE LOTS OF FUN....GIVE BIG KISS &amp;amp; HUG TO MY BABY THE_KHLOE....MISSING HER ALREADY..  </t>
  </si>
  <si>
    <t xml:space="preserve">dad's lurking around.......seems like i'll hav to wait till night fall 2 watch d muvee </t>
  </si>
  <si>
    <t>missjahanne</t>
  </si>
  <si>
    <t xml:space="preserve">@zeichen95 pretty normal. haha. but I feel really tired. </t>
  </si>
  <si>
    <t>co-workers gave out my freakin home phone number to desperate male customer. wtff.  stop phoning me idiot.</t>
  </si>
  <si>
    <t>cardboardcullen</t>
  </si>
  <si>
    <t xml:space="preserve">http://twitpic.com/6eh6e - Me and Suzy (@thatonegiirl) at the bar. She's hot, man.. but she doesn't smell as good as Bella. </t>
  </si>
  <si>
    <t>@EmilyMarieox i told you you wouldn't like it! hahaha it gets worse  xx</t>
  </si>
  <si>
    <t>kmkeithley</t>
  </si>
  <si>
    <t xml:space="preserve">Can't believe i just gotta sit here   i miss work </t>
  </si>
  <si>
    <t>CourtErickson</t>
  </si>
  <si>
    <t xml:space="preserve">busy with casting...and its chilly </t>
  </si>
  <si>
    <t xml:space="preserve">@nicosiaoceania wah! i want a kiss from harry too! </t>
  </si>
  <si>
    <t xml:space="preserve">@lolita2340 You are getting the hang of it!! Yeah, &amp;quot;mushy&amp;quot; stuff is gross!! Really i's  like my dad &amp;amp; the impending doom of a stepmother </t>
  </si>
  <si>
    <t>zmarlene</t>
  </si>
  <si>
    <t xml:space="preserve">@SyedMuhafiz yup the emoji is working. now the stupid maxis sim card ain't.  blegh.  leaving 15th june </t>
  </si>
  <si>
    <t>GaPeach688</t>
  </si>
  <si>
    <t xml:space="preserve">@Jchawes ewwww, that's pretty bad </t>
  </si>
  <si>
    <t xml:space="preserve">Oh I have to unpack my DVDs! </t>
  </si>
  <si>
    <t>@smudge372 Im afraid you will have to try and win me over as im very upset you cant tell me your secret!  xx</t>
  </si>
  <si>
    <t>tee_diva_swag</t>
  </si>
  <si>
    <t>@NeNeBrack buh bye ne ne...  Im leavin 2day! ooh n cute fit yesterday! via. twitpic. 2 thumbs up. lol</t>
  </si>
  <si>
    <t xml:space="preserve">grr. gotta get ready for work! looks like i ont be able to finish right now! </t>
  </si>
  <si>
    <t>wellium</t>
  </si>
  <si>
    <t xml:space="preserve">Finally home and thinking about the finale dance. The dancers in my head must be sleep cause I've got nothing. </t>
  </si>
  <si>
    <t>morgan_booklvr</t>
  </si>
  <si>
    <t xml:space="preserve">@kelleymarlar Ah, you would leave me alone in summer school! </t>
  </si>
  <si>
    <t>1ANDONLYGLOIS</t>
  </si>
  <si>
    <t xml:space="preserve">working &amp;amp; not very happt about it </t>
  </si>
  <si>
    <t>thefragile7393</t>
  </si>
  <si>
    <t xml:space="preserve">@jedikrq http://twitpic.com/6eer1 - ohhhh man.....still weepy, yikes!!  I'm so sorry </t>
  </si>
  <si>
    <t>@Syryn_ I agree! It takes a few seconds on #Facebook, but #Twitter just refuses to do anything. Aaarg!  #twitterfail</t>
  </si>
  <si>
    <t>horseyperrson</t>
  </si>
  <si>
    <t>here.... the FINAL one...... --------&amp;gt;  ) froggie ribiting.</t>
  </si>
  <si>
    <t xml:space="preserve">I.HATE.MY.HAIR.omg i just gotta be patient until it turns out how I want </t>
  </si>
  <si>
    <t xml:space="preserve">Having fun with Jax; enjoying being home.  Not looking forward to cleaning though </t>
  </si>
  <si>
    <t xml:space="preserve">@CasioKayleigh snap! how gay is it.. A tad cal </t>
  </si>
  <si>
    <t>WJBE</t>
  </si>
  <si>
    <t>man i really wanted stevros flatley to win BGT  ah well</t>
  </si>
  <si>
    <t>@Sarcasticluther no  going to be at mate's wedding in Mississippi so can't be there. Which is great yeah but bummer hey?</t>
  </si>
  <si>
    <t>@AnAxe No  I work every weekend, but if there's something specific you want to do, I can book one off, just let me know!</t>
  </si>
  <si>
    <t>peachychrista</t>
  </si>
  <si>
    <t>@seubecca I was just going to check if they regained contact.  Now I sleep but pray they are ok.</t>
  </si>
  <si>
    <t>remarkablogger</t>
  </si>
  <si>
    <t xml:space="preserve">@TweetDeck unfollowed and blocked ppl are showing in my &amp;quot;All Friends&amp;quot; </t>
  </si>
  <si>
    <t>lkwrnr</t>
  </si>
  <si>
    <t xml:space="preserve">has 6 days left ...  and is packing and cleaning inside from the sun </t>
  </si>
  <si>
    <t xml:space="preserve">@J_Sevs Miss you Hubby- looks like I won't get to see you before you leave me </t>
  </si>
  <si>
    <t xml:space="preserve">Dangit, Richard Hale Shaw is the speaker at tonight's F# user group meeting, and I can't make it </t>
  </si>
  <si>
    <t>BenWentworth</t>
  </si>
  <si>
    <t>i hope kate doesn't have appendicitis  but at the same time i wish she does, because if it isn't appendicitis it could be something worse!</t>
  </si>
  <si>
    <t>SeaFox4</t>
  </si>
  <si>
    <t>Boston &amp;quot;directly in path&amp;quot; with sea level rise   http://bit.ly/8Unca</t>
  </si>
  <si>
    <t>CandyTX</t>
  </si>
  <si>
    <t>@CheriePie Well, that blows  I'm sure you'll get another buyer... sucks though.</t>
  </si>
  <si>
    <t xml:space="preserve">they laughed at my accent and said i speak krio like those white women in the peacorpsâ™¥they said i needed to go back home. i agree </t>
  </si>
  <si>
    <t xml:space="preserve">@lolita2340 You are getting the hang of it!! Yeah, &amp;quot;mushy&amp;quot; stuff is gross!! Really it's like my dad &amp;amp; the impending doom of a stepmother </t>
  </si>
  <si>
    <t>mirokanstyler</t>
  </si>
  <si>
    <t>misses writing while drinking  http://plurk.com/p/xnwxv</t>
  </si>
  <si>
    <t>LosAngelesNow</t>
  </si>
  <si>
    <t>by @LosAngelesCity: Goodbye Los Angeles...see you soon.  http://twitpic.com/6efxz</t>
  </si>
  <si>
    <t>@titicuervo i know the news said 100 sat/sun  not looking forward to it. it was already SO hot this past wkend</t>
  </si>
  <si>
    <t>kikaweb</t>
  </si>
  <si>
    <t xml:space="preserve">it's a cold and rainy day here in Florence, looks like it's autumn again </t>
  </si>
  <si>
    <t>First night in Haight apt...no sleep  that's the thing with moving I suppose</t>
  </si>
  <si>
    <t xml:space="preserve">@Arrens hehe. pretentious pricks need to be taught a lesson. they hurt my little priest's feelings </t>
  </si>
  <si>
    <t>Pearlism</t>
  </si>
  <si>
    <t xml:space="preserve">@jince21 I did this class called 'Gravity' Felt like I was training for the olympics...Oh my, Day 2 still in pain </t>
  </si>
  <si>
    <t xml:space="preserve">@Petiethecat I didn't notice any problems, but I removed access to it just in case. It looked like fun, too bad it's not. </t>
  </si>
  <si>
    <t xml:space="preserve">@CruciFire check out the convo between @remzology and @fossiloflife </t>
  </si>
  <si>
    <t>MichelePenn</t>
  </si>
  <si>
    <t xml:space="preserve">getting ready for the dentist </t>
  </si>
  <si>
    <t>girlsanspants</t>
  </si>
  <si>
    <t xml:space="preserve">I'm a bad duck parent. </t>
  </si>
  <si>
    <t>fufulicious</t>
  </si>
  <si>
    <t xml:space="preserve">can't believe it is already JUNE, half the year is just about over </t>
  </si>
  <si>
    <t>Zetarose</t>
  </si>
  <si>
    <t xml:space="preserve">Has some sort of head cold and is really worried about passing on to Ceilidh.  </t>
  </si>
  <si>
    <t xml:space="preserve">Ah Hun I miss you </t>
  </si>
  <si>
    <t>paloguitars</t>
  </si>
  <si>
    <t>You can't make a silk purse with a pigs ear. But you can make a pigs ear if you cut your own hair with wallpapering scissors  fucked off</t>
  </si>
  <si>
    <t>itsSUSANN</t>
  </si>
  <si>
    <t xml:space="preserve">I have work laterr </t>
  </si>
  <si>
    <t>J0216</t>
  </si>
  <si>
    <t xml:space="preserve">So done with doctors and hospitals </t>
  </si>
  <si>
    <t>@DexterAddict Which part? I'm sorry.  *hugs* It must be really hard for you to be there by yourself.</t>
  </si>
  <si>
    <t>I dnt think I can go bak 2 sleep this time  I can play sleep tho so my momma dnt ask me 2 do nuthin!</t>
  </si>
  <si>
    <t>iheartmycro</t>
  </si>
  <si>
    <t xml:space="preserve">so tired....dog sitting isn't as much fun as i thought it was going to be </t>
  </si>
  <si>
    <t>SarahWRomero</t>
  </si>
  <si>
    <t xml:space="preserve">@DavidMRomero Sarah is sad for Jake too!!!!! </t>
  </si>
  <si>
    <t>@xSpotlighted Exacally  Urgh and she asked me if I'll make her a skin :L Fxck her x</t>
  </si>
  <si>
    <t>brittanySadlier</t>
  </si>
  <si>
    <t xml:space="preserve"> boo for the first day of classes...summer classes! ughhhh has anyone ever had boob cramps? lol</t>
  </si>
  <si>
    <t xml:space="preserve">@kelownagurl -- if you find a solution let me know, i have tried it all too  </t>
  </si>
  <si>
    <t xml:space="preserve">@EskimoJoelted mmmmm i cant do that </t>
  </si>
  <si>
    <t>kayleighsmith38</t>
  </si>
  <si>
    <t xml:space="preserve">has to work today </t>
  </si>
  <si>
    <t>kickdrumheart</t>
  </si>
  <si>
    <t>@nolens_volens  that is quite suckish.</t>
  </si>
  <si>
    <t>Marek_Jan</t>
  </si>
  <si>
    <t xml:space="preserve">Recovering from a Seafood mistake, seems old stomach cant handle food on the go..Wanna seefood go? </t>
  </si>
  <si>
    <t xml:space="preserve">@Stareagle Were people looking for sympathy? The Red Wings have outplayed the Pens, period. </t>
  </si>
  <si>
    <t>Ckenison</t>
  </si>
  <si>
    <t xml:space="preserve">Is back to work today   I really could have used some more time off </t>
  </si>
  <si>
    <t>Klau222</t>
  </si>
  <si>
    <t xml:space="preserve">PLEASE HURRY UP ON SUSAN LENGLEN!!!!!!! I WANNA SEE A LITTLE BIT OF ANDY'S MATCH BEFORE I GO!!!! unfortunately i have to go </t>
  </si>
  <si>
    <t xml:space="preserve">stayed up all night and didn't get a whole lot done what's wrong with me. </t>
  </si>
  <si>
    <t>pheajean</t>
  </si>
  <si>
    <t>@R_CELL_E_UH i've got so much new stuff, but my computer busted, so i havent been able to update anything  totally sucks!</t>
  </si>
  <si>
    <t>Emz0306</t>
  </si>
  <si>
    <t xml:space="preserve">deffo boooooooooooooooo 2day.... </t>
  </si>
  <si>
    <t xml:space="preserve">@chris_monje what?!!? poor animals </t>
  </si>
  <si>
    <t>@KristianaNKOTB  THANKS</t>
  </si>
  <si>
    <t>iheartdew</t>
  </si>
  <si>
    <t xml:space="preserve">@joeymcintyre I'm siiiick. Bring me waffles too. Least you can do for canx'ing our concert Sat. Didn't get my NK fix. </t>
  </si>
  <si>
    <t>L33tMasta</t>
  </si>
  <si>
    <t xml:space="preserve">I wish I could go to E3. Maybe next year </t>
  </si>
  <si>
    <t>HeyErnie</t>
  </si>
  <si>
    <t xml:space="preserve">Off to school. And I haven't had any sleep </t>
  </si>
  <si>
    <t xml:space="preserve">Ok. Time for some proper history revision. </t>
  </si>
  <si>
    <t>hippienerd</t>
  </si>
  <si>
    <t>@SC_Stephenson....so people from bowie are on twitter now   well it was fun being the first bowie heads on here with u steve...</t>
  </si>
  <si>
    <t>itscalledmusic</t>
  </si>
  <si>
    <t xml:space="preserve">Zac Efron doesn't have twitter. </t>
  </si>
  <si>
    <t xml:space="preserve">Photoshoot, vlogs, laughs, ahh I love @shesraia &amp;amp; @jiasquared so much, I can't believe this is our last day of summer together </t>
  </si>
  <si>
    <t>anasaraemy</t>
  </si>
  <si>
    <t>today, I have test in the first time and I don't know anything  good luck for me.</t>
  </si>
  <si>
    <t>oldskool90</t>
  </si>
  <si>
    <t xml:space="preserve">@mileycyrus: So is this the last season? </t>
  </si>
  <si>
    <t xml:space="preserve">Working out is hard. </t>
  </si>
  <si>
    <t>jonheywood</t>
  </si>
  <si>
    <t xml:space="preserve">Have just run out of things to jet-wash </t>
  </si>
  <si>
    <t>KiyleiCollision</t>
  </si>
  <si>
    <t xml:space="preserve">at school waiting to get on the bus to SEATTLE BABY WITH ALIEEMARIE!!  ow my poor beat up self from tht vicious mosh pit from hell </t>
  </si>
  <si>
    <t>pcbsears</t>
  </si>
  <si>
    <t xml:space="preserve">@mcauliffep yeah he has been on a naughty streak lately. I tried the magic eraser..still leaves some on the floor. </t>
  </si>
  <si>
    <t>michelezies</t>
  </si>
  <si>
    <t xml:space="preserve">Juss keeedding </t>
  </si>
  <si>
    <t>starlet412</t>
  </si>
  <si>
    <t xml:space="preserve">is bummed that I didn't get picked for the LGT Foundation </t>
  </si>
  <si>
    <t>mariabelf</t>
  </si>
  <si>
    <t>back in Boston unfortunately   Job hunting!</t>
  </si>
  <si>
    <t>anewblue</t>
  </si>
  <si>
    <t>home...under the weather   daytime TV is crapppp</t>
  </si>
  <si>
    <t>IndoorFireworks</t>
  </si>
  <si>
    <t xml:space="preserve">Frio. For the non spanish speaking in freeeeezing </t>
  </si>
  <si>
    <t>xliquid</t>
  </si>
  <si>
    <t xml:space="preserve">@HANNAHisCRAZYY I loved Mischa Barton in O.C. California ...I missed her in the last Season </t>
  </si>
  <si>
    <t>daniellekittens</t>
  </si>
  <si>
    <t xml:space="preserve">dreading 1:30! going to fail my English exam </t>
  </si>
  <si>
    <t>has to run errands but don't really feel like getting up  I need some motivation to start the day lol</t>
  </si>
  <si>
    <t xml:space="preserve">I COME HOME N NOBODYS HERE BUT MY BUNNY B </t>
  </si>
  <si>
    <t xml:space="preserve">says there  are almost 110 people in the courtroom as possibles for jury duty. No judge yet. </t>
  </si>
  <si>
    <t>vishnosirohi</t>
  </si>
  <si>
    <t xml:space="preserve">watching news, it is bad and Ihope tevez doesn't leave.Berbatov should stay too. Why can't news be more optimistic??? </t>
  </si>
  <si>
    <t>WrONGtim</t>
  </si>
  <si>
    <t xml:space="preserve">It's gonna be a long day...working some OT this morning </t>
  </si>
  <si>
    <t xml:space="preserve">At the vets having to wait til 9 for the doctor. Please get better Marley </t>
  </si>
  <si>
    <t>InMyProOpinion</t>
  </si>
  <si>
    <t>@Trucco905 We r in first class from SoCal to Boston, but all sold out first class from Boston to Paris  can u do something about that? Ha!</t>
  </si>
  <si>
    <t>ashley2579</t>
  </si>
  <si>
    <t xml:space="preserve">had an AWESOME weekend with my family... now it's monday and we start ALL over </t>
  </si>
  <si>
    <t>slyca69</t>
  </si>
  <si>
    <t xml:space="preserve">Facebook is as slow as molasses again.  </t>
  </si>
  <si>
    <t>blondie_shell</t>
  </si>
  <si>
    <t xml:space="preserve">has food poisoning &amp;amp; is advised not to eat! ..&amp;amp; ya'll know how much i adore food </t>
  </si>
  <si>
    <t>ht33</t>
  </si>
  <si>
    <t xml:space="preserve">SOO MANY series r ending!! man!! HOW SAD!! </t>
  </si>
  <si>
    <t>njdevs2311</t>
  </si>
  <si>
    <t xml:space="preserve">exam sometime today </t>
  </si>
  <si>
    <t>Chestermow</t>
  </si>
  <si>
    <t>Yesterday: went 2 6 flags, went 2 m.m, saw Up (so amazing but I was in front of THE MOST annoying laugh EVER.) slept, threw up.  sick=bleh</t>
  </si>
  <si>
    <t>zoe_jonesss</t>
  </si>
  <si>
    <t>stayed at home today,i feel so poorly with this sunstroke,my burns SO painful  ughh and i'm gutted i can't enjoy the sun while its here!</t>
  </si>
  <si>
    <t>ChaseFallin</t>
  </si>
  <si>
    <t xml:space="preserve">On my way back to LA. Pray for safe travel. Felt terrible last night so I only got about 3 hours of restless sleep </t>
  </si>
  <si>
    <t>nikki_1286</t>
  </si>
  <si>
    <t xml:space="preserve">I'm going to miss my apartment. So many good times </t>
  </si>
  <si>
    <t>beckycoyle</t>
  </si>
  <si>
    <t xml:space="preserve">The weather gods are not shining on camden today. Bring back the sun and take away the horrid clouds! </t>
  </si>
  <si>
    <t>Tanks007Z</t>
  </si>
  <si>
    <t xml:space="preserve">Where is the headache steaming from...GREAT weekend though. Ughhghg scs life now. </t>
  </si>
  <si>
    <t xml:space="preserve">Money for my CD still hasn't gone through, meaning they still haven't sent it. I pre-ordered it, and it came out today </t>
  </si>
  <si>
    <t>thomasyn</t>
  </si>
  <si>
    <t xml:space="preserve">is wondering how long it'll be 'til she's even changed colour </t>
  </si>
  <si>
    <t>@mileycyrus Aww.  Is there going to be a 4th season? I love Hannah Montana!</t>
  </si>
  <si>
    <t xml:space="preserve">@kjllim did not put the weekend to good use.. Wasted it away.. </t>
  </si>
  <si>
    <t>ljnphotography</t>
  </si>
  <si>
    <t xml:space="preserve">@louiserose7 this rochester girl misses you too </t>
  </si>
  <si>
    <t>ChiefIke</t>
  </si>
  <si>
    <t xml:space="preserve">i went all the way to Stony Brook at 7:00 am on the wrong day...fml </t>
  </si>
  <si>
    <t>nikib95</t>
  </si>
  <si>
    <t xml:space="preserve">Thinking about that Airbus plane that went down </t>
  </si>
  <si>
    <t>omgrob</t>
  </si>
  <si>
    <t>New patch killed USB at login??? Reinstall/archive  http://yfrog.com/594dlj</t>
  </si>
  <si>
    <t>atzie</t>
  </si>
  <si>
    <t>@mileycyrus aww. boohoo.  i love your show. (</t>
  </si>
  <si>
    <t>headbangtier</t>
  </si>
  <si>
    <t xml:space="preserve">@mileycyrus plz say its not the last season </t>
  </si>
  <si>
    <t>coffeejunkie79</t>
  </si>
  <si>
    <t xml:space="preserve">Can't get to my email on my phone </t>
  </si>
  <si>
    <t>em_buscags</t>
  </si>
  <si>
    <t xml:space="preserve">getting a speeding ticket on my way to work is not how I like to start a Monday! </t>
  </si>
  <si>
    <t>KaraDJ1</t>
  </si>
  <si>
    <t xml:space="preserve">Listening to Rumor Girls uncut.  Whatever happened to that podcast?  I miss it!  </t>
  </si>
  <si>
    <t>pinchejen</t>
  </si>
  <si>
    <t xml:space="preserve">@danisprout totally ridiculous. people are crazy. &amp;amp; i couldnt sleep last night either </t>
  </si>
  <si>
    <t xml:space="preserve">All my cookies got eaten </t>
  </si>
  <si>
    <t>zavaughan</t>
  </si>
  <si>
    <t xml:space="preserve">i am so  bored and wish someone would twitter me </t>
  </si>
  <si>
    <t>is back in Bratislava.. and loads of stuff in front of her  And they gonna cancel our booooaaat trip Vltavaaaaaa! :````((((((</t>
  </si>
  <si>
    <t xml:space="preserve">Wish the stalker would stop calling </t>
  </si>
  <si>
    <t xml:space="preserve">Today is the 2 year anniversary of my mothers death. I'll be in Kentucky visiting her all day. </t>
  </si>
  <si>
    <t xml:space="preserve">@tae27 what am I supposed to do without you!?!?!! </t>
  </si>
  <si>
    <t>LUvNoTwaRxox</t>
  </si>
  <si>
    <t xml:space="preserve">UGH AM I EVER GONNA GET* THIS RITE. SOME THINGS JUST AREN'T MEANT TO BE </t>
  </si>
  <si>
    <t>AngelaKS4</t>
  </si>
  <si>
    <t xml:space="preserve">&amp;quot;Each day's a gift and not a given right&amp;quot; - &amp;quot;Today was Your Last Day&amp;quot; Good song.  Driving home from my vacay </t>
  </si>
  <si>
    <t>@mileycyrus oh really  but the last song sounds like amazing work and I'm sure you are going to be amazing in it, when do u start filming?</t>
  </si>
  <si>
    <t xml:space="preserve">@playactivities I do think it's worse for us than it is for them. </t>
  </si>
  <si>
    <t>paigemcgrath</t>
  </si>
  <si>
    <t xml:space="preserve">went on vacation now i am back </t>
  </si>
  <si>
    <t xml:space="preserve">today, I have test in the first time and I don't know anything </t>
  </si>
  <si>
    <t xml:space="preserve">@laurapasik err ... yeah, something else we import now </t>
  </si>
  <si>
    <t xml:space="preserve">foundation went ok, I think..... Bring on LTA6 I guess </t>
  </si>
  <si>
    <t xml:space="preserve">Sitting in the park alone, haha. Locked myself out of my apartment so now I hafta wait for Oriana to call me. </t>
  </si>
  <si>
    <t>brittany_rae</t>
  </si>
  <si>
    <t xml:space="preserve">I died in my dream, I thought that wasn't supposed to happen. Then, I was a ghost and only a few people could see me.. it was so scary </t>
  </si>
  <si>
    <t xml:space="preserve">Can't wait to get back to work. Spent the long weekend moping over what I'm missing on the other side of the world.. &amp;amp; failing to revise. </t>
  </si>
  <si>
    <t>slinkerwink</t>
  </si>
  <si>
    <t>Diary on public option falling down diary list at Dkos  http://tinyurl.com/km8cpl @dailykos #publicplan #healthreform #singlepayer #p2</t>
  </si>
  <si>
    <t>bpphantom</t>
  </si>
  <si>
    <t xml:space="preserve">@mileycyrus Aw man... I'm gonna miss the show.  It's become part of my home from work &amp;quot;routine&amp;quot; </t>
  </si>
  <si>
    <t xml:space="preserve">Nothing like a bit of crayon physics at the end of a long day of study! Oh my :-S I've been at this desk for 15 hours!! </t>
  </si>
  <si>
    <t>hikariblue</t>
  </si>
  <si>
    <t>if it's really june why is it still not hot outside?  *hates on the rain.*</t>
  </si>
  <si>
    <t>MissTiffJ</t>
  </si>
  <si>
    <t xml:space="preserve">What a great Monday morning...at work but can't do a thing cuz my stuff won't work. How lovely </t>
  </si>
  <si>
    <t>MarkRytchRemedy</t>
  </si>
  <si>
    <t xml:space="preserve">@ashleygigglez awww Ash! whats up? </t>
  </si>
  <si>
    <t xml:space="preserve">@ndw Always easy to forget about inodes.  That's caught me out lots of times in the past. </t>
  </si>
  <si>
    <t>SirHound</t>
  </si>
  <si>
    <t xml:space="preserve">@RBarham Old people tell you you're going to miss those days but I honestly can't say that's the case. Exams = </t>
  </si>
  <si>
    <t>@samjmoody sam save me got an exam  xx</t>
  </si>
  <si>
    <t>LouiseJChaves</t>
  </si>
  <si>
    <t xml:space="preserve">Feels like the invisible girl atm, tryin to get excited about Download festival but it's hard </t>
  </si>
  <si>
    <t>Maci75</t>
  </si>
  <si>
    <t xml:space="preserve">Well the Maths exam went great but the falling a sleep for 2 hours isn't, i now have one vile headache </t>
  </si>
  <si>
    <t>SmallMunchkins</t>
  </si>
  <si>
    <t>Work all day  I hope I don't get too many crazy people today.</t>
  </si>
  <si>
    <t>@laraduckytay LOL at taylor's interview  &amp;quot;she's a great girl&amp;quot; that little...</t>
  </si>
  <si>
    <t xml:space="preserve">I thought after 3 days of antibiotics I was supposed to feel better not worse!!! Hiding in bed until my drs appointment </t>
  </si>
  <si>
    <t xml:space="preserve">I just realized my avatar has no head. </t>
  </si>
  <si>
    <t xml:space="preserve">@danielle_kelley I'm at 30 weeks - in the home stretch.  I just dont think the baby realizes this because I'm still getting sick - bleh </t>
  </si>
  <si>
    <t>HermanLancaster</t>
  </si>
  <si>
    <t xml:space="preserve">I just lost around 200 followers out of nowhere this weekend  </t>
  </si>
  <si>
    <t>@chriswhite65 Still yet to see her live  - Played the hell out of Meddle and SOR last year, so eagerly awaiting this release too!</t>
  </si>
  <si>
    <t>marleaford</t>
  </si>
  <si>
    <t xml:space="preserve">dredding work </t>
  </si>
  <si>
    <t xml:space="preserve">Submitted project propsal... the waiting game starts... </t>
  </si>
  <si>
    <t>Killdozer</t>
  </si>
  <si>
    <t xml:space="preserve">@Dolly61 just done it...  seeing what's happening...er...oh...bollocks no it's still broken </t>
  </si>
  <si>
    <t>sayhaybeca</t>
  </si>
  <si>
    <t>yzabellopez: Â yayayay cant wait, i just wish there was a â€œ$â€? next to my date too.  http://tumblr.com/xij1x7v26</t>
  </si>
  <si>
    <t>itsMissKelly</t>
  </si>
  <si>
    <t>Too many people came to take the exam today--the room was full when I got there--gotta wait til Wednesday now  Oh well another day to prep</t>
  </si>
  <si>
    <t>jmegan</t>
  </si>
  <si>
    <t xml:space="preserve">@HollyOrd You're welcome...thanks for posting in the first place, that's the first I heard of it. It's a big deal. </t>
  </si>
  <si>
    <t>@Joanna_Ruth four left now, weds thurs fri and sat!  Hugh Grantathon when this is over? I'm living not far from you now!</t>
  </si>
  <si>
    <t>went hyper during school  dats bad but still he he he!!!!!! mwahahaha</t>
  </si>
  <si>
    <t xml:space="preserve">need to charge my mac... </t>
  </si>
  <si>
    <t xml:space="preserve">all of my Horny Kitty's have left me </t>
  </si>
  <si>
    <t>Morning! Pretty day but hot already  . New owl and rose lariat: http://bit.ly/YTCcX</t>
  </si>
  <si>
    <t xml:space="preserve">@Gooddogz I am SO sorry I couldn't remember your name when I was recording the vid last night, I am just mortified about it </t>
  </si>
  <si>
    <t xml:space="preserve">working out. moving more stuff out of the apartment today </t>
  </si>
  <si>
    <t xml:space="preserve">A lower connection = no connection My connection really suck </t>
  </si>
  <si>
    <t>Penny_Watcher</t>
  </si>
  <si>
    <t>http://snipurl.com/j7ddo Those poor people  Eldest daughter and son-out-law fly to the USA tomorrow *chews fingernails until they're safe*</t>
  </si>
  <si>
    <t>cutiekleigh</t>
  </si>
  <si>
    <t xml:space="preserve">Busy at work </t>
  </si>
  <si>
    <t>danniannie</t>
  </si>
  <si>
    <t xml:space="preserve">i'm sooo hungry, why arent i still in tunisia, with all inclusive foood! chips, pancakes, lasange! </t>
  </si>
  <si>
    <t>magic2380</t>
  </si>
  <si>
    <t xml:space="preserve">Has a case of the Monday's </t>
  </si>
  <si>
    <t>Sbeth56</t>
  </si>
  <si>
    <t>I got fiber glass in my hand  http://tinyurl.com/m8nl8q</t>
  </si>
  <si>
    <t xml:space="preserve">Don't like the heat </t>
  </si>
  <si>
    <t>starmike</t>
  </si>
  <si>
    <t xml:space="preserve">@truejerseygirl Oh that's terrible. </t>
  </si>
  <si>
    <t>stevefleischer</t>
  </si>
  <si>
    <t xml:space="preserve">musicmonday, followfriday, 80stweets, threewordsaftersex (and other tedious trends) - Twitter slides slowly down the pan </t>
  </si>
  <si>
    <t>Chricto</t>
  </si>
  <si>
    <t xml:space="preserve">#tfe *handcuffed* </t>
  </si>
  <si>
    <t>obbwithday26</t>
  </si>
  <si>
    <t>Dentist ugh hate it  and outt with my lovesz&amp;lt;3 obb with day 26;tyres; and soulja boy lmfaooooo</t>
  </si>
  <si>
    <t>nikhak</t>
  </si>
  <si>
    <t xml:space="preserve">And now it's Monday after a good long weekend... family, weddings, chicago, sweetness victory, gelato, swollen foot </t>
  </si>
  <si>
    <t>nancienne</t>
  </si>
  <si>
    <t>my feet hurt  so uncomfortable!</t>
  </si>
  <si>
    <t>kim_hollenshead</t>
  </si>
  <si>
    <t xml:space="preserve">Ughh. Back feels like it has a pinched nerve and my chiropractor doesn't have an opening today. </t>
  </si>
  <si>
    <t xml:space="preserve">@dealbreakers Why do you have photographers? </t>
  </si>
  <si>
    <t>@mileycyrus Aw.  I'm gonna miss HM too. The Last Song is gonna kick-butt! Good luck.</t>
  </si>
  <si>
    <t>labebita86</t>
  </si>
  <si>
    <t xml:space="preserve">class till 4 soooo annoyin </t>
  </si>
  <si>
    <t xml:space="preserve">I was hoping I'd dream of cherubs...but that didn't happen </t>
  </si>
  <si>
    <t>teacherchic</t>
  </si>
  <si>
    <t>yes-I made it. I can't @ you on my cell.  Folgers...pretty good.</t>
  </si>
  <si>
    <t xml:space="preserve">@soulpowr You know? And some of these same people talking about &amp;quot;Rights of the unborn&amp;quot; don't give a damn about children on Earth here NOW </t>
  </si>
  <si>
    <t>lizabethlou</t>
  </si>
  <si>
    <t xml:space="preserve">@LaurenConrad it also happened in the midwest... </t>
  </si>
  <si>
    <t>janopets</t>
  </si>
  <si>
    <t xml:space="preserve">A tradgedy has struck the families of the victims of the flight from Rio to Paris.I will pray for all those involved.Gone from radar </t>
  </si>
  <si>
    <t xml:space="preserve">@GABREEZYY  I'm sorry I can't help much! Here's a hug. &amp;gt;&amp;lt; </t>
  </si>
  <si>
    <t xml:space="preserve">@big_blue_wolf That's not fair. I've been to the gym every morning and eaten MUCH less, and only lost 3lbs </t>
  </si>
  <si>
    <t xml:space="preserve">@katienich I really miss that, too. I wish I could be Little Red Riding Hood every day. </t>
  </si>
  <si>
    <t>anamolly</t>
  </si>
  <si>
    <t xml:space="preserve">@madasabrushshiv I wish.  I left my creamer at home, so no coffee for me.  </t>
  </si>
  <si>
    <t>hippieipis</t>
  </si>
  <si>
    <t>@gixywixypixy  hot and sour soup?</t>
  </si>
  <si>
    <t xml:space="preserve">@kat_n My head hurttttttttttttttts </t>
  </si>
  <si>
    <t>therealjayjay</t>
  </si>
  <si>
    <t xml:space="preserve">Blah...history exam </t>
  </si>
  <si>
    <t>swifty777</t>
  </si>
  <si>
    <t xml:space="preserve">@LaurenConrad , very bummed !! I live in CT and there was no audio!! </t>
  </si>
  <si>
    <t>Stewbol03</t>
  </si>
  <si>
    <t>and it hurts very much.....I am putting off going to the doctors but if it gets any worse I might have too  uggg but it is awesome to see.</t>
  </si>
  <si>
    <t>jlm0292</t>
  </si>
  <si>
    <t xml:space="preserve">it makes me sad when people stop following me </t>
  </si>
  <si>
    <t>Mnizzle</t>
  </si>
  <si>
    <t xml:space="preserve">@Estherlala Same here, school sucks. especially during the last weeks </t>
  </si>
  <si>
    <t>Hate This Weather  Hate Exams  Had Enough</t>
  </si>
  <si>
    <t xml:space="preserve">@CaesarsDuck For how long? I'm going to Armin on fri and a rave on sat.. Boo! I wanted you to come to my going away party on the 13th </t>
  </si>
  <si>
    <t>KMAYESing</t>
  </si>
  <si>
    <t xml:space="preserve">Hooray for Monday mornings </t>
  </si>
  <si>
    <t>Adriana19662</t>
  </si>
  <si>
    <t xml:space="preserve">@mileycyrus so does that mean you won't be making any more Hannah Montana shows? </t>
  </si>
  <si>
    <t xml:space="preserve">Good Morning and Hello to all my new friends! Still reeling from a horrible allergic reaction yesterday. Trying to see the Dr. today. </t>
  </si>
  <si>
    <t xml:space="preserve">Coffee and vintage Jay-Z for breakfast... I have to go to freaking school! No May Graduation for me. </t>
  </si>
  <si>
    <t>@toniestipona I wish I had a DVD too  The soccer part is HILARIOUS! )))</t>
  </si>
  <si>
    <t xml:space="preserve"> i thought the hills would be an hour long</t>
  </si>
  <si>
    <t>HockeyMom30</t>
  </si>
  <si>
    <t xml:space="preserve">@admanic what a great Monday attitude! I,on the other hand, am singing The Bangles. </t>
  </si>
  <si>
    <t>Valtab</t>
  </si>
  <si>
    <t>Shitty shitty day. Cut lawn, clean up after satanic puppy, do some laundry. Etc etc  boo</t>
  </si>
  <si>
    <t xml:space="preserve">right, 2nd take on the podcast complete.  found a nicer recording area... but seems my voice is holding up today </t>
  </si>
  <si>
    <t xml:space="preserve">That exam could've gone loads better. Think I revised too much for it and got overwhelmed with all the info I wanted to include. </t>
  </si>
  <si>
    <t>@abigail5986 and it hurts very much.....I am putting off going to the doctors but if it gets any worse I might have too  uggg but it is..</t>
  </si>
  <si>
    <t>Lusianajansen</t>
  </si>
  <si>
    <t xml:space="preserve">howework met dit weer, </t>
  </si>
  <si>
    <t xml:space="preserve">@mileycyrus Hannah Montana isn't over though is it? As in, its not done for good right? The kids would be so sad </t>
  </si>
  <si>
    <t xml:space="preserve">Not even 9:30 am and I've already had tears of anger/frustration. It's going to be a long week </t>
  </si>
  <si>
    <t>Waiting 4 the bus in margarita n valley bl. I miss the first bus  im late to work already.</t>
  </si>
  <si>
    <t>MSBM</t>
  </si>
  <si>
    <t xml:space="preserve">Cleaning cause i'm bored! WOOOOOOOW I'm sooooo bored.. </t>
  </si>
  <si>
    <t>Psychicdevon</t>
  </si>
  <si>
    <t xml:space="preserve">Has a dying cat! He's got cancer &amp;amp; I can tell what the vet will say, we're going to bring him home &amp;amp; love him as long as we can </t>
  </si>
  <si>
    <t>Poor Charlotte (mum &amp;amp; dads cat, mother of my cat). She got hit by a car last night and will probably have to be put down  Poor kitty.</t>
  </si>
  <si>
    <t>aynarahs</t>
  </si>
  <si>
    <t xml:space="preserve">uh oh...tweeting has lost its charm! </t>
  </si>
  <si>
    <t>yegeelee</t>
  </si>
  <si>
    <t xml:space="preserve">was so close to what I call pretty perfect </t>
  </si>
  <si>
    <t xml:space="preserve">spotify is failing me today </t>
  </si>
  <si>
    <t xml:space="preserve">still sleepy...contemplating nap already...this no sun thing is not a good thing! </t>
  </si>
  <si>
    <t>@random_bloke no its too hot to take the kids out  x</t>
  </si>
  <si>
    <t>phileastend</t>
  </si>
  <si>
    <t xml:space="preserve">When I said once I was going to see Danny La Rue, Canadian friend of mine thought I was talking about a French revolutionary poet </t>
  </si>
  <si>
    <t>indieN8</t>
  </si>
  <si>
    <t>I miss my iPhone!!! I update twitter an average of 1 a week now  July needs to get here quick! 3rd Gen....I'm excited</t>
  </si>
  <si>
    <t xml:space="preserve">waiting for the bus to pick me up... </t>
  </si>
  <si>
    <t xml:space="preserve">@dlhj0603 hope it isn't anything major </t>
  </si>
  <si>
    <t>uCantMetronome</t>
  </si>
  <si>
    <t>@jezzahezza  am obviously not balling on ur level then  nice garden tho!</t>
  </si>
  <si>
    <t>@Gembop Ah thought they were for London  will ask around though!</t>
  </si>
  <si>
    <t xml:space="preserve">@ClarineV u dont? awww :'( hope u could hv fun tomorrow ( we've been waiting for this TOGETHER! </t>
  </si>
  <si>
    <t>Cindy612</t>
  </si>
  <si>
    <t xml:space="preserve">On my way to the doctors to find out i'm dying </t>
  </si>
  <si>
    <t>@kadaveer I don't have my sandbox available to check it out  It is busy testing some new removal techniques</t>
  </si>
  <si>
    <t xml:space="preserve">ok...work &amp;amp; lurk. and why am i so hungry already? </t>
  </si>
  <si>
    <t>brandip81</t>
  </si>
  <si>
    <t xml:space="preserve">back at work... with a Benadryl hangover </t>
  </si>
  <si>
    <t xml:space="preserve">@daNanner Tired. Woke up about 15 minutes ago due to low blood sugar. *Way* too early after going to bed at 2. </t>
  </si>
  <si>
    <t>At colllege  BORED OUT MY HEAD!</t>
  </si>
  <si>
    <t>maba24</t>
  </si>
  <si>
    <t>Shellsuit1</t>
  </si>
  <si>
    <t>shelly has to go to physio now  i want to be better so i can run again, damn navy x</t>
  </si>
  <si>
    <t>kieranighthawk</t>
  </si>
  <si>
    <t xml:space="preserve">I hate that she's not doing well... </t>
  </si>
  <si>
    <t xml:space="preserve">@ANF_x yea  oh well at least I got a good few hours in the sun I'm a bit tanned </t>
  </si>
  <si>
    <t xml:space="preserve">Missing Her. Woke Up Without Her. </t>
  </si>
  <si>
    <t>Allialli92</t>
  </si>
  <si>
    <t xml:space="preserve">@mileycyrus OMG Theres Nomore Hannah Montana After Season 3?! If Not OMG Thats So Sad, I Love Your Show, It Always Makes Me Laugh </t>
  </si>
  <si>
    <t xml:space="preserve">@ramielemalubay are you still in the Philippines? i wanna see you </t>
  </si>
  <si>
    <t>Good Morning. Had a dream about an ex crush.... Makes me feel guilty.  should i tell him the dream?</t>
  </si>
  <si>
    <t>aceabanador</t>
  </si>
  <si>
    <t xml:space="preserve">damn that basement is a warfield...hope ya guys enjoyin this bad ass weather...i dont </t>
  </si>
  <si>
    <t>kerribirtch</t>
  </si>
  <si>
    <t xml:space="preserve">10:30am Monday morning - Clearly I need more coffee. </t>
  </si>
  <si>
    <t xml:space="preserve">has a huge pile of paperwork on her desk and no idea where to start!  </t>
  </si>
  <si>
    <t>Is confused as to why my bf is not talking to me  what did I do? Is it bc I lost my phone and couldn't contact ANYONE? If so.. Get over it</t>
  </si>
  <si>
    <t>ynaDDany</t>
  </si>
  <si>
    <t xml:space="preserve">Waiting for Jana.. Then Photostory.. Idk when I'll be back </t>
  </si>
  <si>
    <t>aschaeffer42</t>
  </si>
  <si>
    <t>Last day  Hubby's down @ the ocean w/ 2 oldest boys while i'm reading on the condo balcony while baby naps.Ocean soothing to the soul. #fb</t>
  </si>
  <si>
    <t xml:space="preserve"> I wish Mark was here</t>
  </si>
  <si>
    <t>Xoxmoneyhunnyxo</t>
  </si>
  <si>
    <t xml:space="preserve">I burnt my arms and face </t>
  </si>
  <si>
    <t xml:space="preserve">majorly jealous of this girl tbh ... http://bit.ly/KDWPe  watch at 1:57 </t>
  </si>
  <si>
    <t>is home. my tooth is damn aching  but i'm a bit happy, i have money today (dance) http://plurk.com/p/xnyzz</t>
  </si>
  <si>
    <t>@mileycyrus aww  but im sooooooo excited for the last song to come out, btw are they still holding auditions????</t>
  </si>
  <si>
    <t>the_benniest</t>
  </si>
  <si>
    <t xml:space="preserve">absolutely LOVED the hills finale... we will miss you @laurenconrad </t>
  </si>
  <si>
    <t>iammarwood</t>
  </si>
  <si>
    <t>@iambarley can't get twitterfox to work  Shall we publish TR?</t>
  </si>
  <si>
    <t>skwichy</t>
  </si>
  <si>
    <t xml:space="preserve">kinda upset with the new moon trailer </t>
  </si>
  <si>
    <t>onehotartchick</t>
  </si>
  <si>
    <t xml:space="preserve">You were right - there is NO such thing as HAPPINESS! </t>
  </si>
  <si>
    <t xml:space="preserve">watching linkin park road to revolution concert and eating ice cream (: oh, and it just started raining </t>
  </si>
  <si>
    <t>@skatehannahcate hey! yeah I'm good, thanks. how are u? I'm studying for an geography exam  that sucks. and wuu2? wb. love u xxx</t>
  </si>
  <si>
    <t xml:space="preserve">@DavidDevious </t>
  </si>
  <si>
    <t>davidmead</t>
  </si>
  <si>
    <t xml:space="preserve">@brittgirl really? thats a shame </t>
  </si>
  <si>
    <t>VegasAlaskan</t>
  </si>
  <si>
    <t xml:space="preserve">had the worst night of sleep-ever- and is exhausted. </t>
  </si>
  <si>
    <t>@chanelgurl101 &amp;quot;therefore&amp;quot; yea  but we can still hang my madre doesnt care</t>
  </si>
  <si>
    <t>micegosqeak</t>
  </si>
  <si>
    <t xml:space="preserve">my eat hurts....like sharp pains </t>
  </si>
  <si>
    <t>edwarddavies</t>
  </si>
  <si>
    <t xml:space="preserve">Golly it's a proper summer day. Time by the pool and then a bike ride. But another night with the voters tonight </t>
  </si>
  <si>
    <t>N7ZZC</t>
  </si>
  <si>
    <t xml:space="preserve">Vacation is officically over </t>
  </si>
  <si>
    <t>chrrriiisss</t>
  </si>
  <si>
    <t xml:space="preserve">i'm excited. @lykagonzalez missed it! </t>
  </si>
  <si>
    <t xml:space="preserve">When I said once I was going to see Danny La Rue, a Canadian friend of mine thought I was talking about a French revolutionary poet </t>
  </si>
  <si>
    <t>rerngrit</t>
  </si>
  <si>
    <t xml:space="preserve">à¸§à¸±à¸™à¸™à¸µà¹‰à¸§à¸±à¸™ world milk day à¸¢à¸±à¸‡à¹„à¸¡à¹ˆà¹„à¸”à¹‰à¸”à¸¹à¸”à¸™à¸¡à¹€à¸¥à¸¢ </t>
  </si>
  <si>
    <t xml:space="preserve">sleepy.. the things i would do to be under my covers </t>
  </si>
  <si>
    <t xml:space="preserve">Is there something wrong with Twitter again? I can't upload my BG-to-be!! </t>
  </si>
  <si>
    <t xml:space="preserve">I am done with my report, Z are you done with work! OMG </t>
  </si>
  <si>
    <t xml:space="preserve">@BOSS0515 awww BAX!!!! don't leave yet... </t>
  </si>
  <si>
    <t>Sadly, the bride's dog was killed yesterday, and she's understandably not in any condition to shoot today.  Cancel help need (pray 4 her).</t>
  </si>
  <si>
    <t xml:space="preserve">open mouth, insert foot. </t>
  </si>
  <si>
    <t>operagirl95</t>
  </si>
  <si>
    <t xml:space="preserve">  not going to GSTLRF this year!  I work until 4 all weekends.  not happy.</t>
  </si>
  <si>
    <t>GN0</t>
  </si>
  <si>
    <t>Okay, I don't have a day off  my supervisor just called me in.</t>
  </si>
  <si>
    <t xml:space="preserve">cure for common cold: stay home, watch Food Network all day. Need Tivo - all of my fav shows are on while I'm usually at work </t>
  </si>
  <si>
    <t>BriannaBilik</t>
  </si>
  <si>
    <t xml:space="preserve">Think i failed my exam ugh. fml </t>
  </si>
  <si>
    <t>selkie67</t>
  </si>
  <si>
    <t xml:space="preserve">Back at work. Maverick went off to camp this morning </t>
  </si>
  <si>
    <t>airlemental</t>
  </si>
  <si>
    <t>I'm jealous. Everyone is posting about all the cool stuff that is happening at E3. I want to go too.  I will add it for next year. /sigh.</t>
  </si>
  <si>
    <t>@cupcakegee omg poor people  so weird but so possible :/</t>
  </si>
  <si>
    <t>@ashleeyhayden aren't you lucky eh? wouldve loved that  you shoulda flown me over lol xxx</t>
  </si>
  <si>
    <t xml:space="preserve">Feeling better now :-D. . . . . But feels like i'm gonna be sick. It like it's stuck in the back of my throat </t>
  </si>
  <si>
    <t xml:space="preserve">@permeister ummm work, work, work, work &amp;amp; did I say work? </t>
  </si>
  <si>
    <t xml:space="preserve">oooooo i do not feel like going to work! </t>
  </si>
  <si>
    <t>NeeleH</t>
  </si>
  <si>
    <t xml:space="preserve">eating lemons discs from Harrods....London I miss you </t>
  </si>
  <si>
    <t>Cheer1FM</t>
  </si>
  <si>
    <t xml:space="preserve">@Cheerforum LOL! I'm working on it! Developer says it might be down for a little while tonight while all links and url's are changed </t>
  </si>
  <si>
    <t>irisse</t>
  </si>
  <si>
    <t xml:space="preserve">trying to belong when no wants you to is like the saddest thing of all.. i felt it again today.. i hate it.. I'm really sad right now.. </t>
  </si>
  <si>
    <t>+1 #Ferber -1 #waketraining Rohan slep;-/t well  but woke up at 6am.   Then again, I did too, so we're ahead.</t>
  </si>
  <si>
    <t>Danielle321</t>
  </si>
  <si>
    <t xml:space="preserve">first day of summer schoool. ughhh. is it wierd that im nervous?! </t>
  </si>
  <si>
    <t>lilymeister</t>
  </si>
  <si>
    <t xml:space="preserve">Someoneeee loan me 60$ to fix my tireeee. </t>
  </si>
  <si>
    <t>pjcolgate</t>
  </si>
  <si>
    <t xml:space="preserve">At the office as usual </t>
  </si>
  <si>
    <t xml:space="preserve">Why is it only half 3 </t>
  </si>
  <si>
    <t xml:space="preserve">Is Katy Perry still performing in Glasgow on Saturday? </t>
  </si>
  <si>
    <t xml:space="preserve">@espiritoart It's a beautiful picture. Shame we couldn't stay up </t>
  </si>
  <si>
    <t>oipps</t>
  </si>
  <si>
    <t xml:space="preserve">still dont get it !! </t>
  </si>
  <si>
    <t>DemonicWinna</t>
  </si>
  <si>
    <t xml:space="preserve">At waiting room some fugly women here with kids </t>
  </si>
  <si>
    <t xml:space="preserve">What's wrong with that </t>
  </si>
  <si>
    <t>muakiss101</t>
  </si>
  <si>
    <t xml:space="preserve">i miss many people in my life </t>
  </si>
  <si>
    <t>micahmicz</t>
  </si>
  <si>
    <t xml:space="preserve">don't know what's happening... </t>
  </si>
  <si>
    <t>abrilamelie</t>
  </si>
  <si>
    <t>the concert was amazing, i missed the MTV Awards and New Moon trailer  Thank God for Tivo!</t>
  </si>
  <si>
    <t>Liyya_</t>
  </si>
  <si>
    <t>At school.....Chiilllin in Classs  Wanna Be Outsidee</t>
  </si>
  <si>
    <t xml:space="preserve">@sutherncrazygrl booo, no fun </t>
  </si>
  <si>
    <t>@PantsPartay no ma'am.  hot damn u know we're gonna end up getting together in sorrow that day...we must! but another for this</t>
  </si>
  <si>
    <t xml:space="preserve">@jeraa2t long lines....got it </t>
  </si>
  <si>
    <t>SheenaJHarris</t>
  </si>
  <si>
    <t xml:space="preserve">sweating in a small meeting room while building data tables and dreaming of the sunshine </t>
  </si>
  <si>
    <t xml:space="preserve">Bugger, won't upload </t>
  </si>
  <si>
    <t>paulgowen</t>
  </si>
  <si>
    <t xml:space="preserve">Rally? What rally? Mortgages giving back almost all their gains from last week. Down 91 bps. Welcome to Monday. </t>
  </si>
  <si>
    <t xml:space="preserve">I broke my wireless adapter. Fuck.. I have to do homework now. </t>
  </si>
  <si>
    <t xml:space="preserve">@lostinmiami  sounds like the run around to me. </t>
  </si>
  <si>
    <t xml:space="preserve">@mileycyrus Miley I am going to miss Hannah Montana so much!! </t>
  </si>
  <si>
    <t>rgisassi</t>
  </si>
  <si>
    <t xml:space="preserve">@miligosa I bet your going to miss the kids. </t>
  </si>
  <si>
    <t xml:space="preserve">dam.. i've got big news, idk how to break it to my friends :/ ..al tie it to homing pigeons and release them  .. but am afraid of birds </t>
  </si>
  <si>
    <t>waseembashir</t>
  </si>
  <si>
    <t>@NINJAKI eeee i didnt know  piou piou</t>
  </si>
  <si>
    <t xml:space="preserve">3 hrs of sleep catching up to me... nap time before back to the hotel at 2... guess I'm not swimming today </t>
  </si>
  <si>
    <t xml:space="preserve">@ginahey she says she has something idk she's trying to pass it off like it's nbd but i'm worried </t>
  </si>
  <si>
    <t xml:space="preserve">@nbonsack haha yes, I dont have any of there CDs </t>
  </si>
  <si>
    <t>Frenchie1984</t>
  </si>
  <si>
    <t xml:space="preserve">@LaurenConrad it was like that here in Oklahoma  too... I was so sad </t>
  </si>
  <si>
    <t>@SammieSummer  i hope she gets better soon. (:</t>
  </si>
  <si>
    <t>angeldominguez</t>
  </si>
  <si>
    <t xml:space="preserve">@migueldeicaza That sucks big time! Moving crap from one place to another, and burning gas in the process, what an absurd thing to do! </t>
  </si>
  <si>
    <t>riasalustiano</t>
  </si>
  <si>
    <t xml:space="preserve">In heat rash hell </t>
  </si>
  <si>
    <t xml:space="preserve">@akaSylvia sorry - no spare rooms in our house </t>
  </si>
  <si>
    <t>Jessicaline</t>
  </si>
  <si>
    <t xml:space="preserve">Back on Firefox... my online courses weren't displaying correctly in Chrome... </t>
  </si>
  <si>
    <t>seriously needs a bigger fan.  This one feels like someone is blowing on me. D'oh.</t>
  </si>
  <si>
    <t xml:space="preserve">@macla_b i knoww but im sad because julia came back yesterday </t>
  </si>
  <si>
    <t xml:space="preserve">Is a tad bit disappointed with the New Moon trailer. </t>
  </si>
  <si>
    <t>mandythompson</t>
  </si>
  <si>
    <t xml:space="preserve">@JaySDaughtry Sorry it was cold &amp;amp; rainy, though... c'est la vie up here. </t>
  </si>
  <si>
    <t>bpirzada</t>
  </si>
  <si>
    <t xml:space="preserve">@mileycyrus is this end of hannah montana for good?? </t>
  </si>
  <si>
    <t xml:space="preserve">@allyeatscat I got caught! </t>
  </si>
  <si>
    <t xml:space="preserve">@splateric i sense your disappointment </t>
  </si>
  <si>
    <t>queryfreewriter</t>
  </si>
  <si>
    <t xml:space="preserve">Having a tough time finding stats on total # of freelance writers. Have some vague US stats, but that's it so far. </t>
  </si>
  <si>
    <t>aandrewsjr</t>
  </si>
  <si>
    <t xml:space="preserve">@xoALEXA linkedin is pretty underdeveloped; their main interface is a POS - i highly doubt that they have an app of any sorts </t>
  </si>
  <si>
    <t>her_welshness</t>
  </si>
  <si>
    <t xml:space="preserve">has had two cups of coffee and it is still making no effect whatsoever </t>
  </si>
  <si>
    <t>HeaveNBaYBaY</t>
  </si>
  <si>
    <t>3 more days and im outta RamaY! watched the hillz finally omg no more laureN!  MTV awardz were crazy! HollA!</t>
  </si>
  <si>
    <t>Blonde_M</t>
  </si>
  <si>
    <t>@nuttycow  Even skinny ones? Surely a wee one wouldn't hurt? Any chance you're free today / Weds? Tues, Thurs, Fri looking busy this week.</t>
  </si>
  <si>
    <t xml:space="preserve">Oh noes, i completely fucked the last q in my bio paper </t>
  </si>
  <si>
    <t>Nykimaddigan</t>
  </si>
  <si>
    <t xml:space="preserve">annoyed at my job. no raises this year </t>
  </si>
  <si>
    <t>eileenbarcelon</t>
  </si>
  <si>
    <t xml:space="preserve">can't finish my paper </t>
  </si>
  <si>
    <t>jasonbreeze14</t>
  </si>
  <si>
    <t xml:space="preserve">@mileycyrus is this the last season of Hannah Montana????????????????? </t>
  </si>
  <si>
    <t xml:space="preserve">Good morning. I can't believe it's monday. The weekend went by way to fast </t>
  </si>
  <si>
    <t>Good Morning. Had a dream about an ex crush.... Makes me feel guilty.  should I tell him the dream?</t>
  </si>
  <si>
    <t>nickonash</t>
  </si>
  <si>
    <t xml:space="preserve">just ran 1.5 miles slower than i normally do </t>
  </si>
  <si>
    <t>pjeanniejean</t>
  </si>
  <si>
    <t xml:space="preserve">Finished with the (very) first season of Doctor Who.  Wish that so many episodes weren't missing from the early Who </t>
  </si>
  <si>
    <t>pathsofdesign</t>
  </si>
  <si>
    <t xml:space="preserve">Back to the rat race -- had a long night yesterday my little tike was up crying </t>
  </si>
  <si>
    <t>@GeekesS fail for me  gotta miss it for work. stupid time zones. i should call and say I will be late.</t>
  </si>
  <si>
    <t>girliesportsfan</t>
  </si>
  <si>
    <t xml:space="preserve">Attemtping to buy Bruce tickets for the last concert at Giants Stadium...it's not going well </t>
  </si>
  <si>
    <t xml:space="preserve">11/15 on the rat muscle quiz </t>
  </si>
  <si>
    <t xml:space="preserve">@gaby093 tweet with mee </t>
  </si>
  <si>
    <t>domgreen</t>
  </si>
  <si>
    <t xml:space="preserve">why does it take me so long to check in? It adds about another 20 mins of faffing around to all my tasks. </t>
  </si>
  <si>
    <t>relysh</t>
  </si>
  <si>
    <t>@veneretio &amp;gt;&amp;gt; aww  were people calling out health on all the parts? we found that helps phase 4 a lot.</t>
  </si>
  <si>
    <t>@ramielemalubay are you still in the Philippines? i wanna see you  haha.</t>
  </si>
  <si>
    <t>ChelsieSmallman</t>
  </si>
  <si>
    <t xml:space="preserve">kinda bored... got nothing to do  school tomorrow.. ahh </t>
  </si>
  <si>
    <t xml:space="preserve">Though, I did get tomato sauce on my trousers... </t>
  </si>
  <si>
    <t>TheVadyGirl</t>
  </si>
  <si>
    <t xml:space="preserve">@Lopsi awh where are you going on holiday? I'd love a break. anywhere. very jealous </t>
  </si>
  <si>
    <t>GeniDW</t>
  </si>
  <si>
    <t>@MrsHeikkinen That is so sad about that flight  I guess they don't know for sure that it crashed but they lost contact with it.</t>
  </si>
  <si>
    <t xml:space="preserve">I, have likee nothingg, to wear,cuz mom didn't, wash clothes, but ill look in the other closet, </t>
  </si>
  <si>
    <t xml:space="preserve">@SGAngeL damn I totally live in the wrong part of the world...so need to go to that con!! </t>
  </si>
  <si>
    <t xml:space="preserve">@DQJ damn I didn't know you were showing anything this time around - I won't be in town starting this friday </t>
  </si>
  <si>
    <t xml:space="preserve">aaaaaaaaaaaaaah, i wish i was a millionaire. then i could buy all the gorgeous jack wills clothing im looking at right now </t>
  </si>
  <si>
    <t>Air France Flight goes missing over the Atlantic  http://www.msnbc.msn.com/id/31040692</t>
  </si>
  <si>
    <t xml:space="preserve">Uptake.org overloaded with Franken feed </t>
  </si>
  <si>
    <t xml:space="preserve">@Doctor_Donna A void crosser, I think. The Time Lord High Council used to be able to do it before the Time War. That knowledge was lost. </t>
  </si>
  <si>
    <t xml:space="preserve">trying to find a bike shop that is open </t>
  </si>
  <si>
    <t xml:space="preserve">Oh my God it is so hot in Edinburgh. The office is going to be unbearable. </t>
  </si>
  <si>
    <t>mileni_p</t>
  </si>
  <si>
    <t xml:space="preserve">twitter doesn't like my pic </t>
  </si>
  <si>
    <t xml:space="preserve">has a bitch of a headache </t>
  </si>
  <si>
    <t>Vanskike</t>
  </si>
  <si>
    <t xml:space="preserve">Mowin the lawn. This sucks </t>
  </si>
  <si>
    <t>liamrichardsx</t>
  </si>
  <si>
    <t xml:space="preserve">@miamii yeaaaah but i bet the edward fanbase like splits in half cause half of the edward lovers havnt even read the books </t>
  </si>
  <si>
    <t>baileyraetsen</t>
  </si>
  <si>
    <t xml:space="preserve">What a waste of time </t>
  </si>
  <si>
    <t xml:space="preserve">&amp;quot;Each day's a gift and not a given right&amp;quot; from the song &amp;quot;Today was Your Last Day&amp;quot;..pretty good insight!       Driving home from my vacay </t>
  </si>
  <si>
    <t xml:space="preserve">Is in class </t>
  </si>
  <si>
    <t>klc23mom</t>
  </si>
  <si>
    <t>@dawnmay7 Amen, I love house.  All of my fav shows have ended  it's alright though.</t>
  </si>
  <si>
    <t xml:space="preserve">he has become like another son to me... I predict a bawl fest happening in about an hour </t>
  </si>
  <si>
    <t>MandSCerealFace</t>
  </si>
  <si>
    <t xml:space="preserve">Smeltering on the way home as bus doesn't have air-con or windows! Surely this has to be illegal, its child cruelity </t>
  </si>
  <si>
    <t xml:space="preserve">Just saw a purple bendy bus in uni, I was too slow to snap a pic tho </t>
  </si>
  <si>
    <t>raquelraies</t>
  </si>
  <si>
    <t xml:space="preserve">Twitterberry isn't working for me anymore...grrrrrrr. It's freezing up my BB </t>
  </si>
  <si>
    <t xml:space="preserve">think i am perhaps becoming a spend-thrift. also, can't be bothered to do german revision </t>
  </si>
  <si>
    <t>joswaste58</t>
  </si>
  <si>
    <t>Going to school not really happy only 2weeks left we can do it dont feel good I lost my voice  so I cant really talk</t>
  </si>
  <si>
    <t xml:space="preserve">Ok I swear if I leave my PC on I can NEVER finish my studies, gotta head downstairs to do my work. Tweet later... </t>
  </si>
  <si>
    <t xml:space="preserve">ice cream gone now </t>
  </si>
  <si>
    <t>Amytaylor123</t>
  </si>
  <si>
    <t xml:space="preserve">Had a swarm off bee's going over her garden today </t>
  </si>
  <si>
    <t xml:space="preserve">@ciaraof Sucks for the families in the cars but double yellows are double yellows. </t>
  </si>
  <si>
    <t>KyleBuczek</t>
  </si>
  <si>
    <t xml:space="preserve">on a lower note my mom just left for the hospital.. </t>
  </si>
  <si>
    <t xml:space="preserve">Day 4 no word from @yahoogroup tech support. Where oh where did my ateneo college group go? @yahoo must have lost it </t>
  </si>
  <si>
    <t xml:space="preserve">@ShaiBrooklyn Friday the 12th! Woot! I'll be 25 </t>
  </si>
  <si>
    <t>yellocoyote</t>
  </si>
  <si>
    <t xml:space="preserve">@darkAC I was up with the dog. </t>
  </si>
  <si>
    <t>@bloowuff claritin doesn't even work for me anymore  and benedryl conks me out in like 30 min. Grrr!</t>
  </si>
  <si>
    <t>NENAstarbaby</t>
  </si>
  <si>
    <t xml:space="preserve">I just sneezed.. EIGHT times in a frickin row!!! WTF?!?!!! Eff my damn allergies </t>
  </si>
  <si>
    <t>mrs757</t>
  </si>
  <si>
    <t xml:space="preserve">@Khizman work </t>
  </si>
  <si>
    <t>@DJPrettynyce im sure it wuld mad but im nt bak in ny til sept  hopefully sumthin is on then cos ill b there 4 my bday lol</t>
  </si>
  <si>
    <t>MalnurturedSnay</t>
  </si>
  <si>
    <t>@urbanbohemian: re: handbrake. my .net is out of date.    Easy to update?  (I'm computer stupid).</t>
  </si>
  <si>
    <t>Susangrams</t>
  </si>
  <si>
    <t xml:space="preserve">So just had a fight with the copy machine and i have ink all over my shirt...and no change of clothes </t>
  </si>
  <si>
    <t>patriceramirez8</t>
  </si>
  <si>
    <t xml:space="preserve">@mileycyrus Want to watch the Whole Season here at the Philippines... The Episodes i watched here is until Episode 5.. </t>
  </si>
  <si>
    <t xml:space="preserve">Tmr's the launch party of Sims3. And i really wanna be there </t>
  </si>
  <si>
    <t xml:space="preserve">@ChiNurse oh ugh - what a buzzkill </t>
  </si>
  <si>
    <t xml:space="preserve">@ggentzke yeah....that was always the tradeoff in baltimore.  they do it perfectly so it's not worth your time/money spent to contest it. </t>
  </si>
  <si>
    <t>@jeanetteyeap I'm trying! But it's soo hard, just too hard.  I'd rather learn drums. HAHA. \m/</t>
  </si>
  <si>
    <t>BB King plays wembly stadium Â£45 a ticket,, to buy or not to buy :s tough call when you're skint  ~x~</t>
  </si>
  <si>
    <t>300893k</t>
  </si>
  <si>
    <t xml:space="preserve">Got A Exam Tomoz </t>
  </si>
  <si>
    <t>JustJaymie</t>
  </si>
  <si>
    <t>@swoosie36 you unfriended me on FB?  I understand ...</t>
  </si>
  <si>
    <t>natalieperez</t>
  </si>
  <si>
    <t xml:space="preserve">my phone is on yellow! </t>
  </si>
  <si>
    <t>Cllsapple</t>
  </si>
  <si>
    <t xml:space="preserve">It's raining ... </t>
  </si>
  <si>
    <t>LouisaGummer</t>
  </si>
  <si>
    <t xml:space="preserve">doesn't remember the weather forecast for today mentioning rain.  </t>
  </si>
  <si>
    <t>Autore1986</t>
  </si>
  <si>
    <t xml:space="preserve">One of my ratties has a tumor  </t>
  </si>
  <si>
    <t xml:space="preserve">@ferringer Was hoping to sit in on this but got called away just when it was starting </t>
  </si>
  <si>
    <t>LeMarianne</t>
  </si>
  <si>
    <t xml:space="preserve">I'll be having ER duty tomorrow.  This will be fun and exciting, but I'll probably look AND feel like a zombie by the time I get home. </t>
  </si>
  <si>
    <t>Pilckle</t>
  </si>
  <si>
    <t xml:space="preserve">Latin exam.....   </t>
  </si>
  <si>
    <t xml:space="preserve">@mileycyrus Can you teach me Math? I'll have a big test tomorrow </t>
  </si>
  <si>
    <t>MissSexcCECE</t>
  </si>
  <si>
    <t xml:space="preserve">This weekend was way too short </t>
  </si>
  <si>
    <t>Bowel prep starts tomorrow  Telling a pregnant woman not 2 eat is like asking 4 certain death! Freezies are clear fluid right??! lol #endo</t>
  </si>
  <si>
    <t>Polymath7</t>
  </si>
  <si>
    <t>Getting myself back into capoiera classes I missed it dearly. soreness is going to be a major prob.  mind over body....</t>
  </si>
  <si>
    <t>msgnet</t>
  </si>
  <si>
    <t xml:space="preserve">@awmoore if i was smart i could have at least made a few bucks out of it </t>
  </si>
  <si>
    <t xml:space="preserve">just ordered some areca palm and lady palm for my office. should (hopefully) help with the awful air quality. I know v little abt plants </t>
  </si>
  <si>
    <t>BDR_Daz</t>
  </si>
  <si>
    <t xml:space="preserve">@CorporalKitty not for me I'm gunna be stuck in work </t>
  </si>
  <si>
    <t>mauibaby10</t>
  </si>
  <si>
    <t xml:space="preserve">Damn I forgot my sunnies, money, ring, pills and its an 8-4 day at work!!! It's a start of a horrible day!!! </t>
  </si>
  <si>
    <t xml:space="preserve">@tinchystryder When will be hearing this immense song with Amelle? Soon I hope </t>
  </si>
  <si>
    <t xml:space="preserve">Is so hungry </t>
  </si>
  <si>
    <t>tatichin</t>
  </si>
  <si>
    <t>@johncmayer broken link  what time is it, wherever you are?</t>
  </si>
  <si>
    <t>Alexisxoxo</t>
  </si>
  <si>
    <t xml:space="preserve">Om my way to work! I'm so late....orther late night!! </t>
  </si>
  <si>
    <t>@stelzii STE? I'll be going to bed now. Lola's getting angry.  See you tomorrow.</t>
  </si>
  <si>
    <t>DesignerCupcake</t>
  </si>
  <si>
    <t xml:space="preserve">Am loving loving loving the gorgeous weather, but not at the expense of my Lupins and Wisteria which seem to be wilting somewhat </t>
  </si>
  <si>
    <t>notjzordinary</t>
  </si>
  <si>
    <t xml:space="preserve">urgh..over capacity dw.. </t>
  </si>
  <si>
    <t xml:space="preserve">doesn't understand why sitting in a pub for a whole day, causes my back to ache for two days... I hope I get my shot soon!!! </t>
  </si>
  <si>
    <t>KindestAngel</t>
  </si>
  <si>
    <t xml:space="preserve">stars wont come out tonight </t>
  </si>
  <si>
    <t>Serene_Balance</t>
  </si>
  <si>
    <t>228 Souls on Board Air France, Lost at Sea?     http://news.yahoo.com/s/ap/brazil_plane</t>
  </si>
  <si>
    <t>cazabell007</t>
  </si>
  <si>
    <t xml:space="preserve">i was meant to be goin to the beach today wit aussie  but the bus never came </t>
  </si>
  <si>
    <t xml:space="preserve">@bigredtim YOU'RE NOT GONNA BE IN TOWN THIS WEEKEND?! The one weekend out of the whole year that I WILL be?!   </t>
  </si>
  <si>
    <t>@Simon0810 Awww i did thanks, went bowling... and LOST  LOL. Hows Cool-Lage?</t>
  </si>
  <si>
    <t>@TwilightMom127 nope, can't find any video of kstew dropping her awards  damn infringement!</t>
  </si>
  <si>
    <t>rkinnick59</t>
  </si>
  <si>
    <t xml:space="preserve">Just said my goodbyes to the Starbucks crew.  </t>
  </si>
  <si>
    <t xml:space="preserve">@sami1974 no LMAO, i think they are sweet waffles, not tater waffles </t>
  </si>
  <si>
    <t>GeeGee90</t>
  </si>
  <si>
    <t xml:space="preserve">elvis costellos new album is amazing!! now to do some revision </t>
  </si>
  <si>
    <t>blackskad</t>
  </si>
  <si>
    <t xml:space="preserve">wants python-like decorators in php </t>
  </si>
  <si>
    <t>On Leave but..loads of work related shuff to catch up on   Such a nice day too.</t>
  </si>
  <si>
    <t>Pinklogik</t>
  </si>
  <si>
    <t>@vectorlovers Just seen the BBC News page - it's so tragic and sad.  ...How awful...</t>
  </si>
  <si>
    <t>xKellyyyx</t>
  </si>
  <si>
    <t xml:space="preserve">I've lost my vooooooiiiiiceeeeeee!! </t>
  </si>
  <si>
    <t xml:space="preserve">@mileycyrus Is there season 4? </t>
  </si>
  <si>
    <t>CJMalacaman</t>
  </si>
  <si>
    <t xml:space="preserve">@emmaawatsonn i believe ur the real one.. PLS dont delete ur twitter account... I beg u.. </t>
  </si>
  <si>
    <t xml:space="preserve">is super pissed by MSN. </t>
  </si>
  <si>
    <t>lcarneiro</t>
  </si>
  <si>
    <t xml:space="preserve">@rocketgirl13 care team works with family members </t>
  </si>
  <si>
    <t>giraffekitty</t>
  </si>
  <si>
    <t xml:space="preserve">Im so confused are you talking to me or not? </t>
  </si>
  <si>
    <t>KaitLo</t>
  </si>
  <si>
    <t xml:space="preserve">Just got done with my foods final. Studying with am waiting for the chemistry final </t>
  </si>
  <si>
    <t xml:space="preserve">ewwwy i just bit into a bad strawberry!  pfffft pfffftpfffft ! for fear of doing it again i've had to toss them all out </t>
  </si>
  <si>
    <t>ct2k7</t>
  </si>
  <si>
    <t xml:space="preserve">math fail--- I don't know why happened in the maths paper today, but it certainly wasn't good </t>
  </si>
  <si>
    <t>shortyspice</t>
  </si>
  <si>
    <t>Watched &amp;quot;Spice World&amp;quot; on Saturday. I forgot how much I miss my platform sneakers.  Good Morning Twitter...</t>
  </si>
  <si>
    <t>And the work week begins  blah de blah. Is in 1 yet?</t>
  </si>
  <si>
    <t>Lovely day, Annual leave, but loads of boring work related stuff to do   Sigh</t>
  </si>
  <si>
    <t xml:space="preserve">@3thbi 3asa ma shar bro? </t>
  </si>
  <si>
    <t xml:space="preserve">@kattiev Theres not a train to Bristol though- well from Bath but that would be silly! Would drive in&amp;amp;I dont think I've got the petrol </t>
  </si>
  <si>
    <t>kencandoitnet</t>
  </si>
  <si>
    <t xml:space="preserve">Feels really worthless right now. Has 2 degrees and been applying for jobs for almost a year now but only 2 interviews! Life Sucks </t>
  </si>
  <si>
    <t>oh no  woke up late for meeting at Kaela's. taking the quickest shower, then going to the beach</t>
  </si>
  <si>
    <t xml:space="preserve">pissed. Stupid MSN! </t>
  </si>
  <si>
    <t>Ameywhite</t>
  </si>
  <si>
    <t>Back in cranfield, after a crazy few days in bournemouth. Missing the sea already  and ofcourse the people</t>
  </si>
  <si>
    <t xml:space="preserve">@CasioKayleigh I spent the whole day in the sun yesterday and didna get a bit o a tan; had on suncream tho </t>
  </si>
  <si>
    <t xml:space="preserve">Omfg, its 73o outside atm. Where's the need? Soooooo hot.   </t>
  </si>
  <si>
    <t>sallyLFC</t>
  </si>
  <si>
    <t xml:space="preserve">OMG what a panic got back to find  pond half empty ...well down by 2 foot thats a lot of water flowing through the over stocked garage </t>
  </si>
  <si>
    <t>l3ssthanthree</t>
  </si>
  <si>
    <t xml:space="preserve">Zoobar w/ K &amp;amp; S was delish. Studied. Now watching the season finale of the hills. LC's last show </t>
  </si>
  <si>
    <t>Nosiris</t>
  </si>
  <si>
    <t xml:space="preserve">I hate inclusion </t>
  </si>
  <si>
    <t>schwarzylove</t>
  </si>
  <si>
    <t xml:space="preserve">everything hurts today. </t>
  </si>
  <si>
    <t>MissBellaRella</t>
  </si>
  <si>
    <t xml:space="preserve">Getting my tweet on......So I guess that's a no to my marriage proposal MMH? HA HA!  I figured... </t>
  </si>
  <si>
    <t xml:space="preserve">@helbro Red Ring of Death: http://bit.ly/2pprkp i.e. my xbox is dead and will be gone for about three weeks. </t>
  </si>
  <si>
    <t>DjWiplash</t>
  </si>
  <si>
    <t xml:space="preserve">@bholmes_jerz im at the clerks office pay n some damn tickets...i hate this shit! </t>
  </si>
  <si>
    <t>ScottDavis1004</t>
  </si>
  <si>
    <t>@matthewfarr bcbst =bluecross blueshield of tennessee my employer and creator of my epic disappointment today  -sd</t>
  </si>
  <si>
    <t>JuleeMariee</t>
  </si>
  <si>
    <t xml:space="preserve">Mr. Ling needs to hurry the heck up and help me!!! </t>
  </si>
  <si>
    <t>moonchaseblog</t>
  </si>
  <si>
    <t xml:space="preserve">Our twitter has a background!  But it won't let us upload a profile picture </t>
  </si>
  <si>
    <t>christufnell</t>
  </si>
  <si>
    <t xml:space="preserve">Looks like the car is going to get off lightly, to start with at least. Will need some work sadly. </t>
  </si>
  <si>
    <t xml:space="preserve">aww havent been on since yday mornin </t>
  </si>
  <si>
    <t>gailcyu</t>
  </si>
  <si>
    <t xml:space="preserve"> i so don't like going to the dentist</t>
  </si>
  <si>
    <t>GlamLaGLL</t>
  </si>
  <si>
    <t xml:space="preserve">Need to go to the gym....I feel madddd stuffy tho </t>
  </si>
  <si>
    <t>blanca93</t>
  </si>
  <si>
    <t>I got a ceramic cut  my fingerrrrrrrr. were dealing with glass here. lol</t>
  </si>
  <si>
    <t xml:space="preserve">It's way too got today. Off to the library, i've definitely got &amp;quot;the fear&amp;quot; re: wednesday's exam </t>
  </si>
  <si>
    <t xml:space="preserve">i think my muse deserted me </t>
  </si>
  <si>
    <t>Teco</t>
  </si>
  <si>
    <t xml:space="preserve">Join my ocean: http://teco.ifishu.com/ And help me understand the damn game. </t>
  </si>
  <si>
    <t>I mean her music. It was all chilled then 7 things came on,  x</t>
  </si>
  <si>
    <t>skyewithane</t>
  </si>
  <si>
    <t>My dog Jenny has cancer of the spleen. We're putting her to sleep today.  I love you girl!</t>
  </si>
  <si>
    <t xml:space="preserve">@mileycyrus OMG, why?! We love Hannah Montana! I can't imagine what would I watch without it! </t>
  </si>
  <si>
    <t xml:space="preserve">Has a head acid from being im the sun too long </t>
  </si>
  <si>
    <t>spiffyvero</t>
  </si>
  <si>
    <t xml:space="preserve">aw, the plane dissappeared </t>
  </si>
  <si>
    <t xml:space="preserve">@thehoodnerd   I have a G1, but for some reason some peoples pages just dont load. </t>
  </si>
  <si>
    <t>tired_andy</t>
  </si>
  <si>
    <t xml:space="preserve">@Phatemokid seriously, and the boss is down from Canada ALL week </t>
  </si>
  <si>
    <t>matikas_0805</t>
  </si>
  <si>
    <t>is still in the office and just realized that I have very little money left. pay day please?  http://plurk.com/p/xo1aq</t>
  </si>
  <si>
    <t>bridgetds</t>
  </si>
  <si>
    <t xml:space="preserve">@ocherdraco Very sorry to hear that </t>
  </si>
  <si>
    <t>FaithEDF</t>
  </si>
  <si>
    <t xml:space="preserve">Made It To Work... In Wicked Pain Though.  </t>
  </si>
  <si>
    <t>@mumphlett Oh no.  I def know the feeling, it was rainy here for like a month. I actually feel like it's Spring time now.</t>
  </si>
  <si>
    <t xml:space="preserve">@JKissnHug I heard prime time was Mother's Day weekend...Been pretty slow the past two weekends. </t>
  </si>
  <si>
    <t>@xbllygbsn ooo ;). what site? lol :$. i need some new clothes... asos is amazing, but the stuff i wants way too much  :$ lol</t>
  </si>
  <si>
    <t>caitlinbotsios</t>
  </si>
  <si>
    <t xml:space="preserve">Disaster and a half at work </t>
  </si>
  <si>
    <t xml:space="preserve">Set up ringtones for people in my cellphone from songs I own. But now I wish I knew more people for some songs that won't be used. </t>
  </si>
  <si>
    <t>VickiHammond</t>
  </si>
  <si>
    <t xml:space="preserve">has decided she is a sun worshipper...sutted the weather it going bad on Thursday </t>
  </si>
  <si>
    <t xml:space="preserve">@_Qualia - It hasn't happened to me, but I've had followers whose only communication was &amp;quot;how to add more followers&amp;quot;- I block them... </t>
  </si>
  <si>
    <t>Aaaargh!!! Forgot my dang St Kilda beanie!!!   Asides from the   shameless skiting, it's cold here when you got no fur on top of the ...</t>
  </si>
  <si>
    <t>@leeannekenny I think this might be Summer 2009.  Enjoy before it gets cold, wet &amp;amp; windy until May 2010.</t>
  </si>
  <si>
    <t>GinaCapo</t>
  </si>
  <si>
    <t xml:space="preserve">In chemistry </t>
  </si>
  <si>
    <t>TabiPatterson</t>
  </si>
  <si>
    <t xml:space="preserve">Awesome weather! Watched the New Moon trailer, totally cannot wait for November! English exam tomorrow </t>
  </si>
  <si>
    <t>finished gym. but haas lost.  i thought he was going to win!</t>
  </si>
  <si>
    <t>AnnahArt</t>
  </si>
  <si>
    <t xml:space="preserve">My cat has been missing for 48 hours. She often goes on adventures for 24 hours, but I'm getting worried now. </t>
  </si>
  <si>
    <t>MaxFernandez</t>
  </si>
  <si>
    <t>My Twitter profile is worth  $80    http://tweetvalue.com</t>
  </si>
  <si>
    <t>unslugged</t>
  </si>
  <si>
    <t xml:space="preserve">@infobunny I don't have a degree </t>
  </si>
  <si>
    <t>Tisha93</t>
  </si>
  <si>
    <t xml:space="preserve">@lucylumcfly luce how to do put a pic on ma twiter it wont do it </t>
  </si>
  <si>
    <t>At the car dealership....for the next couple of hours.  At least I have a book. Anyone want to visit me? LOL</t>
  </si>
  <si>
    <t>VickiBraun</t>
  </si>
  <si>
    <t xml:space="preserve">trying to face fact that weekend is really over...  </t>
  </si>
  <si>
    <t xml:space="preserve">U get to go to playland and i dont </t>
  </si>
  <si>
    <t>ChiliCheez</t>
  </si>
  <si>
    <t xml:space="preserve">I broke my little toe ... again.  </t>
  </si>
  <si>
    <t>timmyf</t>
  </si>
  <si>
    <t xml:space="preserve">Dear Georgians: did you know our state has the 3rd highest tax on beer (behind AK and AL)? http://tinyurl.com/njj7v9 That's $0.57 / 6pk. </t>
  </si>
  <si>
    <t xml:space="preserve">he does however keep playing with his balls </t>
  </si>
  <si>
    <t>seanparker28</t>
  </si>
  <si>
    <t>going to work       only 2 more weeks left to go though.... http://tinyurl.com/kn22sy</t>
  </si>
  <si>
    <t xml:space="preserve">dissapointed with mom's decision </t>
  </si>
  <si>
    <t>BeckyMillerWV</t>
  </si>
  <si>
    <t xml:space="preserve">At work after a week's vacation. </t>
  </si>
  <si>
    <t>cara to nina: aww i know!!  ah have fun with that :L xx</t>
  </si>
  <si>
    <t xml:space="preserve">Did I mention that all of my quiz notebooks for school are Hannah Montana? It's so said that it's gonna end... </t>
  </si>
  <si>
    <t>tanya7x</t>
  </si>
  <si>
    <t>is sitting at work  and there is absolutely nothing to do...</t>
  </si>
  <si>
    <t xml:space="preserve">Zoobar w/K &amp;amp; S was delish. Done studying. Watching the season finale of the hills. LC's last show </t>
  </si>
  <si>
    <t>tasha6661</t>
  </si>
  <si>
    <t xml:space="preserve">Workin closure 2day still thinkin abov ex just hope that he is in no pain </t>
  </si>
  <si>
    <t>i was right about kstew wearing a dress but wrong about the shoes  lol</t>
  </si>
  <si>
    <t>unknown_caller</t>
  </si>
  <si>
    <t xml:space="preserve">Damn it, Tommy Haas lost after winning the first 2 sets. </t>
  </si>
  <si>
    <t>FameFameFame</t>
  </si>
  <si>
    <t xml:space="preserve">set the alarm for 8, woke up at 10. MISSED YOGA CLASS </t>
  </si>
  <si>
    <t>jamienkirk</t>
  </si>
  <si>
    <t xml:space="preserve">A in constitutional law! Waiting on the rest </t>
  </si>
  <si>
    <t>richardbolland</t>
  </si>
  <si>
    <t xml:space="preserve">@DylanWrankmore Been check them out. Grizzly bear are appearing all over the music blogs. They're taking over! Yet to hear it tho </t>
  </si>
  <si>
    <t>TockerQin</t>
  </si>
  <si>
    <t xml:space="preserve">@RabeccaTan ouch, am i really that old? haha. damn bad la you. </t>
  </si>
  <si>
    <t xml:space="preserve">@thesiegster wow, that is amazing.  Good job man.  I joined your challenge today, I posted a reply but I don't see it on the list.. </t>
  </si>
  <si>
    <t>xMillerTime12x</t>
  </si>
  <si>
    <t>ughhh i need to lose at least 15 pounds in less than 3 months  fml</t>
  </si>
  <si>
    <t>Mer_Eddie</t>
  </si>
  <si>
    <t>My internets still down.  Going to school in a little bit.</t>
  </si>
  <si>
    <t>bimboella</t>
  </si>
  <si>
    <t>alvinalarisa</t>
  </si>
  <si>
    <t xml:space="preserve">is studying for chemistry quiz. </t>
  </si>
  <si>
    <t xml:space="preserve">@redvers I've just left everything for now, can't seem to find anywhere to stash it! I might HAVE to throw things away </t>
  </si>
  <si>
    <t>@MelodyDTF lol haha it was pretty cool actually...but i was soo tired i didnt even much i hate that feeling  lol...how was ur dinner ?</t>
  </si>
  <si>
    <t>taahusavich</t>
  </si>
  <si>
    <t>jhoanne23</t>
  </si>
  <si>
    <t xml:space="preserve">i think i'm having a cold. </t>
  </si>
  <si>
    <t>paparatxi</t>
  </si>
  <si>
    <t xml:space="preserve">Just cut the puppies' tail and 5th paw. I couldn't watch because I end up in tears all the time. The puppies kept on crying! </t>
  </si>
  <si>
    <t xml:space="preserve">i'll offline for 2 weeks,bye twitter </t>
  </si>
  <si>
    <t>joedaprofessor</t>
  </si>
  <si>
    <t xml:space="preserve">Heading to Santa Cruz in two hours. Packed every possible gadget and gizmo for a hostel that doesn't have the one thing I want: Internet </t>
  </si>
  <si>
    <t xml:space="preserve">@finalscoreB3G2 that is a terrible and sad story....  </t>
  </si>
  <si>
    <t xml:space="preserve">@MinaRawr sad face my hard drive died and so i dont get to work on mine </t>
  </si>
  <si>
    <t>lennyyj</t>
  </si>
  <si>
    <t xml:space="preserve">trying not to fall asleep again!! why is statistics boring me... </t>
  </si>
  <si>
    <t>miriamkb</t>
  </si>
  <si>
    <t xml:space="preserve">I can't believe how behind I am on paperwork </t>
  </si>
  <si>
    <t xml:space="preserve">Unfortunately, the Cup Finals seem to turning into the #canes series in reverse for the #pens </t>
  </si>
  <si>
    <t>noitacude</t>
  </si>
  <si>
    <t xml:space="preserve">Does anyone know a good place to buy discounted gift certificates for massages? Zspotlight.com appears to be sold out. </t>
  </si>
  <si>
    <t>JeepstudMS</t>
  </si>
  <si>
    <t xml:space="preserve">@BD_24 weather is looking iffy though. </t>
  </si>
  <si>
    <t xml:space="preserve">arghh it just won't let me change my background image! </t>
  </si>
  <si>
    <t xml:space="preserve">@Drarok Sounds like this monday is going well for you mate </t>
  </si>
  <si>
    <t>Petrock_jr</t>
  </si>
  <si>
    <t>Is back to work.  enjoyed 2 days off in a row</t>
  </si>
  <si>
    <t xml:space="preserve">I just pulled off the May calendar and I'm now looking at June, apparently I only have 1 1/2 days off over the next two weeks again </t>
  </si>
  <si>
    <t>Zog</t>
  </si>
  <si>
    <t>@omnifocusiphone Did I do something wrong to prompt this mega indentation? I can't see my folders.  http://twitpic.com/6ei0k</t>
  </si>
  <si>
    <t xml:space="preserve">Bye bye home! I'm gonna miss #Trivandrum too much this time </t>
  </si>
  <si>
    <t>@ANF_x aww  I'm needin one for Saturday LOL</t>
  </si>
  <si>
    <t xml:space="preserve">@itskimpossible An Air France plane.  The same kind I will be flying in September.  </t>
  </si>
  <si>
    <t>Jaffa_Cake295</t>
  </si>
  <si>
    <t>Hates.... Beiingg.... So...... Hot......... Mehhh.......  x</t>
  </si>
  <si>
    <t>says Uh. I seriously need a life. Nobody's replying.  http://plurk.com/p/xo1u9</t>
  </si>
  <si>
    <t>whitneykahl</t>
  </si>
  <si>
    <t xml:space="preserve">I am not finding motivation to get out of bed, &amp;amp;&amp;amp; the 40 hour work week ahead doesn't help </t>
  </si>
  <si>
    <t>http://bit.ly/PmvRY  I want Jensen to be in the top 20! He's currently the 22nd or 23rd.  PLEASE VOTE!</t>
  </si>
  <si>
    <t>MollyStanton</t>
  </si>
  <si>
    <t xml:space="preserve">last time I got an ear infection I was about 8.  I forgot what they felt like </t>
  </si>
  <si>
    <t>@andrejose  sorryyy  I was kinda bummed I wasn't sitting by everyone but I was kinda stuckk</t>
  </si>
  <si>
    <t>uhgirl</t>
  </si>
  <si>
    <t xml:space="preserve">About to take Marco to his new vet appointment... I'm a little nervous </t>
  </si>
  <si>
    <t>Gotta go peole anf do the exam  XX</t>
  </si>
  <si>
    <t>vipinxing</t>
  </si>
  <si>
    <t xml:space="preserve">y0 ! it worked after an hour </t>
  </si>
  <si>
    <t xml:space="preserve">@tvorse Yea, I did that search and it was boring. </t>
  </si>
  <si>
    <t xml:space="preserve">Why, in this connected world we live in, we still don't have realtime tracking of every commercial plane?! </t>
  </si>
  <si>
    <t>ImVeryTicklish</t>
  </si>
  <si>
    <t xml:space="preserve">needs to find the motivation to get my lazy ass to work...ick, but its so rainy outside, why would I want to leave my apartment? </t>
  </si>
  <si>
    <t>maggie767</t>
  </si>
  <si>
    <t xml:space="preserve">@mileycyrus wait is that going to be the end of hannah montana </t>
  </si>
  <si>
    <t xml:space="preserve">@anothermessage   add a picture to your profile...it looks like your rolling your eyes at all of us </t>
  </si>
  <si>
    <t>cbeilman</t>
  </si>
  <si>
    <t>feeling absolutely horrid. slept 2.5 hours last night (if that) sore throat, fever, aches! &amp;amp; im at work      wishing today would end now!</t>
  </si>
  <si>
    <t xml:space="preserve">Myyy hands are so cold. </t>
  </si>
  <si>
    <t>Helenaccf</t>
  </si>
  <si>
    <t xml:space="preserve">Media exam was shit </t>
  </si>
  <si>
    <t>poetryinmotion2</t>
  </si>
  <si>
    <t>Whole foods market is a bust  i'm done making plans nothin ever seems to work out</t>
  </si>
  <si>
    <t xml:space="preserve">@Shayminn  No way! Oh, I like her, poor thing </t>
  </si>
  <si>
    <t xml:space="preserve">@Aerten haha me too! But I can't afford it </t>
  </si>
  <si>
    <t xml:space="preserve"> ohh the agony. Class may not be a possibility at all..</t>
  </si>
  <si>
    <t>BigLoHipHop</t>
  </si>
  <si>
    <t xml:space="preserve">@SalemPsalms I'm down for whatever...everyones been bragging bout your beats but I aint heard nothin? </t>
  </si>
  <si>
    <t>@minxlj owwy  Ulcers are the worst - I can't even see mine but I sure as hell know it's there, lol!</t>
  </si>
  <si>
    <t>DianeLovesJB</t>
  </si>
  <si>
    <t xml:space="preserve">watching the last episode of 'The Hills' </t>
  </si>
  <si>
    <t xml:space="preserve">I really wish I was in ATL right now </t>
  </si>
  <si>
    <t>is hurting on the inside but trying to be happy on the outside  i think im depressed. but summer starts after 11:55 tomorrow so thats good</t>
  </si>
  <si>
    <t>cherylharrison</t>
  </si>
  <si>
    <t xml:space="preserve">My hashtag won't show up in search. #3wordstocalloffwork fail </t>
  </si>
  <si>
    <t>DefMash</t>
  </si>
  <si>
    <t xml:space="preserve">GRRR Just been informed i have to goto Birmingham tomorrow to work on a car </t>
  </si>
  <si>
    <t xml:space="preserve">i need a delicious tag that just says &amp;quot;why-idol-fandom-why&amp;quot; except i would wind up using it on EVERYTHING. </t>
  </si>
  <si>
    <t xml:space="preserve">Had a fuckin splittin headache! </t>
  </si>
  <si>
    <t>annisancha</t>
  </si>
  <si>
    <t xml:space="preserve">Fuck my computer and my task not finish </t>
  </si>
  <si>
    <t xml:space="preserve">out in the sun  doing c/w :/ </t>
  </si>
  <si>
    <t xml:space="preserve">@anniemole I would gladly swap with you, our office is tropical </t>
  </si>
  <si>
    <t xml:space="preserve">@oliviabergasse so mean </t>
  </si>
  <si>
    <t>Local12</t>
  </si>
  <si>
    <t xml:space="preserve">Grenade in Warren County turns out to be nothing. </t>
  </si>
  <si>
    <t>has a major headache...   -.-'</t>
  </si>
  <si>
    <t xml:space="preserve">I gotta do some chores today before I get to do anything else. </t>
  </si>
  <si>
    <t>devjohnson</t>
  </si>
  <si>
    <t xml:space="preserve">aww gm ontario plant is closing </t>
  </si>
  <si>
    <t xml:space="preserve">@jemelehill apparently Borat teabagged him or something @ the MTV Movie Awards </t>
  </si>
  <si>
    <t>Crafty_Erika</t>
  </si>
  <si>
    <t xml:space="preserve">@Samantha_A i was looking my followers and i saw that you are not one mine </t>
  </si>
  <si>
    <t xml:space="preserve">stayed home from work today...baby girl is sick </t>
  </si>
  <si>
    <t>Kdean965</t>
  </si>
  <si>
    <t xml:space="preserve">@Mzmarlo and it is now broken </t>
  </si>
  <si>
    <t xml:space="preserve">Woo I still have a job! Boo - it's still the same one. </t>
  </si>
  <si>
    <t>batluck</t>
  </si>
  <si>
    <t xml:space="preserve">The goal might be to become a professional beach bum...it's too nice out to be in an office </t>
  </si>
  <si>
    <t xml:space="preserve">@notdiyheather Grace, too! She loves her Elmo gutchies, but I told her she can't wear them unless she pees and poops on the potty. No go. </t>
  </si>
  <si>
    <t>xxtashxxlouxx</t>
  </si>
  <si>
    <t xml:space="preserve">i have just made my clothes dirty by making a mess with my chocolate ice cream </t>
  </si>
  <si>
    <t>Jazzyskillz3</t>
  </si>
  <si>
    <t>Flight time...going 2 miss my break from the world  http://myloc.me/2h8C</t>
  </si>
  <si>
    <t>imarebel116</t>
  </si>
  <si>
    <t>@justindrake05 8 hours..  Half of life is wasted! WASTED! @ least my countdown began an hour and 1/2 ago!</t>
  </si>
  <si>
    <t>threesisjulia</t>
  </si>
  <si>
    <t xml:space="preserve">after writing teacher aids for three sis programs, i need a break with a movie! only two more redbox free movie codes this summer </t>
  </si>
  <si>
    <t>MattJimTam</t>
  </si>
  <si>
    <t xml:space="preserve">stuck in college on an amazing day, this is utter pish, cannae concentrate on nething man </t>
  </si>
  <si>
    <t xml:space="preserve">gonna go get ready for college. I have cramps, I really don't wanna go </t>
  </si>
  <si>
    <t>stacyspear</t>
  </si>
  <si>
    <t>This day started bad, is still bad, and seems to be headed to an abyss.  #fb</t>
  </si>
  <si>
    <t>puvsta</t>
  </si>
  <si>
    <t xml:space="preserve">@mistressofcheez yay im a purple butt mohawk.. na yea i saw some of the show..it was really sad..specialy the kid tlking bout his rents. </t>
  </si>
  <si>
    <t>MeadowC</t>
  </si>
  <si>
    <t>@secondglantz  I hope you feel better!</t>
  </si>
  <si>
    <t xml:space="preserve">@CatyEyes  I know, I put some treats out for him but he wouldnt come near--i left and he's  left my yard but didnt touch the treats-- </t>
  </si>
  <si>
    <t xml:space="preserve">@catatonique itvwas disgusting but awesome...oic u not adoring me </t>
  </si>
  <si>
    <t>@DavidGuison HAHAH, my artworks are in my multiply. I haven`t drawn anything for 2 weeks  Noooo! CSB? I wanna go inside CSB!</t>
  </si>
  <si>
    <t>TamikiaT</t>
  </si>
  <si>
    <t>I have nothing to do today  i wanted this now its getting old</t>
  </si>
  <si>
    <t>AlexisShea12</t>
  </si>
  <si>
    <t>Is upset that cedar point got rained out  -Lexie-</t>
  </si>
  <si>
    <t>eamesfreak</t>
  </si>
  <si>
    <t xml:space="preserve">AF447 praying...best friend chief pursor is in sao Paolo safe he was not sched for that flight but other friends were onboard </t>
  </si>
  <si>
    <t>BrooklynTX</t>
  </si>
  <si>
    <t xml:space="preserve">it's #musicmonday and i got no music. </t>
  </si>
  <si>
    <t xml:space="preserve">@TravellerWithin Fascinating post about your visit to Saudi Arabia, m'dear! http://bit.ly/N7e7H Wish you'd visit here again. </t>
  </si>
  <si>
    <t>jonathanstarkey</t>
  </si>
  <si>
    <t xml:space="preserve">At work. Great weekend but id rather be in bed right now </t>
  </si>
  <si>
    <t xml:space="preserve">@FoodTVUK @faircakelondon Me too. Wish I hadn't read the londonist report </t>
  </si>
  <si>
    <t xml:space="preserve">@TheBIgBadNath :O </t>
  </si>
  <si>
    <t xml:space="preserve">@NaomiMB Are you still in Stretham? I'm supposed to be going to the gym after work but don't want to get rained on </t>
  </si>
  <si>
    <t>@rachmurrayX  im sure they will be, the one thats just been rushed into hospital is because he managed to get a hole in his hand.</t>
  </si>
  <si>
    <t xml:space="preserve">Sad her baby dady is roaming Atlanta without her..   </t>
  </si>
  <si>
    <t>sewdabee</t>
  </si>
  <si>
    <t>My face almost doesn't hurt today!  I really hate this spring cold - I couldn't even smell my lilacs.    But I'm almost through!</t>
  </si>
  <si>
    <t>jeninmaine</t>
  </si>
  <si>
    <t>@Lonnieann I'm sorry we couldn't make it, we really wanted to - I had a family function (niece's bday) that I couldn't miss   CONGRATS!</t>
  </si>
  <si>
    <t>LM_177</t>
  </si>
  <si>
    <t xml:space="preserve">@Hes_My_Life I had like three but they involved Derek </t>
  </si>
  <si>
    <t xml:space="preserve">http://bit.ly/zXDQu  and it just made me start crying again </t>
  </si>
  <si>
    <t xml:space="preserve">Whoops - accidently had an ice cream - I'm so crap at this diet stuff - never had to do it before!!! </t>
  </si>
  <si>
    <t xml:space="preserve">An Air France flight with 200+ ppl just &amp;quot;disappeared&amp;quot; over the Atlantic Ocean...Not a good sign </t>
  </si>
  <si>
    <t>Has a fuckin splittin headache!  x</t>
  </si>
  <si>
    <t xml:space="preserve">back at home!! </t>
  </si>
  <si>
    <t>MimsieSky</t>
  </si>
  <si>
    <t xml:space="preserve">Just ordered my desk...it's gonna take 3 WEEKS! AHHH </t>
  </si>
  <si>
    <t>Eleanor_Bartsch</t>
  </si>
  <si>
    <t xml:space="preserve">sad about Nadal's loss. </t>
  </si>
  <si>
    <t>CornflowerBlue</t>
  </si>
  <si>
    <t xml:space="preserve">I hate lines. They suck. </t>
  </si>
  <si>
    <t>@ameonna10 huhuh  my precious chocolate. ive been waiting ages for it to jump off its wrapper and fall unto my mouth!</t>
  </si>
  <si>
    <t>Jules_08</t>
  </si>
  <si>
    <t xml:space="preserve">sat in the office on a lovely day </t>
  </si>
  <si>
    <t>caitlinalyse</t>
  </si>
  <si>
    <t xml:space="preserve">@chellebell86 don't give in to the high heels!  w/in a month you'll have charlie horses in your arches and scrapes on your heels </t>
  </si>
  <si>
    <t xml:space="preserve">@ECLECTICCHAIR  Honey all we can do is DREAM    , been trying to get mother to take a shower  UGH ! ! !  shes getting weaker it seems </t>
  </si>
  <si>
    <t>caitdacey</t>
  </si>
  <si>
    <t xml:space="preserve">i am sooo unprepared for this exam tomorrow </t>
  </si>
  <si>
    <t xml:space="preserve">why must there still be 6 month until new moon ? </t>
  </si>
  <si>
    <t>SeattleDonorBiz</t>
  </si>
  <si>
    <t xml:space="preserve">@amyrolph Thanks Amy. Miss you at the BOR meetings </t>
  </si>
  <si>
    <t>@bjam331 I still cant get it working   ...</t>
  </si>
  <si>
    <t>r0b0tgrl</t>
  </si>
  <si>
    <t xml:space="preserve">@p0ng0 http://twitpic.com/6ei03 - oh mannn i love that jam!! you got me hooked!! that looks delicious. i'm here eating pop tarts </t>
  </si>
  <si>
    <t>jes53</t>
  </si>
  <si>
    <t xml:space="preserve">Last day in #BsAs, charging up for another long flight. It has been a spectacular trip. Sad to leave </t>
  </si>
  <si>
    <t>naughtyeliot</t>
  </si>
  <si>
    <t xml:space="preserve">@ButchtasticKyle Suckity. </t>
  </si>
  <si>
    <t>JMason629</t>
  </si>
  <si>
    <t xml:space="preserve">@keshiaford I'm at work </t>
  </si>
  <si>
    <t xml:space="preserve">Has shifted so many books onto the new table, she is in dire need of a bath! Im soooo hot </t>
  </si>
  <si>
    <t>liquorlad</t>
  </si>
  <si>
    <t>Chest congestion...     Red Wings up 2-0! XD</t>
  </si>
  <si>
    <t>KiwiLucas</t>
  </si>
  <si>
    <t xml:space="preserve">@amykayODT awww *hugs*...i don't go to wakes/services unless i absolutely have to (like for 4 fam)...it opens up too many wounds </t>
  </si>
  <si>
    <t>SuperMario290</t>
  </si>
  <si>
    <t xml:space="preserve">Man, I wish I could go to E3 tomorrow......   </t>
  </si>
  <si>
    <t>degrumpysmurf</t>
  </si>
  <si>
    <t>Not happy, US iTunes account I purchased from yourtunes.co.za has been disabled  http://tinyurl.com/ma6vv8</t>
  </si>
  <si>
    <t>and God knows how many more SingStar and Buzz iterations announced. Rock Band Unplugged to be awesome, OnLive to be absent.  #e3</t>
  </si>
  <si>
    <t xml:space="preserve">Getting my computer ready to be taken into the shop to be fixed.  2 weeks without a computer does not sound fun.  </t>
  </si>
  <si>
    <t xml:space="preserve">@piilow i'm bored, too. and the weather sucks </t>
  </si>
  <si>
    <t xml:space="preserve">@prediketflowz sitting here trying to figure out if i'm going to buy a new phone today, my blackberry is broken, well the ball is! </t>
  </si>
  <si>
    <t>soundboiisimple</t>
  </si>
  <si>
    <t xml:space="preserve">i had to remake it all over because it was rubbish and my computers ram cant handle it what a shame </t>
  </si>
  <si>
    <t xml:space="preserve">can't wait till South Africa gets UK spec internet... </t>
  </si>
  <si>
    <t>Ldyandrea</t>
  </si>
  <si>
    <t xml:space="preserve">@RichardWiseman I didn't post before the deadline, but I was part right. I thought, green trees, park, iron fence. No iron fence, though. </t>
  </si>
  <si>
    <t>@JaeGamer I've done that, though nothing on that scale  Glad you found it.</t>
  </si>
  <si>
    <t>carlosimani</t>
  </si>
  <si>
    <t>Damn i'm a jerk! Reason for the traffic was a motorcycle accident!  http://yfrog.com/053wpj http://yfrog.com/0yqeoj</t>
  </si>
  <si>
    <t>unknowngal2000</t>
  </si>
  <si>
    <t xml:space="preserve">nothing much on TV. </t>
  </si>
  <si>
    <t xml:space="preserve">Goodmorning.....I am thoroughly dreading the idea of going to class today </t>
  </si>
  <si>
    <t>Kristinot</t>
  </si>
  <si>
    <t xml:space="preserve">I want a Baotian Retro </t>
  </si>
  <si>
    <t>I'm just going to quit trying. I don't care if I don't have a picture or if my background sucks.  #fuckofftwitter</t>
  </si>
  <si>
    <t>Pauseandplay</t>
  </si>
  <si>
    <t xml:space="preserve">@hamstir That was America's loss. It did not chart here. </t>
  </si>
  <si>
    <t>iainbanks1</t>
  </si>
  <si>
    <t xml:space="preserve">Went out and rode the Eagleman course yesterday....was windy and hot! Just like usual then </t>
  </si>
  <si>
    <t>ellefosho</t>
  </si>
  <si>
    <t xml:space="preserve">Chorus test was...umm fun? Drivers ed and, God forbid, Chemistry tomorrow </t>
  </si>
  <si>
    <t xml:space="preserve">@fragileheart  Yeah.  Movie-going is pretty darn expensive these days.  </t>
  </si>
  <si>
    <t>gah, just realised all my google web optemisation of site's i've done is worth nothing on Wave  boooooo</t>
  </si>
  <si>
    <t>jadieec</t>
  </si>
  <si>
    <t xml:space="preserve">pretty gutted those savos flatley (spl?) people didnt win BGT,just watching fireman sam in welsh with Rian , there is also a bee here. </t>
  </si>
  <si>
    <t>bwhouwant2b</t>
  </si>
  <si>
    <t xml:space="preserve">First day of work today. Gotta be there at 4 which means I'll only be working 4 hours tops cause I told her I can't work past 8 </t>
  </si>
  <si>
    <t xml:space="preserve">today: sunny but COLD.  do not want.  want sun-tanable weather, not weather where I feel like I need to wear a sweatshirt </t>
  </si>
  <si>
    <t>chewaine</t>
  </si>
  <si>
    <t xml:space="preserve">@achewks ssigh* I am still at work </t>
  </si>
  <si>
    <t xml:space="preserve">Listenin Fly on the wall from Miley  hehe  The best song eveeeer!!!!  Ohh I'm so sad  How can I talk with Miley? </t>
  </si>
  <si>
    <t>shannondunbarr</t>
  </si>
  <si>
    <t xml:space="preserve">im sooo bored ... start 5th year on monday </t>
  </si>
  <si>
    <t>Reshbaby</t>
  </si>
  <si>
    <t xml:space="preserve">is loving the weather but is stuck with work </t>
  </si>
  <si>
    <t>inky</t>
  </si>
  <si>
    <t xml:space="preserve">@the_doktor Sick joke, isn't it? </t>
  </si>
  <si>
    <t>home from school so tired got no sleep lastnite. bruder went away today guna b boring without him  lool</t>
  </si>
  <si>
    <t>BabsyA</t>
  </si>
  <si>
    <t xml:space="preserve">@lisachaves thank you baby boo! Im not allowed to use the pc now so boo we cant ym </t>
  </si>
  <si>
    <t>Telri</t>
  </si>
  <si>
    <t>has dishes to do tonite  grrrness man! and only then may have some foods!</t>
  </si>
  <si>
    <t>lindsaybanks</t>
  </si>
  <si>
    <t xml:space="preserve">@joem500 Thanks. He's going to need surgery at some suburban hospital, so I think I'll have to switch to a car now </t>
  </si>
  <si>
    <t xml:space="preserve">Getting in as much studying as possible before my exam in an hour and a bit... so tired. Missing @MadelynReynolds </t>
  </si>
  <si>
    <t xml:space="preserve">Out of class. Now I don't have anything to do. </t>
  </si>
  <si>
    <t xml:space="preserve">Quick! Hurry! Sm1 plz snd sum positive vibes this way. @Abimbola80 ? @JonellG ? Any1 out thr? </t>
  </si>
  <si>
    <t>Dalis856</t>
  </si>
  <si>
    <t xml:space="preserve">Damn gotta go for oral surgery next week.. </t>
  </si>
  <si>
    <t>No wake and bake      good morning k dot j. Mishew!!</t>
  </si>
  <si>
    <t xml:space="preserve">@LucyPalmer you're wearing more than jeans and a vest? Crikey I've been in underwear for the past hour haha. Sorry to hear you're in pain </t>
  </si>
  <si>
    <t>TrinidadB</t>
  </si>
  <si>
    <t xml:space="preserve">Flat ironed my daughter hair today when I turn to ponytail holders and turned back it was back curly </t>
  </si>
  <si>
    <t>juleelicious</t>
  </si>
  <si>
    <t xml:space="preserve"> BOSS marah coz i steal a few puff......</t>
  </si>
  <si>
    <t>ahmedsiddiqui</t>
  </si>
  <si>
    <t xml:space="preserve">Wish I was going to E3 </t>
  </si>
  <si>
    <t>@JoeParadise damn that shit sucks!!   but good thing you got that serverience though!</t>
  </si>
  <si>
    <t>dbfrombrc</t>
  </si>
  <si>
    <t xml:space="preserve">@SnowWrite it is unfortunate that clients don't pay invoices often enough for you to be considering factoring accounts receivable... </t>
  </si>
  <si>
    <t>ary_yuanto</t>
  </si>
  <si>
    <t xml:space="preserve">@soany_g  same here.. this large room @ Singgasana Surabaya only amplifies it  </t>
  </si>
  <si>
    <t>a delivery guy just came to the door and I got really excited thinking it was my Bats stuff... it was the wrong address  failfailfail.</t>
  </si>
  <si>
    <t xml:space="preserve">@OneJon85 - gross. </t>
  </si>
  <si>
    <t>DesireeDelilah</t>
  </si>
  <si>
    <t>on the bus  i really hate busses!</t>
  </si>
  <si>
    <t xml:space="preserve">@Mabetini You noticed that too?  </t>
  </si>
  <si>
    <t>walkaboutkiwi</t>
  </si>
  <si>
    <t xml:space="preserve">looking after my sick boy </t>
  </si>
  <si>
    <t xml:space="preserve">Signed off 4 the week. Chest infection &amp;amp; cough. Bummer. That's Â£68.00 of commute expense 4 this week. Shame the weathers so good too </t>
  </si>
  <si>
    <t xml:space="preserve">Listening Fly on the wall from Miley  hehe  The best song eveeeer!!!!  Ohh I'm so sad  How can I talk with Miley? </t>
  </si>
  <si>
    <t>rachelzugelder</t>
  </si>
  <si>
    <t xml:space="preserve">Great weekend... Back to work </t>
  </si>
  <si>
    <t xml:space="preserve">Air France airbus 320 rio de janeiro to paris crashes! 15 crewmembers and their passengers lost in the Atlantic ocean! </t>
  </si>
  <si>
    <t xml:space="preserve">Ewwwwww my algebra teacher just revealed his nasty 3 toed foot to us on the elmo </t>
  </si>
  <si>
    <t>emilybrennan</t>
  </si>
  <si>
    <t xml:space="preserve">in an hr, maymester will be all over. but I have to make it through this final first </t>
  </si>
  <si>
    <t>RipplemakerZoe</t>
  </si>
  <si>
    <t xml:space="preserve">@fitSpirit that's what i was thinking. i had to block and elete 10 of them yesterday. what a waste of time. </t>
  </si>
  <si>
    <t>MidnightTheater</t>
  </si>
  <si>
    <t xml:space="preserve">New moon trailer http://tinyurl.com/no9n9k from 1:10 on makes me laugh.  Had higher hopes with a different director...not so much anymore </t>
  </si>
  <si>
    <t>I have a massive headache  Boohoo me!</t>
  </si>
  <si>
    <t xml:space="preserve">Stuck with Software Engineering &amp;amp; those power failures started again </t>
  </si>
  <si>
    <t>kmwasik</t>
  </si>
  <si>
    <t xml:space="preserve">Another day another dollar...oh wait, I still haven't found a job. </t>
  </si>
  <si>
    <t>isnie05paramore</t>
  </si>
  <si>
    <t xml:space="preserve">i miss san ramon! sooooo much!!! </t>
  </si>
  <si>
    <t xml:space="preserve">My boss gave me a larger wifi antenna for the desktop in my room but I think I left it in the hotel in Boston </t>
  </si>
  <si>
    <t>@mandyylaa  yeah, AIM just totally lags my comp so i'm usually lazy to go on.</t>
  </si>
  <si>
    <t>staceylmstar</t>
  </si>
  <si>
    <t>Its laundry and playdates for me today.  Yeah   I think I will treat myself and download tons of pics of Robert Pattinson.</t>
  </si>
  <si>
    <t>rachelbruce</t>
  </si>
  <si>
    <t xml:space="preserve">I am hating Netvibes at the moment. Why are only some feeds getting updated! </t>
  </si>
  <si>
    <t>Oatmeal:eggewhites turkey grosssee I miss bacon egg and cheese  fml!</t>
  </si>
  <si>
    <t>imodeworx</t>
  </si>
  <si>
    <t>says finally .. got time to check and update my plurk ..karma down -0.16  http://plurk.com/p/xo3fz</t>
  </si>
  <si>
    <t xml:space="preserve">@ChattiiCathii plus I would have to cook it myself </t>
  </si>
  <si>
    <t xml:space="preserve">@SimonRossyRoss must be the day for it - got mine out of my bag and it was dead too!  Mind you my battery only lasts about 24-26 hours.  </t>
  </si>
  <si>
    <t xml:space="preserve">This weather is amazing....shame about the revision </t>
  </si>
  <si>
    <t>jhavard</t>
  </si>
  <si>
    <t xml:space="preserve">@jachee Same here.  Must have been something at  McAlister's.  I was up all night </t>
  </si>
  <si>
    <t xml:space="preserve">Happy June 1! Must admit this is the only June 1st that it's been only 50 bloody degrees out. It's like we're back in November! </t>
  </si>
  <si>
    <t>CHICAGORADIO</t>
  </si>
  <si>
    <t>@FoxBrownFox What's wrong with the mommy people?   ha, ha</t>
  </si>
  <si>
    <t>mercedez000</t>
  </si>
  <si>
    <t xml:space="preserve">@legendaryswag  waiting f my housekeeper  </t>
  </si>
  <si>
    <t>lornaxlady</t>
  </si>
  <si>
    <t xml:space="preserve">Sat in the doctors - blerghh it smells </t>
  </si>
  <si>
    <t>jeremygood</t>
  </si>
  <si>
    <t xml:space="preserve">Waiting for AT&amp;amp;T to call and tell me we are on for the Opt-E-Man changes. If not we will be making the changes tomorrow </t>
  </si>
  <si>
    <t xml:space="preserve">smh i didnt get my *press 5* this morning </t>
  </si>
  <si>
    <t>BelchBabyy</t>
  </si>
  <si>
    <t xml:space="preserve">exams have tired me out already..and i cant believe my whole weekend wages have gone </t>
  </si>
  <si>
    <t>mariasaidwhat</t>
  </si>
  <si>
    <t xml:space="preserve">i got into a fight with self tanner, and it won </t>
  </si>
  <si>
    <t>sobechik</t>
  </si>
  <si>
    <t xml:space="preserve">searching monster for work. I need a job asap.... </t>
  </si>
  <si>
    <t xml:space="preserve">GUD MORNING TWITZ...SMH ON MY WAY HOME,MY SCHOOL NURSE SAID I HAVE PINKEYE </t>
  </si>
  <si>
    <t>littlea_me</t>
  </si>
  <si>
    <t xml:space="preserve">is in bed at 3pm on a sunny afternoon, why!? My belly hurts </t>
  </si>
  <si>
    <t>it is so cold out.. i have shorts and flipflops on.  aaahahhhh.</t>
  </si>
  <si>
    <t xml:space="preserve">@RosyAntoine my job blocked imeem! I'm soo sad </t>
  </si>
  <si>
    <t>So emotionally drained  something good needs to happen before something really bad happens.</t>
  </si>
  <si>
    <t>So sad about the AirFrance plane missing  I'm praying everyone is ok.</t>
  </si>
  <si>
    <t>celia90</t>
  </si>
  <si>
    <t xml:space="preserve">My celphone is crashed </t>
  </si>
  <si>
    <t>surbhiraj</t>
  </si>
  <si>
    <t xml:space="preserve">Summer: I wish it doesn't end............... </t>
  </si>
  <si>
    <t xml:space="preserve">Instead I found download for Crazy Angel Remix (Kill Hannah) by John Bourke~ its not as good as La Dolce Vita mix </t>
  </si>
  <si>
    <t>ozzeth</t>
  </si>
  <si>
    <t>checking on updates of the MTV movie awards. wasn't able to watch  we don't have MTV at home</t>
  </si>
  <si>
    <t>I feel like time is just slipping by without notice.     This saddens me. I need more time.</t>
  </si>
  <si>
    <t>hinamesmichelle</t>
  </si>
  <si>
    <t>@iMuggle Dropped my mom and aunts off. I'm stayin  lol</t>
  </si>
  <si>
    <t>cakeismine</t>
  </si>
  <si>
    <t xml:space="preserve">@lollipopsrule why is it just a bit fine? what section are you in anyway? and who's your teacher? Ghad, I miss everything 'bout ICAM. </t>
  </si>
  <si>
    <t>@jkwon9385 Aww!! I miss the beach.. I don't even know when I'll be able to go this summer  Makes me sad</t>
  </si>
  <si>
    <t>BohemianMoose69</t>
  </si>
  <si>
    <t xml:space="preserve">Cannot find Azumanga Daioh box set </t>
  </si>
  <si>
    <t>joelleybaby</t>
  </si>
  <si>
    <t>Dentist  zzzzzz is the sound of that terrible noise of those machines in my mouth...ugh.</t>
  </si>
  <si>
    <t>bitterchoc</t>
  </si>
  <si>
    <t xml:space="preserve">wondering if selling my old jewelery is a good idea.No job,yet.Need money </t>
  </si>
  <si>
    <t>daynadanielle</t>
  </si>
  <si>
    <t xml:space="preserve">@datboychris 4 hours of slp iZ allu need??? sumn wrong wit u!!! maaan i got 2 summr school classes so im leavn nxt wk </t>
  </si>
  <si>
    <t>@PortiaFendeman Yes. Prayers go out to those who may have lost their lives over the Atlantic.  I find it disturbing how people...</t>
  </si>
  <si>
    <t>lematchparfait</t>
  </si>
  <si>
    <t xml:space="preserve">im feeling down and low... how can people be so insensitive? </t>
  </si>
  <si>
    <t xml:space="preserve">has a bad case on the mondays </t>
  </si>
  <si>
    <t>AbraMichelle</t>
  </si>
  <si>
    <t xml:space="preserve">@Rafekee yeah I saw that this morning as I closed the garage door. </t>
  </si>
  <si>
    <t xml:space="preserve">I feel naked on the train back from &amp;quot;the country&amp;quot; without my bike </t>
  </si>
  <si>
    <t xml:space="preserve">@gflores5261 lucky you no fans where I work </t>
  </si>
  <si>
    <t>I hate design work  All those stupid browsers and there differences and the lack of debugging-tools for some of them... It's hell...</t>
  </si>
  <si>
    <t xml:space="preserve">Watching all the news about the AirFrance 447 almost impossible to find out what really happened </t>
  </si>
  <si>
    <t xml:space="preserve">i just had the biggest green insect thing on my arm - arghhh! worst part of summer is the bugs! </t>
  </si>
  <si>
    <t xml:space="preserve">in Murfreesboro @ appointment REALLY need  to be in franklin. Like now </t>
  </si>
  <si>
    <t>CheriLyn00</t>
  </si>
  <si>
    <t xml:space="preserve">Wondering what happened at the bottom of the street this morning.  Doesn't look good with cop cars and a forensic truck.  </t>
  </si>
  <si>
    <t>artista1966</t>
  </si>
  <si>
    <t>I would be lost without my computer  I love SHAW</t>
  </si>
  <si>
    <t xml:space="preserve">@lrivers56 good morning (: wish I could travel again but I just came back from vacation a few days ago! </t>
  </si>
  <si>
    <t>@megaaanftw  good thing is. i can e-mail you it  then you can keep it forever x</t>
  </si>
  <si>
    <t>lizziedr2</t>
  </si>
  <si>
    <t xml:space="preserve">@mitchelmusso Hey, Mitchel! It would mean so much if you replied to me! </t>
  </si>
  <si>
    <t>tracky_dacks</t>
  </si>
  <si>
    <t xml:space="preserve">i was goin 2 welcome my 160th follower, only 2 find it was filthy spam..although 'MyExoticFriend' does sound appealing, we cant b friends </t>
  </si>
  <si>
    <t>plasticmadness</t>
  </si>
  <si>
    <t xml:space="preserve">Lightnings do NOT bring down huge airliners!! Personal note: I do not trust Airbus. </t>
  </si>
  <si>
    <t>nodoubtpinky</t>
  </si>
  <si>
    <t xml:space="preserve">had an awesum weeknd and now I'm sooooo sick.... AND I'm @ wrk!  </t>
  </si>
  <si>
    <t xml:space="preserve">@davecurrie No doubt, I'd be annoyed too. </t>
  </si>
  <si>
    <t>http://tinyurl.com/ry9wap Hi there! How are you? I like your style! I cant upload more pics here for some reason   I can send you my ...</t>
  </si>
  <si>
    <t xml:space="preserve">@LouiseMayes great - i think the internet is having an off day to be honest - it is SO slow and everything keeps on freezing like u </t>
  </si>
  <si>
    <t>ccowdrey</t>
  </si>
  <si>
    <t xml:space="preserve">leaves San Antonio and her family today. </t>
  </si>
  <si>
    <t xml:space="preserve">tiredness taking it's effect again... this red bull just ain't doing it today </t>
  </si>
  <si>
    <t>@mitchelmusso HMV UK don't have it available for pre-order  Any idea if they are getting it?</t>
  </si>
  <si>
    <t>Fresh_Kev</t>
  </si>
  <si>
    <t>&amp;quot;Drag Me To Hell&amp;quot; is SO amazing! But now i'm scared of old women  lol</t>
  </si>
  <si>
    <t>SiahSaySo</t>
  </si>
  <si>
    <t xml:space="preserve">Back 2 work.....no not recording...just retail </t>
  </si>
  <si>
    <t>portorikan</t>
  </si>
  <si>
    <t>Text from @snowhite197: couldn't find it  [redacted's] parents really, REALLY need to mow the lawn.  Lol!</t>
  </si>
  <si>
    <t>Jordonxo</t>
  </si>
  <si>
    <t xml:space="preserve">missed the MTV movie awards last night </t>
  </si>
  <si>
    <t>capthowdy66</t>
  </si>
  <si>
    <t xml:space="preserve">why does time go in reverse when at work </t>
  </si>
  <si>
    <t>liltra</t>
  </si>
  <si>
    <t>8:30 class  can't wait for summer to start after Monday!</t>
  </si>
  <si>
    <t>jennihogan</t>
  </si>
  <si>
    <t xml:space="preserve">@erinmorrrissey @ItsJustDi Yep it's the accident by Northgate. it's making drive times super slow </t>
  </si>
  <si>
    <t>@paigemurphy_ i am trying atm  and im very bored!  THANKS  im so happy they're off! you alright anyway?</t>
  </si>
  <si>
    <t>my twitter is being weird. I wish I wasn't so sick  Have to go to work here soon. Sigh.</t>
  </si>
  <si>
    <t>corinnecarreras</t>
  </si>
  <si>
    <t>Has a mean mommy  laughing at your daughter when she hurt... Lol time for school... Barf.</t>
  </si>
  <si>
    <t xml:space="preserve">I want to watch Terminator but my bestfriends are not around </t>
  </si>
  <si>
    <t>@PotatoPeelPie ohh..can ask for re-mark? @GLAZEBERRY aw tonight dun have..sorry  @yoashio yeah serious..LoL!</t>
  </si>
  <si>
    <t xml:space="preserve">Time to finish TombRaider UnderWorld :-/ that game has been put off to long &amp;amp; it's my last fps to finish </t>
  </si>
  <si>
    <t>ewokcupcake</t>
  </si>
  <si>
    <t xml:space="preserve">wow....its over........for this year.....Anna and Andrea please dont go </t>
  </si>
  <si>
    <t>Have huge bump on head &amp;amp; headache  Forgot ceiling sloped in bedroom &amp;amp; nearly knocked myself out last night &amp;amp; ended up on floor. Not good.</t>
  </si>
  <si>
    <t xml:space="preserve">Miley follow me please please! I really want to talk with you but Idk how ( I wrote you 50 messages on MySpace but you never answered </t>
  </si>
  <si>
    <t>@samahsharif thank you for the luck!! i hope you feel better, was v lonely without you  we have so much to talk about, GET WELL SOON lybf</t>
  </si>
  <si>
    <t xml:space="preserve">@gloxpolguard Yeah I am having trouble with twitterwall it's annoying </t>
  </si>
  <si>
    <t>Merenwynn</t>
  </si>
  <si>
    <t xml:space="preserve">http://bit.ly/19ZiMe  ROUGH DRAFT just so you know I am gonna be reposting this one </t>
  </si>
  <si>
    <t>llShesADoLLll</t>
  </si>
  <si>
    <t>x_x dead. Late to work  ::sigh:: I need to get it together!!</t>
  </si>
  <si>
    <t>AlexKrunk</t>
  </si>
  <si>
    <t xml:space="preserve">Ugh man in art with supply ditched now in library with gr 12. studying for art exam? haha what is there even to study! oh dear </t>
  </si>
  <si>
    <t>checking on updates of the MTV movie awards. wasn't able to watch, we don't have MTV at home  pft.</t>
  </si>
  <si>
    <t>failedidealist</t>
  </si>
  <si>
    <t xml:space="preserve">lame, didn't mean to hit delete.  </t>
  </si>
  <si>
    <t>VODKANGE</t>
  </si>
  <si>
    <t xml:space="preserve">i think i will kill my teacher right now..im in class and i hate MBA </t>
  </si>
  <si>
    <t>Sorry,guys I had 2 get off last night  but omg I'm so glad @MileyCyrus won lastnight!!!!! I'm so proud of her!!! Luv u Miles!</t>
  </si>
  <si>
    <t>AutumnLeaves13</t>
  </si>
  <si>
    <t>@becka_xxx  half an hour in the books, an hour doing something completely different to de-stress. dont feel all too bad  you'll do fine</t>
  </si>
  <si>
    <t>Lesha94</t>
  </si>
  <si>
    <t>leavin to Tennennesse  c ya laters ppl. Thhe mtv awards was awsome. I just hated bruno   I LOVE YA ANDY!!!!</t>
  </si>
  <si>
    <t>esch</t>
  </si>
  <si>
    <t xml:space="preserve">@maarken It's a printer in texas and I'm trying to walk a branch guy through setting it to do DHCP. </t>
  </si>
  <si>
    <t>Starburst35</t>
  </si>
  <si>
    <t xml:space="preserve">Ok maybe not. Tried to add a pic and background, didn't work, I give up </t>
  </si>
  <si>
    <t xml:space="preserve">just lying on the couch. I have a really bad headache </t>
  </si>
  <si>
    <t>jimmcgowan</t>
  </si>
  <si>
    <t xml:space="preserve">Landed back in HK. The automated entry thingy wouldn't read my I'd card so I had to cue up at the passport inspection counter </t>
  </si>
  <si>
    <t>tadina</t>
  </si>
  <si>
    <t xml:space="preserve">@mileycyrus i hoping for another season but I guess it's the season </t>
  </si>
  <si>
    <t>@solangeknowles so sad... I'm beginning to be afraid the plane, and I don't know how I'm going to Atlanta to look for ciara  swiming..</t>
  </si>
  <si>
    <t>storiesofmac</t>
  </si>
  <si>
    <t xml:space="preserve">@Pipokkio actually, captcha doen's prevent spammers from VISITING you site </t>
  </si>
  <si>
    <t xml:space="preserve">I'm sooo cold..got my scarf on </t>
  </si>
  <si>
    <t>sealprime</t>
  </si>
  <si>
    <t xml:space="preserve">everything was leaked already, probably </t>
  </si>
  <si>
    <t xml:space="preserve">@igster101 I tried to run tweetdeck, it's so memory intensive I need an upgrade to run it. </t>
  </si>
  <si>
    <t>par_karlsson</t>
  </si>
  <si>
    <t xml:space="preserve">F*cking f*ck. Seriously, what's wrong with #flash #cs4? Got this after saving a document and reopening it. http://twitpic.com/6eie0 </t>
  </si>
  <si>
    <t xml:space="preserve">@amykate and people didn't feel that they had no option but to kill someone. Killing works, at least short term. Ask any terrorist </t>
  </si>
  <si>
    <t xml:space="preserve">So sad about that Air France jetliner crash!  I wonder if anyone will survive to tell their tale to Oprah </t>
  </si>
  <si>
    <t xml:space="preserve">Mooching around doing nothing.... and its sunny too! Grrr nothing to do </t>
  </si>
  <si>
    <t>Jaydaboo18</t>
  </si>
  <si>
    <t>teeandtee</t>
  </si>
  <si>
    <t xml:space="preserve">@girlsaloudmedia mmm no, sorry. i wish i could go but i live in italy so unless i find a private jet i can't go </t>
  </si>
  <si>
    <t>Andrew cook's last tweet has me going 'awwwwww'  I LOVE BROTHERLY LOVE</t>
  </si>
  <si>
    <t>enistar</t>
  </si>
  <si>
    <t xml:space="preserve">I'm at work..noo </t>
  </si>
  <si>
    <t xml:space="preserve">Overslept again today </t>
  </si>
  <si>
    <t>talktowolf</t>
  </si>
  <si>
    <t xml:space="preserve">is waiting for the network repair guys. </t>
  </si>
  <si>
    <t>Wilhelmina526</t>
  </si>
  <si>
    <t xml:space="preserve">@johncmayer:  RE: last Twit link is broken!  </t>
  </si>
  <si>
    <t>winnipegdogs</t>
  </si>
  <si>
    <t xml:space="preserve">Manitoba's Veterinarians have announced there will be NO Great Manitoba Dog Party held this year at Assiniboine Park. </t>
  </si>
  <si>
    <t>peachykeenphoto</t>
  </si>
  <si>
    <t>going on vacay! I'll be sure to tweet+try to post photos, but won't have my Photohop  sadd....</t>
  </si>
  <si>
    <t>Maltnova</t>
  </si>
  <si>
    <t xml:space="preserve">http://twitpic.com/6eifl - #FridgeFreezerWars Stocks going fast but trumped by @RuffianGames Fridge </t>
  </si>
  <si>
    <t>breakingdawns</t>
  </si>
  <si>
    <t xml:space="preserve">Todays gonna be the worst... i feel worse than crap and i cant talk to Brenda </t>
  </si>
  <si>
    <t>@jemelehill I wish we cld get shows on TV tht aren't always promoting Ignorance at times.I'm over the stereotypical reality shows  so sad</t>
  </si>
  <si>
    <t>lefirered</t>
  </si>
  <si>
    <t xml:space="preserve">Monday, Monday, Monday...  </t>
  </si>
  <si>
    <t>SophroniaDesign</t>
  </si>
  <si>
    <t>brunettebabe79</t>
  </si>
  <si>
    <t>My computer died.  Again.  Might actually be fatal this time.    For now, using Nicks puter.  so sad.</t>
  </si>
  <si>
    <t>CLM_OX</t>
  </si>
  <si>
    <t xml:space="preserve">Doesn't Understand This </t>
  </si>
  <si>
    <t>catiev123</t>
  </si>
  <si>
    <t xml:space="preserve">Ready for take off. Good bye New York </t>
  </si>
  <si>
    <t xml:space="preserve">I had a dream last night that TechTV came back. I wake up to find that it didn't. </t>
  </si>
  <si>
    <t xml:space="preserve">@haykuro do u kno what might b effecting the vol controls on my phone? Ext speaker is stuck on lowest vol and internal spkr is way loud </t>
  </si>
  <si>
    <t>lelelexx</t>
  </si>
  <si>
    <t>oh damn. 9 more days people...sorry  )))))</t>
  </si>
  <si>
    <t>xX__XxCharlie</t>
  </si>
  <si>
    <t xml:space="preserve">wish i could i could be noticed for my singing i guess it's just not ment to be </t>
  </si>
  <si>
    <t>is working this Saturday on her birthday  Booo</t>
  </si>
  <si>
    <t>Just woke up but im still tired.  cant get back to sleep. What is wrong with me?!?</t>
  </si>
  <si>
    <t xml:space="preserve">@ladymaryann I have 6 more weeks.. </t>
  </si>
  <si>
    <t xml:space="preserve">@Japiro I can't dind my picture </t>
  </si>
  <si>
    <t>TheBrooklynGirl</t>
  </si>
  <si>
    <t xml:space="preserve">Grieving the loss of a friend. </t>
  </si>
  <si>
    <t>joshrivera</t>
  </si>
  <si>
    <t xml:space="preserve">Everything I eat makes me wanna vomit, so I need to make sure that wut I DO eat, is delicious, otherwise I'll get sick on shitty food. </t>
  </si>
  <si>
    <t>ittnetworks</t>
  </si>
  <si>
    <t>Hey #SPlogin still losing conection every few minutes   (sp018A564p.q2201 live &amp;gt; http://ustre.am/1iPK)</t>
  </si>
  <si>
    <t>marvanvelthoven</t>
  </si>
  <si>
    <t xml:space="preserve">going to bed again.... </t>
  </si>
  <si>
    <t>fjbazevedo</t>
  </si>
  <si>
    <t xml:space="preserve">PERL rulez!!! PCRE sucks! </t>
  </si>
  <si>
    <t>jacquelynrachel</t>
  </si>
  <si>
    <t>well this is lots of fun, what a great start to the week.  attempting to crawl back into bed...</t>
  </si>
  <si>
    <t>jtcpb12</t>
  </si>
  <si>
    <t>wishing it was warmer out...  dr appt wednesday.. as always keeping fingures crossed</t>
  </si>
  <si>
    <t xml:space="preserve">@mitchelmusso i was hoping for another season (Hannah montana) but I guess it's the last season </t>
  </si>
  <si>
    <t>BeeFabulosity</t>
  </si>
  <si>
    <t xml:space="preserve">is freezing her butt off. gosh the weather isnt good at all!!!! just wrote english exam, 2 more to go. I wanna go home already *sigh* </t>
  </si>
  <si>
    <t xml:space="preserve">@kidcapricious Hehe thanks! Hopefully it'll save me a few of my daily 2000 Drupal headaches. Got one as we speak infact. such fail </t>
  </si>
  <si>
    <t>anuptn</t>
  </si>
  <si>
    <t xml:space="preserve">Worst road in Chennai is Spur Tank Road...... </t>
  </si>
  <si>
    <t>@poppiestar Stop dying your beautiful hair  Alas, I can't stop you, it's your thing.</t>
  </si>
  <si>
    <t xml:space="preserve">i wosh i woulda seen the eminem clip from the movie awards lass nite </t>
  </si>
  <si>
    <t>BradleyDomangue</t>
  </si>
  <si>
    <t xml:space="preserve">Wants to say Happy Late B-Day Stephanie Hui . . .  come to Austin again soon . . . please. </t>
  </si>
  <si>
    <t xml:space="preserve">Just finished applying for financial support for university later this year. They want financial documents I don't have. </t>
  </si>
  <si>
    <t xml:space="preserve">@mileycyrus  i was hoping for another season (Hannah montana) but I guess it's the last season </t>
  </si>
  <si>
    <t>LyricalAshantae</t>
  </si>
  <si>
    <t>This lady uses my lotion evryday, and now she shows me a rash on her arm sayn it may be ringworm as she hands my lotion back.  wtf!!!</t>
  </si>
  <si>
    <t xml:space="preserve">is home alone. huhuuu. </t>
  </si>
  <si>
    <t>lainybird</t>
  </si>
  <si>
    <t xml:space="preserve">@julilly radio just told me carly rae jepsen is going to make an appearance on new BSB album.  I dislike her single on the radio though </t>
  </si>
  <si>
    <t>ellabellaboo750</t>
  </si>
  <si>
    <t xml:space="preserve">23 degrees outside and im stuck in the office </t>
  </si>
  <si>
    <t>shahockey619</t>
  </si>
  <si>
    <t xml:space="preserve">Was gonna workout but decided going to eat sounded a bit more fun....sorry brandy </t>
  </si>
  <si>
    <t>archidave</t>
  </si>
  <si>
    <t xml:space="preserve">grrr. now under doctors orders to be off work and off my arse for the whole week. Why should that be so annoying? It sounds so good </t>
  </si>
  <si>
    <t>nicoladolan</t>
  </si>
  <si>
    <t xml:space="preserve">is having a bad day - email not working properly and looks like the 10km run is off for me </t>
  </si>
  <si>
    <t xml:space="preserve">oh my God.. my laptop has a crack  all my fault </t>
  </si>
  <si>
    <t>@mitchelmusso is it the last of hannah montana :O Nooo  lol</t>
  </si>
  <si>
    <t>bailey0328</t>
  </si>
  <si>
    <t xml:space="preserve">@ work...i miss lake travis   </t>
  </si>
  <si>
    <t>Media exam went pretty well today, waited around for a rubbish maths exam  now for work at 5! All good fun...</t>
  </si>
  <si>
    <t xml:space="preserve">Never got to the gym Dr says have to get meds right for under active thyroid first, dam problems hate having this weight on  </t>
  </si>
  <si>
    <t xml:space="preserve">why haven't i gotten a call back from SITEL? I fee like a retard caring my Juke with me everywhere! </t>
  </si>
  <si>
    <t>Debplus4</t>
  </si>
  <si>
    <t>@johncmayer  my blackberry won't load that link for some reason &amp;quot;not found&amp;quot;</t>
  </si>
  <si>
    <t>cityrail</t>
  </si>
  <si>
    <t xml:space="preserve">12:45am - one sentence typed for SWOT plan. i am tired [and all-nighter buddy won't stop procrastinating/napping] </t>
  </si>
  <si>
    <t>AronT</t>
  </si>
  <si>
    <t xml:space="preserve">I saw Up 3D last night, confirmed the sad truth; I don't have stereoscopic vision... </t>
  </si>
  <si>
    <t>nikki3781</t>
  </si>
  <si>
    <t xml:space="preserve">I hope I don't be in this place all day I'm in a crappy mood today </t>
  </si>
  <si>
    <t>kusum_rohra</t>
  </si>
  <si>
    <t xml:space="preserve">is stuck at work  corporate slavery worsened by non existing affects of recession </t>
  </si>
  <si>
    <t>stunnar6Lakers</t>
  </si>
  <si>
    <t xml:space="preserve">I wanted to take my bike to work, but it looks like its gonna rain.. </t>
  </si>
  <si>
    <t>runningE</t>
  </si>
  <si>
    <t xml:space="preserve">I have neglected twitter for a while, just hanging out these days and looking for a job, it is so weird not to be in C-BUS, I miss it </t>
  </si>
  <si>
    <t>WHOOP. Got up at 5 to 6 this fine morn, cuz i was sick  bBut then I went to school, and Sophie k backstabbed me, again. My suposed -</t>
  </si>
  <si>
    <t>lizrob</t>
  </si>
  <si>
    <t xml:space="preserve">TBIM = Too Bad It's Monday </t>
  </si>
  <si>
    <t xml:space="preserve">3 day weekend over </t>
  </si>
  <si>
    <t>teeneeweenee</t>
  </si>
  <si>
    <t>is dealing with a tummy ache right now.  - http://tweet.sg</t>
  </si>
  <si>
    <t>etlalicorne</t>
  </si>
  <si>
    <t xml:space="preserve">I'm so tired and I hurt my leg and wanna vom </t>
  </si>
  <si>
    <t>dacooper22</t>
  </si>
  <si>
    <t xml:space="preserve">Last day I'm Houston then coming back to reality! </t>
  </si>
  <si>
    <t xml:space="preserve">doctors appointment </t>
  </si>
  <si>
    <t>@lory65  I'm sorry to hear that!</t>
  </si>
  <si>
    <t>asihavong</t>
  </si>
  <si>
    <t xml:space="preserve">E3 will be awesome, but i cannot stay up to see the news that will pour out of it </t>
  </si>
  <si>
    <t>goldenplanet13</t>
  </si>
  <si>
    <t>@mitchelmusso is there only three seasons of hm? please  say no!  i understand you're all growing up but, hm will never get old.</t>
  </si>
  <si>
    <t>MeanMakeen</t>
  </si>
  <si>
    <t xml:space="preserve">This is crazy. I HAVE to go to Target and see if they have a coupon organizer. </t>
  </si>
  <si>
    <t>o0gm</t>
  </si>
  <si>
    <t>@iisaArmas what happened to your mommy?  i've noticed you said twice &amp;quot;pray for my mommy&amp;quot;</t>
  </si>
  <si>
    <t>taniasantini</t>
  </si>
  <si>
    <t xml:space="preserve">i don't know how to use twitter </t>
  </si>
  <si>
    <t>m3yzr</t>
  </si>
  <si>
    <t xml:space="preserve">Is hungry...need some food </t>
  </si>
  <si>
    <t xml:space="preserve">gud morning everyone!! I think I have the flu </t>
  </si>
  <si>
    <t xml:space="preserve">praying for those affected by the loss of AF447 </t>
  </si>
  <si>
    <t>kpob1</t>
  </si>
  <si>
    <t xml:space="preserve">http://bit.ly/10EUHH - lawyers facing layoffs in Baltimore, law students uneasy  - sounds familiar </t>
  </si>
  <si>
    <t>thesecretary1</t>
  </si>
  <si>
    <t>Can't wait for project graduation this friday! Ug. My seniors are leaving me.  can't wait till i graduate next year!</t>
  </si>
  <si>
    <t>stina6584</t>
  </si>
  <si>
    <t xml:space="preserve">I forgot my boxes of Kashi granola bars at home. Now I have no morning snack </t>
  </si>
  <si>
    <t>I'm sad that Murky Coffee in Clarendon is gone  I loved that place.</t>
  </si>
  <si>
    <t>KyLynn2000</t>
  </si>
  <si>
    <t xml:space="preserve">My fake plants died because I did not pretend to water them </t>
  </si>
  <si>
    <t xml:space="preserve">@swati121 LMAO oh shuushhhhh youre the one that stalked them every week LOLL ...yeah i kno me too </t>
  </si>
  <si>
    <t>BobbyGanush</t>
  </si>
  <si>
    <t xml:space="preserve">@rachel_harper is it the weather? </t>
  </si>
  <si>
    <t xml:space="preserve">wadup gees. just here at work. always busy on mondays </t>
  </si>
  <si>
    <t xml:space="preserve">And I lost 2 or 3 followers. </t>
  </si>
  <si>
    <t>Off to history. No wireless for the rest of the day.  I need a twitter testing buddy to keep me occupied during school</t>
  </si>
  <si>
    <t>@sutherncrazygrl  party pooper</t>
  </si>
  <si>
    <t xml:space="preserve">@lucylemon its understandable your down about it you want everything sorted asapxx it'll happen soonxx Im still feeling a bit iffy </t>
  </si>
  <si>
    <t>jacquiiiii</t>
  </si>
  <si>
    <t xml:space="preserve">@ibeeb because summer classes are awesome! but not really </t>
  </si>
  <si>
    <t>Tearree</t>
  </si>
  <si>
    <t xml:space="preserve">What the heck??? Its raining </t>
  </si>
  <si>
    <t xml:space="preserve">Ugh I feel so depressed today....I hate the rain sometimes </t>
  </si>
  <si>
    <t>StephaniePitts</t>
  </si>
  <si>
    <t>Good morning twitter! I am w/o my regular computer once more  This is already a MONDAY!</t>
  </si>
  <si>
    <t xml:space="preserve">@mrtweetlovesyou I am following @MrTweet been following for a few months now no invites have been available so I've been told </t>
  </si>
  <si>
    <t>49ermc</t>
  </si>
  <si>
    <t xml:space="preserve">@TaraLynnFoxx  You are AWESOOOOOME!!! Good luck in the suckoff!! I wish i was there..... </t>
  </si>
  <si>
    <t>TwlightObsessed</t>
  </si>
  <si>
    <t xml:space="preserve">PEOPLE WHO STEAL......SUCK.  Daughter got her I-pod stolen from school.  Stupid kids.  </t>
  </si>
  <si>
    <t>@ManuelViloria unfortunatley not  I'm looking 4people that live outside South Africa 2talk about where they live. have you ever been 2 SA?</t>
  </si>
  <si>
    <t>That's terrible.  Those poor people... and those who are left behind not knowing what's happened     I hope they're... http://bit.ly/6pnyw</t>
  </si>
  <si>
    <t>AlwaysFierceGJ</t>
  </si>
  <si>
    <t xml:space="preserve">On the way to school. Ugh. I am so tired. </t>
  </si>
  <si>
    <t>edgeyx</t>
  </si>
  <si>
    <t xml:space="preserve">@Tom_1994 OMG I so want to see that  </t>
  </si>
  <si>
    <t>sundanceruud</t>
  </si>
  <si>
    <t>Have to find a new car today  ~Sundance~</t>
  </si>
  <si>
    <t>kachaffe</t>
  </si>
  <si>
    <t xml:space="preserve">Feeling productive... but a cold is coming on, so I need to get more things done before I get more sick. </t>
  </si>
  <si>
    <t>kfinkelstein</t>
  </si>
  <si>
    <t xml:space="preserve">@hanvnah it's more the days that i work and then rehearse; getting home at 11:30, the last thing i want to do is cook AND clean </t>
  </si>
  <si>
    <t>dpschug</t>
  </si>
  <si>
    <t xml:space="preserve">A squirrel got caught in the mouse trap </t>
  </si>
  <si>
    <t>AimaU</t>
  </si>
  <si>
    <t xml:space="preserve">It was the floor...it attacked me by surprise </t>
  </si>
  <si>
    <t>brocksnw</t>
  </si>
  <si>
    <t>Life is gonna start sucking a hell of a lot as soon as college starts....im not looking forward to it anymore  i hate life</t>
  </si>
  <si>
    <t>BrigitteLennox</t>
  </si>
  <si>
    <t xml:space="preserve">is feeling really down today </t>
  </si>
  <si>
    <t>ctuchick2481</t>
  </si>
  <si>
    <t xml:space="preserve">is soo MAD that I wont be able to board this summer... </t>
  </si>
  <si>
    <t>cliffordh</t>
  </si>
  <si>
    <t xml:space="preserve">Not doing much - not needed at work </t>
  </si>
  <si>
    <t>Darshea15</t>
  </si>
  <si>
    <t xml:space="preserve">@Traydmarc I can't change my picture. </t>
  </si>
  <si>
    <t>Silcoxski</t>
  </si>
  <si>
    <t>I'm very hyper, should probably go revise, but I'm too hyper! That's what I get from repetivly watching the New Moon trailer!  Stupid me!</t>
  </si>
  <si>
    <t>scribebox</t>
  </si>
  <si>
    <t xml:space="preserve">another keyboard slapping drone / closing tickets / answering phones / damn i wish i had a place to call home </t>
  </si>
  <si>
    <t>shabeerind</t>
  </si>
  <si>
    <t xml:space="preserve">GM enters bankruptcy protection </t>
  </si>
  <si>
    <t xml:space="preserve">@kenetria still got anotha hour </t>
  </si>
  <si>
    <t xml:space="preserve">is exhusted after the 12 hour taxi, train and bus journey i did yesterday, bless the guiy who got his ear bit of on the train! </t>
  </si>
  <si>
    <t>I feel ugly  wearing pants thou !</t>
  </si>
  <si>
    <t>@DarkGX YUP   and i'm quickly losing my focus so i'm not even multitasking lol</t>
  </si>
  <si>
    <t>Bunny009</t>
  </si>
  <si>
    <t xml:space="preserve">not that happy right now though  my life always feels like school </t>
  </si>
  <si>
    <t>SouthernPearl08</t>
  </si>
  <si>
    <t xml:space="preserve">Maxwell's song &amp;quot;Pretty Wings&amp;quot; is so beautiful. I wish I was in love </t>
  </si>
  <si>
    <t>Haraldson</t>
  </si>
  <si>
    <t xml:space="preserve">@qualbeen Yep, always hard to get right when not in front of a Mac. </t>
  </si>
  <si>
    <t>getcortney</t>
  </si>
  <si>
    <t>@AnnelieSch26 yup, my body Hates it  I have had heat stroke so mangy times</t>
  </si>
  <si>
    <t>TheBlueLeopard</t>
  </si>
  <si>
    <t xml:space="preserve">TiVoed the MTV Movie Awards, but given the Twihard turnout, not sure how much I want to watch it now </t>
  </si>
  <si>
    <t>@igneousiceman .... sob   only one thing for it, I need a training partner</t>
  </si>
  <si>
    <t>mariyanyc</t>
  </si>
  <si>
    <t xml:space="preserve">Not in school cause i was going to my doctor... who isn't working today </t>
  </si>
  <si>
    <t>lisamarie08</t>
  </si>
  <si>
    <t>I have a sick baby.  Doctor appointment at 2:10. My poor boo!</t>
  </si>
  <si>
    <t xml:space="preserve">Groo. Mornings with headaches are worse than ones with rain, because even gorgeous sunshine hurts my eyes. </t>
  </si>
  <si>
    <t xml:space="preserve">just woke up @sp0ngeb0b left for work </t>
  </si>
  <si>
    <t>mwuahahaha</t>
  </si>
  <si>
    <t>@mileycyrus that's really sad!  what if there's no season 4? then this will be the end. *depressing*</t>
  </si>
  <si>
    <t xml:space="preserve">@bryer  no I'm with Orange - 'xmas my pin' - huh?? no understand </t>
  </si>
  <si>
    <t>thch87</t>
  </si>
  <si>
    <t xml:space="preserve">Sticking with instant noodles and exam practice papers </t>
  </si>
  <si>
    <t>LittleBill</t>
  </si>
  <si>
    <t xml:space="preserve">@paperhurts yeah... txt messages yes, IM software no. </t>
  </si>
  <si>
    <t>mizzhaze</t>
  </si>
  <si>
    <t xml:space="preserve">@mizzhaze And i'm a tad bit salty they didn't get alot of tickets...I can't even go. </t>
  </si>
  <si>
    <t xml:space="preserve">poking my eyes out at this pointless meeting!!! </t>
  </si>
  <si>
    <t>å¥½ã?? 04å¹´çš„èµ¤è¥¿, å¤§å¥½ã??!! ä»Šå¤©è¤‡ç¿’äº†SUMMARY..ä¸€åŽ»ä¸?è¿”çš„ç¾Žå¥½é?’æ˜¥å?¶  http://plurk.com/p/xo5yl</t>
  </si>
  <si>
    <t xml:space="preserve">@hannahbastow seriouslyyyyyyyyy! omg moonpig.com! her card is gonna suck </t>
  </si>
  <si>
    <t xml:space="preserve">I still haven't gotten my cupcake </t>
  </si>
  <si>
    <t>jewelss</t>
  </si>
  <si>
    <t xml:space="preserve">@westernrunner looking seriously into the Samsung Omnia, but still unsure.  I really want the Google phone but it's not on Verizon yet </t>
  </si>
  <si>
    <t xml:space="preserve">Was in a gud mood from mrng but day wasnt very gud... my rail pass expired ystrday and i didnt know.. forgot my headphones at home </t>
  </si>
  <si>
    <t xml:space="preserve">worst migraine ever! i threw up on the train </t>
  </si>
  <si>
    <t>drealaflare</t>
  </si>
  <si>
    <t>@nicmarhob Next week but she's pretty sure she didn't make it 2 the &amp;quot;finals&amp;quot;  There were couples with 700+ votes n my sister had only 200+</t>
  </si>
  <si>
    <t xml:space="preserve">IF X CHANGES BY DELTA Y, LET Y CHANGES BY DELTA Y.......what the hell!!! this is chineseeeeeeeeeeeeee research methods course!! </t>
  </si>
  <si>
    <t xml:space="preserve">Leaving to go to school now.  </t>
  </si>
  <si>
    <t>TVWriterCom</t>
  </si>
  <si>
    <t xml:space="preserve">It's 90 degrees here at the ranch this morning. Welcome June </t>
  </si>
  <si>
    <t>gettbrid</t>
  </si>
  <si>
    <t xml:space="preserve">JUST FOUND OUT WESTFIELD IS SOME MAJOR THING IN AUS, NZ &amp;amp; US. it doesnt seem so special to me anymore </t>
  </si>
  <si>
    <t>robkerr</t>
  </si>
  <si>
    <t xml:space="preserve">it's now raining in south london, wimbledon is getting wet </t>
  </si>
  <si>
    <t>bsrome</t>
  </si>
  <si>
    <t xml:space="preserve">too much on my plate.  need a smoke break, but I don't smoke </t>
  </si>
  <si>
    <t>LiamBradley</t>
  </si>
  <si>
    <t xml:space="preserve">@MartinBrandt I know, I know </t>
  </si>
  <si>
    <t xml:space="preserve">@seemissd Now I'm cured! Don't tweet as much anymore.... easy to have a relapse though... </t>
  </si>
  <si>
    <t xml:space="preserve">@AReneeJ so fun though! I miss doing that type of PR sometimes </t>
  </si>
  <si>
    <t>chandrasingson</t>
  </si>
  <si>
    <t xml:space="preserve">Air France Flight 447 missing.. this is really sad  </t>
  </si>
  <si>
    <t xml:space="preserve">@ItzRissaBaby i really appreciate the special shout out... I'm running on &amp;quot;E&amp;quot; and i need to stay up until at least 1 PM </t>
  </si>
  <si>
    <t xml:space="preserve">...okay... you can pull the dagger out of my heart now... </t>
  </si>
  <si>
    <t xml:space="preserve">lost on the Atlantic ocean flight Air France 447 with  228 people aboard, 1 baby, 7 children, 82 women and 126 men </t>
  </si>
  <si>
    <t>rosegirlkate</t>
  </si>
  <si>
    <t xml:space="preserve">has managed to resist the siren call of the ice-cream van. Diets are evil </t>
  </si>
  <si>
    <t>alliftw</t>
  </si>
  <si>
    <t xml:space="preserve">I wish I posted on the forum more. instead I just lurk. /fail </t>
  </si>
  <si>
    <t xml:space="preserve">@shufflegazine Hope you guys have a great time. Darn my ruddy exam tomorrow </t>
  </si>
  <si>
    <t xml:space="preserve">i shouldn't still care, but sometimes i do </t>
  </si>
  <si>
    <t>benbrain</t>
  </si>
  <si>
    <t xml:space="preserve">starting to look fat again. can't control eating habits. </t>
  </si>
  <si>
    <t>philndenny</t>
  </si>
  <si>
    <t>eye liner -check, kill ozone with hairspray- check, last night in chapel hill with tyler  -check, still drunk this morning- check check</t>
  </si>
  <si>
    <t>Butterflydiary</t>
  </si>
  <si>
    <t xml:space="preserve">@styleit did you get that Gelife mani done at Dashing Diva? Mine started falling off in a few days </t>
  </si>
  <si>
    <t xml:space="preserve">English test tomorrow, another maths test on wednesday and a science test on thursday. I have a great week </t>
  </si>
  <si>
    <t xml:space="preserve">Omg my throat feels like I swallowed a cat and it scratched it's way back out. Dizzy. Achey. Someone help me </t>
  </si>
  <si>
    <t>owenrouse</t>
  </si>
  <si>
    <t xml:space="preserve">SO. TIRED. </t>
  </si>
  <si>
    <t xml:space="preserve">@BrittGoosie what's wrong? </t>
  </si>
  <si>
    <t>linuxglobe</t>
  </si>
  <si>
    <t xml:space="preserve">@sara_underwood I want to express my condolences to the families of the doomed Air France flight.... </t>
  </si>
  <si>
    <t xml:space="preserve">@StephaniePitts Aww.. a case of the Mondays </t>
  </si>
  <si>
    <t>hopemariexoxx</t>
  </si>
  <si>
    <t xml:space="preserve">@jc That's just more reason for me to hate flying </t>
  </si>
  <si>
    <t>briansterling</t>
  </si>
  <si>
    <t xml:space="preserve">I miss my daughter already </t>
  </si>
  <si>
    <t xml:space="preserve">GOOD GOD everyone is having problems today.  Monday's are awful </t>
  </si>
  <si>
    <t>omowrites</t>
  </si>
  <si>
    <t>Feeling siiiick  morning tweeties....xo</t>
  </si>
  <si>
    <t>stephsabadchick</t>
  </si>
  <si>
    <t xml:space="preserve">in class bored as hell </t>
  </si>
  <si>
    <t>gerick_devil</t>
  </si>
  <si>
    <t xml:space="preserve">is sleepy but have to do research... </t>
  </si>
  <si>
    <t>escott00</t>
  </si>
  <si>
    <t xml:space="preserve">office in highrise city tower is much less comfortable than lounge chair on the beach from the weekend... i want to go back </t>
  </si>
  <si>
    <t xml:space="preserve"> I think my friend has swine flu... FOR REAL  he's in the hospital.</t>
  </si>
  <si>
    <t>LinneaRoy</t>
  </si>
  <si>
    <t>It's a beautiful summer day and I'm stuck inside going to classes and doing schoolwork  .</t>
  </si>
  <si>
    <t>Faddy</t>
  </si>
  <si>
    <t>@funkadeliks @fanahana @tubbyfeet Otay! kal's not coming though  so ive to find a replacement. siapa ekkkkk</t>
  </si>
  <si>
    <t>TEKUMS</t>
  </si>
  <si>
    <t xml:space="preserve">back to the daily grind, wants to swim with the sea lions again </t>
  </si>
  <si>
    <t>monicabrew</t>
  </si>
  <si>
    <t xml:space="preserve">dentist appointment today. i'm pretty sure i have a cavity </t>
  </si>
  <si>
    <t xml:space="preserve">@earthcrew Doin good. Driving to work </t>
  </si>
  <si>
    <t xml:space="preserve">@LeaArr I don't think I have any four-day weekends... and no more holidays </t>
  </si>
  <si>
    <t xml:space="preserve">@DanySpike I don't mind. And no he doesn't have any brothers. </t>
  </si>
  <si>
    <t>tliston</t>
  </si>
  <si>
    <t>Old cell died over the weekend-RIP  I've finally been brainwashed enough that I'm now awaiting a shiny new iPhone.  (Esteban is my Lord).</t>
  </si>
  <si>
    <t>Donniegirl1987</t>
  </si>
  <si>
    <t xml:space="preserve">@NKOTB your first concert this summer will be on my birthday and I can't go. </t>
  </si>
  <si>
    <t>klassykass29</t>
  </si>
  <si>
    <t xml:space="preserve">@MissAmazin sorry missed ur call but I called u back and no answer </t>
  </si>
  <si>
    <t xml:space="preserve">Missing my baby </t>
  </si>
  <si>
    <t>SarahCM</t>
  </si>
  <si>
    <t>What the hell? I tweet'd about Harvey Danger just yesterday, now they are no more  http://tinyurl.com/kuu6s2 (via @GuitarNews)</t>
  </si>
  <si>
    <t>dany_yellaaa</t>
  </si>
  <si>
    <t xml:space="preserve">First day of organic chem hell .. Booo </t>
  </si>
  <si>
    <t xml:space="preserve">Is going to work </t>
  </si>
  <si>
    <t>cheekypinkdog</t>
  </si>
  <si>
    <t>Schools Back   too much homework given :'(</t>
  </si>
  <si>
    <t>AmyyDude</t>
  </si>
  <si>
    <t>@funhouse_ ohh i wna join u  im stuck in bloody work insted ov enjoying all the sun grrr xx</t>
  </si>
  <si>
    <t>pleasurethunder</t>
  </si>
  <si>
    <t xml:space="preserve">Needs to change my car tire, but its raining out . </t>
  </si>
  <si>
    <t xml:space="preserve">@Rafiraga aaauuug, i have to look for a job tomorrow and wednesday = no kaching. </t>
  </si>
  <si>
    <t>jordan0918</t>
  </si>
  <si>
    <t xml:space="preserve">It is officially three days til graduation and sadly I already miss most of my buddies already </t>
  </si>
  <si>
    <t>semanticart</t>
  </si>
  <si>
    <t xml:space="preserve">@branjohns thanks, dude.  i meant to wish you the same but i forgotted.  </t>
  </si>
  <si>
    <t xml:space="preserve">@Johnboyy He'll go quicker than he has come back. Now who will we have to tease! </t>
  </si>
  <si>
    <t>Evil_Erato</t>
  </si>
  <si>
    <t xml:space="preserve">House was perfect otherwise.  </t>
  </si>
  <si>
    <t>allegrobeavette</t>
  </si>
  <si>
    <t xml:space="preserve">@jessamineny I had a Live Aid t-shirt (that you got when you donated $$ during the show) but it totally fell apart years ago </t>
  </si>
  <si>
    <t>DoooditsDJ</t>
  </si>
  <si>
    <t xml:space="preserve">I overslept and now only have ten minutes to get ready &amp;gt;.&amp;lt; i can't shower </t>
  </si>
  <si>
    <t>Carmen_Way</t>
  </si>
  <si>
    <t xml:space="preserve">@jcenawwe marry? Oh no </t>
  </si>
  <si>
    <t>KatieMoragx</t>
  </si>
  <si>
    <t>My feet are sooooore now  damn sun. I'm never happy...</t>
  </si>
  <si>
    <t xml:space="preserve">Oh no! @theghostof1000 new album isn't recognised by Windows Media player. I'll have to wait until I get home to listen to it </t>
  </si>
  <si>
    <t>lunge</t>
  </si>
  <si>
    <t xml:space="preserve">Feeling kind of hungover...it's the day after and the fun's all over </t>
  </si>
  <si>
    <t>kristalflentge</t>
  </si>
  <si>
    <t xml:space="preserve">@stlellen  Yes, me.  And I was all weekend too. </t>
  </si>
  <si>
    <t>MechanicalR</t>
  </si>
  <si>
    <t>Gonna have to watch the E3 conference once I get back from work  Wish i coulda been there this year.</t>
  </si>
  <si>
    <t>ThorZero</t>
  </si>
  <si>
    <t xml:space="preserve">Back to Paris after a week-end near Le Mont Saint-Michel... </t>
  </si>
  <si>
    <t>Ruthless_Ruthie</t>
  </si>
  <si>
    <t>i hate feeling complicated  i just cant be arsed with anything at the moment :\</t>
  </si>
  <si>
    <t xml:space="preserve">Just finished my exam god i didnt have a clue what i was doing </t>
  </si>
  <si>
    <t>rebeccairaheta</t>
  </si>
  <si>
    <t xml:space="preserve">saying goodbye to the beach </t>
  </si>
  <si>
    <t>LoopyLinks</t>
  </si>
  <si>
    <t xml:space="preserve">Getting started on editing my story!  This is the part that I am dreading! Just over 1000 words to loose </t>
  </si>
  <si>
    <t xml:space="preserve">Well on my way to work! It's yucky and rainy out </t>
  </si>
  <si>
    <t xml:space="preserve">Let us all pray for the passengers of AIR FRANCE Flight 447, who lost their lives in the plane crash today </t>
  </si>
  <si>
    <t>TraderStudent</t>
  </si>
  <si>
    <t xml:space="preserve">Nevermind...apparently i can't short sell $GM </t>
  </si>
  <si>
    <t xml:space="preserve">Ghost movie factory episode 2 is so funny yet so scary </t>
  </si>
  <si>
    <t xml:space="preserve">@hoezay__x3 they kept him. June 9th he haves court </t>
  </si>
  <si>
    <t>AkisZiak</t>
  </si>
  <si>
    <t>The sky is getting cloudy...  Now i have an excuse to stay in!</t>
  </si>
  <si>
    <t xml:space="preserve">@d7nh ko pháº£i, ISO cao mÃ  sÃ¡ng quÃ¡ chá»¥p toÃ n 1/750 thÃ¬ lÃ m sao mÃ  láº¥y Ä‘Æ°á»£c Ä‘á»§ chi tiáº¿t cÆ¡ chá»© </t>
  </si>
  <si>
    <t>MaDeplaIn</t>
  </si>
  <si>
    <t xml:space="preserve">Hey everyone... Ughh practice for graduation... </t>
  </si>
  <si>
    <t xml:space="preserve">blog updated- www.angelaminicuci.wordpress.com Rainy in Roma </t>
  </si>
  <si>
    <t xml:space="preserve">@half1113 - buh, I don't have any here with me. </t>
  </si>
  <si>
    <t>SpangularDiva</t>
  </si>
  <si>
    <t>The car isn't ready  another 3 days before I can get out of the city. So badly need sea!</t>
  </si>
  <si>
    <t xml:space="preserve">my stupid bites hurt soo much </t>
  </si>
  <si>
    <t>mmmaaayyyaaa</t>
  </si>
  <si>
    <t xml:space="preserve">i have a final on wed!! neeeeeed to start studying. but rlyy dont feeel like it. story of my life </t>
  </si>
  <si>
    <t>@deedz you're rite, i should! i'll see if i can fix it later. i gotta stuuuudyyyyyyy  buuuuuuuuuuuuuu! have you seen the New Moon trailer?</t>
  </si>
  <si>
    <t>nightwellspent</t>
  </si>
  <si>
    <t>@sunkbelowthesea its really awesome to wake up in the morning with your eyelid glued shut  ...or maybe ;(</t>
  </si>
  <si>
    <t>awesometweet</t>
  </si>
  <si>
    <t xml:space="preserve">Rlyy rly bored at school </t>
  </si>
  <si>
    <t xml:space="preserve">I bought new naughty monkey shoes and they make my feet hurt </t>
  </si>
  <si>
    <t>itsphillybitch</t>
  </si>
  <si>
    <t xml:space="preserve">i wish we were better friends! </t>
  </si>
  <si>
    <t>DG_Byers</t>
  </si>
  <si>
    <t>Shoutsout to PPL WHO DONT CALL BACK  smh</t>
  </si>
  <si>
    <t xml:space="preserve">Damn. That guy lizard is making out with the lady lizard behind my TV screen. I can see their tails intertwined. </t>
  </si>
  <si>
    <t>BowDogCalgary</t>
  </si>
  <si>
    <t xml:space="preserve">Every red light </t>
  </si>
  <si>
    <t>oops, didnt earn any points last night, my woman asked for cookie dough, and i forgot  sorry babes</t>
  </si>
  <si>
    <t>rachbarnhart</t>
  </si>
  <si>
    <t xml:space="preserve">Dead silence from local GM dealers. Not calling me back </t>
  </si>
  <si>
    <t xml:space="preserve">off to the doctor, I go! please cross your fingers that its not strep. </t>
  </si>
  <si>
    <t xml:space="preserve">My stepmom wants me to come visit her and my dad in cali- I want to go and try to repair our relationship, but can't afford a flight. </t>
  </si>
  <si>
    <t>xcv</t>
  </si>
  <si>
    <t>@mediatemple That's too bad  Is there a way to make the technical contact from each account identical, and show them as one account?</t>
  </si>
  <si>
    <t>mysteryangel_79</t>
  </si>
  <si>
    <t xml:space="preserve">had a killer weekend enjoying the beach with fam... too bad its dull monday today </t>
  </si>
  <si>
    <t>WhothefuckisAmy</t>
  </si>
  <si>
    <t>@Download2009 I HAVENT GOT MY TICKETS YET  ITS IN 10 DAYS!</t>
  </si>
  <si>
    <t>Sick  going back to bed  arghfhfgh</t>
  </si>
  <si>
    <t>@kimberley_ and yeah I bloody have to do the same sometime  wish it was easier :S</t>
  </si>
  <si>
    <t>@joshasen yeeeah i know!! i'm goin outta town on Sat, i know you got somethin goin on that day  got a session today, run tmrw morning??</t>
  </si>
  <si>
    <t>risypisy78</t>
  </si>
  <si>
    <t xml:space="preserve">Def got someone sick...whoops </t>
  </si>
  <si>
    <t>grimmx</t>
  </si>
  <si>
    <t xml:space="preserve">@Artemyss I wanted to be there! shiva burnt my asshole out of spite!  p.s. i hate u, I was suppose to be NINJAd tomorrow </t>
  </si>
  <si>
    <t>rafmonster</t>
  </si>
  <si>
    <t xml:space="preserve">Just told a co-worker to use a fork to pull her bagel out of the toaster. She thought I was trying to kill her.  I don't know kitchens </t>
  </si>
  <si>
    <t>DymphnaLoki</t>
  </si>
  <si>
    <t xml:space="preserve">off to matthews maybe? pins and needles in my foot though </t>
  </si>
  <si>
    <t>summerortegon</t>
  </si>
  <si>
    <t xml:space="preserve">ugh...  Monday  </t>
  </si>
  <si>
    <t xml:space="preserve">hi guys. ow my lip     </t>
  </si>
  <si>
    <t>SaulRom</t>
  </si>
  <si>
    <t xml:space="preserve">My new diet plan starts today! </t>
  </si>
  <si>
    <t>I had to take Benadryl last night and I couldn't get up this morning wtf  I feel terrible today, like cement.</t>
  </si>
  <si>
    <t>a_xx_k</t>
  </si>
  <si>
    <t xml:space="preserve">leaving tallahassee </t>
  </si>
  <si>
    <t xml:space="preserve">i am planning to become a vegetarian n im  coz wont get thru aiims...! </t>
  </si>
  <si>
    <t>pyrowolf</t>
  </si>
  <si>
    <t xml:space="preserve">Mastercuts FTL. $16 haircut took literally 4 minutes, didn't even wet my hair. Worst haircut experience ever. Used to be fav place too </t>
  </si>
  <si>
    <t xml:space="preserve">@caramboo  Gutted!  That said, I just found out IOW festival doesn't allow open fires!  Im devastated.  </t>
  </si>
  <si>
    <t xml:space="preserve">all my freckles have come out </t>
  </si>
  <si>
    <t>katzsarah</t>
  </si>
  <si>
    <t xml:space="preserve">@theroyaldirt I miss you already </t>
  </si>
  <si>
    <t xml:space="preserve">happy monday </t>
  </si>
  <si>
    <t>Reneenay</t>
  </si>
  <si>
    <t>@blackmix AND my phone is broke  I'm gonna call you from a random number on my lunch..</t>
  </si>
  <si>
    <t>@rocsidiaz me too  I can't believe what happened.</t>
  </si>
  <si>
    <t>DevlinStar</t>
  </si>
  <si>
    <t xml:space="preserve">@Craig_D Ooh poor thing </t>
  </si>
  <si>
    <t xml:space="preserve">@jstanier I hate having everything in boxes </t>
  </si>
  <si>
    <t>bellablotx3</t>
  </si>
  <si>
    <t>@mileycyrus No more hannah montana whattt noooooo !! whyy ??  xx</t>
  </si>
  <si>
    <t>wonders why she had a dream about hanging out with the youngest Jonas Brother. I don't like the Jonas!!  though, i'm starting to admit</t>
  </si>
  <si>
    <t>berman1125</t>
  </si>
  <si>
    <t>@afranks i wont be at beacon tonight  but il be at jimmy fallon!!! #dmb</t>
  </si>
  <si>
    <t xml:space="preserve">I was sure the cops was going to rodney king my ass, instead they gave me points instead. Like it was a effin moving violation. </t>
  </si>
  <si>
    <t>fernandaheck</t>
  </si>
  <si>
    <t xml:space="preserve">rt @drebes Why, in this connected world we live in, we still don't have realtime tracking of every commercial plane?! </t>
  </si>
  <si>
    <t xml:space="preserve">@DavidGuison I like the wall thing ! Picturan na ! HAHAH! Outsiders are not allowed. Been there! They didn`t let us through. </t>
  </si>
  <si>
    <t>Murdo1</t>
  </si>
  <si>
    <t xml:space="preserve">Another day in Sunny Glasgow, and yet again, nothing i wanna do </t>
  </si>
  <si>
    <t>WJTollan</t>
  </si>
  <si>
    <t xml:space="preserve">@t1nk3rb3l1 sittin in here with calls in the que </t>
  </si>
  <si>
    <t>MichelGr</t>
  </si>
  <si>
    <t xml:space="preserve">Ugghh...Stupid Tv on the blink...westinghouse tech supports sucks </t>
  </si>
  <si>
    <t>djsmallz</t>
  </si>
  <si>
    <t xml:space="preserve">@DRUMMABOY_LIVE u were wrong about the Magic!  i should have placed a bet with you </t>
  </si>
  <si>
    <t>#flylady 5pm Holiday w/e fast coming to an end  Heatwave here in Denmark, so grilling sausages etc for dinner. Off to start barbie!</t>
  </si>
  <si>
    <t>beautydies</t>
  </si>
  <si>
    <t xml:space="preserve">I'm disappointed in the New Moon trailer..... </t>
  </si>
  <si>
    <t xml:space="preserve">@radioflyerx lol, that wasn't a fun fact. that was a sad fact </t>
  </si>
  <si>
    <t>: @godlessgirl @donttrythis has my dream job already. He gets paid to blow things up. Nobody pays me when I do that  #dreamjobs</t>
  </si>
  <si>
    <t xml:space="preserve">:&amp;lt; my mouse is not being shipped until the third </t>
  </si>
  <si>
    <t>jtourettes</t>
  </si>
  <si>
    <t xml:space="preserve">Looking forward to Microsoft's #e3 conf. today. Hopefully it'll be better than last years efforts. I'm sure Ninty will let me down again </t>
  </si>
  <si>
    <t xml:space="preserve">freaked out by the Air France went 'poof' over Atlantic Ocean news </t>
  </si>
  <si>
    <t xml:space="preserve">@NekoMeowChii I have no idea what that smells like. </t>
  </si>
  <si>
    <t>guciguciSHOE</t>
  </si>
  <si>
    <t xml:space="preserve">Vacation in Boston is over. I miss this city...travel whoo's began @ Logan I was just told my flight is delayed 3 hrs </t>
  </si>
  <si>
    <t>So tired  only slept 3 hrs last night</t>
  </si>
  <si>
    <t>nicholaslovell</t>
  </si>
  <si>
    <t>I'm playing Scrabble with  friends on Facebook, only I can't cos it's region-locked and I'm in the US  Don't they know the web is global</t>
  </si>
  <si>
    <t xml:space="preserve">pray for my car y'all... im letting my sister drive it.... </t>
  </si>
  <si>
    <t>starshinee</t>
  </si>
  <si>
    <t xml:space="preserve">@wishesrokks what's wrong boo? </t>
  </si>
  <si>
    <t>@8cowwoman he'll be here Wed in San Diego bit tickets are pricey.  it's playing in theaters across the nation on the 4th.</t>
  </si>
  <si>
    <t xml:space="preserve">Haven't felt this bad in a long time... </t>
  </si>
  <si>
    <t xml:space="preserve">okay srsly, DWI , I'm not over you T_T it's tough! </t>
  </si>
  <si>
    <t>awl to0 bad we live so0o0o0 far apart!  @SkateboardBee</t>
  </si>
  <si>
    <t>Needs to get new retainers.  According to my tito, I need to visit the ortho again. (</t>
  </si>
  <si>
    <t xml:space="preserve">Aww, I wish I could go to school today cause I love this kind of weather </t>
  </si>
  <si>
    <t>joyeous13</t>
  </si>
  <si>
    <t xml:space="preserve">saying goodbye to my seniors. </t>
  </si>
  <si>
    <t>Just had a bagel and drinking tea at work. Feelin a little better but still kinda shitty  http://myloc.me/2hcl</t>
  </si>
  <si>
    <t>Therapeutic_C</t>
  </si>
  <si>
    <t xml:space="preserve">@lifeinsa I would if I could get through your CAPTCHA in under 10 tries *gives.up* </t>
  </si>
  <si>
    <t>ijamshidi</t>
  </si>
  <si>
    <t xml:space="preserve">George, George, George of the jungle... Watch out for that tree! I am missing @SydneyWhite7 from my life </t>
  </si>
  <si>
    <t>vessel2219</t>
  </si>
  <si>
    <t xml:space="preserve">I feeling really sick today... </t>
  </si>
  <si>
    <t>Dollybird9</t>
  </si>
  <si>
    <t>Will these exams ever end  &amp;lt;--- right now it sounds like a rhetorical question</t>
  </si>
  <si>
    <t>nutmeg74</t>
  </si>
  <si>
    <t xml:space="preserve">My glass teapot just shattered 6 ways from Sunday... &amp;amp; it's only Monday... </t>
  </si>
  <si>
    <t xml:space="preserve">I can't believe &amp;quot;Tax Free&amp;quot; Federer came back after losing 2 sets </t>
  </si>
  <si>
    <t>LyseeEsq</t>
  </si>
  <si>
    <t xml:space="preserve">@drunkmonkey1906 umm I'm moving to DE in august so it will have me...guess I know who won't be visiting </t>
  </si>
  <si>
    <t>@SookieBonTemps No no. I was a pushy bitch. Sometimes I do my Dr. Phil thing too hard. I just hate to see either of u hurting.  *hugs*</t>
  </si>
  <si>
    <t xml:space="preserve">woahh there is no one at school.... where are all my senior friends? </t>
  </si>
  <si>
    <t xml:space="preserve">@GABREEZYY What's wrong!?! Cheer up, buttercup!! </t>
  </si>
  <si>
    <t>nocheapthrillz</t>
  </si>
  <si>
    <t xml:space="preserve">@cuddlykatz you never called us! Sad panda </t>
  </si>
  <si>
    <t>likalisa</t>
  </si>
  <si>
    <t xml:space="preserve">freezinggggg in my house! nothing to do today until softball uniform turn in </t>
  </si>
  <si>
    <t>BORED! been prevising with rach bu she had to go to work, wish the swing chain was in the sun  BOO DAD!</t>
  </si>
  <si>
    <t xml:space="preserve">@hacklabTOilet it does not swirl in the opposite direction in the souther hemisphere </t>
  </si>
  <si>
    <t>Air France Flight Flight 447 missing over the Atlantic  http://www.cnn.com/2009/WORLD/americas/06/01/air.france.brazil/index.html</t>
  </si>
  <si>
    <t xml:space="preserve">@Serene_Balance Yeah, I know, that's a real tragedy. But as much as technique is helping us getting further in can also take our lives </t>
  </si>
  <si>
    <t>carolcrash</t>
  </si>
  <si>
    <t xml:space="preserve">Uuuugh cpt court </t>
  </si>
  <si>
    <t>@MrStusticles I've never been good at gears online LOL  I like horde though.</t>
  </si>
  <si>
    <t>Nouru</t>
  </si>
  <si>
    <t xml:space="preserve">Why can't I change my profile pictures and themes here? </t>
  </si>
  <si>
    <t xml:space="preserve">I #Bing (ed) Lightsaber Mobile App. for Windows Moblie Phones... No Luck! </t>
  </si>
  <si>
    <t xml:space="preserve">Ughhh my ankle is killin me and i dunno why </t>
  </si>
  <si>
    <t xml:space="preserve">Walking back from parkwood to main campus alone </t>
  </si>
  <si>
    <t xml:space="preserve">My phone is dying... OMG what am I gonna do? lOl but its not funny </t>
  </si>
  <si>
    <t>JRE503</t>
  </si>
  <si>
    <t>Arg! Maria hit my parked car AGAIN! My bumper is hanging  i swear shes blond.</t>
  </si>
  <si>
    <t xml:space="preserve">@tabitharose93 Yeh we do </t>
  </si>
  <si>
    <t>sakoola</t>
  </si>
  <si>
    <t xml:space="preserve">is upset that @NYTM's event for tomorrow is full </t>
  </si>
  <si>
    <t>littlemisskate5</t>
  </si>
  <si>
    <t xml:space="preserve">just got home from friends house! we stayed up all night. Now i am soooooooooooo tired! </t>
  </si>
  <si>
    <t>baiitty</t>
  </si>
  <si>
    <t xml:space="preserve">hates that when i have a chance to sleep in, i ALWAYS get woken up.  </t>
  </si>
  <si>
    <t>Piersonhr</t>
  </si>
  <si>
    <t xml:space="preserve">my babys in town but i gotta pull a twelver </t>
  </si>
  <si>
    <t>dmq26</t>
  </si>
  <si>
    <t>@JasonBradbury weather is great but not if u work in a school kitchen, then it sucks  lol</t>
  </si>
  <si>
    <t xml:space="preserve">@msaspence nah, she's really sick. she doesn't look good. </t>
  </si>
  <si>
    <t>soooo sick of viruses  someone should definitely buy me a new computer!</t>
  </si>
  <si>
    <t xml:space="preserve">going to college now </t>
  </si>
  <si>
    <t xml:space="preserve">and iHafta be @ work later one!!! THIS IS JUST NOT MY DAY! </t>
  </si>
  <si>
    <t>joeunrue</t>
  </si>
  <si>
    <t xml:space="preserve">Just got my tooth implant uncovered. Ouch. </t>
  </si>
  <si>
    <t>mark_forrester</t>
  </si>
  <si>
    <t xml:space="preserve">@MarcPerel You know what Issue it was? I've got Issue 157 and you not on page 27 </t>
  </si>
  <si>
    <t>Palmblogging</t>
  </si>
  <si>
    <t xml:space="preserve">@rainbowgirl28 yes Tegan off school for 2 days so she'll be eating some at home wish I had some at work </t>
  </si>
  <si>
    <t>J3nnyy1989</t>
  </si>
  <si>
    <t xml:space="preserve">Is going to chars graduation...is missin her soo bad </t>
  </si>
  <si>
    <t>MamaRachel13</t>
  </si>
  <si>
    <t>soooo jealous of Abby going to the beach w/o me.  Please take me w/ you. (</t>
  </si>
  <si>
    <t>bkbuffy</t>
  </si>
  <si>
    <t xml:space="preserve">listening to music to help soothe the soul r&amp;amp;b classics </t>
  </si>
  <si>
    <t>is upset that @NYTM's event for tomorrow is full  #fb</t>
  </si>
  <si>
    <t>wiilamazing</t>
  </si>
  <si>
    <t xml:space="preserve">Ok we have no breakfast food except a frozen pizza !! This is not a healthy breakfast </t>
  </si>
  <si>
    <t>sf424</t>
  </si>
  <si>
    <t>@beingboston too late, i already got a blackberry because i didnt wanna wait   but congrats you better be tweetin bout the phone</t>
  </si>
  <si>
    <t>SarahHutton</t>
  </si>
  <si>
    <t>This missing Air France plane is so awful   http://www.cnn.com/2009/WORLD/americas/06/01/air.france.brazil/index.html</t>
  </si>
  <si>
    <t xml:space="preserve">@nickcroken Typical noob overuse injury, I think. Tried to tough it out when it started to squawk at me &amp;amp; now am paying the price... </t>
  </si>
  <si>
    <t xml:space="preserve">a little foresight and i would have held my phone in my hands tomorrow at work.. now i'll have to leave it on the porch til i get home </t>
  </si>
  <si>
    <t>@Rina__ Supposed to be horrible here Wednesday onwards  boo! So maxing up the sun now</t>
  </si>
  <si>
    <t>oceanivana</t>
  </si>
  <si>
    <t xml:space="preserve">@TheRealDiCaprio Hey, good morning over there..hows the weather? its june gloom in San Diego </t>
  </si>
  <si>
    <t>Chinaar</t>
  </si>
  <si>
    <t xml:space="preserve">i wanna watch mtv movie awards but i donÂ´t know when it comes to sweden   </t>
  </si>
  <si>
    <t>sisysisysisy</t>
  </si>
  <si>
    <t>extremely exhausted with all of these things  F**K laaah !</t>
  </si>
  <si>
    <t>HillelP</t>
  </si>
  <si>
    <t xml:space="preserve">@juvaly thanks i'll try c9 - have tried  CJ but you can only sign up for most programs if you have 50,000 visitors a month. I am at14,000 </t>
  </si>
  <si>
    <t xml:space="preserve">@WerewolfJacob HiHiHi, Jake!  Miss you </t>
  </si>
  <si>
    <t xml:space="preserve">I'm determined to figure out where Nevaeh is... I have to find her before I drive myself crazy </t>
  </si>
  <si>
    <t>rothee</t>
  </si>
  <si>
    <t>Monday of what will surely b a long week.  Back to work on Wednesday.</t>
  </si>
  <si>
    <t xml:space="preserve">@nadiaparry Hope you feel better soon. I get headaches just behind my eyes, really nasty </t>
  </si>
  <si>
    <t xml:space="preserve">Still in Gville @J_Sevs- I'll be in Orlando either tomorrow night or Wednesday </t>
  </si>
  <si>
    <t xml:space="preserve">But then the hob decided I didn't deserve and gas and it all went downhill from there </t>
  </si>
  <si>
    <t>xyanyanx</t>
  </si>
  <si>
    <t>Is there something wrong with Multiply?  I can't view who viewed my site. Hate it.</t>
  </si>
  <si>
    <t>sawdust_diamond</t>
  </si>
  <si>
    <t xml:space="preserve">my feet are dyed black and cover in blisters. </t>
  </si>
  <si>
    <t>clearly you need vision to watch the New Moon Trailler.  hope the movie is much more audible than this. lol</t>
  </si>
  <si>
    <t>benemills</t>
  </si>
  <si>
    <t>When will the rain stop  it sucks riding a scooter when it's wet.</t>
  </si>
  <si>
    <t xml:space="preserve">now i cant lay out and relax all day with a drink..gotta do it inside. no fun </t>
  </si>
  <si>
    <t>@emzyjonas i know i hope the plane is found. I have to fly over the atlantic next month and im so scared  xx</t>
  </si>
  <si>
    <t>brutalhoney</t>
  </si>
  <si>
    <t xml:space="preserve">it's June 1st. Life needs a pause button. </t>
  </si>
  <si>
    <t>I don't have access to a tie....  What else do I have?</t>
  </si>
  <si>
    <t>got the doctors soon really dont want to go  im scared incase they send me to the hospital! xx</t>
  </si>
  <si>
    <t>vertigoer</t>
  </si>
  <si>
    <t xml:space="preserve">horrible horrible horrible! I wish this could be some kind of misinformation. I hope everything could be okay, even tho it's not likely </t>
  </si>
  <si>
    <t>jensenak</t>
  </si>
  <si>
    <t>is spending her last day in PA for a while with her love and his family  Home tomorrow..let me know if anything is going on tomorrow nite</t>
  </si>
  <si>
    <t xml:space="preserve">@teeandtee think mines a paper aeroplane </t>
  </si>
  <si>
    <t>mikeyzito</t>
  </si>
  <si>
    <t>@leesa_up  but it is...I'm gonna find a hot momma out there...it could happen...right? (you know me...yep)</t>
  </si>
  <si>
    <t>ShaneDaTwiga</t>
  </si>
  <si>
    <t xml:space="preserve">So sleeeepy!!! Very loooong weekend! I think I still have the Itis from last night dinner! lol Didn't know Sushi could do that to you </t>
  </si>
  <si>
    <t>43792 we met online, and im falling for you, but im scared of meeting up incase you think im fat and leave me.   http://is.gd/Lyg5</t>
  </si>
  <si>
    <t>j0ely</t>
  </si>
  <si>
    <t>its june! but its mondae  at least i got something to look forward to on wed - http://www.onlyinsanfrancisco.com/taste/dineabouttown/</t>
  </si>
  <si>
    <t>mulligan1982</t>
  </si>
  <si>
    <t>I lost my phone at the weekend so I am not in a good mood  I am playing footy tonight so hopefully that cheers me up!!!! lol</t>
  </si>
  <si>
    <t>Falonda08</t>
  </si>
  <si>
    <t xml:space="preserve">Still missing my home boy. </t>
  </si>
  <si>
    <t>jhaggett</t>
  </si>
  <si>
    <t>RIP passengers of missing Air France plane... Thoughts are with the family's   http://bit.ly/uuHqI</t>
  </si>
  <si>
    <t>Emzlesss</t>
  </si>
  <si>
    <t xml:space="preserve">Loving the sunshine, enjoying the company, missing someone special </t>
  </si>
  <si>
    <t>emileczek</t>
  </si>
  <si>
    <t xml:space="preserve">lamblia ??? i am afraid </t>
  </si>
  <si>
    <t xml:space="preserve">took my doggy to the vet this morning.. hope we don't put her down tonight. </t>
  </si>
  <si>
    <t>MrV305</t>
  </si>
  <si>
    <t>@Nique_Famous  THE best rap group ever. You more of an R&amp;amp;B girl ?</t>
  </si>
  <si>
    <t xml:space="preserve">@nicoletsang i can't believe you D; slut - i have business, textiles and i have chem and phys theory and practical left </t>
  </si>
  <si>
    <t>@Cazeliah My nanny/maid is on a vacation  she sure picked the perfect time eh?</t>
  </si>
  <si>
    <t xml:space="preserve">@_Chelsky_ behalve weg te smelten in de zon..? Not much I think... (living a boring life today) </t>
  </si>
  <si>
    <t>stargazer21570</t>
  </si>
  <si>
    <t xml:space="preserve">Gettin ready to go see my probation officer, what fun </t>
  </si>
  <si>
    <t>flightsearchcom</t>
  </si>
  <si>
    <t xml:space="preserve">Our thoughts go out to the families of the Air France jet currently missing </t>
  </si>
  <si>
    <t xml:space="preserve">@bloghill it is a mistery no call for help!! There was an automatic communication of electric failure </t>
  </si>
  <si>
    <t>Abrielle has a dr appt today!  shotsss!</t>
  </si>
  <si>
    <t xml:space="preserve">@dukefan112 even feel like June yet, i still feel as if the school year has a long way to go yet </t>
  </si>
  <si>
    <t>blacktail9mm</t>
  </si>
  <si>
    <t xml:space="preserve">Oh silent hill, I really want to like you but you're really sucking my will to live. And not in a good way </t>
  </si>
  <si>
    <t xml:space="preserve">@laure_f Not going according to plan much? </t>
  </si>
  <si>
    <t>discostickOx</t>
  </si>
  <si>
    <t>can anybody tell me how to upload a picture on to thiss ? it says all mine are too big  ?</t>
  </si>
  <si>
    <t>barkcreative</t>
  </si>
  <si>
    <t xml:space="preserve">I wish growing grass was as easy as designing a brochure for me. I'd have one helluva lawn. </t>
  </si>
  <si>
    <t>letsjustthtop</t>
  </si>
  <si>
    <t xml:space="preserve">Owe paper cut </t>
  </si>
  <si>
    <t>At the vet getting my dog checked out. She may have a UTI.  @ North Hills Animal Clinic http://loopt.us/3O3Klw.t</t>
  </si>
  <si>
    <t>Haven't been on here in forever ~ Just busy and i'm not sure I like the new way twitter is set-up  Oh well ~ how's everyone else doing??</t>
  </si>
  <si>
    <t xml:space="preserve">The U.S. debt is 12,000,000,000,000. You are in debt to the U.S. Federal Reserve $40,000.00 dollars &amp;quot;EACH&amp;quot; </t>
  </si>
  <si>
    <t>Schilp</t>
  </si>
  <si>
    <t>Broke BOTH our masts @ windsurfing yesterday.  Prawns and pizza over a campfire made me forget quickly, tho</t>
  </si>
  <si>
    <t>JBugMelody</t>
  </si>
  <si>
    <t xml:space="preserve">@mileycyrus No! Not the last week! </t>
  </si>
  <si>
    <t xml:space="preserve">@princessofmars I am lost. Please help me find a good home. </t>
  </si>
  <si>
    <t>justmebo</t>
  </si>
  <si>
    <t xml:space="preserve">finished lots of personal housekeeping this morning at the office. Ahhhh. Just about time for bills. </t>
  </si>
  <si>
    <t>@eventaussie  Poor baby. I'm sorry you STILL have the flu. How many more days can it possibly last?</t>
  </si>
  <si>
    <t xml:space="preserve">Actually, I am getting two shots today </t>
  </si>
  <si>
    <t xml:space="preserve">I'm sooooo tired!!! I can't believe it's already Monday! I hope this day goes by quickly so I can go back to bed. </t>
  </si>
  <si>
    <t xml:space="preserve">Oh, when I flipped my calendar this morning, I saw I have a friend's B-day party to go to Wed. Looks like I'll be recording the Prelude. </t>
  </si>
  <si>
    <t>-my phone screen is starting to peel a little  i nvr took the orig plastic off. do they sell shit like that anywhere? i want another 1 lol</t>
  </si>
  <si>
    <t>soapylove</t>
  </si>
  <si>
    <t xml:space="preserve">@SweetSoaps OMG OMG!!  Good luck!  I've been through the Oprah process myself but it ended in disappointment. </t>
  </si>
  <si>
    <t xml:space="preserve">@SoloRunner hey who's not talking now </t>
  </si>
  <si>
    <t>emmalouiseyyyy</t>
  </si>
  <si>
    <t xml:space="preserve">@gerard_k was just okay! paper one was so much easier </t>
  </si>
  <si>
    <t>manoj__shetty</t>
  </si>
  <si>
    <t xml:space="preserve">Missing Texas hold'em poker play today.... Facebook apps down and unresponsive... </t>
  </si>
  <si>
    <t xml:space="preserve">@DwightsWifey09 awww </t>
  </si>
  <si>
    <t>jpsanbornmn</t>
  </si>
  <si>
    <t xml:space="preserve">has much work to do today, and little motivation to dive in.  Monday </t>
  </si>
  <si>
    <t xml:space="preserve">Ugh..   Not a good morning </t>
  </si>
  <si>
    <t xml:space="preserve">st tropez training on thursday....i don't want to do it anymore! </t>
  </si>
  <si>
    <t>jimbo_marshall</t>
  </si>
  <si>
    <t xml:space="preserve">Where did this downpour come from? D'oh! Can anyone suggest a reliable weather report in the UK? Not happy about riding home in the rain </t>
  </si>
  <si>
    <t xml:space="preserve">Woop, love lazy days in the sunshine catching up with my girlies... exam 2moro tho </t>
  </si>
  <si>
    <t>LaKeeks</t>
  </si>
  <si>
    <t xml:space="preserve">The day is already wack!! And it won't be over until 6pm </t>
  </si>
  <si>
    <t>@youvalv I will need your PS3 first  Hence the wanting to be your new BFF!</t>
  </si>
  <si>
    <t>I'm sick...darn allergies. And it doesn't help that the air quality is at code orange today  Morning Loves...</t>
  </si>
  <si>
    <t>el_gourmet</t>
  </si>
  <si>
    <t xml:space="preserve">can someone help me? i'm suddenly being spammed, the gmail filter doesn't recognize anyhthing anymore...anyone having the same problem? </t>
  </si>
  <si>
    <t xml:space="preserve">They cover like 50% of her face and makes every girl look good. Confuses the hell out of me. </t>
  </si>
  <si>
    <t xml:space="preserve">@kcfancon I was never invited to Freecon. I was sort of upset that I wasen't. Even after I been in 40+ comics. Oh well, perhaps someday. </t>
  </si>
  <si>
    <t>shawnaren</t>
  </si>
  <si>
    <t xml:space="preserve">Oliver just called me and said he may have to work the night shift this week. 3pm-1am. Boo! If that's the case I won't see him at all... </t>
  </si>
  <si>
    <t>atrem0802</t>
  </si>
  <si>
    <t xml:space="preserve">has a mountain of laundry to do. better get started.  </t>
  </si>
  <si>
    <t>fjkruger</t>
  </si>
  <si>
    <t xml:space="preserve">Today is a pretty busy day on our queue, so that's nice - too bad my hunny, @matthewross, is not at home for lunch, that's not so nice </t>
  </si>
  <si>
    <t>Kinda pissed. Stopped by starbucks beside the fullerton stop and spotted this apple bran muffin - totally was gross.  2 wasted dollars</t>
  </si>
  <si>
    <t xml:space="preserve">Wish i was going to Brixton tonight </t>
  </si>
  <si>
    <t>spellingwitch2</t>
  </si>
  <si>
    <t xml:space="preserve">@itsmeabhi It's a VERY big ocean. </t>
  </si>
  <si>
    <t>My dog just killed my neighbors cat, Im so upset  Poor little kitty ((</t>
  </si>
  <si>
    <t>MrsZookeeper</t>
  </si>
  <si>
    <t>Home from softball at 11 pm yikes!  Girls both played REALLY well, even tho the score did not reflect   Coach told 14 y/o he was IMPRESSED</t>
  </si>
  <si>
    <t>I wanted toast but there is no bread left  Oh, what to have...</t>
  </si>
  <si>
    <t xml:space="preserve">first wave of work pressure hitting  </t>
  </si>
  <si>
    <t>@RobinWAP I really don't think Bale rules anymore.  Especially not as John Connor. And how random (to me) that Anton Yelchin was Kyle!</t>
  </si>
  <si>
    <t>LiaB7</t>
  </si>
  <si>
    <t xml:space="preserve">Going to lunch! forgot my money </t>
  </si>
  <si>
    <t xml:space="preserve">feels good coming from a workout....hope my body doesn't ache tomorrow! </t>
  </si>
  <si>
    <t>GemskiB</t>
  </si>
  <si>
    <t xml:space="preserve">@Ssadonnelly STILL waiting??  Typical oilfield ;)  No shrooms, but plenty of BBQing, booze and banter!  Not as sunny today though </t>
  </si>
  <si>
    <t>bunnycams</t>
  </si>
  <si>
    <t xml:space="preserve">can't wait for school to be done with! ugh! one more week for me. </t>
  </si>
  <si>
    <t>RosemarieDRE</t>
  </si>
  <si>
    <t xml:space="preserve">Another beautiful day on LI. Apparently though I missed the memo that drivers making lefts have the right away to those going straight. </t>
  </si>
  <si>
    <t>Work...  20 more shifts to go!</t>
  </si>
  <si>
    <t xml:space="preserve">Feeling like a train hit me </t>
  </si>
  <si>
    <t>newbstormchasr</t>
  </si>
  <si>
    <t>where, oh where can my 'paperwork' be...     not at home, not at work...where else can I look...</t>
  </si>
  <si>
    <t>Had my cute gypsy earrings on but they were bothering me  had to take em out.</t>
  </si>
  <si>
    <t>MariaKTC</t>
  </si>
  <si>
    <t>just woken up... gruelling maths exam is over, now its time to prepare for eng. tommorow  joy! anyone got something to cheer me up? wahhh</t>
  </si>
  <si>
    <t>nOllY_dOllY</t>
  </si>
  <si>
    <t xml:space="preserve">@anuarsalleh where r u??? i need u. </t>
  </si>
  <si>
    <t>lynnharrisx</t>
  </si>
  <si>
    <t>grrrr the sun has gone away  come backk i want to tan in my back garden not under uv lights in a shop!!!</t>
  </si>
  <si>
    <t>ranisukma</t>
  </si>
  <si>
    <t>what an unproductive night  http://plurk.com/p/xo8u0</t>
  </si>
  <si>
    <t xml:space="preserve">I'm a 3 week old twitter-er. And still having just 19 followers. </t>
  </si>
  <si>
    <t>@warrquiet I feel you on this! I have the Monday's too  lol</t>
  </si>
  <si>
    <t xml:space="preserve">Maybe bike time? Seriously need to lose this muffin-top for Maga! </t>
  </si>
  <si>
    <t>cherriekong</t>
  </si>
  <si>
    <t xml:space="preserve">is apparently still on KL time, because it is 3 am in NZ. </t>
  </si>
  <si>
    <t>xxKatMorrisxx</t>
  </si>
  <si>
    <t>@georgesampson just wanted to say hope ur exams r goin ok so far - iv got a scinece exam some time this week   kat</t>
  </si>
  <si>
    <t>6am bike ride did NOT happen after waking up in excruciating mouth pain at 330am  Trust it was no bueno!!!!!!!!!!!!!</t>
  </si>
  <si>
    <t>OoXxAmberxXoO</t>
  </si>
  <si>
    <t>Kind of bummed  I guess I will go stare at eh JONAS poster on my ceiling =] that will make me feel better</t>
  </si>
  <si>
    <t>GetFocusNL</t>
  </si>
  <si>
    <t>#murphy strikes  part 2: The maintainers of the Source System forgot to mention a minor change. ETL Crash!   Luckily the failsafe worked</t>
  </si>
  <si>
    <t xml:space="preserve">@primalmusic OHHH the boyle. bless her, the poor love's gone a bit batty. OH NOOOOO </t>
  </si>
  <si>
    <t xml:space="preserve">@aLeChuLeTa me too </t>
  </si>
  <si>
    <t>deegarcia104</t>
  </si>
  <si>
    <t>@DjLoopzRGV don't EVEN go there. @jaycantu at least im not BALD @tylercaulfield we r DONE!  @liciousme NOPE not the answer.</t>
  </si>
  <si>
    <t>EXWIVESCLUB</t>
  </si>
  <si>
    <t xml:space="preserve">http://twitpic.com/6ej3n - Pic of me a yr before I got married. I was 42 in the pic.. now add 20 yrs in 4 </t>
  </si>
  <si>
    <t>papaspunkin</t>
  </si>
  <si>
    <t xml:space="preserve">Not feeling good... Hate it when he's gone </t>
  </si>
  <si>
    <t>MadfatterInc</t>
  </si>
  <si>
    <t xml:space="preserve">A week behind in on projects due to the flu </t>
  </si>
  <si>
    <t>bukkyolaleye</t>
  </si>
  <si>
    <t>@ShalondaGordon  we can't get that in the UK</t>
  </si>
  <si>
    <t>wescrock</t>
  </si>
  <si>
    <t xml:space="preserve">I got coffee on my shirt today </t>
  </si>
  <si>
    <t xml:space="preserve">@SuperKev what format? I found I can never get .gifs to upload. Usually, .jpgs work. But now it hasn't updated since yesterday. </t>
  </si>
  <si>
    <t>hertantya</t>
  </si>
  <si>
    <t xml:space="preserve">@lydiette ini ada band namanya Air France? Did u know that there's an incident re Air France...228 lives were lost... </t>
  </si>
  <si>
    <t>iampork</t>
  </si>
  <si>
    <t>Damn tired!!! Me miss loverboy!  gonna go hit the sacks right na na na. Nitez all!!! Luv. - http://tweet.sg</t>
  </si>
  <si>
    <t>@Tonekupone I know  it's tough. i gotta think of somethng else.</t>
  </si>
  <si>
    <t>@ARo17 My dad works for GM  say a prayer!</t>
  </si>
  <si>
    <t xml:space="preserve">thinks she is way overdue for a reading. @c0llide? @salamangkiero? Anyone? Also, is Mercury Retrograde over yet? Someone please say yes. </t>
  </si>
  <si>
    <t>@Quadpawd Done that, Henry, but it's still the same  I will try again when mummy gets home, maybe my paws are pressing the wrong things!</t>
  </si>
  <si>
    <t>gtaogwebmin</t>
  </si>
  <si>
    <t>I think the devil created VLANs to make an IT guys life miserable  but the Lord prevailed &amp;amp; we conquered #citrt</t>
  </si>
  <si>
    <t>emilyberniard</t>
  </si>
  <si>
    <t>@candace14   hope you start to feel better soon!</t>
  </si>
  <si>
    <t>Sarah_Fender</t>
  </si>
  <si>
    <t>LumiaStudios</t>
  </si>
  <si>
    <t xml:space="preserve">@thebootlegger My laptop adapter died or else i would be outside to </t>
  </si>
  <si>
    <t>anburkett</t>
  </si>
  <si>
    <t xml:space="preserve">Dressed and going to pay bills today </t>
  </si>
  <si>
    <t>SamyRox</t>
  </si>
  <si>
    <t xml:space="preserve">I hate when I can't help certain situations...my poor little sis. This is just awful </t>
  </si>
  <si>
    <t>@espiritoart  sorry to hear it! but, yeah, not too surprising, I guess.</t>
  </si>
  <si>
    <t>@beatricetan timbre! I haven't been to timbre before! Wait. Am I invited  screw it. Self invite!</t>
  </si>
  <si>
    <t>emmadog</t>
  </si>
  <si>
    <t xml:space="preserve">I had an accident  I ran to the door... but, I just really had to go bad  Mama forgives, but won't let me go bye-byes with Carrie </t>
  </si>
  <si>
    <t xml:space="preserve">@Shelltroy I hung out washing and I could feel my skin burning </t>
  </si>
  <si>
    <t>JaZiLaDyJ</t>
  </si>
  <si>
    <t>@Ferrari_Hec now I feel like I'm not on the bandwagon anymore!!  I gotta catch up! Last I saw was Star Trek!</t>
  </si>
  <si>
    <t>These images of families of the passengers are really moving  What a tragedy.. 228 people at one go.. terrible..</t>
  </si>
  <si>
    <t xml:space="preserve">Leaving work n going home....i dont feel good </t>
  </si>
  <si>
    <t>xcxcharliexcx</t>
  </si>
  <si>
    <t xml:space="preserve">@MelissaHoul i know so annoying i think that facebook is starting to get a little boring! Emily has still not put this video up yet </t>
  </si>
  <si>
    <t>PepiPinochet</t>
  </si>
  <si>
    <t xml:space="preserve">Chemistry class </t>
  </si>
  <si>
    <t>danikkstar</t>
  </si>
  <si>
    <t xml:space="preserve">leaving work early.. and get some rest </t>
  </si>
  <si>
    <t xml:space="preserve">A week behind on projects due to the flu </t>
  </si>
  <si>
    <t>tomreynolds</t>
  </si>
  <si>
    <t xml:space="preserve">@1H05 Unfortunately that is true. </t>
  </si>
  <si>
    <t>its too hot for its own good outside! i have burnt feets  xx</t>
  </si>
  <si>
    <t>FreemanPT</t>
  </si>
  <si>
    <t xml:space="preserve">16hrs and still trying to get started! </t>
  </si>
  <si>
    <t xml:space="preserve">@justinhayward mine isn't </t>
  </si>
  <si>
    <t>lurielkali</t>
  </si>
  <si>
    <t xml:space="preserve">sad cause her roomie is leaving for 8 weeks </t>
  </si>
  <si>
    <t xml:space="preserve">@fogfish @lilyhamrick Crazy may be the answer. Shoe rubbed heel raw...now am walking wounded. Couldn't even finish run. </t>
  </si>
  <si>
    <t xml:space="preserve">Watching the MTV Movie Awards on YouTube since they didn't show it Live here in the Philippines.. still airing on June 14. :| Sucky </t>
  </si>
  <si>
    <t xml:space="preserve">@Bball4life I will brb. Chanel had an accident and then my sister's dog stepped in it and tracked it all over the floor </t>
  </si>
  <si>
    <t xml:space="preserve">I remember the days I lived In Bushwick AKA P.R Town  and went to chill In flatbush and they would make fun of my  thick spanish accsent </t>
  </si>
  <si>
    <t>venture37</t>
  </si>
  <si>
    <t xml:space="preserve">Stuck in traffic just outside telehouse </t>
  </si>
  <si>
    <t>nateman010276</t>
  </si>
  <si>
    <t xml:space="preserve">tonight is day 5 of 7 @ work. THIS SUX </t>
  </si>
  <si>
    <t>Tarynnnnn</t>
  </si>
  <si>
    <t>I cant believe Lauren left the hills  i dont think im going to watch it anymore.</t>
  </si>
  <si>
    <t xml:space="preserve">@Sexy_Nerd I actually think it might just be some highlights on xbox.com, but ign.com is a safe bet though it was hard to find the link </t>
  </si>
  <si>
    <t>jeanne16254</t>
  </si>
  <si>
    <t xml:space="preserve">Had to begin with routine computer maintenance.This has put me a little behind schedule...not good for a Monday. </t>
  </si>
  <si>
    <t>yupitsElizabeth</t>
  </si>
  <si>
    <t xml:space="preserve">in the taxi on my way to the airport, goodbye vegas! </t>
  </si>
  <si>
    <t>ilovegabs</t>
  </si>
  <si>
    <t xml:space="preserve">Missing out on the last week </t>
  </si>
  <si>
    <t>Brett missed his bus, had to drive him 2 train at 6am. Car is broken... in shop...AGAIN @ 730am. No sleep  Now.. http://twurl.nl/iecd0f</t>
  </si>
  <si>
    <t>jesselavery</t>
  </si>
  <si>
    <t xml:space="preserve">@spicymeatball Oh how I wish I could get my face melted. But, alas... can't make it.  </t>
  </si>
  <si>
    <t xml:space="preserve">Darnnn, I lost my headphonees, so I can't listen to musiccc on my phone without like blasting it </t>
  </si>
  <si>
    <t>MsNycole</t>
  </si>
  <si>
    <t xml:space="preserve">Back from vacation I don't wanna go to work </t>
  </si>
  <si>
    <t>vmr1022</t>
  </si>
  <si>
    <t>So the doctor said I have a sprained ankle and my tendon is messed up! Can't go to work!  Really didn't want to take the time off..</t>
  </si>
  <si>
    <t xml:space="preserve">@nickL0V3 lies, you hate me remember? </t>
  </si>
  <si>
    <t xml:space="preserve">@teresamarie00 The update woke you up, around 2:30am? Poor dear. </t>
  </si>
  <si>
    <t>mrjcampbell</t>
  </si>
  <si>
    <t xml:space="preserve">@jaay89 A few guests for lunch but nobody staying - yet. Must be a bugger for Shaun stuck inside on a day like this </t>
  </si>
  <si>
    <t>RainaLynn</t>
  </si>
  <si>
    <t xml:space="preserve">is loving this gorgeous weather!!!! Found our kitty yesterday...yay! Anyone have any tips on how to force an 11 year old to go to school? </t>
  </si>
  <si>
    <t>flaviav85</t>
  </si>
  <si>
    <t xml:space="preserve">working for uni...uff! </t>
  </si>
  <si>
    <t>kasia_wo</t>
  </si>
  <si>
    <t xml:space="preserve">happy kid's day to everyoine, that's my last one </t>
  </si>
  <si>
    <t>quiche_and_cake</t>
  </si>
  <si>
    <t xml:space="preserve">I apparently can't figure out how to text pictures to Twitter.  </t>
  </si>
  <si>
    <t>2aimless</t>
  </si>
  <si>
    <t>@aiondev01 ah cmon dont stop now  more pseudo devs!! =D</t>
  </si>
  <si>
    <t xml:space="preserve">I just drove all around downtown because the bank turned out to be closed. Guess they changed their hours. </t>
  </si>
  <si>
    <t>jessicanichelle</t>
  </si>
  <si>
    <t xml:space="preserve">was so ridiculously sick last night </t>
  </si>
  <si>
    <t>@dany_5hn Ahhh.. right now i wanna watch New Moon. But it's on 20 November.  I cant wait to watch it! AHHHHH! :S</t>
  </si>
  <si>
    <t>problemasisapre</t>
  </si>
  <si>
    <t>46 folowers_me  @edo1410</t>
  </si>
  <si>
    <t xml:space="preserve">@celinehlbk yeah this is VERY WEIRD, specially nowadays that we have all that tecnology thing :? i hope they find it asap </t>
  </si>
  <si>
    <t>miss_expression</t>
  </si>
  <si>
    <t xml:space="preserve">had a good weekend with friends, had a lot in thought and bummed that the Cavs didn't get to the finals. </t>
  </si>
  <si>
    <t>info4every1</t>
  </si>
  <si>
    <t xml:space="preserve">@SouthernCharm  I think that might one of the reasons that she lost!  </t>
  </si>
  <si>
    <t>NumbSinner</t>
  </si>
  <si>
    <t xml:space="preserve">eeek I wish I knew when the Microsoft briefing thing was and what channel G4 is for me. Since it's such a shit channel, I have no clue  </t>
  </si>
  <si>
    <t>stephjwalker</t>
  </si>
  <si>
    <t>Nevermind- The Keg in Barrie is closed for renovations  - thanks for the heads up Creasor!</t>
  </si>
  <si>
    <t>DaleaCherie</t>
  </si>
  <si>
    <t>oh wow. So basically I'm not gonna talk for the rest of the day.  Except for tonight. I have a phone call to make ;)</t>
  </si>
  <si>
    <t>TrueTiger</t>
  </si>
  <si>
    <t>@DjYasmin Just heard it, sounds SICK! You've just given us another thing to get done  Hope you had a good holiday!</t>
  </si>
  <si>
    <t>rawrjaimee</t>
  </si>
  <si>
    <t xml:space="preserve">oh my god...it's only 11!! </t>
  </si>
  <si>
    <t>AngeloMandato</t>
  </si>
  <si>
    <t xml:space="preserve">oh man, last thing i need is the power to go out today </t>
  </si>
  <si>
    <t>jamieai</t>
  </si>
  <si>
    <t xml:space="preserve">http://twitpic.com/6ej8c - a snake got into my birdhouse </t>
  </si>
  <si>
    <t>fortwengler</t>
  </si>
  <si>
    <t>Lower back hurts today - sure sign of being out of shape again.    When to get back into the gym?</t>
  </si>
  <si>
    <t>shondachante</t>
  </si>
  <si>
    <t xml:space="preserve">@Kaasimisgrindin I'm at work </t>
  </si>
  <si>
    <t xml:space="preserve">@Gerard4king im extremely hungover and at work. Double fail. </t>
  </si>
  <si>
    <t>@stujmiller Poor little mite  Well, at least it's over with at this age. My uncle's never had it and gets very paranoid about it now!</t>
  </si>
  <si>
    <t>neezyrenee</t>
  </si>
  <si>
    <t xml:space="preserve">I really don't wanna do my hmwk </t>
  </si>
  <si>
    <t>dokijack</t>
  </si>
  <si>
    <t xml:space="preserve">I have been ultimatum'd. If I don't get a job soon, the parentals are coming to take me home. </t>
  </si>
  <si>
    <t>rachy182</t>
  </si>
  <si>
    <t xml:space="preserve">Hope it int my parents on the missing flight!! </t>
  </si>
  <si>
    <t>VillaBhoy</t>
  </si>
  <si>
    <t>wasnt kent at all, goodle liiiesss staying in the coach with no windows for 1hour and half  yesssss season ticket north lower</t>
  </si>
  <si>
    <t>zamjet</t>
  </si>
  <si>
    <t>is in need of coffee  http://plurk.com/p/xo9nj</t>
  </si>
  <si>
    <t xml:space="preserve">prednisone, azithromycin AND hydroxyzine </t>
  </si>
  <si>
    <t>yummychocolate1</t>
  </si>
  <si>
    <t xml:space="preserve">@CosgroveMiranda hey! my sis and i are such huge fans! especially my sis. she tried sending a video to icarly.com but it couldn't load. </t>
  </si>
  <si>
    <t>Dominicanflower</t>
  </si>
  <si>
    <t>@YoungQ aw man, i cant get in the chat here @ work, im blocked!  this sucks big time!</t>
  </si>
  <si>
    <t>@r0per16 hmm.. My curve isn't happy with that site..  I'll ck it out later.</t>
  </si>
  <si>
    <t>BLAH I dont know what to study for english or art! well i do but I DONT KNOW HOW TO STUDY!  http://tinyurl.com/lg5dky</t>
  </si>
  <si>
    <t>@CdnCoverGirl omg babes if u need anything holla at me my condolences  keep ur head up mama !</t>
  </si>
  <si>
    <t>laurajtan</t>
  </si>
  <si>
    <t xml:space="preserve">dreaded first day back in the office email catching up and computer is crashing </t>
  </si>
  <si>
    <t xml:space="preserve">Bah. It is far too early </t>
  </si>
  <si>
    <t>hayasatanaka</t>
  </si>
  <si>
    <t xml:space="preserve">But let me make this public: I haaaaate string ensemble. I hate it I hate it I haaaate it. </t>
  </si>
  <si>
    <t xml:space="preserve">@CynicalCeci dude, we didn't hang on friday </t>
  </si>
  <si>
    <t>lilpinaibabe</t>
  </si>
  <si>
    <t xml:space="preserve">Jacob Black is more better looking in New Moon. I'm Team Jacob now. Sorry Edward. </t>
  </si>
  <si>
    <t xml:space="preserve">Sometimes I wish @KennyLowe hadn't stolen all the brain cells in the world so I could have one </t>
  </si>
  <si>
    <t>ferretmusic</t>
  </si>
  <si>
    <t xml:space="preserve">@jehuthehunt don't get too excited, they have already been fired. cant ship people live ammo unfortunately </t>
  </si>
  <si>
    <t xml:space="preserve">Last official day of school </t>
  </si>
  <si>
    <t xml:space="preserve">i now cant lay on my back cos im too burnt. </t>
  </si>
  <si>
    <t>I hate leaving Tahoe  can't wait for my birthday and spending a week up here!</t>
  </si>
  <si>
    <t>entropy432</t>
  </si>
  <si>
    <t xml:space="preserve">Im at work i wish i was at e3 </t>
  </si>
  <si>
    <t xml:space="preserve">#murphy strikes  part 4: It is very sunny, and very warm ( 25C ) on a public holiday. But I have to work </t>
  </si>
  <si>
    <t>daniellekiemel</t>
  </si>
  <si>
    <t xml:space="preserve">@Sarah_bunnymad yipeee, &amp;amp; paris first stop! i am hating this exam tomorrow </t>
  </si>
  <si>
    <t xml:space="preserve">Really rather wishing I hadn't heard 'One Love' in the sarnie shop earlier. Now it's stuck in my head and dissolving my brain </t>
  </si>
  <si>
    <t>JamieLeeWoods</t>
  </si>
  <si>
    <t xml:space="preserve">Chuffed with maths exam today, shitting myself for english though </t>
  </si>
  <si>
    <t xml:space="preserve">@chelcruzan I feel ya..Im so tired and no nap for me cause I start school tonight, ugh </t>
  </si>
  <si>
    <t>So the fever is back  still lying in bed! Got the box set of heroes season 1 (yeah I'm late) got all day 2 C what the hype is about lol</t>
  </si>
  <si>
    <t>spicymeatball</t>
  </si>
  <si>
    <t>@jesselavery  That sucks. It's a FREE outdoor concert.</t>
  </si>
  <si>
    <t xml:space="preserve">sad that susan boyle is in the hospital </t>
  </si>
  <si>
    <t>pattycakesxx</t>
  </si>
  <si>
    <t xml:space="preserve">I hate exams </t>
  </si>
  <si>
    <t>hardik</t>
  </si>
  <si>
    <t xml:space="preserve">Down with real bad cold.. and tinge fever </t>
  </si>
  <si>
    <t>doylebob</t>
  </si>
  <si>
    <t xml:space="preserve">@ConservativeGal I'm ranked 2431 </t>
  </si>
  <si>
    <t>karabranden</t>
  </si>
  <si>
    <t xml:space="preserve">this air france thing freaks me out </t>
  </si>
  <si>
    <t xml:space="preserve">@caxaria I wish </t>
  </si>
  <si>
    <t>aliceemary</t>
  </si>
  <si>
    <t xml:space="preserve">has got a headache, so no going outside for me </t>
  </si>
  <si>
    <t>LeleStewart</t>
  </si>
  <si>
    <t xml:space="preserve">disturbed by the air france plane that's vanished with 228 people on board, doesn't look hopeful </t>
  </si>
  <si>
    <t>i hate straiighteennnin my hair ii burned my toes  !!! _dont even ask how i did thattt gotta finish gettn readyy</t>
  </si>
  <si>
    <t xml:space="preserve">@atanc Say Hi to everyone. Ryan &amp;amp; I are stopping by Stockton tomorrow when we get back from SD. Hope Auntie Ricky is doing better </t>
  </si>
  <si>
    <t xml:space="preserve">@AVJaysonAV Happy Birthday!! Sorry you had an exam </t>
  </si>
  <si>
    <t>EDInteriors</t>
  </si>
  <si>
    <t xml:space="preserve">About to drag my butt to my day-job where I'll sit in a windowless office while the sun is shining brightly outside! </t>
  </si>
  <si>
    <t xml:space="preserve">It's Monday. This means work. And that means I hafta leave the house. Which sucks cos it's gonna be 90* today! I dream of Alaska.  </t>
  </si>
  <si>
    <t>@rfargnoli  I was just reading about the missing plane  How sad!  They are definitely in my thoughts and prayers!</t>
  </si>
  <si>
    <t>Mr_Shug</t>
  </si>
  <si>
    <t xml:space="preserve">accepted defeat and asked Dan to quote me happy on fixing this gearbox.  I know what to do, just sick of giving up weekends </t>
  </si>
  <si>
    <t>brookswood</t>
  </si>
  <si>
    <t>@WKNC881 ok, due to some &amp;quot;university&amp;quot; difficulties, the radio on-air won't happening  adam, you best ace that chemistry test!!!</t>
  </si>
  <si>
    <t>I think i just failed my chem final  i needed atleast a c</t>
  </si>
  <si>
    <t>beckycad</t>
  </si>
  <si>
    <t xml:space="preserve">@abbycorfan oh no hope your arm is ok. </t>
  </si>
  <si>
    <t>emskiface</t>
  </si>
  <si>
    <t xml:space="preserve">is laid on the balcony revising for tomorrows exam and is gutted that its on her birthday </t>
  </si>
  <si>
    <t xml:space="preserve">Restaurant City @Facebook is bugging up again.. </t>
  </si>
  <si>
    <t>Called my gyno, apparently they don't do OB anymore so i had to find a new ob.  i really liked them through my pregnancy with Ezra</t>
  </si>
  <si>
    <t>flipperjp</t>
  </si>
  <si>
    <t xml:space="preserve">@YoungQ wish i could chat with you but at work </t>
  </si>
  <si>
    <t>mumimissa</t>
  </si>
  <si>
    <t xml:space="preserve">sitting at work, debating about doing homework..nobody really calling GM today </t>
  </si>
  <si>
    <t>Gathatcher1</t>
  </si>
  <si>
    <t xml:space="preserve">Returning to wolvo. The heat is spectacular. Think I left my headphones at king Eds though </t>
  </si>
  <si>
    <t>julierin</t>
  </si>
  <si>
    <t xml:space="preserve">So...the palm of my hand/thumb went through a rusty nail--just my luck that my tetanus shot is out of date &amp;amp; I have to go get a new one! </t>
  </si>
  <si>
    <t xml:space="preserve">@TheLastDoctor ooc: *crushed dreams and hopes...* The cake is a lie.. </t>
  </si>
  <si>
    <t>rlugi</t>
  </si>
  <si>
    <t>rain, rain go away... causing too much congestion today     Yucky mold count!</t>
  </si>
  <si>
    <t xml:space="preserve">@nattylux LOL. You'll get used to it over time. I need coffee too. </t>
  </si>
  <si>
    <t>makinations</t>
  </si>
  <si>
    <t xml:space="preserve">SFF site down. argh need to get my film fest hit </t>
  </si>
  <si>
    <t>JustinGallman</t>
  </si>
  <si>
    <t xml:space="preserve">@ravens_stranger follow me woman!!!  </t>
  </si>
  <si>
    <t xml:space="preserve">@Keryje its so much better being in work </t>
  </si>
  <si>
    <t>@mylapa currently it sucks  we move to SF for a few weeks then we head on the road to Juneau. But keoni and I just came down with a cold</t>
  </si>
  <si>
    <t>CathyLioncourt</t>
  </si>
  <si>
    <t xml:space="preserve">two days of rain... yeah, it's beautiful... but so boring </t>
  </si>
  <si>
    <t>AshEJones</t>
  </si>
  <si>
    <t xml:space="preserve">14 confirmed cases of swine flu at MTC -- I love teaching there. </t>
  </si>
  <si>
    <t>annieebee00</t>
  </si>
  <si>
    <t xml:space="preserve">WHY did I sign up for a free laptop?? NOW.. Almost 30 SPAM emails in 1 night </t>
  </si>
  <si>
    <t>dan_wampler</t>
  </si>
  <si>
    <t xml:space="preserve">getting a root canal done... </t>
  </si>
  <si>
    <t xml:space="preserve">here I am again so hungry I can't move </t>
  </si>
  <si>
    <t>KristenDonn</t>
  </si>
  <si>
    <t>Pannadol</t>
  </si>
  <si>
    <t>@grumpytico Awww now I want to go to Costa Rica even more  I loooove poker!</t>
  </si>
  <si>
    <t xml:space="preserve">Meeting at work- on my day off. </t>
  </si>
  <si>
    <t>Marinaisgo</t>
  </si>
  <si>
    <t xml:space="preserve">@Spenceh0e Yeah, my legs were screaming. Surprisingly not my knees, which is what I was worried about. Gawd that run was hard </t>
  </si>
  <si>
    <t xml:space="preserve">@arrojenkins Purple sounds fun! But it doesn't suit me that great </t>
  </si>
  <si>
    <t>kaiter17</t>
  </si>
  <si>
    <t>iMiSShim. AGAiN &amp;amp;&amp;amp; ALWAYS.  http://plurk.com/p/xoa90</t>
  </si>
  <si>
    <t>ldn_mel</t>
  </si>
  <si>
    <t>R.I.P Keegan  Be aware of your actions and words towards ppl, you never know how it will impact them.</t>
  </si>
  <si>
    <t xml:space="preserve">@YoungQ i wish i was gonna be in there. </t>
  </si>
  <si>
    <t>cmcolumbus</t>
  </si>
  <si>
    <t xml:space="preserve">2nd day of school, damn i forgot my book </t>
  </si>
  <si>
    <t xml:space="preserve">still has clogged ears it's fucking horrible </t>
  </si>
  <si>
    <t xml:space="preserve">I don't want to go to schoooooool. </t>
  </si>
  <si>
    <t>@YoungQ I can't, it's blocked here at work  are you at rehearsal already?</t>
  </si>
  <si>
    <t xml:space="preserve">Oh joy left eye graft is rejecting... Back on eye drops </t>
  </si>
  <si>
    <t>AnEducatorsTale</t>
  </si>
  <si>
    <t xml:space="preserve">I take care of the classroom so much, my house gets neglected... </t>
  </si>
  <si>
    <t xml:space="preserve">@Vegifairy Nope. At jury duty. </t>
  </si>
  <si>
    <t>SupaJosh</t>
  </si>
  <si>
    <t xml:space="preserve">Wow Today was hot and sucked coz all the exams today </t>
  </si>
  <si>
    <t xml:space="preserve">hopes that her business cards say M.S.Ed... i really forgot to add it </t>
  </si>
  <si>
    <t>olegafx</t>
  </si>
  <si>
    <t xml:space="preserve">Ð¢ÐµÐ¿ÐµÑ€ÑŒ Ð² Windows Ð·Ð°Ñ?ÑƒÐ½ÑƒÑ‚ Ð²Ñ?Ñ?ÐºÐ¸Ðµ Firefox Ð¸ Ð¿Ñ€Ð¾Ñ‡ÑƒÑŽ Ð»Ð°Ð±ÑƒÐ´Ñƒ </t>
  </si>
  <si>
    <t>I'm scared for Sam going to Lewis Girls. All the girls are going to eye him up.  Keep an eye on him plz @nathstokes xx</t>
  </si>
  <si>
    <t>KimberlyRenaud</t>
  </si>
  <si>
    <t xml:space="preserve">Is not happy about not having a life for the next 6 weeks! </t>
  </si>
  <si>
    <t>B_BEARR</t>
  </si>
  <si>
    <t xml:space="preserve">@thisisamirra im serious. yo lil bad ass. yo brian called a nigga with a broken heart. i feel bad for my big bro </t>
  </si>
  <si>
    <t xml:space="preserve">@Reinaluna awwww well i don't think a new job will cheer you up all that much, unless you're unemployed </t>
  </si>
  <si>
    <t>LubySleeps</t>
  </si>
  <si>
    <t xml:space="preserve">no food, for the whole of this week until thursday night, good one. </t>
  </si>
  <si>
    <t>Vodouman</t>
  </si>
  <si>
    <t xml:space="preserve">My money isn't showing up on SpyMaster </t>
  </si>
  <si>
    <t>PastorKlay</t>
  </si>
  <si>
    <t>Last Monday at Epps   Packing.Packing.Packing!</t>
  </si>
  <si>
    <t>@faultlines @ledgelife Thank youu! I hope soo, hopefully I don't fail anything this sem  it's been SO ROUGH. Just ask @sergeantkero.</t>
  </si>
  <si>
    <t>starlitnightt</t>
  </si>
  <si>
    <t>Watching the Rosas turnover videoo.  :-jjj I found the video in my files. )</t>
  </si>
  <si>
    <t xml:space="preserve">@ciaobella6 im good kinda tired </t>
  </si>
  <si>
    <t>madeinhollywood</t>
  </si>
  <si>
    <t xml:space="preserve">@rickoshea Any news on the Transformer 2 comp? Want to get out in the sun but no batteries in the radio </t>
  </si>
  <si>
    <t>AngelYoung13</t>
  </si>
  <si>
    <t>@heatherbrewer I is gonna cry. My computer/camera hate me. I've been trying to upload my pic for the contest since yesterday morning.  Ugh</t>
  </si>
  <si>
    <t>@stephanie04   just kidding i can wait.    can't wait to see take a ride.</t>
  </si>
  <si>
    <t>giannaisabelle</t>
  </si>
  <si>
    <t>@luhreesuh I cannot believe we're not allowed to use our Fil books tomorrow  I'm Bb. Montes, how will I memorize all my lines?!!?</t>
  </si>
  <si>
    <t>carlaabbieshaw</t>
  </si>
  <si>
    <t xml:space="preserve">Is it possible to be hit with cold symptoms in 15 min time span?  I just did...No woot </t>
  </si>
  <si>
    <t xml:space="preserve">How I wish I could turn myself invisible, just for a day..... </t>
  </si>
  <si>
    <t>GeoffWilkinson</t>
  </si>
  <si>
    <t>Having to work all this week  so will miss insite09  will be avidly following tweets for highlights.</t>
  </si>
  <si>
    <t>NCRxoxo</t>
  </si>
  <si>
    <t>i guess that's me just wishing i could afford to shop at a&amp;amp;f all the time, instead of just sometimes.  lol</t>
  </si>
  <si>
    <t>brooklynbonzai</t>
  </si>
  <si>
    <t xml:space="preserve">can't like the June gloom!! </t>
  </si>
  <si>
    <t>Oh Diablo III...where art thou  ?</t>
  </si>
  <si>
    <t xml:space="preserve">http://twitpic.com/6ejcs - Look at the sheer size of it. Its lethal </t>
  </si>
  <si>
    <t>nicoleperdue</t>
  </si>
  <si>
    <t xml:space="preserve">Nooo!  I had grand plans of finally hitting up the Mighty Cone, only to find out it's closed on Mondays. </t>
  </si>
  <si>
    <t>Night curfew still on in Jalandhar  http://tinyurl.com/makpyu</t>
  </si>
  <si>
    <t>desographer</t>
  </si>
  <si>
    <t xml:space="preserve">Walked home down the canal, reading my Bible, avoiding dog poo... GORGEOUS weather! I want to stay outside but I have to work on laptop </t>
  </si>
  <si>
    <t xml:space="preserve">@KarmicCycle Actually, this one was the 'chris wakes up at 4:00am and I'm in no shape to drive' excuse. </t>
  </si>
  <si>
    <t>CeliineElise</t>
  </si>
  <si>
    <t xml:space="preserve">I need some aftersun </t>
  </si>
  <si>
    <t xml:space="preserve">Still worrying about Steve. Still in hospital. I miss him so much. Home not the same. Things will get better...someday.   </t>
  </si>
  <si>
    <t>zoelaurent</t>
  </si>
  <si>
    <t xml:space="preserve">this http://bit.ly/hGWxI  doesn't help my fear of flying... </t>
  </si>
  <si>
    <t xml:space="preserve">not happy with my sats result </t>
  </si>
  <si>
    <t>olyapka</t>
  </si>
  <si>
    <t xml:space="preserve">@nomoretears Ð¿Ñ€Ð°Ð²Ð´Ð°, Ð½Ðµ Ð·Ð½Ð°ÑŽ Ð±Ð¾Ð»ÑŒÑˆÐµ Ð¸Ð½Ñ?Ñ‚Ñ€ÑƒÐºÑ†Ð¸Ð¸ </t>
  </si>
  <si>
    <t xml:space="preserve">@jcbp Did you watch? </t>
  </si>
  <si>
    <t xml:space="preserve">@heyraynie that wasn't a cheque to AE was it? I just heard we got one of those. Either way that SUCKS! </t>
  </si>
  <si>
    <t>@regengirl can't believe how Hay turned out for you  hope u r ok now, did you manage to get to any talks?</t>
  </si>
  <si>
    <t xml:space="preserve">@daITgurl no I seen these...that's only 100...its like 211 pics...I took 1 by myself @ the end and its not there </t>
  </si>
  <si>
    <t>kellydidit</t>
  </si>
  <si>
    <t xml:space="preserve">@YoungQ ugh, I'm in the car! </t>
  </si>
  <si>
    <t>eixxa</t>
  </si>
  <si>
    <t xml:space="preserve">Chris has left me alone in his flat to go shopping with Annabel, the TV doesn't like me and I don't know if I'm allowed to cook </t>
  </si>
  <si>
    <t>loudernow</t>
  </si>
  <si>
    <t>@jazzmeneelum ughhh I'm so mad.  i called Ms. Hoffman, I hope she gets to me ASAP.</t>
  </si>
  <si>
    <t>EbSoFly87</t>
  </si>
  <si>
    <t>you better stop retweetin my shit...laughin at me  @Dr4m4tic</t>
  </si>
  <si>
    <t>eshuart</t>
  </si>
  <si>
    <t xml:space="preserve">I just wanna go get Bruce Willis. </t>
  </si>
  <si>
    <t>I miss the food in Italy!!! Whenever I come back from Italy &amp;amp; eat the food here, I feel awful for the first few days....  Need to go back!</t>
  </si>
  <si>
    <t xml:space="preserve">I'd like to be in a movie </t>
  </si>
  <si>
    <t xml:space="preserve">Oh man I'm gonna miss Fab on 106 &amp;amp; Park 2night! </t>
  </si>
  <si>
    <t>carsxn</t>
  </si>
  <si>
    <t>ugh I am so sick  taking my dog to the vet w/ Maxxxx!</t>
  </si>
  <si>
    <t>karenpurves</t>
  </si>
  <si>
    <t>@AnnabelKaye sorry not to be able to attend your lunch  in York that day</t>
  </si>
  <si>
    <t xml:space="preserve">@Jenny_Araujo ohh noo that's scary, hope he's okay! </t>
  </si>
  <si>
    <t>Crack_Jack</t>
  </si>
  <si>
    <t xml:space="preserve">@Pixleh Yeah I heard about that </t>
  </si>
  <si>
    <t xml:space="preserve">@YoungQ im blocked here @ work, cant chat </t>
  </si>
  <si>
    <t>alex_cat_45</t>
  </si>
  <si>
    <t>I have to wade through 50 tweets from the 'stars' just to read the ones I even give a crap about.   I am not liking Twitter so much.</t>
  </si>
  <si>
    <t xml:space="preserve">@TheLastDoctor I knew the cake was a lie </t>
  </si>
  <si>
    <t xml:space="preserve">@alauria I was hoping to see you there </t>
  </si>
  <si>
    <t xml:space="preserve">drinking lots of green tea in a bid to keep myself awake! i write one paragraph of notes and then feel stuck and sleepy </t>
  </si>
  <si>
    <t>nikkiisawesome9</t>
  </si>
  <si>
    <t>@xvidaa HAHA! I didn`t go.  I had to go somewhere ehh. L-) HAHA. school`s coming up, V.  what`s your elective?</t>
  </si>
  <si>
    <t xml:space="preserve">@fostaus4 i miss @laurenconrad alreadyyy  did you like the season finale ? andy samberg was so funny at the mma! </t>
  </si>
  <si>
    <t>ToasterRodeo</t>
  </si>
  <si>
    <t xml:space="preserve">Leaving for home..fml I'd really rather not. Long islands tonight? Anyone? </t>
  </si>
  <si>
    <t xml:space="preserve">@THA_GODDESS hey so what time u leaving </t>
  </si>
  <si>
    <t>missy_gi</t>
  </si>
  <si>
    <t xml:space="preserve">@lennel oh no!! i got all my mac stuff bought and fixed there </t>
  </si>
  <si>
    <t>XaMaS</t>
  </si>
  <si>
    <t xml:space="preserve">HATES group projects. </t>
  </si>
  <si>
    <t>@bondsbustyblond Yep!! I'm defo getting ready for a gig!! XD I'm sorry for your piccies tho...  But next time you'll be prepared, eh? LOL</t>
  </si>
  <si>
    <t xml:space="preserve">@ dialysis training... bored so far </t>
  </si>
  <si>
    <t>marhis_</t>
  </si>
  <si>
    <t xml:space="preserve">hate InDesign. but I have to work. </t>
  </si>
  <si>
    <t>@Befibeez gah! I couldnt ystdy  after i had to go lol</t>
  </si>
  <si>
    <t>ev4264</t>
  </si>
  <si>
    <t xml:space="preserve">so doggone tired...and it doesn't look like we'll have a break this week </t>
  </si>
  <si>
    <t>lynnharv5</t>
  </si>
  <si>
    <t xml:space="preserve">Bless the families....so sad </t>
  </si>
  <si>
    <t xml:space="preserve">blegh, i missed update 365 tooo   i don't want to take a shower, haha, the blue will wash out </t>
  </si>
  <si>
    <t>Perth stole my bestfriend  havent seen her in such a long time, i shall have to go see her perhaps?</t>
  </si>
  <si>
    <t xml:space="preserve">I do not want to hear about airplanes disappearing over the ocean! </t>
  </si>
  <si>
    <t>FINESSEITNOW</t>
  </si>
  <si>
    <t xml:space="preserve">@GlamorousSlim awww not even to me </t>
  </si>
  <si>
    <t>Upon dying @DaniScot hair I realized that I miss my black hair!  But I still have TURQ and PURPLE dye.</t>
  </si>
  <si>
    <t xml:space="preserve">I've got to get up and baby-sit Sara, and I am totally losing my voice. </t>
  </si>
  <si>
    <t>erinpillar</t>
  </si>
  <si>
    <t xml:space="preserve">As if there aren't enough blackberries to go around! The ppl on the corner put up a removable fence to ward off pickers. </t>
  </si>
  <si>
    <t xml:space="preserve">All dead on Flight 447 from Rio to Paris that crashed on the Atlantic Ocean  </t>
  </si>
  <si>
    <t>iamjunade</t>
  </si>
  <si>
    <t xml:space="preserve">Please tell me i'm wrong, this is not Tonsilitis that i'm feeling! </t>
  </si>
  <si>
    <t>johnleek</t>
  </si>
  <si>
    <t>@iammichaeldixon So yeah, I'm getting ridiculous gmail spam now.    Not just you anymore....</t>
  </si>
  <si>
    <t>fliigirl88</t>
  </si>
  <si>
    <t>@jazzyobaby MINE IS ON A WEDS.  AND I HAVE A CLASS TOO..but afterwards i probally go out to eat, thursday CLUB SEVEN..ATL FOR THE WEKKEND</t>
  </si>
  <si>
    <t xml:space="preserve">@wolfgang errr no it was negated by a Lab Report Due constraint </t>
  </si>
  <si>
    <t>Stephlyn21</t>
  </si>
  <si>
    <t>my bestfriend moves to florida today  i miss u clare</t>
  </si>
  <si>
    <t>fletcharella</t>
  </si>
  <si>
    <t>Had such a good weekend w/Jake. Just wish i didn't have to leave  drivin back to ls...</t>
  </si>
  <si>
    <t xml:space="preserve">@trendebarbie7 ok, that's cool!! If u don't like my name...I'll call u koolkidz!!!! </t>
  </si>
  <si>
    <t>kristinlodmill</t>
  </si>
  <si>
    <t>Really....raining on my day off  Guess I will be running on the treadmill today</t>
  </si>
  <si>
    <t>@YoungQ  can't get in...did I miss the access code?</t>
  </si>
  <si>
    <t>@TSSexyChanel Omg i wish i could sleep  Im up..being productive and working again..thinking about writing short stories..what you think?</t>
  </si>
  <si>
    <t>aaamackay</t>
  </si>
  <si>
    <t xml:space="preserve">Getting ready for work/I am still kind of sick </t>
  </si>
  <si>
    <t xml:space="preserve">@LBJsBrownBag June is here but it looks like February </t>
  </si>
  <si>
    <t>Zehavit_Lamasu</t>
  </si>
  <si>
    <t xml:space="preserve">JPQueen are folding... I have no idea where to buy out of print and vintage yaoi from ... *is sad*  </t>
  </si>
  <si>
    <t>steve_moss</t>
  </si>
  <si>
    <t xml:space="preserve">went to the Celtic fair in Leeuwarden this morning but they cancelled it without any notice. Poor organisation &amp;amp; customer service. </t>
  </si>
  <si>
    <t>AnjieRicketts</t>
  </si>
  <si>
    <t xml:space="preserve">Going to work. . . . . </t>
  </si>
  <si>
    <t>misshalen</t>
  </si>
  <si>
    <t xml:space="preserve">@j3niva oh you sexy six! thanks.... i really hate being sick. </t>
  </si>
  <si>
    <t xml:space="preserve">@luveysun nothing really...going to work </t>
  </si>
  <si>
    <t>Trakandrose</t>
  </si>
  <si>
    <t xml:space="preserve">@caritherage I wish I could give, but I went to India, then got pierced, then a tattoo...I have to wait til next year </t>
  </si>
  <si>
    <t>FoireauxLiens</t>
  </si>
  <si>
    <t xml:space="preserve">@Bulleine outch </t>
  </si>
  <si>
    <t>RMJ12345</t>
  </si>
  <si>
    <t xml:space="preserve">having belated graduation-related depression </t>
  </si>
  <si>
    <t xml:space="preserve">@chuckspk lol &amp;lt;3 Give me a remedy for extreme sunburn other than aloe. Aloe doesn't work. </t>
  </si>
  <si>
    <t>alyssaspirito</t>
  </si>
  <si>
    <t xml:space="preserve">@toriiiiiiii ughhh iknow I'm dyingg </t>
  </si>
  <si>
    <t xml:space="preserve">my left eyes hurts </t>
  </si>
  <si>
    <t>froghollowcsa</t>
  </si>
  <si>
    <t>http://twitpic.com/6ejg6 - staying indoors  and working on this week's CSA newsletter</t>
  </si>
  <si>
    <t>daley3</t>
  </si>
  <si>
    <t>wish it would stop raining  It's June 1st!!  Wheres the sun!</t>
  </si>
  <si>
    <t xml:space="preserve">OMG!! I feel like crap right now!! Must have food &amp;amp; medicine then sleep </t>
  </si>
  <si>
    <t>felicia_faith</t>
  </si>
  <si>
    <t xml:space="preserve">as much as I hate Gatlinburg &amp;amp; find it to be a redneck haven, I'm going there in 2 weeks..... too bad we can't go back to Atlantic City </t>
  </si>
  <si>
    <t>deby0</t>
  </si>
  <si>
    <t>@whpstickagostop I did have on sunscreen!  Dad wore an Uncle Eddie shirt and he looks good in it too! He needs more of them!</t>
  </si>
  <si>
    <t>My new phone still not ready yet  Just got back from a magic show.. Tired! Kenny's not here, but I've Huiwen to accompany me!</t>
  </si>
  <si>
    <t>benasaurusrex</t>
  </si>
  <si>
    <t>I'm glad I don't work at Air France.  Sad times for them.</t>
  </si>
  <si>
    <t>Heidi_Spink</t>
  </si>
  <si>
    <t>@LaurenConrad  aw lauren it so sad to see you go  the show will not be the same with out you.</t>
  </si>
  <si>
    <t>I'm sore, cut up and exhausted. And I have to go into work    fmllllll</t>
  </si>
  <si>
    <t>LaMamaNaturale</t>
  </si>
  <si>
    <t xml:space="preserve">just kissed the boy goodbye for the day- parents have him on Monday's! Yay! Not so happy side...grandma still isn't doing well. </t>
  </si>
  <si>
    <t xml:space="preserve">The weather isn't looking so great for Friday </t>
  </si>
  <si>
    <t xml:space="preserve">The guys are here to work on the landscaping! Yay! I need to work on the inside of the house...still have lots to put away </t>
  </si>
  <si>
    <t>madsjuliette</t>
  </si>
  <si>
    <t xml:space="preserve">damn it my ebuddy on the computer won't work </t>
  </si>
  <si>
    <t xml:space="preserve">@Applecored Thing is, I think she's probably right.. </t>
  </si>
  <si>
    <t>kerrybutler_</t>
  </si>
  <si>
    <t xml:space="preserve">watching countdown, i got 'ski' </t>
  </si>
  <si>
    <t xml:space="preserve">Could someone help me find a site which would give me the exact name and address of cellphone number that is given? Too many missed calls </t>
  </si>
  <si>
    <t>ToyaStylez</t>
  </si>
  <si>
    <t>@diddyoh Pause... lol u had a Twitter moment yesterday sorry when Im tired &amp;amp; dont eat I can be not so fun  u guys r really funny! K.I.T.</t>
  </si>
  <si>
    <t>Ew.. Don't really like this song  Liked 'If I Were A Boy' and 'Single Ladies' but this is just.. Annoying. #Radiodisney</t>
  </si>
  <si>
    <t xml:space="preserve">feeling completely out of sorts. good food might help, but i don't have my bike today </t>
  </si>
  <si>
    <t xml:space="preserve">I sortve wish it'd stop being sunny </t>
  </si>
  <si>
    <t>Vegan_Cupcake</t>
  </si>
  <si>
    <t xml:space="preserve">@12eyes yeah, it was actually a $9 smoothie... had a funky aftertaste </t>
  </si>
  <si>
    <t>emonk</t>
  </si>
  <si>
    <t xml:space="preserve">@evzi how come i give you headache? </t>
  </si>
  <si>
    <t xml:space="preserve">@gssq Guess I was too late. </t>
  </si>
  <si>
    <t>mahagen</t>
  </si>
  <si>
    <t xml:space="preserve">Monday already?? </t>
  </si>
  <si>
    <t xml:space="preserve">@TehLinds Oh god I remember WPL when Chris and I went on our rogues together. AWFUL. </t>
  </si>
  <si>
    <t>leightthegreat</t>
  </si>
  <si>
    <t xml:space="preserve">room needs to be cleanedd! </t>
  </si>
  <si>
    <t xml:space="preserve">sitting in the sun catching up on my forum news! still cant see the woman spinning the other way! am i missing something!! </t>
  </si>
  <si>
    <t>katz75</t>
  </si>
  <si>
    <t xml:space="preserve">The sad part is my kids will be gone for 7 weeks in 11 days </t>
  </si>
  <si>
    <t>I wanna go to prom   go get trampled by a hippopotamous fred.</t>
  </si>
  <si>
    <t>mustikkamaito</t>
  </si>
  <si>
    <t xml:space="preserve">Spending a beautifull sunny day indoors at work </t>
  </si>
  <si>
    <t>@rachmurrayX  bye bye xxxxx Ly xxxx</t>
  </si>
  <si>
    <t>Mish2313</t>
  </si>
  <si>
    <t xml:space="preserve">Seriously considering the possibility I may have swine flu </t>
  </si>
  <si>
    <t xml:space="preserve">I don't want to be at school this early.  </t>
  </si>
  <si>
    <t xml:space="preserve">@paulohenriques argh </t>
  </si>
  <si>
    <t>linzzerr</t>
  </si>
  <si>
    <t xml:space="preserve">My days as a rock star are running out </t>
  </si>
  <si>
    <t>SamanthaKWBrz</t>
  </si>
  <si>
    <t xml:space="preserve">Gotta say, I am not loving the new blockbuster system. Now, they don't send me the next one from my queue 'til I return my in-store. </t>
  </si>
  <si>
    <t>roarman</t>
  </si>
  <si>
    <t xml:space="preserve">built a cool scarecrow... it doesn't work... how do i get the lazy bugger to scare crows?!!?... my poor corn </t>
  </si>
  <si>
    <t>XdragonmutleyX</t>
  </si>
  <si>
    <t xml:space="preserve">What the... I swear it said June 1st For @JonasBrothers show to be released in the UK!!! Damn, Im bummed out now  it now says 5th June </t>
  </si>
  <si>
    <t>lalala_lidya</t>
  </si>
  <si>
    <t xml:space="preserve">World history </t>
  </si>
  <si>
    <t xml:space="preserve">@Xoxxi NONE  flat for the next week or so I think </t>
  </si>
  <si>
    <t xml:space="preserve">@Jonas_Dreamgirl Umm only one person can win the major prize, from any state, but 10 people can win the minor prize, only from NSW tho </t>
  </si>
  <si>
    <t>@jadieladie ;_; Yes boss lady, please lade Jade go home! I don't want her feeling so sick at work!  Please feel better Jade!!</t>
  </si>
  <si>
    <t xml:space="preserve">Is feeling like shit.... My life is going upside down.... Idk wut to do </t>
  </si>
  <si>
    <t>@GraffBeatz  six sets of what?? you must've had a heavy load..</t>
  </si>
  <si>
    <t>lashaye9</t>
  </si>
  <si>
    <t xml:space="preserve">I must have found that emo chip I was missing last week </t>
  </si>
  <si>
    <t>The Book Depos canceled my order for Scarlet by Jordan Summers. Problems with supplying it  No sexy werewolf sheriff fix</t>
  </si>
  <si>
    <t>emc072009</t>
  </si>
  <si>
    <t xml:space="preserve">Might not get to golf today. It's raining </t>
  </si>
  <si>
    <t>theSexyBitch</t>
  </si>
  <si>
    <t>why does it feel good having flings?  I feel guilty.</t>
  </si>
  <si>
    <t>Claoup</t>
  </si>
  <si>
    <t>Wants to start a band.  I love music too much to be missing out on it.</t>
  </si>
  <si>
    <t xml:space="preserve">@porridgebrain Oww...sunburns hurt. I went to a race last month and forgot the tops of my ears! </t>
  </si>
  <si>
    <t xml:space="preserve">i am so sick of taking medication for my skin. besides not working at all it makes my face hurt. </t>
  </si>
  <si>
    <t xml:space="preserve">@Mr_Kimbalicious I'm at work so ill be a lil slow at responding now </t>
  </si>
  <si>
    <t>@laurapasik yeah, hurts like hell,  had it b4, fixed it. got lazy, got it again. now have to fix it again  serves me right for being lazy!</t>
  </si>
  <si>
    <t xml:space="preserve">@AdorkableMellie  i think i am allergic to my liquid eyeliner - i have red circles under my eyes and they are puffy </t>
  </si>
  <si>
    <t>jessicaleigh22</t>
  </si>
  <si>
    <t>Sad bear  today not very good at all!</t>
  </si>
  <si>
    <t xml:space="preserve">being v stressed out is not how this day began! nor is it a good emotion when its boiling out </t>
  </si>
  <si>
    <t>NoNonsenseDE</t>
  </si>
  <si>
    <t xml:space="preserve">Had no time this weekend to work on my RSS to Instapaper project. </t>
  </si>
  <si>
    <t xml:space="preserve">@ameliaroses That New Moon trailer was slightly worth more than the last 15 seconds, lol.. but I'm bummed over art, so no good! </t>
  </si>
  <si>
    <t xml:space="preserve">I sort of wish it'd stop being sunny </t>
  </si>
  <si>
    <t>sarahar092</t>
  </si>
  <si>
    <t xml:space="preserve">@marianna527 @CassB527 DIE! I have classes everyday except wed and an Exam on Thursday. </t>
  </si>
  <si>
    <t>bkayh685</t>
  </si>
  <si>
    <t xml:space="preserve">have to buy a new water pump for my jeep </t>
  </si>
  <si>
    <t xml:space="preserve">I think I need to go back to school, I feel that I have lost a lot of knowledge since I graduated. </t>
  </si>
  <si>
    <t>SherZone</t>
  </si>
  <si>
    <t>Babying a broken finger. OUCH!  The garage door is out to get me! How many other fingers will it claim?!</t>
  </si>
  <si>
    <t>jfceb3</t>
  </si>
  <si>
    <t xml:space="preserve">Updated my portfolio http://www.charlesburger.com/portfolio.html I need a new website... out with the tables </t>
  </si>
  <si>
    <t xml:space="preserve">That was a long final. </t>
  </si>
  <si>
    <t>MNHeadhunter</t>
  </si>
  <si>
    <t xml:space="preserve">@TheATSGuy I should have scheduled a seminar for this morning </t>
  </si>
  <si>
    <t>docmjs</t>
  </si>
  <si>
    <t xml:space="preserve">French plane lost in ocean storm   http://bit.ly/HOhBr So sad </t>
  </si>
  <si>
    <t>@brimil I say that every time I move.  Horrible, isn't it??  Ugh.   Good luck!  Hope it goes smoothly for you.</t>
  </si>
  <si>
    <t>eithion</t>
  </si>
  <si>
    <t>@sarah_arnold bububu....but my comp can't run left4dead  ::tear::</t>
  </si>
  <si>
    <t>Got new shoes! But they kind of hurt my feet right now  #fb</t>
  </si>
  <si>
    <t>Should've of been on vacations this week!!!  Couldn't go! That's ok...God has control of everything!</t>
  </si>
  <si>
    <t xml:space="preserve">http://twitpic.com/6ejl0 - is missing rome </t>
  </si>
  <si>
    <t>matty180</t>
  </si>
  <si>
    <t xml:space="preserve">I really wanna get rock band 2 now but I can't for a long time. Exams, then road trip, then I might get it. Will not be happy if I don't  </t>
  </si>
  <si>
    <t>davidlwatts</t>
  </si>
  <si>
    <t xml:space="preserve">@CherylHarrison Not a hater... you said it wasn't working.  </t>
  </si>
  <si>
    <t>alexstanhope</t>
  </si>
  <si>
    <t xml:space="preserve">Too hot to be dealing with call centre menu &amp;quot;systems&amp;quot; today </t>
  </si>
  <si>
    <t>Wee! Home! It's so hot  Xx My internet is going off soon  While Mum moves in and Dad moves out  Bad times. Try not to miss me!</t>
  </si>
  <si>
    <t>sticky11</t>
  </si>
  <si>
    <t xml:space="preserve">left my good headphones at home or in the car. everything's gonna sound a little fuzzy today </t>
  </si>
  <si>
    <t>@waltw @BudPA got my hopes up it would be at The Humidour   but general is there on the 25th - darnnit  lol</t>
  </si>
  <si>
    <t>mattkoltermann</t>
  </si>
  <si>
    <t xml:space="preserve">@peterscampbell: You're right, OWA '07 is pretty decent, actually. I guess my org isn't there yet </t>
  </si>
  <si>
    <t xml:space="preserve">Nadal`s Four Years of Victory`s Gone. </t>
  </si>
  <si>
    <t>ameliagermain</t>
  </si>
  <si>
    <t xml:space="preserve">If this is a preview to the rest of the summer's daily weather behavior, I'm moving. @drkish---did you get wet this morning on my bike? </t>
  </si>
  <si>
    <t>mardey</t>
  </si>
  <si>
    <t xml:space="preserve">...i'm feelin' really sick </t>
  </si>
  <si>
    <t>Livingdeadpingu</t>
  </si>
  <si>
    <t xml:space="preserve">@mim001 think I'll be more excited when my hair's done and i've got all my stuff ready. Right now I'm just sun burnt and meh. </t>
  </si>
  <si>
    <t>wainstead</t>
  </si>
  <si>
    <t>forgot the birthday party last night.  Sorry Dylan!</t>
  </si>
  <si>
    <t>darren_levy</t>
  </si>
  <si>
    <t xml:space="preserve">just came back from a three day holiday in mandurah. played  squash tonight. won 2 games &amp;amp; lost 5 </t>
  </si>
  <si>
    <t xml:space="preserve">Is it park time yet? </t>
  </si>
  <si>
    <t>TeeRibbzz</t>
  </si>
  <si>
    <t>@SamanthaFIERCE &amp;amp; u never say nothing.  where u @ ? Lol</t>
  </si>
  <si>
    <t>bloodypoetry</t>
  </si>
  <si>
    <t xml:space="preserve">@playspymaster: I had no idea how much spam would come from selecting all options, how do I turn some off?  Otherwise I'll have to stop </t>
  </si>
  <si>
    <t xml:space="preserve">@ManagerJosh My computer here won't display them... </t>
  </si>
  <si>
    <t>my bikini top is a bit to small  i need new onessssssssssss</t>
  </si>
  <si>
    <t xml:space="preserve">@Linz007 I foresee a long night </t>
  </si>
  <si>
    <t>Susanimate</t>
  </si>
  <si>
    <t xml:space="preserve">My computer sounds like a vacuum. I thought it was just Twitter sucking my life away, but nope, this thing might be dying.  </t>
  </si>
  <si>
    <t xml:space="preserve">Breaking out last year's summer purse. The sweet very-faux-leather pink one I bought for $7 last November has all but fallen apart. </t>
  </si>
  <si>
    <t>Are the Penguins going to win one game at least?  #nhl #hockey</t>
  </si>
  <si>
    <t>Stuck in on a nice day  i complain when i'm outside about the heat so i don't know whats better..</t>
  </si>
  <si>
    <t xml:space="preserve">i miss you already </t>
  </si>
  <si>
    <t>FreeSpirit96</t>
  </si>
  <si>
    <t>Got disconnected from our conference call this morning, and now all the lines are taken  Can anyone else dial in?</t>
  </si>
  <si>
    <t>AfroSamuraiGirl</t>
  </si>
  <si>
    <t xml:space="preserve">I took my braids out again and my dreads are now up to 4 inches!! to bad my hair looks crazt today though </t>
  </si>
  <si>
    <t>bgevedon</t>
  </si>
  <si>
    <t>my tummy hurts  and im dead tired...</t>
  </si>
  <si>
    <t>lexipoo0</t>
  </si>
  <si>
    <t xml:space="preserve">at home sick today. something's wrong with my tummy. hoping i feel better soon bc daytime tv is awful... </t>
  </si>
  <si>
    <t xml:space="preserve">NOOOOO!! Katy Perry concert has been moved to 26th August  I was SO excited for that too </t>
  </si>
  <si>
    <t>leerah</t>
  </si>
  <si>
    <t xml:space="preserve">i'm not satisfied with my internship at MTV, because i think it's not enough to suffice my need for 75k points </t>
  </si>
  <si>
    <t>Heyitsberna</t>
  </si>
  <si>
    <t xml:space="preserve">I need 2 plan &amp;amp; save 4 future trips since my broke ass can't afford anything this summer! </t>
  </si>
  <si>
    <t>chrisstokes1969</t>
  </si>
  <si>
    <t>http://twitpic.com/6ejn5 - ALL my twit people im sick today i thing i have the flu  i'm staying in bed. i'll hit all my peeps later. G ...</t>
  </si>
  <si>
    <t>iamemilybitch</t>
  </si>
  <si>
    <t xml:space="preserve">no more maths forever and ever! quite sad really.. onto geography </t>
  </si>
  <si>
    <t>BenOfAllTrades</t>
  </si>
  <si>
    <t xml:space="preserve">Can't believe that The Real Deal just played on his radio.  To think my band almost opened for them, man did we miss our big shot </t>
  </si>
  <si>
    <t>cintagirl</t>
  </si>
  <si>
    <t xml:space="preserve">@YoungQ can't come in the chat still keep saying password not correct </t>
  </si>
  <si>
    <t xml:space="preserve">Air France disappearing plane = wow </t>
  </si>
  <si>
    <t>dwhitt80</t>
  </si>
  <si>
    <t xml:space="preserve">This may seem insignificant to some but I wish once and a while I could go grocery shopping with my boy! </t>
  </si>
  <si>
    <t xml:space="preserve">@joshsharp oh i *hate* that!! </t>
  </si>
  <si>
    <t>Argh noo nathan don't loan from da loan sharkk  he sucks majorly!!!! He'll bite you BACK!!</t>
  </si>
  <si>
    <t>Sabullkaa</t>
  </si>
  <si>
    <t xml:space="preserve">So, only 6 days and I 'm going to U.K. You complain me ? </t>
  </si>
  <si>
    <t xml:space="preserve">@gadataguy but I wanna lounge at the pool!! </t>
  </si>
  <si>
    <t xml:space="preserve">Gotta pay rent, cable, car insurance, renew registration, buy a place ticket, and get my car door fixed.  My walet is scared.  </t>
  </si>
  <si>
    <t>@trvsbrkr The link isn't working for me right now.  I want that mixtape.</t>
  </si>
  <si>
    <t xml:space="preserve">Getting ready for work, feelinn bad cause I just had to yell at my dog </t>
  </si>
  <si>
    <t xml:space="preserve">@dboixel said somethin bout it havin electrical problems before it went off radar.  I'm sure it crashed in the ocean as well </t>
  </si>
  <si>
    <t>@alexroots Yerrrp, I'm peeling already  I wish i'd actually go brown.</t>
  </si>
  <si>
    <t>Woke up to rain in Nunavut...I wanna go home!!!  this isn't making me feel better!!</t>
  </si>
  <si>
    <t>becca_furey</t>
  </si>
  <si>
    <t xml:space="preserve">It's been an awful week but things are looking up... I'm really gonna miss Adam though </t>
  </si>
  <si>
    <t>JDenouden</t>
  </si>
  <si>
    <t xml:space="preserve">still at home </t>
  </si>
  <si>
    <t>atking1118</t>
  </si>
  <si>
    <t xml:space="preserve">Just got back from the orthodontist, now my mouth is sore </t>
  </si>
  <si>
    <t xml:space="preserve">@YoungQ i thought it was blockdreamer  but it says wrong passwod </t>
  </si>
  <si>
    <t>BryanHills</t>
  </si>
  <si>
    <t xml:space="preserve">I forgot it was payroll at work today </t>
  </si>
  <si>
    <t xml:space="preserve">@akwardturtles am slugging it through four more days </t>
  </si>
  <si>
    <t>Kelbasa</t>
  </si>
  <si>
    <t xml:space="preserve">I miss not having anyone to joke around with at work  </t>
  </si>
  <si>
    <t xml:space="preserve">just can't concentrate on her studying </t>
  </si>
  <si>
    <t>is tempted to brake her deal but doesn't wanna be all  if it goes wrong after the holiday</t>
  </si>
  <si>
    <t>photomonster</t>
  </si>
  <si>
    <t xml:space="preserve">stat 2 is the bane of my existance. </t>
  </si>
  <si>
    <t>@YoungQ im blocked here @ work, cant chat  but hopefully tonite if u get back on</t>
  </si>
  <si>
    <t xml:space="preserve">845 start today ! going to the airport later. Rikku's going back to Sweden . </t>
  </si>
  <si>
    <t xml:space="preserve">I got a case of the Mondays </t>
  </si>
  <si>
    <t>robotswanna</t>
  </si>
  <si>
    <t xml:space="preserve">So we've been let in now. . . I was about to go home! </t>
  </si>
  <si>
    <t>God, my literature test was horrible. I'm pretty sure my grade is going to be BAD  Tomorrow is Bruno's birthday, yay!</t>
  </si>
  <si>
    <t xml:space="preserve">So I got a call back, but they arnt hiring fulltime, just part time. </t>
  </si>
  <si>
    <t xml:space="preserve">@TomFelton That must be one of the most awesome feelings ever. My Ipod's songs got deleted though. The syncing went horribly wrong. </t>
  </si>
  <si>
    <t>nattylynx</t>
  </si>
  <si>
    <t xml:space="preserve">I missed Forrest Whittaker's rendition of &amp;quot;Dick in a box&amp;quot; last night </t>
  </si>
  <si>
    <t>SGajewski</t>
  </si>
  <si>
    <t>@infovestment  I am still waiting for my invite. Going to take a lot of catching up. lol</t>
  </si>
  <si>
    <t>jltflrs</t>
  </si>
  <si>
    <t xml:space="preserve">At the library checking my em because I lost or left my power cord in Chapel Hill </t>
  </si>
  <si>
    <t>Tom_Lord</t>
  </si>
  <si>
    <t>I hate you Internet Explorer 8, Just when I thought I I had worked out IE, ohhh no it throws another spanner in to the works  #rage</t>
  </si>
  <si>
    <t>xsheenajuarezx</t>
  </si>
  <si>
    <t xml:space="preserve">uploading pictures in multiply, so slow!! </t>
  </si>
  <si>
    <t>sunnyfunny1uk</t>
  </si>
  <si>
    <t>@russchimes  i thought it was going to be a ACTUAL puppy....</t>
  </si>
  <si>
    <t>d00gZ</t>
  </si>
  <si>
    <t xml:space="preserve">I wanna go home and play inFamous </t>
  </si>
  <si>
    <t>KatGaul</t>
  </si>
  <si>
    <t xml:space="preserve">i don't like it when people are mad at me </t>
  </si>
  <si>
    <t>@minimum12 Must be my writing then  22 years spent writing Chinese, and I am defeated by a machine...</t>
  </si>
  <si>
    <t>rockeby</t>
  </si>
  <si>
    <t xml:space="preserve">It's been a long boring day already </t>
  </si>
  <si>
    <t>@devilsplay Poor baby in WI  God I wish I could deliver some justice on people who do that to babies.</t>
  </si>
  <si>
    <t>dnbchik</t>
  </si>
  <si>
    <t>@morningstar1111 i was shleeeeping otherwise iw ould have!!!!  going to the doctors. alll alone no mama so major pain  and no comfort</t>
  </si>
  <si>
    <t>PaleZer0</t>
  </si>
  <si>
    <t>Another gray day in Rochester today.  I want nice weather.</t>
  </si>
  <si>
    <t>khunsteve</t>
  </si>
  <si>
    <t xml:space="preserve">Did the 90 day check in.  Then I finally WON a darts session with Willie.  8-7.  But, I'm still down like 14.  </t>
  </si>
  <si>
    <t>_salt</t>
  </si>
  <si>
    <t xml:space="preserve"> no more goth-trad this sat! i was so looking forward to it! argh!</t>
  </si>
  <si>
    <t>@fred_beecher @emenel Excellent. Shame it won't run on my ancient PowerBook  I'll have to use Windows instead.</t>
  </si>
  <si>
    <t>tpatel13</t>
  </si>
  <si>
    <t xml:space="preserve">@celes17 yeah but now you wont be sitting with us. and austins having trouble getting tickets </t>
  </si>
  <si>
    <t>monty6151</t>
  </si>
  <si>
    <t xml:space="preserve">will kill Kendall if she tries to break my heart and join the air force </t>
  </si>
  <si>
    <t xml:space="preserve">@jameslove8 iT'S NOT </t>
  </si>
  <si>
    <t xml:space="preserve">iPod battery running low </t>
  </si>
  <si>
    <t>Mellecita</t>
  </si>
  <si>
    <t xml:space="preserve">@1019MIXChicago I love going to the Cell, but it's pouring outside! </t>
  </si>
  <si>
    <t>@Mziamblessed YOU and I are on the same boat I woke up the same way.  loll</t>
  </si>
  <si>
    <t xml:space="preserve">Probably the worst I slept in forever. This blows </t>
  </si>
  <si>
    <t>mikekarlin</t>
  </si>
  <si>
    <t>Good Monday! I'm having a bad/sad monday  Hoping it gets betterrr! Wallowing in sadness is so unattractive! LOL. I've got 2 get it 2getha.</t>
  </si>
  <si>
    <t>gullies1</t>
  </si>
  <si>
    <t xml:space="preserve">@JohnDonvanNL hey we are all taking a hit, i drive gms off the ship @ the port </t>
  </si>
  <si>
    <t>Dee71684</t>
  </si>
  <si>
    <t xml:space="preserve">work at 4 </t>
  </si>
  <si>
    <t>Summy_Sums</t>
  </si>
  <si>
    <t>Getting ready to leave.... Again  it gets harder every weekend</t>
  </si>
  <si>
    <t>jasminewie</t>
  </si>
  <si>
    <t xml:space="preserve">omg!!! on thursday THE SIMS 3 comes out!!! gaaaaad can't wait. But i can't buy it then, so it sux </t>
  </si>
  <si>
    <t xml:space="preserve">My mom woke me up early on my day off </t>
  </si>
  <si>
    <t xml:space="preserve">Really hate spending time fighting with a bulk import tool when you cross the threshold where it would have been faster manually. </t>
  </si>
  <si>
    <t>maryjei</t>
  </si>
  <si>
    <t xml:space="preserve">today is soo not a good day. 3 bad things already happened </t>
  </si>
  <si>
    <t>dufter</t>
  </si>
  <si>
    <t>OFF OUT IN THE SUNSHINE IN A MIN,,  SCHOOL WAS TURD    WATCHIN PHINEAS &amp;amp; FERB AT THE MOMENT....aha XD</t>
  </si>
  <si>
    <t>andyrob00</t>
  </si>
  <si>
    <t xml:space="preserve">Clutch cable won't be fixed until tomorrow </t>
  </si>
  <si>
    <t>alexf</t>
  </si>
  <si>
    <t xml:space="preserve">@synchrotron hehe - new (faster) handset should be early July... guess I may have to wait till then for s/w download too... </t>
  </si>
  <si>
    <t>is really really sick  my throat's killing me!! my whole body aches!! :'(</t>
  </si>
  <si>
    <t>micahwave</t>
  </si>
  <si>
    <t>JenniFunny</t>
  </si>
  <si>
    <t xml:space="preserve">@mitaliperkins I tried that this morning and just got depressed. </t>
  </si>
  <si>
    <t>IranianStallion</t>
  </si>
  <si>
    <t xml:space="preserve">Thunder and Lightning oh yeah, too bad I don't have time to go outside </t>
  </si>
  <si>
    <t>Dang yall... I gotta test n Math 2day &amp;amp; I didn't even kno  ...dang I didn't study or nothin</t>
  </si>
  <si>
    <t xml:space="preserve">@helloiamviolet ahaha, i'm signing out nowww, school at 8 tmr </t>
  </si>
  <si>
    <t>fleurdevie</t>
  </si>
  <si>
    <t xml:space="preserve">So sad hearing about the Air France flight that's missing </t>
  </si>
  <si>
    <t xml:space="preserve">shoulda stayed in town. So cloudy here </t>
  </si>
  <si>
    <t>kristycummings</t>
  </si>
  <si>
    <t xml:space="preserve">I can't wait for nest weekend already. First I have to get through the week </t>
  </si>
  <si>
    <t>Rosanna_82</t>
  </si>
  <si>
    <t xml:space="preserve">only 3 days left of my vacation...thats sad </t>
  </si>
  <si>
    <t xml:space="preserve">@mandy_payne I did not </t>
  </si>
  <si>
    <t>lightweight22</t>
  </si>
  <si>
    <t xml:space="preserve">I'm sad this is my last week babysitting </t>
  </si>
  <si>
    <t xml:space="preserve">@trvsbrkr the link doesn't work </t>
  </si>
  <si>
    <t xml:space="preserve">dammit it's not fucking working! shit you! </t>
  </si>
  <si>
    <t>starrydesigns</t>
  </si>
  <si>
    <t>@rlminihan That stinks.  I hope you get it sorted out!</t>
  </si>
  <si>
    <t>musiyam</t>
  </si>
  <si>
    <t>Long line at DMV  I need my license!!</t>
  </si>
  <si>
    <t>MartinaMc</t>
  </si>
  <si>
    <t xml:space="preserve">is heading back to Preston to collect the last of her stuff </t>
  </si>
  <si>
    <t>tottweets</t>
  </si>
  <si>
    <t>@rntunvs lmao yes  he looked more like a man before! I promise! hahaha he is so gross now.</t>
  </si>
  <si>
    <t>@kevinvanlierop the same as the 6gb  its the $35 iPHone value pack, ulm txt, visual voicemail and such</t>
  </si>
  <si>
    <t xml:space="preserve">Ugh! so sleepy I want to go back to bed and cuddle with my Tony   </t>
  </si>
  <si>
    <t>laurennicole514</t>
  </si>
  <si>
    <t xml:space="preserve">about to go to work. </t>
  </si>
  <si>
    <t>thefootballpub</t>
  </si>
  <si>
    <t xml:space="preserve">@WendyWells I could not disagree more </t>
  </si>
  <si>
    <t>KeepinItRell</t>
  </si>
  <si>
    <t xml:space="preserve">I GUESS ITS OFF TO CLASS I GO </t>
  </si>
  <si>
    <t>Moonsaidhello</t>
  </si>
  <si>
    <t xml:space="preserve">@mileycyrus is that the end of hannah montana? is there going to be seeason 4 or is it over??? please reply </t>
  </si>
  <si>
    <t>heatherr126</t>
  </si>
  <si>
    <t xml:space="preserve">Ugh. Doc wants my wisdom teeth out </t>
  </si>
  <si>
    <t xml:space="preserve">@snowth that can be arranged, but probably not until July </t>
  </si>
  <si>
    <t>Chrismcfall</t>
  </si>
  <si>
    <t xml:space="preserve">@johndrinkwater 25 here most of the day </t>
  </si>
  <si>
    <t xml:space="preserve">really bummed out. When the HD in the MacBook went I lost all my geneaology research </t>
  </si>
  <si>
    <t>DLP06</t>
  </si>
  <si>
    <t xml:space="preserve">on the way back to dc, wanna see u this week but dnt knw if it will happen </t>
  </si>
  <si>
    <t>ErinTheisen</t>
  </si>
  <si>
    <t>When is the SUN going to come back  This misty weather is no good ... June just started but we've already had JUNE GLOOM for a week!!!</t>
  </si>
  <si>
    <t>njobbie</t>
  </si>
  <si>
    <t xml:space="preserve">realisation has kicked in. Going onto Sky Sports.com - football - preimer leauge and not finding newcastle there </t>
  </si>
  <si>
    <t xml:space="preserve">needs a man.... no, men! to assemble my desks. i failed </t>
  </si>
  <si>
    <t xml:space="preserve">must walk home. fear will melt. </t>
  </si>
  <si>
    <t xml:space="preserve">@jeniphersob  hahahaha... poor guys needs to get his numbers up... slut-bots! I think I would actually fail at being a slutbot </t>
  </si>
  <si>
    <t>Omg the swine flu has been confirmed in chlt in my county!  a child got it from NY!</t>
  </si>
  <si>
    <t xml:space="preserve">Today is going extremely slow </t>
  </si>
  <si>
    <t>deconstructjen</t>
  </si>
  <si>
    <t xml:space="preserve">The hell, firefox keeps crashing on me.  Must be a sign that I need to go fold laundry. </t>
  </si>
  <si>
    <t xml:space="preserve">School then work. </t>
  </si>
  <si>
    <t>@shazzajovi meant the lack of 'x' saying not in your nature to not put them but loads without last night  right depongging, here i come x</t>
  </si>
  <si>
    <t>garyk1985</t>
  </si>
  <si>
    <t xml:space="preserve">Its too hot </t>
  </si>
  <si>
    <t>laurgonz</t>
  </si>
  <si>
    <t xml:space="preserve">go on get out of my head </t>
  </si>
  <si>
    <t>bitshade</t>
  </si>
  <si>
    <t xml:space="preserve">getting my day started and organized. the fire alarm keeps going off  </t>
  </si>
  <si>
    <t xml:space="preserve">@Mr_Marty What is your GT again? Get you mixed up with someone I used to have on my FL </t>
  </si>
  <si>
    <t>deannalynncox</t>
  </si>
  <si>
    <t xml:space="preserve">Excited to see the new trailor for New Moon, but sad that I can already tell it doesn't go by the book well.  </t>
  </si>
  <si>
    <t>chbolton</t>
  </si>
  <si>
    <t xml:space="preserve">Any good remedies for mosquito bites? Got some nasty ones over the weekend. Want to scratch my leg off. </t>
  </si>
  <si>
    <t>@CallumQuinn same got sun burn   hows ur revision going?</t>
  </si>
  <si>
    <t>GA_punk</t>
  </si>
  <si>
    <t xml:space="preserve">just had a dream that made me cry </t>
  </si>
  <si>
    <t>Janemari3</t>
  </si>
  <si>
    <t xml:space="preserve">my gosh i wonder where that air france plane went! i feel so bad for the families </t>
  </si>
  <si>
    <t>oliviatang</t>
  </si>
  <si>
    <t xml:space="preserve">Cursing and swearing </t>
  </si>
  <si>
    <t xml:space="preserve">yep, cracked windshield. + no monies! will that tent at meijer fix it? or no cause it's already starting to crack? </t>
  </si>
  <si>
    <t>basestationzero</t>
  </si>
  <si>
    <t xml:space="preserve">Wow; missed the boat right off the start; Stock is @+3.33% now &amp;amp; not moving. If I had margin, I could sell short. Damn $25k rule. Ideas? </t>
  </si>
  <si>
    <t>Sonotfamous</t>
  </si>
  <si>
    <t>@MssFabby as this friend has no name  (sad face) LOL FRIEND!!!!!</t>
  </si>
  <si>
    <t>Case_y</t>
  </si>
  <si>
    <t xml:space="preserve">@ayeyi chen! i dont know if i want to buy na! waaaa </t>
  </si>
  <si>
    <t>sarahwood</t>
  </si>
  <si>
    <t xml:space="preserve">@neemi At least there's some good news among the bad!  Sorry to hear about the bad, though. </t>
  </si>
  <si>
    <t>ashleyskyy</t>
  </si>
  <si>
    <t>@Djwella  I asked the same question! I uploaded a new one and now I don't have one  twitter is gay.</t>
  </si>
  <si>
    <t xml:space="preserve">@johannschwella no fair! how come you've seen the new @JaxPanik vid?! I haven't </t>
  </si>
  <si>
    <t xml:space="preserve">@theonlySHOshana I had a looooooonnnng weekend, slept all day Sunday and had to take em' to fall asleep last night </t>
  </si>
  <si>
    <t>iam_andge</t>
  </si>
  <si>
    <t>i miss nlt     [sup senior breakfast ?!]</t>
  </si>
  <si>
    <t>ryandaniel1</t>
  </si>
  <si>
    <t xml:space="preserve">tired....worked all weekend and have a final exam today </t>
  </si>
  <si>
    <t xml:space="preserve">has a million &amp;amp; 1 things to do to get ready to leave for vacation in the morning! Wish there was more time in the day! </t>
  </si>
  <si>
    <t>fleurk</t>
  </si>
  <si>
    <t xml:space="preserve">I hate my fucking heart </t>
  </si>
  <si>
    <t>cgornpr</t>
  </si>
  <si>
    <t xml:space="preserve">Toddler seems happier now that she has frozen teether. Yay! Teething... </t>
  </si>
  <si>
    <t>Major Stress  I just want to order the flipping thing. and he had better have the one I want.</t>
  </si>
  <si>
    <t>princesskitten</t>
  </si>
  <si>
    <t>@chrissy106 @jolene126  so if its a go... when u wanna start? lol. this week... im only free tonite.  lol.</t>
  </si>
  <si>
    <t>mattpallatt</t>
  </si>
  <si>
    <t xml:space="preserve">@urbanwide Was hoping to use my wheelchair this month </t>
  </si>
  <si>
    <t xml:space="preserve">I'm too sick to sing with enthusiasm right now. </t>
  </si>
  <si>
    <t>KleineJumbie</t>
  </si>
  <si>
    <t xml:space="preserve">@Kornspace Wish they came to Romania too </t>
  </si>
  <si>
    <t>ominae</t>
  </si>
  <si>
    <t xml:space="preserve">eye doctor visit this saturday - working in front of a pc all day is blinding me </t>
  </si>
  <si>
    <t>michael_c_leone</t>
  </si>
  <si>
    <t>@kpereira I'm jealous.  I've only been once.  I work at Mot and just don't have the need to attend anymore   Have fun!</t>
  </si>
  <si>
    <t xml:space="preserve">So exhausted this morning. Why?? </t>
  </si>
  <si>
    <t>I have a cold!!, Well, side-effect of glandular fever, been sneezing alllll day about 30 times now  Its scaring the dog haha</t>
  </si>
  <si>
    <t>@Kiguel182 oh, im sorry 2 hear that! well, im not that lucky because i have a bunch of homework to do!  x</t>
  </si>
  <si>
    <t>joie_m</t>
  </si>
  <si>
    <t xml:space="preserve">Replaced b-ball w/ Swedish Hardcore over wknd. Proper, less disappointment. Other bummsville, seattle boy lives (get this) in seattle. </t>
  </si>
  <si>
    <t>dirrrtee</t>
  </si>
  <si>
    <t xml:space="preserve">Damn this has been a shit day! After such a productive start too! </t>
  </si>
  <si>
    <t>@SchillingC @Thongings Peter Petrelli is one of the worst characters in anything ever.  (Nathan is cool)</t>
  </si>
  <si>
    <t>willdogs</t>
  </si>
  <si>
    <t xml:space="preserve">@jeanettejoy No running today. I collided with 100 lbs of dog over the weekend and I think one of my kneecaps are malfunctioning </t>
  </si>
  <si>
    <t>meecheelay</t>
  </si>
  <si>
    <t xml:space="preserve">tired tired tired at work and i have to close tonight...be here until 6:30 </t>
  </si>
  <si>
    <t>alexcasacci</t>
  </si>
  <si>
    <t xml:space="preserve">@tylerbrownn haha, yeah you are twittering right...and i'm going to nyc june 24th-27th </t>
  </si>
  <si>
    <t>gjdmas</t>
  </si>
  <si>
    <t xml:space="preserve">@Elizabeth_C Have a great day off. Enjoy the time at the beach. My Birthday uis tomorrow, except I do not have it off </t>
  </si>
  <si>
    <t>Gypsy4cats</t>
  </si>
  <si>
    <t xml:space="preserve">@kitkoodle I have replied to Perry twice but he has never replied back to me </t>
  </si>
  <si>
    <t>meg42208</t>
  </si>
  <si>
    <t xml:space="preserve">got my yearbook today. they didnt put choir or peerhelpers in </t>
  </si>
  <si>
    <t xml:space="preserve">being lazy in like... forever, still something missing though </t>
  </si>
  <si>
    <t>arvinRodriguez</t>
  </si>
  <si>
    <t xml:space="preserve">24 hrs more.. </t>
  </si>
  <si>
    <t>izmendoza</t>
  </si>
  <si>
    <t xml:space="preserve">first deception with Bing, does not have street view of Paris </t>
  </si>
  <si>
    <t>Good Monday! I'm having a bad/sad monday  Hoping it gets betterrr! This weather is not Helping !</t>
  </si>
  <si>
    <t>Happy Birthday wee Stanno! omg its too warm outside  its like 23 degrees c. at least!</t>
  </si>
  <si>
    <t>C3lina</t>
  </si>
  <si>
    <t>Video: I love this song, and this video. ReshadJason posted in and made me happy. -SIGH- I want this  http://tumblr.com/xh01x8agn</t>
  </si>
  <si>
    <t>shalajarias</t>
  </si>
  <si>
    <t xml:space="preserve">@dimruthien im sorry for you darling.. it sucks to lose a pet </t>
  </si>
  <si>
    <t xml:space="preserve">my poor neck is sunburnt </t>
  </si>
  <si>
    <t>chrys</t>
  </si>
  <si>
    <t xml:space="preserve">*Two* plane crashes?! A good start for a month in which I will presumably take something like 8 different planes </t>
  </si>
  <si>
    <t>chadstray</t>
  </si>
  <si>
    <t xml:space="preserve">last full day at home. </t>
  </si>
  <si>
    <t xml:space="preserve">and my course has been booked im in London for 3 days in July on my Foundation 3 ITIL </t>
  </si>
  <si>
    <t>timelessbmx</t>
  </si>
  <si>
    <t xml:space="preserve">Going to dig @  the Trails w/Adam.  Surf is flat today.  </t>
  </si>
  <si>
    <t>GoddessJezzy</t>
  </si>
  <si>
    <t>Still jobless. Still looking, though. Please pray I get a job soon! I'm counting down the days still I'm out of money.  Give it, two weeks</t>
  </si>
  <si>
    <t>christinaritza</t>
  </si>
  <si>
    <t xml:space="preserve">is mad that twitter won't let me update my picture.  </t>
  </si>
  <si>
    <t>lissaann</t>
  </si>
  <si>
    <t xml:space="preserve">@mona_tweets *hugs* Mona. So sorry to hear of Harry's passing. </t>
  </si>
  <si>
    <t xml:space="preserve">ok I've got to go now.. bad enuff im job hunting in a dress and leggings </t>
  </si>
  <si>
    <t>jolene126</t>
  </si>
  <si>
    <t xml:space="preserve">@princesskitten I'm free tongiht...but it looks like it will have to be a playland tonight...rain is on its way  </t>
  </si>
  <si>
    <t>dustywashere</t>
  </si>
  <si>
    <t xml:space="preserve">@TheDW just read about it....no words. </t>
  </si>
  <si>
    <t>Teri_Ernest</t>
  </si>
  <si>
    <t xml:space="preserve">Bummed that the beach trip is planned during the 6 wks that I work this summer.  I'll miss everyone. </t>
  </si>
  <si>
    <t>DaeDream</t>
  </si>
  <si>
    <t xml:space="preserve">About to start day 1 of my Dae Dae workout plan. No more juice </t>
  </si>
  <si>
    <t xml:space="preserve">@invisagal Sorry </t>
  </si>
  <si>
    <t>ShiningStar86</t>
  </si>
  <si>
    <t>@honigkeks I'm working that weekend, and no one can fill in for me  Thanx hun, but i'm not as amazing as you!!!!</t>
  </si>
  <si>
    <t>Laura_Airstone</t>
  </si>
  <si>
    <t>only been in the sun for half an hour and already tannin *good times*...too hot..tho and got a headache now  *bad times*</t>
  </si>
  <si>
    <t xml:space="preserve">@lifecoach okay I'm back. I would sleep longer but I have school </t>
  </si>
  <si>
    <t xml:space="preserve">@hopelesshotel Be careful about putting links to your business/shop on the vogue forums cupcake - it's a bannable offence! </t>
  </si>
  <si>
    <t>jennpetalver</t>
  </si>
  <si>
    <t xml:space="preserve">still packing. How stupid can one be, to get wasted and not be productive the next day just because of &amp;quot;hang-over&amp;quot;. Responsibilities!!! </t>
  </si>
  <si>
    <t xml:space="preserve">gah! There eyedrops sting! Can't wear glasses or lenses tom! </t>
  </si>
  <si>
    <t>diegolucena</t>
  </si>
  <si>
    <t xml:space="preserve">@euthanatos an airbus is missing, dude. </t>
  </si>
  <si>
    <t>I WANT A TWEET FROM @TomFelton !  Please? I wanna sleep happy tonight.</t>
  </si>
  <si>
    <t>A_L_Spann</t>
  </si>
  <si>
    <t xml:space="preserve">Happy Monday all! Let's get through this one quick!  6am drive to San Diego, I think Im gonna need  2 Five Hour shots today.  </t>
  </si>
  <si>
    <t xml:space="preserve">@joshsharp as long as ure mail server isn't an open relay, all it'll be is a massive PITA. i've had it a couple of times </t>
  </si>
  <si>
    <t>judis217</t>
  </si>
  <si>
    <t>@mikekochansky Unfortunately, I think it's another way of saying &amp;quot;haven't found crash site yet.&amp;quot;  Sad.</t>
  </si>
  <si>
    <t xml:space="preserve">I need to pay my fine today!!! I sooo forgot about it </t>
  </si>
  <si>
    <t>northface21x</t>
  </si>
  <si>
    <t xml:space="preserve">HOLY CRAP! I'm so tired, but i cant go back to sleep! </t>
  </si>
  <si>
    <t xml:space="preserve">Oh no! I just saw a hurt bird trying to hop. That broke my heart!! </t>
  </si>
  <si>
    <t xml:space="preserve">i'm sad, jealous! what's going on babe? please tell me </t>
  </si>
  <si>
    <t xml:space="preserve">Going to try and sleep off this soon-to-be migraine </t>
  </si>
  <si>
    <t xml:space="preserve">job searching - there is feckall out there.  </t>
  </si>
  <si>
    <t>5ftnthn</t>
  </si>
  <si>
    <t>@jenn_if_er It was ok. I was in recovery mode during most of it thanks to an ovarian cyst that ruptured   Except for that it was great!</t>
  </si>
  <si>
    <t>Bessiewoodhouse</t>
  </si>
  <si>
    <t xml:space="preserve">is trying to do her english essay... I NEED CHOCOLATE </t>
  </si>
  <si>
    <t>georgegabriel</t>
  </si>
  <si>
    <t>Still revising out in the sun..exam tomorrow  this time next week it'll all be over!</t>
  </si>
  <si>
    <t>funkyfreshlad</t>
  </si>
  <si>
    <t xml:space="preserve">is nakard, and wants to go home </t>
  </si>
  <si>
    <t xml:space="preserve">Cannot be botherdddddd. Too hot </t>
  </si>
  <si>
    <t>jamesdlow</t>
  </si>
  <si>
    <t xml:space="preserve">@natesaint hurt necks suck </t>
  </si>
  <si>
    <t xml:space="preserve">Sunburn sucks </t>
  </si>
  <si>
    <t>@YoungQ i hope so, i feel left out now  why does work have to block me! Ugh!</t>
  </si>
  <si>
    <t>Why do I always feel tired, I sleep more than the recommended 8 hours but I still feel lazy and tired  (via #zenjar )</t>
  </si>
  <si>
    <t>@SohanaB i know  *sob sob* crepes FTL</t>
  </si>
  <si>
    <t>kamibeach</t>
  </si>
  <si>
    <t xml:space="preserve">@LaurenConrad it did central time too. </t>
  </si>
  <si>
    <t>@IvanaE HSUSYHAWHSA  i thiught it wud go higher !</t>
  </si>
  <si>
    <t>mindlesspursuit</t>
  </si>
  <si>
    <t xml:space="preserve">Called about becoming a Certified Bob Ross Instructor... maybe down the road, but I certainly can't afford to do it anytime soon. </t>
  </si>
  <si>
    <t xml:space="preserve">@islapyou yeah... agreed it seriously sucks to be an intern in that case </t>
  </si>
  <si>
    <t>allanwg3</t>
  </si>
  <si>
    <t xml:space="preserve">My website is down. </t>
  </si>
  <si>
    <t xml:space="preserve">@squink horrrible.  so hurty.  send cupcakes </t>
  </si>
  <si>
    <t>@diddyoh THEY WERE that good? i wish i can see them  well come soon! am very happy</t>
  </si>
  <si>
    <t>adunbier</t>
  </si>
  <si>
    <t xml:space="preserve">today is my day for returning all the party supplies we didnt use yay! ill get money back! oh and laundry day too. </t>
  </si>
  <si>
    <t xml:space="preserve">Is getting harsh advice but thinks they might be right </t>
  </si>
  <si>
    <t>do not want to go to bed now and get up at 5am  at least I'll only have to do it once more after tomorrow!</t>
  </si>
  <si>
    <t>mariannemarcial</t>
  </si>
  <si>
    <t xml:space="preserve">MULTIPLY </t>
  </si>
  <si>
    <t>DinaAIE</t>
  </si>
  <si>
    <t xml:space="preserve">@cjmgrafx home phones not working, not sure what Verizon did this time </t>
  </si>
  <si>
    <t xml:space="preserve">Pissed at my sister she just called said she can't go on sat to new kids wtf!!!!! Now I'm stuck with a ticket n no one to go with </t>
  </si>
  <si>
    <t xml:space="preserve">@AnnabelKaye me neither seeing I work online mostly </t>
  </si>
  <si>
    <t>Kristaynuh</t>
  </si>
  <si>
    <t xml:space="preserve">@notgunnahappen did you find your turtle? </t>
  </si>
  <si>
    <t xml:space="preserve">a big sorry for my bro @haykuro. some fool behaved dastardly and stole his work and leaked it. </t>
  </si>
  <si>
    <t xml:space="preserve">i go from waking up to 90 degree weather yesterday to 60 degrees today..i miss SC </t>
  </si>
  <si>
    <t>kaysosweet</t>
  </si>
  <si>
    <t xml:space="preserve">Day 7 of my Diet,No Work 2day pull a muscle </t>
  </si>
  <si>
    <t xml:space="preserve">Everyone knows but u.. </t>
  </si>
  <si>
    <t xml:space="preserve">Eski mojo Losing Friends Over Love - nice song...  </t>
  </si>
  <si>
    <t xml:space="preserve">Im off twitter for awhile. My phone is dying and i cant find my Damned charger </t>
  </si>
  <si>
    <t xml:space="preserve">is falling asleep at work </t>
  </si>
  <si>
    <t xml:space="preserve">is mowing.... It's gonna be really hot today! </t>
  </si>
  <si>
    <t xml:space="preserve">@Asianbadger Well, it's not too bad here, but much chillier...supposed to be colder tomorrow </t>
  </si>
  <si>
    <t>louiselives</t>
  </si>
  <si>
    <t>Blazed a path of worm Armageddon to work today  sorry worm friends</t>
  </si>
  <si>
    <t xml:space="preserve">is dreading english and geog tomorrow </t>
  </si>
  <si>
    <t>i was lyk yay im tanned..theni realised it was the glasse  lol</t>
  </si>
  <si>
    <t>fantomkitsune</t>
  </si>
  <si>
    <t xml:space="preserve">@kabitzin495 I'm following you and ign...keep me updated, LOL.  I'm moving my office and can't check anything </t>
  </si>
  <si>
    <t>Mom's been angry whole day. I have stories to tell.   First day at work tmr! Dono if it's good but I'm not nervous one bit! Haha ;)</t>
  </si>
  <si>
    <t>dootsiebug</t>
  </si>
  <si>
    <t xml:space="preserve">@fragilesong miss you. </t>
  </si>
  <si>
    <t>Emery26</t>
  </si>
  <si>
    <t>Back from vegas... Gotta take the Benz back!...  hoping to get our new jetta this week tho</t>
  </si>
  <si>
    <t xml:space="preserve">@RedRio ha I just watched you on the Street Fighter tournament, funny stuff. Does the team play often? I only play it on the PS3 </t>
  </si>
  <si>
    <t>sarreichle</t>
  </si>
  <si>
    <t>poor jon and kate, everyone should just leave them alone  http://tinyurl.com/maqnj8</t>
  </si>
  <si>
    <t xml:space="preserve">@askseesmic Dumb blond here... I'm not finding the favourite anywhere. </t>
  </si>
  <si>
    <t>@craziVal Hi! I got a boring white one  get well soon!</t>
  </si>
  <si>
    <t>Good Monday! I'm having a bad/sad monday  Hoping it gets betterrr! Plus this Weather is not Helping!</t>
  </si>
  <si>
    <t>@gfalcone601 ahaha revel , i just had some revel's, its such a gorgeous day, im sunburnt though  xx</t>
  </si>
  <si>
    <t>berntreynolds</t>
  </si>
  <si>
    <t xml:space="preserve">@ItsNotTVitsDana official start to June Gloom.  </t>
  </si>
  <si>
    <t>lelypsc</t>
  </si>
  <si>
    <t>Driving home from my getawat  ; almost thereeee http://myloc.me/2hhp</t>
  </si>
  <si>
    <t xml:space="preserve">@Dante_RickFlair im tryin to find a ride </t>
  </si>
  <si>
    <t>ananduhyo</t>
  </si>
  <si>
    <t xml:space="preserve">with mommy. WTF am I gonna do without her for 2 months? </t>
  </si>
  <si>
    <t>sabreenuh</t>
  </si>
  <si>
    <t xml:space="preserve">Listening to @taylorswift , makes my work days easier. Please let this week go by fast </t>
  </si>
  <si>
    <t>jamesconroyfinn</t>
  </si>
  <si>
    <t xml:space="preserve">FIxing git conflicts indoors. </t>
  </si>
  <si>
    <t>dawn124</t>
  </si>
  <si>
    <t xml:space="preserve">@deannascoma i wish we couldve come! </t>
  </si>
  <si>
    <t>MsVBeautiful</t>
  </si>
  <si>
    <t>laying in bed probably going back to sleep for a bit fighing this cold  tryna get better asap gotta go to the stu this week</t>
  </si>
  <si>
    <t xml:space="preserve">@fossiloflife Oh, I didn't read your tweet. My humor detector is broken </t>
  </si>
  <si>
    <t>@mitchelmusso season 3 is not the last season for hannah montana right? :O  I'm going to miss youu</t>
  </si>
  <si>
    <t>ValerieKusler</t>
  </si>
  <si>
    <t>@SagaciousB Man, I'm sorry to hear that  Cliche as it sounds, things like that always bring you back to what matters</t>
  </si>
  <si>
    <t>edd9116</t>
  </si>
  <si>
    <t xml:space="preserve">up now ... gonna have a lonnnnnnnnnnnnnnnng day and night ,,, my son sick  </t>
  </si>
  <si>
    <t>Meh_L_ee_</t>
  </si>
  <si>
    <t xml:space="preserve">@mitchelmusso i REALLY WANT it! but it's in America  im UK!  and i have no money to order it offline either </t>
  </si>
  <si>
    <t>@gfalcone601 its soooo hot isnt it! was stuck in school  eughhhh. xx</t>
  </si>
  <si>
    <t xml:space="preserve">@StarsGoDim  Thanks!!! Can't wait to hear the disc!! Fred Knowlton, 117 West Genesee St, Chittenango, NY 13037 Sorry about your car!! </t>
  </si>
  <si>
    <t>SereneObagi</t>
  </si>
  <si>
    <t xml:space="preserve">back to school after an amazinggg weeeekend </t>
  </si>
  <si>
    <t>toolanda</t>
  </si>
  <si>
    <t>@Willonious I'm bummed that willsongs are blocked at my work cuz they are internet radio   I guess I need to do some digging to listen.</t>
  </si>
  <si>
    <t xml:space="preserve">totally freaked out that a huge plane can just &amp;quot;disappear.&amp;quot; very unsettling. </t>
  </si>
  <si>
    <t>@MBsandsKU You poor thing.  &amp;lt;offers caffeinated beverage and/or chocolate&amp;gt;</t>
  </si>
  <si>
    <t>Grant1988</t>
  </si>
  <si>
    <t xml:space="preserve">In new jersey!... Let the boredom n lonliness begin </t>
  </si>
  <si>
    <t>cabrioles</t>
  </si>
  <si>
    <t xml:space="preserve"> I wish I were there.</t>
  </si>
  <si>
    <t>Ka_shelly</t>
  </si>
  <si>
    <t xml:space="preserve">pissed off that I hav 2 travel in this HOT weather! </t>
  </si>
  <si>
    <t>T_XaNa</t>
  </si>
  <si>
    <t>hey guys! back from algarve  i wanna go to the beach</t>
  </si>
  <si>
    <t>hlserpico</t>
  </si>
  <si>
    <t xml:space="preserve">&amp;quot;On Duty Cop Critical From Drive By Shooting - PoliceLink&amp;quot;  http://bit.ly/L2W3Y ... The law enforcement community is hurting right now.. </t>
  </si>
  <si>
    <t xml:space="preserve">My face is all numb. Just had a filling and they gave me an injection. I never have an injection. Now i feel ill and cant eat or drink </t>
  </si>
  <si>
    <t>really not looking forward to tomorow  english and geog</t>
  </si>
  <si>
    <t xml:space="preserve">@mmmollyyy cool! http://bit.ly/P5pmy  r u going 2 c them at leeds? i cant go </t>
  </si>
  <si>
    <t>Car seat check called off, officer was not there.  now i've really wasted my morning.</t>
  </si>
  <si>
    <t xml:space="preserve">Day after tomor I have English exam and the day after that I have Maths. So fack English; studying Maths now. I hate âˆ« </t>
  </si>
  <si>
    <t xml:space="preserve">@lesley007 5 already today. </t>
  </si>
  <si>
    <t>BigEdStites</t>
  </si>
  <si>
    <t xml:space="preserve">Restroom again! </t>
  </si>
  <si>
    <t>wiredwiz</t>
  </si>
  <si>
    <t xml:space="preserve">@chrishanrahan you and me both </t>
  </si>
  <si>
    <t xml:space="preserve">@nnorafiza I still state at d dm. Wishing it's something else... </t>
  </si>
  <si>
    <t>amberstine</t>
  </si>
  <si>
    <t xml:space="preserve">cant get her picture to work  </t>
  </si>
  <si>
    <t>KoldChills</t>
  </si>
  <si>
    <t xml:space="preserve">@songbookbaby lol...well im so sorry baby...i'll come back...I just want things the way they used to be!!! </t>
  </si>
  <si>
    <t>orosconpollo</t>
  </si>
  <si>
    <t xml:space="preserve">went to work on my bike cuz my car in shop </t>
  </si>
  <si>
    <t>fileunderk</t>
  </si>
  <si>
    <t xml:space="preserve">Does N E 1 use MetroPCS, or have unlimited txting? Can't wait to split with T-mobile. Bill was an extra $50 this month from txt overage. </t>
  </si>
  <si>
    <t>MrChesterkitty</t>
  </si>
  <si>
    <t>@FelineUnit That's HORRIBLE.  Oh no.  I hope the plane and all the people on it turn up soon, safe and sound.</t>
  </si>
  <si>
    <t xml:space="preserve">@atlantisjewel until i decide i had enough of easy money or my back says no more </t>
  </si>
  <si>
    <t xml:space="preserve">Spin class is over, I've had my chai and am making oatmeal. Damn, no raisons or bananas!  </t>
  </si>
  <si>
    <t>Ideologikal</t>
  </si>
  <si>
    <t xml:space="preserve">@mysticam I actually saw that after I posted my status lol,  sorry </t>
  </si>
  <si>
    <t>Boh there is storm.. It was so sunny  weird weather really weird..</t>
  </si>
  <si>
    <t>Donnie_Peters</t>
  </si>
  <si>
    <t xml:space="preserve">Just flopped a royal in spades, but no high-hand jackpot, </t>
  </si>
  <si>
    <t>natasharoman</t>
  </si>
  <si>
    <t xml:space="preserve">Thinking about how much more I am gonna appreciate my Mac when I get it back. Being repaired, expected return 7-10 business days </t>
  </si>
  <si>
    <t xml:space="preserve">@nnorafiza I still stare at d dm. Wishing it's something else... </t>
  </si>
  <si>
    <t>lovecat19</t>
  </si>
  <si>
    <t>Joe has a scary job  go away bitey people!!</t>
  </si>
  <si>
    <t xml:space="preserve">Just emailed Super Talent support ie the 64gb SSD for my netbook not working, now showing as JM Loader 001 </t>
  </si>
  <si>
    <t xml:space="preserve">Home from Phil Fashion Week. It was good! I took decent fotos from 2 rows afar. Haha. @hellobebe I didn't see you there. Nor Mei </t>
  </si>
  <si>
    <t>@theDebbyRyan i know it's so wierd!  have you had a good year so far?</t>
  </si>
  <si>
    <t>@MollieOfficial i'm not going to your tour.  tickets for brighton were sold out. but i saw you on the GA tour.  you are brilliant live.x</t>
  </si>
  <si>
    <t>Sheesh. Lost plane: http://news.bbc.co.uk/2/hi/americas/8076848.stm  Macro: how terrible. Micro: not stoked to be flying to Paris soon...</t>
  </si>
  <si>
    <t>@Amazing92 Twitter is a frikkin mess!I cant change NUTTIN!!!  i want anotha backgroun n color design for TWO WEEKS NOW!ARRGHH</t>
  </si>
  <si>
    <t>for some reason plurk wont load right on my phone  http://plurk.com/p/xoeag</t>
  </si>
  <si>
    <t xml:space="preserve">that Corinna girl is really lucky lol she got to hug Bill Kaulitz from Tokio Hotel </t>
  </si>
  <si>
    <t xml:space="preserve">Tomorrow, the fist day of Final test   OMGEEeeeee I'm sick now  huhuhu  Gotta go to bed early although I haven't study much </t>
  </si>
  <si>
    <t>Ahhhhh bunny roadkill is so sad  and where's the sun today? I'm cold already!</t>
  </si>
  <si>
    <t>chelsdukejones</t>
  </si>
  <si>
    <t xml:space="preserve">Is goin nuts over a splinter in her finger </t>
  </si>
  <si>
    <t>Kylie315</t>
  </si>
  <si>
    <t xml:space="preserve">is really in a funk right now...FML </t>
  </si>
  <si>
    <t>chloeandthehawk</t>
  </si>
  <si>
    <t>@DEARxZACK I cannot because I have no gas money   Hahaha. or I would come get you in a heartbeat zackyyy</t>
  </si>
  <si>
    <t xml:space="preserve">@amykate Yep, but i don't really count that, it's only on for an hour and not particularly exciting </t>
  </si>
  <si>
    <t>isworkingonit</t>
  </si>
  <si>
    <t xml:space="preserve">I lost my cell phone </t>
  </si>
  <si>
    <t>bhrome</t>
  </si>
  <si>
    <t xml:space="preserve">@dimntrg Considering I'm at home on the job hunt, not too bad. Tho I did get a reject letter from the one place I wanted to work at. </t>
  </si>
  <si>
    <t>dljordaneku</t>
  </si>
  <si>
    <t>@GregSimmons no. you can only use them at the kiosk.  bummer I know.</t>
  </si>
  <si>
    <t xml:space="preserve">I'm sleepy, but there are changes coming and have to finish it before I can go to sleep </t>
  </si>
  <si>
    <t>BFresh28</t>
  </si>
  <si>
    <t xml:space="preserve">@SinFaB it's so </t>
  </si>
  <si>
    <t xml:space="preserve">@Candice_Jo dude had a female client who had my number </t>
  </si>
  <si>
    <t>lalakitten85</t>
  </si>
  <si>
    <t xml:space="preserve">Hoping for some good news today </t>
  </si>
  <si>
    <t>kmcgerald</t>
  </si>
  <si>
    <t xml:space="preserve">Ultrasound shows something stuck in his intestines.  Time for surgery. </t>
  </si>
  <si>
    <t xml:space="preserve">@tb78 yeah and most of tonight too, taking a break for a run then back to it </t>
  </si>
  <si>
    <t xml:space="preserve">@ACRead @e_bookpushers I will wait a few weeks to see if they have it in stock- the wierd thing they state on the site its available  </t>
  </si>
  <si>
    <t>BrittanyMcNary</t>
  </si>
  <si>
    <t>at  the lib doing homework  but on the brightesttt side... omfg new moon trailer!!!!!!</t>
  </si>
  <si>
    <t xml:space="preserve">Vix would kill me, I'm wearing leggings for trousers. </t>
  </si>
  <si>
    <t>JustEmmett</t>
  </si>
  <si>
    <t xml:space="preserve">@JustBellaCullen Bells!!!! *smiles* Heeyyyy I am good, how are you? What are you doing? I miss you </t>
  </si>
  <si>
    <t xml:space="preserve">@dxoigmn I know it's scary! You know if they find the plane nothing good could have happened. </t>
  </si>
  <si>
    <t xml:space="preserve">Miss mine too. So much I want to talk about.. </t>
  </si>
  <si>
    <t>MantraMagazine</t>
  </si>
  <si>
    <t xml:space="preserve">@gretamorgan I'm looking to your solo album, Goodbye Blues is one of my favorite albums of 2008 and all time! Did you leave HS for good? </t>
  </si>
  <si>
    <t xml:space="preserve">@twidroid its kind of buggy &amp;amp; @ aren't clickable anymore </t>
  </si>
  <si>
    <t xml:space="preserve">@SweetBullshit i've applied to so many places and it's unreal how they're just like &amp;quot;naw hen&amp;quot;, so i'm worried i'll be a tramp soon. </t>
  </si>
  <si>
    <t>couchsessions</t>
  </si>
  <si>
    <t xml:space="preserve">@the1Res Damn, sorry to hear. Unfortunately some promoters in the DMV can be very shady SMH </t>
  </si>
  <si>
    <t>nraymon</t>
  </si>
  <si>
    <t xml:space="preserve">@ThisIsRobThomas My heart and prayers goes out to the families! No one wins </t>
  </si>
  <si>
    <t>temptingchaos</t>
  </si>
  <si>
    <t xml:space="preserve">Nooooooooooooooooooooo. I have to work today. And for the rest of forever. </t>
  </si>
  <si>
    <t>perrilee</t>
  </si>
  <si>
    <t>@_gennasays I miss you tooooo  maybe a NY trip next month?..we'll need to plannn. haha :]</t>
  </si>
  <si>
    <t>stressaholic</t>
  </si>
  <si>
    <t>There is an urgent need to switch the fan on!  The tropical equatorial climate is killing me...TTSH is indeed taking measures against H1N1</t>
  </si>
  <si>
    <t>Katieconely</t>
  </si>
  <si>
    <t xml:space="preserve">is at home drinking coffee and wishing Marshall didn't have summer school!! </t>
  </si>
  <si>
    <t xml:space="preserve">cripes we need a new oil tank </t>
  </si>
  <si>
    <t>reneaug</t>
  </si>
  <si>
    <t>@ChillyIlly I hope she is... Right now nobody really knows  Sakit tua yah gitu deh jadinya...</t>
  </si>
  <si>
    <t>ExoCorsair</t>
  </si>
  <si>
    <t xml:space="preserve">notices that torrenting yields lower down speeds than before... and complete domination of anything else involving internet. </t>
  </si>
  <si>
    <t xml:space="preserve">going to see a doctor at 2:30pm </t>
  </si>
  <si>
    <t>ureface</t>
  </si>
  <si>
    <t>@synisterspacer I have to work so ill miss the MS con live  BTW, saw you on GS ;)</t>
  </si>
  <si>
    <t xml:space="preserve">pretty tired and have a bit of a headache </t>
  </si>
  <si>
    <t xml:space="preserve">omg seriously does anyone know why my picture has dissappeared and why i cant upload a new one!?!? </t>
  </si>
  <si>
    <t xml:space="preserve">@CNoelle1 I've been up...no more sleeping in for me. Vaca is over </t>
  </si>
  <si>
    <t xml:space="preserve">still doin' the data tallying, and i'm started to feel tired, yet there's still more to be tallied, most with incomplete info... </t>
  </si>
  <si>
    <t xml:space="preserve">@tabitharose93 Ohhh lol. I have an exam last </t>
  </si>
  <si>
    <t>beat_road</t>
  </si>
  <si>
    <t xml:space="preserve">@onezumi I love frosted mini wheats... </t>
  </si>
  <si>
    <t>@Selestina118 I shouldn't let that silly stuff get to me, I just get protective...  you should see me with people I know better!</t>
  </si>
  <si>
    <t>@CylonBetty285 LOL... I STILL havent seen star trek!!  I wonder if I should go today....</t>
  </si>
  <si>
    <t xml:space="preserve">shit i just cut myself!! stupid papers!! </t>
  </si>
  <si>
    <t>@xlad hate it when that happens  though probably just spam accounts getting shut down tbh.</t>
  </si>
  <si>
    <t>dprowan</t>
  </si>
  <si>
    <t xml:space="preserve">I'm in a world of pain today </t>
  </si>
  <si>
    <t>DeadlyBrad42</t>
  </si>
  <si>
    <t xml:space="preserve">I want to download new music, but every hard drive I own is full </t>
  </si>
  <si>
    <t>class alll day  please shoot me</t>
  </si>
  <si>
    <t>aarijana</t>
  </si>
  <si>
    <t xml:space="preserve">Searching for a blazer on the internet. I can't find ANYTHING! </t>
  </si>
  <si>
    <t>hassony77</t>
  </si>
  <si>
    <t xml:space="preserve">@YNWA_tv I hate it when YNWA is down and i am forced to go to RAWK </t>
  </si>
  <si>
    <t xml:space="preserve">@Felicia00 THIS GONNA SOUND LAME BUT I DONT EVEN GOT IT </t>
  </si>
  <si>
    <t xml:space="preserve">@YoungQ i can't get the chat on my phone. </t>
  </si>
  <si>
    <t xml:space="preserve">Breaking my no-new-knitting-projects rule to make padded crutch cozies for Jessy Jynx, who broke her leg at #derby Saturday night. </t>
  </si>
  <si>
    <t>GayFriendly</t>
  </si>
  <si>
    <t xml:space="preserve">@BellaDonnaForte That's no good </t>
  </si>
  <si>
    <t xml:space="preserve">@sparkensoph oh you've given me a bean burger craving now! </t>
  </si>
  <si>
    <t xml:space="preserve">I got one hour of sleep before I dropped off my mom at the airport. I feel so lonely now. </t>
  </si>
  <si>
    <t xml:space="preserve">it's a gorgeous sunny day out there... and I have to rebuild this database indoors </t>
  </si>
  <si>
    <t>iamoverpowered</t>
  </si>
  <si>
    <t xml:space="preserve">I want a Tenori-On sooooo bad. Why is it so expensive? It costs Â£919,00. </t>
  </si>
  <si>
    <t>caz_bee</t>
  </si>
  <si>
    <t>Just noticed I messed that picture up  meant to right and instead of but. now I'm not too sure about it is it still ok that way?</t>
  </si>
  <si>
    <t>KatieRaverty</t>
  </si>
  <si>
    <t xml:space="preserve">Lesson learned this weekend - Do not bring your cellphone canoeing, especially when your end up playing bumper boats and LOSE </t>
  </si>
  <si>
    <t xml:space="preserve">@NeoplasmSix Have a look. I nearly cried. </t>
  </si>
  <si>
    <t>alainal121</t>
  </si>
  <si>
    <t xml:space="preserve">Had a great time yesterday in Lawrence and is back to the daily grind today </t>
  </si>
  <si>
    <t>My last day of vacation before driving home  too much to do to fit into one day. I don't want to go back yet!!</t>
  </si>
  <si>
    <t>eeza_ortile</t>
  </si>
  <si>
    <t>says i miss facebook-ing all day  http://plurk.com/p/xoex1</t>
  </si>
  <si>
    <t>is meeting and then i get to sleep!! im still so tired after 36 hours awake  i need my sleep! i know its sad</t>
  </si>
  <si>
    <t xml:space="preserve">back to work... but started with a trip to the doc and I get to go to the dentist over my lunch hour! YAY... </t>
  </si>
  <si>
    <t xml:space="preserve">@SharonTappan apparently not yet, just was watching CNN, 228 people on board, mostly likely down in ocean </t>
  </si>
  <si>
    <t>RickV1</t>
  </si>
  <si>
    <t xml:space="preserve">Ugh, more blood? Here comes the needle </t>
  </si>
  <si>
    <t xml:space="preserve">My head is starting to kill meeee   </t>
  </si>
  <si>
    <t>fayebugs</t>
  </si>
  <si>
    <t xml:space="preserve">@averagebro -- I can't get at you with internet explorer </t>
  </si>
  <si>
    <t>BillysAutoSales</t>
  </si>
  <si>
    <t>100 year old automaker, GM, files for bankruptcy today     Many effected....our best goes out.</t>
  </si>
  <si>
    <t xml:space="preserve">@KatieRoxMusic having issues pre-ordering :'(  got my  copy, but trying to get another for a gift and it's not allowing me </t>
  </si>
  <si>
    <t>shares I feel bad for Eminem...  http://tinyurl.com/nzprwf http://plurk.com/p/xof6b</t>
  </si>
  <si>
    <t>@OriginalNajeema Good Morning! I guess we missed each other at the cookout yesterday  2x in a week. Sidebar: What's a motel 6?</t>
  </si>
  <si>
    <t>coldfyre</t>
  </si>
  <si>
    <t xml:space="preserve">My son needs a computerized axial tomography scan. His head is to big and having trouble sitting and crawling. He's 10 months old. </t>
  </si>
  <si>
    <t xml:space="preserve">Last minute history revision </t>
  </si>
  <si>
    <t xml:space="preserve">@khendrastic OUCH!!!! poor baby... I had that done last year... Stayed out of work for 2 weeks </t>
  </si>
  <si>
    <t>BenABaker</t>
  </si>
  <si>
    <t xml:space="preserve">@Redkatblonde take a lead from cincymag and look at jpeckjewelers.com under cufflinks.  Cool baseball links!  Bad site though, no tinyurl </t>
  </si>
  <si>
    <t xml:space="preserve">@HelloNurse20 lol... yayyyyy </t>
  </si>
  <si>
    <t>TyfoonLagoon</t>
  </si>
  <si>
    <t xml:space="preserve">Can't find the VMA's online, I NEED to watch it! </t>
  </si>
  <si>
    <t xml:space="preserve">@kissmybleep NO! NOT YET ! </t>
  </si>
  <si>
    <t xml:space="preserve">@xxkatiebxx http://bit.ly/Wcs7j  photo link </t>
  </si>
  <si>
    <t xml:space="preserve">my heart and prayers go out to the air france victims and families </t>
  </si>
  <si>
    <t>KJVonBlood</t>
  </si>
  <si>
    <t xml:space="preserve">i miss mcfly... </t>
  </si>
  <si>
    <t>ellenruthx</t>
  </si>
  <si>
    <t>arg i feel like death  too hot, head hurts, throat hurts and tired :/ owwwiesss :'(</t>
  </si>
  <si>
    <t>Managydja</t>
  </si>
  <si>
    <t xml:space="preserve">Worried about the missing flight </t>
  </si>
  <si>
    <t xml:space="preserve">@EnglishBoots dont u just hate it?i feel like im goin crazy </t>
  </si>
  <si>
    <t>Literature and Biography  Ok ok ok, Everything will be Ok since I'm Cassiopeia xD</t>
  </si>
  <si>
    <t>lahlooha</t>
  </si>
  <si>
    <t>When a Tri athlete has a heart attack  http://tinyurl.com/qkfy9h</t>
  </si>
  <si>
    <t xml:space="preserve">@Mizz_Lia awwwww I woulda went if I lived there  let me know how he looks LOL too bad I can't watch it from my phone </t>
  </si>
  <si>
    <t xml:space="preserve">@Ice_Empress you're also atleast 1k miles away </t>
  </si>
  <si>
    <t>pawprincess</t>
  </si>
  <si>
    <t xml:space="preserve">allergies kinda botherin me today.. wishin i was back home in my bed relaxing </t>
  </si>
  <si>
    <t>carame1fox25</t>
  </si>
  <si>
    <t xml:space="preserve">shouldntve ate dat mc donalds.... </t>
  </si>
  <si>
    <t>sydsthepoet8264</t>
  </si>
  <si>
    <t xml:space="preserve">@awsomeness1234 im sry </t>
  </si>
  <si>
    <t xml:space="preserve">I'm mad tired </t>
  </si>
  <si>
    <t xml:space="preserve">Ooops! My darling husband has vanished. Black hole where he used to be ... </t>
  </si>
  <si>
    <t xml:space="preserve">Ah, shit.  The knuckle on my right middle finger has started slipping again.  I'll straighten the finger out, and then it gets stuck.  </t>
  </si>
  <si>
    <t>@bahbahimasheep keep in mind we'd have to come back @330  but could leave worcester at like 830? if thats ok w/u, we'll get breakfast!</t>
  </si>
  <si>
    <t xml:space="preserve">@jj_jiles Hmm... I don't remember </t>
  </si>
  <si>
    <t>WadUpWitItG</t>
  </si>
  <si>
    <t>@oliedos I am really missing your bright sparkly face this morning.  hope you feel better</t>
  </si>
  <si>
    <t xml:space="preserve">wants a new puppy so bad </t>
  </si>
  <si>
    <t xml:space="preserve">@steph_davies YOU ARE SO LUCKY. </t>
  </si>
  <si>
    <t>Heather0187</t>
  </si>
  <si>
    <t xml:space="preserve">Blood test today </t>
  </si>
  <si>
    <t>1001noisycamera</t>
  </si>
  <si>
    <t xml:space="preserve">The #Canon #5DMk2 discount party ($2500) is over at both Amazon and Best Buy </t>
  </si>
  <si>
    <t>iphonesandipods</t>
  </si>
  <si>
    <t xml:space="preserve">I hate not having a computer!!! Got it's so fucking annoying. I miss the youtubes </t>
  </si>
  <si>
    <t xml:space="preserve">thanks to bath time and bed time for the toddler it looks like I won't be watching any e3 press conf. live this year </t>
  </si>
  <si>
    <t>Triscuit9</t>
  </si>
  <si>
    <t>is sick  It has been over a week -finally giving in and going to the doctor and taking a sick day from work.</t>
  </si>
  <si>
    <t>tklamerus</t>
  </si>
  <si>
    <t xml:space="preserve">thinks shes getting a cold! </t>
  </si>
  <si>
    <t xml:space="preserve">I hate shops who leave security tags on things and you don't realise until you get home!  Booo wanna wear my new dress </t>
  </si>
  <si>
    <t>jessicasai</t>
  </si>
  <si>
    <t xml:space="preserve">so burnt </t>
  </si>
  <si>
    <t xml:space="preserve">Conan o'brien is not funny! I'm gonna miss jay leno </t>
  </si>
  <si>
    <t>i want to see my friends  i miss them..</t>
  </si>
  <si>
    <t>COVERGIRL85</t>
  </si>
  <si>
    <t xml:space="preserve">was up early b4 work tryna get a quickie ~  but too bad it didn't happen mi BIG DADDY (baby) woke up brite n early dis morning ~ </t>
  </si>
  <si>
    <t>ambitiousmom</t>
  </si>
  <si>
    <t xml:space="preserve">Away from my babies for a week and supposed to get home today just after dinnertime. 2 hour flight delay means I'll miss bedtime. Argh! </t>
  </si>
  <si>
    <t>Sammsammm</t>
  </si>
  <si>
    <t>bout to go to the dentist then lots of chores to do  then im on my way to the besties</t>
  </si>
  <si>
    <t xml:space="preserve">my brain is fucked up and i cant sleep and i want someone to hold me while i fidget and cry.   </t>
  </si>
  <si>
    <t>taylorfowler</t>
  </si>
  <si>
    <t>Brilliant! i miss my SLR  http://bit.ly/18zrgR</t>
  </si>
  <si>
    <t>@nerdybirdie Not me again? Gee, THANKS.  I sure do feel loved.</t>
  </si>
  <si>
    <t>cajuz</t>
  </si>
  <si>
    <t xml:space="preserve">@TheMandyMoore i tried to download but has an error </t>
  </si>
  <si>
    <t xml:space="preserve">Hi tweeps... no internet at home so I'm at the library... again! So annoying... </t>
  </si>
  <si>
    <t>MercedesGriva</t>
  </si>
  <si>
    <t xml:space="preserve">What do I use for sunburns?!?! </t>
  </si>
  <si>
    <t>gwupac</t>
  </si>
  <si>
    <t xml:space="preserve">trying to figure this out  not successfully </t>
  </si>
  <si>
    <t xml:space="preserve">Think I am getting sick   Nooooooo Got a concert to go to. It may only be allergies. Still feel shitty </t>
  </si>
  <si>
    <t xml:space="preserve">@holdmypurse I'm trying to! School is back in session </t>
  </si>
  <si>
    <t>unevendays</t>
  </si>
  <si>
    <t xml:space="preserve">'s driving instructor is stuck in traffic </t>
  </si>
  <si>
    <t>good no-one is on here and no-one is on facebook grr  lol xx</t>
  </si>
  <si>
    <t xml:space="preserve">@loudmouthman This is why my blogging workflow is now notepad -&amp;gt; copypaste -&amp;gt; wordpress. Once bitten, twice shy. Sorry you lost your work </t>
  </si>
  <si>
    <t>lorena_diniz</t>
  </si>
  <si>
    <t xml:space="preserve">@officialnjonas I have not been for the show! </t>
  </si>
  <si>
    <t xml:space="preserve"> So sad. @ThisIsRobThomas must be horrible for families at charles de gaulle airport today, waiting. my heart goes out to them.</t>
  </si>
  <si>
    <t>arabwel</t>
  </si>
  <si>
    <t>Cloves, vodka and red bull. Oh yeah. Have yet to find yesterday's yummy cherry wine.   #wgt</t>
  </si>
  <si>
    <t xml:space="preserve">Dp's wearing nadal's signature yellow head and wrist band.  i'm not over nadal losing.   </t>
  </si>
  <si>
    <t>@submom We're still hanging at 12% in OR -- many wish they *could* get back to work!  Crazy, crazy, crazy...</t>
  </si>
  <si>
    <t xml:space="preserve">One small step for GM, One GIANT leap away from the USA that many men have died for in creating and maintaining a free, capitalist nation </t>
  </si>
  <si>
    <t>standupstrait</t>
  </si>
  <si>
    <t>I have paint where you wouldnt think it possible to have paint!! Oh dear  Time for a long soak in the bath methinks</t>
  </si>
  <si>
    <t>ashleighgordy</t>
  </si>
  <si>
    <t xml:space="preserve">I'm waiting to go to the doctor for my eye </t>
  </si>
  <si>
    <t xml:space="preserve">back for more fun @ work on a Monday. yeah  </t>
  </si>
  <si>
    <t>@theDebbyRyan  yes. and they say that the world will end 2012  please reply</t>
  </si>
  <si>
    <t>Stacey_xx</t>
  </si>
  <si>
    <t xml:space="preserve">banging headache </t>
  </si>
  <si>
    <t>Msbizzy</t>
  </si>
  <si>
    <t xml:space="preserve">I feel like crap i hate being sick </t>
  </si>
  <si>
    <t>DrRoo</t>
  </si>
  <si>
    <t xml:space="preserve">fuck just seen the photos. never going out in swimwear again. ever. no ifs, no buts. I knew i shouldn't have succumbed to peer pressure </t>
  </si>
  <si>
    <t>PaulaHarveyx</t>
  </si>
  <si>
    <t>wow! love the sun  suntburnt  stuff it had great fun ..</t>
  </si>
  <si>
    <t>knittahknits</t>
  </si>
  <si>
    <t xml:space="preserve">@VickieNJ That's the saddest picture I've seen all day.  </t>
  </si>
  <si>
    <t>@lufii cherryYUMYUM  I foudn more awesome pics of Yu too... but you don't care  Never mind, Kiro is still hot too!! &amp;lt;3</t>
  </si>
  <si>
    <t>amien00dz</t>
  </si>
  <si>
    <t xml:space="preserve">@staycee_sea </t>
  </si>
  <si>
    <t>samlikeschocol8</t>
  </si>
  <si>
    <t>1st day back to skl  Its very hot  even my thin tights feel unbearable</t>
  </si>
  <si>
    <t>digitalcolleen</t>
  </si>
  <si>
    <t xml:space="preserve">@crimsong19 I hate ticketmaster. They always screw things up.   </t>
  </si>
  <si>
    <t>Maicie</t>
  </si>
  <si>
    <t xml:space="preserve">Have a kickass day people...idk if I will I hate Deerbrook mall </t>
  </si>
  <si>
    <t xml:space="preserve">ugh its a public holiday and i conveniently forgot. wondering where i can get food- everything's supposedly closed... </t>
  </si>
  <si>
    <t xml:space="preserve">@duanebrown Well we've all just bought GM </t>
  </si>
  <si>
    <t>@officialnjonas I have not been for the show!  COME TO BRAZIL AGAIN!</t>
  </si>
  <si>
    <t xml:space="preserve">new haircut much shorter </t>
  </si>
  <si>
    <t>MaikeOlsman</t>
  </si>
  <si>
    <t xml:space="preserve">the hills season finale... </t>
  </si>
  <si>
    <t>Looks like the hashtag #momoams is being flooded w/ spam  Damn you lousy excuses for human beings w/ your incessant spam!!!</t>
  </si>
  <si>
    <t xml:space="preserve">YO YO YO!!! I'M BACK!!!! SORRY, I'VE NEGLECTED Y'ALL, </t>
  </si>
  <si>
    <t xml:space="preserve">The one day I need to upload pictures for metromix...my Internet fails.... </t>
  </si>
  <si>
    <t xml:space="preserve">Should I go to bed ? But it's still so early! </t>
  </si>
  <si>
    <t>theexclamation</t>
  </si>
  <si>
    <t xml:space="preserve">I have the sudden urge to punch a baby after seeing the MTV Movie Awards winners list </t>
  </si>
  <si>
    <t>AishaKhanx</t>
  </si>
  <si>
    <t>yeep hee! bought a guitar online..now the excruciating wait for the delivery  my old guitar is still staying with me..i love him =]</t>
  </si>
  <si>
    <t xml:space="preserve">Just got off the bus and am walking home. Have so much to do tonight as have german oral and history rxam tomorrow!!! </t>
  </si>
  <si>
    <t>chicken wings are cookingggggggg then some tv and more promoting  got to make that moneyyyyyy</t>
  </si>
  <si>
    <t xml:space="preserve">I must check my school email every day.  Missed out on a friend's first rollerderby bout because of it.  </t>
  </si>
  <si>
    <t>@MCbutterflyfan btw JESS.... i cant get on today...  sorry!! but i LOVE U!!</t>
  </si>
  <si>
    <t xml:space="preserve">@thewillofdc </t>
  </si>
  <si>
    <t>ClaireHodges89</t>
  </si>
  <si>
    <t>arghhhh revising but nothing seems to be going into my head  god I hate it !!!! am so gonna fail :'(</t>
  </si>
  <si>
    <t>NiniBums</t>
  </si>
  <si>
    <t>Working all week Booo       . YAY! Summer!!</t>
  </si>
  <si>
    <t>saderbrioli</t>
  </si>
  <si>
    <t xml:space="preserve">got outbid on his 5500 Legos for Habitat </t>
  </si>
  <si>
    <t>PBMcCoy</t>
  </si>
  <si>
    <t xml:space="preserve">No mail. Now beginning second extended break this hour. I'm gonna miss this job when it ends. </t>
  </si>
  <si>
    <t xml:space="preserve">@DivinemLee really? hmm... i hope kooki wont look like one. she's too cute to look like a unicorn. </t>
  </si>
  <si>
    <t xml:space="preserve">@MissKryssie I strat class today girlie. This is the first time we have no classes together </t>
  </si>
  <si>
    <t>katyytak</t>
  </si>
  <si>
    <t xml:space="preserve">@bryonyvk I'm the same. And then you wonder why all of it never fits in. </t>
  </si>
  <si>
    <t>of course i ALWAYS pull out too early....  $BAC is at 11.65 now</t>
  </si>
  <si>
    <t>AmandaJansen</t>
  </si>
  <si>
    <t xml:space="preserve">internship go moved to next week.. slept a little bit later now i woke up frm my dream and wished it wast a dream!! </t>
  </si>
  <si>
    <t>@ohhhmorgan ah girlll I just saw your tweet  thank you so much! The show went so well, ill send you the video!</t>
  </si>
  <si>
    <t>natcoimbra</t>
  </si>
  <si>
    <t xml:space="preserve">i can't believe it... how is it possible for an airbus to just disappear like that? </t>
  </si>
  <si>
    <t>faiizkesiow</t>
  </si>
  <si>
    <t xml:space="preserve">Im still wondering on how to put my twtter at my blog </t>
  </si>
  <si>
    <t>just got home from my brothers house found out that the pool was closed for today  but will be going swimming tomorrow hopefully</t>
  </si>
  <si>
    <t xml:space="preserve">@YoungQ have fun chatting, cant access here @ work, but will as soon as i get home, i feel left out now </t>
  </si>
  <si>
    <t>Madeline_w</t>
  </si>
  <si>
    <t xml:space="preserve">@ThisIsRobThomas I can't even begin to imagine </t>
  </si>
  <si>
    <t>nigma</t>
  </si>
  <si>
    <t xml:space="preserve">@playspymaster still would like an invite </t>
  </si>
  <si>
    <t xml:space="preserve">Waiting Rooms Are So Boring Especially When Your Consultant Is Late </t>
  </si>
  <si>
    <t>B_glad</t>
  </si>
  <si>
    <t xml:space="preserve">Leaving Lake House today. </t>
  </si>
  <si>
    <t>chizzzy79</t>
  </si>
  <si>
    <t xml:space="preserve">DAAANG IT I STILL CANT FIND MY MAILBOX KEY this is not good is it expensive to get a new one I heard they have to replace the whole lock </t>
  </si>
  <si>
    <t xml:space="preserve">@jennied86 No-one wnts to make me one </t>
  </si>
  <si>
    <t>is awake and soooo sick, plus my ankle hurts, bloody spilt boiling hot water on it at work  mamma needs a hug!!!!!</t>
  </si>
  <si>
    <t xml:space="preserve">http://bit.ly/CCGuz  Reading then..plan a budget for the next FY </t>
  </si>
  <si>
    <t>symesc</t>
  </si>
  <si>
    <t xml:space="preserve">@eksinclair That sucks hard. Too bad about your garage location v house. I can keep my bikes in house </t>
  </si>
  <si>
    <t>kristinnhanks</t>
  </si>
  <si>
    <t xml:space="preserve">Back @ work. </t>
  </si>
  <si>
    <t xml:space="preserve">eating chocolate and feeling so MAAAAAAAAD </t>
  </si>
  <si>
    <t>I think it's terrible about the plane that is lost over the Atlantic...  Saying a prayer for the people on the plane!</t>
  </si>
  <si>
    <t>spent four hours sunbathing XD but now the trees are blocking a big enough patch of sun to put my towel in  x</t>
  </si>
  <si>
    <t xml:space="preserve">most of the passengers on the Flight 447 were Brazilians </t>
  </si>
  <si>
    <t xml:space="preserve">@gfalcone601 Gioooooooooo I want that you read my letter </t>
  </si>
  <si>
    <t>jbeedlow</t>
  </si>
  <si>
    <t xml:space="preserve">Installing Windows 7 RC on my Mac, w/VirtualBox. Free Windows on my Mac for ~1yr.   In other news I am still doing battle w/new server. </t>
  </si>
  <si>
    <t>@rachelsuzannee It's awful, I really think hope is lost though  - I'm just really wishing that I'm wrong.</t>
  </si>
  <si>
    <t xml:space="preserve">oh so tired... </t>
  </si>
  <si>
    <t>amberleightz</t>
  </si>
  <si>
    <t>@katyperry, why postpone us!  see ya 25th of august biatch, aha oh well means i can play on @thesims3</t>
  </si>
  <si>
    <t xml:space="preserve">@rstefano52 I don't think it's the flu, just sinus issues I guess. Ugh. I'm sorry to hear about your co-worker. </t>
  </si>
  <si>
    <t>MyChelle22</t>
  </si>
  <si>
    <t>i dont feel well  xxx</t>
  </si>
  <si>
    <t xml:space="preserve">It was andrewlamb.com they want $500+ for. Just clearing that up before I get hassled. Again. Andylamb.com redirects to wantabet.com. </t>
  </si>
  <si>
    <t>@brianstreetteam yup, i was told  for some reason, i often dream of planes catastrophes as they happen. Freaky.</t>
  </si>
  <si>
    <t xml:space="preserve">Goin park in a bit then Ive got travel and tourism work to do. Oh and history </t>
  </si>
  <si>
    <t>@anisalovesu There's a giant screen counting down, so we have 74 days/to the end of summer.  It's crazy quiet in here!</t>
  </si>
  <si>
    <t>@TheBandBlake I can't believe what has happened it's just so tragic  Also I l thinkTraffic Cops and Police Interceptors are waay better</t>
  </si>
  <si>
    <t xml:space="preserve">I am now furious with the School!!   </t>
  </si>
  <si>
    <t xml:space="preserve">@irregularshed But it was even better b4 it was taken off the 1st time. </t>
  </si>
  <si>
    <t xml:space="preserve">@escambia Oh Trowa, I miss him. I wish he was in Gundam Musou 2 </t>
  </si>
  <si>
    <t>Byrdhype</t>
  </si>
  <si>
    <t xml:space="preserve">@MsLipgloss thankssss I hope I feel. Better too </t>
  </si>
  <si>
    <t>Danielle_Susan</t>
  </si>
  <si>
    <t xml:space="preserve">stuck at home without a car today </t>
  </si>
  <si>
    <t>KendallAJones</t>
  </si>
  <si>
    <t xml:space="preserve">First day of summer school </t>
  </si>
  <si>
    <t xml:space="preserve">So the plane crashed into the Atlantic Ocean, presumably no survivors. </t>
  </si>
  <si>
    <t>kartik_ruris</t>
  </si>
  <si>
    <t xml:space="preserve">@KimKardashian do u think its a pic... ewwww its worst than a image of a ghost </t>
  </si>
  <si>
    <t xml:space="preserve">is having issues with his phone....man t-mobile stinks sometimes. </t>
  </si>
  <si>
    <t xml:space="preserve">Give it up for the spasm-ridden legs and oh so tired self! Urgh! =( HongKong is great but im really just tired </t>
  </si>
  <si>
    <t xml:space="preserve">@tjslater ooh sounds interesting! but is it lengthy and wordy? i dont have the patience for that  preferably in the narrative? </t>
  </si>
  <si>
    <t xml:space="preserve">@themooks how are you feeling? </t>
  </si>
  <si>
    <t xml:space="preserve">@thisisbree god back to sleep for mes </t>
  </si>
  <si>
    <t>maromero</t>
  </si>
  <si>
    <t xml:space="preserve">...I hate race conditions </t>
  </si>
  <si>
    <t xml:space="preserve">@priddycreations Ohhh LUCKY duck!! I want to do that!!! So scared I won't make the money though </t>
  </si>
  <si>
    <t>hallohannah</t>
  </si>
  <si>
    <t xml:space="preserve">bruno took my sharpie </t>
  </si>
  <si>
    <t xml:space="preserve">#EA Active eat my coffee this AM. I am one cup low </t>
  </si>
  <si>
    <t>flowermonkey</t>
  </si>
  <si>
    <t xml:space="preserve">Danny la rue has died another person i though would live forever </t>
  </si>
  <si>
    <t>bencathers</t>
  </si>
  <si>
    <t xml:space="preserve">I am scared that plaxo just asked me if I use facebook/twitter and flickr. Does this mean even more plaxo spam is about to come my way? </t>
  </si>
  <si>
    <t>etaca</t>
  </si>
  <si>
    <t xml:space="preserve">i just want to go home. I have a bad case of the Mondays  </t>
  </si>
  <si>
    <t xml:space="preserve">@vpieters It's really tempting, though ironically (?) i'm too busy with my own projects </t>
  </si>
  <si>
    <t>mikehummel</t>
  </si>
  <si>
    <t xml:space="preserve">@Volcompunk it was! Especially cause I got the chance to hang out with an old friend... but now it's back to the daily grind, boo Mondays </t>
  </si>
  <si>
    <t>killerwhaletank</t>
  </si>
  <si>
    <t xml:space="preserve">I woke up in a good mood, until I checked the news.  now I don't know what to think </t>
  </si>
  <si>
    <t>@Boy_Kill_Boy awww  no please talk i feel bad for saying that now</t>
  </si>
  <si>
    <t xml:space="preserve">i feel like i might throw up </t>
  </si>
  <si>
    <t xml:space="preserve">@CandyGur jules, *hugs* </t>
  </si>
  <si>
    <t xml:space="preserve">#ihate that I have a test tomorrow so I have to spend all night studying! </t>
  </si>
  <si>
    <t xml:space="preserve">@Lioju  yeah a nice winding.. awful </t>
  </si>
  <si>
    <t xml:space="preserve">had a traffic mishap on the way home from school, 20t estimated damage </t>
  </si>
  <si>
    <t>Ryuji35</t>
  </si>
  <si>
    <t>needs at least 3 consecuftive BUM day  http://plurk.com/p/xogl6</t>
  </si>
  <si>
    <t xml:space="preserve">Stressing about exams again ...need at least a b in english to do english and media next year ..n I have my 2nd english paper 2moz </t>
  </si>
  <si>
    <t>laylanee</t>
  </si>
  <si>
    <t xml:space="preserve">eww I'm wearin my glasses today </t>
  </si>
  <si>
    <t>@mileycyrus whyyy ??  XX please reply ! Xx</t>
  </si>
  <si>
    <t>happiness0325</t>
  </si>
  <si>
    <t xml:space="preserve">@GotaBhappy i would say bring him ova but i can't </t>
  </si>
  <si>
    <t>wickedmunchkin</t>
  </si>
  <si>
    <t xml:space="preserve">Is drowning in reports. Be back up for air after 2:30pm </t>
  </si>
  <si>
    <t xml:space="preserve">ripping cd's to my laptop to listen to on my flight in a few days. also, going to lunch with steve and lorraine. and working tonight </t>
  </si>
  <si>
    <t>BecKyBaAybe</t>
  </si>
  <si>
    <t xml:space="preserve">i fergot to charge my fone last nite, so now it's about to go low on battery! </t>
  </si>
  <si>
    <t xml:space="preserve">it is TOO warm </t>
  </si>
  <si>
    <t>LoveArchAngel</t>
  </si>
  <si>
    <t xml:space="preserve">#New Moon trailer was better than Twilight movie. The only problem is Edward Cullen won't have too much exposure since he left. </t>
  </si>
  <si>
    <t>loganz</t>
  </si>
  <si>
    <t xml:space="preserve">Starting my normal 5-day work weeks. Goodbye CWW Fridays off </t>
  </si>
  <si>
    <t>TerriSueWho</t>
  </si>
  <si>
    <t>Someone took my Cols Dispatch off of my front porch!  It was there earlier. The mail came, so thought I'd get both. Now it's gone!   Jerk.</t>
  </si>
  <si>
    <t>katiepaterson</t>
  </si>
  <si>
    <t xml:space="preserve">Man I need to get better at tweeting during the weekend </t>
  </si>
  <si>
    <t>yourhairstylist</t>
  </si>
  <si>
    <t xml:space="preserve">@davenegron I cant find my phone </t>
  </si>
  <si>
    <t xml:space="preserve">@goffvader Why not? </t>
  </si>
  <si>
    <t>m0nte</t>
  </si>
  <si>
    <t>@mileycyrus Drinking all night again?  be a goodgirl Miley!!!</t>
  </si>
  <si>
    <t>Flapjacked</t>
  </si>
  <si>
    <t xml:space="preserve">Day 4 no work.  Now to make the most of it.  Don't want to go back..... </t>
  </si>
  <si>
    <t>namidanoame</t>
  </si>
  <si>
    <t xml:space="preserve">Went out with mum &amp;amp; step dad. Didn't find the headphones I wanted </t>
  </si>
  <si>
    <t xml:space="preserve">Oh gah! there so would be an ANTM marathon on while i dnt have time </t>
  </si>
  <si>
    <t>@olliewo I had to wait ages since my copy didn't arrive  But it's amazing! Just... amazing, you'll love it.</t>
  </si>
  <si>
    <t>lyg</t>
  </si>
  <si>
    <t xml:space="preserve">Sudafed cleared me up, made my headache better, and made me feel like I'm about to fall right asleep! </t>
  </si>
  <si>
    <t>@pez_gurl Ewww.  Are at the dentist? My sympathies! &amp;lt;3</t>
  </si>
  <si>
    <t>@garfieldmayor The original link works but when you click &amp;quot;vote for this band&amp;quot; then it all goes kaplooey.    I'll keep trying...</t>
  </si>
  <si>
    <t>Belflower122</t>
  </si>
  <si>
    <t xml:space="preserve">@JanaMichelle I know, right? It's odd. I just have this need to defend tween entertainers. I think because I wanted to be a child star. </t>
  </si>
  <si>
    <t>@mileycyrus awwww poor you miley  hope u get better soon! and btw congrates for ur MTV award, u deserve it! &amp;lt;3</t>
  </si>
  <si>
    <t>brendadadada</t>
  </si>
  <si>
    <t xml:space="preserve">twilight domination at the mtv movie awards.. </t>
  </si>
  <si>
    <t>heartylemon</t>
  </si>
  <si>
    <t xml:space="preserve">i think i am gonna have a bad monday! </t>
  </si>
  <si>
    <t>Janey723</t>
  </si>
  <si>
    <t xml:space="preserve">keeping the people aboard Air France flight 477 &amp;amp; their loved ones in mind...so sad </t>
  </si>
  <si>
    <t>@SammyJ559  that's not nice.</t>
  </si>
  <si>
    <t>@mileycyrus same here i nervous about my biology final   ahh</t>
  </si>
  <si>
    <t xml:space="preserve">Fuck, my plan was not as foolproof as i thought. </t>
  </si>
  <si>
    <t>jwhabib</t>
  </si>
  <si>
    <t xml:space="preserve">@taylorswift13 the video has been taken down already </t>
  </si>
  <si>
    <t>@priddycreations I wrote a $700 check just for cheer last week  If I don't sew non-stop I can't pay for it. So tired of cheer draining me!</t>
  </si>
  <si>
    <t>RVAfashionista</t>
  </si>
  <si>
    <t xml:space="preserve">@loverlylupieme Sorry you feel cruddy.  </t>
  </si>
  <si>
    <t xml:space="preserve">Tryin to navigate my way thru CSUF.. Yah.. Not so good! Dammit. And the elevator is broken. Itll b a nice hike to the 4th floor </t>
  </si>
  <si>
    <t>missnikita</t>
  </si>
  <si>
    <t>bombshellpumps</t>
  </si>
  <si>
    <t xml:space="preserve">Just ate both pieces of toast. Wishes she only had to eat 1. I can't wait until I only have to eat 1! </t>
  </si>
  <si>
    <t xml:space="preserve">@iing having lack of internet cnnction? same goes here. its been like 2weeks already </t>
  </si>
  <si>
    <t>leksa</t>
  </si>
  <si>
    <t xml:space="preserve">@imothi abis pulsaa </t>
  </si>
  <si>
    <t xml:space="preserve">Yey time to get high off paint fumes  </t>
  </si>
  <si>
    <t>JoryHasAMolotov</t>
  </si>
  <si>
    <t>Ouch..  so that was probably a bad idea...</t>
  </si>
  <si>
    <t>ChelseaLu12</t>
  </si>
  <si>
    <t xml:space="preserve">@suzylake Awe, your baby is in kindergarten. </t>
  </si>
  <si>
    <t>@mileycyrus I feel the same way  Feeling sick sucks. I hope you get well soon!</t>
  </si>
  <si>
    <t xml:space="preserve">@rawstatic  I used to be anti-Apple 'til I got gifted a iPod! ::.. One person less in our cause </t>
  </si>
  <si>
    <t>andreaas93</t>
  </si>
  <si>
    <t xml:space="preserve">I'm going to do a work with my friends </t>
  </si>
  <si>
    <t>CrimsonRogue</t>
  </si>
  <si>
    <t xml:space="preserve">@ARFstudios aw we are jealous, ours was not signed </t>
  </si>
  <si>
    <t>Art_n_Soul</t>
  </si>
  <si>
    <t xml:space="preserve">Sending Up A Prayer For Everyone Aboard France Flight 447 and All Their Families &amp;amp; Friends.. </t>
  </si>
  <si>
    <t>iheartRemiC</t>
  </si>
  <si>
    <t>Good Morning!Gloomy day in the bay  so i will work out all day...but FIRST...mani/pedi an a massage! I gotta feel cute while im workin out</t>
  </si>
  <si>
    <t>Sats_fan</t>
  </si>
  <si>
    <t xml:space="preserve">Its too hot to be revising </t>
  </si>
  <si>
    <t xml:space="preserve">@fluentinsilence They've been at it since six this morning! </t>
  </si>
  <si>
    <t xml:space="preserve">Sometimes, I think certain people in comics are trying to undermine me because I have post-traumatic stress disorder and paranoia. Sucks. </t>
  </si>
  <si>
    <t xml:space="preserve">ugh in cornwall.... i'm next to a road with no path.. brilliant four times i've nearly got hit </t>
  </si>
  <si>
    <t>highandnoble</t>
  </si>
  <si>
    <t>@lynnskitchenadv It is so good. Panera is eliminating their tomato soup recipe from their menu  Thats another fave. Got a copycat?</t>
  </si>
  <si>
    <t>found a baby robin in my yard..no mommie  didn't touch it. put in the woods hope she finds it. so cute. opened it mouth for me to feed it!</t>
  </si>
  <si>
    <t xml:space="preserve">@exalted719 @johnsancheznyc too late. he put his coveralls on </t>
  </si>
  <si>
    <t xml:space="preserve">only 15 mins to go thank heavens - it really has been one of those days where I think i have been going backwards </t>
  </si>
  <si>
    <t>OutInTheAether</t>
  </si>
  <si>
    <t>@debsinpa  Oh no...team did not win Im guessing?  Sorry!</t>
  </si>
  <si>
    <t>mmangel831</t>
  </si>
  <si>
    <t>@mileycyrus Awww... That's not good...  Eat anything funny in the last 24 hours? Or could it just be all your nerves possibly?</t>
  </si>
  <si>
    <t>klbsw15</t>
  </si>
  <si>
    <t xml:space="preserve">@mileycyrus That doesn't sound good! </t>
  </si>
  <si>
    <t>Gresaax3</t>
  </si>
  <si>
    <t xml:space="preserve">Kristin Cavallari can never ever replace @Lauren Conrad .  none can. thats why i think lauren should stay. its not the same without her </t>
  </si>
  <si>
    <t>tanminivan</t>
  </si>
  <si>
    <t xml:space="preserve">Just realized I can see OU stadium from my new desk. </t>
  </si>
  <si>
    <t>yldrm</t>
  </si>
  <si>
    <t>my condolences to France and Brazil because of Plane Crash  http://news.bbc.co.uk/2/hi/americas/8076848.stm</t>
  </si>
  <si>
    <t>alluringoddess</t>
  </si>
  <si>
    <t xml:space="preserve">All I want to do is buy a bomb ass pair of shoes but I am trying to be responsible and save my money! </t>
  </si>
  <si>
    <t xml:space="preserve">Sunbathing &amp;amp; Revising </t>
  </si>
  <si>
    <t>hltemple</t>
  </si>
  <si>
    <t xml:space="preserve">I have bronchitis </t>
  </si>
  <si>
    <t>crstlmthdd</t>
  </si>
  <si>
    <t>Big layoff today. I survived and now am getting drunk with the ones that didn't.   Another bad day.</t>
  </si>
  <si>
    <t>Have coffee and breakfast with my pups, not walking very well today   I did way to much in the studio yesterday.</t>
  </si>
  <si>
    <t>heathertory</t>
  </si>
  <si>
    <t xml:space="preserve">Good Morning! I was going to go to the pool but it is storming </t>
  </si>
  <si>
    <t xml:space="preserve">@CelineH14 not yet. I still have to find someone to go with since the rents won't let me go alone </t>
  </si>
  <si>
    <t xml:space="preserve">Air France confirms plane crash... 228 feared dead </t>
  </si>
  <si>
    <t>TGdesign</t>
  </si>
  <si>
    <t xml:space="preserve">@ay13 @ayarnevich You guys got pwnd! Nerd slang like that will forever keep me a virgin. </t>
  </si>
  <si>
    <t>ska_todd</t>
  </si>
  <si>
    <t xml:space="preserve">Settling in for a week in Taipei.  Missing my kids in a big way and it's not even been a day away yet </t>
  </si>
  <si>
    <t>AmandaSteinberg</t>
  </si>
  <si>
    <t xml:space="preserve">@peapodann What's the latest you ever see birth announcements for babies? My 2nd daughter is almost 5mo and I didn't send one </t>
  </si>
  <si>
    <t>kailatuvell</t>
  </si>
  <si>
    <t>@samipeterson I have a long day too  let's tweet our favorite quotes all day long. Aha.</t>
  </si>
  <si>
    <t>@terranaomi Some Tweeples getting too much for you TN?  x</t>
  </si>
  <si>
    <t xml:space="preserve">And it was REALLY warm today, which I hated </t>
  </si>
  <si>
    <t xml:space="preserve">@mileycyrus i'm sorry gurl ^^( hope you feel better! your fans are here to help you in everything ^^) feel better </t>
  </si>
  <si>
    <t>Taylor_Pkz</t>
  </si>
  <si>
    <t>@mileycyrus not cool  I love you loads and congrats on the MTV awards, i voted like 50 times, the phone bill wont be cool lol</t>
  </si>
  <si>
    <t>I don't feel good today  I should have stayed home...</t>
  </si>
  <si>
    <t>radiofire</t>
  </si>
  <si>
    <t>@vickeretta sun has gone behind a cloud.  how hot is it there? 24C here :o</t>
  </si>
  <si>
    <t>philwecksr</t>
  </si>
  <si>
    <t xml:space="preserve">Post vacation job resentment is setting in... grumble... </t>
  </si>
  <si>
    <t>EmzzieTongue</t>
  </si>
  <si>
    <t xml:space="preserve">damn you ulcers! </t>
  </si>
  <si>
    <t>I guess its time to start my day...... Definitely look for me tonight I got a class at 7:55-9:05....  That sucks!</t>
  </si>
  <si>
    <t>ellennnxo</t>
  </si>
  <si>
    <t>@officialnjonas Hey nick I wish I could see you in dallas but I can't  I live in London. Buying your album on June 15th!</t>
  </si>
  <si>
    <t>darreldmiller</t>
  </si>
  <si>
    <t xml:space="preserve">Job search: Commencing </t>
  </si>
  <si>
    <t>oHaiiKaren</t>
  </si>
  <si>
    <t xml:space="preserve">My uncle is comming over soon to say goodbye before he leaves to florida </t>
  </si>
  <si>
    <t>Kayleigh___</t>
  </si>
  <si>
    <t>trying to upload a picture but it really doesnt work  theres no picture and my designs just gone, why ?</t>
  </si>
  <si>
    <t xml:space="preserve">Last day in guitar class </t>
  </si>
  <si>
    <t xml:space="preserve">@AnnabelWynne LOL I wish me dear,you've obviously not seen my photo!  Work dinner and c400 pages of reports await me </t>
  </si>
  <si>
    <t xml:space="preserve">aaarrrrrrrrrrggggghhh itchy eyes! damn you hayfever </t>
  </si>
  <si>
    <t>@kindred_spirit Unfortunately you aren't alone in that  @RealLifeSarah didn't get her #EASactive yet either #wiimoms  SUCH a bummer!</t>
  </si>
  <si>
    <t xml:space="preserve">Molly moodles is going away again </t>
  </si>
  <si>
    <t>8thLopez</t>
  </si>
  <si>
    <t>@_pixie_ its not letting me request more peeps.  http://tinyurl.com/m2corl there is mine.</t>
  </si>
  <si>
    <t xml:space="preserve">I think I pulled a muscle in my arm during my workout this morning. My arm hurts </t>
  </si>
  <si>
    <t>caot14023</t>
  </si>
  <si>
    <t xml:space="preserve">Today is the last day of our Technology for the Virtual Office! </t>
  </si>
  <si>
    <t>awduncan</t>
  </si>
  <si>
    <t>Time to go home  heading to the airport in a few!</t>
  </si>
  <si>
    <t>wwkuwl</t>
  </si>
  <si>
    <t xml:space="preserve">@Taggio What happened?  </t>
  </si>
  <si>
    <t xml:space="preserve">Seriously considering not going. Good thing I haven't bought my ticket yet. But I'll miss not seeing @phoenixlove87 and @moestaffa </t>
  </si>
  <si>
    <t>SocialTNT</t>
  </si>
  <si>
    <t xml:space="preserve">Fighting a sore throat for the last few days. It really hurts. Think I'm gonna take a half day </t>
  </si>
  <si>
    <t>_xoxotaylor</t>
  </si>
  <si>
    <t>i really want to put off this whole going to the dentist thing...  ugh</t>
  </si>
  <si>
    <t>countryhrtsoap</t>
  </si>
  <si>
    <t xml:space="preserve">So much to do today and I just can't seem to get started </t>
  </si>
  <si>
    <t>@juniorvasquez ugh..I hate migrines!!!  I'm sorry! I hope you feel better!!! ;-)</t>
  </si>
  <si>
    <t xml:space="preserve">Bye Jetta, see you soon maybe </t>
  </si>
  <si>
    <t>LuSFaith</t>
  </si>
  <si>
    <t xml:space="preserve">good morn'n! aint feeln so good so stayd home 4m work! </t>
  </si>
  <si>
    <t xml:space="preserve">@mileycyrus oh whats wrong miley </t>
  </si>
  <si>
    <t>iamthemuse</t>
  </si>
  <si>
    <t xml:space="preserve">@whiteirisdesign sorry about flowers.. </t>
  </si>
  <si>
    <t>JillynLeone</t>
  </si>
  <si>
    <t xml:space="preserve">@kelsiekaye: god I had the exact same dreams last night </t>
  </si>
  <si>
    <t>JordanShawMusic</t>
  </si>
  <si>
    <t>@mileycyrus ME TOO I have been sick the past 2 days!  I hope you feel better! Xoxo</t>
  </si>
  <si>
    <t>@mileycyrus S going wrong Miley what do you eat yesterday     â™¥â™¥â™¥</t>
  </si>
  <si>
    <t>iSHiNE11</t>
  </si>
  <si>
    <t xml:space="preserve">@DjYe i couldn't afford NYU. they gave me no money </t>
  </si>
  <si>
    <t>christyedna</t>
  </si>
  <si>
    <t>@robots_          ...you forgot minger.</t>
  </si>
  <si>
    <t>CalmedFury</t>
  </si>
  <si>
    <t xml:space="preserve">Why did the weather channel tell me it was going to be sunny? I am walking in the rain, hearing thunder and seeing lightening </t>
  </si>
  <si>
    <t>corinnajune</t>
  </si>
  <si>
    <t xml:space="preserve"> the Apple repair guy can't come to fix my IMac until they get the parts. SO, a few more days without Chiaki  (yes my comp has a name!)</t>
  </si>
  <si>
    <t>celestita14</t>
  </si>
  <si>
    <t>@mileycyrus  be happy bby</t>
  </si>
  <si>
    <t>gunna go out soon but i wish i was going horseriding tonight its soo nice and i miss riding really bad  xxx</t>
  </si>
  <si>
    <t xml:space="preserve">@pbandjcreations YIKES!  Sorry girl.  </t>
  </si>
  <si>
    <t>alethiatoh</t>
  </si>
  <si>
    <t xml:space="preserve">@Fafayonette just had some little argument with M but it just affects me alot uh </t>
  </si>
  <si>
    <t xml:space="preserve">@amberrashelle I kno I'll admit I didnt belive you last time (lol sorry) but I went 2 the one on john young and the windows we're boarded </t>
  </si>
  <si>
    <t>dannyoc23</t>
  </si>
  <si>
    <t xml:space="preserve">i feel so ill and ive got exams for the rest of the week </t>
  </si>
  <si>
    <t xml:space="preserve">Awwww, another spam comment on my site </t>
  </si>
  <si>
    <t>lastdojo</t>
  </si>
  <si>
    <t>No more cruising, back to work   In the meantime there's the E3 to keep me going...</t>
  </si>
  <si>
    <t>I miss SEBASTIN LIM CHUN FAAAAA! WHERE ARE YOU!!!  - http://tweet.sg</t>
  </si>
  <si>
    <t xml:space="preserve">I'm really not pissed. Just sick and sore, i'm sorry. </t>
  </si>
  <si>
    <t xml:space="preserve"> CHANGELING... sigh</t>
  </si>
  <si>
    <t>karinamaia22</t>
  </si>
  <si>
    <t xml:space="preserve">I really sorry for the passengers who are desapeared close to brasilian coast. Hope there are survivers! </t>
  </si>
  <si>
    <t xml:space="preserve">Breaking News- there were no Krogers in Ancient Rome. Aw </t>
  </si>
  <si>
    <t>slsudar</t>
  </si>
  <si>
    <t xml:space="preserve">needs to start finding a second job </t>
  </si>
  <si>
    <t>@dearlennon awww bbkins.  i lerve you and hope you feel better rn. &amp;lt;3 :*</t>
  </si>
  <si>
    <t>@mileycyrus  i dont feel good too. i love you miley, smile always! your amazing. you totally deserved to win.i voted for you,obviously. &amp;lt;3</t>
  </si>
  <si>
    <t>sensuoushelp</t>
  </si>
  <si>
    <t xml:space="preserve">First wedding was on the beach - I had to use shells to dig holes to stabilize the speakers, which was fun.  I got sun burned </t>
  </si>
  <si>
    <t>poppyhall94</t>
  </si>
  <si>
    <t xml:space="preserve">ollie, your a fuck-head. STRAWBERRY FIGHT! my shirt is ruined </t>
  </si>
  <si>
    <t>Lletnek</t>
  </si>
  <si>
    <t xml:space="preserve">@cmckelvey in my right arm... forearm to be specific! tried some anadin already did no good! </t>
  </si>
  <si>
    <t>JenniferVigo</t>
  </si>
  <si>
    <t xml:space="preserve">@PRodriguezBass Well, I'm glad your plane arrived at destination... That's not the case of every planes to night... </t>
  </si>
  <si>
    <t>vicky05</t>
  </si>
  <si>
    <t>wanted to Sunbathe but the Sun went in  x</t>
  </si>
  <si>
    <t>xyjeni</t>
  </si>
  <si>
    <t>@mileycyrus Gett better, i feel like dat    Pleasee sayy hii to mee, wud make me feel soo much better!</t>
  </si>
  <si>
    <t xml:space="preserve">@mileycyrus Not a nice feeling that </t>
  </si>
  <si>
    <t>EmmaJoM</t>
  </si>
  <si>
    <t xml:space="preserve">in history class </t>
  </si>
  <si>
    <t>booboolizzy</t>
  </si>
  <si>
    <t xml:space="preserve">@stevelopez Sigh, yet anothe movie you didn't invite me to... </t>
  </si>
  <si>
    <t xml:space="preserve">sooooo tired but my headache and sore everything won't let me sleep </t>
  </si>
  <si>
    <t>KharliMichele</t>
  </si>
  <si>
    <t xml:space="preserve">im tired but i just wont and cant go sleep! </t>
  </si>
  <si>
    <t xml:space="preserve">@mcfloynesdd aww that sucks </t>
  </si>
  <si>
    <t xml:space="preserve">@ldhoward i meeeeean, i already know what you look like, but can i still come to your ny twitter party? lol &amp;lt;3, the roomie u left behind </t>
  </si>
  <si>
    <t>missjnee</t>
  </si>
  <si>
    <t xml:space="preserve">Is sad it's monday.. </t>
  </si>
  <si>
    <t>QueenBo0</t>
  </si>
  <si>
    <t>Sims3 launch is tommorrow @ 2pm &amp;amp; I'll be working away  Damn, i feel so saddddddd. I wanna gooooooo! Shld i take MC? =X</t>
  </si>
  <si>
    <t>blueturtlefl</t>
  </si>
  <si>
    <t xml:space="preserve">designed a lovely background for my twitter page, but it won't upload </t>
  </si>
  <si>
    <t>pixiepersonal</t>
  </si>
  <si>
    <t>LU_18</t>
  </si>
  <si>
    <t xml:space="preserve">I REALLY HATE my job. </t>
  </si>
  <si>
    <t>sun sun sun! Too bad i cant enjoy it  im just watchin gilmore girls....</t>
  </si>
  <si>
    <t>lacieswihart</t>
  </si>
  <si>
    <t>I'm sad  I missed the call. Ughhhh</t>
  </si>
  <si>
    <t>prettyawesome14</t>
  </si>
  <si>
    <t>NOOO!!! Why does it have to thunderstorm on my first day of summer break!  I hate Monday's!! tear tear. I hate lightning!!!!! i scared....</t>
  </si>
  <si>
    <t>Not lovin my nutrition and health class  so boring</t>
  </si>
  <si>
    <t>mmmollyyy</t>
  </si>
  <si>
    <t>@SazFOB I'm not  one of the most depressing things about my life.</t>
  </si>
  <si>
    <t>@Caiteee  .. sorry to hear about harrold  .. how did that happen ?</t>
  </si>
  <si>
    <t>Soltaker</t>
  </si>
  <si>
    <t xml:space="preserve">@etherjammer down from yesterday? that's too bad. </t>
  </si>
  <si>
    <t>veganhope</t>
  </si>
  <si>
    <t>I think I may have to take a sick day  anyone have a good soup recipe?</t>
  </si>
  <si>
    <t xml:space="preserve">Mulling over the events of de day! Feeling uneasy! </t>
  </si>
  <si>
    <t xml:space="preserve">Watching the news. have to go to school later on today. </t>
  </si>
  <si>
    <t xml:space="preserve">&amp;quot;Up&amp;quot; review: The opening was pure genius. Looked to be a classic, but the plot got too kiddy for me. In a nutshell: Dogs flying airplanes </t>
  </si>
  <si>
    <t xml:space="preserve">@eleusis7 media beat up. statistically less indians than vietnamese, for example. simple fact - no one is safe, knife attacks on the rise </t>
  </si>
  <si>
    <t xml:space="preserve">@jasongonzales Don't kill me. I just dont check gmail liek I check my Otterbein mail.  </t>
  </si>
  <si>
    <t>@emmacandlish yup it really is  how was your caravaning?</t>
  </si>
  <si>
    <t>jwallis83</t>
  </si>
  <si>
    <t>So many things i should have updated over the weekend be didn't.  sorry all 5 of you watching... Lol.</t>
  </si>
  <si>
    <t>cianw</t>
  </si>
  <si>
    <t xml:space="preserve">@hildegunni have an awesome night and good luck! I can't make it </t>
  </si>
  <si>
    <t>@YoungQ i hope so cos cant chat til i get home from work   im blocked here @ work</t>
  </si>
  <si>
    <t>SanJoseWeddings</t>
  </si>
  <si>
    <t xml:space="preserve">Todayis a day of blogging and luandry...  The blogging I love--- the laundry--- not so much </t>
  </si>
  <si>
    <t>mstringfellow2</t>
  </si>
  <si>
    <t xml:space="preserve">Must...workout...soon...   </t>
  </si>
  <si>
    <t>cloud1985xp</t>
  </si>
  <si>
    <t xml:space="preserve">I am re-installing my OS </t>
  </si>
  <si>
    <t>ravikreddy</t>
  </si>
  <si>
    <t xml:space="preserve">suffering with cold... fever.. !! nd throat pain also.. !!  these three are making my life a HELLLL... !!!   </t>
  </si>
  <si>
    <t xml:space="preserve">#New Moon trailer was better than Twilight movie. The only problem is that Edward Cullen won't have too much exposure since he left. </t>
  </si>
  <si>
    <t>bandaidz</t>
  </si>
  <si>
    <t>@DEZIDEZ im doin ok.real sleepy.hatin my blackberry it always resets itself  bout 2 go 2 the boutique n a bit</t>
  </si>
  <si>
    <t>PHDCEO</t>
  </si>
  <si>
    <t>Monday again    I was late to work. Alarm went off @ 4:45 but I didn't get up until 5:30. I swear where does the weekend go</t>
  </si>
  <si>
    <t>RPx3</t>
  </si>
  <si>
    <t>science class  w.AMY CRXY A** LOLX...</t>
  </si>
  <si>
    <t>lettym16</t>
  </si>
  <si>
    <t xml:space="preserve">@kris0521 I'm in class right now </t>
  </si>
  <si>
    <t>breila_rose</t>
  </si>
  <si>
    <t xml:space="preserve">It's very cold at my desk </t>
  </si>
  <si>
    <t>Babygurl9109</t>
  </si>
  <si>
    <t xml:space="preserve">OMG today is the last regular day at school! Its so sad! </t>
  </si>
  <si>
    <t>@mrsthompsonx i'm burnt too, my legs, shoulders and arms haha  xxx</t>
  </si>
  <si>
    <t>DreamingYuna</t>
  </si>
  <si>
    <t xml:space="preserve">Got in from school, sore nose, headache and really pissed off with my mother, she always said she would be proud of me, she lied. </t>
  </si>
  <si>
    <t xml:space="preserve">Looks like the America trip isn't happening. *Sob* </t>
  </si>
  <si>
    <t xml:space="preserve">@Fightstarmusic Ahhhh i want to go </t>
  </si>
  <si>
    <t xml:space="preserve">Mavic front wheel = $3K+ </t>
  </si>
  <si>
    <t xml:space="preserve">@LaurenConrad omg lauren.. i can't believe they are bringing the bitch back... makes me not wanna watch anymore </t>
  </si>
  <si>
    <t>Sadness about the Air France plane  poor people</t>
  </si>
  <si>
    <t xml:space="preserve">@mileycyrus me too! </t>
  </si>
  <si>
    <t>steph_williams</t>
  </si>
  <si>
    <t>@FionaAUnsworth Darling! Ive only just read it *sighs* Ive been balancing books all day! (and not the fun kind of balancing  ....</t>
  </si>
  <si>
    <t>About to go on stage with The View girls. I'm a little nervous, I always get shy when I do these live shows  Wish me luck! xoxo P</t>
  </si>
  <si>
    <t>@jordanknight can u send some of that heat to the bean?its chilly in june  sooo not right!</t>
  </si>
  <si>
    <t>cielci1986</t>
  </si>
  <si>
    <t>feeling so poorly   Can't believe I have a crappy cold when the weathers gorgeous!</t>
  </si>
  <si>
    <t>Xena81</t>
  </si>
  <si>
    <t>@theBrandiCyrus u r right! new moon trailer is amazing! I hv to wait till Jan or Feb 2010  in Europe it only starts then :/</t>
  </si>
  <si>
    <t xml:space="preserve">@madinalake I want to go </t>
  </si>
  <si>
    <t>babie_becca</t>
  </si>
  <si>
    <t xml:space="preserve">reading an article about susan boyle - poor her </t>
  </si>
  <si>
    <t>xhrkbhrl</t>
  </si>
  <si>
    <t xml:space="preserve">Chad is being mean to me about Twitter </t>
  </si>
  <si>
    <t xml:space="preserve">@Ch3lz I totally left you a message on facebook :S I had no credit dude </t>
  </si>
  <si>
    <t>jazzified</t>
  </si>
  <si>
    <t xml:space="preserve">does not want to keep your hopes up. i'd only disappoint you further. </t>
  </si>
  <si>
    <t xml:space="preserve">Damn didn't get lucky 2day...gotta go move my car </t>
  </si>
  <si>
    <t>bendmelikebecks</t>
  </si>
  <si>
    <t xml:space="preserve">i really pushed the limit today at the gym...f'ing sore and working all day </t>
  </si>
  <si>
    <t xml:space="preserve">my ears popped! why are you all talking so loud </t>
  </si>
  <si>
    <t>got hit with the ball in rounders  trying to catch the ball...</t>
  </si>
  <si>
    <t>pixieeeeG</t>
  </si>
  <si>
    <t xml:space="preserve">is really liking the sunshine but feels something/someone is missing today </t>
  </si>
  <si>
    <t>kuhrinnn</t>
  </si>
  <si>
    <t>goingg to school , blaahhh  . i hope it don't rain .</t>
  </si>
  <si>
    <t xml:space="preserve">Only just finished lunch; should have skipped it completely, then I'd be a bit thinner, never mind...feel gigantic due to shopping spree </t>
  </si>
  <si>
    <t>ninotchkita</t>
  </si>
  <si>
    <t xml:space="preserve">@ dome health room that seems like a...ew </t>
  </si>
  <si>
    <t>Sinewandbones</t>
  </si>
  <si>
    <t xml:space="preserve">@rubycadillac Its oddly tempting. But is it a tad limiting career wise?! If I do it I wont be able to start my psychology degree in sept </t>
  </si>
  <si>
    <t xml:space="preserve">I'm hella hungry right now... </t>
  </si>
  <si>
    <t>qwghlm</t>
  </si>
  <si>
    <t xml:space="preserve">@utku @alexandrapullin That's the @wearesocial work local as it happens. But I'm tied up this evening alas </t>
  </si>
  <si>
    <t>SamIAm324</t>
  </si>
  <si>
    <t xml:space="preserve">has a bad headache </t>
  </si>
  <si>
    <t xml:space="preserve">I think there will be no traveling this summer for me </t>
  </si>
  <si>
    <t>The_Wild_Man</t>
  </si>
  <si>
    <t xml:space="preserve">@gen224 That's either very sweet or very scary. </t>
  </si>
  <si>
    <t>Elliot_Poppy</t>
  </si>
  <si>
    <t>@mileycyrus: yh i get tht i hate it  lisening to the climb</t>
  </si>
  <si>
    <t>emilytroup</t>
  </si>
  <si>
    <t xml:space="preserve">I have an earache so I am not the most pleasant right now.  </t>
  </si>
  <si>
    <t>Georgo10</t>
  </si>
  <si>
    <t>PankrÃ¡ckÃ© ArkÃ¡dy zklamaly. NemajÃ</t>
  </si>
  <si>
    <t>philly_girl</t>
  </si>
  <si>
    <t xml:space="preserve">wow http://www.barefootbreaks.co.za sent us some awesome Zanzibar options for our 7day trip in Sept. Very impressed! Now to choose just 1 </t>
  </si>
  <si>
    <t xml:space="preserve">&amp;quot;I don't know what to do whenever you are near...&amp;quot;...kaya tuloy 'di kita makilala nang mas husto, eh. </t>
  </si>
  <si>
    <t>Lauren_Fardell</t>
  </si>
  <si>
    <t xml:space="preserve">is ill . . . again </t>
  </si>
  <si>
    <t xml:space="preserve">@theDebbyRyan WHy? </t>
  </si>
  <si>
    <t>jodonohue</t>
  </si>
  <si>
    <t>The change machine wasn't working at the laundromat  I'm off to set up a delivery time for my new machine  #fb</t>
  </si>
  <si>
    <t>blah  exam was really hard... piss!</t>
  </si>
  <si>
    <t>ble_an</t>
  </si>
  <si>
    <t xml:space="preserve">why can't i upload my profile photos ??? an bad evening </t>
  </si>
  <si>
    <t>@NaomiMB Suppose I'd better go then, was hoping for a way out today  How you been? Long time no speak</t>
  </si>
  <si>
    <t xml:space="preserve">SOB! I hate going to car places. I always feel like people are laughing at me. </t>
  </si>
  <si>
    <t>@girlingrey  not at the moment, having dinner and then revision, no laptop anyway  sorry xxx</t>
  </si>
  <si>
    <t>i have the feel to get up and get revising for the xams, but im still in front of the tv  gotta STUDY!</t>
  </si>
  <si>
    <t>cassidyylynchh</t>
  </si>
  <si>
    <t>yesterday night was fun, accept i missed the awards.  it's alright though, i'll survive . . . maybe.</t>
  </si>
  <si>
    <t>sunger</t>
  </si>
  <si>
    <t xml:space="preserve">Is not ready for the thunderstorms that are coming into Columbus. </t>
  </si>
  <si>
    <t xml:space="preserve">Good morning twizzlers. Time for class </t>
  </si>
  <si>
    <t>CarolaBanana</t>
  </si>
  <si>
    <t xml:space="preserve">Back At Work!! Had To Open Today!! </t>
  </si>
  <si>
    <t>vertickal</t>
  </si>
  <si>
    <t>at a funeral. i hate organ music.  no organ music at my funeral please!!</t>
  </si>
  <si>
    <t xml:space="preserve">@tommcfly Horrible, I thought of you guys when I read it. Please be careful whenever it is you're coming home. </t>
  </si>
  <si>
    <t>Marc_Beharry</t>
  </si>
  <si>
    <t xml:space="preserve">@Hakicoma citigroup delisted? never thought i would see the day </t>
  </si>
  <si>
    <t>@sebrady Waaaay to not call me this weekend.  I waited and waited by the phone...</t>
  </si>
  <si>
    <t>SaraBara123</t>
  </si>
  <si>
    <t xml:space="preserve"> going home. We all knew I would have to go home some time </t>
  </si>
  <si>
    <t>joy_josh</t>
  </si>
  <si>
    <t xml:space="preserve">i hav cold , headache ,,,yea,,,, </t>
  </si>
  <si>
    <t xml:space="preserve">@AdamSchwabe  that's one of my fave covers ever! I ask him to play it every time I see him live but he never does </t>
  </si>
  <si>
    <t>ImakeSomeNoise</t>
  </si>
  <si>
    <t>I have no desire to learn, but I must...    I hate tests!!!</t>
  </si>
  <si>
    <t>@mileycyrus Yes ... Sadly it never turns on when i'm trying to write a track  x</t>
  </si>
  <si>
    <t xml:space="preserve">Have to run back and forth between places before work today. Wouldn't need to do that if only I could apparate. </t>
  </si>
  <si>
    <t>tabrewis</t>
  </si>
  <si>
    <t xml:space="preserve">Back at work - feel drained after the dr's appt. Too bad it's the first of the month, or I could call it a short day.  </t>
  </si>
  <si>
    <t xml:space="preserve">studio booked tomorrow 5pm till 9pm yeah babyyyyyyy lets go lets go lets go!!! sorry i let u down today guys </t>
  </si>
  <si>
    <t xml:space="preserve">nothing to do... </t>
  </si>
  <si>
    <t>lelevegas</t>
  </si>
  <si>
    <t>@RyanSeacrest ad day for Brazil&amp;amp;France as jet disappears en route from Rio to Paris.  Thoughts&amp;amp;prayers to the families...</t>
  </si>
  <si>
    <t xml:space="preserve">@ThisIsRobThomas - just landed at LGA to find about Air France flight. I flew Air France 3 times last month. Sad for all the familes!  </t>
  </si>
  <si>
    <t>gamehouse</t>
  </si>
  <si>
    <t xml:space="preserve">@GuardianOfRlyeh And I'm sorry you're having troubles </t>
  </si>
  <si>
    <t xml:space="preserve">So bored just sitting here watching TV buit feeling ill </t>
  </si>
  <si>
    <t>last day of high school  english final</t>
  </si>
  <si>
    <t xml:space="preserve">Shower time...my wrist just cracked and it hurts </t>
  </si>
  <si>
    <t>LisaDunkerley</t>
  </si>
  <si>
    <t>Lisa is super sick   suckface stupid viruses:  comforted by Iron &amp;amp; Wine songs &amp;lt;3 *cough cough*   &amp;quot;ow&amp;quot;</t>
  </si>
  <si>
    <t>torsten79</t>
  </si>
  <si>
    <t xml:space="preserve">AFP: More than 20 Germans @ Air France Flight AF 447 </t>
  </si>
  <si>
    <t>collegekiid87</t>
  </si>
  <si>
    <t>@SavyBoss hahah.. and he got more money than we will have n our acounts  .... but that still doesn't make it cool to follow a bouncer!</t>
  </si>
  <si>
    <t>Ladygee26</t>
  </si>
  <si>
    <t xml:space="preserve">Sitting in the dentist chair. Waiting for the xrays. I hate waiting. And my mouth is hurting again. </t>
  </si>
  <si>
    <t>Dakid313</t>
  </si>
  <si>
    <t>Is done wit the mixtape and ready to start distributin just ain't got no cover  shit sux. But good music doesn't need a appearance....</t>
  </si>
  <si>
    <t>SarinaCrumley</t>
  </si>
  <si>
    <t xml:space="preserve">Ugh need coffee, did not sleep well last night </t>
  </si>
  <si>
    <t>@theDebbyRyan I love you. You're so sweet and pretty! Would you mind giving me a shoutout?  It would really make my day.</t>
  </si>
  <si>
    <t>jay_emm</t>
  </si>
  <si>
    <t xml:space="preserve">Just woke up, about to bring my grandma and aunt to the airport for their trip back home to the philippines </t>
  </si>
  <si>
    <t xml:space="preserve">I think im getting sick... So not cool </t>
  </si>
  <si>
    <t>@ladyjess2004 I know!  I was going to walk to the library.</t>
  </si>
  <si>
    <t>@xoxoHelenHilton on here and it will be too personal for you anyway probably ! I miss you lol! My DVD's and CD did not come today  xoxo</t>
  </si>
  <si>
    <t>ChefShoes</t>
  </si>
  <si>
    <t xml:space="preserve">doc sending me to x-ray for my dodgy feet, mentioned surgery....  and ive already heard feet surgery is painful.. </t>
  </si>
  <si>
    <t xml:space="preserve">@josephjedwards Quite close to Anticapitaliste in France as well. Not so many choices in UK </t>
  </si>
  <si>
    <t>Rosherrrs</t>
  </si>
  <si>
    <t>hayfever suck tooooooo much  sneezaholic today  feeling ill :'(</t>
  </si>
  <si>
    <t>runningrobin</t>
  </si>
  <si>
    <t xml:space="preserve">just had a closeup view of what looks like it used to be a motorcycle lying under an ambulance. </t>
  </si>
  <si>
    <t>ChrissiCatrin</t>
  </si>
  <si>
    <t xml:space="preserve">Justwatched the Jon and Kate Plus 8 episode....Im sad now.   </t>
  </si>
  <si>
    <t>VforValissa</t>
  </si>
  <si>
    <t xml:space="preserve">are these bangs crooked or is it my face? </t>
  </si>
  <si>
    <t>cuda</t>
  </si>
  <si>
    <t xml:space="preserve">Generic matrix experiment was failure </t>
  </si>
  <si>
    <t>michelediane</t>
  </si>
  <si>
    <t xml:space="preserve">@Naturegrrl SO hard to believe. &amp;amp; hard to believe I haven't seen you since ??? *sniffle*...I can't even remember when </t>
  </si>
  <si>
    <t>McFLYGermany</t>
  </si>
  <si>
    <t xml:space="preserve">@tommcfly yes,thats really sad </t>
  </si>
  <si>
    <t>m_speckfabulous</t>
  </si>
  <si>
    <t xml:space="preserve">ENT, here we come... Boo... </t>
  </si>
  <si>
    <t xml:space="preserve">@Smudge28 Hello! Why aren't you following me any more </t>
  </si>
  <si>
    <t>@NeeseyTheNargle  ow well you got exammies? xx</t>
  </si>
  <si>
    <t>@AmazingPhil Season finale?  I'll miss you lol.</t>
  </si>
  <si>
    <t>riddell20</t>
  </si>
  <si>
    <t xml:space="preserve">scc to study for a couple hours.. exam at 2:30 that i'm NOT feeling confident about. Just want to be at the beach with a cold drink </t>
  </si>
  <si>
    <t>KRBays</t>
  </si>
  <si>
    <t xml:space="preserve">@violalovesu yeah...it's really sad/scary...those joints don't just dissappear </t>
  </si>
  <si>
    <t>ewww, thunderstorms  luckily i had my umbrella in my bag cause i didn't wear a coat today.</t>
  </si>
  <si>
    <t xml:space="preserve">@jenimccall I know I missed you guys also. Really wanted to go </t>
  </si>
  <si>
    <t xml:space="preserve">i left my house real late last night to buy cookies for a party next period and I completely forgot to bring them today </t>
  </si>
  <si>
    <t>celebtwitpics</t>
  </si>
  <si>
    <t>#twitpics ALL my twit people im sick today i thing i have the flu  i'... http://tinyurl.com/mrhvpz</t>
  </si>
  <si>
    <t>daria_laloo</t>
  </si>
  <si>
    <t xml:space="preserve">@ColleenMcM I still haven't seen Wall-E. </t>
  </si>
  <si>
    <t xml:space="preserve">@__sugar aww what's wrong? </t>
  </si>
  <si>
    <t>trizisha</t>
  </si>
  <si>
    <t xml:space="preserve">@LaurenConrad yeah it true! the audio kept going in and out, and i missed the last 5 minutes of whatever conversation was going on. </t>
  </si>
  <si>
    <t xml:space="preserve">Got caught up on sleep yesterday, and annoyed that I am having issues getting my cell to work with my tweeting!  </t>
  </si>
  <si>
    <t>sexydiva423</t>
  </si>
  <si>
    <t xml:space="preserve">@mileycyrus I hope you feel better girl i'm not feelin too hot today myself </t>
  </si>
  <si>
    <t xml:space="preserve">hi guys!!! how are you??? school is near.. 1 more week and our summer vacation is over!!! </t>
  </si>
  <si>
    <t xml:space="preserve">@tommcfly Oh my gosh. I know. It's scary to think what might've happened to those 228 passengers. </t>
  </si>
  <si>
    <t>Im gonna go now guys, my Mum is here and I'm in desperate need of a hug  Thank u making me laugh2day, lots of hugs2u xxx xxx</t>
  </si>
  <si>
    <t xml:space="preserve">@cliffysmom than +R w/ horses </t>
  </si>
  <si>
    <t>Obeeze</t>
  </si>
  <si>
    <t xml:space="preserve">bad weather ruined my morning </t>
  </si>
  <si>
    <t>jennifer_davies</t>
  </si>
  <si>
    <t>@tommcfly Aww. That's so sad.  Mind giving me a shoutout?</t>
  </si>
  <si>
    <t xml:space="preserve">@joemcd oh i WISH that was me! The weather is still so nice &amp;amp; im officebound </t>
  </si>
  <si>
    <t>Won't be @ Twitter for a VERY long time now  tweet tweet</t>
  </si>
  <si>
    <t>DesignerHrt</t>
  </si>
  <si>
    <t xml:space="preserve">I want to meet my baby girl but I'm worried for her heart! </t>
  </si>
  <si>
    <t>ashleyapplepie</t>
  </si>
  <si>
    <t xml:space="preserve">@kinzyy yes it is! </t>
  </si>
  <si>
    <t>areagan22</t>
  </si>
  <si>
    <t>Ah i hate being nervous.  amanda :] &amp;lt;3</t>
  </si>
  <si>
    <t xml:space="preserve">@MarathonMaritza we don't have milk </t>
  </si>
  <si>
    <t>NealTAJ</t>
  </si>
  <si>
    <t xml:space="preserve">tires are so expensive. thanks to my tire blowing out i have to spend $700 on new ones. sorry mom! </t>
  </si>
  <si>
    <t>bradlyman</t>
  </si>
  <si>
    <t xml:space="preserve">Ugh! Feeling really sick this morning. I'm too busy for this!! Head is spinning and I'm not well. Resting it off. </t>
  </si>
  <si>
    <t>jennierg_</t>
  </si>
  <si>
    <t xml:space="preserve">@tommcfly I agree with you. </t>
  </si>
  <si>
    <t xml:space="preserve">@AmazingPhil finale is like a bad word. </t>
  </si>
  <si>
    <t xml:space="preserve">is suffering from a cold.. my fraand told me to eat Ice cream as it cures cold for him.. I tried the same and now i have a running nose </t>
  </si>
  <si>
    <t>RachyBloodyWhy</t>
  </si>
  <si>
    <t xml:space="preserve">Pasta = good Blisters = bad. No more shoes for the next few days </t>
  </si>
  <si>
    <t>fairydcfc</t>
  </si>
  <si>
    <t xml:space="preserve">@tommcfly it must be terrible those that have waited for their loved ones in paris! very sad </t>
  </si>
  <si>
    <t>lilluci44</t>
  </si>
  <si>
    <t xml:space="preserve">I'm very sad! I didn't get to say goodbye to everyone!!!!!! </t>
  </si>
  <si>
    <t>@MsMingdaDiva you spoke to me like 3days ago..you sed you was gon speak to me everyday  :eyes begin to water:</t>
  </si>
  <si>
    <t xml:space="preserve">@tabitharose93 Geography </t>
  </si>
  <si>
    <t xml:space="preserve">@trayzz Haha! I'd rather not answer that!! Did you hear about Susan Boyle!! </t>
  </si>
  <si>
    <t>Naomi_Mc</t>
  </si>
  <si>
    <t xml:space="preserve">Chemistry Revision </t>
  </si>
  <si>
    <t xml:space="preserve">@slaphappybeauty i'm doing that now, but we didn't use tags before.  so there's about 3,000 posts that need it </t>
  </si>
  <si>
    <t>laptopbunny</t>
  </si>
  <si>
    <t xml:space="preserve">Struggling with the depression a bit today. Can't let go of lots of negative things in my life right now </t>
  </si>
  <si>
    <t>Steph1982150</t>
  </si>
  <si>
    <t xml:space="preserve">I'm loving the weather!! but not the fact that I have to work through it </t>
  </si>
  <si>
    <t xml:space="preserve">to wash clothes or not wash clothes...that is the question.  however, I do need some things to wear....so I guess I'll wash.  </t>
  </si>
  <si>
    <t>mollie_rosie</t>
  </si>
  <si>
    <t>cant be bothered to get a starbuckss if my sis was here get it for me I MISS HER!!! i feel sooooooooo        feel like upset</t>
  </si>
  <si>
    <t>munim2020</t>
  </si>
  <si>
    <t xml:space="preserve">decisionengine.com/Default.html none of the cool stuff in Bing shown in this video work in India </t>
  </si>
  <si>
    <t>LadyZys</t>
  </si>
  <si>
    <t xml:space="preserve">Josh went back home </t>
  </si>
  <si>
    <t xml:space="preserve">awtz. just found out mom's gonna be gone for a week. </t>
  </si>
  <si>
    <t xml:space="preserve">@shae75 Hope you feel better. </t>
  </si>
  <si>
    <t>@PeaceLoveJonas_ Because a plane has gone missin over the atlantic  andd i said u because u asked me how i was so i asked how u are lol x</t>
  </si>
  <si>
    <t>ksta7</t>
  </si>
  <si>
    <t xml:space="preserve">@Blondie139 haha I know...we're going to have withdrawals </t>
  </si>
  <si>
    <t xml:space="preserve">At the CH. Lots of guys getting laid off today so i'd rather be here. </t>
  </si>
  <si>
    <t>mikedibenedetto</t>
  </si>
  <si>
    <t xml:space="preserve">very sick of being sick.  </t>
  </si>
  <si>
    <t xml:space="preserve">in a bad mood as there is apparently no sun cream 'that is mine' so now i don't wanna go out cause i'll burn </t>
  </si>
  <si>
    <t>trivialife</t>
  </si>
  <si>
    <t>@treadonmydreams Parts of Harder to Breathe don't work  Damnit.</t>
  </si>
  <si>
    <t xml:space="preserve">On the agenda today.. Pay my ticket. Hopefully get into apple store to get phone swapped. </t>
  </si>
  <si>
    <t>christinakb</t>
  </si>
  <si>
    <t>@juella_  I thought those were hilarious right up untile I saw this one: http://bit.ly/3sEu8   #fail #tcot</t>
  </si>
  <si>
    <t>raul_pereira</t>
  </si>
  <si>
    <t xml:space="preserve"> Â«Confirmed: Missing Air France Flight 447 has Crashed in the AtlanticÂ»: http://bit.ly/BxdVL</t>
  </si>
  <si>
    <t>ivotedforkodos</t>
  </si>
  <si>
    <t xml:space="preserve">today: wavves, phoenix, grizzly bear and some islands (for good measure). The fiery furnaces cd is not working </t>
  </si>
  <si>
    <t>mystica43229</t>
  </si>
  <si>
    <t>@mugdho Yes, I am sure it is in the ocean.   I don't think they were anywhere near the Berumda Triangle...</t>
  </si>
  <si>
    <t>juliewhiting</t>
  </si>
  <si>
    <t xml:space="preserve">hoping the sox game doesn't get rained out </t>
  </si>
  <si>
    <t xml:space="preserve">@LONDON_B I know it! The bad thing is.. It's a long sleeve v-neck shirt and it fits! </t>
  </si>
  <si>
    <t xml:space="preserve">if there's anyone who needs to see my family even less than me, it's him </t>
  </si>
  <si>
    <t xml:space="preserve"> my heart goes out to the families of the Air France victims. Smh...</t>
  </si>
  <si>
    <t xml:space="preserve">@Debalinalala I still have two weeks on placement </t>
  </si>
  <si>
    <t>candelaruano</t>
  </si>
  <si>
    <t xml:space="preserve">how are you people ?  i'm sad tomorrow is my birthday and i am bad , ill </t>
  </si>
  <si>
    <t>ain't feeling to great  .......... (i know, great english)</t>
  </si>
  <si>
    <t>Stinkers is in LOTS of pain... got fixed on friday    http://apps.facebook.com/catbook/profile/view/6456054</t>
  </si>
  <si>
    <t>detectiveerin</t>
  </si>
  <si>
    <t xml:space="preserve">verry afraid for her apartment full of sickness </t>
  </si>
  <si>
    <t>@kingsheir nope not funny at all  but is already done, by the way, I hate abortion thing too.</t>
  </si>
  <si>
    <t xml:space="preserve">Eating a gyro for breakfast at the airport. Probly gonna have lunch at sfo too, my flights at 1140 </t>
  </si>
  <si>
    <t xml:space="preserve">@guycochran @chrisgarrett I've never flown first class....it sounds great! </t>
  </si>
  <si>
    <t xml:space="preserve">had a Stoli O and red bull at the Joe last night...got home and couldn't fall asleep until 4am...feeling like doodie right now at work... </t>
  </si>
  <si>
    <t xml:space="preserve">@Alyssa_Milano lucky you, lol. I'm heading to workout in a few, too </t>
  </si>
  <si>
    <t>nikkyl17</t>
  </si>
  <si>
    <t>http://bit.ly/UVD4J This is just too sad!!!!  Air France....</t>
  </si>
  <si>
    <t xml:space="preserve">@jordanknight-J can u pls do me a favour? Can u ask Joe if his book volunteer thing is for Australia as well? I keep asking but no answer </t>
  </si>
  <si>
    <t>hellinz</t>
  </si>
  <si>
    <t xml:space="preserve">the end of the day...and i did nothing..i'm really bad student </t>
  </si>
  <si>
    <t xml:space="preserve">@twilightinsider for Jake.jpg it says the picture doesn't exist </t>
  </si>
  <si>
    <t>Rahms</t>
  </si>
  <si>
    <t xml:space="preserve">cant believe that ive only been out of uni for a few days and im already missing it </t>
  </si>
  <si>
    <t>leahmaines</t>
  </si>
  <si>
    <t xml:space="preserve">I see one of my followers dropped me </t>
  </si>
  <si>
    <t>AdamsJenn</t>
  </si>
  <si>
    <t>Monday Morning back at work.    Had a great weekend tho.  Did some shopping and just hung out and barely any cleaning..hehe</t>
  </si>
  <si>
    <t>thisiskatiex</t>
  </si>
  <si>
    <t xml:space="preserve">i really wish he would listen to me instead of continuing to ask. </t>
  </si>
  <si>
    <t xml:space="preserve">Telecons: root canals for the mind. </t>
  </si>
  <si>
    <t>malegretti</t>
  </si>
  <si>
    <t xml:space="preserve">@thevowel damn how I wanted to be there too... </t>
  </si>
  <si>
    <t>dasuberdog</t>
  </si>
  <si>
    <t xml:space="preserve">anyone else feel like they have a hot hairy dustjacket on their eyeballs? </t>
  </si>
  <si>
    <t xml:space="preserve">Today is a great day to take a nap, or curl up with a chick flick...but sadly, I have to work! </t>
  </si>
  <si>
    <t xml:space="preserve">is in a Communications class with a bunch of undergrads that is gonna cost me $2,000 for 20 days of class. FML. </t>
  </si>
  <si>
    <t>skitlez12</t>
  </si>
  <si>
    <t>OMG they closed mickey d's  were imma get my mochas from!!</t>
  </si>
  <si>
    <t>nodpad</t>
  </si>
  <si>
    <t xml:space="preserve">@garnetlee never invite that gamepro guy on listen up again... please </t>
  </si>
  <si>
    <t xml:space="preserve">@greenlaundry yeahh my feet freaking hurts </t>
  </si>
  <si>
    <t>hatm</t>
  </si>
  <si>
    <t xml:space="preserve">VÃ¡gtÃ¡bol sok embert lÃ¡ttuk de lovat nem. Costa Coffee-ben az Iced Cappucino nem Ã©des </t>
  </si>
  <si>
    <t>xNicoleConnolly</t>
  </si>
  <si>
    <t xml:space="preserve">went out again todaii - very nice and this time i had suncream on!! but the blister has got bigger on my foot! </t>
  </si>
  <si>
    <t xml:space="preserve">@Talib_TIRM Yeah, I just read it IS tonight. :S  Had no idea about that one. </t>
  </si>
  <si>
    <t>doing french course work!  xxx</t>
  </si>
  <si>
    <t>catestudillo</t>
  </si>
  <si>
    <t xml:space="preserve">I wish susan Boyle had won </t>
  </si>
  <si>
    <t xml:space="preserve">@EvoSim garages are over rated! Big drives are much more fun. I will miss that </t>
  </si>
  <si>
    <t>chcl8gyrlwunder</t>
  </si>
  <si>
    <t xml:space="preserve">@MissNikkiC I was downloading my cupcake. I have class tomorrw </t>
  </si>
  <si>
    <t>HeatherOT</t>
  </si>
  <si>
    <t xml:space="preserve">Its raining again </t>
  </si>
  <si>
    <t>Giving my phone some more juice before it dies on me, had a short trip to Bournemouth, no Cob   http://yfrog.com/1a7ykj</t>
  </si>
  <si>
    <t>diesel52994</t>
  </si>
  <si>
    <t xml:space="preserve">eating siggy's, not tasting so good, but their coffee it Delicious. Bored already </t>
  </si>
  <si>
    <t xml:space="preserve">A bit excited there when I observed that had 300 followers - but since two of them turned out to be that Horny Kitty crap I'm back to 298 </t>
  </si>
  <si>
    <t>GraceW1</t>
  </si>
  <si>
    <t xml:space="preserve">I hate exams &amp;amp;&amp;amp; revision! </t>
  </si>
  <si>
    <t xml:space="preserve">@Rogue_Leader It is technically morning.. Bit after 1am.. Lol. I know, I missed out  time for sleep now hopefully </t>
  </si>
  <si>
    <t>afflictionate</t>
  </si>
  <si>
    <t>i wish i could've watched the mtv awards, everyone is talking about.  fuck me for not owning cable at my mom's.</t>
  </si>
  <si>
    <t>munteng</t>
  </si>
  <si>
    <t>Myvi arrived today, but I didn't get to be there to see it  dad's pretty upset because of this i think. sighhh. but still PTL for d car!</t>
  </si>
  <si>
    <t>Just left Stef alone in the big city  Now 5 hours in a car with her parents. Slightly awkward.</t>
  </si>
  <si>
    <t>marissahh24</t>
  </si>
  <si>
    <t xml:space="preserve">its the first day in june ALREADY!... i feel like time is going by to quickly </t>
  </si>
  <si>
    <t>ClaireChacha</t>
  </si>
  <si>
    <t xml:space="preserve">@tommcfly don't worry~!! and I wish everything is alright with the missing plane.. </t>
  </si>
  <si>
    <t>Sadeh9551</t>
  </si>
  <si>
    <t xml:space="preserve">Ugh ugh ewww my face is so swollen </t>
  </si>
  <si>
    <t>Im siiiiick  Yucky cold</t>
  </si>
  <si>
    <t>Gemma_xx</t>
  </si>
  <si>
    <t>internet keeps crashing  obviously it doesn't like peter pan</t>
  </si>
  <si>
    <t xml:space="preserve">This metro stinks. Probably the hot day + small school children + metro delay. Ew </t>
  </si>
  <si>
    <t>EvilPrincess007</t>
  </si>
  <si>
    <t xml:space="preserve">@stevehuff I'm so sorry. My thoughts are with your family. </t>
  </si>
  <si>
    <t xml:space="preserve">@lynnbryn oh i know the feeling well - feel a bit like that myself now lol </t>
  </si>
  <si>
    <t>ArtTileMosaics</t>
  </si>
  <si>
    <t xml:space="preserve">@EtsySecrets hi Tim, I keep getting 'internet explorer can't open..' error messages when go to your page this morning &amp;amp; it crashes </t>
  </si>
  <si>
    <t>@Kiguel182 i know! that sucks! well for us anyway!  i can't wait till the hot weather gets here! What do u like 2 do in summer?</t>
  </si>
  <si>
    <t>tinagird</t>
  </si>
  <si>
    <t xml:space="preserve">I'm up for good now hubbys still not home </t>
  </si>
  <si>
    <t>Priest1987</t>
  </si>
  <si>
    <t xml:space="preserve">Can't upload an avatar... </t>
  </si>
  <si>
    <t xml:space="preserve">@Barbiechick3004 So sorry you feel ill </t>
  </si>
  <si>
    <t>ohmygoshHeaven</t>
  </si>
  <si>
    <t>@ohmygoshMeshell I'm so dizzy now  damn my brain, I have a headache the size of Canada and Asia put together yuck I feel like crying</t>
  </si>
  <si>
    <t>amandaematfin</t>
  </si>
  <si>
    <t xml:space="preserve">@LaurenConrad it was still an awesome episode! Everyone will miss you </t>
  </si>
  <si>
    <t>ElanHasson</t>
  </si>
  <si>
    <t xml:space="preserve">I found out just how allergic to cats I am. Weird since I never was allergic until the last few years </t>
  </si>
  <si>
    <t>jmratliff75050</t>
  </si>
  <si>
    <t xml:space="preserve">so to old to be out till 6am, still recovering  ..... </t>
  </si>
  <si>
    <t>sadgoldfish</t>
  </si>
  <si>
    <t xml:space="preserve">Back at work after a great weekend, sad its raining </t>
  </si>
  <si>
    <t>neilnjit</t>
  </si>
  <si>
    <t>i think my phone is acting up!    please last till july!</t>
  </si>
  <si>
    <t xml:space="preserve">Still feeling not good,but it doesn't stop me 2 watch manohara on tv one..;p ooh malaysians pls be REAL this time, will ya?! Shame on u.. </t>
  </si>
  <si>
    <t>archdaily</t>
  </si>
  <si>
    <t xml:space="preserve">my personal twitter acc (@dbasulto) got suspended </t>
  </si>
  <si>
    <t xml:space="preserve">Oooh @-) sleeping soon! No progress today </t>
  </si>
  <si>
    <t xml:space="preserve">@Motoko_K I get my egg today. I want to go home now </t>
  </si>
  <si>
    <t xml:space="preserve">http://twitpic.com/6el5u - my gmail account is USELESS now!!!!!!!!! WTF </t>
  </si>
  <si>
    <t>kheardit</t>
  </si>
  <si>
    <t xml:space="preserve">@RevRunWisdom yes!!!  Sending this to my middle school daughter and friends. MS girls can be so mean sometimes!!  To each other.... </t>
  </si>
  <si>
    <t xml:space="preserve">chilling at home and missing jj </t>
  </si>
  <si>
    <t>Andrea_pola</t>
  </si>
  <si>
    <t xml:space="preserve">@nerdybirdie I wasn't being sarcastic. It really is awesome! Gawrsh. </t>
  </si>
  <si>
    <t>lilhiphopper</t>
  </si>
  <si>
    <t xml:space="preserve">Angry at my mom... </t>
  </si>
  <si>
    <t>khalilalarefi</t>
  </si>
  <si>
    <t xml:space="preserve">Goodbye Pontiac, Saturn, Hummer and Saab. </t>
  </si>
  <si>
    <t>likelemonade</t>
  </si>
  <si>
    <t>going to school  wish i could stay at home today,it's so cold, i'm freezing  xx</t>
  </si>
  <si>
    <t xml:space="preserve">I still can't find my phone, I NEED that phone, well not the phone the memory card in it!  </t>
  </si>
  <si>
    <t>jdalit</t>
  </si>
  <si>
    <t xml:space="preserve">Just came to school lol, my mosquito bite hurts </t>
  </si>
  <si>
    <t>tomjj01</t>
  </si>
  <si>
    <t xml:space="preserve">it's too warm to revise </t>
  </si>
  <si>
    <t xml:space="preserve">im not going to school tomorrow  T-T im sick. </t>
  </si>
  <si>
    <t xml:space="preserve">@mcraddictal meh, no </t>
  </si>
  <si>
    <t>FinbarrSmith</t>
  </si>
  <si>
    <t>Hey #SPlogin sure ... what IS a follow group? I have to go in 30 mins   (sp018A564p.q2201 live &amp;gt; http://ustre.am/1iPK)</t>
  </si>
  <si>
    <t xml:space="preserve">June! hate that month... Start of classes here at the Philippines... </t>
  </si>
  <si>
    <t>kimmo91</t>
  </si>
  <si>
    <t xml:space="preserve">is confused by spotify </t>
  </si>
  <si>
    <t>@ddockett  awww I miss my grandfather 2.... All the time! He is there with u in spirit watching over u!</t>
  </si>
  <si>
    <t xml:space="preserve">Fire season officially starts today in Cali.  Good times </t>
  </si>
  <si>
    <t>FaceShrapnel</t>
  </si>
  <si>
    <t xml:space="preserve">but I'm broke </t>
  </si>
  <si>
    <t xml:space="preserve">In class doing all this dang on work.ugh! </t>
  </si>
  <si>
    <t>so i got stomach virus... and so has my baby  i hope he gets better soon.</t>
  </si>
  <si>
    <t xml:space="preserve">ahh what a waste of time! going to the metro centre later for yet more rummaging </t>
  </si>
  <si>
    <t xml:space="preserve">@NeilCrosby You really don't. It is just rude.Stupid boys. They are stupids </t>
  </si>
  <si>
    <t>weelegs</t>
  </si>
  <si>
    <t xml:space="preserve">seriously need to go to bed with a tight stomach </t>
  </si>
  <si>
    <t xml:space="preserve">@MoreWillie  they must be crossing the street! oh no, we need an iguana crossing sign for cars </t>
  </si>
  <si>
    <t xml:space="preserve">I didnt drive today </t>
  </si>
  <si>
    <t>The food here at the best B-school in India is turning out to be the worst for mee  #fb</t>
  </si>
  <si>
    <t xml:space="preserve">@Stokez yes. I love that song it's sad. </t>
  </si>
  <si>
    <t>qUibAbii</t>
  </si>
  <si>
    <t xml:space="preserve">Was watchin freedom writers! That movie is so sadd!! </t>
  </si>
  <si>
    <t>brendonw</t>
  </si>
  <si>
    <t>what w/e over already! Had a leak down there  emergency plumbing required,</t>
  </si>
  <si>
    <t xml:space="preserve">NOT HAPPY with PAL, the dam flight is delayed again, now not leaving until Supper time </t>
  </si>
  <si>
    <t>@brownzgyal got 7 left  lol. ohh no lol how old u then?</t>
  </si>
  <si>
    <t xml:space="preserve">bus guys playing SRK's Devdas in bus. Damn! my ipod battery is also low ... Have to sit through the movie </t>
  </si>
  <si>
    <t xml:space="preserve">Air France 447. So sad. Didn't want 2 start the month off like this. Please pray for the passengers &amp;amp; family members w/me. So horrific, </t>
  </si>
  <si>
    <t xml:space="preserve">@clairemaxwell same here. I hate how america has all the good programmes which we have to wait for </t>
  </si>
  <si>
    <t>Mojo woke me up, wth a Txt. Talkd for an hour. Mojo is goin to b busy 2mrw.  Wnts me not to miss her 2mrw.  .</t>
  </si>
  <si>
    <t>formicatile</t>
  </si>
  <si>
    <t>@ker297 aw, poor katia patata  i misses you, bee tee dubs.</t>
  </si>
  <si>
    <t xml:space="preserve">im actually sooo hot, and my flip flips were cutting into me </t>
  </si>
  <si>
    <t>cmontalvo08</t>
  </si>
  <si>
    <t xml:space="preserve">Bummed my bestie is no longer here w/me </t>
  </si>
  <si>
    <t>Still stuck at skl!  wanna go home!</t>
  </si>
  <si>
    <t>anastacians</t>
  </si>
  <si>
    <t xml:space="preserve">Awesome weather on the way to work, but now no one is here to let me in </t>
  </si>
  <si>
    <t xml:space="preserve">A missing plane full of people? Very scary </t>
  </si>
  <si>
    <t>azeis</t>
  </si>
  <si>
    <t xml:space="preserve">Today is my last day of &amp;quot;tolerance&amp;quot; for all you Spymaster folk - sorry </t>
  </si>
  <si>
    <t>LBCIslander</t>
  </si>
  <si>
    <t xml:space="preserve">@justinkendall  Oh my bad...I'm only on Level 5!  Dang!  </t>
  </si>
  <si>
    <t xml:space="preserve">the weather is so nice! i wish i could be outside but i need to revise </t>
  </si>
  <si>
    <t>ilaura_etsy</t>
  </si>
  <si>
    <t xml:space="preserve">@jenscloset Oh yes, definitely.  Find any good stuff while you were out?  Our Thrift Stores don't seem to ever have anything I want  </t>
  </si>
  <si>
    <t>buggaong</t>
  </si>
  <si>
    <t xml:space="preserve">trying to catch up on the dvr before i take the tv in to be fixed </t>
  </si>
  <si>
    <t>catyu</t>
  </si>
  <si>
    <t xml:space="preserve">i have monstrous mosquito bites that are devouring my leg </t>
  </si>
  <si>
    <t xml:space="preserve">watched &amp;quot;dreamer&amp;quot; last night with my girls. i never cried during sad movies until i had kids. </t>
  </si>
  <si>
    <t xml:space="preserve">@mileycyrus omg :o why aren't u longer following @ddlovato? i didn't found her with ur following people </t>
  </si>
  <si>
    <t xml:space="preserve">@mattroy, you guys need a nap! tell johnny to charge his phone </t>
  </si>
  <si>
    <t>SlaviaM</t>
  </si>
  <si>
    <t xml:space="preserve">Just did Chemistry.. not fun </t>
  </si>
  <si>
    <t>mattbrewer</t>
  </si>
  <si>
    <t xml:space="preserve">Who is this @MaggieLongshore and what has she done with our friend @MaggiePlusPlus. </t>
  </si>
  <si>
    <t>@johnnie_O I know, I know   @meghanwood and I were going to go and had to end up sitting this one out. Lets do lunch this week- I DM'd R.</t>
  </si>
  <si>
    <t>greenyclara</t>
  </si>
  <si>
    <t xml:space="preserve">@witnessamiracle HEY eunice!  Juliette told me the lyrics booklet is sold out!! ahh so there's no more?!?! </t>
  </si>
  <si>
    <t>VeeEmKay</t>
  </si>
  <si>
    <t xml:space="preserve">I should probably haul ass to get the classes I want. Most of them are full. </t>
  </si>
  <si>
    <t>trish88</t>
  </si>
  <si>
    <t>just watched the last epi of the hills  .. now family bbq!</t>
  </si>
  <si>
    <t>gypsiepixie</t>
  </si>
  <si>
    <t>Not going to work out today  no time i have lots of hw and studying to do ahh!!!!</t>
  </si>
  <si>
    <t>kelmishka</t>
  </si>
  <si>
    <t xml:space="preserve">My last yoga class starts in forty minutes... </t>
  </si>
  <si>
    <t>AmyJohnson__</t>
  </si>
  <si>
    <t xml:space="preserve">all the other stores keep calling for shoe checks and I'm dead! </t>
  </si>
  <si>
    <t>asaule</t>
  </si>
  <si>
    <t xml:space="preserve">dumping caffeine into my body to suppress my appetite because i'm poor and can;t eat all my food </t>
  </si>
  <si>
    <t>@JCJ0300 No  we got to the tattoo place 2 late BuT we r going this weekend!! Woot woot!!</t>
  </si>
  <si>
    <t>@jordanknight Hey Hey Mr Knight, while you're rehearsing away, im sitting doing an assessment for college  UK misses you guys xxx</t>
  </si>
  <si>
    <t xml:space="preserve">Round 2 of shooting with show mag and I'm late and super tired </t>
  </si>
  <si>
    <t>ericclinger</t>
  </si>
  <si>
    <t xml:space="preserve">What a bad ass weekend it was....Now back to work </t>
  </si>
  <si>
    <t>jlosbon</t>
  </si>
  <si>
    <t xml:space="preserve">-- ahhh! No, no, no...I do not have time to be sick this week! Go awwwaaayy! Bah! </t>
  </si>
  <si>
    <t>@refuse2bdefined aww sucky  hope the day goes ok for you!!</t>
  </si>
  <si>
    <t>Britkit9</t>
  </si>
  <si>
    <t xml:space="preserve">Work..yay </t>
  </si>
  <si>
    <t xml:space="preserve">@KatieCurl i was kicked off </t>
  </si>
  <si>
    <t>creative_home</t>
  </si>
  <si>
    <t xml:space="preserve">@EDInteriors I'm already at mine.  I have a window - it doesn't make it better! </t>
  </si>
  <si>
    <t xml:space="preserve">up early doing some extra studying before my math final today. ughhh. school at 11. </t>
  </si>
  <si>
    <t>zankhamun</t>
  </si>
  <si>
    <t xml:space="preserve">sitting in Redpath using the net again. But this really is the last time. </t>
  </si>
  <si>
    <t>Lemhaj</t>
  </si>
  <si>
    <t xml:space="preserve">i gotta send my baby back in for replacement </t>
  </si>
  <si>
    <t>lyraelson</t>
  </si>
  <si>
    <t>@VioletEve hey. sorry to hear about your dog  i hope everything goes okay *hug* xx</t>
  </si>
  <si>
    <t>oregonalmond</t>
  </si>
  <si>
    <t>@PaganVixen  I did wait.. all it's showing is my name..   I was looking in the help section and aparently they're having issues...</t>
  </si>
  <si>
    <t>SydneyCarpenter</t>
  </si>
  <si>
    <t xml:space="preserve">My coffee toffee twisted frost exploded all over my car </t>
  </si>
  <si>
    <t xml:space="preserve">@Jack_O_C Omg yeah just read an article about it! </t>
  </si>
  <si>
    <t>MrBinks</t>
  </si>
  <si>
    <t xml:space="preserve">Surprised nobody has tweeted this story,  http://bit.ly/oP6Ym -  Bad times for all involved </t>
  </si>
  <si>
    <t>Haha tyra said &amp;quot;... And make mama proud!&amp;quot; ps i have never like mckey. She looks mean  - http://tweet.sg</t>
  </si>
  <si>
    <t xml:space="preserve">@galaxydazzle No, Mary Poppins </t>
  </si>
  <si>
    <t>Miiinaa</t>
  </si>
  <si>
    <t xml:space="preserve">@Thea1992 Watch the news ... on N24 or N-TV ... a Air FRance flight is missed ... and nobody know where it is </t>
  </si>
  <si>
    <t>prashant_g86</t>
  </si>
  <si>
    <t xml:space="preserve">Report deadline preponed to 12th of June </t>
  </si>
  <si>
    <t>samshinerbock</t>
  </si>
  <si>
    <t>I can't believe it is Monday   Had a nice weekend with my lovely Lippy.  She even took me to the driving range!  I miss her...</t>
  </si>
  <si>
    <t>linamiley</t>
  </si>
  <si>
    <t xml:space="preserve">@mileycyrus congratulations!  you had the best song and the Breakthrough Performance - Female </t>
  </si>
  <si>
    <t>RobbieSpears</t>
  </si>
  <si>
    <t>@SagaciousB So sorry  I lost a coworker to a drunk driving accident a month ago. It's never easy.</t>
  </si>
  <si>
    <t xml:space="preserve">@timmpcouk of course im revising ive got bloody 5 exams in 4 days!!!! i would go outside but its no fun on my own </t>
  </si>
  <si>
    <t xml:space="preserve">@jjbd Lol, REALLY needed to slow down. The past few weeks especially were totally out of control. And yes, I got a pimple too. </t>
  </si>
  <si>
    <t xml:space="preserve">I just realized I spelled chic from chicflick as chick ahahahah! funny. ) @aiaaaa Super!! It's funny! but, super nakakaawa si Sam. </t>
  </si>
  <si>
    <t>ahseyMizFLYy</t>
  </si>
  <si>
    <t>Damn I miss babeeY already...  can't wait 2 c him later...</t>
  </si>
  <si>
    <t xml:space="preserve">@mileycyrus Do you ever feel like replying? It means the world to me! </t>
  </si>
  <si>
    <t>backstagebethy</t>
  </si>
  <si>
    <t>my check card was hacked  dnw want to update my banking info again, it's only been 6 months since the last time. ugh.</t>
  </si>
  <si>
    <t>dany_5hn</t>
  </si>
  <si>
    <t xml:space="preserve">@nadiaishere yeah, me too.. </t>
  </si>
  <si>
    <t xml:space="preserve">My birthday. I have cold and sore throat.Does someone give more? </t>
  </si>
  <si>
    <t>@iowahawkeyes Well it is the weekend of a football game  so I doubr you would want to present or attend?  But let me know #IowaTasmic</t>
  </si>
  <si>
    <t xml:space="preserve">I try to take care of him but hes stubborn sometimes </t>
  </si>
  <si>
    <t xml:space="preserve">sad news this morning... GM &amp;amp; Air France </t>
  </si>
  <si>
    <t>__ying</t>
  </si>
  <si>
    <t xml:space="preserve">have hives </t>
  </si>
  <si>
    <t>StacySparkles</t>
  </si>
  <si>
    <t xml:space="preserve">Hi guys how is everyone? @RoseCullenz did i see you have to use that wicked knife again?  </t>
  </si>
  <si>
    <t>jld02</t>
  </si>
  <si>
    <t>Making labels, how fun!  Can't figure out how to get my picture changed.  Or I just don't have time to bother haha!</t>
  </si>
  <si>
    <t xml:space="preserve">@pocketfriends it's sad (the hair) </t>
  </si>
  <si>
    <t>steveo51</t>
  </si>
  <si>
    <t xml:space="preserve">@aplusk Ashton when u have time give me a shout out .I know that I'm only one of your over 200,000 followers. Peace </t>
  </si>
  <si>
    <t>za5</t>
  </si>
  <si>
    <t xml:space="preserve">Colder than a witch's tit </t>
  </si>
  <si>
    <t xml:space="preserve">We're ALL so blessed 2 B here. 05 plane to is VERY NEW, shows that anything can happen. God is still God, it was time. </t>
  </si>
  <si>
    <t>dannycuevas</t>
  </si>
  <si>
    <t>tengo k pagar un infraccion   	 really didn't see the red light</t>
  </si>
  <si>
    <t>andrewt1187</t>
  </si>
  <si>
    <t xml:space="preserve">Crap I just farted in my cube  </t>
  </si>
  <si>
    <t xml:space="preserve">@pghcraft Wish I could've been there!  I was in OH all weekend.  </t>
  </si>
  <si>
    <t>LeannaM99</t>
  </si>
  <si>
    <t xml:space="preserve">It was soo HOT! today at school </t>
  </si>
  <si>
    <t>Faythhh</t>
  </si>
  <si>
    <t xml:space="preserve">freaking out over holiday hw. and its only the first day of hols </t>
  </si>
  <si>
    <t>MilanChristophr</t>
  </si>
  <si>
    <t xml:space="preserve">@milan_da_diva u really need2 change ur name ur mother didn't  name u Milan mines did.Milan/milano is a italian male name Ugh Blk folks </t>
  </si>
  <si>
    <t>iyaiyayow</t>
  </si>
  <si>
    <t xml:space="preserve">how come i cant see my picture? </t>
  </si>
  <si>
    <t>RenoCat</t>
  </si>
  <si>
    <t>Ugh. Allergies still kicking my butt. Home on the couch today   http://myloc.me/2hnp</t>
  </si>
  <si>
    <t>hkeverson</t>
  </si>
  <si>
    <t xml:space="preserve">Somedays I just feel like nobody cares and that I am utterly alone in this world </t>
  </si>
  <si>
    <t xml:space="preserve">@LauraKelly28 its a hard life </t>
  </si>
  <si>
    <t xml:space="preserve"> my head still hurts from last night</t>
  </si>
  <si>
    <t>simonmcconico</t>
  </si>
  <si>
    <t xml:space="preserve">@robschendel I can never find a red box to rent from </t>
  </si>
  <si>
    <t>cellulitecream</t>
  </si>
  <si>
    <t xml:space="preserve">Air France... Heart-breaking tragedy... </t>
  </si>
  <si>
    <t xml:space="preserve">@priyankawriting Did I hear Rs. 9??? Did I also hear Gelato?? OMG dieting in Twittersphere is difficult with food tweets flowing around! </t>
  </si>
  <si>
    <t>aneeshaaa</t>
  </si>
  <si>
    <t xml:space="preserve">@C_artis everyday i forget more and more of the NYC subway map. the loss damages my spirit </t>
  </si>
  <si>
    <t>kuroba</t>
  </si>
  <si>
    <t xml:space="preserve">I has a runny nose </t>
  </si>
  <si>
    <t xml:space="preserve">Why does Brazil always have the most horrendous plane crashes? </t>
  </si>
  <si>
    <t>Asmayit</t>
  </si>
  <si>
    <t xml:space="preserve">It's Monday, my body feels it's on vacation,  emails overflow. There is lots of work! And I lost my glasses! It's going to be a long day </t>
  </si>
  <si>
    <t>its gonna be eff up weeks ahead  God bless me soul http://bit.ly/nTV7e</t>
  </si>
  <si>
    <t>sweet_caro_line</t>
  </si>
  <si>
    <t>frick, frick, got some info but no progress. sleep would by nice right now.  life of a student...sucks sometimes..</t>
  </si>
  <si>
    <t>Jazz_Mann</t>
  </si>
  <si>
    <t xml:space="preserve">its a beautiful day...i miss my best friend terribly </t>
  </si>
  <si>
    <t>annaharringtonn</t>
  </si>
  <si>
    <t>Chillin' Good Day @ school  Just About To Do Homework    Love You x</t>
  </si>
  <si>
    <t xml:space="preserve">is having issues breathing this morning! It hurts too...asthma? Dear God I hope not! </t>
  </si>
  <si>
    <t xml:space="preserve">@marsherlin lol but u noe.. ar well... </t>
  </si>
  <si>
    <t>dell 1525 laptop audio sucks through headphones... weird hissing noise. I can't believe this crap goes unfixed  I will not buy anotherdell</t>
  </si>
  <si>
    <t xml:space="preserve">Talking about #vitasmonday, I was planing 1h:30min of naked dancing in my room and now I don't have where to play! </t>
  </si>
  <si>
    <t xml:space="preserve">@jjgames_com Haha! The PSP Go! looks pretty good, but it's sad to see that it doesn't have 2 thumb sticks. </t>
  </si>
  <si>
    <t xml:space="preserve">couldnt sleep this morning because it sounded like my house was exploding... damn construction! </t>
  </si>
  <si>
    <t xml:space="preserve">@Leenygma hmmmmm not really got in to much this year. Bought orange box and enjoyed a bit of tf2 for a while. Need to get back into it </t>
  </si>
  <si>
    <t>desireegarner</t>
  </si>
  <si>
    <t xml:space="preserve">aaahh back to work.....fun stuff </t>
  </si>
  <si>
    <t>kalebnation better put up the new moon trailer soon  Heard Kristen dropped her popcorn? Rage! Yay, the Twilight awards rock! xD</t>
  </si>
  <si>
    <t>CatherineFuller</t>
  </si>
  <si>
    <t>Now I have to go back out in it  Bye bye - I just want to nap! x x</t>
  </si>
  <si>
    <t xml:space="preserve">@Sky_1995 i did.. but I just found some pieces of interviews and when robert pattinson won and once kristen and rober of the best kiss </t>
  </si>
  <si>
    <t xml:space="preserve">Ok, it seriously annoys me when my grocery store has all Chex cereal on sale except for the &amp;quot;gluten free&amp;quot; size.  That's just wrong </t>
  </si>
  <si>
    <t>tebergin</t>
  </si>
  <si>
    <t xml:space="preserve">@jgboghos Yeah that'd be nice. I feel like I'm eating barely anything at all! All I can snack on is celery and carrots.. </t>
  </si>
  <si>
    <t xml:space="preserve">I Wanna go to the beach now. stupid namh with her stupid present </t>
  </si>
  <si>
    <t>Sgaileach</t>
  </si>
  <si>
    <t xml:space="preserve">How annoying - can't log into Gmail through Firefox, even after clearing cookies/cache.  </t>
  </si>
  <si>
    <t>ff5crazygurl</t>
  </si>
  <si>
    <t>eeeww! i spilled O.J. all over the fridge! and cleaning it up is Almost like cleaning up puke!  NASTY!!!!  ____Family force ____</t>
  </si>
  <si>
    <t>Gosh! NOBODY answer me if ya've netlog  i cry! really</t>
  </si>
  <si>
    <t xml:space="preserve">What's all this about people living in England? Add me to the list, I live here too </t>
  </si>
  <si>
    <t>Nutmeg94</t>
  </si>
  <si>
    <t xml:space="preserve">is loving the sunshine and the heat!!! so not sycked for school tomorrow </t>
  </si>
  <si>
    <t>VerityK</t>
  </si>
  <si>
    <t xml:space="preserve">Awesome weekend was tainted with nightmarish allergies. When will they go away??? </t>
  </si>
  <si>
    <t>annacai</t>
  </si>
  <si>
    <t xml:space="preserve">recovered from the full weekend of the SYYC 09....emceeing is not easy </t>
  </si>
  <si>
    <t>nichiii</t>
  </si>
  <si>
    <t xml:space="preserve">I am freaking hungry... already. It's only 10:30. </t>
  </si>
  <si>
    <t xml:space="preserve">@bonjourcristal Ethan ate the house charger, I stole ym mom's car charger, my USB is at my boo's house </t>
  </si>
  <si>
    <t>Chamore</t>
  </si>
  <si>
    <t xml:space="preserve">Was suppose to get up at 8:00am to do errands...? Hmmm it is NOW almost NOON and I'm still home. Need a PUSH </t>
  </si>
  <si>
    <t>lode vs flash , damn i am losing time  valuable time</t>
  </si>
  <si>
    <t xml:space="preserve">@JanelleIraMae really? aliens? 0_0  well, it's really a scary situation to be in. </t>
  </si>
  <si>
    <t>iGuido85</t>
  </si>
  <si>
    <t xml:space="preserve">Raining over here </t>
  </si>
  <si>
    <t>zeetha</t>
  </si>
  <si>
    <t xml:space="preserve">Just been out to the bank and its so lovely and warm in #Brighton its a shame to come back inside to carry on working </t>
  </si>
  <si>
    <t xml:space="preserve">@mileycyrus Why Are You O.k I am ill   and i feel like i am gonna throw up toooo </t>
  </si>
  <si>
    <t>It was the Mormons! They were the ones that had it right  #finaltweet</t>
  </si>
  <si>
    <t>MsPatGreen</t>
  </si>
  <si>
    <t>Rain, rain and more rain  Where is the 80 degree sunshine?</t>
  </si>
  <si>
    <t>Misz_Pretty</t>
  </si>
  <si>
    <t xml:space="preserve">: : uqhh I qot to send My phone off . Packaqe just came today .  Its qonna be a WHOLE week until The new one comes </t>
  </si>
  <si>
    <t>halfriican</t>
  </si>
  <si>
    <t xml:space="preserve">Got wayy to much sun yesterday. Now I am at home sick </t>
  </si>
  <si>
    <t>Bryan1914</t>
  </si>
  <si>
    <t xml:space="preserve">I wont be Tweeting much , My phone was sent away for repairs </t>
  </si>
  <si>
    <t xml:space="preserve">Why won't my profile pic change? </t>
  </si>
  <si>
    <t>jamidodger1</t>
  </si>
  <si>
    <t xml:space="preserve">twittering at my home while doing sam learning? </t>
  </si>
  <si>
    <t>Graham_Knowles</t>
  </si>
  <si>
    <t xml:space="preserve">@lauraannebrowny The US version of Bing has all the new features, Bing UK is just a redressed live.com. We get the nice things later </t>
  </si>
  <si>
    <t xml:space="preserve">@rockinrose I'm English </t>
  </si>
  <si>
    <t>staying home today. my poor baby  i just want him to be okay....</t>
  </si>
  <si>
    <t>bouncewiggle</t>
  </si>
  <si>
    <t>southern idaho smells funky  http://loopt.us/VT5F_g.t</t>
  </si>
  <si>
    <t>SlyM</t>
  </si>
  <si>
    <t xml:space="preserve">@lovebiscuits   But you'll hopefully have a bun in the oven by then. </t>
  </si>
  <si>
    <t>paris_mills</t>
  </si>
  <si>
    <t xml:space="preserve">Brother wants to go for a pizza? But i want to go to thee pictures? What should i do...? Hard Decisions ? </t>
  </si>
  <si>
    <t>jennytomkinson</t>
  </si>
  <si>
    <t xml:space="preserve">Working on a beautiful day... boo! </t>
  </si>
  <si>
    <t>MsMacIfUNasty</t>
  </si>
  <si>
    <t xml:space="preserve">@SashaAmara aye baby girl u left ur souviner here i c u didnt care about my gift </t>
  </si>
  <si>
    <t>Bulleine</t>
  </si>
  <si>
    <t>Chat bobo    http://trunc.it/amep</t>
  </si>
  <si>
    <t>ElektraFi</t>
  </si>
  <si>
    <t xml:space="preserve">Headed out with the team to go get pizza noms for lunch. It's Birthday lunch time for our boss. woot! If only I could have a beer too. </t>
  </si>
  <si>
    <t>thehat</t>
  </si>
  <si>
    <t xml:space="preserve">Loving the sunshine. OMG Advanced History tomorrow, someone shoot me now :O </t>
  </si>
  <si>
    <t xml:space="preserve">@kerrenkate lol,  i had only 2 test &amp;gt;&amp;lt; hard... i telling you- school is to make students fail! &amp;gt;&amp;lt; teacher hate us all </t>
  </si>
  <si>
    <t>thesnuggler</t>
  </si>
  <si>
    <t>i forgot my breakfast and lunch that i made last nite...  sucks... i wanted to save money. i gotta make car payments this week too.</t>
  </si>
  <si>
    <t xml:space="preserve">I've dropped my CrackBerry way too many times today! Should rename it my WackBerry! </t>
  </si>
  <si>
    <t>mizhardin</t>
  </si>
  <si>
    <t xml:space="preserve">@kirstiealley Already don't watch news, then hubby comes in and tells me all the bad things.  </t>
  </si>
  <si>
    <t>kitschywriter</t>
  </si>
  <si>
    <t>@beaverbunch study study study this weekend for me  exam in an hour and a half!</t>
  </si>
  <si>
    <t xml:space="preserve">Why do Mondays seem to drag on forever and Saturdays are faster than a prostitute downtown </t>
  </si>
  <si>
    <t>MissEm_xx</t>
  </si>
  <si>
    <t xml:space="preserve">some dayss aree good, some arent . . . toodayy isnt </t>
  </si>
  <si>
    <t>JSully05</t>
  </si>
  <si>
    <t xml:space="preserve">It was 4 lanes for about 2 miles.  Now I'm stopped sta work zone. Dang </t>
  </si>
  <si>
    <t>@JenniFerri unfortunatelly no more hope for the Flight 447  that crashed on the Atlantic</t>
  </si>
  <si>
    <t>@EnidanEkieh aww  thats not good ! lol Xx &amp;quot;/</t>
  </si>
  <si>
    <t>MIKEYT85</t>
  </si>
  <si>
    <t xml:space="preserve">time to get ready 4 work goodbye internet till 2night </t>
  </si>
  <si>
    <t>radioruthee</t>
  </si>
  <si>
    <t>sickkkk and tired.  I miss him so much. This is ridiccc</t>
  </si>
  <si>
    <t>_nattyboh_</t>
  </si>
  <si>
    <t xml:space="preserve">my FB has been very slow </t>
  </si>
  <si>
    <t>linkinturtle101</t>
  </si>
  <si>
    <t>work again today  I wish I was just rich and never had to work again!!!!</t>
  </si>
  <si>
    <t>remittancegirl</t>
  </si>
  <si>
    <t xml:space="preserve">@Stone_JM Thank you! Let me know what you think of Chapter 16. It's got no sex in it </t>
  </si>
  <si>
    <t>rainyro_chang</t>
  </si>
  <si>
    <t xml:space="preserve">@BIANCAOLIVO I know hoew ya feel, I didnt get mine either,and my hsband did </t>
  </si>
  <si>
    <t>AlyGreen</t>
  </si>
  <si>
    <t>@Mizcity yeah i noticed that just now  there were a bunch of tickets left when i checked friday... oh well</t>
  </si>
  <si>
    <t>ngonline</t>
  </si>
  <si>
    <t>Sad Note: No E3 Coverage  http://tinyurl.com/mz6ljm</t>
  </si>
  <si>
    <t>I've had such a bad day  but I'm away home early to enjoy the sunshine</t>
  </si>
  <si>
    <t>@Rawrrgasmic  I need to give you my nooo numberoo. x</t>
  </si>
  <si>
    <t>Dostana91</t>
  </si>
  <si>
    <t>how the heck am i going to survive a week without Ei-chan and Junnie?  Forever crying under my skin.</t>
  </si>
  <si>
    <t>jpbroyles</t>
  </si>
  <si>
    <t xml:space="preserve">cant find his phone and might have left it at the movies last night </t>
  </si>
  <si>
    <t>@tommcfly I know it's truely awful. Bet they're going out of their minds. How did it disappear though? Get hit by lightening?   xx</t>
  </si>
  <si>
    <t xml:space="preserve">Runnin threw the airportblike OJ....damn I wish we was goin back to Oakland with the homies </t>
  </si>
  <si>
    <t xml:space="preserve">@Whatleydude oh really? I've lost my 5800 </t>
  </si>
  <si>
    <t>lil_koz</t>
  </si>
  <si>
    <t xml:space="preserve">Me? I cant im watchin caroline </t>
  </si>
  <si>
    <t xml:space="preserve">Oh man. Just saw the breaking news. The constant fear of life everytime I sit on a plane is confirmed when things like this happen. </t>
  </si>
  <si>
    <t xml:space="preserve">ess now </t>
  </si>
  <si>
    <t xml:space="preserve">See this is why I hate airplanes so sad at family of air France 447 passengers </t>
  </si>
  <si>
    <t>xAKTx</t>
  </si>
  <si>
    <t xml:space="preserve">Is in school revising to fail tomorrow </t>
  </si>
  <si>
    <t>gillchester</t>
  </si>
  <si>
    <t xml:space="preserve">Spent the day designing a logfiles online course and the first 2 learning objects...only 5 more to go </t>
  </si>
  <si>
    <t>kindofabigdeal</t>
  </si>
  <si>
    <t>@paulisawesome20 Me too  I'm at the point in my life where I feel like I HAVE to.</t>
  </si>
  <si>
    <t xml:space="preserve">@Elenasaidwhat Ha ha ha! Sheez. Now I feel like watching Lil Mermaid. </t>
  </si>
  <si>
    <t xml:space="preserve">Cleaning up around the house, hate being Home Alone </t>
  </si>
  <si>
    <t>and along comes the heat rash  x</t>
  </si>
  <si>
    <t>EEEW! i spilled O.J. ALL OVER the refrigerator! and cleaning it up is like cleaning up PUKE! NASTY!!!!!!   ***family force 5***</t>
  </si>
  <si>
    <t>ChanielAndran</t>
  </si>
  <si>
    <t xml:space="preserve">I'm going to Miss Jay Leno sooooooo much </t>
  </si>
  <si>
    <t>Chillin' Good Day So Far  Just About To Do Homeowrk  Love You xx</t>
  </si>
  <si>
    <t xml:space="preserve">@Sarita12385 There's no confirmation of wreckage location yet. Probably will be almost impossible to find... </t>
  </si>
  <si>
    <t>alisaffari</t>
  </si>
  <si>
    <t xml:space="preserve">played a day long with telekom mediacenter. Nothing works really most of the stuff suck. Nothing new. Lots of works remains to be done </t>
  </si>
  <si>
    <t>@MinaRawr well this is true..  sorry love. You need to come stay with me ;D @Thfanvee woot woot!</t>
  </si>
  <si>
    <t>al2ek</t>
  </si>
  <si>
    <t xml:space="preserve">VS2010 deployed successfully but when trying to add remote controller still getting: &amp;quot;Authentication failed on the remote side&amp;quot; error </t>
  </si>
  <si>
    <t>jemenfiche</t>
  </si>
  <si>
    <t xml:space="preserve">I burnt myself inthe bloody sun. I am a terrifying shade of lobster pink in funny little patches.  And on the end of my nose </t>
  </si>
  <si>
    <t>Cheshyr</t>
  </si>
  <si>
    <t xml:space="preserve">@ChristySchaffer Boo!  At least let you get some coffee first.  </t>
  </si>
  <si>
    <t>@stylekid the 3D version is most definitely the one for us then (tho i have to watch 2D as i get motion sickness badly  )</t>
  </si>
  <si>
    <t>@terry_uchida  thats no good. mine keeps turning off when im trying to use it. however the internet is working again!</t>
  </si>
  <si>
    <t>catherine_373</t>
  </si>
  <si>
    <t xml:space="preserve">i suppose i best get started on this geography project . </t>
  </si>
  <si>
    <t xml:space="preserve">@yeahthanks {hugs} </t>
  </si>
  <si>
    <t>par002</t>
  </si>
  <si>
    <t xml:space="preserve">Who do I submit a request to in order to increase the hours in a day?  I just cant seem to keep up anymore... Guess I gotta cut sleep now </t>
  </si>
  <si>
    <t xml:space="preserve">My dog destroyed  my house </t>
  </si>
  <si>
    <t xml:space="preserve">How did the Air France flight AF 447 go missing? So scary. My heart goes out to the passengers aboard and their families. </t>
  </si>
  <si>
    <t>joannablain</t>
  </si>
  <si>
    <t xml:space="preserve">one of my friends just left, and i'm never gonna see him again </t>
  </si>
  <si>
    <t>Lindsey685</t>
  </si>
  <si>
    <t xml:space="preserve">@YoungQ Have fun in rehearsal today!! Can't wait until my first show! The 19th is so far away. </t>
  </si>
  <si>
    <t>nae_trews</t>
  </si>
  <si>
    <t xml:space="preserve">@nickmongo http://bit.ly/1egrT  This is the one it's currently on, and I'm like </t>
  </si>
  <si>
    <t>I want to be at JavaOne, but I'm not. I haven't been since 2001...  http://ff.im/-3sUfM</t>
  </si>
  <si>
    <t xml:space="preserve">I hope and pray Air France 228 people did not suffer in any way </t>
  </si>
  <si>
    <t>jadedwish</t>
  </si>
  <si>
    <t xml:space="preserve">My guest seems so unhappy, i don't know what to do. It feels so weird. Maybe we make better friends far away. </t>
  </si>
  <si>
    <t>iTbay</t>
  </si>
  <si>
    <t xml:space="preserve">Thoughts and Prays to those on Air France </t>
  </si>
  <si>
    <t>coeurpur</t>
  </si>
  <si>
    <t>Home from Dr's office  going to rest before I go to work in a bit</t>
  </si>
  <si>
    <t>juliedanielle</t>
  </si>
  <si>
    <t xml:space="preserve">reading an awesome play in english.. the sun is shining and i'm loving it! stuck in school for now though, </t>
  </si>
  <si>
    <t>Dezman1979</t>
  </si>
  <si>
    <t xml:space="preserve">so what's for lunch twitterland? i've got a home made snadwich </t>
  </si>
  <si>
    <t>Sadly the Air France plane that reportedly vanished crashed into the Atlantic  http://bit.ly/qcKws</t>
  </si>
  <si>
    <t xml:space="preserve">Still feelin a bit sore n sleepy but got so many errands today got to get outta bed n get started.. Wish I could sleep in </t>
  </si>
  <si>
    <t>laisvilasboas</t>
  </si>
  <si>
    <t xml:space="preserve">What are you doing? fui devolver a fantasia </t>
  </si>
  <si>
    <t>gkolo</t>
  </si>
  <si>
    <t xml:space="preserve">...and, sadly, it did not involve Mr. Martin. </t>
  </si>
  <si>
    <t xml:space="preserve">@ArcadianDreams I'm trying interplanting nasturtiums all through my veggies to hopefully keep the bag bugs away. like the squash borers. </t>
  </si>
  <si>
    <t>WTF!  not happy.</t>
  </si>
  <si>
    <t>nashtin</t>
  </si>
  <si>
    <t xml:space="preserve">@dkaragasidis naah, I dont smoke but I feel that I am getting dumber too. it's called aging I guess </t>
  </si>
  <si>
    <t>jgasm</t>
  </si>
  <si>
    <t>my gmail is getting flooded with spam lately   i wonder if i signed up for something or someone else signed me up for something....</t>
  </si>
  <si>
    <t>nickmongo</t>
  </si>
  <si>
    <t>@nae_trews Dang, I'm apparently girlier than you  Wanna go shopping at Claire's at the mall?</t>
  </si>
  <si>
    <t>OBTN</t>
  </si>
  <si>
    <t>@MaverickNY Omg. I just learned how to see replies. So I missed your message.  Still on for dinner?</t>
  </si>
  <si>
    <t>KeeganSpencer</t>
  </si>
  <si>
    <t>finaldays</t>
  </si>
  <si>
    <t>my flight was delayed sunday  bummercity!</t>
  </si>
  <si>
    <t>@Alaerys I'm already at work.  Definitely not staying all day...</t>
  </si>
  <si>
    <t>dillarOse</t>
  </si>
  <si>
    <t xml:space="preserve">i miss my popeye badly. </t>
  </si>
  <si>
    <t>@emqatt NO I don't want you to leave!  its going to be SO sad! and you're gonna be sad you'll miss me ;) hahaha</t>
  </si>
  <si>
    <t>UmYazan</t>
  </si>
  <si>
    <t xml:space="preserve">stormy weather... experts say it has to be extremely violent weather to cause such a catastrophic loss... still no news... </t>
  </si>
  <si>
    <t xml:space="preserve">@jacobm Sorry, man. I ran out right at 6 to catch my flight and didn't even see your last tweet </t>
  </si>
  <si>
    <t xml:space="preserve">Does anyone know where I can watch the Notion video? It's not on youtube </t>
  </si>
  <si>
    <t>kmac1377</t>
  </si>
  <si>
    <t xml:space="preserve">what a crappy day for a bonfire. </t>
  </si>
  <si>
    <t xml:space="preserve">just got word that a dear family friend who was like a grandfather to me growing up passed away... </t>
  </si>
  <si>
    <t>Woke up, killer soar throat  It hurts soo bad, i need some tea.</t>
  </si>
  <si>
    <t>Rockergirl67</t>
  </si>
  <si>
    <t xml:space="preserve">Just found out someone I'm interested in is married </t>
  </si>
  <si>
    <t>renuprasad</t>
  </si>
  <si>
    <t xml:space="preserve">voice sounds terrible this morning </t>
  </si>
  <si>
    <t>I neeed a new computer   Everytime I try and upload a new pic it switches off  X.</t>
  </si>
  <si>
    <t>19george</t>
  </si>
  <si>
    <t xml:space="preserve">forgot to eat! Now I don't have time </t>
  </si>
  <si>
    <t xml:space="preserve">@MyyaPmore If only I had a job. LORD! </t>
  </si>
  <si>
    <t>brunojovanovic</t>
  </si>
  <si>
    <t xml:space="preserve">Hi @LaurenConrad, just watched the hills finale. So sad ur gone. The hills wont be the same without you </t>
  </si>
  <si>
    <t xml:space="preserve">My asthma needs to relaxxxx </t>
  </si>
  <si>
    <t>_lisas</t>
  </si>
  <si>
    <t xml:space="preserve">still no picture for me </t>
  </si>
  <si>
    <t>michellecarl</t>
  </si>
  <si>
    <t>@kiernanmcmullan That sucks   Some people just need to get a life and learn how to be nice.</t>
  </si>
  <si>
    <t>bcyrjewelry</t>
  </si>
  <si>
    <t>@rubygirljewelry ooooh I loved it!!! @daniellejewelry apparently mine only had it dubbed  but still - it was great!</t>
  </si>
  <si>
    <t>urgan</t>
  </si>
  <si>
    <t xml:space="preserve">badly wants to work but isn't quite awake </t>
  </si>
  <si>
    <t xml:space="preserve">@pandora114 This is why I don't see myself moving States-side soon; Canada HC has been good to me and mine. I wish y'all had what I have </t>
  </si>
  <si>
    <t xml:space="preserve">Fk walkingg all the way 2 socioo </t>
  </si>
  <si>
    <t>@Joshwang I'm not  Stick stuck at uni.</t>
  </si>
  <si>
    <t xml:space="preserve">@TaylaMcCloud ok, i knew everything but there was so much to write and my hand was really hurting &amp;amp; i was writing till the last sec </t>
  </si>
  <si>
    <t>betsytilot</t>
  </si>
  <si>
    <t>i have a reallly bad headache  i just wanna get better fast!</t>
  </si>
  <si>
    <t>MiszNueNue</t>
  </si>
  <si>
    <t>@DOLLARBILLBOODA hey booda I miss you too... Today I go back to daytona so no more Miami Parties for me  lol</t>
  </si>
  <si>
    <t xml:space="preserve"> is now home alone till i myself leave for the airport friday morning</t>
  </si>
  <si>
    <t>LittleMrsTom</t>
  </si>
  <si>
    <t>@xlaurajaynex awwww. until when?? i wanted to see her  but she was playing in june, no? and i have exams for another 3 weeks. :/</t>
  </si>
  <si>
    <t>fordiddy</t>
  </si>
  <si>
    <t xml:space="preserve">Just see Joe Cole and he remembered me, I must of been a baller back in the day....what happened </t>
  </si>
  <si>
    <t xml:space="preserve">it's true!  How sad </t>
  </si>
  <si>
    <t xml:space="preserve">my body aches. </t>
  </si>
  <si>
    <t>odderie</t>
  </si>
  <si>
    <t xml:space="preserve">@DanaDigital I sliced open my thumb on one of the pinchers. </t>
  </si>
  <si>
    <t xml:space="preserve">@Catriona7 @rebecca_pointe  Oh I know, it was! It was so cheaply done and and and..ugh.. I can't even put into words the horror </t>
  </si>
  <si>
    <t>lteles</t>
  </si>
  <si>
    <t>@MiaTaylor LONDON. Can you believe that? I can't.  Want the cold back</t>
  </si>
  <si>
    <t>Sammi_Sui</t>
  </si>
  <si>
    <t xml:space="preserve">Long and boring day already </t>
  </si>
  <si>
    <t>PRETTYNEEKA</t>
  </si>
  <si>
    <t xml:space="preserve">I had the BEST weekend!!!!! Back to business now </t>
  </si>
  <si>
    <t xml:space="preserve">@Veronicah86 oh oh.. Whats wrong I'm getting the one liner answers.. </t>
  </si>
  <si>
    <t xml:space="preserve">@booksmugglers Quinn was at BEA. thought she was giving away her July release. it wasn't </t>
  </si>
  <si>
    <t xml:space="preserve">Crap, it's raining, despite what weather.com says!  we're supposed to set up at Camp Pendleton today.... </t>
  </si>
  <si>
    <t xml:space="preserve">@qwghlm I took euprofiler then the site wouldn't give me my result </t>
  </si>
  <si>
    <t>lexie_luger</t>
  </si>
  <si>
    <t xml:space="preserve">Hope every one had a great weekend!  Rainy Mondays are not fun </t>
  </si>
  <si>
    <t xml:space="preserve">@BreBaby143 Elia is busy at work and not able to get on as easy anymore...her computer/monitor is more visiable in her office space </t>
  </si>
  <si>
    <t>BigSamir</t>
  </si>
  <si>
    <t>@OneBeLo No sir  no PeacHH Cobbler. Lol</t>
  </si>
  <si>
    <t>MattRockley</t>
  </si>
  <si>
    <t xml:space="preserve">@loupepper I know; gutted about KFC </t>
  </si>
  <si>
    <t>@officialnjonas I wish I could  come to Houston and hang out with me and talk about diabetes with me D:</t>
  </si>
  <si>
    <t>Ms_Susannah</t>
  </si>
  <si>
    <t xml:space="preserve">@MistressRouge I know. Who will I look to for styling tips now both him and John Inman have gone? </t>
  </si>
  <si>
    <t>Lyzert</t>
  </si>
  <si>
    <t xml:space="preserve">is recovering from a horrible 2 day migrane </t>
  </si>
  <si>
    <t xml:space="preserve">@DjYe Nah...his name was never on my financial aid, so i'm f*cked and my mom's credit is not so good either </t>
  </si>
  <si>
    <t>NancyDK</t>
  </si>
  <si>
    <t xml:space="preserve">Wondering if ANYONE is getting my tweets??  Please let me know.... maybe I'm just too boring?  </t>
  </si>
  <si>
    <t>started my Prednisone today, ugh...I don't think i'm gonna like this  sis said they make her B*TCHY lol, have to unpack the car today</t>
  </si>
  <si>
    <t>@aalaap  from what i gathered, it worked for &amp;gt;32GB drives! Anyway, my bad if it doesnt. Why did you format as FAT32 though?</t>
  </si>
  <si>
    <t xml:space="preserve">Just saw @Gigi360..... I missss u!! And ur closet too, lol. Seriously though, I &amp;quot;heart&amp;quot; u and I need u back in my life </t>
  </si>
  <si>
    <t xml:space="preserve">So this guy in my class is carefully organizing his gummy bears on his notebook. I want some gummy bears... </t>
  </si>
  <si>
    <t>talesofshortkid</t>
  </si>
  <si>
    <t xml:space="preserve">back from school. exam on thursday </t>
  </si>
  <si>
    <t>SammyJo95</t>
  </si>
  <si>
    <t>Twitter wont let me change my photo!  x</t>
  </si>
  <si>
    <t>@buffywoo ty  My dad gave me the most gentle patty hug before he went to work. Was hilarious.</t>
  </si>
  <si>
    <t>sarahw79</t>
  </si>
  <si>
    <t xml:space="preserve">@marenhogan i wish it was as graceful as gene kelly or as cool as justin timberlake, but more like elaine </t>
  </si>
  <si>
    <t>Klutzylutz</t>
  </si>
  <si>
    <t xml:space="preserve">@julian_delfiki That sucks, sorry to hear that you lost some important stuff. </t>
  </si>
  <si>
    <t>Just got from GS im hot n sweaty  http://yfrog.com/5j6tgj</t>
  </si>
  <si>
    <t>@zoe_jonesss  really?! awww   ouchh, i feel so sorry for you! get well soon :O xxx</t>
  </si>
  <si>
    <t>oliviapeacock</t>
  </si>
  <si>
    <t xml:space="preserve">my scrobbles are not scrobbling still! </t>
  </si>
  <si>
    <t>@alyde04 Wish I had a beach to lay out on  Maybe i should take a trip to FLA so I can do so..... Humm.. What you think?</t>
  </si>
  <si>
    <t>tennapop</t>
  </si>
  <si>
    <t xml:space="preserve">@RIMarkable I have the update from VZN.  Got it without an issue.  It's pretty snappy.  MAKE SURE YOU DO A BACK UP FIRST!  I didn't.  </t>
  </si>
  <si>
    <t xml:space="preserve">@spicycauldron &amp;quot;Sob!&amp;quot; </t>
  </si>
  <si>
    <t>floydiandroid</t>
  </si>
  <si>
    <t xml:space="preserve">Go poly network! </t>
  </si>
  <si>
    <t>I'm missing the manager outting  because of a conference call  I wanna play too!</t>
  </si>
  <si>
    <t>susannaheanes</t>
  </si>
  <si>
    <t>Obvsly the universe hates my picture... or Twitter eated it.    Is anyone else having this problem?</t>
  </si>
  <si>
    <t>AlyssaaCase</t>
  </si>
  <si>
    <t xml:space="preserve">this cold weather is really geting olddd </t>
  </si>
  <si>
    <t>Chris538</t>
  </si>
  <si>
    <t xml:space="preserve">lets hope they find that plane </t>
  </si>
  <si>
    <t xml:space="preserve">Aaahhh I'm so sick I can't hear myself speak </t>
  </si>
  <si>
    <t>@charlie_h haha check out russells site theres a new sexy video!! and @newhat just came online but isnt replying to us  xx</t>
  </si>
  <si>
    <t>jenhodorowicz</t>
  </si>
  <si>
    <t xml:space="preserve">great surprise - a new episode of Pushing Daisies on the DVR! but it is bittersweet, only three new episodes that were already filmed. </t>
  </si>
  <si>
    <t>Computer is being ugh  I need to do a shot, ugh, wanna go see UP D:</t>
  </si>
  <si>
    <t xml:space="preserve">I feel like I am nothing but just a THING !!  </t>
  </si>
  <si>
    <t>raethan</t>
  </si>
  <si>
    <t xml:space="preserve">My coffee creamer has 5g of carbs per tbsp. *grumble grumble*   Now I have to figure out a 0 carb. lunch </t>
  </si>
  <si>
    <t>ebay_andy</t>
  </si>
  <si>
    <t>@traciannee  The bad is done for the day- make the rest great. Hope it wasn't the dryer ball.</t>
  </si>
  <si>
    <t xml:space="preserve">@TheeUnderclass haha!! its done, actually, been done for a couple months, now!!! i wanna release it, but i can't yet </t>
  </si>
  <si>
    <t>RonHolMblDisco</t>
  </si>
  <si>
    <t xml:space="preserve">Another Monday and no email from the National Lottery in my inbox  </t>
  </si>
  <si>
    <t>hannahmcknz</t>
  </si>
  <si>
    <t>@JennW21 sounds like something sad has happened.  will def add you in my prayers today!!!!!</t>
  </si>
  <si>
    <t>book_mark</t>
  </si>
  <si>
    <t xml:space="preserve">Fuck, no chance at all </t>
  </si>
  <si>
    <t xml:space="preserve">@carmelco Its pure torture! </t>
  </si>
  <si>
    <t>mishb1981</t>
  </si>
  <si>
    <t xml:space="preserve">@therockfairy 186 e-mails? Wow! I'm on a course for the next 2 days so expect I'll come back on Thursday to find a similar amount. Sucks. </t>
  </si>
  <si>
    <t>arrived in compiegne. it IS ulu. wifi is difficult to get.. so....  an azerty keyboard is not easy to use. im staring @ e keyboard</t>
  </si>
  <si>
    <t xml:space="preserve">does anyone know how a christian would stop racial discrimination? i need it for my re omework.. i cant find anything </t>
  </si>
  <si>
    <t xml:space="preserve">@friandise75 Over here it still shows you having no photo </t>
  </si>
  <si>
    <t xml:space="preserve">Never getting on a bus with this weather again. BO all over </t>
  </si>
  <si>
    <t xml:space="preserve"> Class is boring</t>
  </si>
  <si>
    <t>Queenjane87</t>
  </si>
  <si>
    <t>Vacation over  on the plane back to dc</t>
  </si>
  <si>
    <t xml:space="preserve">Just said goodbye to the boyfriend. Now crying is in my schedule. </t>
  </si>
  <si>
    <t>tebenas</t>
  </si>
  <si>
    <t xml:space="preserve">Sky News: Most people on board crashed #af447 were Brazilian along with 40 French and 30 German, French minister says ;-( </t>
  </si>
  <si>
    <t xml:space="preserve">@emotionalpedant That is so scary and sad. </t>
  </si>
  <si>
    <t>@duggiegirl Naahh, I havent  havent seen them live either. Its a bummer  lol. xx</t>
  </si>
  <si>
    <t>jmarcos143</t>
  </si>
  <si>
    <t>I dont have enough fat tissue in my butt for these loong distance trips. Feel like my tailbone is about to protrude my butt!!  owwie</t>
  </si>
  <si>
    <t>BZeezy</t>
  </si>
  <si>
    <t xml:space="preserve">Sitting in school. Pretty much the last day for some of my classes. It's sortof sad. </t>
  </si>
  <si>
    <t>m_hands</t>
  </si>
  <si>
    <t xml:space="preserve">Current theory is that the neighbors were having a beerpong tournament well into the wee hours. J called the cops - we are old and sleepy </t>
  </si>
  <si>
    <t>@MiaTheeDiva dannng boo. did they get u?  they b gettn me too.</t>
  </si>
  <si>
    <t xml:space="preserve">It's the start of the week and deadlines are slowly creeping up on me.  More work, less twitter </t>
  </si>
  <si>
    <t>josephkwek</t>
  </si>
  <si>
    <t xml:space="preserve">Just came back from fellowship with the members. Ate Botak Jones for e 1st time but seriously not impressed </t>
  </si>
  <si>
    <t xml:space="preserve">Maths today was turnful lol </t>
  </si>
  <si>
    <t>hillsong concert in MD tonight...  there's always next time?</t>
  </si>
  <si>
    <t xml:space="preserve">Ugh Merlin is acting up..he cannot get sick, he's my only source of contact with the USofA </t>
  </si>
  <si>
    <t xml:space="preserve">Eating strawberry ice - cream...I wish I could turn back time </t>
  </si>
  <si>
    <t>rjthreefo</t>
  </si>
  <si>
    <t xml:space="preserve">Is about to cut my phone off.. That's the only way imma get some sleep </t>
  </si>
  <si>
    <t>Smgini</t>
  </si>
  <si>
    <t xml:space="preserve">So the American Eagle site went down right as I was using my reward coupon. By the time is was back on, it was 12am and it had expired!!! </t>
  </si>
  <si>
    <t>kevne</t>
  </si>
  <si>
    <t xml:space="preserve">Standing way too far to see @katyperry perform up close! </t>
  </si>
  <si>
    <t xml:space="preserve">I'm darn sleepy. Still need to study for Financial Management. Hope I survive. Oh darn! Hate that professor. Still have Calculus. </t>
  </si>
  <si>
    <t>JennyJennJenn</t>
  </si>
  <si>
    <t>CarlyReneeCara</t>
  </si>
  <si>
    <t xml:space="preserve">Beautiful day. Inside </t>
  </si>
  <si>
    <t xml:space="preserve">@antoniojl Take as little as possible to Glastonbury. I stopped going as I kept getting robbed </t>
  </si>
  <si>
    <t>hannahmoonfox</t>
  </si>
  <si>
    <t xml:space="preserve">Does this train want to be any hotter.....so gross </t>
  </si>
  <si>
    <t>anxiousmum</t>
  </si>
  <si>
    <t xml:space="preserve">Trying to change my background but Twitter won't allow me! </t>
  </si>
  <si>
    <t>nikkkkii</t>
  </si>
  <si>
    <t>Its sprinkling &amp;amp; I have to walk all the way to the other side of campus  not coool</t>
  </si>
  <si>
    <t>chezzabeeley</t>
  </si>
  <si>
    <t>is feeling sorry for herself down in the Mumps  ;(</t>
  </si>
  <si>
    <t>punkass_mofo</t>
  </si>
  <si>
    <t>@ska4me poor kitties not doing good today  hugs to your kitty too</t>
  </si>
  <si>
    <t>is hating the rain  enjoying the day off though!</t>
  </si>
  <si>
    <t>MissRioBravo</t>
  </si>
  <si>
    <t xml:space="preserve">already bumming </t>
  </si>
  <si>
    <t xml:space="preserve">theres a ton of other shows i have to upload , but doubt ill have the time tonight </t>
  </si>
  <si>
    <t>drsteggy</t>
  </si>
  <si>
    <t xml:space="preserve">@livestrongnj they can wake up one night screaming with one or both hind legs cold and w/o a pulse  </t>
  </si>
  <si>
    <t>jsucher</t>
  </si>
  <si>
    <t xml:space="preserve">about to head out in the rain </t>
  </si>
  <si>
    <t>Certified_nut</t>
  </si>
  <si>
    <t xml:space="preserve">@M_A_K_84 nothing, parked till 15:00 </t>
  </si>
  <si>
    <t>KyleSkyline</t>
  </si>
  <si>
    <t>Omg New Moon movie trailer! Jacob looks like a fluffy dog you would want as a pet  &amp;lt;I'm made of Wax&amp;gt;</t>
  </si>
  <si>
    <t>CherryyPieee</t>
  </si>
  <si>
    <t>trying to upload a picture and loves how twitter tells me my it's a nice photo but then it doesnt showw uppp on default  baddd twitterrr</t>
  </si>
  <si>
    <t>valgeirhelgi</t>
  </si>
  <si>
    <t xml:space="preserve">Played last night epic drinking munchkin, ended up dead, but not in the game </t>
  </si>
  <si>
    <t>SharnaCyrus</t>
  </si>
  <si>
    <t xml:space="preserve">@mileycyrus hey miley, when you say the last episode of season 3, will it be the last one ever? </t>
  </si>
  <si>
    <t>DanielJMoss</t>
  </si>
  <si>
    <t xml:space="preserve">@PastorEDean The church's website won't load from my end, otherwise I'd be checking that puppy out! </t>
  </si>
  <si>
    <t xml:space="preserve">I cringe every time I hear a mom call their child a little bastard </t>
  </si>
  <si>
    <t xml:space="preserve">@FilmFreakFranco @ohapey omg so i freakin totally had a dream about the two fo you. i dont remember what went down but it wasnt good. </t>
  </si>
  <si>
    <t>nic1412</t>
  </si>
  <si>
    <t xml:space="preserve">@johncmayer the link doesn't work </t>
  </si>
  <si>
    <t>ruidelgado</t>
  </si>
  <si>
    <t>@LauPelle how would you know?  you're not following me...</t>
  </si>
  <si>
    <t>restlessly</t>
  </si>
  <si>
    <t xml:space="preserve">Gu Hye Sun sounds less irritating dubbed in Indonesian though LOL she sounds sensible and less over-acting. I still prefer Inoue Mao. </t>
  </si>
  <si>
    <t>work for 4 hours  bad timesÂ ! but robyn is in so yay  twilight and r pattz chatzzzz ! bye tumblrÂ ! http://tumblr.com/xsn1x8kel</t>
  </si>
  <si>
    <t xml:space="preserve">@manojero I can't go near a spider! Beverley had to get rid of one for me last night  I really really hate them </t>
  </si>
  <si>
    <t>Brad0418</t>
  </si>
  <si>
    <t>@lovethepink oh come on..   gimmie a hint atleast</t>
  </si>
  <si>
    <t>mikeyion</t>
  </si>
  <si>
    <t xml:space="preserve">@nicolenakamoto @brightfever you guys are great! Sorry we didn't get to learn any science at the Exploratorium </t>
  </si>
  <si>
    <t>dave_heath</t>
  </si>
  <si>
    <t>@leemitchell Living the rockstar life style eh! I was going to come see you at Strawberry Fair on Sat but I'm working now  sorry!</t>
  </si>
  <si>
    <t>scubadivergirls</t>
  </si>
  <si>
    <t>@SummerGirl3 well. maybe one day I won't be looking at a black box  It is good to know you. are we friends on facebook yet?</t>
  </si>
  <si>
    <t>MeganAliceWard</t>
  </si>
  <si>
    <t xml:space="preserve">Alas, I will try. What time shall I try? I'm thinking 5. Oh yes, and I must do R.S revision. I bet it won't be as fun as media </t>
  </si>
  <si>
    <t>lshen</t>
  </si>
  <si>
    <t xml:space="preserve">I hate being a responsible adult and parent. It would be really fun to see Jenny Lewis at First Ave this week. </t>
  </si>
  <si>
    <t>dashraven</t>
  </si>
  <si>
    <t>MTV Movies TF trailer on youtube is dead  anoyne knows another one?</t>
  </si>
  <si>
    <t>__sas</t>
  </si>
  <si>
    <t xml:space="preserve">Darn. I used to be smart. </t>
  </si>
  <si>
    <t>@lethargy_ are you doing a level or gcse? i've just started my gcse's  XD</t>
  </si>
  <si>
    <t xml:space="preserve">@Faithful_STAR OMG!! Something is really going on with food lately! I was BEYOND sick, then Ki, now you! Maybe it's a virus. Feel better! </t>
  </si>
  <si>
    <t>teamrosie</t>
  </si>
  <si>
    <t>@zoelovesyouuu omg so am i theres nothing to do  lol xoxo</t>
  </si>
  <si>
    <t xml:space="preserve">@LifeAsWeKnowIt Bummer </t>
  </si>
  <si>
    <t xml:space="preserve">Wow did you hear about the aeroplane? they dont no where it is? and... susan boyle has been taken to a clinic thing because of stress i/t </t>
  </si>
  <si>
    <t xml:space="preserve">Drinking milk on a moving vehicle is a dangerous hobbie to have, i was nearly covered in it haha </t>
  </si>
  <si>
    <t>ddemilemi</t>
  </si>
  <si>
    <t>hey xx i am well tierd  can't wait to go to bed xx</t>
  </si>
  <si>
    <t>srsbreakfast</t>
  </si>
  <si>
    <t xml:space="preserve">@bffoley new clinic.  I want to see how they are since I need a new doctor too </t>
  </si>
  <si>
    <t xml:space="preserve">@James_Waters Pissed off though </t>
  </si>
  <si>
    <t>rorosas</t>
  </si>
  <si>
    <t xml:space="preserve">I guess summer school started becaue I couldn't find any parking going to work </t>
  </si>
  <si>
    <t>@Jaypayso hey u long time  u abandoned me all good</t>
  </si>
  <si>
    <t>@lucashardy and i cant come  cause im sat in a hospital bed with my laptop feeling sorry for myself. =/ tests are retarded.</t>
  </si>
  <si>
    <t>Marcebsb21</t>
  </si>
  <si>
    <t xml:space="preserve">@ClaudeKelly Kinda jealous here... I LOVE swimming but it's been a long while since the last time  I did. Haven't had enough time... </t>
  </si>
  <si>
    <t>Why am I watching MI High????  Its shit</t>
  </si>
  <si>
    <t>doulamonkey</t>
  </si>
  <si>
    <t xml:space="preserve">@dsfq Nope, I'm in Austin, Texas. Too bad </t>
  </si>
  <si>
    <t>DavidTrippy</t>
  </si>
  <si>
    <t xml:space="preserve">Wants to go home. </t>
  </si>
  <si>
    <t xml:space="preserve">@tommcfly I want to swimmmmmm </t>
  </si>
  <si>
    <t xml:space="preserve">Woke up this morning next to furnace (@almalthia) and my throat sore. Ears are draining. Bleh. I'd go back to bed if I could. </t>
  </si>
  <si>
    <t>fairee</t>
  </si>
  <si>
    <t xml:space="preserve">Hot flashes are no fun </t>
  </si>
  <si>
    <t>Kaytaayyy</t>
  </si>
  <si>
    <t xml:space="preserve">@lindseyraye That's really cool. I wish I could play thr drums. </t>
  </si>
  <si>
    <t>so it wasnt a fail.but it wasnt a first either  deeply resent not having revised lec 6 + 7 (it was so easy too!)</t>
  </si>
  <si>
    <t>CandiceFraser</t>
  </si>
  <si>
    <t xml:space="preserve">Back at work on this dark and dreary Monday morning </t>
  </si>
  <si>
    <t xml:space="preserve">@Shin_Shan i ammm but streaky too from fake tan last week, it looked good for a week now = dreadful </t>
  </si>
  <si>
    <t>Stacey_A_</t>
  </si>
  <si>
    <t>Aunt's gone missing. Patience running thin. College interview @ 4 pm Eastern Time - excited, apprehensive, ready. Missed eye dr appt  #fb</t>
  </si>
  <si>
    <t>DTChick</t>
  </si>
  <si>
    <t>Just tripped up walking from office to station. Gash on knee, hand and foot  That'll teach me for wearing opened toed shoes and a skirt</t>
  </si>
  <si>
    <t>Princ3ss_Aurora</t>
  </si>
  <si>
    <t xml:space="preserve">Satan spawn is getting me down. </t>
  </si>
  <si>
    <t xml:space="preserve">I think I have hey fever! </t>
  </si>
  <si>
    <t>Summer school  but at least phi &amp;amp; I have class together</t>
  </si>
  <si>
    <t>camzo__xx</t>
  </si>
  <si>
    <t xml:space="preserve">you notice how by simply adding 'lol' to something you say can make it seem much better and not as tense to read.. </t>
  </si>
  <si>
    <t xml:space="preserve">@NickJisMYman yeah i know lolz i'm oober bored.... i have a final next block. </t>
  </si>
  <si>
    <t>AIR FRANCE flight  Hope for a miracle over the Atlantic.  Une pensÃ©e pour les passagers et leurs familles.</t>
  </si>
  <si>
    <t>hermajestyboo</t>
  </si>
  <si>
    <t xml:space="preserve"> Talk about being awakened onn the wrong side of the bed.</t>
  </si>
  <si>
    <t xml:space="preserve">I realise people are not tagging anymore. </t>
  </si>
  <si>
    <t>stupidnoob</t>
  </si>
  <si>
    <t xml:space="preserve">@miss_punt +60 . What has been seen cannot be unseen </t>
  </si>
  <si>
    <t>@NurseLaural that video is no longer available  it would have been fun to watch ....</t>
  </si>
  <si>
    <t>nagham</t>
  </si>
  <si>
    <t xml:space="preserve">@calltheromans poo </t>
  </si>
  <si>
    <t xml:space="preserve">@GingerKnits that's the one real thing I don't like about this gym - no real area to stretch! Just one pad in front of the dumbells </t>
  </si>
  <si>
    <t xml:space="preserve">Day 1 of summer school </t>
  </si>
  <si>
    <t>jMcFLYTaylor</t>
  </si>
  <si>
    <t xml:space="preserve">@tommcfly there was a Harry potter preview but it wasnt that great. </t>
  </si>
  <si>
    <t xml:space="preserve">@chelseaaolson boo i'm In art it's lameeee just sitting here </t>
  </si>
  <si>
    <t>HeLetMeRideIt93</t>
  </si>
  <si>
    <t>Just found out my pastor's leaving the church.  He will be missed.</t>
  </si>
  <si>
    <t xml:space="preserve">My ickle baba has finally crashed out, think she doesn't like the heat </t>
  </si>
  <si>
    <t>@kateyy__ yepp haha i only sat in the sun for a few hours and didnt think i was burning but omg haha its made me throw up aswell  ta xxx</t>
  </si>
  <si>
    <t>sexyfoodtherapy</t>
  </si>
  <si>
    <t xml:space="preserve">is feeling sad and a little sick today </t>
  </si>
  <si>
    <t>MsVivianT</t>
  </si>
  <si>
    <t xml:space="preserve">Heading to work. Boo... </t>
  </si>
  <si>
    <t>jessiejellytot</t>
  </si>
  <si>
    <t>Awwh  life does seem to be pretty suckish, i likes the ginger, hmm tweet i guess</t>
  </si>
  <si>
    <t>AwareNess0</t>
  </si>
  <si>
    <t>@iNanz no motivation   i have to do lawn work</t>
  </si>
  <si>
    <t xml:space="preserve">Shit, I have a major headache...and I'm coughing too much. I hope I'm not sick </t>
  </si>
  <si>
    <t>@Ellen18 oh.  i don't know. And i'm sorry.</t>
  </si>
  <si>
    <t>isabear92</t>
  </si>
  <si>
    <t xml:space="preserve">Humpty dumpty lost his hands </t>
  </si>
  <si>
    <t>xxelenixx</t>
  </si>
  <si>
    <t xml:space="preserve">so close to crying..the tickets are sold out for the Loreena McKennitt concert..i reaaally wanted to go..like seriously so bad </t>
  </si>
  <si>
    <t xml:space="preserve">arrggghhhh i cant do this maths work - wayyy to hard </t>
  </si>
  <si>
    <t>NatashaRae</t>
  </si>
  <si>
    <t xml:space="preserve">@ninotchkita* june 10? I'm not going to Orlando 'til a month from now </t>
  </si>
  <si>
    <t>bwvandiver</t>
  </si>
  <si>
    <t xml:space="preserve">On the way to surgery.... </t>
  </si>
  <si>
    <t>ChrisTorres</t>
  </si>
  <si>
    <t xml:space="preserve">@nancybeale Aww, bummer, just booked that one </t>
  </si>
  <si>
    <t>Kathrine82</t>
  </si>
  <si>
    <t>This sounds sad  Missing French jet hit thunderstorms over Atlantic http://tinyurl.com/lubmuq</t>
  </si>
  <si>
    <t xml:space="preserve">@thehoosiersuk Aw. I'm sorry about you dog Al  At least your alright Al.  </t>
  </si>
  <si>
    <t>it just hit me therez only 3 more dayz n am done scl  after 4 year in this scl it was amazin 4 year of ma life the best meet cool ppl</t>
  </si>
  <si>
    <t xml:space="preserve">going to get my wisdom teeth out </t>
  </si>
  <si>
    <t>tagna</t>
  </si>
  <si>
    <t xml:space="preserve">@LauraCarmosino how come you don't like them?! </t>
  </si>
  <si>
    <t>Victoryrose33</t>
  </si>
  <si>
    <t xml:space="preserve">Linda is in pain today. </t>
  </si>
  <si>
    <t xml:space="preserve">even the bots are unfollowing me... am i *that* boring? </t>
  </si>
  <si>
    <t>Last Titanic survivor died today.  I wonder, will the next generation know about the Titanic tragedy? How about the movie?</t>
  </si>
  <si>
    <t xml:space="preserve">@dollymix184 how did I find it? It was left on the table with my name on it =D hehe. It was OK, but I felt I made a few silly mistakes </t>
  </si>
  <si>
    <t>ajajo</t>
  </si>
  <si>
    <t>@danielleblend I think I hit it at least 5 times...no more sleeping on the couch  thanks 4 comin out last night!!</t>
  </si>
  <si>
    <t>PendragonUK</t>
  </si>
  <si>
    <t xml:space="preserve">What am I doing? Trying to give up smoking that's what! Grrrr... it's only been an hour </t>
  </si>
  <si>
    <t>fraserallan</t>
  </si>
  <si>
    <t xml:space="preserve">@jigglysteph is it cos i'm ugly? </t>
  </si>
  <si>
    <t>jsRDYorNOT</t>
  </si>
  <si>
    <t>Rainy.......weekends over  ........I think I have a bad case of the Mondays......</t>
  </si>
  <si>
    <t>Saintless</t>
  </si>
  <si>
    <t xml:space="preserve">@ryanmer Sorry, I would have but I wasn't on Twitter. </t>
  </si>
  <si>
    <t>casstonishing</t>
  </si>
  <si>
    <t xml:space="preserve">@calvinharris Play London you bastard </t>
  </si>
  <si>
    <t>is to to to to hot  hate this weather sometimes</t>
  </si>
  <si>
    <t xml:space="preserve">I left the house kinda early and I'm still late, and I'm sick </t>
  </si>
  <si>
    <t>LHN2009</t>
  </si>
  <si>
    <t xml:space="preserve">Really Need's To Revise RS But Really Don't Want Too! </t>
  </si>
  <si>
    <t xml:space="preserve">So I found a tick on my arm when I got up this morning. Was able to pull him out, but must go to the doctor later </t>
  </si>
  <si>
    <t>emilu316</t>
  </si>
  <si>
    <t xml:space="preserve">JUST WOKE UP AND I FEEL BLAH </t>
  </si>
  <si>
    <t xml:space="preserve">@xlaurajaynex gah i could have done august. why not august in the first place? *grumble* if only i had monday. haha </t>
  </si>
  <si>
    <t xml:space="preserve">@iamlauren We are losing our identity </t>
  </si>
  <si>
    <t>isheepthings</t>
  </si>
  <si>
    <t>@john_hannon @xabbott yeah we made it out of p1 a few times.  next hurdle was to have range dps the crushers  heard p3 was tanknspank.</t>
  </si>
  <si>
    <t>@nikicheong plan on goin but looking for company...  wonder anyone interested???</t>
  </si>
  <si>
    <t>arissalovesyou</t>
  </si>
  <si>
    <t xml:space="preserve">@mileycyrus Yeah I did. It's too annoying. </t>
  </si>
  <si>
    <t>PockyKai</t>
  </si>
  <si>
    <t xml:space="preserve">broke up with my boyfriend, and now going to end up seeing him tonite at my friends birthday party. i really hope this wont be awkward </t>
  </si>
  <si>
    <t>Silverlush</t>
  </si>
  <si>
    <t xml:space="preserve">Im waiting for husband to come home so i can go shopping. I hope he dosent rush - im not looking forward to fighting my way round tesco </t>
  </si>
  <si>
    <t xml:space="preserve">@ebizconsultant can't respond to ur DM without you following me </t>
  </si>
  <si>
    <t>@merrral i didnt see you today and it was my first day back  (L)(L)</t>
  </si>
  <si>
    <t>acrosstheway</t>
  </si>
  <si>
    <t xml:space="preserve">All right... looks like the iPhone just got higher on my list of stuff to get... iPod + metal water bottle in gym bag = death to iPod </t>
  </si>
  <si>
    <t>scads408</t>
  </si>
  <si>
    <t xml:space="preserve">Celebrated my sons 10th bday @ putt putt. It was a success. My lil mans all grown up </t>
  </si>
  <si>
    <t>Jahdi247</t>
  </si>
  <si>
    <t xml:space="preserve">Actually Have to Start working.. but I soooo dont wanna...!! </t>
  </si>
  <si>
    <t>Driving to Lbk - story of my life the last few days. Quads, flexors, &amp;amp; butt hurt like bloody hell  screw you, crit - why do I love thee so</t>
  </si>
  <si>
    <t>I had such a brilliant w/e I wish it wasn't over  only 2 more before I leave. Going to miss him lots.</t>
  </si>
  <si>
    <t xml:space="preserve">@tee_gee Limes in a zone 5? I had no idea one could do that. I may have to rethink my back garden.  I may lose my little Norfolk pine. </t>
  </si>
  <si>
    <t xml:space="preserve">the best 4 years of ma like iz in ops scl really amazing ppl n teacherz friendz i mean am gonna go 2 another scl but i dont want to </t>
  </si>
  <si>
    <t>ok so have a i have nothing to do day planed! so pumped. missin my boys tho  wish they could stay home forever but that life! bday n 9!</t>
  </si>
  <si>
    <t>WOT i've loast another follower  lol</t>
  </si>
  <si>
    <t>latooles</t>
  </si>
  <si>
    <t xml:space="preserve">I think it's June gloom all over the world. </t>
  </si>
  <si>
    <t xml:space="preserve">yep def a mouse caught in a trap in my pantry, real gross but kinda bummer, its a sticky trap so hes not hurt just stuck &amp;amp; he looks sad! </t>
  </si>
  <si>
    <t xml:space="preserve">@don_iain was that to do with chocolate? I was probably a bad girl </t>
  </si>
  <si>
    <t>tatom</t>
  </si>
  <si>
    <t xml:space="preserve">@SouthwestAir The link you just posted is not working - says authorized personnel only </t>
  </si>
  <si>
    <t xml:space="preserve">food..bath..then bed. not felt this shit in a long time </t>
  </si>
  <si>
    <t>AnnaOBrien</t>
  </si>
  <si>
    <t>@ishaka pretty good.. finally healthy, was sick last week  thanks for the avantar compliment- it was time to grow up.</t>
  </si>
  <si>
    <t>ty_fed</t>
  </si>
  <si>
    <t>noooooooo ABC is dropping SURVIVING DISTURBIA  global sadness!</t>
  </si>
  <si>
    <t>My body can't take it anymore. Goodnight, Tweeps! Another busy day tomorrow.  I hope it'd only take a while this time. :| See ya.</t>
  </si>
  <si>
    <t>Stillll sick  thanks bubba</t>
  </si>
  <si>
    <t xml:space="preserve">Morning gets worse. @starbucks won't make my tea latte cold, when they've done it before. </t>
  </si>
  <si>
    <t>MegaMegan</t>
  </si>
  <si>
    <t xml:space="preserve">It smells awful on the bus </t>
  </si>
  <si>
    <t>pimptress7</t>
  </si>
  <si>
    <t xml:space="preserve">@LUVYATEAMEDWARD Is there a site you can watch it besides Youtube? Im behind a firewall at work. </t>
  </si>
  <si>
    <t>verastweets</t>
  </si>
  <si>
    <t>@kfarjo YES! I work out SO much better with a friend - SO much better!! I need a buddy  My work out buddy just hot pregnant.</t>
  </si>
  <si>
    <t>xiangpeng</t>
  </si>
  <si>
    <t xml:space="preserve">hope his luck turn for the better after June 3rd. Earphone spoil, motherboard spoil, Reader lost. Really unlucky </t>
  </si>
  <si>
    <t>there is no single decision that i am fully content   giving up one and get another...</t>
  </si>
  <si>
    <t>KarinnyDias</t>
  </si>
  <si>
    <t xml:space="preserve">Vending machine at work is out of Dasani water... boo </t>
  </si>
  <si>
    <t>JackieWargel</t>
  </si>
  <si>
    <t>Miles_009</t>
  </si>
  <si>
    <t xml:space="preserve">i think i might have failed my exam 2day! </t>
  </si>
  <si>
    <t>menlyvmysmile</t>
  </si>
  <si>
    <t xml:space="preserve">Snack:  royal gala apple...was too tired to pack lunch </t>
  </si>
  <si>
    <t>LethalCocktail</t>
  </si>
  <si>
    <t xml:space="preserve">Bed time, hrmmm 4am ?? Lovely </t>
  </si>
  <si>
    <t>Going to school  the social anxiety is kicking in.</t>
  </si>
  <si>
    <t>alii_777</t>
  </si>
  <si>
    <t xml:space="preserve">&amp;quot;/  green stick'd  myy arm...   </t>
  </si>
  <si>
    <t>BernadetteAE</t>
  </si>
  <si>
    <t>@misskris10 i know  i tried to stay longer but i had to go to work</t>
  </si>
  <si>
    <t xml:space="preserve">@MyMelange facebook is slow and confusing, not much good really </t>
  </si>
  <si>
    <t>genny_girl</t>
  </si>
  <si>
    <t>uh oh..Dawn Patrols out..a girls third worst nightmare. and Colleeni lied to me. she said they wernt comming  they can skip me this summer</t>
  </si>
  <si>
    <t xml:space="preserve">@_Enigma__  i miss my employer he hasn't been on for a while </t>
  </si>
  <si>
    <t>ana_paula</t>
  </si>
  <si>
    <t xml:space="preserve">@Christabel_SMM OMG! thats is horrible </t>
  </si>
  <si>
    <t>angeljones</t>
  </si>
  <si>
    <t xml:space="preserve">@ANITARiOT please tell my sister that i love her and i'm the worst friend ever and i get fucked up and forget to call her </t>
  </si>
  <si>
    <t>gigad0m</t>
  </si>
  <si>
    <t xml:space="preserve">Walked down to the shop and back. It's far too warm </t>
  </si>
  <si>
    <t xml:space="preserve">Not going to make it into town now, have to do another run in my swimming trunks </t>
  </si>
  <si>
    <t>rndspringer</t>
  </si>
  <si>
    <t>Katrine: Oh, hon, I'm sorry  It sucks when those we make ourselves vulnerable to hurt us. *HUGS* If you need me, I'm here.</t>
  </si>
  <si>
    <t xml:space="preserve">Back from my first day of school. Got a science exam on Thursday </t>
  </si>
  <si>
    <t>totogirl101</t>
  </si>
  <si>
    <t xml:space="preserve">just saw the new moon trailer it is awesome but sad when edward leaves bella. </t>
  </si>
  <si>
    <t>@keithqjefferson anything I need to talk about that will make you talk back  lol</t>
  </si>
  <si>
    <t>MarcG1985</t>
  </si>
  <si>
    <t xml:space="preserve">of to work </t>
  </si>
  <si>
    <t>Xhumonne</t>
  </si>
  <si>
    <t xml:space="preserve">@obaasima Tragic, thanks, I hadn't heard </t>
  </si>
  <si>
    <t>bigboobieflesh</t>
  </si>
  <si>
    <t xml:space="preserve">I can't do this </t>
  </si>
  <si>
    <t xml:space="preserve">My mouth tastes like pennies </t>
  </si>
  <si>
    <t xml:space="preserve">food..bath..then bed. not felt like this in a long time </t>
  </si>
  <si>
    <t xml:space="preserve">I Want BlackBerry Now... </t>
  </si>
  <si>
    <t>TallWhiteyZach</t>
  </si>
  <si>
    <t xml:space="preserve">I Have Herpes </t>
  </si>
  <si>
    <t>xlanaxloux</t>
  </si>
  <si>
    <t>im burnt  but its worth it!!!</t>
  </si>
  <si>
    <t>RoyalReads</t>
  </si>
  <si>
    <t xml:space="preserve">@TheWordNinjas I tried to join Google Groups, I rec'd an invite by e-mail but it was a no go </t>
  </si>
  <si>
    <t>rippedpants11</t>
  </si>
  <si>
    <t>ughhh i want MY computer back  just showered after going to the gym w lanbon &amp;amp; now lunch with lani, laura &amp;amp; mandi!</t>
  </si>
  <si>
    <t xml:space="preserve">is still thinking about the pink DS lite i saw...  </t>
  </si>
  <si>
    <t>Nichole23McFly</t>
  </si>
  <si>
    <t xml:space="preserve">.been doing nothing!. </t>
  </si>
  <si>
    <t>@tygr20 that's sucks  I think I may watch that episode of ATHF again n</t>
  </si>
  <si>
    <t>furry_princess</t>
  </si>
  <si>
    <t xml:space="preserve">@mominreallife yey for private blogs, eh? I do kind of miss meeting new readers though. </t>
  </si>
  <si>
    <t>mel_is_dope</t>
  </si>
  <si>
    <t xml:space="preserve">mike wz gona goout wid me &amp;amp; kidz 2day he got up @2 &amp;amp; his 'mate' cum round, fort most men wud want 2 spend day wid wife &amp;amp; kidz, gess not </t>
  </si>
  <si>
    <t>sshirokov</t>
  </si>
  <si>
    <t xml:space="preserve">Today, I am sick up and down my vertical axis, badly. </t>
  </si>
  <si>
    <t>moniquenevels</t>
  </si>
  <si>
    <t xml:space="preserve">@AngelicaPrado hey you! Do u make them yourself? They are sooo cute! I want a little girl </t>
  </si>
  <si>
    <t xml:space="preserve">i have an ear infection  no strep throat so thats good and bad. getting something to eat then back home. SIMS 3 TOMORROW! </t>
  </si>
  <si>
    <t xml:space="preserve">vacation is almost over </t>
  </si>
  <si>
    <t>@BrandyWandLover dammit, can't play it on this computer...will have to wait till I get home  xxx</t>
  </si>
  <si>
    <t xml:space="preserve">Home sick. I have a sore throat and fever. </t>
  </si>
  <si>
    <t>leonakimeera</t>
  </si>
  <si>
    <t xml:space="preserve">I meant hairy cat hair... oh forget it!!! </t>
  </si>
  <si>
    <t xml:space="preserve">@dannygokey awww theyre working ya too hard </t>
  </si>
  <si>
    <t>awesome_chow</t>
  </si>
  <si>
    <t xml:space="preserve">@indiechickgal DID YOU NOT KNOW?! You needa read the books, Zow! So much more convincing than the film! PS - Miss you </t>
  </si>
  <si>
    <t>rs83</t>
  </si>
  <si>
    <t xml:space="preserve">Reading: NY Times says new car craze could be over http://tinyurl.com/l5b2xd, auto industry sheds tear </t>
  </si>
  <si>
    <t>emalinesoctopus</t>
  </si>
  <si>
    <t xml:space="preserve">I want to bake banana pancakes. But I am sans bananas and a good pan to cook them in. </t>
  </si>
  <si>
    <t>@anny182 oh  you can always see the scans... believe me, they are worth it!  xxxx</t>
  </si>
  <si>
    <t>CTG13</t>
  </si>
  <si>
    <t xml:space="preserve">nothink </t>
  </si>
  <si>
    <t>OmgitsJenna</t>
  </si>
  <si>
    <t xml:space="preserve">@supermac18 if u have swine flue i might die </t>
  </si>
  <si>
    <t>ARE0HBEE</t>
  </si>
  <si>
    <t>@sugalatina LOL that's b/c he jacked my name  I had to make it a 0 (zero) instead of an o. Now you know who the real one is ;)</t>
  </si>
  <si>
    <t>CharlieCake</t>
  </si>
  <si>
    <t>@mileycyrus awe. Don't throw up.  feel better</t>
  </si>
  <si>
    <t xml:space="preserve">I just listened to these people ragging on the viola </t>
  </si>
  <si>
    <t>ALJAGG</t>
  </si>
  <si>
    <t>@JoC00per oh no Jo Jo that doesn't sound good  xx</t>
  </si>
  <si>
    <t>kevcops</t>
  </si>
  <si>
    <t xml:space="preserve">@tiffstreats damn that sounds good. Wish I were in austing right now </t>
  </si>
  <si>
    <t>jedigal125</t>
  </si>
  <si>
    <t xml:space="preserve">Sick, I can barely talk </t>
  </si>
  <si>
    <t>jessicaarod</t>
  </si>
  <si>
    <t xml:space="preserve">Spent all day yesterday with wifey. Of course that won't happen again until NEXT sunday </t>
  </si>
  <si>
    <t>syage</t>
  </si>
  <si>
    <t xml:space="preserve">@PaulLomax *headdesk* Was looking forward to using that later </t>
  </si>
  <si>
    <t>Babyboi95</t>
  </si>
  <si>
    <t xml:space="preserve">@JessicaRochelle If you really missed me, you would be here!!! </t>
  </si>
  <si>
    <t xml:space="preserve">lunch in 15 minutes. mandarin and math this afternoon. history project after schooool  birthday in 8 days! </t>
  </si>
  <si>
    <t xml:space="preserve">tomorrow's working again </t>
  </si>
  <si>
    <t>@prettyclassic sigh yeahh, had one today... it was awful! two hours blahhh. Got another tomorrow aswell.  boo. How're you? xx</t>
  </si>
  <si>
    <t>Braidwhip</t>
  </si>
  <si>
    <t xml:space="preserve">@paintingfaces I do! I wish Tim Gunn could pay me a visit and help me revamp my wardrobe. </t>
  </si>
  <si>
    <t xml:space="preserve">Tweet....my head hurts </t>
  </si>
  <si>
    <t>Geek4eva</t>
  </si>
  <si>
    <t xml:space="preserve">@necolebitchie Quick question: What's ur secret to progress? Sometimes I feel stuck </t>
  </si>
  <si>
    <t xml:space="preserve">@anyabast THANK YOU! Will read Witch Fury soon! I bumped it back due to swag from #bea09 </t>
  </si>
  <si>
    <t>besweeet</t>
  </si>
  <si>
    <t>@jesusmbaez I just wish I could boot my 64-bit copy of Vista Home Premium in Parallels/VMware Fusion/Virtual Box    .</t>
  </si>
  <si>
    <t xml:space="preserve">due to being ill, I have missed something at school, and now can't complete the course, thus failing </t>
  </si>
  <si>
    <t>VAbee</t>
  </si>
  <si>
    <t>@jordanknight I wish it was warmer here, we had 42.8 f this am, not kool for the beginning of JUNE  dont we looove montreal quebec, grrr!</t>
  </si>
  <si>
    <t xml:space="preserve">having a bad breakout, bad hair day, and feeling cold (possibly sick even. </t>
  </si>
  <si>
    <t>Dr_BobsEmporium</t>
  </si>
  <si>
    <t xml:space="preserve">@DalydeGagne As long as they are fresh off the vine (with this weather could be a while)..  </t>
  </si>
  <si>
    <t>cynimarie</t>
  </si>
  <si>
    <t xml:space="preserve">At work, i left my ipod at home. </t>
  </si>
  <si>
    <t>graememac</t>
  </si>
  <si>
    <t xml:space="preserve">@AAADiscounts @jgraziani Do you know if the AAA iPhone app covers Canada? Also it can't be accessed outside US </t>
  </si>
  <si>
    <t xml:space="preserve">I miss @jeremykheide. How is it that we live less than 5 minutes apart and still can't seem to find time to see eachother? I'm sad. </t>
  </si>
  <si>
    <t xml:space="preserve">#gmail spam filter must be taking a long smoke break this am, I'm getting a ton of crap today! </t>
  </si>
  <si>
    <t>zarahira</t>
  </si>
  <si>
    <t xml:space="preserve">@emiriu oi emmy... I think we have to cancel our date (the watching concert thingy) because my Ate is going SOMEWHERE that day </t>
  </si>
  <si>
    <t>clasabanana</t>
  </si>
  <si>
    <t xml:space="preserve">Back hurts ouch. </t>
  </si>
  <si>
    <t>colleengleason</t>
  </si>
  <si>
    <t>@Zeek319 Aw. Poor guy.  Probably was so nervous he just started babbling.</t>
  </si>
  <si>
    <t>@dolefresh I don't do many private readings as my schedule doesn't allow it  check out my site as there r details on there that will help</t>
  </si>
  <si>
    <t>TSA_GTOWN</t>
  </si>
  <si>
    <t xml:space="preserve">One more day on the piss then back to work on Wednesday. </t>
  </si>
  <si>
    <t xml:space="preserve">@OfficialBing The UK Version of Bing is a total Disappointment compared to other Bing versions. Like the Canada and US version </t>
  </si>
  <si>
    <t>DemiDelia</t>
  </si>
  <si>
    <t xml:space="preserve">I'm so upset my neighbors trimmed there trees this past weekend and now I have no privacy! </t>
  </si>
  <si>
    <t xml:space="preserve">OMG BELLLLYYY SHOUTIN AT SUM FOOD.. BRB SOOOO STARVING IT AIN'T A JOKE </t>
  </si>
  <si>
    <t>photomica</t>
  </si>
  <si>
    <t>Already at work for an hour  woe to me</t>
  </si>
  <si>
    <t>Jenthearmywife</t>
  </si>
  <si>
    <t xml:space="preserve">@parentsmagazine could be cover babies - http://bit.ly/FtEr6 After looking at those I don't know if she will make it  </t>
  </si>
  <si>
    <t>jajejaki</t>
  </si>
  <si>
    <t>@robdyrdek My friend Terah &amp;amp; I were looking forward to coming to Lexington today to meet you but gotta get brakes on the tahoe  BOO!</t>
  </si>
  <si>
    <t>KD__xo</t>
  </si>
  <si>
    <t>@natalieannex ooh giant buttons sound good, i had a mini frozen mars bar and diet coke (Y) i hate revision its official, it sucks  xx.</t>
  </si>
  <si>
    <t>eekaa</t>
  </si>
  <si>
    <t xml:space="preserve">impromptu morning midterm....too bad it was only impromptu for me. sad face </t>
  </si>
  <si>
    <t xml:space="preserve">@sprigofsage it hasn't happened yet. i stare into a corner in my office now. and there's no hotties in this office </t>
  </si>
  <si>
    <t>bdo</t>
  </si>
  <si>
    <t xml:space="preserve">full of work .. hard to balance short-term cash with long term strategic </t>
  </si>
  <si>
    <t>juliemarie84</t>
  </si>
  <si>
    <t>on my way to work soon.    I would rather stay home all day!</t>
  </si>
  <si>
    <t>So sad about French plane lost in ocean storm  http://news.bbc.co.uk/2/hi/americas/8076848.stm #AirFrance #FlightAccicent</t>
  </si>
  <si>
    <t>ritvvijparrikh</t>
  </si>
  <si>
    <t xml:space="preserve">@mihirmodi enjoy it while you can... if reports are to be believed china damming source of brahmaputra...... </t>
  </si>
  <si>
    <t>paulfarris25</t>
  </si>
  <si>
    <t xml:space="preserve">Interview with US Bank went well today.  Will know the decision late this week maybe early next week </t>
  </si>
  <si>
    <t>monicarolevans</t>
  </si>
  <si>
    <t xml:space="preserve">I'm starting to feel like the fat kid that gets picked last in gym class. I'm tired of getting rejected from jobs </t>
  </si>
  <si>
    <t>Mady_Cacu</t>
  </si>
  <si>
    <t>can't sleep  #3wordsaftersex  Jesus fucking Christ</t>
  </si>
  <si>
    <t xml:space="preserve">Had the longest walk home from school EVER! </t>
  </si>
  <si>
    <t>mzthaang</t>
  </si>
  <si>
    <t xml:space="preserve">Damn those airborne allergens!!! I'm dying </t>
  </si>
  <si>
    <t xml:space="preserve">Also am slowly losing my mind at work. Very slow day </t>
  </si>
  <si>
    <t>mnunes77</t>
  </si>
  <si>
    <t xml:space="preserve">Well waiting at the eye doc... I think I may have scrayched my cornia some how... I guess we will find out soon... </t>
  </si>
  <si>
    <t>@rossmills I hate you.  Last time I heard that, hummed it, the DBA wouldn't stop whistling it for TWO WHOLE BLOODY DAYS.</t>
  </si>
  <si>
    <t>happygreentea</t>
  </si>
  <si>
    <t xml:space="preserve">thinking that the fedex truck with my shit got hijacked. it's the only answer for the lack of updates, aside from the fact that they SUCK </t>
  </si>
  <si>
    <t>LucyInTheSky32</t>
  </si>
  <si>
    <t xml:space="preserve">@xEricaLaraina my mom still isnt here so we prbbly wont get 2 yesenia until 12:15 we r fo sho going to be @ least 10 min late...i'm sorry </t>
  </si>
  <si>
    <t>kandiali</t>
  </si>
  <si>
    <t xml:space="preserve">my calves hurt so bad. no more stairs for me...well until i get home </t>
  </si>
  <si>
    <t>@styrch awwwe  mine grow pretty well, I just play with them wayy too much</t>
  </si>
  <si>
    <t>sallyoath</t>
  </si>
  <si>
    <t xml:space="preserve">its days like this that make me wish i would win the lottery and do what i truly want to do with my life </t>
  </si>
  <si>
    <t xml:space="preserve">@dannygokey wow... that sucks. </t>
  </si>
  <si>
    <t xml:space="preserve">i'm listening to your eyes don't lie. i wish i can whistle just like david during the concert. </t>
  </si>
  <si>
    <t xml:space="preserve">@GF_AdventureGrl  I know!!  Such a teaser </t>
  </si>
  <si>
    <t xml:space="preserve">What a wake up call. Another doctor's appointment at 2:40 PM today. </t>
  </si>
  <si>
    <t>@deannerevel Yeah, dude! It sucks! I've been driving since yesterday  abooout 6 hours left</t>
  </si>
  <si>
    <t>gone_as_lala</t>
  </si>
  <si>
    <t xml:space="preserve">BTW, my P.E. is table tennis! Mind you, most PE choices depend on availability not interest. I don't know how to play table tennis!!! </t>
  </si>
  <si>
    <t>ARRFdesigns</t>
  </si>
  <si>
    <t>I had a great week in Orlando! Now back to work  Actually I can't complain about my job... I work at home!  http://www.arrfdesigns.com</t>
  </si>
  <si>
    <t xml:space="preserve">@SxYBaByC cool, just trying to make the day move faster...its not the same without u... </t>
  </si>
  <si>
    <t>frankbarbie</t>
  </si>
  <si>
    <t>@unkleEL just waking up?? must be nice  lol</t>
  </si>
  <si>
    <t>mars_m</t>
  </si>
  <si>
    <t>is going to back to her old place one last time  oh how ill miss the geese</t>
  </si>
  <si>
    <t xml:space="preserve">@MARChasSUPRpwrs hahaha that's AWESOME! I think I knew that now that u say it :-\ I need a trainer. I have a kangaroo pouch </t>
  </si>
  <si>
    <t xml:space="preserve">I am really really tired of 40ft </t>
  </si>
  <si>
    <t xml:space="preserve">Sods law; the most annoying and irritating customer comes in LITERALLY seconds before you leave, and you have to stay an extra 15mins </t>
  </si>
  <si>
    <t xml:space="preserve">@soileronthetea i knowwwwwwwwww, its very terrifying. </t>
  </si>
  <si>
    <t xml:space="preserve">I guess I give up for now </t>
  </si>
  <si>
    <t>i hate myself. all i have to say....    I never think before I do something... never. I always just do it! that needs to change...</t>
  </si>
  <si>
    <t>MissChinkz</t>
  </si>
  <si>
    <t xml:space="preserve">Why does twitter give me so much heartache wen I want to change my pic does anyone else have that problem?!? </t>
  </si>
  <si>
    <t>xAveryxTokiox</t>
  </si>
  <si>
    <t xml:space="preserve">really sickk </t>
  </si>
  <si>
    <t xml:space="preserve">Ugh Monday mornings </t>
  </si>
  <si>
    <t xml:space="preserve">tomorrow is tuesday. my worst day in every week. f**k tueasday. hate tueasday. if the class isnt in tueasday, im sure i like tueasday... </t>
  </si>
  <si>
    <t>@jadieladie Get well soon!  Shouldn't it be against some federal code to have sick people woking on blood? n_n'</t>
  </si>
  <si>
    <t>kaitlynnerae</t>
  </si>
  <si>
    <t xml:space="preserve">I'm having huge issues with uOttawa...it won't let me register and I've been on hold for over an hour. </t>
  </si>
  <si>
    <t>kristlynngirl</t>
  </si>
  <si>
    <t xml:space="preserve">@kerrikrueger I'm having the same luck you are. I've been looking since Dec when I found out I was getting laid off. </t>
  </si>
  <si>
    <t>Bre_Domanski</t>
  </si>
  <si>
    <t xml:space="preserve">Ugh. Not a fan of rainy days </t>
  </si>
  <si>
    <t>olliedag</t>
  </si>
  <si>
    <t xml:space="preserve">Huh ... E3 starting soon ... times like this make me wish Spain had conventions of some sort </t>
  </si>
  <si>
    <t xml:space="preserve">@alexroots Heyy lovee yaa so much, soo wanna see ya agen in concert!! Pleasee sayy hii, wud make me sooooooooo happy, im ill </t>
  </si>
  <si>
    <t xml:space="preserve">@vic_lopez don't count! It's already making me sad </t>
  </si>
  <si>
    <t>JessJupiter</t>
  </si>
  <si>
    <t xml:space="preserve">Chococat smells like my car and pot. </t>
  </si>
  <si>
    <t xml:space="preserve">@ellabellcullen3 still no phone? *cries* i need  to talk </t>
  </si>
  <si>
    <t>@youngQ did u change the password for that chat can't get in  tells me blockdreamer is wrong (((</t>
  </si>
  <si>
    <t xml:space="preserve">@YoungQ so bed time for me. </t>
  </si>
  <si>
    <t>ilovesmcfly</t>
  </si>
  <si>
    <t>been waiting all day to get on this exams suck but the fact that schools banned this is well homosexual its banned WHYYYYYYYY  tweet tweet</t>
  </si>
  <si>
    <t xml:space="preserve">@CinnamonCloud  boo! might have to go into town tomorrow and see if i can find a signal booster or a new aerial.  to late to go today </t>
  </si>
  <si>
    <t>its a lovely summer day and im stuck inside working  oh well, at least i got some early tanning in this morning.</t>
  </si>
  <si>
    <t xml:space="preserve">I just burnt my finger on toast!! </t>
  </si>
  <si>
    <t>_S_o_l</t>
  </si>
  <si>
    <t xml:space="preserve">Missing my family, haven't seen them since thanksgiving. Sad lip </t>
  </si>
  <si>
    <t>HanaBabee</t>
  </si>
  <si>
    <t>Hot day or what !!  sunburnt  Headache !!!       Soulja boy   FITT !!</t>
  </si>
  <si>
    <t>TeelaJBrown</t>
  </si>
  <si>
    <t xml:space="preserve">@UnkScreenwriter I think so - Not quite Evil Dead awesomeness, but lots of pure Raimi goodness to love.  Missed the usual Bruce cameo tho </t>
  </si>
  <si>
    <t xml:space="preserve">@plip @Exceptioneer seems to have stopped picking up my winforms exceptions again </t>
  </si>
  <si>
    <t>clairre_bearr</t>
  </si>
  <si>
    <t xml:space="preserve">Last monday of high school </t>
  </si>
  <si>
    <t>@brownzgyal ahh klkl, i'm only 16  lol only young</t>
  </si>
  <si>
    <t>garylbennett</t>
  </si>
  <si>
    <t xml:space="preserve">Happy first day of Hurricane Season </t>
  </si>
  <si>
    <t xml:space="preserve">@JustcallmeMac I relly hope so, my mother would kill me if I don't pass it </t>
  </si>
  <si>
    <t>@shellmccready No moneeey!  Youu didnt come through today fag!? DD:</t>
  </si>
  <si>
    <t>I wanna Go biking but I don't have a bike  lollllll</t>
  </si>
  <si>
    <t xml:space="preserve">@kirstiealley I thought it was ewwwwwwwwwwww </t>
  </si>
  <si>
    <t xml:space="preserve">@JanSimpson I rember watching tht episode on TV  lol .That vid was originally posted on YouTube about 8 months ago.True though </t>
  </si>
  <si>
    <t>Stephaniechrist</t>
  </si>
  <si>
    <t xml:space="preserve">Sitting in the airport waiting for my flight.. i hate leaving </t>
  </si>
  <si>
    <t>cospringer</t>
  </si>
  <si>
    <t>How awful! I love Palmer Park for local hikes with my kids  http://tinyurl.com/ks6d63</t>
  </si>
  <si>
    <t xml:space="preserve">@KerwinStewart chances of anybody surviving is extremely slim if at all. </t>
  </si>
  <si>
    <t>Arweninha</t>
  </si>
  <si>
    <t xml:space="preserve">Getting some school work done. Is it just me, or was this semester ridiculously short? Oh noes, finals </t>
  </si>
  <si>
    <t>alyde04</t>
  </si>
  <si>
    <t xml:space="preserve">@TashRena I think that is an GREAT idea!!! Im so ready to hit the ATL this weekend so wish u could come n hang out with us </t>
  </si>
  <si>
    <t>jimzah</t>
  </si>
  <si>
    <t xml:space="preserve">So psyched about #e3, shame I won't be able to see live coverage </t>
  </si>
  <si>
    <t>Jade_e_e</t>
  </si>
  <si>
    <t xml:space="preserve">Twitter, up yours mate, I can't change my picture! </t>
  </si>
  <si>
    <t>tashx09x</t>
  </si>
  <si>
    <t xml:space="preserve">english exam tomorrow  dreading it </t>
  </si>
  <si>
    <t>40deuce</t>
  </si>
  <si>
    <t>ok folks, this is my last tweet from my downtown apartment  Next stop, the 'burbs</t>
  </si>
  <si>
    <t xml:space="preserve">oh i forgot to say... my exam is a fail... </t>
  </si>
  <si>
    <t>AmyLynn214</t>
  </si>
  <si>
    <t xml:space="preserve">Is working hard today!!  Kinda wish i could have stayed in bed though.  I hate having to get up on cold and dim days. </t>
  </si>
  <si>
    <t>mandabear08</t>
  </si>
  <si>
    <t>@Cupcake  seems like a repeating problem   hope you're able to find something.</t>
  </si>
  <si>
    <t xml:space="preserve">Christ it's really here stifling today </t>
  </si>
  <si>
    <t xml:space="preserve">I miss russy </t>
  </si>
  <si>
    <t>DuchessOfRiddle</t>
  </si>
  <si>
    <t xml:space="preserve">@DigiMediaMavens Haven't been able to. I submitted a request to Twitter's support last night. But now it won't let me do anything at all. </t>
  </si>
  <si>
    <t>thenk83</t>
  </si>
  <si>
    <t xml:space="preserve">@jiznakefoo most video cameras are on firewire too... </t>
  </si>
  <si>
    <t>chellig</t>
  </si>
  <si>
    <t xml:space="preserve">@uriba Good for you. I lost </t>
  </si>
  <si>
    <t xml:space="preserve">@LoneCyruse haha wtf! So u high? Haha jk! Aayy ayy haha I gotta go to work </t>
  </si>
  <si>
    <t>brodiemash</t>
  </si>
  <si>
    <t xml:space="preserve">Morning! E3 week begins this morning with Microsoft's press conference this morning. Man, I wish I could of gone this year. I miss E3 </t>
  </si>
  <si>
    <t>imagine losing someone forever, but not knowing where, how, or why? air france flight  i wouldn't be able to wrap my head around that..</t>
  </si>
  <si>
    <t>Claire_S</t>
  </si>
  <si>
    <t xml:space="preserve">Special K for breakfast and Special K for lunch means that Claire is a very hungry girl </t>
  </si>
  <si>
    <t xml:space="preserve">Ug mad day headahe a bit better though. Spot the size of a house on my face </t>
  </si>
  <si>
    <t>BaileyKarelse</t>
  </si>
  <si>
    <t>in a cafe class  so board cant wait to be done two more weekes of school</t>
  </si>
  <si>
    <t>TCforTW</t>
  </si>
  <si>
    <t xml:space="preserve">gotta start packing for San Diego.  Wish I could stay in the 505 a little longer </t>
  </si>
  <si>
    <t>chunksofben</t>
  </si>
  <si>
    <t xml:space="preserve">@natalietran don't live in sydney... but I could do it remotely maybe? I wish </t>
  </si>
  <si>
    <t>oladziura</t>
  </si>
  <si>
    <t>i'm packing! I really don't like it  TOMORRO TRIP!!!! i'm soo happy!</t>
  </si>
  <si>
    <t>no signs of Easter here  Was hoping to see a grand celebration</t>
  </si>
  <si>
    <t>kristinmvr</t>
  </si>
  <si>
    <t>Just dropped my car off to get the door fixed for 119!  boo!</t>
  </si>
  <si>
    <t>its a lovely summer day and im stuck inside working  oh well at least i got some early tanning in this morning!</t>
  </si>
  <si>
    <t>sravan953</t>
  </si>
  <si>
    <t xml:space="preserve">G'Night.......-my facebook acc has been disabled! </t>
  </si>
  <si>
    <t xml:space="preserve">freeeeeeeeeeeezing cold in the house today </t>
  </si>
  <si>
    <t>p2dahi</t>
  </si>
  <si>
    <t xml:space="preserve">@LaniceW88 @Rodney_Eighty81  I used to have a mohawk </t>
  </si>
  <si>
    <t>drytears26</t>
  </si>
  <si>
    <t xml:space="preserve">Blah hate mondays school's boring have to get back to school in 20 minutes and go to french blah </t>
  </si>
  <si>
    <t>litensexc757</t>
  </si>
  <si>
    <t xml:space="preserve">@PatrikIanPolk That's sad, poor Cici can't get musiclovers to buy her cd the old fashioned way </t>
  </si>
  <si>
    <t>dilanrf</t>
  </si>
  <si>
    <t xml:space="preserve">so close.... yet so far..............;) thibba firefox ekath weda karan nae ne dan </t>
  </si>
  <si>
    <t>Talk2Micki</t>
  </si>
  <si>
    <t>@GregoryDouglas   I could imagine...I was locked in hun...sorry...but I do have a fantastic BDay gift for u!!</t>
  </si>
  <si>
    <t>is feeling sick!! and my sun burn hurts on my stomach   not good not good at all!! x</t>
  </si>
  <si>
    <t xml:space="preserve">@musey Ahhh I did too, its sooo sad isn't it </t>
  </si>
  <si>
    <t>CinDee_Roxx</t>
  </si>
  <si>
    <t xml:space="preserve">wake up world!! ugh! i have a case of the mondays! </t>
  </si>
  <si>
    <t>still no call from the body shop  i am getting worried...</t>
  </si>
  <si>
    <t xml:space="preserve">Have to get back to &amp;quot;watching what I eat&amp;quot; again, have gone buck wild with food and bev since honeymoon.  </t>
  </si>
  <si>
    <t xml:space="preserve">I have to tidy my room now.  This is going to be long ... </t>
  </si>
  <si>
    <t>Tehgiacometti</t>
  </si>
  <si>
    <t xml:space="preserve">@tommcfly we asked them to put the MTV awards yesterday at the bar but they didnt have MTV. </t>
  </si>
  <si>
    <t>Pai_H</t>
  </si>
  <si>
    <t xml:space="preserve">Forcing myself to be positive, wears of all my positivity. </t>
  </si>
  <si>
    <t>@monthone  indeed, in paain, urgh lady pains! how are youu?</t>
  </si>
  <si>
    <t xml:space="preserve">Her last office screamed serenity now-this &amp;quot;new&amp;quot; office not so much </t>
  </si>
  <si>
    <t xml:space="preserve">I think i might die ugh </t>
  </si>
  <si>
    <t>adamconnor</t>
  </si>
  <si>
    <t xml:space="preserve">originally tried just annotating, but some folks who got the prototype got confused </t>
  </si>
  <si>
    <t>hisonia</t>
  </si>
  <si>
    <t xml:space="preserve">And I wish I was still in Portland </t>
  </si>
  <si>
    <t xml:space="preserve">@0001t speaking of bright...what an overcast day </t>
  </si>
  <si>
    <t xml:space="preserve">@drunkenbones I do too! I bought all the cds for my sis but not for myself like an idiot. Then her cds got ripped off </t>
  </si>
  <si>
    <t>I love the heat,I really do.I just wish I could enjoy it instead of feeling too hot when i need to revise.  at least it's not gloomy.</t>
  </si>
  <si>
    <t>biophase</t>
  </si>
  <si>
    <t xml:space="preserve">@surfersteve ugh.  that does not sound fun at all. </t>
  </si>
  <si>
    <t xml:space="preserve">I hate history </t>
  </si>
  <si>
    <t>Taylotay</t>
  </si>
  <si>
    <t>So mad I can't take Algerbra 2 Honors next year  Apparently it just wont fit in my schedule... i had to choose between that and GT art</t>
  </si>
  <si>
    <t xml:space="preserve">It's getting dark outside. I think in will rain soon. </t>
  </si>
  <si>
    <t xml:space="preserve">I have two spider bites on my arm, and they itch!!! </t>
  </si>
  <si>
    <t>Wallllly</t>
  </si>
  <si>
    <t>At home because of pink eye  Although it's nice to have 1 day of school off</t>
  </si>
  <si>
    <t xml:space="preserve">Howdy!  It's our last day in LA.  We fly out at 3 ish!  </t>
  </si>
  <si>
    <t>NorwichMassage</t>
  </si>
  <si>
    <t xml:space="preserve">@MassageAlumni Is the website (http://www.massagealumni.com) down?  I cannot get it to load.  </t>
  </si>
  <si>
    <t>Hunter_Onhika</t>
  </si>
  <si>
    <t xml:space="preserve">great have to be at school for all the #e3 presentations </t>
  </si>
  <si>
    <t>@griffo99 @richardmhowell oh piss off the pair of you  don't gang up on me *cries*</t>
  </si>
  <si>
    <t>ashleighxcult</t>
  </si>
  <si>
    <t>@jdogxhollywood done &amp;amp; done!! haha hopefully she'll do it! and don't be annoyed  your true friends in maryland love you and always will</t>
  </si>
  <si>
    <t>leandroignes</t>
  </si>
  <si>
    <t xml:space="preserve">the mixtape is not downloading </t>
  </si>
  <si>
    <t xml:space="preserve">theres just been a car crash </t>
  </si>
  <si>
    <t xml:space="preserve">@westbrookx Well, that's true. I guess its more like a summer vacation. STILL! </t>
  </si>
  <si>
    <t>amandatumulty</t>
  </si>
  <si>
    <t xml:space="preserve">My best friends' dad is in the hospital... No good. Not a good day. </t>
  </si>
  <si>
    <t>@nikdoof chu. You are so mean. I'm like a bloody milk bottle I've been kept indoors for soooooo long  slaves work better with a tan!</t>
  </si>
  <si>
    <t xml:space="preserve">@mkvlln its a suspected crash. its like highly impossible its still in the air i thk,lack of fuel... </t>
  </si>
  <si>
    <t>Meek3rz_18</t>
  </si>
  <si>
    <t xml:space="preserve">chillen in Joni's room... there isnt nobody in sckool today.. due do protesting on the island!!! </t>
  </si>
  <si>
    <t>@shaunmichaelb cool...oo I want to see demi in concert  like her own concert rather than supporting the jbs ...that sounds like a good..</t>
  </si>
  <si>
    <t>@MiABP we are two aha i dont know what's happen to me but i'm so lazy  today I didn't went to school</t>
  </si>
  <si>
    <t>rareified</t>
  </si>
  <si>
    <t>first day of summer school  ... (and it's cloudy and cold, wth?)</t>
  </si>
  <si>
    <t xml:space="preserve">I'm so sleepy. Back to the shithole today </t>
  </si>
  <si>
    <t>dezbee2008</t>
  </si>
  <si>
    <t xml:space="preserve">AF447 presumed down, everyone on board presumed dead. </t>
  </si>
  <si>
    <t xml:space="preserve">Hi @YDURNAS  very sad with news of flight 447 that crashed on the Atlantic from Rio to Paris </t>
  </si>
  <si>
    <t>BigLea</t>
  </si>
  <si>
    <t xml:space="preserve">Is at a kids party when I should be in the sun </t>
  </si>
  <si>
    <t>sarah1807</t>
  </si>
  <si>
    <t xml:space="preserve">@paige81 Happens to me all the time.  </t>
  </si>
  <si>
    <t>I'm feeling tomato-ish  I'm burned :'{  and it hurts a little bit. My back is completely red XD hahaha it looks silly</t>
  </si>
  <si>
    <t xml:space="preserve">Might have to shave my playoff beard sooner rather than later </t>
  </si>
  <si>
    <t>@mileycyrus  the last week already. wow. is there going to be a season four or is hannah montana over after season three?</t>
  </si>
  <si>
    <t xml:space="preserve">@seaclipse ...sounds kinda boring and lame. </t>
  </si>
  <si>
    <t>jon_bedford</t>
  </si>
  <si>
    <t xml:space="preserve">There's been *three* birthday cakes at JG towers for 3 people's b-days today (or last week)! Mine was yesterday, but no cake for me </t>
  </si>
  <si>
    <t>@Monicarrrr oh shit babe  i miss you too xx</t>
  </si>
  <si>
    <t xml:space="preserve">I still wonder where that plane is. I imagine it's in the sea. But... oh man. </t>
  </si>
  <si>
    <t>kissprogramming</t>
  </si>
  <si>
    <t xml:space="preserve">It is very hard to meet a deadline of today when the server is down </t>
  </si>
  <si>
    <t xml:space="preserve">just watched Jon and Kate Plus 8 episode from last week. Wow, that was depressing </t>
  </si>
  <si>
    <t xml:space="preserve">@lalayu had to at the docs office </t>
  </si>
  <si>
    <t xml:space="preserve">I want to leave already </t>
  </si>
  <si>
    <t>BabyCatt</t>
  </si>
  <si>
    <t>working til 7.30  - time for a break to london me thinks!</t>
  </si>
  <si>
    <t xml:space="preserve">@dannygokey Awww, srry to hear that. </t>
  </si>
  <si>
    <t>farhink</t>
  </si>
  <si>
    <t xml:space="preserve">is feelng soo yucky n sticky.. was smashd wit cake all over.. was soo nt anticipating this.. especially coz it wasnt my budday today!! </t>
  </si>
  <si>
    <t xml:space="preserve">@storymakerupper Another big round of layoffs, this time for my coworkers.  </t>
  </si>
  <si>
    <t>colaholicu</t>
  </si>
  <si>
    <t xml:space="preserve">[dso] why are you crashing? </t>
  </si>
  <si>
    <t xml:space="preserve">@B_Nikki_B tifffff... iono wht to do for my bday! Ugh. Lol. I live so far from LA andddd my bday is on a monday </t>
  </si>
  <si>
    <t xml:space="preserve">had a difficult time waking up this morning </t>
  </si>
  <si>
    <t xml:space="preserve">Ahh, home now twits. Hay fever/headache/stomach cramps: it's all going well for me today </t>
  </si>
  <si>
    <t xml:space="preserve">@lrivers56 im headed to school haha but since lil kids are out, its horrible, I'll have to go to school local now :/ takes soo long! </t>
  </si>
  <si>
    <t>stepheenicole</t>
  </si>
  <si>
    <t>@awesomeann7  I love you girl</t>
  </si>
  <si>
    <t xml:space="preserve">put on my sleepa's and went to work in my shop this morning. Being unemployed is cool,,, too bad there's no money in it </t>
  </si>
  <si>
    <t>@Sanya29 saaaaaaaaaame  annoyed at the smallest things! miss u sanny  xx</t>
  </si>
  <si>
    <t>@Langit_Anghel No, I didn't,  What happened?</t>
  </si>
  <si>
    <t>jrcallaway</t>
  </si>
  <si>
    <t xml:space="preserve">back to work tonight... will miss Herb </t>
  </si>
  <si>
    <t xml:space="preserve">Is sad that its sprinkling outside and I have Kate's umbrella </t>
  </si>
  <si>
    <t>Dunkndisorderly</t>
  </si>
  <si>
    <t xml:space="preserve">@MichaelBarley  Maybe ;-)  yes I have actually. Plus Hayfever and tiredness </t>
  </si>
  <si>
    <t>Gatsbyink</t>
  </si>
  <si>
    <t xml:space="preserve">Really sad about Danny La Rue, he was so fab. </t>
  </si>
  <si>
    <t xml:space="preserve">@rogueevents Can u tell me when the tickets for asylum 4 go on sale? its says 1st June on website but had no luck </t>
  </si>
  <si>
    <t>okay, just going to use the raw .m2t files spread over multiple DVDs to fit...   Oh well...not perfect, but it will work.</t>
  </si>
  <si>
    <t>lbuchele</t>
  </si>
  <si>
    <t xml:space="preserve">Allergies have been super mild all season until yesterday. My nose hurts. </t>
  </si>
  <si>
    <t xml:space="preserve">Love and missing my daddy </t>
  </si>
  <si>
    <t>ruancanniza</t>
  </si>
  <si>
    <t xml:space="preserve">if I had moved to Paris to shoot some heroin TODAY, I wouldn't make it </t>
  </si>
  <si>
    <t xml:space="preserve">Now conducting spring cleaning of all mailboxes.  This is gonna take forever.  </t>
  </si>
  <si>
    <t>jumpandspin</t>
  </si>
  <si>
    <t xml:space="preserve">@gimmealolly wha?? sounds like something right out of the twilight zone. creepy++!! </t>
  </si>
  <si>
    <t>dholliga</t>
  </si>
  <si>
    <t xml:space="preserve">wishin i was in b'dos  </t>
  </si>
  <si>
    <t>Wish I had my headphones with me so I can watch @shanedawson videos on my phone  I'm soo bored</t>
  </si>
  <si>
    <t>@beccyhughes i didnt get outt of bed til 2:30pm today.Thats reali bad  I think i reali DO have sleeping sickness!</t>
  </si>
  <si>
    <t xml:space="preserve">For those of you who visit the PinStack forms - Hayden lost his Mother. There is a Condolence Thread available </t>
  </si>
  <si>
    <t xml:space="preserve">@shiningCHER Well im @ wrk office is crazy mami home sick! </t>
  </si>
  <si>
    <t xml:space="preserve">WHERES MY G1 UPDATE?? UGH! </t>
  </si>
  <si>
    <t>charlottteeee</t>
  </si>
  <si>
    <t xml:space="preserve">had my injection today, my arm still aches! </t>
  </si>
  <si>
    <t>roxana_avadanei</t>
  </si>
  <si>
    <t xml:space="preserve">still at work... </t>
  </si>
  <si>
    <t>DisBeatIzSik</t>
  </si>
  <si>
    <t>@Y2K66DOGG oh im real jealous now  it was fun. no cell phone reception but still a good time. looking forward to my next getaway from nyc!</t>
  </si>
  <si>
    <t>Rumpis_</t>
  </si>
  <si>
    <t>Need to study  But i dont want to :/</t>
  </si>
  <si>
    <t>wow, susan boyle's in the hospital!?  that's sad.</t>
  </si>
  <si>
    <t>lanzajr26</t>
  </si>
  <si>
    <t xml:space="preserve">@ghowley It already has, many times.  I'm permanently sore </t>
  </si>
  <si>
    <t xml:space="preserve">Great, another $30b of our money down the drain to GM. </t>
  </si>
  <si>
    <t>Ballyhoo</t>
  </si>
  <si>
    <t xml:space="preserve">@NYCityMama How was Momapalooza?  I missed it </t>
  </si>
  <si>
    <t>aliatahmali</t>
  </si>
  <si>
    <t>@kamiliatahani me too! but i cnt sleep  i minum byk gila coffee tadi oh. pikir nk study but too tired to study. so yeah. haih.</t>
  </si>
  <si>
    <t>MsFitBC</t>
  </si>
  <si>
    <t xml:space="preserve">I am so tired today, I just feel like going back to bed </t>
  </si>
  <si>
    <t xml:space="preserve">wksmth78, where are you?   </t>
  </si>
  <si>
    <t xml:space="preserve">@flashpunk It didn't inform me of this change. </t>
  </si>
  <si>
    <t xml:space="preserve">work is the last place i wanna be right now </t>
  </si>
  <si>
    <t>___cy</t>
  </si>
  <si>
    <t>my feet are so sore  pe studies was actually okay and RMPS, well that was fun i finished 35 minutes in :L</t>
  </si>
  <si>
    <t xml:space="preserve">I really miss jogging in the morning esp the weather like this </t>
  </si>
  <si>
    <t xml:space="preserve">dont throw up miley </t>
  </si>
  <si>
    <t>AlyssaTrec</t>
  </si>
  <si>
    <t>Yay! On the way to south beach, too bad the weather sucks right now  hopefully it will clear up</t>
  </si>
  <si>
    <t>loveles143</t>
  </si>
  <si>
    <t>Sitting at the doctor's office. Way too many visits to the doctor by my family lately   -*Les*</t>
  </si>
  <si>
    <t xml:space="preserve">@officialnjonas i wanna but i'm so far from </t>
  </si>
  <si>
    <t>monmatys</t>
  </si>
  <si>
    <t xml:space="preserve">not sure how I made it through the morning.. feeling a little ill </t>
  </si>
  <si>
    <t>thomasgregory</t>
  </si>
  <si>
    <t xml:space="preserve">did some ITIL training today. So much fun </t>
  </si>
  <si>
    <t>gabiassis_</t>
  </si>
  <si>
    <t xml:space="preserve">@tommcfly Rio miss you! </t>
  </si>
  <si>
    <t>ray_lee90</t>
  </si>
  <si>
    <t xml:space="preserve">tries and tries to revise but just gets distracted </t>
  </si>
  <si>
    <t>thejerk</t>
  </si>
  <si>
    <t xml:space="preserve">Man the xterra stinks!! </t>
  </si>
  <si>
    <t>Cute text... But thinking about boys is no fun   http://twitpic.com/6emjr</t>
  </si>
  <si>
    <t xml:space="preserve">FG still dont have a working RSS feed. </t>
  </si>
  <si>
    <t>genessar</t>
  </si>
  <si>
    <t xml:space="preserve">pasta on the lunch menu as I forgot to bring lunch today, I think I'll have it for dinner. I could also use a nap but that won't happen </t>
  </si>
  <si>
    <t>shrem</t>
  </si>
  <si>
    <t xml:space="preserve">I was suppose to accompany dad to Finland for his official tour today. But didn't </t>
  </si>
  <si>
    <t xml:space="preserve">Why are the flights so expensive in July </t>
  </si>
  <si>
    <t>melodyink</t>
  </si>
  <si>
    <t>Vanishing plane. Jesus. They say there's a baby on board.  My thoughts to all the families.</t>
  </si>
  <si>
    <t xml:space="preserve">im working in a hot tin over. im dying </t>
  </si>
  <si>
    <t xml:space="preserve">@nadz1215 me want to go too but dunno if i can make it or not. . </t>
  </si>
  <si>
    <t>jolizclark</t>
  </si>
  <si>
    <t xml:space="preserve">I have an upset tummy but I'm hungry at the same time. Oxymoron I know. </t>
  </si>
  <si>
    <t>mepeachy</t>
  </si>
  <si>
    <t>. . . there is none  guessed right</t>
  </si>
  <si>
    <t>Sharma24</t>
  </si>
  <si>
    <t xml:space="preserve">can't revise </t>
  </si>
  <si>
    <t>charactersclass</t>
  </si>
  <si>
    <t>Didn't do as well in Secured as I hoped.  Hope 1st Amendment treats me well!!!</t>
  </si>
  <si>
    <t>Portgreen</t>
  </si>
  <si>
    <t xml:space="preserve">DAMN IT...Special Report! Sorry but I rather watch 'The Price is Right' than hear about GM's bankruptcy. I wanted to see the pretties </t>
  </si>
  <si>
    <t>talesofrachel</t>
  </si>
  <si>
    <t xml:space="preserve">@MajorBedhead  I'm pouting for you.  </t>
  </si>
  <si>
    <t xml:space="preserve">@rbmartin Global have been like GSK at gobbling up things </t>
  </si>
  <si>
    <t xml:space="preserve">heading to the doctors to get my eye checked out. really scared. </t>
  </si>
  <si>
    <t xml:space="preserve">is pissed with Twitter! Tried to change my display pic, but now it won't let me upload a new one! </t>
  </si>
  <si>
    <t>Courtney_Fitz</t>
  </si>
  <si>
    <t>home from toronto...long drive  relaxing the day away now.</t>
  </si>
  <si>
    <t>chadmyers</t>
  </si>
  <si>
    <t>@aaronjensen Wow, that sucked. That link just obliterated my account. I was almost lvl 10   @Playspymaster you hear that?</t>
  </si>
  <si>
    <t>mello_e</t>
  </si>
  <si>
    <t xml:space="preserve">@DISCOxjunkie lucky, no know around me needs anything done... DAMIT </t>
  </si>
  <si>
    <t>Yolitalinda</t>
  </si>
  <si>
    <t xml:space="preserve">just waiting! </t>
  </si>
  <si>
    <t xml:space="preserve">how do i shorten url's  its not working for me </t>
  </si>
  <si>
    <t xml:space="preserve">@jglozano Sorry to hear that. </t>
  </si>
  <si>
    <t>NevynPA</t>
  </si>
  <si>
    <t>just *LOVES* domain based networking.  &amp;quot;domain controller not found...&amp;quot;</t>
  </si>
  <si>
    <t xml:space="preserve">@Fly11 isn't it divine? I woke up not too long ago myself. But you have the entire week to be luxe. I only get today </t>
  </si>
  <si>
    <t xml:space="preserve">took my boo to the repair shop </t>
  </si>
  <si>
    <t xml:space="preserve">@matthewmoloney LOL Ive just tried to get jack to play because I love him &amp;amp; it crashed my netbook doesnt seem to be </t>
  </si>
  <si>
    <t>urgh - starting to get spymaster spam tweets now   it's a great argument for why #twitter needs a filter mechanism!</t>
  </si>
  <si>
    <t>linzylou</t>
  </si>
  <si>
    <t xml:space="preserve">is struggling with uni work </t>
  </si>
  <si>
    <t xml:space="preserve">Working on a real nice Monday morning tension headache </t>
  </si>
  <si>
    <t>feoh</t>
  </si>
  <si>
    <t xml:space="preserve">@lukwam Sorry to hear.  I hope whoever it is recovers quickly.  OTOH, at least it's a KNOWN problem, it beats exponential spread </t>
  </si>
  <si>
    <t>SteveRack</t>
  </si>
  <si>
    <t xml:space="preserve">is having trouble uploading new profile pic. grrr. </t>
  </si>
  <si>
    <t xml:space="preserve">Omfg this class is bullshit. </t>
  </si>
  <si>
    <t>starlighttravel</t>
  </si>
  <si>
    <t xml:space="preserve">Helping one of my TA's modify a client's trip to Disney World. -trying to save them from cancelling- </t>
  </si>
  <si>
    <t xml:space="preserve">@snh I don't have an iPhone...so I can tell you </t>
  </si>
  <si>
    <t>NHSorchdork27</t>
  </si>
  <si>
    <t xml:space="preserve">waiting for Serena to arrive...sigh time moves too slow  </t>
  </si>
  <si>
    <t>jarques</t>
  </si>
  <si>
    <t xml:space="preserve">Will be going to the California Academy of Sciences today, looking forward to it. Good weather to be inside ;) though.. I want sun! </t>
  </si>
  <si>
    <t>taking Colleenie-chan to her interview then back home to study  foot still hurts may have to go to the drs tomorrow.</t>
  </si>
  <si>
    <t>danielitox</t>
  </si>
  <si>
    <t>doesn't know what he's gonna have for lunch  Pizza ? Pasta ? Chicken ? Meat ?</t>
  </si>
  <si>
    <t>aliceof1derland</t>
  </si>
  <si>
    <t xml:space="preserve">@AllisonDufour Yucky!  I feel your pain though...I only got about that much sleep too </t>
  </si>
  <si>
    <t>bananaclipse</t>
  </si>
  <si>
    <t xml:space="preserve">Every time 'I want her' comes on the radio I miss it </t>
  </si>
  <si>
    <t>I have fallen off the exercise wagon  #fb GREAT monday, NOT!</t>
  </si>
  <si>
    <t>aqilamzar</t>
  </si>
  <si>
    <t xml:space="preserve">Is Depressed </t>
  </si>
  <si>
    <t xml:space="preserve">@baileemarshall yupp but its ok. I think i'll be fine </t>
  </si>
  <si>
    <t>kalyons11</t>
  </si>
  <si>
    <t xml:space="preserve">In class... But I feel sooo sick! </t>
  </si>
  <si>
    <t xml:space="preserve">@malachiofcourse osnaps! luckyyyy. today is real workin time. and then workin out time. i'ma dieeeee </t>
  </si>
  <si>
    <t>briannakate</t>
  </si>
  <si>
    <t xml:space="preserve">Doing homework that should have been done over the week end the off to chem class for 2 hours </t>
  </si>
  <si>
    <t>@mileycyrus are you not going to do anymore after this then?  x</t>
  </si>
  <si>
    <t>ajani_amare</t>
  </si>
  <si>
    <t>@MissKash n I think luscious scared away angela bc I hvnt heard frm her az since  we gon mk it a point to sit in her section eretime, lol.</t>
  </si>
  <si>
    <t>AceCrikey</t>
  </si>
  <si>
    <t>Running in this heat not recommended! Although falling over and getting stung by a nettle probably didn't help  #fb</t>
  </si>
  <si>
    <t xml:space="preserve">@Leerie I wish I could go to that vigil, but I don't even get off work until 7 </t>
  </si>
  <si>
    <t>ericandee</t>
  </si>
  <si>
    <t>Freezing my butt off  at least i have orange juice  one more class to go!</t>
  </si>
  <si>
    <t>@shach7 you called my name! lol how have you been? And how was your wedding! I missed it  x</t>
  </si>
  <si>
    <t xml:space="preserve">@harisn Ah, finally.. my mom isn't allowing me to go Lhr/Isl. </t>
  </si>
  <si>
    <t xml:space="preserve">Still not feeling the new records by Wilco or Grizzy Bear. I feel left out </t>
  </si>
  <si>
    <t>felid81</t>
  </si>
  <si>
    <t xml:space="preserve">Grr ... had to brak out the Rammstein today... not a good sign when that is starting and the day isn't even half over </t>
  </si>
  <si>
    <t>LeahBaldwin</t>
  </si>
  <si>
    <t xml:space="preserve">I wanna go to the gym but I'm afraid to go into the bedroom and wake up the boy after his overnight shift at work </t>
  </si>
  <si>
    <t>Zaren89</t>
  </si>
  <si>
    <t xml:space="preserve">@witnessamiracle Oh I know that feeling. </t>
  </si>
  <si>
    <t xml:space="preserve">leaving work to get a bite to eat worried about my cat at home he ate some string last time he did this he almost didnt make it </t>
  </si>
  <si>
    <t>Away out again  tweet later ... today proves my beliefs .... If there was a god wdnt do this to me!</t>
  </si>
  <si>
    <t xml:space="preserve">What a busy day, can't believe it's nearly 5pm!  Haven't been out all day, other than to get some milk first thing...  </t>
  </si>
  <si>
    <t xml:space="preserve">it's nicer in england than where i am </t>
  </si>
  <si>
    <t xml:space="preserve">Photobucket lags my computer so bad. </t>
  </si>
  <si>
    <t>lucfree848</t>
  </si>
  <si>
    <t>It's been a longggg day going to bed. Up at 6:30 for school  ttyl xo</t>
  </si>
  <si>
    <t>afedor</t>
  </si>
  <si>
    <t>@DeebsNY ouch  I guess Gina wasn't kidding around!</t>
  </si>
  <si>
    <t>mlydy</t>
  </si>
  <si>
    <t xml:space="preserve">@TheBeerWench Why do you want to cry?  </t>
  </si>
  <si>
    <t>@tishdc no im sorry  anyway i have read that serena and dan will never back together :S but im not too sure about that!</t>
  </si>
  <si>
    <t xml:space="preserve">@xEMVx ahhhhh I seeee no good </t>
  </si>
  <si>
    <t>dannylavigne</t>
  </si>
  <si>
    <t>OHHH'  Miley is on last week of season 3 Hannah Montana!   I'm gonna miss so much! I love Hannah.  ;/</t>
  </si>
  <si>
    <t>triggerman_dan</t>
  </si>
  <si>
    <t>@mliis aaahhh a spider just run up to me!  Get the gun!! pow pow</t>
  </si>
  <si>
    <t xml:space="preserve">anyone know how to cure reeeally bad hayfever? my medicine thing's run out </t>
  </si>
  <si>
    <t xml:space="preserve">@Kaay  lol tis!! it wont upload my picture </t>
  </si>
  <si>
    <t>twothirds</t>
  </si>
  <si>
    <t xml:space="preserve">power outage killed my 200+ day uptime </t>
  </si>
  <si>
    <t>@blockbangk nuttn much. folding clothes  u?</t>
  </si>
  <si>
    <t>hates streamy eyes and snuffly nose  I'm never going outside again</t>
  </si>
  <si>
    <t xml:space="preserve">Feeling considerably better,wish i could have slept in today </t>
  </si>
  <si>
    <t>@danimcmen oh I wish!!!  jus heard great stuff about it.</t>
  </si>
  <si>
    <t>bub66ohm</t>
  </si>
  <si>
    <t xml:space="preserve">At the house. The air inside of work was so nasty I got a headache and was just pooped by the time I left. No Pen Guys today. </t>
  </si>
  <si>
    <t>Xrssy</t>
  </si>
  <si>
    <t xml:space="preserve">@ Work... then memorial for Erika Roman R.I.P </t>
  </si>
  <si>
    <t xml:space="preserve">I want a kindle dx, when are they coming to the uk? </t>
  </si>
  <si>
    <t>Blueizncrlz2</t>
  </si>
  <si>
    <t xml:space="preserve">at work. dying of boredom. </t>
  </si>
  <si>
    <t xml:space="preserve">Trying to rock out in the car with MM and she keeps turning the radio down. Its hard having a kid more mature than you </t>
  </si>
  <si>
    <t>Caitra</t>
  </si>
  <si>
    <t xml:space="preserve">@dbsrls I think it's supposed to get colder tomorrow </t>
  </si>
  <si>
    <t>I'm so hungry  I should go ride my bike tho.</t>
  </si>
  <si>
    <t>PearLurFav</t>
  </si>
  <si>
    <t>@nastynace I want to go to Paris  It's only 12 pm here ughhh</t>
  </si>
  <si>
    <t>Human nutrition test 2day.microbio test 2morrow.nutrition project wed. &amp;amp;&amp;amp; another micro test thursday.soo much! Missin my bookz  â™¥</t>
  </si>
  <si>
    <t>helovg</t>
  </si>
  <si>
    <t xml:space="preserve">@tommcfly tom, will you guys come back to brazil on october? please answer me! </t>
  </si>
  <si>
    <t>@madeofballoons But then nothing is pretty to me recently  I wanna make my own clothes</t>
  </si>
  <si>
    <t>jag08h</t>
  </si>
  <si>
    <t>@dancnaround oh  no  not bill!</t>
  </si>
  <si>
    <t>junkokristian</t>
  </si>
  <si>
    <t xml:space="preserve">i wish that my mom was home. </t>
  </si>
  <si>
    <t xml:space="preserve">For the record: if I was doing the editing here, I could create a file that would fit.  But they need uncompressed files.  </t>
  </si>
  <si>
    <t>@SarahRobinson Oh no  Meanwhile, keeping fingers crossed that 5yo stays OK. She's semi-bionic (never gets sick, thank GOD), so hoping...</t>
  </si>
  <si>
    <t xml:space="preserve">Otra ves Cablevision sin internet </t>
  </si>
  <si>
    <t xml:space="preserve">talking to amy right now and we are both getting pissed off at vikki!! Grrrrr!! </t>
  </si>
  <si>
    <t>nwilcox</t>
  </si>
  <si>
    <t xml:space="preserve">@mth21 I wish </t>
  </si>
  <si>
    <t>guycrazygenius</t>
  </si>
  <si>
    <t>super glad that the rain stopped; it rained all morning in Roma  time to make dinner and relax! tomorrow's a holiday in Rome = no class!!</t>
  </si>
  <si>
    <t>AlexPater</t>
  </si>
  <si>
    <t xml:space="preserve">I did not sleep at all, stinken cough! Gotta rally for later today- universal studios! Wish I wasn't sick </t>
  </si>
  <si>
    <t xml:space="preserve">@snh I don't have an iPhone, so i can't tell you </t>
  </si>
  <si>
    <t>PunditMom</t>
  </si>
  <si>
    <t xml:space="preserve">@csamuels @professorkim  I'm not at conference.  </t>
  </si>
  <si>
    <t xml:space="preserve">back from school, and guess what ? I'm feeling tired again. wish I could see my babies one more time before they leave to London </t>
  </si>
  <si>
    <t>OGbondgirl</t>
  </si>
  <si>
    <t xml:space="preserve">Work before work before work. Last week was a blur much like this week will be. No days off. So tired already </t>
  </si>
  <si>
    <t>@ReBeLR  A bored out weekend  Yours was nice?</t>
  </si>
  <si>
    <t>@beckie0 iday tomorrow! i will be tweeting away while everyone else it at school...thats one of the reasons i wish i lived in england  xxx</t>
  </si>
  <si>
    <t>bingofuel</t>
  </si>
  <si>
    <t xml:space="preserve">@sublyme Same here... I'm all full up until Monday! </t>
  </si>
  <si>
    <t>OMG I can't believe how MTV violated Eminem...it was disgusting and hilarious!!!!! I feel bad 4 him  It was funny though</t>
  </si>
  <si>
    <t>mrjack92</t>
  </si>
  <si>
    <t xml:space="preserve">@HelloNatalia please don't </t>
  </si>
  <si>
    <t>Where's my picture gone? I'm back to being o_O Sad now  x</t>
  </si>
  <si>
    <t>RuthSkateMusic</t>
  </si>
  <si>
    <t>I have the flu and summer's almost here  twitter me and make my day?</t>
  </si>
  <si>
    <t xml:space="preserve">@mika_tan Oh god... Her? Snuggle with mom? PLEASE! She'd rather snuggle with a vampire manga book or watch youtube anime videos... </t>
  </si>
  <si>
    <t>StephenFSnow</t>
  </si>
  <si>
    <t xml:space="preserve">@nwistheone that does suck </t>
  </si>
  <si>
    <t>Betty_Bop</t>
  </si>
  <si>
    <t>@phissticks awww...not psychotic.  lol</t>
  </si>
  <si>
    <t>jmh11_15</t>
  </si>
  <si>
    <t xml:space="preserve">trying to somewhat fix the mess I was left with at work...this is gonna take a while </t>
  </si>
  <si>
    <t>maddymason</t>
  </si>
  <si>
    <t xml:space="preserve">@nevler I cannot even believe that happened. I'm so glad you're safe, and so sorry i wasn't there to protect you </t>
  </si>
  <si>
    <t>syzcarnation</t>
  </si>
  <si>
    <t>Monday mornings  But it'll be a great week and weekend!</t>
  </si>
  <si>
    <t>gemloulav</t>
  </si>
  <si>
    <t xml:space="preserve">I really dislike my job. I really want to quit. It makes me so fucking angry. </t>
  </si>
  <si>
    <t>Shadowxlb</t>
  </si>
  <si>
    <t xml:space="preserve">@SAM4RA 5 days!!! Can't I have longer my birthday is in 14 days </t>
  </si>
  <si>
    <t>I have a really bad canker sore.  At least I get to go to the beach with @jpadamson and @owlex today XD</t>
  </si>
  <si>
    <t>dhaselwood</t>
  </si>
  <si>
    <t>@JoieTamkin NO!  That is really amazing, though.  Almost 70 texts per day.  If I do 8 in a day that is big tymin'...</t>
  </si>
  <si>
    <t>MasterSlayer66</t>
  </si>
  <si>
    <t xml:space="preserve">@HIScricket Miss you already. </t>
  </si>
  <si>
    <t>nymqueen</t>
  </si>
  <si>
    <t xml:space="preserve">@babygirlparis You got interrupted by the President </t>
  </si>
  <si>
    <t>cherrieee</t>
  </si>
  <si>
    <t xml:space="preserve">@vanunu YES WE DO. WHAT HAPPENED BABY? </t>
  </si>
  <si>
    <t>gabs_preciosa</t>
  </si>
  <si>
    <t xml:space="preserve">Still sick from laassssttt Sunday omg what is this madness??? Learned u always carry a change of cloths when the weather man says rain </t>
  </si>
  <si>
    <t>Czarcasm</t>
  </si>
  <si>
    <t xml:space="preserve">Only three more months until Sammy and I are out of this damned town... and it's just not going by fast enough. </t>
  </si>
  <si>
    <t>kaayell</t>
  </si>
  <si>
    <t xml:space="preserve">@kmisheff I want sooooome </t>
  </si>
  <si>
    <t>03SS</t>
  </si>
  <si>
    <t xml:space="preserve">its official... GM is going bankrupt </t>
  </si>
  <si>
    <t>LMoore90</t>
  </si>
  <si>
    <t xml:space="preserve">contemplating getting ready for work </t>
  </si>
  <si>
    <t>MlleTravelista</t>
  </si>
  <si>
    <t xml:space="preserve">is baking in a traffic jam </t>
  </si>
  <si>
    <t>Walshhh_</t>
  </si>
  <si>
    <t xml:space="preserve">back at school again! ah </t>
  </si>
  <si>
    <t>@jonathanrknight I just spilled my Starbucks all over my desk at work  didn't even drink any of it.  Can you bring me another?</t>
  </si>
  <si>
    <t>Charmed11</t>
  </si>
  <si>
    <t xml:space="preserve">Monday.... enough said. </t>
  </si>
  <si>
    <t xml:space="preserve">Me and buddy are lock out side coz dad went out and locked the main door </t>
  </si>
  <si>
    <t>PixelatedPirate</t>
  </si>
  <si>
    <t xml:space="preserve">is hoping things will start looking up for weston soon. </t>
  </si>
  <si>
    <t>kate_the_great</t>
  </si>
  <si>
    <t xml:space="preserve">@jamistutzman @5chw4r7z thanks for the kind words! I think I'll survive - just another sign that I'm getting older </t>
  </si>
  <si>
    <t>vickitate</t>
  </si>
  <si>
    <t xml:space="preserve">Home again, time to work in the attic...it is going to be very very hot up there </t>
  </si>
  <si>
    <t xml:space="preserve">Time for stupid cyber school which I hate </t>
  </si>
  <si>
    <t>LUVYATEAMEDWARD</t>
  </si>
  <si>
    <t>@pimptress7 So am I  have you tried myspace?</t>
  </si>
  <si>
    <t>@debbiefletcher apparently robert pattinson is bisexual  xx</t>
  </si>
  <si>
    <t>Samiskewll</t>
  </si>
  <si>
    <t xml:space="preserve">summer sux....you dont see your friends as often as you want to... </t>
  </si>
  <si>
    <t>lamarsimmons</t>
  </si>
  <si>
    <t xml:space="preserve">In bed today. My back is killing me </t>
  </si>
  <si>
    <t>bringmepain</t>
  </si>
  <si>
    <t>@SarahxFrancis ahh really? i've only gotten halfway in season 3  fail</t>
  </si>
  <si>
    <t xml:space="preserve">@mandermint yep soo sad.. </t>
  </si>
  <si>
    <t>JJxTF</t>
  </si>
  <si>
    <t>I have had a good weekend in Manchester but I searched forever for Baby Cakes and when I found it I was rather dissappointed  xxx</t>
  </si>
  <si>
    <t>SusieKeen</t>
  </si>
  <si>
    <t xml:space="preserve">missed @atevensmithsays live on cnn, damn </t>
  </si>
  <si>
    <t>@phishsticks awww...not psychotic  lol</t>
  </si>
  <si>
    <t>junebugshhh</t>
  </si>
  <si>
    <t xml:space="preserve">OCD is like a waste of money, i re-buy the same products if i think somethings wrong with them </t>
  </si>
  <si>
    <t>aparna_k</t>
  </si>
  <si>
    <t xml:space="preserve">SO freaked out after hearing about the AIr France crash </t>
  </si>
  <si>
    <t xml:space="preserve">Why does Fly With Me give me goosebumps everytime? </t>
  </si>
  <si>
    <t>nyprdiva</t>
  </si>
  <si>
    <t xml:space="preserve">@orekidz2 you love Shatonia more than me </t>
  </si>
  <si>
    <t>@tb78 Haha. No!  Take a pic of you in white socks and flipflops..go on,pleeeeeeeeeease. #footfetish#lovewhitesocks</t>
  </si>
  <si>
    <t xml:space="preserve">stupid stupid picture won't show up! </t>
  </si>
  <si>
    <t>Jenn0705</t>
  </si>
  <si>
    <t xml:space="preserve">watching the hills online because I missed it last night </t>
  </si>
  <si>
    <t>93paulguy</t>
  </si>
  <si>
    <t xml:space="preserve">its SO hot! And the bloody insects are coming in as well </t>
  </si>
  <si>
    <t>jumbly</t>
  </si>
  <si>
    <t xml:space="preserve">@mattmagic it's very yum! But we didn't end up going </t>
  </si>
  <si>
    <t xml:space="preserve">@MinaRawr exactly! they are evil! it ruins sites like myspace, and others. you can no longer trust them </t>
  </si>
  <si>
    <t>Running in this heat not recommend! Falling over and getting stung by a nettle probably didnt help  #fb</t>
  </si>
  <si>
    <t>clevercatsknit</t>
  </si>
  <si>
    <t xml:space="preserve">@RicochetRed Your breakfast sounds better than mine  Another nutrigrain bar. Eggs sound good. Then I have to work. </t>
  </si>
  <si>
    <t>HRBabe</t>
  </si>
  <si>
    <t>I feel chatty today. Too bad I don't have a phone.  I am going to leave for lunch soon. My car needs a state inspection. Weee!</t>
  </si>
  <si>
    <t xml:space="preserve">@Adrienne_Bailon Aww no! Thats not good </t>
  </si>
  <si>
    <t>Dilog</t>
  </si>
  <si>
    <t xml:space="preserve">Off to see what all the fuss is about John Barrowman saw him years ago in Anything Goes and can't actually remember him </t>
  </si>
  <si>
    <t>csma</t>
  </si>
  <si>
    <t xml:space="preserve">@hell0imsteph So envious of your boobies </t>
  </si>
  <si>
    <t xml:space="preserve">@saynine lets jeopardize the lunch location for everyone. </t>
  </si>
  <si>
    <t>is feeling way to emotional today   Couldn't be happier that my hubby is coming home today!!!</t>
  </si>
  <si>
    <t>Jess_McGuire</t>
  </si>
  <si>
    <t xml:space="preserve">is gutted she missed out on the cherish09 urban angel ceramic heart </t>
  </si>
  <si>
    <t>marieliooooo</t>
  </si>
  <si>
    <t xml:space="preserve">Boardwalk with thee girls!!! The weather is kinda cold though </t>
  </si>
  <si>
    <t xml:space="preserve">Trying to figure out classes for next fall.. wish i could take summer classes </t>
  </si>
  <si>
    <t>LOVELEE1913</t>
  </si>
  <si>
    <t xml:space="preserve">thinks she just got some bad news.... </t>
  </si>
  <si>
    <t>Elektrap</t>
  </si>
  <si>
    <t>feeling really upset for my baby sarah her dog has just passed away           ily sarah xxx</t>
  </si>
  <si>
    <t>kristoooon</t>
  </si>
  <si>
    <t xml:space="preserve">its too early! </t>
  </si>
  <si>
    <t>Eyhros</t>
  </si>
  <si>
    <t xml:space="preserve">Raining like crazy in sobe today </t>
  </si>
  <si>
    <t>lynchcharl</t>
  </si>
  <si>
    <t xml:space="preserve">Got a headache!! </t>
  </si>
  <si>
    <t>Nobody is tweeting  boring Monday is boring</t>
  </si>
  <si>
    <t>amhoy</t>
  </si>
  <si>
    <t xml:space="preserve">@mrskutcher I can't stand rude people!!! this guy must have a very sad life to attack someones Children. sad just sad....  </t>
  </si>
  <si>
    <t>hallakol</t>
  </si>
  <si>
    <t xml:space="preserve">Was going to check out the new MrTweet update, but get the lolcat error page when logging in </t>
  </si>
  <si>
    <t xml:space="preserve">microsoft's conference is up first; please don't announce any things that sony gave you </t>
  </si>
  <si>
    <t>TerranHawkins</t>
  </si>
  <si>
    <t xml:space="preserve">Now to work I go! </t>
  </si>
  <si>
    <t>sakuralovesdepp</t>
  </si>
  <si>
    <t xml:space="preserve">hates bryan </t>
  </si>
  <si>
    <t>Groundwater here is very metallic. Nitrates, phosphates and iron. Sucks. You can smell it.   Poor my poor Tia.  ~Michael~</t>
  </si>
  <si>
    <t>@xlossforwordsx same thing different day  i hate it so much</t>
  </si>
  <si>
    <t xml:space="preserve">Looking into a Job Offer out of town.. hmmm.. its funny how just a couple of days ago I couldnt bare to leave, &amp;amp; now I could consider! </t>
  </si>
  <si>
    <t>bhmediamarty</t>
  </si>
  <si>
    <t xml:space="preserve">@Luna69 Think my retort sounded better. </t>
  </si>
  <si>
    <t>Trepalium</t>
  </si>
  <si>
    <t xml:space="preserve">Internet just went down. </t>
  </si>
  <si>
    <t>x0xAmandax0x</t>
  </si>
  <si>
    <t>is getting ready to go to the Dr. boohoo i dont wanna go...but i have to...  miss you already babe &amp;lt;/3  22 days till my 19th birthday!!</t>
  </si>
  <si>
    <t xml:space="preserve">.... Just What I Needed, The Water Pump Fucked Up. Holla @ Yall Later I'll Be Outside Fixing My Truck. </t>
  </si>
  <si>
    <t>i miss my display picture  a blank box just isnt the same...... :@</t>
  </si>
  <si>
    <t xml:space="preserve">want some mcdonalds </t>
  </si>
  <si>
    <t>@AstheniaRocks.. money. I want extra work.  Iloveyoutoo. can you think of any sites that might help?x</t>
  </si>
  <si>
    <t>ambermcgregor</t>
  </si>
  <si>
    <t xml:space="preserve">was trying to figure out why I can't find @TheEllenShow on TV. Low and behold, she doesn't air here in Memphis. </t>
  </si>
  <si>
    <t xml:space="preserve">NOOOOOOOOOOO! my mums boyfriend let her go out the window... no more Margret Talooolah Betty Merrygold </t>
  </si>
  <si>
    <t xml:space="preserve">@WyteTygress Tell me about it! Its a pain in the ass to find a dress that will hold my 34DD chest and not hang of my flat 35 inch hips </t>
  </si>
  <si>
    <t xml:space="preserve">@holmpat still red hot here but we are meant to have a cloudy cooler week after tomorrow </t>
  </si>
  <si>
    <t xml:space="preserve">is very very burnt. i didnt intend to be out so long!!! well not in direct sunlight anyhow </t>
  </si>
  <si>
    <t>bnunnally</t>
  </si>
  <si>
    <t xml:space="preserve">@fred_beecher HAHAHAHAHAHAAHA, If only I had that type of information my life would be easier. Plus its a desktop app, not web. </t>
  </si>
  <si>
    <t>CherylPalivec</t>
  </si>
  <si>
    <t xml:space="preserve">http://twitpic.com/6emx5 - Stupid allgery testing!! My arm hurts pretty bad. </t>
  </si>
  <si>
    <t xml:space="preserve">goodnight world </t>
  </si>
  <si>
    <t xml:space="preserve">no school for me today... this headache is a major killer </t>
  </si>
  <si>
    <t>justvonnie</t>
  </si>
  <si>
    <t xml:space="preserve">it's time to sleep ^^ leg aching from 12hours of standing </t>
  </si>
  <si>
    <t xml:space="preserve">if i do not tweet laters it mans i have melted and died </t>
  </si>
  <si>
    <t>NikkiWeb</t>
  </si>
  <si>
    <t xml:space="preserve">Kids is sick, coughing and runny noses </t>
  </si>
  <si>
    <t>eliciaanne</t>
  </si>
  <si>
    <t xml:space="preserve">Is getting pretty burnt and doesn't even care.. Last day in FL </t>
  </si>
  <si>
    <t>marcnico</t>
  </si>
  <si>
    <t xml:space="preserve">just designed a terrific stage, that probably won't fit in the venue it's supposed to </t>
  </si>
  <si>
    <t xml:space="preserve">Why did I read June instead of July. Now I got excited for a movie that's coming out in more than 15 days. </t>
  </si>
  <si>
    <t>the_sandrinator</t>
  </si>
  <si>
    <t xml:space="preserve">ain't no sunshine when he's gone </t>
  </si>
  <si>
    <t>@michelleetaylor YOUR ILL?? oh no  that sucks, especially when you shoud be sun bathing too!!! maybe the sun will make you better?</t>
  </si>
  <si>
    <t>Robynsinger</t>
  </si>
  <si>
    <t xml:space="preserve">@gab61321 thank you for an amazing weekend - you're my fave person to hang out with! @jamiemorrison is going to be so lucky next month </t>
  </si>
  <si>
    <t>God Bless the families of the Air France flight   You're in my prayers!!</t>
  </si>
  <si>
    <t xml:space="preserve">Ok everyone send aplusk your twitter love he's HOT In Georgia </t>
  </si>
  <si>
    <t>hongsays</t>
  </si>
  <si>
    <t xml:space="preserve">summer school starts today </t>
  </si>
  <si>
    <t>kelseycarlysle</t>
  </si>
  <si>
    <t xml:space="preserve">Someone quick, put me out of my mizeryyy </t>
  </si>
  <si>
    <t>caravia158</t>
  </si>
  <si>
    <t>Still at home with bronkit and asthma. Guatemala and Baghdad in the same month were too much for my body  I need to rest, says my body...</t>
  </si>
  <si>
    <t>mrjase</t>
  </si>
  <si>
    <t>@SimonCampbell I know  - just give me one bank that has services where quality isn't mutually exclusive. Not too much to ask?</t>
  </si>
  <si>
    <t xml:space="preserve">*sigh* Today is going to suck. I feel it already. </t>
  </si>
  <si>
    <t xml:space="preserve">there were so many gnats following me on my run that i probably looked like pigpen. </t>
  </si>
  <si>
    <t xml:space="preserve">working hard as usual - my Boss is back from a weeks vacation - lots for me to do  </t>
  </si>
  <si>
    <t>kamrajp</t>
  </si>
  <si>
    <t>Got up at 3 and went to watch my sister work in Colorado. Been here less than 24 hours and am about to leave  Gotta go back to bein an OkE</t>
  </si>
  <si>
    <t xml:space="preserve">is going to miss Lisa so much </t>
  </si>
  <si>
    <t>bitpatrol</t>
  </si>
  <si>
    <t>No slacking for me  â™« http://blip.fm/~7fm4w</t>
  </si>
  <si>
    <t xml:space="preserve">@yayaweeder Thats a horrible thing to wish!  </t>
  </si>
  <si>
    <t>this guy nose is a bit different than the other American guys  but still hott! http://bit.ly/jK9Wn</t>
  </si>
  <si>
    <t xml:space="preserve">done with spanish 3 forever! making pizza then getting my tooth filled.. </t>
  </si>
  <si>
    <t>1jayharris</t>
  </si>
  <si>
    <t xml:space="preserve">ill buy it </t>
  </si>
  <si>
    <t>JoeLaux</t>
  </si>
  <si>
    <t xml:space="preserve">having a cold and food poisoning at the same time is no fun...awesome weekend </t>
  </si>
  <si>
    <t>MyPlateMate</t>
  </si>
  <si>
    <t xml:space="preserve">@HostessTori Aurgh!  Get a snack and settle in.  Maybe listen to a book on tape.  Might be a while.   </t>
  </si>
  <si>
    <t>Flosssssie</t>
  </si>
  <si>
    <t xml:space="preserve">no school is great, but i miss my other friends </t>
  </si>
  <si>
    <t>the_Andrea</t>
  </si>
  <si>
    <t>playdate today. (single mom til thurs evening  )</t>
  </si>
  <si>
    <t>TiaLouWho</t>
  </si>
  <si>
    <t xml:space="preserve">@hannahsquared I bought you a present this week and Disney ain't got nothin' on this!!!! Btw: I missed u at morning coffee/tea time! </t>
  </si>
  <si>
    <t xml:space="preserve">everyone is bitching and they are saying we have to stay on until maintenance checks it out...hell no!! I want outty!!! </t>
  </si>
  <si>
    <t>@Didagod not yet. way behind on song checkage  will do today. #promise</t>
  </si>
  <si>
    <t>DianaGD</t>
  </si>
  <si>
    <t>-Feeling better..hoping I don't get sick again  *sigh!*</t>
  </si>
  <si>
    <t>LittleBatson</t>
  </si>
  <si>
    <t xml:space="preserve">scrached my eye... not a good start to my day </t>
  </si>
  <si>
    <t xml:space="preserve">Really bad stomach cramps </t>
  </si>
  <si>
    <t>thomasbooker</t>
  </si>
  <si>
    <t>@matthoughton How is your revision going mate. Hope you're enjoying the sun too (Mother Nature KNOWS we've got exams  ) Take care mate. x</t>
  </si>
  <si>
    <t>chris_hall62</t>
  </si>
  <si>
    <t xml:space="preserve">It was all too much after my problems with Barclaycard this weekend. Spent half an hour in the bank trying to sort it out </t>
  </si>
  <si>
    <t>top_figure</t>
  </si>
  <si>
    <t xml:space="preserve">@KidCranberry LOOOOOL its jus one of those days when i wish i didnt hav 2B female....actually...nm thats everyday... </t>
  </si>
  <si>
    <t>lynminx</t>
  </si>
  <si>
    <t xml:space="preserve">And we just found out her husband was killed in a car accident over the weekend. </t>
  </si>
  <si>
    <t>Cowalie</t>
  </si>
  <si>
    <t xml:space="preserve">my dad just got back from the beach..poor him, he is sick as a dog with a sunstroke </t>
  </si>
  <si>
    <t>bloominvites</t>
  </si>
  <si>
    <t xml:space="preserve">Help! HP went into sleep mode and won't wake up! HP customer service not helping. </t>
  </si>
  <si>
    <t xml:space="preserve">Does not want to be at work right now! </t>
  </si>
  <si>
    <t xml:space="preserve">@joek949 Hey. Job going well but not in today as ill </t>
  </si>
  <si>
    <t>Anja_Anina</t>
  </si>
  <si>
    <t xml:space="preserve">oh my god i am soooo bored .. </t>
  </si>
  <si>
    <t>@KingTee1 I'm good and bday was great. I had a wonderful time, I'm on my way back now  How's your day going so far?</t>
  </si>
  <si>
    <t>ohiohistorychik</t>
  </si>
  <si>
    <t xml:space="preserve">Feeling blah today... </t>
  </si>
  <si>
    <t>jojojoanna1112</t>
  </si>
  <si>
    <t>the connex here is sooooooo bad  i cant tweetttttttttt</t>
  </si>
  <si>
    <t xml:space="preserve">@JewelStaite Turned into kids choice awards when they allowed the masses to vote for all winners...&amp;amp; you had to join MTVonline to vote </t>
  </si>
  <si>
    <t xml:space="preserve">So sad, about the French jet that is missing </t>
  </si>
  <si>
    <t>Claire</t>
  </si>
  <si>
    <t xml:space="preserve">Rayban Virtual Mirror - seriously cool - use augmented reality to see what you look like in Wayfarers http://is.gd/LAZX I look terrible </t>
  </si>
  <si>
    <t>@godisvoid  thats so sad!! I'm sorry to hear that! Fucking government</t>
  </si>
  <si>
    <t xml:space="preserve">Love the sunshine, really lifts the spirit, but it makes the laptop very hard to see when sat in the garden so I'm stuck indoors </t>
  </si>
  <si>
    <t xml:space="preserve">@madwilliamflint No, but I'm regretting downloading IE 8 - there are a ton of sites that just come across as blank </t>
  </si>
  <si>
    <t>Big_Vandy</t>
  </si>
  <si>
    <t>Damn food truck smells bomb. No $  , I want an empenada. Or a breakfast torta. Yummy !</t>
  </si>
  <si>
    <t xml:space="preserve">@US_EUCOM So sad. </t>
  </si>
  <si>
    <t xml:space="preserve">@gab61321 thank you for an amazing weekend - you're my fave person to hang out with! @jaimiemorrison is going to be so lucky next month </t>
  </si>
  <si>
    <t>n8dzzle</t>
  </si>
  <si>
    <t xml:space="preserve">i hate mondays... </t>
  </si>
  <si>
    <t>vidiot76</t>
  </si>
  <si>
    <t>Rob went to the microsoft meeting..i cant go   now im bored and hungry in the room...i may go get subway</t>
  </si>
  <si>
    <t>elrizzy</t>
  </si>
  <si>
    <t xml:space="preserve">@matsuma &amp;quot;unconference&amp;quot;, &amp;quot;praticipatory&amp;quot;, &amp;quot;web-enabled&amp;quot;, &amp;quot;change makers&amp;quot; and &amp;quot;technologists&amp;quot; on the promo-sheet failed my bs test </t>
  </si>
  <si>
    <t>thelions</t>
  </si>
  <si>
    <t xml:space="preserve">Just submitted to POP montreal, now that would be fun wouldn't it? I thought we had already done it? apparently not.... </t>
  </si>
  <si>
    <t>jenQuirk</t>
  </si>
  <si>
    <t xml:space="preserve">@Caroline_shutt omg i just read about that too!!! that's so scary </t>
  </si>
  <si>
    <t xml:space="preserve">Just woke up n couldnt open my eye </t>
  </si>
  <si>
    <t>@cheap_wednesday  at least you got friends! Rub it in my face why don't you!  *shakes fist*</t>
  </si>
  <si>
    <t>ficklepickles</t>
  </si>
  <si>
    <t xml:space="preserve">Thinking about how someone of my generation would never think we would see the sad day when GM would be in such a pickle. </t>
  </si>
  <si>
    <t>JaclynRJohnson</t>
  </si>
  <si>
    <t>@lindsaysue never say forever! But  for a little while   ... maybe we can randomly run into each other in LA!</t>
  </si>
  <si>
    <t>This summer weather is making me ill  I don't like it.</t>
  </si>
  <si>
    <t xml:space="preserve">Been up icing my face off and on since 4:30 this morning. I feel so swollen and just want to go back to bed </t>
  </si>
  <si>
    <t>tropical_shark</t>
  </si>
  <si>
    <t xml:space="preserve">just got back from volunteering and is sad that Rocky the Pacific octopus died!  </t>
  </si>
  <si>
    <t>KBULL93</t>
  </si>
  <si>
    <t xml:space="preserve">why is shotgun jackson's twitter not working </t>
  </si>
  <si>
    <t>mandi_leigh</t>
  </si>
  <si>
    <t>@elizabethskene  I wish I could come to MI just to see you.</t>
  </si>
  <si>
    <t>charmedmom611</t>
  </si>
  <si>
    <t xml:space="preserve">Mafia Wars it is.. but can some people play fair? i haven't robbed or deliberately attacked anyone., but this TOAD guy's harassing me! </t>
  </si>
  <si>
    <t>mzquyen</t>
  </si>
  <si>
    <t xml:space="preserve">Early mornin! Please, please say a prayer for my Hubby, things dnt look good. </t>
  </si>
  <si>
    <t>heypunka</t>
  </si>
  <si>
    <t>@oneofthosefaces Grrr!!  London ones better still be on!</t>
  </si>
  <si>
    <t>@Kiguel182 oh!  why is it hard 2 get a singer? :S x</t>
  </si>
  <si>
    <t xml:space="preserve">i hate it when im addicted to the internet like this </t>
  </si>
  <si>
    <t>norarosee</t>
  </si>
  <si>
    <t xml:space="preserve">Green milk tea with boba! I'm going to miss ryanpack. </t>
  </si>
  <si>
    <t>hannahsmith2203</t>
  </si>
  <si>
    <t xml:space="preserve">Iv got more bloody drama coursework it never ends and its hot and sunny outside but im stuck inside  </t>
  </si>
  <si>
    <t xml:space="preserve">This article http://bit.ly/bEFxt  makes me want to level my DK tank </t>
  </si>
  <si>
    <t>sami_wyatt</t>
  </si>
  <si>
    <t xml:space="preserve">is tired now </t>
  </si>
  <si>
    <t>AnnSalinaPeter</t>
  </si>
  <si>
    <t xml:space="preserve">Air France plane crashes into Atlantic Ocean </t>
  </si>
  <si>
    <t xml:space="preserve">okay.... i still haven't finished the essay. This sucks </t>
  </si>
  <si>
    <t xml:space="preserve">@Lenitaa She is back in California tomorrow </t>
  </si>
  <si>
    <t>definitely doesn't want to babysit today!  Thankfully it's only 1 day then I get to see my love and steal his bed!</t>
  </si>
  <si>
    <t>jasonholland</t>
  </si>
  <si>
    <t xml:space="preserve">@JasonBradbury Annoying - Ch5 on my SKY box is the only channel from 100s with picture break-up and dodgy audio, like lack of signal </t>
  </si>
  <si>
    <t>geetergee</t>
  </si>
  <si>
    <t xml:space="preserve">No bball today </t>
  </si>
  <si>
    <t>manascoLy84</t>
  </si>
  <si>
    <t xml:space="preserve">Its back to the daily grind... At work </t>
  </si>
  <si>
    <t>Meggalz</t>
  </si>
  <si>
    <t>&amp;quot; dosed up on medicine... and drinking tea.. flu sucks!!!  &amp;quot;</t>
  </si>
  <si>
    <t xml:space="preserve">says hello to @MGiraudOfficial from the Philippines! \/ I can't sleep </t>
  </si>
  <si>
    <t xml:space="preserve">@ExpatCoachMegan Felt really bad because she had something great going on in Monti that I could've videotaped. But it wasn't possible </t>
  </si>
  <si>
    <t xml:space="preserve">@CMaxCooper I meant the babies </t>
  </si>
  <si>
    <t>djmogofficial</t>
  </si>
  <si>
    <t xml:space="preserve">Need Air-Con in the Studio </t>
  </si>
  <si>
    <t xml:space="preserve">Why does it look like it's going to rain? </t>
  </si>
  <si>
    <t>coralsaver</t>
  </si>
  <si>
    <t>@jeffrudell just read your post on craftystylish.  I'm gonna miss all your wonderful posts there!!</t>
  </si>
  <si>
    <t>wolfatthetable</t>
  </si>
  <si>
    <t xml:space="preserve">has achey kidneys, but has had a day of revising in the sun with beer. MMH. Sunburn and kidney pain is not cool though </t>
  </si>
  <si>
    <t xml:space="preserve">Poor Susan Boyle...They done ran that chile plum CRAZY!!!!! </t>
  </si>
  <si>
    <t>@Shinybiscuit I have been trying to get photoshop for months  No interest in music.</t>
  </si>
  <si>
    <t xml:space="preserve">@LelahG dealing with he77's minions in the making.. </t>
  </si>
  <si>
    <t>kupo_</t>
  </si>
  <si>
    <t xml:space="preserve">I'm flying with Air France in July, I don't like the news of their flights disappearing. </t>
  </si>
  <si>
    <t>@maccamcb Oh god I know, I've majorly overheated  It's impossible to study in this weather!</t>
  </si>
  <si>
    <t>ijyt</t>
  </si>
  <si>
    <t xml:space="preserve">@barreh already off the train </t>
  </si>
  <si>
    <t xml:space="preserve">@Musikhed how did i lose u as a friend?  </t>
  </si>
  <si>
    <t xml:space="preserve">in columbus, ohio for the week for training. missing the husband and our new house! </t>
  </si>
  <si>
    <t xml:space="preserve">@Pansywhacker Far too epic </t>
  </si>
  <si>
    <t xml:space="preserve">@CrisiLouise no, a friend of mine had an 'open' relationship with her hubby .. that has just finished </t>
  </si>
  <si>
    <t>aaronstroud</t>
  </si>
  <si>
    <t xml:space="preserve">mad because i have to watch Obama give his speech on why GM is now Obama motors while i should be watching the showcase on price is right </t>
  </si>
  <si>
    <t>jyonts0</t>
  </si>
  <si>
    <t>@BerniceJMiller  thas a long time</t>
  </si>
  <si>
    <t>My deepest sympathies go out to all 238 familes of the flight from Air France.     ~Dani~</t>
  </si>
  <si>
    <t>hydrae17</t>
  </si>
  <si>
    <t>Home Sweet Home!   Now time for laundry  in Livermore, CA</t>
  </si>
  <si>
    <t xml:space="preserve">#Neogaf is already dying from 500s </t>
  </si>
  <si>
    <t>@anambanana Then why isn't Demi replying to us?  I really want a reply from her!</t>
  </si>
  <si>
    <t xml:space="preserve">I am a HATER right now.....and I hate every piece of shit you made me feel. </t>
  </si>
  <si>
    <t>amsnette2003</t>
  </si>
  <si>
    <t xml:space="preserve">@warriorforge i looked at one of those pics from 1st reg i was blocked out oh man </t>
  </si>
  <si>
    <t>charlieekins</t>
  </si>
  <si>
    <t xml:space="preserve">@suzie_kennedy I know, we so have too. I haven't actually seen you in forever. That makes me sad </t>
  </si>
  <si>
    <t xml:space="preserve">@brownzgyal i'm from southampton which is omg shit! lmao i wanna live in london soo bad it's not fair </t>
  </si>
  <si>
    <t>soninhopls</t>
  </si>
  <si>
    <t xml:space="preserve">@giovannagehring omg minha internet caiu, explodiu o provedor do RS </t>
  </si>
  <si>
    <t xml:space="preserve">Going to bed, am tired </t>
  </si>
  <si>
    <t>amyjo_1975</t>
  </si>
  <si>
    <t xml:space="preserve">Should have stayed in bed...just stubbed my big toe </t>
  </si>
  <si>
    <t xml:space="preserve">@iamyoushouldtoo 27th. It's near me and I'm going. Earlier this year, in less than a month two completely different shows were cancelled  </t>
  </si>
  <si>
    <t xml:space="preserve">@harisn Wohi rona dhona.. halat theek nai ye wo !  </t>
  </si>
  <si>
    <t>OliviaEllis</t>
  </si>
  <si>
    <t xml:space="preserve">@dcedillo me toooo </t>
  </si>
  <si>
    <t>theleica</t>
  </si>
  <si>
    <t>@llamahatstand  Boo at terrifying dreams! Also, just realised : dilemna. What am I wearing to your b/day outing?</t>
  </si>
  <si>
    <t xml:space="preserve">No more Wednesday night youth group </t>
  </si>
  <si>
    <t>@xoxoliannexoxo Awesome thanks very much. Actually bricking it  I have a feeling that 3 topics isn't enough...</t>
  </si>
  <si>
    <t>Nigel_Cook</t>
  </si>
  <si>
    <t xml:space="preserve">A glorious evening, and I've got to get ready for a Parish Council meeting tonight </t>
  </si>
  <si>
    <t>@doubleL621 I'm sorry  I'll look for a happy for you later this afternoon.</t>
  </si>
  <si>
    <t xml:space="preserve">waiting for the tow truck </t>
  </si>
  <si>
    <t>vagraf</t>
  </si>
  <si>
    <t xml:space="preserve">how i hate homework, esp during the summer </t>
  </si>
  <si>
    <t xml:space="preserve">@hommieJ who? You never tell me </t>
  </si>
  <si>
    <t>meggymac28</t>
  </si>
  <si>
    <t xml:space="preserve">Sun is out and I am not happy I am in </t>
  </si>
  <si>
    <t>JaymeShing</t>
  </si>
  <si>
    <t xml:space="preserve">Had a long day at work and visitation at JW!! Just had dinner while i watched the final bits of ANTM!! Sad to miss the final episode! </t>
  </si>
  <si>
    <t xml:space="preserve">@yuval050 yes, im agree with Yuval @tommcfly when are you coming to israel?! it's so unfair we never get to met you and the guys </t>
  </si>
  <si>
    <t xml:space="preserve">@SolidMetalSnake chabot?? Ugh I got class at 9:20 it sux </t>
  </si>
  <si>
    <t>FFS WTF was this? I thought I broke my iPhone for a second   http://twitpic.com/6en5h</t>
  </si>
  <si>
    <t>memphiiisss</t>
  </si>
  <si>
    <t>I've got a case of the Mondays  About to put on some Miley to cheer me up</t>
  </si>
  <si>
    <t>GeorgiaLambert</t>
  </si>
  <si>
    <t>german speaking was an epic failure  ahh well a mock is a mock</t>
  </si>
  <si>
    <t xml:space="preserve">reading (and looking!) at karen cheng &amp;amp; baby no.3. we all know i like bellys and babies. aw </t>
  </si>
  <si>
    <t>arianemondo</t>
  </si>
  <si>
    <t>Very sad about the Air France accident.  I travel sometimes trough the ocean and it scares me now.. :-/</t>
  </si>
  <si>
    <t>josespears</t>
  </si>
  <si>
    <t xml:space="preserve">i hate twilight forever OK* BRITNEY I LOVEEEEEEE U. gotta study sooo much this week </t>
  </si>
  <si>
    <t>clareshorty</t>
  </si>
  <si>
    <t>i feel like a maccies now  ohh welll</t>
  </si>
  <si>
    <t>mattsingley</t>
  </si>
  <si>
    <t xml:space="preserve">@MichelleinCal don't know 'em yet, and it's still going until $33k is raised.  Twitter was up &amp;amp; down a lot that night, hurt efforts </t>
  </si>
  <si>
    <t xml:space="preserve">@ChantiParnell Don't make me jelouse </t>
  </si>
  <si>
    <t xml:space="preserve">@GinaLaGuardia Sorry I blew you off the other day.  Wanted to chat on Twitter, got the evil eye from the wife. </t>
  </si>
  <si>
    <t>tomo_connor</t>
  </si>
  <si>
    <t xml:space="preserve">http://twitpic.com/6en5z - 33.6C in the office now. </t>
  </si>
  <si>
    <t>One of his best ever tracks. Wish he'd tour again  â™« http://blip.fm/~7fmdw</t>
  </si>
  <si>
    <t xml:space="preserve">Isaac barfed in the middle of the night last night.  He's now just chillin' on the couch.  Poor little man. </t>
  </si>
  <si>
    <t>MELLYDINOSAUR</t>
  </si>
  <si>
    <t xml:space="preserve">really misses snowboarding and wants to go </t>
  </si>
  <si>
    <t>shaug</t>
  </si>
  <si>
    <t xml:space="preserve">F*ck you very much, emusic. Dropping me from 90 to 50 downloads a month (w/o a price drop) means I've found another way to trim my budget </t>
  </si>
  <si>
    <t xml:space="preserve">@HUGONATOR Lol. It Sure Does. What A Sucky Day Offf. Boooo. I'll Be Outside Fixing It. No More Sugars </t>
  </si>
  <si>
    <t xml:space="preserve">@juiceegapeach ugh me 2!!! omg! i jumped so hard just now i hit my elbow on my dresser </t>
  </si>
  <si>
    <t>mizzninae</t>
  </si>
  <si>
    <t>@nicolettelue awww I would but I'm at work  srry</t>
  </si>
  <si>
    <t xml:space="preserve">lily allen is on jimmy kimmel show, this bloody british looks cute on that short hair, mine is awful </t>
  </si>
  <si>
    <t>LesConnections</t>
  </si>
  <si>
    <t xml:space="preserve">Well, there goes our investment in GM!!!  </t>
  </si>
  <si>
    <t>Still don't feel real good today. Felt better last night for a little bit  sinus and allergies...  #fb</t>
  </si>
  <si>
    <t>Michelleapirkle</t>
  </si>
  <si>
    <t>Chris might be going to work in Ohio for 4 months  Its a tough call....Should he go or not</t>
  </si>
  <si>
    <t>@iamjersey I miss waking ashland.  good band.</t>
  </si>
  <si>
    <t>Deb308</t>
  </si>
  <si>
    <t xml:space="preserve">I'm back from vacation but sick.  </t>
  </si>
  <si>
    <t xml:space="preserve">@girl_foo Oooh... paddling pool sounds fab. We're so hot in the office today. Plus, still not quite over the lurgy </t>
  </si>
  <si>
    <t>ajadams82</t>
  </si>
  <si>
    <t xml:space="preserve">Finished with class, now in the library studying away...so much fun </t>
  </si>
  <si>
    <t>I think the bad luck car streak did spread to me!  both my A/C and my rear defroster seem to be not working   grr</t>
  </si>
  <si>
    <t>Smevink</t>
  </si>
  <si>
    <t xml:space="preserve">Dying to see my nephew, born yesterday, but have a cough so have to stay away </t>
  </si>
  <si>
    <t>annatak</t>
  </si>
  <si>
    <t xml:space="preserve">@scjeffo I've been a true fan for the better part of 8 years.  They've been a fun team to watch.  Love Scioscia...Loved last yr's team </t>
  </si>
  <si>
    <t>ReginaSavage</t>
  </si>
  <si>
    <t xml:space="preserve">Poo Part 2 was actually pretty disappointing. </t>
  </si>
  <si>
    <t>__phresh</t>
  </si>
  <si>
    <t xml:space="preserve">RIP Hess on 64th &amp;amp; Taft. You'll be missed. </t>
  </si>
  <si>
    <t>duffc</t>
  </si>
  <si>
    <t>@mellieboozer i know right! it's not even full blown summer yet  So scary....</t>
  </si>
  <si>
    <t>NemanjaDarling</t>
  </si>
  <si>
    <t xml:space="preserve">Just finished work, my feet hurrry! </t>
  </si>
  <si>
    <t>alli0139</t>
  </si>
  <si>
    <t>just dropped her boo off at the airport  now goin back to bed!!!</t>
  </si>
  <si>
    <t xml:space="preserve">@amyanxiety ok. most of my dayts off this week i will be in hartlepool thou so it will be hard </t>
  </si>
  <si>
    <t>Samus_Michael</t>
  </si>
  <si>
    <t>hate boring regulations  need monkeys.</t>
  </si>
  <si>
    <t xml:space="preserve">@BroadwayBlue ikr!!!! i miss our ducks so much.  </t>
  </si>
  <si>
    <t>I've had hiccups for the last half hour.   I can't get rid of them.</t>
  </si>
  <si>
    <t xml:space="preserve">@patriciaco Yeah!  I want her to tweet now! </t>
  </si>
  <si>
    <t xml:space="preserve">@ShadowcloneX So awesome, for geeks like us. Like, man, yeah. We're so nerdy </t>
  </si>
  <si>
    <t>wesstreeting</t>
  </si>
  <si>
    <t xml:space="preserve">Wish I could make @thefabians David Miliband event this evening </t>
  </si>
  <si>
    <t>derekbennion</t>
  </si>
  <si>
    <t>Deerfield Beach, FL. Last day of the trip  http://yfrog.com/59m97j</t>
  </si>
  <si>
    <t>AshleyQuiacusan</t>
  </si>
  <si>
    <t xml:space="preserve">Trying to get motivated to work!! </t>
  </si>
  <si>
    <t xml:space="preserve">mann, i smell beef noodles.  i want either chicken or surry ones </t>
  </si>
  <si>
    <t xml:space="preserve">@lynnedy Boo! It was only a 30second snippet as well </t>
  </si>
  <si>
    <t>@BadSuperhero @in4merz you're making me sad/angry/annoyed    are the votes being verifeid or something?</t>
  </si>
  <si>
    <t>codybuege</t>
  </si>
  <si>
    <t xml:space="preserve">sitting at home sick. My throat kills   SOMEONE BRING ME SOUP </t>
  </si>
  <si>
    <t>melindaloomis</t>
  </si>
  <si>
    <t xml:space="preserve">But I don't want to own an auto company, and if I did it would be Toyota </t>
  </si>
  <si>
    <t>ByYourSide2009</t>
  </si>
  <si>
    <t xml:space="preserve">@CreateandInvent  My Grandpa worked for them a million yrs ago, have a friend from High School who's dealership they are closing </t>
  </si>
  <si>
    <t>berjoch</t>
  </si>
  <si>
    <t xml:space="preserve">It's raining again!! </t>
  </si>
  <si>
    <t>KPaigeRoberts</t>
  </si>
  <si>
    <t>Only four more days...  then the headache of work and stress starts again. Only happy hours and red bulls keep me going.</t>
  </si>
  <si>
    <t>@toysintheattic No money.  Will you still rape me though I'd like that.</t>
  </si>
  <si>
    <t>missed @k4luz and @thirdie_plurk  (cozy) http://plurk.com/p/xov0o</t>
  </si>
  <si>
    <t>kallow</t>
  </si>
  <si>
    <t>@MrsFlea Sorry to hear about your camera  But if you are looking for a new one, we love this Canon! Hope this helps!! http://bit.ly/1ahqVu</t>
  </si>
  <si>
    <t>RichieM_</t>
  </si>
  <si>
    <t xml:space="preserve">@JasonBradbury  ha just been looking at pics &amp;amp; vid of the new PSP (Go) Sony fails (again) at Ergonomics 101 </t>
  </si>
  <si>
    <t>HermantoTio</t>
  </si>
  <si>
    <t xml:space="preserve">gotta change my habit of afternoon nap .. </t>
  </si>
  <si>
    <t xml:space="preserve">I've just got 3 more spambots all called your wet kitty! Are they running out of names?getting pretty sick of buissness men &amp;amp; women too </t>
  </si>
  <si>
    <t>Chris_TOMP</t>
  </si>
  <si>
    <t xml:space="preserve">Annoying fact: I now have TPBs 1, 2, 4, and 5 of The Losers. 3 is on back order and arriving next week. </t>
  </si>
  <si>
    <t>ohhai_itsashley</t>
  </si>
  <si>
    <t xml:space="preserve">@tiffanydeleon siiiiiick </t>
  </si>
  <si>
    <t>cmiller515</t>
  </si>
  <si>
    <t xml:space="preserve">having fun yeah </t>
  </si>
  <si>
    <t>LeChiNguyen</t>
  </si>
  <si>
    <t>@ducban Ä?ang chá»</t>
  </si>
  <si>
    <t>i wont see any minute of Andy's match  i have to go to a concert where i dont really want but i do it for my buddy</t>
  </si>
  <si>
    <t>smileem94</t>
  </si>
  <si>
    <t>I had gotten kind of used to having my husband at home during the day.  Now he has returned to his 14 hour days, and I am home alone. Boo.</t>
  </si>
  <si>
    <t>natalidelconte</t>
  </si>
  <si>
    <t xml:space="preserve">@MarciProjects Hey! Didn't know you were on Twitter! I can't make it to the OC this time. </t>
  </si>
  <si>
    <t xml:space="preserve">FUCK DiGi!!!!!!!!!!!!!!!!!!!!!!!!!!!!!!!!!! aaaaah. i habis credit </t>
  </si>
  <si>
    <t xml:space="preserve">Something smells like poopy and I don't like </t>
  </si>
  <si>
    <t>MissSunshineRN</t>
  </si>
  <si>
    <t xml:space="preserve">Can't believe I set myself up </t>
  </si>
  <si>
    <t>vixfayers</t>
  </si>
  <si>
    <t xml:space="preserve">is feeling fragile.... no change there then </t>
  </si>
  <si>
    <t>The Air France jet thing is so fucking terrifying and sad... it's really upsetting.  http://tinyurl.com/n7v3rh</t>
  </si>
  <si>
    <t>is really sunburnt after spending four hours on the beach  it really hurts</t>
  </si>
  <si>
    <t>eveing</t>
  </si>
  <si>
    <t xml:space="preserve">Oh and my little Bella-wella has to go get spayed today </t>
  </si>
  <si>
    <t>danny</t>
  </si>
  <si>
    <t xml:space="preserve">@daringfireball Your links don't work in Firefox 3.5b4 </t>
  </si>
  <si>
    <t xml:space="preserve">@AgentSullivan So what are you doing now ?It's so boring without you,Dr B &amp;amp; Booth in a normal environment.No interesting cases to discuss </t>
  </si>
  <si>
    <t>mannn it is tooooooo hot!!!  i love the sun and all, but im so hot and sticky yuckkk &amp;gt;.&amp;lt;</t>
  </si>
  <si>
    <t>I'm sorry Dad  I was too upset, sorry, sorry.</t>
  </si>
  <si>
    <t>tomokake</t>
  </si>
  <si>
    <t xml:space="preserve">I can't save the design!! why! why! </t>
  </si>
  <si>
    <t>is wondering what to write on twitter.......... hhhmmm ...theres nothing intersting going on  mayb i shud make something up.......</t>
  </si>
  <si>
    <t>karebear117</t>
  </si>
  <si>
    <t>Going to the dentist today.  Just getting some old fillings replaced.</t>
  </si>
  <si>
    <t>BrendaDMBfan</t>
  </si>
  <si>
    <t xml:space="preserve">It's Monday </t>
  </si>
  <si>
    <t xml:space="preserve">@His_Dreamgirl let me guess...brittney sextape? she won't go away for me either. </t>
  </si>
  <si>
    <t>MissJianni</t>
  </si>
  <si>
    <t>@RAYning Oh I miss you right now  I have my audition but all I'd rather be doing is wrestling with you in bed..lol</t>
  </si>
  <si>
    <t>@WarioSixFour And imagine that the MS conference is more than an hour away  Oh well...</t>
  </si>
  <si>
    <t xml:space="preserve">The Gamespot conf feed comes with a cool countdown timer. I can't take my eyes off it. Why couldn't I get an earlier doctors appointment? </t>
  </si>
  <si>
    <t>model61</t>
  </si>
  <si>
    <t>OMG, did anyone see the finale of the hills last night???  I MISSED IT!</t>
  </si>
  <si>
    <t>I had to fire the maintenance guy just now. I feel so bad but he's so lazy we had to...      my day is ruined. damn i feel horrible.. eh</t>
  </si>
  <si>
    <t xml:space="preserve">Have only just heard about the Air France disaster! All 228 people suspected dead as its believe 2 have crashed into the Atlantic! </t>
  </si>
  <si>
    <t xml:space="preserve">DANGG NOW i GOTTA PAiNT THE POOL TOO?? WTH iS GOiNG ON iN MY LiFE? DOES -ANYBODY- CARE THAT iM SiCK? ...GUESS NOT </t>
  </si>
  <si>
    <t xml:space="preserve">@lisa_mccoy: I do! I do! But wait...I'm in clinic </t>
  </si>
  <si>
    <t xml:space="preserve">@nicolah Yeah, they haven't found the wreckage, but it's definitely crashed </t>
  </si>
  <si>
    <t>JesseAce</t>
  </si>
  <si>
    <t xml:space="preserve">1 good appointment, 1 bad, 1 where I overcame a personal fear. heard some news that could potentially effect my triathlon Sunday </t>
  </si>
  <si>
    <t xml:space="preserve">@lookitslizzle like Stilton =P from Blackpool myself. God awful place. I miss Liverpool where I go to uni. </t>
  </si>
  <si>
    <t>YoelyMoley</t>
  </si>
  <si>
    <t xml:space="preserve">Bored of Exams........ </t>
  </si>
  <si>
    <t>RIP The Best Hackintosh Ever: Dell is phasing out the Mini 9.  It looks like I got mine just in time! http://bit.ly/2JDLd (via @Ihnatko)</t>
  </si>
  <si>
    <t>kjtten</t>
  </si>
  <si>
    <t>Trying hard to write a good unit test -- but feel that I am barking up the wrong tree with this here Asynchronous function  #fb</t>
  </si>
  <si>
    <t>kishcom</t>
  </si>
  <si>
    <t xml:space="preserve">Crazy day -- again -- fairly low stress though. Poor Yoda kitty is getting a brain-scan </t>
  </si>
  <si>
    <t>canibiteyou</t>
  </si>
  <si>
    <t xml:space="preserve">omg, my biggest fear came true. mckey won ANTM. poor sam &amp;amp; analeigh.  </t>
  </si>
  <si>
    <t>ChrisBourgeois</t>
  </si>
  <si>
    <t xml:space="preserve">Kristin on her way to Timmins....not seen her in nearly 2 years </t>
  </si>
  <si>
    <t xml:space="preserve">@rockinrose Not really, no </t>
  </si>
  <si>
    <t>6xela</t>
  </si>
  <si>
    <t xml:space="preserve">Great WE in Dunkerque/Bergues ! Shinning sun (= sunburn), blue sky, hookah, B-days and a huge part of my family :-D I'm back tonight </t>
  </si>
  <si>
    <t>@d33pak I have a cold too  with throat and ear pain!</t>
  </si>
  <si>
    <t xml:space="preserve">Peckham: man in ill-advised White power tshirt glumly wheeling around corpulent, unnatractive child in dirty pink pushchair </t>
  </si>
  <si>
    <t>rvcastars</t>
  </si>
  <si>
    <t xml:space="preserve">Sooo freaking exhausted! </t>
  </si>
  <si>
    <t>jamielhull</t>
  </si>
  <si>
    <t xml:space="preserve">Film of salt on phone this morning is vaguely icky reminder that I really did workout yest - and that I won't be doing it again til Sat </t>
  </si>
  <si>
    <t>LiviaBolivia</t>
  </si>
  <si>
    <t xml:space="preserve">My head hurtss </t>
  </si>
  <si>
    <t>loveisnothing</t>
  </si>
  <si>
    <t xml:space="preserve">Ugh. False alarm. Switched to Tsonga/Delpo match. </t>
  </si>
  <si>
    <t>Im not in the best mood  i wish people would just not talk right now</t>
  </si>
  <si>
    <t xml:space="preserve">@meaningful I know. No tie pin now </t>
  </si>
  <si>
    <t>Hello everyone how u all doing ? Just a qucik tweet got company coming sadly not Bspears doll!  !!! X x</t>
  </si>
  <si>
    <t>MichaelJonAdams</t>
  </si>
  <si>
    <t xml:space="preserve">I Think i might have to leave drama college, but i really want to stay </t>
  </si>
  <si>
    <t xml:space="preserve">@pariasr well it must be and now im seeing an X as mty pic </t>
  </si>
  <si>
    <t xml:space="preserve">@Cielliaagnes hi sweety!!! Missing u already   </t>
  </si>
  <si>
    <t xml:space="preserve">Im done clearing out and now my mom wants me to get a job </t>
  </si>
  <si>
    <t>Precious1004</t>
  </si>
  <si>
    <t xml:space="preserve">Still waiting for our baby girl to decide to join us. Getting more &amp;amp; more uncomfortable everyday. </t>
  </si>
  <si>
    <t>needsgills</t>
  </si>
  <si>
    <t xml:space="preserve">BioFreeze is one of the most addictive habits ever! Too bad its so expensive </t>
  </si>
  <si>
    <t>wickedkate666</t>
  </si>
  <si>
    <t xml:space="preserve">80% of my friends are on vaca this week in another state... this week is gonna suck </t>
  </si>
  <si>
    <t>I drank too much last nite  I love these old timey prices for beer and chiken sandwiches!!!!!!</t>
  </si>
  <si>
    <t>@Diji Getting feedback on Podcast segments sometimes is hard.  That and Blog-posts too. :-/</t>
  </si>
  <si>
    <t xml:space="preserve">Going to epcc to get a letter for my diploma.  I hope they give me it </t>
  </si>
  <si>
    <t>jlk0620</t>
  </si>
  <si>
    <t xml:space="preserve">Soo hungry. Why can't every day be saturday? </t>
  </si>
  <si>
    <t xml:space="preserve">Feels sad for those people on that plane </t>
  </si>
  <si>
    <t>davegobe</t>
  </si>
  <si>
    <t xml:space="preserve">@batzz - Sorry about that </t>
  </si>
  <si>
    <t xml:space="preserve">Dear Kelly Ripa: you crossed the line to &amp;quot;too buff&amp;quot;. You are wearing a blouse and I can see your pecks.  </t>
  </si>
  <si>
    <t xml:space="preserve">I really don't like antihistamines they make me so sleepy, which makes working very difficult. </t>
  </si>
  <si>
    <t>FingerPrint10</t>
  </si>
  <si>
    <t xml:space="preserve">Wants to go to Kuwait!!!! </t>
  </si>
  <si>
    <t xml:space="preserve">Fell asleep at 6am. Woke up at 8am. Been watching my dog all night, he's sick </t>
  </si>
  <si>
    <t>izzy_igloo</t>
  </si>
  <si>
    <t>science exam 3 days away  revision sucks</t>
  </si>
  <si>
    <t>@Carm823 you're leaving us?  @ll217 its just us now</t>
  </si>
  <si>
    <t>luvisreal83</t>
  </si>
  <si>
    <t xml:space="preserve">I hope Chloe's ok </t>
  </si>
  <si>
    <t>@zoe_jonesss yeaah it was alright, had 2 exams though  you? xxx</t>
  </si>
  <si>
    <t>devvviin</t>
  </si>
  <si>
    <t xml:space="preserve">I wanna crawl back into my bed and sleep... i hate mondays </t>
  </si>
  <si>
    <t>@antstrants oh no!  have mine. they're worse than having no friends</t>
  </si>
  <si>
    <t>Ollie_x</t>
  </si>
  <si>
    <t>Tired  can't deal with revision anymore</t>
  </si>
  <si>
    <t>KaroliinaL</t>
  </si>
  <si>
    <t xml:space="preserve">done after a long day of filming in PingYao! absolutely exhausted and feeling really sick </t>
  </si>
  <si>
    <t xml:space="preserve">can't believe i have to go sit back up at the hospital in this heat </t>
  </si>
  <si>
    <t xml:space="preserve">@Kenji_8055 damn, thats better than I. I got mine after an hour </t>
  </si>
  <si>
    <t xml:space="preserve">@thebrassbunny you have a nice vase </t>
  </si>
  <si>
    <t>Keman61</t>
  </si>
  <si>
    <t xml:space="preserve">tried swimming this morning... first time in several years and my lung issues are definitely getting worse. </t>
  </si>
  <si>
    <t>i think my ipods overheating  no pokÃ©mon for a whilee</t>
  </si>
  <si>
    <t>johnblythe</t>
  </si>
  <si>
    <t xml:space="preserve">@freddytaul ya, i saw that they ask for that. i read through the catalog and the site and couldn't find any definite info about it tho </t>
  </si>
  <si>
    <t>tehsallad</t>
  </si>
  <si>
    <t xml:space="preserve">end of miller trip. boarding plane back to new Orleans soon </t>
  </si>
  <si>
    <t xml:space="preserve">woo woo!! its totally awesome, too bad they don't have it in England </t>
  </si>
  <si>
    <t>Tonya_H</t>
  </si>
  <si>
    <t xml:space="preserve">has a sunburned back. </t>
  </si>
  <si>
    <t xml:space="preserve">@_elphaba oh no  hope everything is alright with my biggest fan  </t>
  </si>
  <si>
    <t>elisasouza</t>
  </si>
  <si>
    <t xml:space="preserve">i honestly cant believe i didnt watch the mtv movie awards AND that i wont </t>
  </si>
  <si>
    <t>qoonpooka</t>
  </si>
  <si>
    <t>Left my phone on the train.   Trying to get it back without the ability to call them and tell them about it. The 800 # is not helpful.</t>
  </si>
  <si>
    <t xml:space="preserve">Anyone else having problems with LJ? I keep getting Page Load Error no matter what I do </t>
  </si>
  <si>
    <t>muirne</t>
  </si>
  <si>
    <t>@alexxxei really? aw sad  i really hope i get to come up sometime soon!</t>
  </si>
  <si>
    <t>HenriqueRiot</t>
  </si>
  <si>
    <t xml:space="preserve">I want a cardigan </t>
  </si>
  <si>
    <t xml:space="preserve">had a nice BBQ with all my friends!! @kaynash_ miss u girl </t>
  </si>
  <si>
    <t xml:space="preserve">Laundry time </t>
  </si>
  <si>
    <t>kayla1141</t>
  </si>
  <si>
    <t xml:space="preserve">I officially hate my life today and the one person that could cheer my up doesn't seem to care! </t>
  </si>
  <si>
    <t>MissPolo</t>
  </si>
  <si>
    <t xml:space="preserve">@KevoMaine was lookin at em huh??? </t>
  </si>
  <si>
    <t>jessy88</t>
  </si>
  <si>
    <t xml:space="preserve">tired! and anxious about the essay exam. didnt study as much as i would have liked </t>
  </si>
  <si>
    <t>bestofjess</t>
  </si>
  <si>
    <t xml:space="preserve">is anyone else having massive log in/access problems with Hotmail?  I can't even get a question posted to their msg board </t>
  </si>
  <si>
    <t>prronse</t>
  </si>
  <si>
    <t xml:space="preserve">I think that diversity deserved to win. I'm a bit glad that she didn't win because she was begging to thikn more of herself than she was </t>
  </si>
  <si>
    <t>ruairimn</t>
  </si>
  <si>
    <t xml:space="preserve">Bank of Ireland obviously have enough business - I was left sitting for 30 mins waiting for a loan appointment - just left in the end </t>
  </si>
  <si>
    <t>06simpte</t>
  </si>
  <si>
    <t>homework  cant wait till the summer hols</t>
  </si>
  <si>
    <t>MisSinKitty</t>
  </si>
  <si>
    <t xml:space="preserve">mad/jealous that some people can eat whatever they want. f that. its not fair. </t>
  </si>
  <si>
    <t xml:space="preserve">@pagingDrCullen this is lame!!! i hope they move it and not cancel it </t>
  </si>
  <si>
    <t>ascending</t>
  </si>
  <si>
    <t xml:space="preserve">Going to be counting my pennies for awhile. I'm going to have to pay the bulk of my car expenses and its 700 dollars </t>
  </si>
  <si>
    <t>peterdcowan</t>
  </si>
  <si>
    <t xml:space="preserve">Going to h and c to see if they have my house keys </t>
  </si>
  <si>
    <t>BeccaSeitzLAc</t>
  </si>
  <si>
    <t xml:space="preserve">Camping was great this weekend, but apparently I was the All-You-Can-Eat buffet for all the bugs  </t>
  </si>
  <si>
    <t>Angry_Pangolin</t>
  </si>
  <si>
    <t xml:space="preserve">@mvdn777 like chris rock? says guns are for pussies real men stab! still not that gunny over here. also buy dogs to use as weapons </t>
  </si>
  <si>
    <t>moodie</t>
  </si>
  <si>
    <t xml:space="preserve">that's so sad about that Air France plane. </t>
  </si>
  <si>
    <t>jasminevernelli</t>
  </si>
  <si>
    <t xml:space="preserve">@LaurenConrad yeah i couldn't hear the last 20 mins of it! </t>
  </si>
  <si>
    <t>jessabean</t>
  </si>
  <si>
    <t xml:space="preserve">@chipst4r Me too!! </t>
  </si>
  <si>
    <t>@hsubidooby damn lucky hsu  what's that show about neways? sounds like a horror</t>
  </si>
  <si>
    <t>aphrodite_femme</t>
  </si>
  <si>
    <t xml:space="preserve">@pumpkinspicy: I'll be think of you.  Wish I were in Shreveport. </t>
  </si>
  <si>
    <t>holdendaniels</t>
  </si>
  <si>
    <t xml:space="preserve">1st day with the girls while Shanda's back to work. We miss her </t>
  </si>
  <si>
    <t>HannahM295</t>
  </si>
  <si>
    <t xml:space="preserve">this year has gone super quick! </t>
  </si>
  <si>
    <t xml:space="preserve">@CreateandInvent sad and scary. </t>
  </si>
  <si>
    <t>ScratchedFlicks</t>
  </si>
  <si>
    <t xml:space="preserve">Had the very sobering realization a couple of weeks ago that getting permission to use music in an indie film costs shite tons of money </t>
  </si>
  <si>
    <t>oh, and i'm friggin FREEZING. WHY IS IT SO COLD  (parts of ontario have snow!!!)</t>
  </si>
  <si>
    <t xml:space="preserve">Does anyone know where I can get the fake OOC studio mixes in one big zip file? ZShare and my PC dont mix, so cant get the individuals </t>
  </si>
  <si>
    <t>KishaPaschelle</t>
  </si>
  <si>
    <t xml:space="preserve">Damn....think my attitude may have gotten the best of me this time </t>
  </si>
  <si>
    <t xml:space="preserve">is roasting! </t>
  </si>
  <si>
    <t>sunkissliz</t>
  </si>
  <si>
    <t xml:space="preserve">I'm at work right now... afer a day off this is not where I want to be </t>
  </si>
  <si>
    <t>maigin</t>
  </si>
  <si>
    <t>Air France flight crash.  http://al.ly/w4_</t>
  </si>
  <si>
    <t>I got soo sunburnd on my shoulders today  Thats the worst thing about the sun.. But i got a really nice tan over the rest of my body</t>
  </si>
  <si>
    <t>emily2110</t>
  </si>
  <si>
    <t xml:space="preserve">i have a wall of dirty casks that need washing. Well, i suppose thats tomorrow sorted then </t>
  </si>
  <si>
    <t xml:space="preserve">The drive home was pretty revolting; I feel like a damp rag </t>
  </si>
  <si>
    <t>@kateyy__ oh noo  what exams? how were they? mine was alright haha, stayed off college and just sat watching tv haha xxx</t>
  </si>
  <si>
    <t xml:space="preserve">@PrincesAngelSky its 63 and still gloomy in LA...  </t>
  </si>
  <si>
    <t>mcclellansarah</t>
  </si>
  <si>
    <t xml:space="preserve">Good Luck today @JamieAnn66!!!!.....RIP Bowser.   </t>
  </si>
  <si>
    <t>emsnewknee</t>
  </si>
  <si>
    <t xml:space="preserve">Home PT came 2day. Got new exercises. They r gonna hurt like hell.  </t>
  </si>
  <si>
    <t>sophie_alley</t>
  </si>
  <si>
    <t xml:space="preserve">@michaeljmperry  i did, but wish i hadn't cause now i'm still white </t>
  </si>
  <si>
    <t>annajaneb</t>
  </si>
  <si>
    <t xml:space="preserve">@wafflesgirls i want chocolate cake for breakfast! no fair </t>
  </si>
  <si>
    <t xml:space="preserve">People at the help desk are not very helpful </t>
  </si>
  <si>
    <t>JuliannaVaz</t>
  </si>
  <si>
    <t xml:space="preserve">feeling awful. whole body aches. and its still monday. great! a whole week of work ahead and im sick! </t>
  </si>
  <si>
    <t xml:space="preserve">@krinchinian Hey now...I want one too </t>
  </si>
  <si>
    <t xml:space="preserve">one hour till the MSFT E3 conference, I want it to be 1 already </t>
  </si>
  <si>
    <t xml:space="preserve">@lrivers56 24mins and I'm late, I'm way past road rage at this point </t>
  </si>
  <si>
    <t>Rheakumar</t>
  </si>
  <si>
    <t xml:space="preserve">I'm not sick, I'm not sick...wait, I am  </t>
  </si>
  <si>
    <t>Rolandddddd</t>
  </si>
  <si>
    <t>;Revisionz in school and now moar revisions at home  hope my mum gets that 19' display if she can! Can't wait till tomorrows over.</t>
  </si>
  <si>
    <t>marijked</t>
  </si>
  <si>
    <t>taking our house off the market.   For some reason, our particular model just isn't moving, despite all its pluses.</t>
  </si>
  <si>
    <t>TexasGirlErin</t>
  </si>
  <si>
    <t>@RGreenberg Hey! Saw the post about people finding ST confusing  Guess I better get to WordCamp and inform! Still grabbing wine soon?</t>
  </si>
  <si>
    <t>@moonsoar It won't happen.  Especially since Castle is going strong...which is not a bad thing!</t>
  </si>
  <si>
    <t xml:space="preserve">1 hour into my journey to Leeds and I've gotten all the way to.... St Albans! It's going to be a long journey. </t>
  </si>
  <si>
    <t>KattyLady</t>
  </si>
  <si>
    <t xml:space="preserve">WIND + SUNNY WARM DAY = ANNOYING.....I DO NOT LIKE WIND!!! </t>
  </si>
  <si>
    <t>kayrina</t>
  </si>
  <si>
    <t xml:space="preserve">Had chips &amp;amp; queso and tacos for dinner yesterday ..woke up feeling guilty today </t>
  </si>
  <si>
    <t>scifinatic</t>
  </si>
  <si>
    <t>is disappointed  the Heaven &amp;amp; Eggs pancake in Glorietta branch is not as good as the one in Libis http://tin... http://plurk.com/p/xowdu</t>
  </si>
  <si>
    <t xml:space="preserve">@MuchMusic what about simple plan? </t>
  </si>
  <si>
    <t>jillcd</t>
  </si>
  <si>
    <t xml:space="preserve">wishing it was warm!! it hurts!! </t>
  </si>
  <si>
    <t>ChrisODMedia</t>
  </si>
  <si>
    <t>doing some html css stuff....taking a little while longer than planned...  i want to get back on the silverlight stuff ASAP!!!</t>
  </si>
  <si>
    <t>CraftyChica</t>
  </si>
  <si>
    <t>@lisalizalou I'm bummed I missed you  There were a gazllion things (three!) going on at the same time. CHA, right??? Heart!</t>
  </si>
  <si>
    <t>oh_ohh_ELLIE</t>
  </si>
  <si>
    <t>benq700</t>
  </si>
  <si>
    <t>smugmug was down last night   I also found a 50% coupon for the first year.</t>
  </si>
  <si>
    <t>misskellyxoxo</t>
  </si>
  <si>
    <t xml:space="preserve">noticed i was grammatically correct but it's monday....blah! june gloom is in full bloom!! </t>
  </si>
  <si>
    <t xml:space="preserve">@digitalcolleen  :O ano!!! i can't get it though, cos i've no money atm </t>
  </si>
  <si>
    <t>@PrettyPriii Yo! I miss you!  Buts its soo cool that youre enjoying TAKE MORE PICS YOU, YOU DOLT! =] and mom said the email bounced back.</t>
  </si>
  <si>
    <t>DanniiDork</t>
  </si>
  <si>
    <t>Argh Mondays   Contact lenses all dry  Bad day</t>
  </si>
  <si>
    <t xml:space="preserve">Wthhhh thAt's lame  I have Spanish now </t>
  </si>
  <si>
    <t>@savagestar Yeah I was very sad I didn't get to meet him  He didn't look like he was feeling well on stage.</t>
  </si>
  <si>
    <t>Maria0305</t>
  </si>
  <si>
    <t>Ugh, @grace134 I know.  @room704 Make everyone take a shot for me yes? Pretend I drink and be like 'THIS SHIT IS FOR MARÃ?A!'</t>
  </si>
  <si>
    <t>holycowxxjaclyn</t>
  </si>
  <si>
    <t xml:space="preserve">umm some creeper is following me on this and for some reason it won't let me block? I'm a bit scared </t>
  </si>
  <si>
    <t xml:space="preserve">@trio25 @mattmagic must be getting old - hadn't even noticed </t>
  </si>
  <si>
    <t>RebekahReidy</t>
  </si>
  <si>
    <t xml:space="preserve">What a bummer - just realized that my iPod stopped working! </t>
  </si>
  <si>
    <t>Michela_Rose</t>
  </si>
  <si>
    <t xml:space="preserve">its summer and i woke up at 9:30 </t>
  </si>
  <si>
    <t xml:space="preserve">My whole body hurts </t>
  </si>
  <si>
    <t xml:space="preserve">Not feeling too well today.  </t>
  </si>
  <si>
    <t>pravsj</t>
  </si>
  <si>
    <t>Air France flight AF447 crashes with 228 passengers. Feeling  ...May lord give all strength to their families and friends.</t>
  </si>
  <si>
    <t>Merlyn__</t>
  </si>
  <si>
    <t>Made a pretty sweeeet powerpoint presentation, all I have to do now is write what Im going to say  Ruuubbish.</t>
  </si>
  <si>
    <t>risforrosalie</t>
  </si>
  <si>
    <t xml:space="preserve">stupid twitter. won't let me upload a pitter </t>
  </si>
  <si>
    <t>jgianny</t>
  </si>
  <si>
    <t xml:space="preserve">@arlynechin oh no! feel better! </t>
  </si>
  <si>
    <t>falsestart</t>
  </si>
  <si>
    <t xml:space="preserve">@shinkicker Indie exchange has failed me so far </t>
  </si>
  <si>
    <t>bradentastic</t>
  </si>
  <si>
    <t>@pomegranatetea ahh crap I leave Thursday  but I'll be back soon enough!</t>
  </si>
  <si>
    <t xml:space="preserve">@mileycyrus whaaaaat last season of hannah montana?! </t>
  </si>
  <si>
    <t>gordee</t>
  </si>
  <si>
    <t xml:space="preserve">riding my bike then getting cleaned up to go out shopping for clothes for the Florida trip... then work </t>
  </si>
  <si>
    <t>heidijo98</t>
  </si>
  <si>
    <t xml:space="preserve">@sabrina215 i miss you </t>
  </si>
  <si>
    <t xml:space="preserve">Oh dear, I'll probably get a number of followers I don't want with that former tweet! </t>
  </si>
  <si>
    <t xml:space="preserve">off to mow the bloody lawn </t>
  </si>
  <si>
    <t xml:space="preserve">@ScottFairfield ha, one of the reasons i bought a non-glossy MBP, matey! although i'm using a work PC, with big 19&amp;quot; WS monitors atm. </t>
  </si>
  <si>
    <t>WinstonBulldog</t>
  </si>
  <si>
    <t xml:space="preserve">I wonder what's for dinner tonight? I get lots of nice stuff at boot camp... Miss Mummy though </t>
  </si>
  <si>
    <t xml:space="preserve">@mfmusic can u dm me that J$P link? i'm at work...cant access it right now </t>
  </si>
  <si>
    <t>Girlfriend_Advi</t>
  </si>
  <si>
    <t>@RITZA11090 i knoeeeeeeeeeeeeeeeeeeeeeeeeee lmaoooooooooooooooooooo us 3 just went ova waysss ,  i misss dem days thouuuuu sis</t>
  </si>
  <si>
    <t>Wahoogirl97</t>
  </si>
  <si>
    <t xml:space="preserve">cruising my bookmarked favs, waiting to take last kid to school, then vet coming to give dog shots.  June Gloom today. </t>
  </si>
  <si>
    <t>sunshinedab77</t>
  </si>
  <si>
    <t>i cant believe nadal lost.  go roddick</t>
  </si>
  <si>
    <t xml:space="preserve">This is my fourth train today. Oh, I just saw a map which included Fishguard. I want to go home </t>
  </si>
  <si>
    <t>hometelecommute</t>
  </si>
  <si>
    <t xml:space="preserve">@PattyGale Good morning to you Patty. Yes I agree! Very sad </t>
  </si>
  <si>
    <t>Going crazy  Oldest daughter broke her arm last night, went to bone Dr. this morning not good news. Need to go to Childrens tomorrow morn.</t>
  </si>
  <si>
    <t xml:space="preserve">@al3x Any  clue on fixing this? http://bit.ly/7HNAM  </t>
  </si>
  <si>
    <t>tylerfulham</t>
  </si>
  <si>
    <t xml:space="preserve">happy sweet 100 @adamcurry @therealdvorak , don't leave me hanging for a week again! </t>
  </si>
  <si>
    <t>Jasmine_Roberts</t>
  </si>
  <si>
    <t xml:space="preserve">is in serious pain!!!! Sprained god dam ankle!!   </t>
  </si>
  <si>
    <t>08andcounting</t>
  </si>
  <si>
    <t xml:space="preserve">When is my party then? </t>
  </si>
  <si>
    <t xml:space="preserve">@viperdudeuk anyway, where is the Entanet geographical support number, I don't want to call 0870 to wait in a queue of 86 (yesterday PM) </t>
  </si>
  <si>
    <t>samiranculbert</t>
  </si>
  <si>
    <t xml:space="preserve">i don't think i cant handle this heat for long is this why america has a high murder rate? new manics album makes me sad </t>
  </si>
  <si>
    <t>x3MaryJane</t>
  </si>
  <si>
    <t xml:space="preserve">but we are two worlds apart can't reach to ur heart.. </t>
  </si>
  <si>
    <t xml:space="preserve">@griffingranberg Yes, I understand. Well I'm very disappointed with the UK version </t>
  </si>
  <si>
    <t>MasonGregg</t>
  </si>
  <si>
    <t xml:space="preserve">Good morning world, goodbye mullet. </t>
  </si>
  <si>
    <t xml:space="preserve">Gotta go... time's up. I hate not having internet! Hate it!!! </t>
  </si>
  <si>
    <t xml:space="preserve">it's 11:06 Pm now and I can't sleep even I really want to  Poor me </t>
  </si>
  <si>
    <t>RAYning</t>
  </si>
  <si>
    <t>@missjianni I know! I do too  btw that sounded so wrong haha I wanna come homee Bleh</t>
  </si>
  <si>
    <t>nuclearart</t>
  </si>
  <si>
    <t>Upset at @evernote app broken on my BB.  403 error accessing site  hate re-installing apps on BB</t>
  </si>
  <si>
    <t>diva_syndrome</t>
  </si>
  <si>
    <t xml:space="preserve">Desperately want the new Sailor corset from What Katie Did... but can't afford it right now. </t>
  </si>
  <si>
    <t xml:space="preserve">I hate your pollution LA. My allergies hates you too.  I can't get my allergies to stop. </t>
  </si>
  <si>
    <t>TheBewitched</t>
  </si>
  <si>
    <t xml:space="preserve">@AllMediaReviews thinking of you. </t>
  </si>
  <si>
    <t>fozgg</t>
  </si>
  <si>
    <t xml:space="preserve">@sannson Oh no! I hope you're ok! </t>
  </si>
  <si>
    <t>URPREY</t>
  </si>
  <si>
    <t xml:space="preserve">Getting ready to board my flight to Cincy, then to Toronto. Once there, my iPhone 3G will become an iPod Touch for the week </t>
  </si>
  <si>
    <t>mindioo</t>
  </si>
  <si>
    <t>I'm just sleeping at home... the best part is that I feel sick.  so yeah, I REALLY enjoy this holiday!</t>
  </si>
  <si>
    <t xml:space="preserve">I need motivation to get on the treadmill today.  I am SO not feeling it.  </t>
  </si>
  <si>
    <t xml:space="preserve">No sunshine </t>
  </si>
  <si>
    <t>@hookah_shisha my nammor hose got a tear in it quite quickly  fixed it with some duct tape as it's my best hose</t>
  </si>
  <si>
    <t xml:space="preserve">has less than 5 days til the movers come and my b-room isn't ready. Have u ever felt like the world is crashing down on u? Thats my life. </t>
  </si>
  <si>
    <t>maribelherrera</t>
  </si>
  <si>
    <t xml:space="preserve">Fuck allergies I can't take it anymore!!!!! And my day doesn't end until 830 </t>
  </si>
  <si>
    <t>JraseanJ</t>
  </si>
  <si>
    <t>@ work     The day job...</t>
  </si>
  <si>
    <t>Noodlegiovanni</t>
  </si>
  <si>
    <t>@d0nk  i want to drive one soooo bad man.  been a while since i got to. first car was a stick</t>
  </si>
  <si>
    <t>noeljoulu</t>
  </si>
  <si>
    <t>@bbabhofficial i don't think it has  sorry we tried but the girl runs that page doesn't really care i guess</t>
  </si>
  <si>
    <t>god please save my indo credit  i dnt wanna go to summer school</t>
  </si>
  <si>
    <t>CynChic</t>
  </si>
  <si>
    <t xml:space="preserve">I'm not ready for Hurricane Season  </t>
  </si>
  <si>
    <t xml:space="preserve">There's gum on my finger </t>
  </si>
  <si>
    <t>harrison_jord</t>
  </si>
  <si>
    <t xml:space="preserve">im actually pretty tired... yeah have to be at the practise room for 9:30 tommorrow </t>
  </si>
  <si>
    <t>BBillingsley</t>
  </si>
  <si>
    <t xml:space="preserve">My little girl is sick </t>
  </si>
  <si>
    <t>@aurafurrnz  i wish that i went to tambuli wid u  but...i have an idea nxt time  we'll blow the bloons w/ the wtr guns!!!! awe yeah!!! ...</t>
  </si>
  <si>
    <t>just had the worst exam ever...  worryingly before it i thought tomorrows exam would be worse... eek</t>
  </si>
  <si>
    <t>babyface_GM</t>
  </si>
  <si>
    <t xml:space="preserve">@phreespirit If it weren't so real, it might be funnier... unfortunately, 200+ presumed dead is enough to remove the funny </t>
  </si>
  <si>
    <t>helicounsel</t>
  </si>
  <si>
    <t xml:space="preserve">@fhgrl33 also a good one!  Too bad she's done .... for the season... </t>
  </si>
  <si>
    <t>MadhaviJain</t>
  </si>
  <si>
    <t xml:space="preserve">feeling a little sick this AM </t>
  </si>
  <si>
    <t>r0ydiaz</t>
  </si>
  <si>
    <t xml:space="preserve">i am dragging BIG time!  I'm just so tired and sleepy.... </t>
  </si>
  <si>
    <t>blm849</t>
  </si>
  <si>
    <t xml:space="preserve">@Per_Iscritto whatever you do, try not to do too good a job at this, or you may find yourself doing it again! </t>
  </si>
  <si>
    <t>yagiz</t>
  </si>
  <si>
    <t xml:space="preserve">Wow! Just heard about the AirFrance plane that disappeared from the radars early this morning. Sad story! </t>
  </si>
  <si>
    <t>BethR518</t>
  </si>
  <si>
    <t>@ehasselbeck  ABC broke in with president's news conf. about GM right when Paris came on   He went past noon, so saw nothing</t>
  </si>
  <si>
    <t xml:space="preserve">@msibathadiva nothing much. You need to take me with you to jamaica. </t>
  </si>
  <si>
    <t>@thehoosiersuk No Peanut  Hope she's ok xxxx</t>
  </si>
  <si>
    <t xml:space="preserve">Aw Stephen Colbert probably killed this nice old lady. What a jerk </t>
  </si>
  <si>
    <t>trevnupe</t>
  </si>
  <si>
    <t>No bmw loans   but I got a four dour dodge Ram... I'm running people off tha road..  There is nothing like the freedom u have w/ a rental</t>
  </si>
  <si>
    <t>jackusmacus</t>
  </si>
  <si>
    <t>@Teitur Dude i totally would have voted but i only just found out and the voting has closed now.  Well ill see you on wednesday!Yey! Jack</t>
  </si>
  <si>
    <t>rachael_kimber</t>
  </si>
  <si>
    <t>hate being at school when its hot  trying to convince my mam to have a barbaque for t !</t>
  </si>
  <si>
    <t>fizzgig168</t>
  </si>
  <si>
    <t xml:space="preserve"> My shoulder's acting up.</t>
  </si>
  <si>
    <t xml:space="preserve">I'm back in the good ol' Oklahoma... Back to life, back to REALITY... </t>
  </si>
  <si>
    <t>missing @beccafinch because she didn't come to school today  practicaly sun bathed at school hahaha</t>
  </si>
  <si>
    <t xml:space="preserve">@GoonAffiliated Question of da day 4real I luv yo ass so much n support u 2 da fullest and u show me no luv...!!! </t>
  </si>
  <si>
    <t>Ilovelle</t>
  </si>
  <si>
    <t>I better get some shut eye. It's already 12:08 AM. Yikes. But everyone's still awake...  Night/Morning all!</t>
  </si>
  <si>
    <t>OrangeBlossomer</t>
  </si>
  <si>
    <t xml:space="preserve">2 days after taichi w/shop thigh muscles still in excruciating pain as I move! Hubby says I look like I've peed in my pants when I walk. </t>
  </si>
  <si>
    <t>is SO super annoyed and upset. Was boiling mad w anger about 2hrs ago....  thank God i managed to remain co0l else wld hav frighten Chloe.</t>
  </si>
  <si>
    <t xml:space="preserve">Listening to some live performances of The Killers in order to prepare for Sunday's big concert in Ljubljana. They don't sound great live </t>
  </si>
  <si>
    <t>jenipho</t>
  </si>
  <si>
    <t xml:space="preserve">@funnyjoker  your jokes are normally hilarious, but the one about Mike Tyson's daughter...it's not funny and it's horrible </t>
  </si>
  <si>
    <t>SANDIx1975</t>
  </si>
  <si>
    <t xml:space="preserve">@kirstiealley if i didn't watch the news as much as i do, i wud nvr have known that my best friend was seriously injured in an accident </t>
  </si>
  <si>
    <t>SpokeyWheeler</t>
  </si>
  <si>
    <t xml:space="preserve">Crippled with pain </t>
  </si>
  <si>
    <t xml:space="preserve">@nadeeen Aww. It's more my eyes atm, my left one hasn't stopped hurting all day. It's all red and painful and ouch. </t>
  </si>
  <si>
    <t xml:space="preserve">@DarrenRuane Oh and looks like there were over 20 Germans on AF447 </t>
  </si>
  <si>
    <t xml:space="preserve">Run out of koflets.. and my throat is killing me </t>
  </si>
  <si>
    <t>Sun is making me too sleepy  don't feel like doing anything!</t>
  </si>
  <si>
    <t>AshleyLowery</t>
  </si>
  <si>
    <t xml:space="preserve">I need something clever to put here </t>
  </si>
  <si>
    <t>@pervetastic it's on youtube  they all walk out with their kids and take a giant photo with their kids but no wives LOL</t>
  </si>
  <si>
    <t>kfrech420</t>
  </si>
  <si>
    <t xml:space="preserve">to the gym then back to work </t>
  </si>
  <si>
    <t>ladyjava</t>
  </si>
  <si>
    <t xml:space="preserve">@dNeero No.. can't get the channel here </t>
  </si>
  <si>
    <t xml:space="preserve">@dstrokeallday Damn im sorry to hear that D </t>
  </si>
  <si>
    <t>mralphafreak</t>
  </si>
  <si>
    <t xml:space="preserve">It's good to be back on the morning shift. But only for two days </t>
  </si>
  <si>
    <t>RuthieSki</t>
  </si>
  <si>
    <t xml:space="preserve">@orangelight yes, it is. it's hard to stop watching once I get going. But i think there's only 4 episodes left that I haven't seen </t>
  </si>
  <si>
    <t>Angizfree</t>
  </si>
  <si>
    <t xml:space="preserve">I cant handle that missing plane from RIO to PARIS......I cant take it  </t>
  </si>
  <si>
    <t>Rockatronix</t>
  </si>
  <si>
    <t xml:space="preserve">sitting in the kitchen... but the bird i am gonna eat isnt in the oven yet </t>
  </si>
  <si>
    <t xml:space="preserve">everyone is making fun of the way i say &amp;quot;dirty&amp;quot; </t>
  </si>
  <si>
    <t xml:space="preserve">;-3 I think I'm sunburned.. </t>
  </si>
  <si>
    <t xml:space="preserve">@jamieyork nope, never - didn't bother getting them </t>
  </si>
  <si>
    <t>kelseighmalone</t>
  </si>
  <si>
    <t>@mileycyrus Congratulations on ur big win you looks amazing and deserved it (: P.s hannah monatana is amazing ill miss watching it  x</t>
  </si>
  <si>
    <t xml:space="preserve">Sending out resumes, trying to keep bitterness off Twitter. Summer begins. </t>
  </si>
  <si>
    <t>Squbble</t>
  </si>
  <si>
    <t xml:space="preserve">is wishing I was done with school...my job is just not cutting it anymore </t>
  </si>
  <si>
    <t xml:space="preserve">Note to Cavs:  Nice guys finish last.  NBA wants thugs for winners. NBA gave up on sportsmanship years ago.  </t>
  </si>
  <si>
    <t>PraxisPersephne</t>
  </si>
  <si>
    <t>There's an entire school at McDonald's  why don't parents train their children anymore?</t>
  </si>
  <si>
    <t>Want2BFamous</t>
  </si>
  <si>
    <t xml:space="preserve">Ugh I hate doctor's offices... And I really hate shots </t>
  </si>
  <si>
    <t>uhhhun uhuun uhhhh *baby crying whimper* take me to my MOMMY!    &amp;lt;- http://is.gd/LBsm #lol</t>
  </si>
  <si>
    <t xml:space="preserve">@gloxpolguard Yeah I get in but then it's so slow the page crashes </t>
  </si>
  <si>
    <t>elijah_bs</t>
  </si>
  <si>
    <t xml:space="preserve">Last time I tried to go to Elena Avenue, I ended up in &amp;quot;El galligo&amp;quot;...  bad, need to learn to know my way on the streets </t>
  </si>
  <si>
    <t>ryezzzzahh</t>
  </si>
  <si>
    <t xml:space="preserve">@Birdsandbeees ya there was light rain? Well at least in the OC area! Anyways good morning! I hate my work! </t>
  </si>
  <si>
    <t xml:space="preserve">Happy Monday to all! I want 2 go bac 2 sleep bt I can't </t>
  </si>
  <si>
    <t>fontainelaw</t>
  </si>
  <si>
    <t>Back from hike...had lunch with son.  He's got a cold.    Good hike, 2.5 miles.  Time to make some calls, send some mail, Trial prep.</t>
  </si>
  <si>
    <t xml:space="preserve">@playspymaster I want an invite! NOW! </t>
  </si>
  <si>
    <t xml:space="preserve">@hamaddar : they must have split as a band. boo! </t>
  </si>
  <si>
    <t xml:space="preserve">wow, a long-time friend has blocked me on here for defending my beliefs yesterday, that's sad... </t>
  </si>
  <si>
    <t xml:space="preserve">Scratch that; I was 40 minutes late.  Thankfully, no one really cares around here...except now I'll be here until 5:40 instead of 5:00 </t>
  </si>
  <si>
    <t xml:space="preserve">@lizziedr Yeah. Hahah. Where is sheee? </t>
  </si>
  <si>
    <t>xneqrita</t>
  </si>
  <si>
    <t>@yungboss89 get'n ready for work ! madd tiredd  lol</t>
  </si>
  <si>
    <t>@james_draper  That's gotta be a first in years!</t>
  </si>
  <si>
    <t xml:space="preserve">i just wanna take the time 2 say r.i.p to the passengers on that plane that hit the ocean. this is so sad, remind me of the titanic. omg </t>
  </si>
  <si>
    <t xml:space="preserve">1 part done, a million more to go </t>
  </si>
  <si>
    <t>allieboo15</t>
  </si>
  <si>
    <t xml:space="preserve">Nice sunny day. Watching gilmore girls and very hungry </t>
  </si>
  <si>
    <t>YAAAAYY figured out my ipod isnt broekn (Y) but on another note i dont get the itouch  but YAY so hot today hadda tanning session at lunch</t>
  </si>
  <si>
    <t xml:space="preserve">@RIGGSTER no idea, sue's been scared off because of a troll, she knows who it is but wont say.....Confused.com </t>
  </si>
  <si>
    <t>griffingranberg</t>
  </si>
  <si>
    <t xml:space="preserve">bah on tweetdeck and the 99/100 api calls that it always shows </t>
  </si>
  <si>
    <t>two hours left at work...bored! Then taking Cayden to dr at 2:45 for a bad cough...  AGAIN! RSV wreaked permanent havic on his lungs.</t>
  </si>
  <si>
    <t xml:space="preserve">@Amanda_Holden I cant believe Susan is in Priory </t>
  </si>
  <si>
    <t xml:space="preserve">@meaningful yeah i know that.im disappointed bcoz if its being developed 4 consoles it wud be a dumbed down version like fear 2 </t>
  </si>
  <si>
    <t>ElViejon</t>
  </si>
  <si>
    <t>@MonstersInSF Dude, I'm hatting to da bone all day... I'm @ Travajo no me LIKE..    .. I rather be BLIPIN' yay blip.fm/MANOTAS SF is aki!</t>
  </si>
  <si>
    <t>@dncosta Shooting prime. Have 28mm 2.8, 35mm 1.4, 50mm 1.4 and 85mm 1.4. Love my 11-18mm but it's not fast enough for live stuff  .</t>
  </si>
  <si>
    <t>Dyelucia22</t>
  </si>
  <si>
    <t xml:space="preserve">http://www.facebook.com/home.php?#/video/video.php?v=111636825041&amp;amp;ref=nf Hilariously horrific. Watch till the end.  Poor Bride </t>
  </si>
  <si>
    <t>ndaynday</t>
  </si>
  <si>
    <t xml:space="preserve">chatting sama orang yang *sumpah* anoying banget, gue ditch aja gitu? asa teu sopan </t>
  </si>
  <si>
    <t>Desire4Cass</t>
  </si>
  <si>
    <t>Why hasn't this job called me bak!  thank god I have another interview this week cuz I'm bored! Morning/afternoon twitters</t>
  </si>
  <si>
    <t xml:space="preserve">@window argh. had I known something was going on today, I might've stayed longer. crashed hard yesterday eve &amp;amp; didn't make it to party </t>
  </si>
  <si>
    <t>amanda_mcpanda</t>
  </si>
  <si>
    <t xml:space="preserve">@misscheryn LOL awwh well, there's lots of sun here atm. All my purple is fading  and it's already winter... 1st of June and all </t>
  </si>
  <si>
    <t>Crystt</t>
  </si>
  <si>
    <t xml:space="preserve">cancelling the trip to bangkok  </t>
  </si>
  <si>
    <t>ldimambro</t>
  </si>
  <si>
    <t xml:space="preserve">is sick and tired of always being sick and tired </t>
  </si>
  <si>
    <t xml:space="preserve">Im finally at the gift shop!  but its closed </t>
  </si>
  <si>
    <t>RES83</t>
  </si>
  <si>
    <t xml:space="preserve">Relationships suck so bad </t>
  </si>
  <si>
    <t>johanngonzalez</t>
  </si>
  <si>
    <t>Susan Boyle Checks Into Mental Clinic  http://bit.ly/PMoN3</t>
  </si>
  <si>
    <t xml:space="preserve">@tommcfly tom, answer me pleeeeeeeeeease </t>
  </si>
  <si>
    <t>suukii</t>
  </si>
  <si>
    <t xml:space="preserve">Builders at home and outside my office window. Making my head hurt </t>
  </si>
  <si>
    <t xml:space="preserve">@treadonmydreams ... prevent the disintegration of their relationship but still tied together. I don't want to think of LoVe like that </t>
  </si>
  <si>
    <t xml:space="preserve">@IsaBellaSwanCul I wish November came faster this year..171 sounds too much </t>
  </si>
  <si>
    <t>LoveAngel4</t>
  </si>
  <si>
    <t xml:space="preserve">Oowww...sore throats hurt  </t>
  </si>
  <si>
    <t>@Jacob_ftw I might have to sneak in and steal them  they're so awesome</t>
  </si>
  <si>
    <t>ritmishra</t>
  </si>
  <si>
    <t xml:space="preserve">back to back... clear sky, hot air balloons, weekend barbecue and next weekend finnish countryside... sounds like fun </t>
  </si>
  <si>
    <t xml:space="preserve">Last time I tried to go to Elena Avenue, I ended up in &amp;quot;El gallito&amp;quot;...  bad, need to learn to know my way around on the streets </t>
  </si>
  <si>
    <t xml:space="preserve">Can't Nintendo and Sony switch conference time slots tomorrow? </t>
  </si>
  <si>
    <t xml:space="preserve">uhh  dnt wanna take history finals or my spanish speakin oral final today </t>
  </si>
  <si>
    <t>eish. my Twitter can't upload photo oh  fuck</t>
  </si>
  <si>
    <t>Momisbuff</t>
  </si>
  <si>
    <t xml:space="preserve">@Gavsmom1999 And, mine are near the belly button, so can't be disguised </t>
  </si>
  <si>
    <t xml:space="preserve">Failed my maths exam, calculator broke after question 4!!!  ah well I will live ... Gutted though </t>
  </si>
  <si>
    <t>tristafantastic</t>
  </si>
  <si>
    <t xml:space="preserve">@DirrrrtyydVE sounds awesome. I wish it was warm enough up here to be wearing minimal amounts of clothing but no. we got snow yesterday </t>
  </si>
  <si>
    <t>kerischrimpf</t>
  </si>
  <si>
    <t xml:space="preserve">The anxiety is slowly building for my surgery on Friday. </t>
  </si>
  <si>
    <t>@jstsmiiles uhmmm I close  and bet Malcs bday and my sisters bday I'll def be broke by friday...</t>
  </si>
  <si>
    <t>LilSamiRose</t>
  </si>
  <si>
    <t xml:space="preserve">about to go to a meeting that I've been dreading for a long time....  </t>
  </si>
  <si>
    <t xml:space="preserve">Some people actually think theyre exclusive, they dont even wanna talk to someone outside their group </t>
  </si>
  <si>
    <t xml:space="preserve">Ugh it's only 12  physical therapy right after work </t>
  </si>
  <si>
    <t xml:space="preserve">Trip to Bangkok is off............... </t>
  </si>
  <si>
    <t xml:space="preserve">Looks like it's a lonely lunch for me today </t>
  </si>
  <si>
    <t xml:space="preserve">@Angela_89 Yeah... I guess so.  I think she cracked during the competition. She didn't sing as well as she could have. </t>
  </si>
  <si>
    <t>tissar</t>
  </si>
  <si>
    <t>is doesn't have idea huh  http://plurk.com/p/xoxmz</t>
  </si>
  <si>
    <t>Im in class i dont feel good at all  and i have to write an essay later</t>
  </si>
  <si>
    <t xml:space="preserve">It is going to be a long day if the alarm keeps going off in the office. </t>
  </si>
  <si>
    <t xml:space="preserve">Head. Pounding. Won't. Stop. </t>
  </si>
  <si>
    <t xml:space="preserve">Screw that, i need to record my music coursework </t>
  </si>
  <si>
    <t>jamiejeannn</t>
  </si>
  <si>
    <t>@lynzi_gama that's a good idea...  booooo, atleast it's only two hours and we get to practice with JV. that should be easier.</t>
  </si>
  <si>
    <t>Ladies, please don't DM me with links to your naked webcam site. Not classy at all. (Received 4 in the past three days. Growing trend?  )</t>
  </si>
  <si>
    <t xml:space="preserve">@gynocrat  I used them for all my Keiko Takemiya and Hagio Moto and the like... I have some series I don't think I will ever complete now </t>
  </si>
  <si>
    <t xml:space="preserve">Gee thought I was being productive today and realized that I forgot to start on my 10 loads of laundry </t>
  </si>
  <si>
    <t xml:space="preserve">Dying of heat. Just fell asleep in the sun </t>
  </si>
  <si>
    <t>kirstyellison</t>
  </si>
  <si>
    <t xml:space="preserve">realli wants a new tattoo just dnt no what i want </t>
  </si>
  <si>
    <t>hi_carolina</t>
  </si>
  <si>
    <t xml:space="preserve">just came back from lunch, had some mexican pizza? hahaha breana and alex attacked the fries. Tetris is blocked </t>
  </si>
  <si>
    <t>satxracer</t>
  </si>
  <si>
    <t xml:space="preserve">thinking about everything i have to do today </t>
  </si>
  <si>
    <t>@Gogumba England? Yes?.... no.  Makes me sad you wont come play in england!!</t>
  </si>
  <si>
    <t>ladyluck101</t>
  </si>
  <si>
    <t xml:space="preserve">@SongzYuuup me and my honeys came thru to show some love last night...we got bottles and everything and didnt even get acquainted! </t>
  </si>
  <si>
    <t xml:space="preserve">@planethealer thank you - i wish i was that talented but it was actually made for me.  I have difficultly coloring in the lines </t>
  </si>
  <si>
    <t>nabejonas</t>
  </si>
  <si>
    <t>@mitchelmusso I can't come  i live in holland! so..COME TO HOLLAND!</t>
  </si>
  <si>
    <t>dangennoe</t>
  </si>
  <si>
    <t>Is there something wrong with me? Just saw disgusting pizza burger on This Is Why You're Fat . Made me feel hungry  http://bit.ly/4k9rH</t>
  </si>
  <si>
    <t xml:space="preserve">@rgphotographic Your planning for PAD already? I feel my attempts may pale in comparison </t>
  </si>
  <si>
    <t>LCnAvaE</t>
  </si>
  <si>
    <t xml:space="preserve">Where's the missing plane </t>
  </si>
  <si>
    <t xml:space="preserve">has caught a cold </t>
  </si>
  <si>
    <t>HannaaPapeey</t>
  </si>
  <si>
    <t>All alone in my house  Ha</t>
  </si>
  <si>
    <t xml:space="preserve">my nose is plugged and my throat hurts i dont wanna get sick </t>
  </si>
  <si>
    <t xml:space="preserve">Having one of those &amp;quot;blah&amp;quot; days...tired but not sleepy...wanna do something but too lazy to motivate </t>
  </si>
  <si>
    <t>SpyderBite</t>
  </si>
  <si>
    <t xml:space="preserve">Think positively about Air France flight AF447.. maybe Jack, Kate and Sawyer are taking care of them on the island? </t>
  </si>
  <si>
    <t>musicians_soul</t>
  </si>
  <si>
    <t xml:space="preserve">3 hours sleep does not make for a productive day at work. </t>
  </si>
  <si>
    <t>erinnn11</t>
  </si>
  <si>
    <t xml:space="preserve">doing french in a classroom thats 32 degrees? not cool </t>
  </si>
  <si>
    <t xml:space="preserve">@HeartBreakV I'm at oakland univ </t>
  </si>
  <si>
    <t>@enilkcals crap  not been for 2 weeks &amp;amp; long drive twice in 2 days is pants. Might just suffer tomorrow - got to be better than wall...</t>
  </si>
  <si>
    <t>Done with my Sophomore year.  Only two more yeeaaarsss. Meh!</t>
  </si>
  <si>
    <t>made spinach dip in cooking but we cant eat it  wtfff  B&amp;lt;3</t>
  </si>
  <si>
    <t>just watched my wedding video  balling my eyes out now....24 days!!!!</t>
  </si>
  <si>
    <t>bk1990</t>
  </si>
  <si>
    <t xml:space="preserve">did i really just pack ANOTHER box for my office?  damn, i'm CURSED!!!!  </t>
  </si>
  <si>
    <t xml:space="preserve">@KimiBananas that's tough... and it sucks.. </t>
  </si>
  <si>
    <t>cindy23cindy</t>
  </si>
  <si>
    <t xml:space="preserve">but kinda missin' LA </t>
  </si>
  <si>
    <t>LEAVING THE ISLAND TOMORROWW !! bak to my apartment in NY ... Dom, dont kill me  ... [ Â¡ É?É?É?É¥É?É¥ ×ŸÉ?uÄ±É¯É¹Ç?Ê‡ Ç?É¥Ê‡ Ê‡É? ×Ÿ×ŸÄ±Ê‡s ×Ÿ×ŸÉ?ÊŽ ÊŽ×ŸÉŸ os É¯Ä± ]]</t>
  </si>
  <si>
    <t>xoHannaxo4</t>
  </si>
  <si>
    <t xml:space="preserve">is on lunch so boredd... summer is almost here!! man ppl can be so friggin irritating </t>
  </si>
  <si>
    <t>eatspecialk</t>
  </si>
  <si>
    <t xml:space="preserve">Having technical difficulties </t>
  </si>
  <si>
    <t>ak11667</t>
  </si>
  <si>
    <t>@IanMcNaughton cool i just wish my server could use them  im on a  dual socket 940</t>
  </si>
  <si>
    <t>love2purple</t>
  </si>
  <si>
    <t xml:space="preserve">woke up this morning, realized the 10 i bought has been stolen </t>
  </si>
  <si>
    <t>Cbarzak</t>
  </si>
  <si>
    <t xml:space="preserve">had a dream last nite: i was spiderman, and the green goblin would totally not leave me alone.  dude tried multiple times to kill me. </t>
  </si>
  <si>
    <t>scarletsighting</t>
  </si>
  <si>
    <t>missing London.    with all honesty.</t>
  </si>
  <si>
    <t>Colombia33</t>
  </si>
  <si>
    <t xml:space="preserve">Good question. I'm baking for my daughter Brownie Troop's last meeting today. I am eating all the drippings.Lol my tummy hurts. </t>
  </si>
  <si>
    <t xml:space="preserve">@DISCOxjunkie i wish i could do that, there are no little ids around my area </t>
  </si>
  <si>
    <t>lisaherning</t>
  </si>
  <si>
    <t xml:space="preserve">Trying to sign back into twitter - had to create a new account </t>
  </si>
  <si>
    <t>LANjackal</t>
  </si>
  <si>
    <t xml:space="preserve">@BlairDC Holy crap babe r u ok? </t>
  </si>
  <si>
    <t>tomdringer</t>
  </si>
  <si>
    <t xml:space="preserve">Bloody file is corrupt after waiting stinking ages for that BB .151 download </t>
  </si>
  <si>
    <t>ahhh my straightener broke &amp;amp; linens&amp;amp;things went out of business  :: i really hope someone else has it!</t>
  </si>
  <si>
    <t xml:space="preserve">having serious goosebumps on wait for you  </t>
  </si>
  <si>
    <t>4LaurenB</t>
  </si>
  <si>
    <t xml:space="preserve">Can't effin focus! Auditing charts sucks when you have a headache. </t>
  </si>
  <si>
    <t>hmm I don't know if my pasta salad is going to be enough for lunch  especially since I didn't eat breakfast! lol</t>
  </si>
  <si>
    <t>jasmin_g</t>
  </si>
  <si>
    <t>@NadiaMacias ah eleven  then work at three blahh where do you work?</t>
  </si>
  <si>
    <t>jenmoore25</t>
  </si>
  <si>
    <t xml:space="preserve">@taylorswift13 the video has been taken down </t>
  </si>
  <si>
    <t>ryan_north</t>
  </si>
  <si>
    <t xml:space="preserve">I am reading Slash's autobiography and wish that Slash and Izzy were still in G n'R </t>
  </si>
  <si>
    <t>crouts</t>
  </si>
  <si>
    <t xml:space="preserve">Getting really down about all of these tweets and FB stati about all of my senior friends' &amp;quot;lasts&amp;quot; and how they will be gone soon.  </t>
  </si>
  <si>
    <t xml:space="preserve">my stomach is tossing and turning. just sit still for a little bit, stomach, please? </t>
  </si>
  <si>
    <t>LarrrryS</t>
  </si>
  <si>
    <t xml:space="preserve">22 more days!! But idk what im doing </t>
  </si>
  <si>
    <t xml:space="preserve">is wishing she could be in St Louis for teh @LKHamilton signing for SKIN TRADE. I want my book so bad but have to wait until tomorrow. </t>
  </si>
  <si>
    <t>Weird stuff happening with my ubertwitters  just swapped out my blackberry, so it could be me! Sorry in advance! http://myloc.me/2hyl</t>
  </si>
  <si>
    <t>Fluffy_Catalano</t>
  </si>
  <si>
    <t xml:space="preserve">Troubles with internet </t>
  </si>
  <si>
    <t xml:space="preserve">@MyInnerSexFiend im just sittin in front of the computer doing nuthing </t>
  </si>
  <si>
    <t>thank goodness cat woke me up! she got her car towed  but we got it out! now to get ready for class.</t>
  </si>
  <si>
    <t xml:space="preserve">Not having a good day, fear week will get even worse </t>
  </si>
  <si>
    <t>stitchlvr</t>
  </si>
  <si>
    <t xml:space="preserve">@aplusk u think it's hotte than he'll in Georgia try Louisiana I think it's even muggier here </t>
  </si>
  <si>
    <t xml:space="preserve">stomach-ache isn't nice </t>
  </si>
  <si>
    <t>lisarex</t>
  </si>
  <si>
    <t xml:space="preserve">@megUX Same here. It's warmer outside than in the office (which is in my house). June + sweater = </t>
  </si>
  <si>
    <t>Leaving for maui today!!!!! Soooo many things to do before I leave  i just wanna be on the beach already.</t>
  </si>
  <si>
    <t>jakelikescakke</t>
  </si>
  <si>
    <t xml:space="preserve">doing a lot of homework. ugh ! that's totally making me sick </t>
  </si>
  <si>
    <t>anakinjmt</t>
  </si>
  <si>
    <t xml:space="preserve">realizes he should probably figure out a way to get Treena her Gilmore Girls back </t>
  </si>
  <si>
    <t>plinhhoang</t>
  </si>
  <si>
    <t xml:space="preserve">Afraid that history might repeat, not a big fan of bad memories. </t>
  </si>
  <si>
    <t>skuttle_13</t>
  </si>
  <si>
    <t xml:space="preserve">is really pissed off that she lost her new i-pod      </t>
  </si>
  <si>
    <t xml:space="preserve">@mc_scatterbrain If yhu twit one more song that plays while yhu drive  </t>
  </si>
  <si>
    <t>scotty is at the vets getting stitches  I'm in bed dealing with the fact I can't see you @chathre</t>
  </si>
  <si>
    <t>hlschmid</t>
  </si>
  <si>
    <t>@AshleyTylerRix I'm SO jealous!!  Have so much fun!!</t>
  </si>
  <si>
    <t>udinnstarr</t>
  </si>
  <si>
    <t>hopes she will online...huhu  http://plurk.com/p/xoy63</t>
  </si>
  <si>
    <t>holycowimprov</t>
  </si>
  <si>
    <t xml:space="preserve">Christian and Cindy rode bikes to see UP. Then Cindy's bike broke. </t>
  </si>
  <si>
    <t>bhaskar_priya</t>
  </si>
  <si>
    <t xml:space="preserve">@markandey the video has been removed... </t>
  </si>
  <si>
    <t xml:space="preserve">Ahhhhhh too early </t>
  </si>
  <si>
    <t>KayFuller</t>
  </si>
  <si>
    <t>@tommcfly Dear me poached eggs...im getting hungry now  !!!!</t>
  </si>
  <si>
    <t>@MadisonMitchell i hope to fuck that angriness wasn't about you   .. fucking haters..</t>
  </si>
  <si>
    <t>kekemonkee89</t>
  </si>
  <si>
    <t>beddy byez, sickling  missin my family, want 2 hug J :*( &amp;amp; don't no how 2 uze this..............yet?? lol</t>
  </si>
  <si>
    <t>_Dreamcicle</t>
  </si>
  <si>
    <t>@babygirlparis The President came on and we missed your interview.   Will catch it later.</t>
  </si>
  <si>
    <t>cjk2121</t>
  </si>
  <si>
    <t xml:space="preserve">You really feel like crap when you miss a meeting update and  don't go b/c you missed the time change... </t>
  </si>
  <si>
    <t>James_Yates</t>
  </si>
  <si>
    <t xml:space="preserve">Home from work and damn its warm again, been stuck inside allday tho </t>
  </si>
  <si>
    <t xml:space="preserve">@JewelStaite It happened when MTV stopped playing music and became a reality TV network </t>
  </si>
  <si>
    <t>StephanieNBC</t>
  </si>
  <si>
    <t xml:space="preserve">i try not to complain because someone is always worse off than myself. thinking about the GM families today and those who lost their jobs </t>
  </si>
  <si>
    <t xml:space="preserve">@LillyQueen can you report them?  that sucks. </t>
  </si>
  <si>
    <t>emboleyn</t>
  </si>
  <si>
    <t xml:space="preserve">@circusK tt playing all over radio makes me happy but makes me miss you lots tho </t>
  </si>
  <si>
    <t>evennieleyland</t>
  </si>
  <si>
    <t xml:space="preserve">@Blazulka96 This is interesting  I am bored </t>
  </si>
  <si>
    <t>kpiret</t>
  </si>
  <si>
    <t xml:space="preserve">Omg Monday </t>
  </si>
  <si>
    <t xml:space="preserve">Chorei tanto ontem,por causa do Mcfly </t>
  </si>
  <si>
    <t>vahnryu</t>
  </si>
  <si>
    <t xml:space="preserve">(k) no sleep is bad for my moods.... </t>
  </si>
  <si>
    <t>opheliaflower</t>
  </si>
  <si>
    <t xml:space="preserve">@jrsonday, thanks! i really do want him to make it though. </t>
  </si>
  <si>
    <t xml:space="preserve">@huma_rashid cereally, i give ye props for coming up with cute outfits under $100. i cannae do eet </t>
  </si>
  <si>
    <t>KoRnyWayz</t>
  </si>
  <si>
    <t xml:space="preserve">I've gone almost a month without a cell phone...I miss it </t>
  </si>
  <si>
    <t>Heading home from jamaica  sad day</t>
  </si>
  <si>
    <t>NatFabes</t>
  </si>
  <si>
    <t>My pictures on Twitter won't upload   merr how do I fix this?</t>
  </si>
  <si>
    <t>JayneFolest</t>
  </si>
  <si>
    <t xml:space="preserve">laptop died today. I spent one hour staring at it in shock. </t>
  </si>
  <si>
    <t xml:space="preserve">Holy crap. I ate half of a bagel and my stomach went from 0 to 9.8 on the &amp;quot;need to hurl!&amp;quot; scale. That royally sucked. </t>
  </si>
  <si>
    <t xml:space="preserve">@mitchelmusso PLEASE COME TO NEW YORK CITYYY </t>
  </si>
  <si>
    <t>@unpredictableAR: loll I cried  haha. Last night you?</t>
  </si>
  <si>
    <t>SettleTheRyan</t>
  </si>
  <si>
    <t xml:space="preserve">ugh i dont wanna get up </t>
  </si>
  <si>
    <t xml:space="preserve">Sore throat, stomach feels funny.  At the office.  Yucko.   Wife also sick at home, but worse than I am.  Yay Monday.  </t>
  </si>
  <si>
    <t>@the_f1_chap I'm to forget Monaco and McLaren's under-performance  Turkey will be interesting, see if Brawn can continue their good form</t>
  </si>
  <si>
    <t xml:space="preserve">cant take the smell of paint. i think im going to be sick again </t>
  </si>
  <si>
    <t>Humble_Beauty</t>
  </si>
  <si>
    <t>Seriously...God has to turn some things around in my life ASAP! This stress is causing my hair to BREAK OFF!!! :-O  :'(</t>
  </si>
  <si>
    <t xml:space="preserve">@longsgirl A flight from Brazil to France went down, supposedly in the Atlantic, 220ish people on board, I don't think anyone survived  </t>
  </si>
  <si>
    <t xml:space="preserve">Mondays... hate em </t>
  </si>
  <si>
    <t>pittsburghmark</t>
  </si>
  <si>
    <t xml:space="preserve">An old &amp;quot;friend&amp;quot; came to visit today....causing hell </t>
  </si>
  <si>
    <t>tsunamijones</t>
  </si>
  <si>
    <t>@ecpcorran aw   hopefully you'll get it soon.  Isn't everyone supposed to have it by the end of this week or something?</t>
  </si>
  <si>
    <t xml:space="preserve">SO FREAKING HOT TODAY GOD DAMN </t>
  </si>
  <si>
    <t>Aszilag</t>
  </si>
  <si>
    <t xml:space="preserve">has to be a real person for the rest of the summer...starting...now </t>
  </si>
  <si>
    <t>buschpetproduct</t>
  </si>
  <si>
    <t xml:space="preserve">Would love ideas on how to improve hit #s on my website, http://www.buschpetproducts.com.  No ad budget right now either! </t>
  </si>
  <si>
    <t xml:space="preserve">Is it weird that the cleanest thing in our house is the DVR? It's got nothing on it, though the mountain of dirty clothes keeps growing </t>
  </si>
  <si>
    <t xml:space="preserve">@soundspretty ugh me toooo </t>
  </si>
  <si>
    <t>badassdey</t>
  </si>
  <si>
    <t xml:space="preserve">Crap i totally for to do my outline. Damn. </t>
  </si>
  <si>
    <t>eryncobb</t>
  </si>
  <si>
    <t xml:space="preserve">is not having a fun morning! </t>
  </si>
  <si>
    <t>boseaniirban</t>
  </si>
  <si>
    <t xml:space="preserve">Dead like a log!!!!!!   </t>
  </si>
  <si>
    <t xml:space="preserve">@sparkyannc we were aiming for the synchro haircut record, we didn't get it. </t>
  </si>
  <si>
    <t>ugh I feel a serious migraine coming on  Going to watch the New Moon Trailer again...then off to nurse this migraine!</t>
  </si>
  <si>
    <t>... and the app is in the App Store, Woohooo! http://tr.im/n3u9 Release date is screwed-up though ... should be June 1st  #iphoneapp</t>
  </si>
  <si>
    <t>@mitchelmusso what date does your CD come out in the UK? I can't find it anywhere on the internet in the UK  xx</t>
  </si>
  <si>
    <t>jasonbreeze59</t>
  </si>
  <si>
    <t xml:space="preserve">i is probly not going to be on 4 a bit cus i got mega cell bill and is probly going to well not c the light of day 4 a bit  </t>
  </si>
  <si>
    <t xml:space="preserve">Too warm to cook anything warm. I might just have rolls+coldmeat+crisps for dinner. SO. WARM. </t>
  </si>
  <si>
    <t>LaurenMSalaun</t>
  </si>
  <si>
    <t>@hayleyoa  i could wear mine out with you sometimes if you'd like...</t>
  </si>
  <si>
    <t xml:space="preserve">@Thirdbase7 haha YES, there you go! you got it! whoo! but.. that doesn't help the fact I'm still hungry. </t>
  </si>
  <si>
    <t>CTLinTUS</t>
  </si>
  <si>
    <t xml:space="preserve">Leaving the ship now. The cruise is over </t>
  </si>
  <si>
    <t>PamelaLuz</t>
  </si>
  <si>
    <t>hihihi i had fun but my foot is still hurting!  it's killing me</t>
  </si>
  <si>
    <t>chefchaunte</t>
  </si>
  <si>
    <t xml:space="preserve">Is not feeling bright and cheery today </t>
  </si>
  <si>
    <t>I though she was going to tell me my step dad died  so scary. #cryingmama</t>
  </si>
  <si>
    <t>nancykdunn</t>
  </si>
  <si>
    <t xml:space="preserve">hmmm still can't upload a picture </t>
  </si>
  <si>
    <t>J_Owe</t>
  </si>
  <si>
    <t xml:space="preserve">time to get the license renewed... might as well roll a 20 up and smoke it </t>
  </si>
  <si>
    <t>_clarity</t>
  </si>
  <si>
    <t xml:space="preserve">i fell off my bike like a complete loser. &amp;amp;had to ride all the way to the beach with blood pouring down my leg before i could get clean! </t>
  </si>
  <si>
    <t>scarletflutter</t>
  </si>
  <si>
    <t xml:space="preserve">it has been too hot to work this afternoon ... not got much done </t>
  </si>
  <si>
    <t>Rockgirl4ever</t>
  </si>
  <si>
    <t xml:space="preserve">I loveeeeeee fame life ...can't live it though </t>
  </si>
  <si>
    <t xml:space="preserve">Off to see the doc, fingers crossed he can stop all the pain and the cold shivers </t>
  </si>
  <si>
    <t>I want you so bad!  2 more days.  http://twitpic.com/6eo38</t>
  </si>
  <si>
    <t>SamuraiKnitter</t>
  </si>
  <si>
    <t xml:space="preserve">@millarca Worked great except that my blood pressure went up to have-a-stroke levels on it. </t>
  </si>
  <si>
    <t>President Obama is addressed the nation about General Motors bankruptcy filing.  (15 min ago)</t>
  </si>
  <si>
    <t>@caffeinator eat! and sleep! not in that order, but certainly makes u happier. alcohol &amp;amp; cigs are depressants.  sadly.</t>
  </si>
  <si>
    <t xml:space="preserve">I have one of those mad cravings that will only eat away at you until you get what you want, for ice-cream, but there's none in the house </t>
  </si>
  <si>
    <t>nerdsarerad</t>
  </si>
  <si>
    <t xml:space="preserve">@EWmichaelslezak when are you putting kris allens idolatry up </t>
  </si>
  <si>
    <t>mbtheremix</t>
  </si>
  <si>
    <t xml:space="preserve">@TennaT How was your show last night. Sorry I missed it. </t>
  </si>
  <si>
    <t>KatiieRebecca</t>
  </si>
  <si>
    <t xml:space="preserve">hates how slow youtube is being </t>
  </si>
  <si>
    <t>ohsupkevin</t>
  </si>
  <si>
    <t xml:space="preserve">@lexappeall i just realized you know my girl nicky vargas! i miss that fool and you get to see her and i dont </t>
  </si>
  <si>
    <t xml:space="preserve">@Darren_Mack well... actually it can't.. which is why it's in the shop </t>
  </si>
  <si>
    <t>alicapedia</t>
  </si>
  <si>
    <t xml:space="preserve">Summer School starts soon </t>
  </si>
  <si>
    <t>mumsandmore</t>
  </si>
  <si>
    <t xml:space="preserve">@YoungQ  while you're here what is the password for your channel I cant find it again </t>
  </si>
  <si>
    <t>theibis</t>
  </si>
  <si>
    <t xml:space="preserve">@stegersaurus how come no work?? so lucky </t>
  </si>
  <si>
    <t>MrsKGambino</t>
  </si>
  <si>
    <t>My boys are sick  wishing we could all be home so I can take care of them!</t>
  </si>
  <si>
    <t xml:space="preserve">Boo. Mad Men s3 doesn't start until August </t>
  </si>
  <si>
    <t>MaartenFM</t>
  </si>
  <si>
    <t xml:space="preserve">@alirana Wish I had a 6 minute walk to the office... my commute went from 25 minutes to 40 minutes </t>
  </si>
  <si>
    <t xml:space="preserve">WAAAHHHH my BlackBerry battery died and I don't have my charger here at work </t>
  </si>
  <si>
    <t>RigilKentaurus</t>
  </si>
  <si>
    <t xml:space="preserve">@josamuffin Work for this week's almost done, my students write exam next week (300 students * 11 questions). Studies are standing still </t>
  </si>
  <si>
    <t>shftleft</t>
  </si>
  <si>
    <t xml:space="preserve">@schuetzdj thanks for getting that one stuck in my head.... </t>
  </si>
  <si>
    <t>t0m0thy</t>
  </si>
  <si>
    <t xml:space="preserve">Senior pictures today already! Dang i feel old.... </t>
  </si>
  <si>
    <t>krystalmaher</t>
  </si>
  <si>
    <t>I hate Mondays!!!!!!!!!  pretty bad day!</t>
  </si>
  <si>
    <t xml:space="preserve">@bootooyoo I hope so too cuz I'm really looking forward to the discussion after the fact. I've never gotten jury duty </t>
  </si>
  <si>
    <t xml:space="preserve">@MsLegit And I still want a gordita crunch with xtra Sour cream </t>
  </si>
  <si>
    <t>@josordoni that's a shame  I'm very lucky that it works for my sector, fortunately there is a lot of repeat custom too</t>
  </si>
  <si>
    <t>@mitchelmusso you know, i would come, but i don't like in LA, i live in the UK !  WE NEED MORE MITCHEL OVER HERE! *hint hint* ;-)</t>
  </si>
  <si>
    <t>whathappenedtou</t>
  </si>
  <si>
    <t xml:space="preserve">Fast up date: Not finished Engineering write up :0, Studying Maths &amp;gt; Fucking class day and girlfriend and friends are at the beach </t>
  </si>
  <si>
    <t>@hanaabanana It's ok, the one at home earlier didn't work for Me either  x</t>
  </si>
  <si>
    <t>My head hurts. Stupid heat  It doesn't help that my uniform is black trousers and shoes and navy polo shirt ...It's sun heaven !</t>
  </si>
  <si>
    <t>lydiebugsims</t>
  </si>
  <si>
    <t xml:space="preserve">9 bug bites on the face?? Excuse me?? Sick! </t>
  </si>
  <si>
    <t>hollyzastera</t>
  </si>
  <si>
    <t xml:space="preserve">Want to migrate with the colder weather!! </t>
  </si>
  <si>
    <t>I can't believe Eminem is back already   The album is complete shit.  And LOL @ Sacha Baron Cohen.</t>
  </si>
  <si>
    <t>heidisilvana</t>
  </si>
  <si>
    <t xml:space="preserve">@MattGanzak nice day in LA and I'm too staring at a PC </t>
  </si>
  <si>
    <t>barbidolli</t>
  </si>
  <si>
    <t>hey beauties! im about to leave to go buy a new iPod, i dropped mine  ill be thinking of you all!</t>
  </si>
  <si>
    <t xml:space="preserve">I have to leave NOW to get to the Sushi Tweetup on time! Tweet @tamcdonald if you want to go, my phone will NOT let me Tweet except 1-way </t>
  </si>
  <si>
    <t>09kate</t>
  </si>
  <si>
    <t xml:space="preserve">Doesnt know how to send direct messages </t>
  </si>
  <si>
    <t xml:space="preserve">@celinehlbk yeah its awful! i cant even describe how they could be feeling in this moment, that must be so painful </t>
  </si>
  <si>
    <t>amiles11</t>
  </si>
  <si>
    <t>@gizmoalex  I'm sorry! It's never fun to start the day out rough - especially when that day's a Monday. Hope things turn up!</t>
  </si>
  <si>
    <t>ramaadam</t>
  </si>
  <si>
    <t xml:space="preserve">Just made a lot of &amp;quot;Pisang Aroma&amp;quot;, but all waisted coz I bought the wrong Banana </t>
  </si>
  <si>
    <t>MiSidebar</t>
  </si>
  <si>
    <t>Oh no! @Dentist2b Done cleaning my room...DEEP cleaning. NO bangles  wtf???</t>
  </si>
  <si>
    <t xml:space="preserve">Craigslist is my new GameStop. Playing Skate 2 during my lunch, this use to be &amp;quot;market research&amp;quot; but now it's &amp;quot;guilty pleasures&amp;quot;. </t>
  </si>
  <si>
    <t>@LibraAkila iya la, ngeselin nih  thank youuu! ke dfn la?</t>
  </si>
  <si>
    <t>Monaliza12</t>
  </si>
  <si>
    <t xml:space="preserve">All day meeting makes me sleepy </t>
  </si>
  <si>
    <t>DCdebbie</t>
  </si>
  <si>
    <t xml:space="preserve">Goddamnit! Flirted with an &amp;quot;a&amp;quot; ticket holder for a window seat and turns out he was on a different flight! Grrr I'm sitting in the center </t>
  </si>
  <si>
    <t xml:space="preserve">@itsDanyall why not? </t>
  </si>
  <si>
    <t>steffashley</t>
  </si>
  <si>
    <t>it's my day off and I have nothing to do  Wish i was with you!!!!</t>
  </si>
  <si>
    <t>zhna</t>
  </si>
  <si>
    <t xml:space="preserve">@diamondb No, myself excluded... </t>
  </si>
  <si>
    <t xml:space="preserve">so tired.... Not feeling well at all </t>
  </si>
  <si>
    <t>@michelleclaudia its flippin boiling omj i really want it to go back to winter so i can cosy up with my blanket  and hot choclate ..</t>
  </si>
  <si>
    <t>mel91aggie</t>
  </si>
  <si>
    <t xml:space="preserve">Class done!  Now: lunch, shower and work before an evening of pitching, track and one adorable boy's baseball game that I'll have to miss </t>
  </si>
  <si>
    <t>Daisy and I need to get up and do something productive.. If only I had a car.  http://twitpic.com/6eo7d</t>
  </si>
  <si>
    <t xml:space="preserve">sending condolences to the friends and families of the air france airbus crash - so sad </t>
  </si>
  <si>
    <t>weefrostyy</t>
  </si>
  <si>
    <t xml:space="preserve">broke my  breast bone and done something to my thumb </t>
  </si>
  <si>
    <t>kirajones</t>
  </si>
  <si>
    <t xml:space="preserve">I love warm weather but I hate the shoes that go with it - all sandals, flip flops etc. give me blisters within 20 mins of putting on! </t>
  </si>
  <si>
    <t>oohhitsjr</t>
  </si>
  <si>
    <t>im so sick of this working 7 days a week shit.  i have no life</t>
  </si>
  <si>
    <t>saratieben</t>
  </si>
  <si>
    <t>Can't get a profile photo either  or change any settings.</t>
  </si>
  <si>
    <t xml:space="preserve">really need the loo but me dads in the bath </t>
  </si>
  <si>
    <t>JaYsSoOaWeSoMe</t>
  </si>
  <si>
    <t>ooohh I want to see the new exhibit at the MET   who wants to come?? *crickets, crickets* smh lol</t>
  </si>
  <si>
    <t xml:space="preserve">workk  hope its not busy! i want to stay in and watch the mtv movie awards!! </t>
  </si>
  <si>
    <t>Omg I feel like my wrist Is broken! Ouch it really hurts... What should I do? Any small movement hurts  help!</t>
  </si>
  <si>
    <t>synisterspacer</t>
  </si>
  <si>
    <t xml:space="preserve">Shadow Complex and Joy Ride also leaked. Sucks for Microsoft </t>
  </si>
  <si>
    <t>ShelbyGray09</t>
  </si>
  <si>
    <t xml:space="preserve">@KaulitzToyzXD http://twitpic.com/6el0k - aw man. the halls i will never walk again. </t>
  </si>
  <si>
    <t xml:space="preserve">@_whatshername not yet. we found a couple of places that were okay but nothing we really liked. we would've taken one place but no cats. </t>
  </si>
  <si>
    <t>singingstar324</t>
  </si>
  <si>
    <t xml:space="preserve">@mileycyrus Awww! I hope you don't throw up! </t>
  </si>
  <si>
    <t xml:space="preserve">i wish i was stronger. maybe i'll lift weights or something. </t>
  </si>
  <si>
    <t>scorpfunk</t>
  </si>
  <si>
    <t xml:space="preserve">home server is down!  Drives me crazy! </t>
  </si>
  <si>
    <t>_Jennie__</t>
  </si>
  <si>
    <t>i really really REALLY want cereal, but i have no milk  this makes me sad....... and hungry...</t>
  </si>
  <si>
    <t>Kinda scared to get in the shower since im so dizzy. If i fall over, no one will be there to catch me!  well...junior.....</t>
  </si>
  <si>
    <t xml:space="preserve">I wanna see my mommy </t>
  </si>
  <si>
    <t xml:space="preserve">@maft, scratch that it is actually only 4 weeks </t>
  </si>
  <si>
    <t>@strawbrykiwi Well shit, I'm sorry.  *hugs*</t>
  </si>
  <si>
    <t xml:space="preserve">Well, the Prez just announced the Fed owns GM and says it will be 'hands off' mgmt. lol. Riiight. Say goodbye to private enterprise... </t>
  </si>
  <si>
    <t xml:space="preserve">im a lil upset cause im missing my neices grad </t>
  </si>
  <si>
    <t>msamet86</t>
  </si>
  <si>
    <t xml:space="preserve">Wtf is up with this weather!! </t>
  </si>
  <si>
    <t>Yung_Suave</t>
  </si>
  <si>
    <t xml:space="preserve">At the engineering lab and things are not going as planned </t>
  </si>
  <si>
    <t xml:space="preserve">And now it rains... bye bye summer </t>
  </si>
  <si>
    <t xml:space="preserve">@Abii_BWS_PMG it feels soooo good apart from, my printer breaking i didnt get to put any research in.. so my mark automatically lower </t>
  </si>
  <si>
    <t>rachelmaddox</t>
  </si>
  <si>
    <t>Different! Im not gunna see u at promotion  ill put pics on facebbook! Haha</t>
  </si>
  <si>
    <t xml:space="preserve">@Islandman_ weather is always (almost) great here, but I am out with a back injury, so no riding my DA for a while... </t>
  </si>
  <si>
    <t>lcristina</t>
  </si>
  <si>
    <t xml:space="preserve">I don't wanna go back to Austin </t>
  </si>
  <si>
    <t xml:space="preserve">just snoozed my alarm for an hour....boo being sick </t>
  </si>
  <si>
    <t>home with sooo many projects to do  why!?!?! in need of another getaway!</t>
  </si>
  <si>
    <t xml:space="preserve">@mitchelmusso i would be queuing outside the CD store right now till midnight just to get your album! but im not in the US </t>
  </si>
  <si>
    <t>salsalicious01</t>
  </si>
  <si>
    <t xml:space="preserve">Goodmorn! I just realized I missed the MTV Movie Awards!!Aaaaarrrrggghhh, it was my 3rd year anniversary yesterday,I didnt know it was on </t>
  </si>
  <si>
    <t>chamiewong</t>
  </si>
  <si>
    <t xml:space="preserve">@maxinequa I know right. </t>
  </si>
  <si>
    <t xml:space="preserve">Back to work i go </t>
  </si>
  <si>
    <t>momentaly i miss my crazy girl nora  havent seen us such a long time  i looooooove you for ever â™¥</t>
  </si>
  <si>
    <t>my head feels so heavy  daddy is stroking my forhead cos apparantly it would put me to sleep when i was 2 doesn't seem to be workin now</t>
  </si>
  <si>
    <t>Menolly1</t>
  </si>
  <si>
    <t xml:space="preserve">Saddened by the news of the ill-fated Air France flight. </t>
  </si>
  <si>
    <t xml:space="preserve">woke up super early.. trying to get some more sleep im soo tired but i cant seem to get much sleep lately </t>
  </si>
  <si>
    <t xml:space="preserve">@amnichols thanks for the message. It's a desktop... I've done that. Unplugged fully, redone and nothing. </t>
  </si>
  <si>
    <t xml:space="preserve">@meeshly why r all good things depressants? lol. the only times my mood swings madly is during r'ship issues. i got reminded of it today </t>
  </si>
  <si>
    <t>Tom_Davies1</t>
  </si>
  <si>
    <t xml:space="preserve">I'm so low right now, I could really do with something happening in my life fairly soon </t>
  </si>
  <si>
    <t>llawred</t>
  </si>
  <si>
    <t xml:space="preserve">@sailaways Yes. I kept saying to my mom, a plane can't just disappear. How could that happen? Sounds like sci-fi...   </t>
  </si>
  <si>
    <t>quinndeamon</t>
  </si>
  <si>
    <t xml:space="preserve">relaxing. going to the dentist later. </t>
  </si>
  <si>
    <t xml:space="preserve">Arr!! I didnt realise that teachers could be so mean?? Giving sooo much homework on the first day back - and a monday!! </t>
  </si>
  <si>
    <t>aclaw</t>
  </si>
  <si>
    <t xml:space="preserve">NOO WORK TOMORROWW!! UGGHH </t>
  </si>
  <si>
    <t>Stev013</t>
  </si>
  <si>
    <t>No motivation to get anything done  Lazy day...</t>
  </si>
  <si>
    <t xml:space="preserve">hate going to work in this heat! i wouldn't mind so much if it was working week 2 days weekend 5 days...Hope Peanuts ok </t>
  </si>
  <si>
    <t xml:space="preserve">Bah! Ealing Council won't let me submit my moving information via any electronic medium. I have to print out a document and mail it </t>
  </si>
  <si>
    <t>therapea</t>
  </si>
  <si>
    <t>MsCrysJ</t>
  </si>
  <si>
    <t xml:space="preserve">@TiFFDiLL who u telling.... did i sleep? I still have the same tummy ache i had after finishing my drink at the club. some1 spike me </t>
  </si>
  <si>
    <t>wesgiron</t>
  </si>
  <si>
    <t xml:space="preserve">I dont wanna go back to vegas today </t>
  </si>
  <si>
    <t>kandie73</t>
  </si>
  <si>
    <t>OMG!! i need to get 3 shots before i can get my official class schedule  freakin' sucks man!!</t>
  </si>
  <si>
    <t>Sarconio</t>
  </si>
  <si>
    <t xml:space="preserve">Home for lunch, for now...i dont have any followers so this is a little pointless </t>
  </si>
  <si>
    <t>MeganReeve</t>
  </si>
  <si>
    <t xml:space="preserve">soo bored dont know what to do </t>
  </si>
  <si>
    <t>Had a dream all my teeth were falling out  not good.</t>
  </si>
  <si>
    <t>PetiteSam</t>
  </si>
  <si>
    <t xml:space="preserve">Airplane accidents always take out my greatest fears. All my prayers to the passengers &amp;amp; crew of the missing aircraft (Sao Paolo-Paris) </t>
  </si>
  <si>
    <t>is getting tired but haven't finish studying math  http://plurk.com/p/xozqo</t>
  </si>
  <si>
    <t>ndriola</t>
  </si>
  <si>
    <t>ppcass</t>
  </si>
  <si>
    <t xml:space="preserve">@rmccullough86 She got on the list by mistake.  She isn't coming </t>
  </si>
  <si>
    <t>Plip</t>
  </si>
  <si>
    <t>@kirstywiseman ah it wasn't me laid off thankfully - although I have been twice so know the grief  will follow you back - nice to meet u!</t>
  </si>
  <si>
    <t>jls_18</t>
  </si>
  <si>
    <t>@HollyHeart oh, how shit. mine isn't  x</t>
  </si>
  <si>
    <t xml:space="preserve">my school like to torture me </t>
  </si>
  <si>
    <t xml:space="preserve">RIP Air France 447 passengers who lost their life in the crash </t>
  </si>
  <si>
    <t>Swear to god: kid sitting next to me looks like a holocaust victim. Seriously... Eat.  but then again he might be sick</t>
  </si>
  <si>
    <t>wtf is this weatttherrr  COME ON!</t>
  </si>
  <si>
    <t>headed to central market and vowing to cook something descent for the rest of the week.  poor Jes  hehe</t>
  </si>
  <si>
    <t>CAWineTravel</t>
  </si>
  <si>
    <t xml:space="preserve">Good Monday morning!  It's the first of June and in N. CA we have fog/clouds, winds and it's cold.  Forecasting rain for the week. </t>
  </si>
  <si>
    <t>jamesbarros</t>
  </si>
  <si>
    <t xml:space="preserve">Its difficult to separate  the teaching method from the material sometimes. </t>
  </si>
  <si>
    <t xml:space="preserve">holy fucking shit! the power just went out for like 5 seconds and I almost peed myself cuz it was pitch black in here </t>
  </si>
  <si>
    <t>mypropaganda</t>
  </si>
  <si>
    <t>@maniacyak I do that all the time as well  It's that seductive iPhone vibrate that does it</t>
  </si>
  <si>
    <t>apgraziano</t>
  </si>
  <si>
    <t>@laurenborgeson wish i could be there to celebrate with you today  but saturday will be here soooon enough lady! party time party time!</t>
  </si>
  <si>
    <t>tfick</t>
  </si>
  <si>
    <t xml:space="preserve">@Julianno I will! When are you going to be officially gone? </t>
  </si>
  <si>
    <t>just finished of mice and men!  so sadddddddd.</t>
  </si>
  <si>
    <t>happysteve</t>
  </si>
  <si>
    <t xml:space="preserve">Grr... our patio umbrella fell over last night and ripped through our screen door.  </t>
  </si>
  <si>
    <t xml:space="preserve">Found out the hot temp is a smoker.  The spell is broken. </t>
  </si>
  <si>
    <t xml:space="preserve">Trying to write a two page paper before 1. I only have 2 paragraphs, this could be bad </t>
  </si>
  <si>
    <t xml:space="preserve">Idk where else to apply </t>
  </si>
  <si>
    <t>iMikePayne</t>
  </si>
  <si>
    <t xml:space="preserve">Dang that crazy how besides one person I don't talk to anyone from highschool anymore. Can't believe how much we've grown apart! </t>
  </si>
  <si>
    <t>does NOT need a cast! And no splint.. Just can't use it and have to keep it in the sling for 6 weeks. May need to put in a screw tho  ...</t>
  </si>
  <si>
    <t xml:space="preserve">@ScruffyPanther  Why ever not </t>
  </si>
  <si>
    <t xml:space="preserve">tomorrows forecast say hot hot hot, gutted i want the cloud </t>
  </si>
  <si>
    <t>Too add to the fun and excitement, the only Wi-Fi in SEA that I can connect with is ATT prepaid  http://myloc.me/2hA6</t>
  </si>
  <si>
    <t>CiaoBellaMamma</t>
  </si>
  <si>
    <t xml:space="preserve">@art_pollution OH MY gosh!  Wow I am so sorry!  </t>
  </si>
  <si>
    <t>Purendivine81</t>
  </si>
  <si>
    <t xml:space="preserve">Sometimes I wish I could save the world and almost everyone in it. A friend needs help but wont take it. Its breaking my heart. </t>
  </si>
  <si>
    <t xml:space="preserve">my school likes to torture me </t>
  </si>
  <si>
    <t xml:space="preserve">@_ShakeHands This Thursday &amp;amp; Friday? Fuck! I was thinking I could stay in London for a few days &amp;amp; see you &amp;amp; Crys, but its too late now. </t>
  </si>
  <si>
    <t>@roxiijonas  damn. Stupid rumours. Would have been amazing :'(</t>
  </si>
  <si>
    <t xml:space="preserve">I took AirFrance 4 times this past semester... 2ce in the past month... scary.. </t>
  </si>
  <si>
    <t>kanibusrex</t>
  </si>
  <si>
    <t xml:space="preserve">@Taylorldor15 Sorry to hear that </t>
  </si>
  <si>
    <t>PRessKJ</t>
  </si>
  <si>
    <t>@R0nSt0ppable  aww ron!!! Its going to be aight. Hope you're ok.</t>
  </si>
  <si>
    <t>@breakall Yes, sadly ConCarolinas ended yesterday  It's too short!!</t>
  </si>
  <si>
    <t>alwayzconfuzed9</t>
  </si>
  <si>
    <t xml:space="preserve"> broken. needs someone to talk to.</t>
  </si>
  <si>
    <t>mintandsage</t>
  </si>
  <si>
    <t xml:space="preserve">I have lost my keys. Can't go anywhere and I've got a bunch of things to do today. Pretty sure they are at kyle's parents. </t>
  </si>
  <si>
    <t xml:space="preserve">@mileycyrus make another miley and mandy show, i miss them so much </t>
  </si>
  <si>
    <t xml:space="preserve">@Sillytink I think you just spelled it right! I ran out of characters </t>
  </si>
  <si>
    <t>VivaglamIVX</t>
  </si>
  <si>
    <t xml:space="preserve">Work days last so long without music </t>
  </si>
  <si>
    <t xml:space="preserve">Aj shara dine ektuo pora holo na... Akhon porte try korbo... Pray for me... I am going to get in trouble with the class tests, I fear... </t>
  </si>
  <si>
    <t>jimmy_zed</t>
  </si>
  <si>
    <t>Watching sitcoms with the cc on fucks them up  note to the one who insists on it,</t>
  </si>
  <si>
    <t xml:space="preserve">Oh. And my phone is dying too.  </t>
  </si>
  <si>
    <t>MsMeridith</t>
  </si>
  <si>
    <t xml:space="preserve">I need the sun to come out NOW - LA must not want me to stay cuz lord knows its prettier on the east...still wanna stay tho </t>
  </si>
  <si>
    <t xml:space="preserve">Rachel doesn't care </t>
  </si>
  <si>
    <t>i miss my mices  they both die las summer.</t>
  </si>
  <si>
    <t>blairbarry</t>
  </si>
  <si>
    <t>Note to self: stay away from Benihana....very bad stomach ache  I think they make their food with poison..but yet, its so good</t>
  </si>
  <si>
    <t xml:space="preserve">@CyberWasteland I got really bored </t>
  </si>
  <si>
    <t xml:space="preserve">awake! eating, gym, then movies with either linds or the ginger, but apparently i'm never allowed to hang out with both at once. </t>
  </si>
  <si>
    <t xml:space="preserve">@sonyajk It's right across the street basically and I can't eat pizza anymore </t>
  </si>
  <si>
    <t>MsLindseyAnn</t>
  </si>
  <si>
    <t>@Geekwife I hope we were hunting only the Twitlight vampires.    Cool either way!</t>
  </si>
  <si>
    <t>(@blairbarry) Note to self: stay away from Benihana....very bad stomach ache  I think they make their food with poison..but yet, its s ...</t>
  </si>
  <si>
    <t xml:space="preserve">My hair still wants to part down the middle and then it looks funny </t>
  </si>
  <si>
    <t xml:space="preserve">How come anytime i want to re-tweet something and its over the 140 characteristics it wont allow me and the other person can! That sux! </t>
  </si>
  <si>
    <t xml:space="preserve">@mitchelmusso you're in London next week? ;D wow. i'll so come. LOL. i wish </t>
  </si>
  <si>
    <t>and RIP to my best friend's dog Buster  he passed away this morning....... got into a BUFO toad ... fkn toad :/</t>
  </si>
  <si>
    <t>carolcxc</t>
  </si>
  <si>
    <t xml:space="preserve">back to the school </t>
  </si>
  <si>
    <t>@Veronicah86 none  probably just go to walmart and that's about it lame-o-</t>
  </si>
  <si>
    <t xml:space="preserve">@leahjadee I hate you!!! You never reply </t>
  </si>
  <si>
    <t xml:space="preserve">Summer School or Barcelona?  If I go to Barcelona, I will fail my class...can have that on my gpa :\...no traveling for me  </t>
  </si>
  <si>
    <t xml:space="preserve">omg!  this Air France story tugged on my heart strings.....my prayers are for all those affected </t>
  </si>
  <si>
    <t xml:space="preserve">I'm so sunburnt. My legs are agony, I feel like I'm on fire! Sun lotion didnt work </t>
  </si>
  <si>
    <t>melissaluvsDMB</t>
  </si>
  <si>
    <t xml:space="preserve">@gemstwin @Daisy1979 Morning ladies. My son has a baseball game tonite and I don't have DVR! Oh well </t>
  </si>
  <si>
    <t xml:space="preserve">@fonix I just ordered a 500GB seagate from newegg for ~140. Getting IO errors on current 250GB </t>
  </si>
  <si>
    <t xml:space="preserve">I officially hate moving...this is too hard </t>
  </si>
  <si>
    <t>gnaluvlmo</t>
  </si>
  <si>
    <t xml:space="preserve">Mannn, Barack interrupted the View right when they were talking about the MTV awards....But that sucks that GM had to file bankruptcy </t>
  </si>
  <si>
    <t>surfthehamptons</t>
  </si>
  <si>
    <t xml:space="preserve">Small scale, knee to waist and windy! Look for an increasing swell over the next few days. But for right now, Uber poor conditions </t>
  </si>
  <si>
    <t>@michaeltruppe aw not at all  I haven't seen you in awhile! This must changee</t>
  </si>
  <si>
    <t xml:space="preserve">eye ache </t>
  </si>
  <si>
    <t>i miss my mices  the both die last summer.</t>
  </si>
  <si>
    <t>sarahlouis48</t>
  </si>
  <si>
    <t xml:space="preserve">woke up late </t>
  </si>
  <si>
    <t xml:space="preserve">@bersheba what to do, im sorry </t>
  </si>
  <si>
    <t>lmfao owwwww painful, my dogs just ran &amp;amp; dive bombed on me  FAIL.</t>
  </si>
  <si>
    <t xml:space="preserve">off to math no cellular device today </t>
  </si>
  <si>
    <t xml:space="preserve">@averyholden you're having the worst weather luck  </t>
  </si>
  <si>
    <t>Goodmornin it is the last week of filming hannah montana season 3  I will miss you miley</t>
  </si>
  <si>
    <t>I've got a cold  and it was waay too hot today</t>
  </si>
  <si>
    <t>scott_2tone</t>
  </si>
  <si>
    <t xml:space="preserve">isn't having as good a day as normally so because it's poo out </t>
  </si>
  <si>
    <t xml:space="preserve">My cough is getting worse. </t>
  </si>
  <si>
    <t xml:space="preserve">Had a weird Josh dream. Nothing great, just weird. I was pregnant, ready to pop and he refused any part in it </t>
  </si>
  <si>
    <t>my puppy is being bad  damn you sparky!</t>
  </si>
  <si>
    <t xml:space="preserve"> Well im sorry gosh! But let me tell you im mad at everyone of the people that i went with yesterday!</t>
  </si>
  <si>
    <t xml:space="preserve">WEIRD!  I had updates on my page that are not mine! </t>
  </si>
  <si>
    <t>elisrojas</t>
  </si>
  <si>
    <t xml:space="preserve">I am so sad right now. @HTST just left and the house just feels so empty! I'll miss u roomie </t>
  </si>
  <si>
    <t>stacibabi</t>
  </si>
  <si>
    <t xml:space="preserve">@brittainyhall I wish we couldve gotten to see each other </t>
  </si>
  <si>
    <t xml:space="preserve">Man i hate fuckin cops waiting at the court house sucks ass monkey balls </t>
  </si>
  <si>
    <t xml:space="preserve">i want that ATL preorder from GK. buttt im poor. </t>
  </si>
  <si>
    <t>danyork</t>
  </si>
  <si>
    <t xml:space="preserve">@ckipe I definitely agree that Seesmic Desktop (and TweetDeck) suck up a massive amount of CPU and memory </t>
  </si>
  <si>
    <t xml:space="preserve">@AshleyHonsinger cool...I want something for travel but fees </t>
  </si>
  <si>
    <t xml:space="preserve">Stressful day, could have done without it! </t>
  </si>
  <si>
    <t>Melissa00919</t>
  </si>
  <si>
    <t>is looking for a job  life sucks sometimes</t>
  </si>
  <si>
    <t>@kellybinx too late.  it's gone</t>
  </si>
  <si>
    <t xml:space="preserve">I wish I had a big dumb ass </t>
  </si>
  <si>
    <t>ajsonfoya11</t>
  </si>
  <si>
    <t xml:space="preserve">Just woke up! </t>
  </si>
  <si>
    <t>wendyg</t>
  </si>
  <si>
    <t>@rafik problem is people, not technology, sadly.  #cfp09</t>
  </si>
  <si>
    <t>hupajoob</t>
  </si>
  <si>
    <t xml:space="preserve">@tradeshowdispla Thanks! I'm upset im going to miss two weeks in a row though. </t>
  </si>
  <si>
    <t>Tired of doing my project  lets cheer up</t>
  </si>
  <si>
    <t xml:space="preserve">@PinksTwitFans Rubbish, im so bored and feel depressed </t>
  </si>
  <si>
    <t>@PetiteSam I know, me too, Sam!   I'm terrified of flying anyway.</t>
  </si>
  <si>
    <t>CPoeticLicense</t>
  </si>
  <si>
    <t xml:space="preserve">@Shelleyftr the link doesn't work </t>
  </si>
  <si>
    <t>DA_1_KID_WONDER</t>
  </si>
  <si>
    <t>About to whoop my bro is some cards. First summer basketball league game tonight. I will be throwing up from nervousness.  i am shoot ...</t>
  </si>
  <si>
    <t>steinsmcgee</t>
  </si>
  <si>
    <t xml:space="preserve">Bored as crap in astronomy class. </t>
  </si>
  <si>
    <t>bleaknimue</t>
  </si>
  <si>
    <t>@_caustic_ It's that kinda morning, man. I woke up to my cat scaring herself and then using my face to get away.      ow. claws. face. ow.</t>
  </si>
  <si>
    <t xml:space="preserve">just finished my pork pie  i only really like the batter pastry stuff but have to eat the weird pork or its a waste </t>
  </si>
  <si>
    <t>what have they done to my @heidimontag  lol http://bit.ly/Wv9G1</t>
  </si>
  <si>
    <t>Mazzer: Great idea for a lens!    I went to check it out, and many of the videos have now had embedding disabled.  ... http://bit.ly/zKFqp</t>
  </si>
  <si>
    <t>__sami</t>
  </si>
  <si>
    <t xml:space="preserve">home from NY </t>
  </si>
  <si>
    <t xml:space="preserve">Taking Cam for his spinal tap. </t>
  </si>
  <si>
    <t>Lianne06</t>
  </si>
  <si>
    <t>ah surgery sucks  thank god</t>
  </si>
  <si>
    <t>xxSh0rtcakexx</t>
  </si>
  <si>
    <t xml:space="preserve">@TasteofKaos oh yeah that ones cute i forgot to save it </t>
  </si>
  <si>
    <t>d5sista</t>
  </si>
  <si>
    <t>@smylyn i will totally forgive u if u do nobody wants their babies to grow up  &amp;lt;*X0X0*&amp;gt;</t>
  </si>
  <si>
    <t>MickeTvittrar</t>
  </si>
  <si>
    <t xml:space="preserve">Don't have the time 2 bike 2day. What a lousy day </t>
  </si>
  <si>
    <t>@TheMightyFoz  ... if they give you heck tell em to call me I will vouch for ya .</t>
  </si>
  <si>
    <t>nicolepelton</t>
  </si>
  <si>
    <t xml:space="preserve">Driving on the freeway with now window is no fun.... It is cold </t>
  </si>
  <si>
    <t>robot989</t>
  </si>
  <si>
    <t>Apparently My texting isn't working in Boston...  no random twitter updates...</t>
  </si>
  <si>
    <t>MROD1013</t>
  </si>
  <si>
    <t>monday.. for those that to wake up and works...  not cool.......</t>
  </si>
  <si>
    <t xml:space="preserve">I just heard that one of my friends passed away. R.I.P. </t>
  </si>
  <si>
    <t>tsosiek</t>
  </si>
  <si>
    <t xml:space="preserve">Back to work - I guess the honeymoon is officially over </t>
  </si>
  <si>
    <t>suesheperia</t>
  </si>
  <si>
    <t xml:space="preserve">has a poorly little fella who is currently cuddled up on the settee in a duvet watching his fave programmes </t>
  </si>
  <si>
    <t>@7arah.  I'm sorry you're sad.    I love you.</t>
  </si>
  <si>
    <t>citizen_nick</t>
  </si>
  <si>
    <t>I miss you both too, @arixsafari and @CCAASSSSIIEE!   Hahaha.</t>
  </si>
  <si>
    <t xml:space="preserve">Ugh. I'm still alive? </t>
  </si>
  <si>
    <t xml:space="preserve">confused... why is love so difficult? </t>
  </si>
  <si>
    <t>shaunamiichelle</t>
  </si>
  <si>
    <t xml:space="preserve">is not feeling good at all </t>
  </si>
  <si>
    <t xml:space="preserve">uhoh 2 trucks lined up outside for neighbors PP (pool project). I expect major digging/noise overload today </t>
  </si>
  <si>
    <t xml:space="preserve">#twitfit put running off last night due to heat. can't do it again tonight. i can't even stand walking in this heat </t>
  </si>
  <si>
    <t>beta_rabbit</t>
  </si>
  <si>
    <t xml:space="preserve">very sad about the Air France's Airbus news... God helps theirs families! </t>
  </si>
  <si>
    <t>itzmirandakidz</t>
  </si>
  <si>
    <t xml:space="preserve"> I can't wait only 3 more days left.</t>
  </si>
  <si>
    <t xml:space="preserve">Oh FFS, its raining! How dare it </t>
  </si>
  <si>
    <t>@Marissa_Actress aww   well, u can tell me later when u get home</t>
  </si>
  <si>
    <t>ADAMTHEMAN54</t>
  </si>
  <si>
    <t>Not wanting to my camping weekend to end  I guess all good things must come to an end. Robert Frost says, &amp;quot;nothing gold can stay&amp;quot;</t>
  </si>
  <si>
    <t>jackharlow</t>
  </si>
  <si>
    <t xml:space="preserve">Wherezdagoddamn REMOTE!!! </t>
  </si>
  <si>
    <t>@Motoko_K Im sorry!! I didnt mean to hurt your feelings  i freaked out for a sec and overreacted  please accept my humblest apologies!</t>
  </si>
  <si>
    <t>immanuella</t>
  </si>
  <si>
    <t>@joshuanafi  Argggh!! sorry, i looked &amp;amp; looked for softwares tp ga ada yg bs.. i wanted to upload it kmrn2 tapi memory card aku ga</t>
  </si>
  <si>
    <t>HollyoaksLoverx</t>
  </si>
  <si>
    <t>Lovely day! Had to go to school though  Listening to Radio 1 in the summer sunshine x Does life get any better?</t>
  </si>
  <si>
    <t>atattooedtale</t>
  </si>
  <si>
    <t xml:space="preserve">@lizelm thanks! i'm nervous. 2 presentations and a final this week </t>
  </si>
  <si>
    <t>angie_elizabeth</t>
  </si>
  <si>
    <t>i h8 be1n siick!  i just woke up.</t>
  </si>
  <si>
    <t>iceandlime</t>
  </si>
  <si>
    <t>@sweet_exile It really is quite a while!  Oh well, preview next week.</t>
  </si>
  <si>
    <t xml:space="preserve">@lopskino sounds good!  Ur a gemini 2?  My b-day was last Sunday 24th...its meant 2 b we both geminis how old? 27? I'm 23 now, I feel old </t>
  </si>
  <si>
    <t xml:space="preserve">@feblub Whats with everyone saying Im insulting today!?  @Rawrrgasmic says so too!  </t>
  </si>
  <si>
    <t>JessieHarrell</t>
  </si>
  <si>
    <t xml:space="preserve">weekend = gymnastics, new bikes, swimming in the ocean.  big adventure for my little ones.  Even got to crop on Friday, but no writing. </t>
  </si>
  <si>
    <t>back hereee again.. troed calling @turtletoeni.. but shes not there  i wanna talk to you!!!</t>
  </si>
  <si>
    <t xml:space="preserve">@singstar33 I'd call that a Joshmare! </t>
  </si>
  <si>
    <t xml:space="preserve">@quotergal We have an awesome new admin assistant / receptionist / catch-all and I think everyone's noticed and piled their stuff on. </t>
  </si>
  <si>
    <t xml:space="preserve">isn't a fan of this heat in any way shape or form </t>
  </si>
  <si>
    <t>jtaclas</t>
  </si>
  <si>
    <t xml:space="preserve">Boo no reception in my new building </t>
  </si>
  <si>
    <t xml:space="preserve">@Wossy Ogodogodogod - I misread 'fetching' </t>
  </si>
  <si>
    <t>codename495</t>
  </si>
  <si>
    <t xml:space="preserve">GiÃ¡ mÃ  thá»?i gian má»™t ngÃ y kÃ©o dÃ i thÃªm 4 tiáº¿ng thÃ´i </t>
  </si>
  <si>
    <t>tkavitha</t>
  </si>
  <si>
    <t xml:space="preserve">@rajamanohar hmm....u must have had a hell lot of fun there! I want to go too..... </t>
  </si>
  <si>
    <t xml:space="preserve">@joshuanafi kebaca-baca di laptop aku!!  sorry!! i was THIS close to uploading it just now!!! </t>
  </si>
  <si>
    <t xml:space="preserve">500s all over my face! </t>
  </si>
  <si>
    <t>siberus</t>
  </si>
  <si>
    <t xml:space="preserve">@queenie30 indeed sad. They said it's impossible for e plane to be onair cos of fuel so... </t>
  </si>
  <si>
    <t>Oh no! It's raining again.  I don't like rain during nighttime.</t>
  </si>
  <si>
    <t xml:space="preserve">@ashleyd85 I know </t>
  </si>
  <si>
    <t>CYMANDYE</t>
  </si>
  <si>
    <t xml:space="preserve">@ReDoubleD i need to get some to match some some.. but i'll be done w/ work and class at 9:45. straight run </t>
  </si>
  <si>
    <t>jamie_david79</t>
  </si>
  <si>
    <t>èªª One more test to go.....  http://plurk.com/p/xp0sb</t>
  </si>
  <si>
    <t xml:space="preserve">@mileycyrus WAITTT! So theres no more Hannah Montana? Everrr? </t>
  </si>
  <si>
    <t xml:space="preserve">@jo_jo_ba oooh I am so impressed my only attempt at making it failed </t>
  </si>
  <si>
    <t>@EmmeDee  Sorry to hear that</t>
  </si>
  <si>
    <t xml:space="preserve">The missing plane over the atlantic upsets me </t>
  </si>
  <si>
    <t>timmymathews</t>
  </si>
  <si>
    <t>puppies in the office are rad.... unless of course, they are looking for bed bugs...  !!!!!!</t>
  </si>
  <si>
    <t xml:space="preserve">@kiraaajones kira i am so sorry i dint mean it! i am a complete shitface! </t>
  </si>
  <si>
    <t>ap_coelha</t>
  </si>
  <si>
    <t>segredos do frejat  just to sweet!</t>
  </si>
  <si>
    <t>heyjuke</t>
  </si>
  <si>
    <t xml:space="preserve">blew his chance @ getting a free ROTF video game @ Botcon after (truthfully) replying that he didn't have a PS3 </t>
  </si>
  <si>
    <t>sparklyboo89</t>
  </si>
  <si>
    <t>Absolutley loving this weather ! I don't wana be home doing assignments !  .</t>
  </si>
  <si>
    <t>@TheMightyFoz, I can actually read the title around the pendant.   They probably could too &amp;amp; didn't think about causing grief.</t>
  </si>
  <si>
    <t>sherriejd</t>
  </si>
  <si>
    <t xml:space="preserve">everyday, my day starts with children arguing and ends with children arguing. i thought having them close together would make them close. </t>
  </si>
  <si>
    <t>says rainy days are here again  http://plurk.com/p/xp0uv</t>
  </si>
  <si>
    <t>MLynn4Heas</t>
  </si>
  <si>
    <t xml:space="preserve">Don't feel good at all today </t>
  </si>
  <si>
    <t>jessiemayumi</t>
  </si>
  <si>
    <t xml:space="preserve">I'm not feeling well today. Got a cold. </t>
  </si>
  <si>
    <t xml:space="preserve">suffering from a sore throat. </t>
  </si>
  <si>
    <t xml:space="preserve">I still have an itchy back </t>
  </si>
  <si>
    <t xml:space="preserve"> bummer im sure we'll be able to do it in june </t>
  </si>
  <si>
    <t xml:space="preserve">@loveandbooze  I'll have one for you...  Still haven't quit, don't seem to possess the @Stang5_0 willpower I guess.  </t>
  </si>
  <si>
    <t xml:space="preserve">Stuck in doctor's waiting room. Had to check in via touch screen. You have to be really ill to get to talk to the receptionist </t>
  </si>
  <si>
    <t xml:space="preserve">Rachel - throwing rainbow drops off kati cuz she said I have a big mouth </t>
  </si>
  <si>
    <t xml:space="preserve">bought some @tillamookCheese to eat for lunch and then left it at home!?! Monday and I are NOT friends </t>
  </si>
  <si>
    <t xml:space="preserve">@mucbrula 3 hours after the flight went missing!! Thats a long time! Just heard about the german passengers </t>
  </si>
  <si>
    <t xml:space="preserve">@SoTickledPink i feel like i just wrote you my whole life story. sry its so long </t>
  </si>
  <si>
    <t xml:space="preserve">9 days until PA &amp;lt;3 I'm so excited, but so sad. Last NIN show. </t>
  </si>
  <si>
    <t>Allure4real2003</t>
  </si>
  <si>
    <t xml:space="preserve">damn that ish with the air france flight is horrible.... </t>
  </si>
  <si>
    <t>msmith109</t>
  </si>
  <si>
    <t xml:space="preserve">3 down, 4 to go. These exams are trying to be my demise! At least the demise of my sleep </t>
  </si>
  <si>
    <t xml:space="preserve">@roxiijonas ugh. I'm really annoyed. I hpoe its a good support act. I didnt like the 1 Taylor Swift had so it needs to be a good act </t>
  </si>
  <si>
    <t>nilcypher</t>
  </si>
  <si>
    <t xml:space="preserve">I'd enjoy summer a lot more if my tolerance for heat wasn't so miserably low. </t>
  </si>
  <si>
    <t>nepe</t>
  </si>
  <si>
    <t xml:space="preserve">@AxelAlviso wolverine no tool </t>
  </si>
  <si>
    <t>katenewton</t>
  </si>
  <si>
    <t xml:space="preserve">why is it that everytime the sun comes out i'm stuck inside working </t>
  </si>
  <si>
    <t xml:space="preserve">@monkeysean89 Did you break your glasses? </t>
  </si>
  <si>
    <t>@stellacat actually we are out  but im eatin leftovers from last nights PopEyes! its yummy</t>
  </si>
  <si>
    <t>emptyfloor</t>
  </si>
  <si>
    <t>today's my last day with this long hair  T_T</t>
  </si>
  <si>
    <t>junetang6</t>
  </si>
  <si>
    <t xml:space="preserve">not in da mood </t>
  </si>
  <si>
    <t>amandacelliott</t>
  </si>
  <si>
    <t>I miss Baja Fresh.  ......Why?...WHY??</t>
  </si>
  <si>
    <t xml:space="preserve">im depressed cause i killed my evergreen tree.. i was planning on growing a forest </t>
  </si>
  <si>
    <t>XCatherineBeanX</t>
  </si>
  <si>
    <t xml:space="preserve">Wow... alot of sad stuff in the news today </t>
  </si>
  <si>
    <t xml:space="preserve">knockin out this math shit. its such a headache. </t>
  </si>
  <si>
    <t>Well, I'm back to the housework.    #WhippedHusband</t>
  </si>
  <si>
    <t xml:space="preserve">revising about employees contracts n policies was probably the most boring hour of my life! i think my right arms burnt, oh no </t>
  </si>
  <si>
    <t>happy_chap</t>
  </si>
  <si>
    <t xml:space="preserve">@FrostingJewelry Seriously though, just Googled and got this http://bit.ly/YCqZv - can't fathom how it actually works - not been invited </t>
  </si>
  <si>
    <t xml:space="preserve">i really don't tan </t>
  </si>
  <si>
    <t>meelzwalker</t>
  </si>
  <si>
    <t xml:space="preserve">@tenishea212 ahh people have voted but their votes havent counted. alice is 1 vote behind me </t>
  </si>
  <si>
    <t>clairetaveira</t>
  </si>
  <si>
    <t xml:space="preserve">@tommcfly When are you going to come back for Brazil?? I already miss u </t>
  </si>
  <si>
    <t>Dave02</t>
  </si>
  <si>
    <t xml:space="preserve">Back home now , work tomorrow boo hoo </t>
  </si>
  <si>
    <t xml:space="preserve">Set my tea on top of the car and drove away...lovely </t>
  </si>
  <si>
    <t>@twosoups don't worry, no fear of a  nap! She's having none of it    ARSE!</t>
  </si>
  <si>
    <t xml:space="preserve">@BiZZuRKS I'm sorry you're twitchy. </t>
  </si>
  <si>
    <t>Disgirl</t>
  </si>
  <si>
    <t xml:space="preserve">@k_ham sneesh! The noises ure making over there haha sorry. </t>
  </si>
  <si>
    <t xml:space="preserve">@tommcfly haha Oh dear, if you can't say anything about it, it was definitely a great night! haha.. I'm shocked with Air France thing </t>
  </si>
  <si>
    <t>Amian_Splash</t>
  </si>
  <si>
    <t>@delphinia918 oh no!!  find the kitty soon!!</t>
  </si>
  <si>
    <t xml:space="preserve">need to make lunch for kids - but eyes are constantly watering and i'm sneezing and stuffy.  not feeling very well today </t>
  </si>
  <si>
    <t>drampac</t>
  </si>
  <si>
    <t>On campus for the last time  Picking up my cap and gown...</t>
  </si>
  <si>
    <t xml:space="preserve">http://twitpic.com/6eoo9 - history smells. im never ever going to be able to learn all this for tomorrow </t>
  </si>
  <si>
    <t>prettypenny305</t>
  </si>
  <si>
    <t>looking for a job online (i lost my job last week)  and  chilling with my two boys and my hubby tersk</t>
  </si>
  <si>
    <t>Feeling super duper nauseous.  Abot to vom on my study notes.    I need a hug.</t>
  </si>
  <si>
    <t>lynll</t>
  </si>
  <si>
    <t xml:space="preserve">where's ffjms? </t>
  </si>
  <si>
    <t xml:space="preserve">@fenterZ no need to be so nasty </t>
  </si>
  <si>
    <t>AGBooth</t>
  </si>
  <si>
    <t>Headin to work  I'd rather be layin by the pool!</t>
  </si>
  <si>
    <t>BrianDuque</t>
  </si>
  <si>
    <t xml:space="preserve">she doesnt let me because she says those are her firends...  </t>
  </si>
  <si>
    <t>roseph_</t>
  </si>
  <si>
    <t xml:space="preserve">It going home today </t>
  </si>
  <si>
    <t>geekoo</t>
  </si>
  <si>
    <t xml:space="preserve">I was all for #samsung #omnia and was very very impressed until I realized, that it doesnt have an in-built 3.5mm jack, just a dongle. </t>
  </si>
  <si>
    <t>Did not know backaches good be nearly as bad as migraines  Had a nice day though at Pompidou Center and saw 3 great exhibs.</t>
  </si>
  <si>
    <t xml:space="preserve">@RODDYBOTTUM can't wait for the brixton show. As it turns out, the entire underground is going on strike I'm honour of your return </t>
  </si>
  <si>
    <t>katiekroo</t>
  </si>
  <si>
    <t xml:space="preserve">It sucks when your causing someone pain, but it would hurt you to stop their pain </t>
  </si>
  <si>
    <t xml:space="preserve">Wow, I passed 1,000 followers. Too bad 1/3 of them have avatars or usernames that make me blush. </t>
  </si>
  <si>
    <t>Feel really bad4 the relatives &amp;amp;friends of the ppl on board the Air France plane that's gone 'missing'...must b agony  http://bit.ly/wT0B7</t>
  </si>
  <si>
    <t>@merdah  ur makin me sad</t>
  </si>
  <si>
    <t xml:space="preserve">@jenave i dont even know when ill be over </t>
  </si>
  <si>
    <t xml:space="preserve">i always feel sick lately </t>
  </si>
  <si>
    <t>AngelOfWeed</t>
  </si>
  <si>
    <t xml:space="preserve">@DeGariless yes really, but i had to scrub it off </t>
  </si>
  <si>
    <t>lea_gmz</t>
  </si>
  <si>
    <t xml:space="preserve">Back to school today..sad my mini summer vaca is over... </t>
  </si>
  <si>
    <t>halibobaily</t>
  </si>
  <si>
    <t>@jlovesluts why are you   at me?</t>
  </si>
  <si>
    <t xml:space="preserve">I think I totally failed the baking today... </t>
  </si>
  <si>
    <t>sarebear9541</t>
  </si>
  <si>
    <t xml:space="preserve">@CathrineSchack thats good. Ive heard stories of people with horrible infections </t>
  </si>
  <si>
    <t>HannaPersson</t>
  </si>
  <si>
    <t>going training son with my sister, have to spend alot of times with her now cause she moves on sunday  :'(</t>
  </si>
  <si>
    <t>ylrebmik</t>
  </si>
  <si>
    <t>http://www.reuters.com/article/newsOne/idUSTRE5501PB20090601 omg they're all dead  #air France</t>
  </si>
  <si>
    <t>von86</t>
  </si>
  <si>
    <t xml:space="preserve">I hate going 2 work when it's sooooo nice outside! Also my face looks like a tomato </t>
  </si>
  <si>
    <t>Hey guys... If you get a random BBM request from me, sorry  I had to switch out my blackberry</t>
  </si>
  <si>
    <t xml:space="preserve">Looks like the Internet just crashed in China - BF disappeared off Skype </t>
  </si>
  <si>
    <t>JavelinaRhae</t>
  </si>
  <si>
    <t>@hookedonwinter Not enough of them, though   My ideal world would have a Breakfast King on every corner. And it would rain beer and chile.</t>
  </si>
  <si>
    <t xml:space="preserve">I've buggered my toes and my trousers with that fall today </t>
  </si>
  <si>
    <t>8CaNdYgReEn8</t>
  </si>
  <si>
    <t xml:space="preserve">On my way to chiropractor .......wish me luck...... </t>
  </si>
  <si>
    <t>fred1972poon</t>
  </si>
  <si>
    <t xml:space="preserve">working on freelance </t>
  </si>
  <si>
    <t xml:space="preserve">anyone get the Android update? I'm still waiting </t>
  </si>
  <si>
    <t xml:space="preserve">being jealous to ka nissa , since she's able to play the sims 3 . . aaaarrrgghhhh I WANT IT BADLY </t>
  </si>
  <si>
    <t>mvdlingen</t>
  </si>
  <si>
    <t xml:space="preserve">Running out of iPhone battery at #momoams so exit twitter for now </t>
  </si>
  <si>
    <t>@7arah  I'm sorry.    I'd fix it if I could.</t>
  </si>
  <si>
    <t xml:space="preserve">Happy Monday Twitterville!  It's gloomy &amp;amp; chilly here in Indiana.  Not great weather for the first day of June </t>
  </si>
  <si>
    <t>DataJunkie</t>
  </si>
  <si>
    <t xml:space="preserve">The Air France missing flight does not look good. </t>
  </si>
  <si>
    <t>FromChristina</t>
  </si>
  <si>
    <t xml:space="preserve">@drcrimefighter wow, why? </t>
  </si>
  <si>
    <t xml:space="preserve">i have absolutely no energy to load the last little bit into the truck. </t>
  </si>
  <si>
    <t>mary_poppins13</t>
  </si>
  <si>
    <t xml:space="preserve">essays are terrible and even worse essays about hamlet </t>
  </si>
  <si>
    <t xml:space="preserve">i hate revision. hate hate hate hate </t>
  </si>
  <si>
    <t xml:space="preserve">@oklahomared Oh,, I know.....I'm serious, I want to just say &amp;quot;Mommy&amp;quot;  and I don't have her with me anymore  </t>
  </si>
  <si>
    <t>4FaiRy</t>
  </si>
  <si>
    <t xml:space="preserve">@Aleenia Aleenia please be more online like first days of the server  there are k0xpers everywhere even at i1 paramuns and brahman </t>
  </si>
  <si>
    <t>MsLadyQ</t>
  </si>
  <si>
    <t xml:space="preserve">@nickhaze My ex has connections with the judge and got custody and SO MUCH MORE YOU HAVE TO READ AND SPREAD IT PLEASE!! </t>
  </si>
  <si>
    <t>ranjun_chauhan</t>
  </si>
  <si>
    <t>Still feeling very sick today.     But too much work to do to call in sick.</t>
  </si>
  <si>
    <t>KidCookee</t>
  </si>
  <si>
    <t xml:space="preserve">June 1st and its freezing!!! Time to bust the long sleeves and jackets back out </t>
  </si>
  <si>
    <t>rosalinams</t>
  </si>
  <si>
    <t>@grouponboston I just went to purchase mine and they were all sold out  I hope you guys do more salon groupons!</t>
  </si>
  <si>
    <t xml:space="preserve">YAY! DT DONE... MATHS DONE... Geography.... Well thats tomorrow </t>
  </si>
  <si>
    <t>tanyarn09</t>
  </si>
  <si>
    <t xml:space="preserve">finishing this paper for school... what a way to spend a monday </t>
  </si>
  <si>
    <t>leleriri</t>
  </si>
  <si>
    <t xml:space="preserve">im feelin a lil moody &amp;amp; down, i just said goodbye to the friend ima miss the MOST </t>
  </si>
  <si>
    <t>KlahJonas</t>
  </si>
  <si>
    <t xml:space="preserve">at school im music class </t>
  </si>
  <si>
    <t>@jdrydenUK :O no  flippin Royal Mail! They're useless!</t>
  </si>
  <si>
    <t xml:space="preserve">@VIP_STATUS lol i cant nufin is knockin me out not even boring tv infomercials </t>
  </si>
  <si>
    <t xml:space="preserve">@programapanico let's pray 4 the victims of air france. The plane disappeared. Please God, help them </t>
  </si>
  <si>
    <t>Dlangar</t>
  </si>
  <si>
    <t xml:space="preserve">@4robertanderson that page doesn't load for me.  Server Errors. </t>
  </si>
  <si>
    <t>missmae3309</t>
  </si>
  <si>
    <t>hi karen-no danny  i did see a danny look a like! lol.</t>
  </si>
  <si>
    <t>olivia_gh</t>
  </si>
  <si>
    <t xml:space="preserve">is still feeling sick </t>
  </si>
  <si>
    <t xml:space="preserve">@Uchenna3 I like feeling like that </t>
  </si>
  <si>
    <t>JanieSarg</t>
  </si>
  <si>
    <t xml:space="preserve">stupid twitter wont save my picture </t>
  </si>
  <si>
    <t>is kinda sad right now  maybe some pool time will cheer me up.</t>
  </si>
  <si>
    <t xml:space="preserve">Watching a japanese drama and crying my heart out while doing so. </t>
  </si>
  <si>
    <t xml:space="preserve">@Aerocles Just been really busy. Moved to a different lab where I actually have to work all day long </t>
  </si>
  <si>
    <t>akinokaze</t>
  </si>
  <si>
    <t>@FullSignull ya  I can run crysis 1 at 70+ fps no problem, yet I fear cryengine 3</t>
  </si>
  <si>
    <t>Still having problems uploading a profile picture.  #twitterfail</t>
  </si>
  <si>
    <t xml:space="preserve">excuse me.. but  the game called zenonia is a bit expensive..  pls reduce the price a bit... </t>
  </si>
  <si>
    <t>rixon</t>
  </si>
  <si>
    <t>I might have to turn on the air conditioner today.   - http://bkite.com/084ep</t>
  </si>
  <si>
    <t xml:space="preserve">Heading down to Atlanta. Don't have time to go, but I have no choice. </t>
  </si>
  <si>
    <t>afrosamoorai</t>
  </si>
  <si>
    <t xml:space="preserve">Aww, shit!  I just found out that i have.....assburger syndrome. </t>
  </si>
  <si>
    <t xml:space="preserve">@BigDaws It's a bit on the sticky side this evening, would like sit on patio with cold beer but the fridge is beer less </t>
  </si>
  <si>
    <t xml:space="preserve">@TheBlackOlive Oh my I have to come and try it! Where are you located? I got lost trying to find the restaurant! </t>
  </si>
  <si>
    <t>StylaYvi</t>
  </si>
  <si>
    <t xml:space="preserve"> miss you boys hope we see us again soon and make Party together :*</t>
  </si>
  <si>
    <t xml:space="preserve">I wanna go act my shoe size an have a water fight </t>
  </si>
  <si>
    <t>empika</t>
  </si>
  <si>
    <t xml:space="preserve">@lucasartsgames YAY for monkey island  but how come no PSN support? </t>
  </si>
  <si>
    <t>xojennybunny</t>
  </si>
  <si>
    <t xml:space="preserve">@officialcash64 Lol I thought I was da only 1 I wanted 2 rip my hair out! only had 4 hrs of sleep </t>
  </si>
  <si>
    <t>eskimo86</t>
  </si>
  <si>
    <t>Starting to get sleepy, nearly fell asleep at work  it's too hot for pregnancy! xx</t>
  </si>
  <si>
    <t xml:space="preserve">@miss_tattoo Can you upload the vid of his broadcast???? I missed it too </t>
  </si>
  <si>
    <t xml:space="preserve">@daisypops yes i did hun awfull </t>
  </si>
  <si>
    <t>Brooke_89</t>
  </si>
  <si>
    <t xml:space="preserve">I have to go grocery shopping and pay rent!!! </t>
  </si>
  <si>
    <t>denmojo</t>
  </si>
  <si>
    <t xml:space="preserve">aagh campus Peets closed during summer sessions! I forgot </t>
  </si>
  <si>
    <t>next door is having a BBQ  also away to study historyyyy! http://tinyurl.com/nj47sr</t>
  </si>
  <si>
    <t xml:space="preserve">.. van gogh 'starry night' magnet being stolen, we searched london to find another, but never found one, none on ebay or etsy or the like </t>
  </si>
  <si>
    <t>lolwutman</t>
  </si>
  <si>
    <t xml:space="preserve">physics exam soon </t>
  </si>
  <si>
    <t>amandare</t>
  </si>
  <si>
    <t xml:space="preserve">It would be great if I could hear audio from the Center for American Progress Web 2.0 and the Federal Govt event </t>
  </si>
  <si>
    <t xml:space="preserve">I wish i could listen to my ipod right now </t>
  </si>
  <si>
    <t xml:space="preserve">don't want to do anything today but i have to </t>
  </si>
  <si>
    <t xml:space="preserve">@akpanio what did u get me mine was only just over a month ago </t>
  </si>
  <si>
    <t>aharrison_01</t>
  </si>
  <si>
    <t xml:space="preserve">has no idea what this twitter thing is all about </t>
  </si>
  <si>
    <t>edtherealtor</t>
  </si>
  <si>
    <t xml:space="preserve">staying home today becuase i &amp;quot;accidently had my driver's license suspended for non-payment of a ticket.. oops! </t>
  </si>
  <si>
    <t>datgchild</t>
  </si>
  <si>
    <t xml:space="preserve">@nishbaby28 Awwwww man...dat wont be any fun! </t>
  </si>
  <si>
    <t>mkennn</t>
  </si>
  <si>
    <t xml:space="preserve">Is in computers </t>
  </si>
  <si>
    <t>LOQuent</t>
  </si>
  <si>
    <t xml:space="preserve">@jose3030 There used to be a time where I'd know that Mos was coming out with an album </t>
  </si>
  <si>
    <t xml:space="preserve">@XxBeccaxX @Steph_x HAHAHAHAHAHA! It's very tanning here.... but I want to be paaalllee </t>
  </si>
  <si>
    <t>@brittanyaliera no joke, dude. my car is in st amant at the mechanic. ewwwwwwww.  i feel so helpless now</t>
  </si>
  <si>
    <t>danaegan</t>
  </si>
  <si>
    <t>Show last night was amazing, gonna miss everyone though!  i love you! Sooo tired.</t>
  </si>
  <si>
    <t xml:space="preserve">Ok I'm thinkin I need 2show Charity how 2use tha ladies rm properly caus her laundry is not pleasing smh I thought she knew betta </t>
  </si>
  <si>
    <t>Tilbs</t>
  </si>
  <si>
    <t xml:space="preserve">@Karen230683 send them over then...Only joking. put a little smile on your face. I'm not that special i know </t>
  </si>
  <si>
    <t>ashstahl_</t>
  </si>
  <si>
    <t xml:space="preserve">Ahhhh I just hit a squirrel   </t>
  </si>
  <si>
    <t>Just threw up my cranberry juice  your already winning  monday.</t>
  </si>
  <si>
    <t xml:space="preserve">I feel sorry for the missing Air France plane.. Hope everything will be sorted out very soon. </t>
  </si>
  <si>
    <t>newtonmota</t>
  </si>
  <si>
    <t xml:space="preserve">@willianmax Eu queria o add-on pro FF </t>
  </si>
  <si>
    <t>@weedmaps  Holding out hope...</t>
  </si>
  <si>
    <t>cinnybuns</t>
  </si>
  <si>
    <t xml:space="preserve">@Ames1103; @KraseyBeauty  Crap last minuet board meeting that I have to attend to even tho I requested day off.  Sorry gals </t>
  </si>
  <si>
    <t>aaaaaah! cant take it anymore! still wanna watch Psych! wants more of gus+shawn boomage  but....gra...</t>
  </si>
  <si>
    <t xml:space="preserve">News coming from peeps who've already headed home that the M40 northbound is still stuffed ... looks like it's the long way home for me </t>
  </si>
  <si>
    <t>penney1115</t>
  </si>
  <si>
    <t xml:space="preserve">@DannyGokeyFans sadly I won't be seeing tthe tour this year. It' not comming 2 my area I'm in NE the closes the tour will be to me is KC </t>
  </si>
  <si>
    <t xml:space="preserve">@mitchelmusso Hope you will give me a reply! </t>
  </si>
  <si>
    <t xml:space="preserve">@tanreyes - yep, my stomach is a protozoa habitat apparently.  how've you been tan? </t>
  </si>
  <si>
    <t>bmouth1</t>
  </si>
  <si>
    <t xml:space="preserve">waiting for kids to leave for MN.......but not wanting them to leave </t>
  </si>
  <si>
    <t>krissyraecoco</t>
  </si>
  <si>
    <t>oh and that means that i am gonna have a gnarly scar on my pretty little hand and i cant play guitar again for a while   SCARY</t>
  </si>
  <si>
    <t xml:space="preserve">@tommcfly #mcflytoisrael .x so many israel fans trying to say it for you. and you dont listen to us. but why ? </t>
  </si>
  <si>
    <t>SimplySam3</t>
  </si>
  <si>
    <t xml:space="preserve">ready to work 6 days in a row! . okay maybe im not </t>
  </si>
  <si>
    <t xml:space="preserve">@briancsmith I'm told commenting not likely anytime soon </t>
  </si>
  <si>
    <t xml:space="preserve">just bought  a new album from itunes! Going to get a new msu id later because mine is made of fail now </t>
  </si>
  <si>
    <t>@VIP_STATUS  nobody n the industry likes natural lol</t>
  </si>
  <si>
    <t>@oresth oh noes!  *hugs* hope you feel better oresty!!</t>
  </si>
  <si>
    <t>donnybabe06</t>
  </si>
  <si>
    <t>how can any1 catch sum ova ere? I can only get a suntan in spain  2week t go yay x</t>
  </si>
  <si>
    <t>reishaolavario</t>
  </si>
  <si>
    <t>Praying for the 228 passengers of the lost Air France plane (Rio de Janeiro-Paris)  It is so sad. May God bless them and their families.</t>
  </si>
  <si>
    <t>TheGreyElephant</t>
  </si>
  <si>
    <t xml:space="preserve">http://twitpic.com/6eowl - Big black bad weather wolf looming over our heads. Had bad weather for the rest of our stay in Paris </t>
  </si>
  <si>
    <t xml:space="preserve">chop me off at the chest I'm congested from there up &amp;amp; feel like crap </t>
  </si>
  <si>
    <t>andischwartz</t>
  </si>
  <si>
    <t xml:space="preserve">@ginandlime well we all hate st catharines </t>
  </si>
  <si>
    <t xml:space="preserve">Leaving my truck at the shop for a week </t>
  </si>
  <si>
    <t>@empika yeah boo on no PSN support  PC will do me just fine though ..and new monkey island  YAYY</t>
  </si>
  <si>
    <t xml:space="preserve">@sabrina215 Just spent 45 minutes trying to fall back asleep and it ain't working </t>
  </si>
  <si>
    <t>saramccarney</t>
  </si>
  <si>
    <t xml:space="preserve">cannot do this art! i can't use pastels </t>
  </si>
  <si>
    <t xml:space="preserve">bah, just noticed it's my long day </t>
  </si>
  <si>
    <t>Ellster</t>
  </si>
  <si>
    <t xml:space="preserve">in stupid history </t>
  </si>
  <si>
    <t>I am so sick  I can't believe I'm getting sick before vacation!</t>
  </si>
  <si>
    <t>musicluver246</t>
  </si>
  <si>
    <t>in science finished my work bored cant wait 4 lunch (not) i have to finish math homework@lunch study hall  i guess its my fault 4 waiting</t>
  </si>
  <si>
    <t xml:space="preserve">What's the point? I need to take my mind off of things that just bug me atm. Gary to the rescue? :L Phones are both off this evening </t>
  </si>
  <si>
    <t xml:space="preserve">@nokconv I wanted to be in on the pass the parcel game too! </t>
  </si>
  <si>
    <t>landongolf</t>
  </si>
  <si>
    <t xml:space="preserve">@WeDomestic hopefully more than aspirin! ;) I feel for ya...sounds like a few days of a liqued only diet. </t>
  </si>
  <si>
    <t xml:space="preserve">ah, i just woke up by my mobile's ringtone. f**kin my mobile, it can't display some Swedish alphabets!! have to email him from my laptop </t>
  </si>
  <si>
    <t>KiterGirl13</t>
  </si>
  <si>
    <t>@GrahamColton Im so bummed I cant see you in San Fran tonight because I'm stuck in New Jersey  any east coast touring coming up?</t>
  </si>
  <si>
    <t>elementalemcee</t>
  </si>
  <si>
    <t>@soundofsatori  sucks mang, good luck on finding a new job!</t>
  </si>
  <si>
    <t>loserloljk</t>
  </si>
  <si>
    <t xml:space="preserve">Feel crappy but hey had fun last night....... Have to work at 3 </t>
  </si>
  <si>
    <t>amylili</t>
  </si>
  <si>
    <t xml:space="preserve">My exams begin in 4 days :S so I don't have time at the moment to upload new layouts and envelopes </t>
  </si>
  <si>
    <t>lindsayrm</t>
  </si>
  <si>
    <t xml:space="preserve">@tylerceerius wish i could go to the show tomorrow! </t>
  </si>
  <si>
    <t>xor22h</t>
  </si>
  <si>
    <t xml:space="preserve">zend framework really fucks u... </t>
  </si>
  <si>
    <t xml:space="preserve">@thomaswilliams that's what I thought </t>
  </si>
  <si>
    <t xml:space="preserve">@Chrismorris528 im watching the live feed through Gamespot. sadly i cant go to e3. </t>
  </si>
  <si>
    <t>NotNowNathan</t>
  </si>
  <si>
    <t xml:space="preserve">@pushsquare Any idea of an estimate time for MSoft's conference tonight? I have a staff meeting so I'll miss the first half hour </t>
  </si>
  <si>
    <t>m__abbott</t>
  </si>
  <si>
    <t xml:space="preserve">@jamesjohnknott i want a hammock </t>
  </si>
  <si>
    <t xml:space="preserve">wouldn't have known about the Air France incident if it wasnt for @tommcfly. it's sad to hear. praying for them &amp;amp; their families. </t>
  </si>
  <si>
    <t>NenaYo</t>
  </si>
  <si>
    <t>Ahh, no more computer for a while.  I will miss you twitter,bebo,myspace,etc. -Sigh- I so have to get my computer connected again.</t>
  </si>
  <si>
    <t>faith415</t>
  </si>
  <si>
    <t xml:space="preserve">I hate when @Pod87 leaves </t>
  </si>
  <si>
    <t xml:space="preserve">@Caraa_x your hair gets so LONG so QUICK! jealous! </t>
  </si>
  <si>
    <t>cbgb0426</t>
  </si>
  <si>
    <t xml:space="preserve">ugh, my twitter friends - what a morning i've had trying to setup my home office. one thing after another went wrong. yuck, yuck, yuck. </t>
  </si>
  <si>
    <t>IngeD</t>
  </si>
  <si>
    <t xml:space="preserve">damn roommate took my chicken </t>
  </si>
  <si>
    <t xml:space="preserve">Ohmygosh. It is going to take forever to upload this thing. Blah. </t>
  </si>
  <si>
    <t xml:space="preserve"> twitter has just turned into Facebook thanks to spywars</t>
  </si>
  <si>
    <t>agateresa</t>
  </si>
  <si>
    <t xml:space="preserve">#motivation ist down. </t>
  </si>
  <si>
    <t>JayEeePee</t>
  </si>
  <si>
    <t xml:space="preserve">my prayers to out to the famiy and friends of Air France Flight # 447  </t>
  </si>
  <si>
    <t>carolvela</t>
  </si>
  <si>
    <t xml:space="preserve">wish i didnt have class til 10 tonite </t>
  </si>
  <si>
    <t>Heartagram</t>
  </si>
  <si>
    <t xml:space="preserve">At the mountain view MINI dealership getting an oil change. I miss @EastBayMINI </t>
  </si>
  <si>
    <t>srkneo</t>
  </si>
  <si>
    <t xml:space="preserve">Its really hurt me that indian peoples r attacks in aus. </t>
  </si>
  <si>
    <t>ErinRaeOrloff</t>
  </si>
  <si>
    <t xml:space="preserve">wishing my @AlbaSeoneAnton sweet dreams and safe travels. shanghai will miss you dearly and so will i </t>
  </si>
  <si>
    <t>TangledInBlue</t>
  </si>
  <si>
    <t>@DocSteph It seems like any time Emma spends time with me, she gets sick   Tell her I hope she's feeling better.</t>
  </si>
  <si>
    <t xml:space="preserve">twitter wont let me change my picture or info &amp;gt;_&amp;lt; ...going back to school now </t>
  </si>
  <si>
    <t xml:space="preserve">Return of the Britney Sex Tape bot(s). </t>
  </si>
  <si>
    <t xml:space="preserve">is trying to pick out homeowners insurance... Ahhhhh! My brain hurts </t>
  </si>
  <si>
    <t>@DukePAN Have been trying to access your site for weeks with no success.  Tried contacting OIT to no avail.</t>
  </si>
  <si>
    <t xml:space="preserve">@roxiijonas lol yeah,we talked while he sang with the people near us.You're soo lucky your seeing jb </t>
  </si>
  <si>
    <t>johnny_nine</t>
  </si>
  <si>
    <t xml:space="preserve">Working around the house like a madman. Nothing like a week off 2 motivate the fixing and cleaning of the house. 2 bad vacation is ending </t>
  </si>
  <si>
    <t>I'm tripping.  I need a camera but I don't have the money to just buy a new one  http://myloc.me/2hCV</t>
  </si>
  <si>
    <t>@SaphireSav I haven't had coffee today. so   I have appointment at 220.. so maybe i'll head up there early.</t>
  </si>
  <si>
    <t>shizukera</t>
  </si>
  <si>
    <t xml:space="preserve">@Jezriyah The end of good things always makes me sadface. </t>
  </si>
  <si>
    <t>woke up to a missing aeroplane  Thoughts go out to the families</t>
  </si>
  <si>
    <t>Gibson149</t>
  </si>
  <si>
    <t>Looks like I'm going to miss the 2nd half of the MS E3 conference later  Pity Translink don't have internet on the Enterprise train!</t>
  </si>
  <si>
    <t xml:space="preserve">@Bass_ You never say that to me!!!!!!! </t>
  </si>
  <si>
    <t>HannahFannaJade</t>
  </si>
  <si>
    <t>R.I.P FRANKEY  17/06/08- 31/05/09 LOVE U LITTLE FRANKEY. HOPE YOU LIKE IT IN HEAVEN I WILL NEVER FORGET YOU MY WONDERFUL X</t>
  </si>
  <si>
    <t>Woo hoo! Free or so I thought. Now we're off to the Metro Centre! Shopping  #FML</t>
  </si>
  <si>
    <t xml:space="preserve">@hip_hip_jorge My thoughts are with those families, too. Air disasters are incomprehensible, they're so awful.Frightening to think about </t>
  </si>
  <si>
    <t>Julkku</t>
  </si>
  <si>
    <t xml:space="preserve">Damn it Jere was right: tweeting is just like yelling in a large empty warehouse with infinite echo </t>
  </si>
  <si>
    <t>brianjkim</t>
  </si>
  <si>
    <t>I remember back in the day I tried to start RH5 in AOL IM (receives high fives) It didn't take off  RNH5</t>
  </si>
  <si>
    <t>jarrodAM</t>
  </si>
  <si>
    <t>Shitty dreams and waking up early=no good  hopefully today is good.</t>
  </si>
  <si>
    <t>Doesn't want to get up and read!!!        wahh</t>
  </si>
  <si>
    <t xml:space="preserve">i think i may have possibly sprained my knee again </t>
  </si>
  <si>
    <t>@mitchelmusso Come to England please! Heard a rumor you were opening for Metro in July but you're booked on that day  Come soon!?</t>
  </si>
  <si>
    <t>had to go back to school today because there was an emergency with the senior paper  leaving now.</t>
  </si>
  <si>
    <t>lchad</t>
  </si>
  <si>
    <t xml:space="preserve">Taking care of past due  clients this afternoon.  I guess they all forgot about me  </t>
  </si>
  <si>
    <t>SullivanTire</t>
  </si>
  <si>
    <t xml:space="preserve">@TBNewsMinute Yes....you are right. My condolences </t>
  </si>
  <si>
    <t>iamanoopmk</t>
  </si>
  <si>
    <t xml:space="preserve">Worst ever farewell! The only best part was getting snaps sitting on the stage. Rest all sucked  Juniors!!!!!!! </t>
  </si>
  <si>
    <t xml:space="preserve">@Mlopez54 haha, well a lot of people aren't walking the line. Lol but I wish you were here too </t>
  </si>
  <si>
    <t xml:space="preserve">Off to cinema with youngest daughter. Hate going to the cinema </t>
  </si>
  <si>
    <t>notjoanna</t>
  </si>
  <si>
    <t xml:space="preserve">Well paying the toll did make our lives about 50 times easier - I think we should go get a quest now - The great woods scare me </t>
  </si>
  <si>
    <t xml:space="preserve">@cinnybuns Awwww.....sad!  We'll have to try again for sometime soon!!  No fun...board meeting on a day off </t>
  </si>
  <si>
    <t>@JuanCamiloDL Thats Terrible!  I'm sorry to hear that, hopefully it's only limited to one person, not across the board.</t>
  </si>
  <si>
    <t xml:space="preserve">@Neen0 super sad...now dey sayin dey dont kno if dey gonna find the air france, sad thing, they knew they were goin down...omg why? </t>
  </si>
  <si>
    <t>plmossjr</t>
  </si>
  <si>
    <t xml:space="preserve">#GM - Why is the US govt. bailing them out?  Split them apart and sell them off.  No more tax dollars. Socialism begins here. Ugh!  </t>
  </si>
  <si>
    <t>hopefuleigh</t>
  </si>
  <si>
    <t xml:space="preserve">Is it possible to have an exaughsting dream/nightmare. I slept 9 hours &amp;amp; am so worn-out, i woke up with fists clenched &amp;amp; feel drained??  </t>
  </si>
  <si>
    <t>jerelbyrd</t>
  </si>
  <si>
    <t xml:space="preserve">Cat Update: Cat is still at the vet has some blockage in her stomach, hoping medicine will fix her, otherwise surgery </t>
  </si>
  <si>
    <t>Twixted4NKOTB</t>
  </si>
  <si>
    <t>@NKOTB OMG I just saw the weather 4 Thurs. It's gonna rain  Whats  with u guys and rain lol  guess I'll have the wet look 4 M&amp;amp;G lol</t>
  </si>
  <si>
    <t>Falterdan</t>
  </si>
  <si>
    <t>Hit LA - WTF there's like rain here! Flight good but I had a bad headache for 2/3rds of it  Going to nap a bit before getting lunch.</t>
  </si>
  <si>
    <t>ScottHurman</t>
  </si>
  <si>
    <t>I'm a BIG Fan of Ryan Sheckler, and i have every product of his. I wanted to meet him in London  Hope i get to meet you soon Ry. Peace.</t>
  </si>
  <si>
    <t>andrsdtz</t>
  </si>
  <si>
    <t xml:space="preserve">@conawillvlog darn those YouTube suckers have to DIE! Sorry my friend that it happend to you </t>
  </si>
  <si>
    <t>my dad just poured a bucket of water over me.. can't even sit in the garden in peace!!!  lol</t>
  </si>
  <si>
    <t xml:space="preserve">@jenxstudios Late night! I bet you are exhausted. </t>
  </si>
  <si>
    <t xml:space="preserve">@infynyxx Aren't there courses on these things? We were'nt taught anything during our engineering courses </t>
  </si>
  <si>
    <t>Chris_DeLuca</t>
  </si>
  <si>
    <t>WOOHOO Serving beer now lol. What a Job lol. Funeral Today. RIP Lyndsi.   Not lookin forward to it at all</t>
  </si>
  <si>
    <t>aevbruce</t>
  </si>
  <si>
    <t xml:space="preserve">Only 6 weeks left in Berlin </t>
  </si>
  <si>
    <t xml:space="preserve">@robynxbeliever jk i mean (@bellababy17) haha... she would die if she knew i messed up her name </t>
  </si>
  <si>
    <t xml:space="preserve">my laptop was stolen from work </t>
  </si>
  <si>
    <t>@NICKR_DA_ANR I'm resetin'? Or ur resetin'?I could use a reset  need a ride or die type, whose down to grind this lifestyle out wit me!</t>
  </si>
  <si>
    <t xml:space="preserve">omgoodness :| the missing Air France plane is scary </t>
  </si>
  <si>
    <t>haylesbear</t>
  </si>
  <si>
    <t>Ok so I was never cool when I was at school, but at work someone has dubbed me Admin Girl  and I don't even get a cape! I feel cheated.</t>
  </si>
  <si>
    <t xml:space="preserve">anyone wanna go pick me up something to eat and deliver it? I'll pay ya when I get here, I just dont wanna get up </t>
  </si>
  <si>
    <t xml:space="preserve">lovely weather here! School was extremely boring!!!!!! </t>
  </si>
  <si>
    <t>@kyle270 oh  its awful isnt it, i'm sorry that you've got it  i'm just at the annoying cough stage now,its going a bit but i dont kn ...</t>
  </si>
  <si>
    <t>Hoshi_Sato</t>
  </si>
  <si>
    <t>OOC: I'll have to leave in about 10 minutes to pick my daughter up from school.  @Jean_Pierce Good morning, Jean.</t>
  </si>
  <si>
    <t xml:space="preserve">@emilyosment_  what is with a 4th season? </t>
  </si>
  <si>
    <t xml:space="preserve"> ah well im sure we'll be fine</t>
  </si>
  <si>
    <t>matstace</t>
  </si>
  <si>
    <t xml:space="preserve">This evening I will be mostly playing with MS SQL, and looking up Asus service procedures; the left click is all but gone on my EEE 900 </t>
  </si>
  <si>
    <t>got my book today for people to sign  emotionalllllll lol</t>
  </si>
  <si>
    <t>@mitchelmusso itss sooo unfair, we cant do it over here in englandd  xx pleasee sayy hii to meee, feelin reall ill, wud make my day xx</t>
  </si>
  <si>
    <t xml:space="preserve">Why did I get up over an hour ago.. I didnt even fall asleep till like 4:30 </t>
  </si>
  <si>
    <t>tomstlh</t>
  </si>
  <si>
    <t xml:space="preserve">i am getting increasingly frustrated </t>
  </si>
  <si>
    <t>Redjelli08</t>
  </si>
  <si>
    <t xml:space="preserve">hangin out goin to get my nephew from school then taking my caity back </t>
  </si>
  <si>
    <t>says is talking to Eureka.  http://plurk.com/p/xp2in</t>
  </si>
  <si>
    <t xml:space="preserve">@froznvoice - Since the cavs made the playoffs. I'm no longer interested now that they lost. </t>
  </si>
  <si>
    <t xml:space="preserve">let's pray 4 the victims of air france. The plane disappeared. Please God, help them </t>
  </si>
  <si>
    <t>amitchandra2006</t>
  </si>
  <si>
    <t xml:space="preserve">Goona leave office now. Have to start early tomorrow </t>
  </si>
  <si>
    <t>mathiasj</t>
  </si>
  <si>
    <t xml:space="preserve">@casystems I did infact put a disclamer for IE6 users to upgrade but still need to support them a while longer so we wont lose any money </t>
  </si>
  <si>
    <t>innocent42nite</t>
  </si>
  <si>
    <t>@orangefruits  I'd be lost without my Zune</t>
  </si>
  <si>
    <t>@honigkeks Very much!!  xxx</t>
  </si>
  <si>
    <t>claudiaanjani</t>
  </si>
  <si>
    <t xml:space="preserve">torturing weeks uaaaaaaaaaaaaaaaaah </t>
  </si>
  <si>
    <t xml:space="preserve">(Sigh) &amp;gt;of relief:Finished exams   &amp;gt;with rolled eyes:Stuck on a train next to someone smelling of rancid dairylea/subway cheese </t>
  </si>
  <si>
    <t xml:space="preserve">@chrislovett hmmmmm interesting sounds like some company wasn't interested in social media </t>
  </si>
  <si>
    <t>technex</t>
  </si>
  <si>
    <t xml:space="preserve">@eric_the_girl I've been trying that for a while, our nextdoor neighbours keep bees so it can't get much more local, but no joy </t>
  </si>
  <si>
    <t xml:space="preserve">@KatieLaRowe why??? I think paige already deleted hers... </t>
  </si>
  <si>
    <t xml:space="preserve">cant find her phone </t>
  </si>
  <si>
    <t xml:space="preserve">im not gwtting on twitter as much, cuz im studyin for finals </t>
  </si>
  <si>
    <t>sooofje93</t>
  </si>
  <si>
    <t xml:space="preserve">and I'm gonna miss Snow Patrol (or maybe a part of Snow Patrol), The Ting Tings, The Kooks      </t>
  </si>
  <si>
    <t>@mrryangraves Hope your drive out east is going good for you guys...give me my katie back, i miss her already  LOL</t>
  </si>
  <si>
    <t xml:space="preserve">Of course, I get one damn day off all week and the high's only gonna be like 65. </t>
  </si>
  <si>
    <t>blondiepoo</t>
  </si>
  <si>
    <t>where can i watch the mtv awards    gotta catch that sexy mr.pattinson.</t>
  </si>
  <si>
    <t xml:space="preserve">@almadsfeika once every 18mnths or so. Can't afford it more often than that </t>
  </si>
  <si>
    <t>Alexandra_LNE</t>
  </si>
  <si>
    <t>I feel sicky poo today  I need some sleep....</t>
  </si>
  <si>
    <t>JimboDude94</t>
  </si>
  <si>
    <t>Goiin for my tea now, then sadly its homework  so, i shall see ya'll soon xox</t>
  </si>
  <si>
    <t xml:space="preserve">how is it 12:30 already!?! Must go have some lunch &amp;amp; pack up for work. Got no knitting done this morning - bah! </t>
  </si>
  <si>
    <t>jesdodger</t>
  </si>
  <si>
    <t>@TSTLSOOM ill check it out! I wana win any tickets to any show cuz im poor  hahha</t>
  </si>
  <si>
    <t xml:space="preserve">@Jezabella_kit Coworker had abortion. /gossip. </t>
  </si>
  <si>
    <t xml:space="preserve">omg! susan boyle is suffering from exuahtsion! I havent heard anything about diversity winning BGT;its still alll about susan boyle! </t>
  </si>
  <si>
    <t>wendydoeswaco</t>
  </si>
  <si>
    <t xml:space="preserve">I &amp;lt;3 Half price books in Dallas. Found WWZ and Cemetery Dance. Yay! But no Neil Gaiman </t>
  </si>
  <si>
    <t>callmeQueenB8</t>
  </si>
  <si>
    <t>i uninstalled Twinkini and now it's not free anymore...  gotta find another windows mobile app...</t>
  </si>
  <si>
    <t>@Ldnshmoo  find itttt lovely! thank u xx</t>
  </si>
  <si>
    <t>FlanneryHiggins</t>
  </si>
  <si>
    <t xml:space="preserve">@CandiedFabrics Not too worried about the actual move. Still on the hunt for the right house. Walked away from a bidding war on Saturday. </t>
  </si>
  <si>
    <t>aewithen</t>
  </si>
  <si>
    <t>i need elbow pads for working and playing on the computer. i swear, they are permanently bruised. which means constant discomfort  stoopid</t>
  </si>
  <si>
    <t>Dr said Skyler has a bad tummy flu  So im just stayin home with my boy today.</t>
  </si>
  <si>
    <t xml:space="preserve">@brittneyynicole yess ahhh! </t>
  </si>
  <si>
    <t xml:space="preserve">@ebassman hey do u know if it rains Thurs, what they will do about M&amp;amp;G and the BBQ? Cause theres a 50% chance of rain that day. </t>
  </si>
  <si>
    <t xml:space="preserve">@KChenoweth Me too! I'm going to miss it </t>
  </si>
  <si>
    <t>jbotticello</t>
  </si>
  <si>
    <t>MockngbirdGirl</t>
  </si>
  <si>
    <t xml:space="preserve">Beautiful spring-like day in NYC, I look great (new dress, fresh pedi, good hair). *But*, I feel icky...like inside of me icky.  </t>
  </si>
  <si>
    <t>mocccx</t>
  </si>
  <si>
    <t xml:space="preserve">2nd to the last of the rollouts!! the trio was incomplete earlier </t>
  </si>
  <si>
    <t>tanyacrowx</t>
  </si>
  <si>
    <t xml:space="preserve">@PatsyTravers yer what bastards the exam schedulers are! </t>
  </si>
  <si>
    <t xml:space="preserve">another plane down......................damn!  so sad </t>
  </si>
  <si>
    <t>@awesomeann7 this is embarrassing I was in the wrong class  naked</t>
  </si>
  <si>
    <t xml:space="preserve">@PeteratSkype close to it. Very frustrating too! Its about an hour of talking and then &amp;quot;click&amp;quot; it hangs up and @Skype freezes too. </t>
  </si>
  <si>
    <t>gogobass</t>
  </si>
  <si>
    <t xml:space="preserve">Air France ... LOST... Franceses ...  brinks a parte... hehe </t>
  </si>
  <si>
    <t>SweetDMD</t>
  </si>
  <si>
    <t xml:space="preserve">@melissaha hooray your back! I want to come by and check out the casa this week but am getting all my wisdom teeth removed tomorrow. </t>
  </si>
  <si>
    <t xml:space="preserve">@QueenofScots67 First time the little bugger has ever bitten me </t>
  </si>
  <si>
    <t>YourTrueFroggy</t>
  </si>
  <si>
    <t>Read about the Air France plane crash. . . So sad!!  http://tinyurl.com/nyp36z</t>
  </si>
  <si>
    <t>AllieMoon</t>
  </si>
  <si>
    <t xml:space="preserve">Unbelievably exhausted </t>
  </si>
  <si>
    <t>BING is up!!! Not too good though...  http://is.gd/LCfM</t>
  </si>
  <si>
    <t>1chefette</t>
  </si>
  <si>
    <t xml:space="preserve">@Brandchapman Please Chap, i'm still in mourning. </t>
  </si>
  <si>
    <t xml:space="preserve">at work...wishing i was on the beach somewhere!! </t>
  </si>
  <si>
    <t xml:space="preserve">has now watched epsidoe 8 and 9 of the hills... just needs to watch the finale!! </t>
  </si>
  <si>
    <t xml:space="preserve">twitter won't let me change my background </t>
  </si>
  <si>
    <t>@AstheniaRocks Yeah, it's all over the place. An no, nothing of any help.  I just want to work really hard and make some money..</t>
  </si>
  <si>
    <t xml:space="preserve">http://twitpic.com/6ep7l - Outside ship n mitre, too nice to go in! </t>
  </si>
  <si>
    <t xml:space="preserve">@stlandau The Hyatt's on the wrong side of the river, sadly. </t>
  </si>
  <si>
    <t>bigbadchang</t>
  </si>
  <si>
    <t>Looks like I'm gonna have to sell some stuff if I want that APC40.    http://bit.ly/193hJ8</t>
  </si>
  <si>
    <t xml:space="preserve">I would like to go shopping for @Lethaldread's going away gift, but he's so friggin' PICKY. &amp;lt;/3 I got him one already he already had </t>
  </si>
  <si>
    <t xml:space="preserve"> at Katy Perry delaying her Birmingham gig for nearly 3 months.</t>
  </si>
  <si>
    <t>JorddyE</t>
  </si>
  <si>
    <t>Didn't get my tattoo today  the tattooist just had a diff idea to me so redesign then im getting it ASAP! p.s.Drop Dead clothing SUCKS</t>
  </si>
  <si>
    <t>gibbyTM</t>
  </si>
  <si>
    <t>My breath smells like coffee  but I'll I've done is brush my teeth strange.</t>
  </si>
  <si>
    <t>ipauk</t>
  </si>
  <si>
    <t xml:space="preserve">rip all the passangers on the air france flight </t>
  </si>
  <si>
    <t>katiekingxo</t>
  </si>
  <si>
    <t>has a headache  PITY ME, WORLD!</t>
  </si>
  <si>
    <t>bkREDonDaBeaT</t>
  </si>
  <si>
    <t>macbook check, behold check, ipod touch check, hair done check, eyebrows  shopping  lets c wat i can do b4 the 6th! CAR get check in 3</t>
  </si>
  <si>
    <t xml:space="preserve">Well... Haven't got a tan today (N) </t>
  </si>
  <si>
    <t>vadi972</t>
  </si>
  <si>
    <t>Sadly, I think that rate limiting will become a part of Bing, which will follow standard MS approach to capitalization  SLA 1.5sec/up99.5%</t>
  </si>
  <si>
    <t>CeeBreezy</t>
  </si>
  <si>
    <t>@LoBosworth I Wish I was there too, I'm in the Bahamas..it's raining  tear..</t>
  </si>
  <si>
    <t>teachmescience</t>
  </si>
  <si>
    <t xml:space="preserve">ugh! The switch to A/C on campus means a freezing office (about 15 degrees) and a cold shower at the gym today. </t>
  </si>
  <si>
    <t xml:space="preserve">@ciaoamalfi a bank on holiday on a Tuesday..you have lots of bank holidays ..so does France. </t>
  </si>
  <si>
    <t xml:space="preserve">I JUST HAD THE WORST UNCONTROLLABLE SNEEZING FIT.&amp;amp;to think i used 2 laugh at my sister&amp;amp;dad, soo funny to see them not be able to stop </t>
  </si>
  <si>
    <t>TaniaD37</t>
  </si>
  <si>
    <t>i'm so tired  and this week i'll have exams.. A LOT!</t>
  </si>
  <si>
    <t>HannahVE</t>
  </si>
  <si>
    <t xml:space="preserve">@heycassadee you get it before us in the uk tho </t>
  </si>
  <si>
    <t>LauraTrev</t>
  </si>
  <si>
    <t xml:space="preserve">Well, eating did NOT help as it seems... and another 4.5 hours till I can go home. </t>
  </si>
  <si>
    <t>My baby sis @ny_baby_4rm_LA is going 2 the army.  I don't want her 2 leave I'm sad</t>
  </si>
  <si>
    <t>think my bike is broken and i dont know how to fix it...sad day  D.H.</t>
  </si>
  <si>
    <t>@Conceet i am gonna do it - but Emily can probadly sing really good - i cant .....  or thats what I think</t>
  </si>
  <si>
    <t>juhclaro</t>
  </si>
  <si>
    <t xml:space="preserve">Good Charlotte said they like McFLY; is half their fanbase gonna cry? â™ª | que saudade de SOD </t>
  </si>
  <si>
    <t xml:space="preserve">ahaaa, sun stroke now  my eyes want to go sleep but nothing else does </t>
  </si>
  <si>
    <t>@donjuan_  5 days till school for me more or less  oh well......</t>
  </si>
  <si>
    <t>Job hunting again, let's hope this week is far better than last week, only 5 applications sent off last week.  http://bit.ly/LViFc</t>
  </si>
  <si>
    <t xml:space="preserve">cheifing it gave me a stuffy nose....... </t>
  </si>
  <si>
    <t>dajerx</t>
  </si>
  <si>
    <t xml:space="preserve">@SinnamonLove aw man...hope she feels better </t>
  </si>
  <si>
    <t xml:space="preserve">y is the apt sooo god damn cold?!?!?!?! brrrr </t>
  </si>
  <si>
    <t>Chara_S</t>
  </si>
  <si>
    <t>Studying  Probably won't be back till Thursday  Bye Bye</t>
  </si>
  <si>
    <t xml:space="preserve">@Zaren89 Yeah, I remember how you were trying to change your profile background the other time. Twitter, oh Twitter! </t>
  </si>
  <si>
    <t xml:space="preserve">twitter is my only friend now  gosh i sound pathetic. HAHA. but yeah, boreeed. can't sleep </t>
  </si>
  <si>
    <t>has now watched episodes 8 &amp;amp; 9 of the hills... and is going to be sad for it to be over  haha</t>
  </si>
  <si>
    <t>loncapalaurie</t>
  </si>
  <si>
    <t xml:space="preserve">@Intellagirl Take care of things--we already miss you </t>
  </si>
  <si>
    <t xml:space="preserve">what up my young twitter friends!! Happy June 1st!. Wait, why am I excited. this just means I'm getting older this month </t>
  </si>
  <si>
    <t xml:space="preserve">&amp;quot;Ribena is not recommended for children under 3 years old.&amp;quot; WHY THE HELL NOT? </t>
  </si>
  <si>
    <t xml:space="preserve">@efortiz that's very sad </t>
  </si>
  <si>
    <t>OnTheBench</t>
  </si>
  <si>
    <t xml:space="preserve">a quick 28k on the bike tonight, in my invisibility cloak </t>
  </si>
  <si>
    <t xml:space="preserve">my day was just ruined. Apparently @selenagomez and taylor lautner are dating </t>
  </si>
  <si>
    <t xml:space="preserve">I knew the cat puke wouldn't lie, day just went from bad to worse, sis was just admitted into hospital </t>
  </si>
  <si>
    <t xml:space="preserve">i'm so burnt </t>
  </si>
  <si>
    <t>renie82</t>
  </si>
  <si>
    <t xml:space="preserve">I just can't eat omelettes anymore </t>
  </si>
  <si>
    <t>@AstheniaRocks..whys it's so difficult?  x</t>
  </si>
  <si>
    <t>Hankutz</t>
  </si>
  <si>
    <t xml:space="preserve">is worried.....his PC is in the ICU  </t>
  </si>
  <si>
    <t>deemui</t>
  </si>
  <si>
    <t xml:space="preserve">@benhorst I got so teary-eyed during that movie. </t>
  </si>
  <si>
    <t>pizzini3000</t>
  </si>
  <si>
    <t xml:space="preserve">the back-to-big E3 is just making me regret missing the Tokyo Game Show while I was there. </t>
  </si>
  <si>
    <t xml:space="preserve">I am getting siked for the cold play concert tonight!!!!!!!  I bet mother nature will ruin it like she did Dave Matthews. Damn the rain </t>
  </si>
  <si>
    <t>Bit fed up  just wanna be on my holidays now!</t>
  </si>
  <si>
    <t xml:space="preserve">@KChenoweth I watched and it made me so sad.  Such a shame. </t>
  </si>
  <si>
    <t xml:space="preserve">@JIGGYMUZIK yea </t>
  </si>
  <si>
    <t xml:space="preserve">woah i just lost 4 followers  whats up with that? </t>
  </si>
  <si>
    <t xml:space="preserve">Oh Great Got Send To The Wrong Store!!!! </t>
  </si>
  <si>
    <t xml:space="preserve">Getting rede to go to work ... Hopefully were busy otherwise I'll have to clean </t>
  </si>
  <si>
    <t>bassplayinfool</t>
  </si>
  <si>
    <t xml:space="preserve">It's so not cool when the Mr. Coffee decides to explode all over the counter. It's even less cool when I don't catch it for an hour.  </t>
  </si>
  <si>
    <t>ShellySpencer</t>
  </si>
  <si>
    <t xml:space="preserve">Not feeling so awesome. Can't tell if it's just allergies or if I'm coming down with something </t>
  </si>
  <si>
    <t>alyfleet</t>
  </si>
  <si>
    <t>@CollinQuick  tell me about it.</t>
  </si>
  <si>
    <t>havemercy_</t>
  </si>
  <si>
    <t>@cccaitlins awww!  are you in your room right now? lol</t>
  </si>
  <si>
    <t>WOW, what a hot day - driving around, must say my furnace demo was a disaster...   but it was 32 degs in Cambridge.. thanks for air-con</t>
  </si>
  <si>
    <t xml:space="preserve">@tommcfly and one tabloid still got it wrong... </t>
  </si>
  <si>
    <t>JustUhFaze</t>
  </si>
  <si>
    <t xml:space="preserve">@wishfulxthinker http://twitpic.com/6eokv - Cute cute have fun girlys!!! ; ) I'm getting ready for work </t>
  </si>
  <si>
    <t xml:space="preserve">@TheMightyFoz I sent a comment telling them to take it down </t>
  </si>
  <si>
    <t>akaBadBoi</t>
  </si>
  <si>
    <t xml:space="preserve">@solangeknowles sad to hear the Air France airbus crashing in the Atlantic.. thoughts &amp;amp; prayers go to the 228 victims &amp;amp; their families </t>
  </si>
  <si>
    <t>I hate hate hate recording guitar  I love playing and singing but put me to record guitar seperate and I become an agrybitch</t>
  </si>
  <si>
    <t>owengurry</t>
  </si>
  <si>
    <t xml:space="preserve">Going for a run later </t>
  </si>
  <si>
    <t>IamWickedlyGood</t>
  </si>
  <si>
    <t xml:space="preserve">@eddyizm oh that sucks! </t>
  </si>
  <si>
    <t>deeapapusik</t>
  </si>
  <si>
    <t xml:space="preserve">doing my homeworks.. </t>
  </si>
  <si>
    <t>joanneconn</t>
  </si>
  <si>
    <t xml:space="preserve">Baby is sleeping now. Sure nows a great time when I can't sleep cuz I gotta make bob his dinner </t>
  </si>
  <si>
    <t>mejohnston</t>
  </si>
  <si>
    <t xml:space="preserve">@debbiejohnston not that I'm complaining, but the lightning work me up at 4am </t>
  </si>
  <si>
    <t>r_h_knight</t>
  </si>
  <si>
    <t xml:space="preserve">The Internet is behaving like a petulant child this morning.... Normally I don't care but I have 1000 users who &amp;quot;need&amp;quot; their facebook </t>
  </si>
  <si>
    <t>jozibee</t>
  </si>
  <si>
    <t xml:space="preserve">One other thing, don't you just love math! NOT!. got two sessions this week </t>
  </si>
  <si>
    <t>ZacharyCohn</t>
  </si>
  <si>
    <t xml:space="preserve">@charlesmoreland Living in a foreign kitchen sucks. We don't my usual spices, and nothing is where it should be. Also: no venison. </t>
  </si>
  <si>
    <t>sarahvancamp</t>
  </si>
  <si>
    <t xml:space="preserve">In Oklahoma City looking at stacked rigs </t>
  </si>
  <si>
    <t>sorcererjason</t>
  </si>
  <si>
    <t xml:space="preserve">Going to sleep. Disappointed with SSDC &amp;amp; BBDC. </t>
  </si>
  <si>
    <t xml:space="preserve">bing.com is cool... but hey no spell check? </t>
  </si>
  <si>
    <t>why did i suddenly think it was june 18? i got all excited about 10 days till holidays and realized its the 2nd  i'm sicker than i thought</t>
  </si>
  <si>
    <t xml:space="preserve">Time to head to Spanish class now. Sad. </t>
  </si>
  <si>
    <t xml:space="preserve">@Depond that's how I felt last night it took me forever to go to bed!  Now I'm very tired </t>
  </si>
  <si>
    <t>@mikeewth MIKEE!  lisbon is so beautiful.</t>
  </si>
  <si>
    <t>ToniCrosby</t>
  </si>
  <si>
    <t>My Heart Goes Out To Everyone Who Was Involved In The Air France Plane Crash Today, And All Their Family And Friends.xX  :/</t>
  </si>
  <si>
    <t xml:space="preserve">@LonoSG But I dont have enough beer. </t>
  </si>
  <si>
    <t>corey_landry</t>
  </si>
  <si>
    <t xml:space="preserve">happy monday.  </t>
  </si>
  <si>
    <t>hulagala</t>
  </si>
  <si>
    <t xml:space="preserve">@lizzielou are u having problems w/ page loading? I am </t>
  </si>
  <si>
    <t>carrie713</t>
  </si>
  <si>
    <t xml:space="preserve">@amypaffrath LOL...what is with the Waffle House? The NKOTB were just tweeting about it too....we dont have any up here in PA. </t>
  </si>
  <si>
    <t xml:space="preserve">alright been out in the sun nearly all day its far too hot for me now haha Im sweating like a pig not nice haha and am all burnt ouch </t>
  </si>
  <si>
    <t>was trying to give Violette one more chance, but everything turns to potpourri on my skin. Really not good.  #perfume</t>
  </si>
  <si>
    <t>nanetteeee</t>
  </si>
  <si>
    <t xml:space="preserve">Back from 's-Hertogenbosch, it wasn't too interesting. Still hate it that I can't go and see YMAS on tuesday </t>
  </si>
  <si>
    <t>@BenjaminEllis Noooooooooo, I just clicked that link and deleted my spymaster account   I was on level 12 too!!  Grrrrrrrr</t>
  </si>
  <si>
    <t xml:space="preserve">My professor of plastic surgery dr.chem died in the AF plane crash. </t>
  </si>
  <si>
    <t>M0nicaG</t>
  </si>
  <si>
    <t xml:space="preserve">Missing Ronal already.  </t>
  </si>
  <si>
    <t>ilikemattlots</t>
  </si>
  <si>
    <t xml:space="preserve">shoulders are increaingly red today </t>
  </si>
  <si>
    <t>@tommcfly Today I'll back to the hotel to try see you.Hope I can... that's so important to me.I just wanna a hug  It's my last opportunity</t>
  </si>
  <si>
    <t>ams0216</t>
  </si>
  <si>
    <t xml:space="preserve">I cant believe its June already... I might NEVER make it to the beach this summer </t>
  </si>
  <si>
    <t xml:space="preserve">i'm down to 3 pairs of pants that fit me. fuck, i need to lose weight. </t>
  </si>
  <si>
    <t>@djscratch  a few slipppped thru the cracks tho!  but i totally agree...be an artist...real thugs wont last long</t>
  </si>
  <si>
    <t>@BrentCsutoras not me..   .. but Mike will be there</t>
  </si>
  <si>
    <t xml:space="preserve">@Talisa3636 I hope summer come soon then, cuz it's all she can talk about and it's starting to mess wit my head. </t>
  </si>
  <si>
    <t xml:space="preserve">@XinNixD but then again, it's the Chinese 'A's, which is tough!  Oh well, I did my best. </t>
  </si>
  <si>
    <t xml:space="preserve">Blah. Back to work </t>
  </si>
  <si>
    <t xml:space="preserve">@hannahn11 and then when you go to work and your shoes prevent you from scratching... boo </t>
  </si>
  <si>
    <t>MarchaNL</t>
  </si>
  <si>
    <t xml:space="preserve">Weekend almost over  Bbq with pat right now </t>
  </si>
  <si>
    <t>@kristyhelton @pantspartay so, july 18th? not all of my pg's can make it  but we just cant find an effen date that works!</t>
  </si>
  <si>
    <t>tweeting afta so many days... feeling sad coz my lappy is sick  wish i cud do sthing...</t>
  </si>
  <si>
    <t xml:space="preserve">At the stupid summer program junk I have a super huge headache which might be a migrane idk but I just dnt feel well !!!!! </t>
  </si>
  <si>
    <t>Very sad about the Air France accident.  I sometimes need to travel over the ocean and it scares me now.. :-/</t>
  </si>
  <si>
    <t>webermp</t>
  </si>
  <si>
    <t xml:space="preserve">I read this comic http://xkcd.com/590 after picking up the copies of my wedding program that I spent weeks working on. I used Papyrus </t>
  </si>
  <si>
    <t>@chrisrcampbell cant believe I got this so late  we start delivery at 11am and accept early orders at dominos.com next time DM</t>
  </si>
  <si>
    <t>Kikishua</t>
  </si>
  <si>
    <t xml:space="preserve">Some stupid idiot put out their rubbish sack FIVE DAYS EARLY and now something has ripped it up and scattered the contents across my lawn </t>
  </si>
  <si>
    <t>arcterex</t>
  </si>
  <si>
    <t>@DanaEpp Ah, found Bing Preferences under More in the top right. Changing location to Seattle, WA doesn't do anything though   Same thing.</t>
  </si>
  <si>
    <t>vintwined</t>
  </si>
  <si>
    <t xml:space="preserve">@drdebs First headline on  my google feed. Just terrible </t>
  </si>
  <si>
    <t xml:space="preserve">@AmMarvellous @ShropshirePixie quite so! gammy leg so positions a distant memory </t>
  </si>
  <si>
    <t>tolltoll</t>
  </si>
  <si>
    <t xml:space="preserve">I can't. I'm scared. </t>
  </si>
  <si>
    <t>preyx</t>
  </si>
  <si>
    <t xml:space="preserve">@ultracarl Of course next week has to be finals week at school, so I couldn't go even if I wanted to... </t>
  </si>
  <si>
    <t xml:space="preserve">LOL THEY PUSHED AROUB IN THE POOL </t>
  </si>
  <si>
    <t>alneeZy</t>
  </si>
  <si>
    <t xml:space="preserve">wow aaliyah did a song with static that i 4got about, &amp;quot;loose rap&amp;quot; - song was pretty dope and they both gone </t>
  </si>
  <si>
    <t xml:space="preserve">@alltimebritt hahahahahah your just reading everything but you don't twit me </t>
  </si>
  <si>
    <t>SierraLee02</t>
  </si>
  <si>
    <t>@MissAnji lol ive been to one there..but instead of guys, i got hit on by girls  and my friend made out with (what she thought) was a guy.</t>
  </si>
  <si>
    <t>cupcake147</t>
  </si>
  <si>
    <t xml:space="preserve">omg i have to go to summer school! </t>
  </si>
  <si>
    <t>Brr...cold chills, trouble sleeping and if I do sleep bad dreams. Throat still scratchy.  The outlook isn't looking too good...</t>
  </si>
  <si>
    <t xml:space="preserve">Perfect day for the river, instead I'm stuck packing and lifting heavy things </t>
  </si>
  <si>
    <t xml:space="preserve">I really miss my grandparents. It's really hard with both of them gone now. </t>
  </si>
  <si>
    <t>kkrazydaisy</t>
  </si>
  <si>
    <t xml:space="preserve">my throat hurts  </t>
  </si>
  <si>
    <t xml:space="preserve">Home with a sick one today......think he drank too much pool water yesterday </t>
  </si>
  <si>
    <t>Wolf823</t>
  </si>
  <si>
    <t xml:space="preserve">About to go home after working way too many hours in May </t>
  </si>
  <si>
    <t xml:space="preserve">I'm become immune to the benefits of throat lozenges </t>
  </si>
  <si>
    <t xml:space="preserve">@cindyscott54 Hi! I never see you any more! </t>
  </si>
  <si>
    <t xml:space="preserve">@ehasselbeck We didn't get to see the interview on the East Coast due to the Prez's talk about GM </t>
  </si>
  <si>
    <t>aileenholmes</t>
  </si>
  <si>
    <t xml:space="preserve">Just had a little fender bender. It's all ok...  I just really want to not drive anymore. </t>
  </si>
  <si>
    <t>brianaker</t>
  </si>
  <si>
    <t xml:space="preserve">Flight delayed out of Seattle to San Fran. </t>
  </si>
  <si>
    <t xml:space="preserve">BEACH IS FREEZING!!!... food shopping, lunch, yahtzee..the usual deal. missing plav </t>
  </si>
  <si>
    <t xml:space="preserve">@emmacandlish boring i hate history  haha yours? do you go back to school tomorrow?? i do haha but i dont have to be in till 1.30 </t>
  </si>
  <si>
    <t>X_LLence</t>
  </si>
  <si>
    <t>@MilaMorgasm Yea I'll be there...my baby is graduating . Shall we do something...we need to hustle Morgy...im poor  lol.</t>
  </si>
  <si>
    <t>eemee</t>
  </si>
  <si>
    <t>@mightyatom aw fuck, that girl. what is she even doing there.  i wish the trailer wasn't put into generic dramatized trailer format, too.</t>
  </si>
  <si>
    <t>leonie___</t>
  </si>
  <si>
    <t xml:space="preserve">Katy Perry = canceled ! </t>
  </si>
  <si>
    <t>cdavid138</t>
  </si>
  <si>
    <t xml:space="preserve">hey guys, another beautiful day here, why are the beast days always during exams? Examiners are cruel </t>
  </si>
  <si>
    <t xml:space="preserve">@waxyx haha oops :x why are you still awake so late at night? Haha I am hungry </t>
  </si>
  <si>
    <t xml:space="preserve">3 Irish citizens on board Air France flight. </t>
  </si>
  <si>
    <t xml:space="preserve">*all he. I hate myself for being such a typoist </t>
  </si>
  <si>
    <t>hellooo hows everyone, got tea on the go just having a swift wine and tweet, really need to hoover after the kids tea  x</t>
  </si>
  <si>
    <t xml:space="preserve">I just told a cop &amp;quot;he has no sense of adventure&amp;quot;.....  </t>
  </si>
  <si>
    <t>@ashleigh92 haha its awful :l my nose just dribbles everywehere, nice :l haha, i really missed you last night baby  i love you xxx</t>
  </si>
  <si>
    <t>@hannnnnaaahh ive gotta go to work after it  everyone will hit it :\  i always bruise of needles an me arm goes dead :\ haha</t>
  </si>
  <si>
    <t>gemimamoon</t>
  </si>
  <si>
    <t>burnt back!!   when will i learn?! when reading a book outside....find a bit of shade so you're not in direct sunlight for 4 hours!</t>
  </si>
  <si>
    <t>AbbySchwabbbb</t>
  </si>
  <si>
    <t>JacktheBauer</t>
  </si>
  <si>
    <t xml:space="preserve">Didn't get the Item on videogamesplus which was shipped on april 7th </t>
  </si>
  <si>
    <t xml:space="preserve">www.thugfiction.net *sighs* reading the conclusion of ATL Callaboration... </t>
  </si>
  <si>
    <t xml:space="preserve">@grayzo Soulja Boy? It is unbelievably addictive! Idk why... </t>
  </si>
  <si>
    <t>MercedesSee</t>
  </si>
  <si>
    <t xml:space="preserve">has has a rubbish day and wants a cuddle </t>
  </si>
  <si>
    <t xml:space="preserve">@TheRealENygma How was the party? Sorry I missed it. </t>
  </si>
  <si>
    <t>amandag517</t>
  </si>
  <si>
    <t xml:space="preserve">is sad to be leaving Arizona today </t>
  </si>
  <si>
    <t xml:space="preserve">time flies and it's about midnite. i'm doing nothing but facebooking all alone! better go to bed. </t>
  </si>
  <si>
    <t>antoniojl</t>
  </si>
  <si>
    <t xml:space="preserve">Oh, @theothereloise, I wish I could </t>
  </si>
  <si>
    <t>kautzz</t>
  </si>
  <si>
    <t xml:space="preserve">designing a booth for dr. perricone - I have 200mÂ² to cover </t>
  </si>
  <si>
    <t>aliciabwf</t>
  </si>
  <si>
    <t>is enjoying Beijing more &amp;amp; more... but still miss Anton  He's getting lots of pressies from Mommy</t>
  </si>
  <si>
    <t>melliecoolio</t>
  </si>
  <si>
    <t xml:space="preserve">bored school sucks </t>
  </si>
  <si>
    <t xml:space="preserve">@RuthanneReid Awful. I think of the relatives waiting for news and how they must be hoping/dreading </t>
  </si>
  <si>
    <t>dukdodgers</t>
  </si>
  <si>
    <t xml:space="preserve">I hate to say it, but Matti's Deli isn't what it used to be.  </t>
  </si>
  <si>
    <t>Hellysmelly</t>
  </si>
  <si>
    <t xml:space="preserve">I think the dog hates me - he wants his walk, I'm still working, he hates me </t>
  </si>
  <si>
    <t xml:space="preserve">@stevenotwinery  I tried to DM you back , but it won't let me - you don't follow me - </t>
  </si>
  <si>
    <t xml:space="preserve">@BMW yes, following story, heard about it here on Twitter, so sad </t>
  </si>
  <si>
    <t xml:space="preserve">@cameronadamsxxx what did you ride?? i miss you </t>
  </si>
  <si>
    <t xml:space="preserve">Thinking about maeby </t>
  </si>
  <si>
    <t>angel_ninsy</t>
  </si>
  <si>
    <t xml:space="preserve">@meljq21 Really? Uhhhhh... I wish I can do that. A while ago...I really wanted to go home and just sleep but I can't. </t>
  </si>
  <si>
    <t xml:space="preserve">@jenxstudios Well then I guess &amp;quot;are exhausted&amp;quot; was appropriate. </t>
  </si>
  <si>
    <t>@charlotteautry No not gonna be able to make it this year.  Budget. lol</t>
  </si>
  <si>
    <t xml:space="preserve">gem doesn't love me anymore </t>
  </si>
  <si>
    <t>sabin1001</t>
  </si>
  <si>
    <t xml:space="preserve">@KiroLM why did they wait till after I bought the first three games off eBay? </t>
  </si>
  <si>
    <t xml:space="preserve">icant believe it's june. 23 more days until my bday </t>
  </si>
  <si>
    <t xml:space="preserve">@djaffe Kinda disappointing that you are not showing of your new game </t>
  </si>
  <si>
    <t>cum4tlynumb</t>
  </si>
  <si>
    <t xml:space="preserve">@nycgrl88 what happened to your account? Big fat owl Sez it was suspended. I'm bummed </t>
  </si>
  <si>
    <t>brittanyaliera</t>
  </si>
  <si>
    <t xml:space="preserve">@spacecampblues ahhh you just got it </t>
  </si>
  <si>
    <t xml:space="preserve">@AmbiguityX what are you up to in Minnesota? Work? </t>
  </si>
  <si>
    <t>jessicaleigh143</t>
  </si>
  <si>
    <t xml:space="preserve">ugh so miserablee </t>
  </si>
  <si>
    <t xml:space="preserve">@NickCV he never did! But I didn't know the words </t>
  </si>
  <si>
    <t>@MsJuicy313  You're no better than him</t>
  </si>
  <si>
    <t xml:space="preserve">today is boring...im off school and nobody is tweeting </t>
  </si>
  <si>
    <t xml:space="preserve">@immissworld oooh! I wish I still lived in OK now. </t>
  </si>
  <si>
    <t xml:space="preserve">The intertubes are clearly blocked today. Having awful trouble doing anything </t>
  </si>
  <si>
    <t>NextOnHeroes</t>
  </si>
  <si>
    <t xml:space="preserve">@TheMightyFoz very sorry to hear what happened with that site. Don't leave twitter </t>
  </si>
  <si>
    <t xml:space="preserve">@theDebbyRyan Yes! but i live in Holland so i can't get it here </t>
  </si>
  <si>
    <t>mohanbn</t>
  </si>
  <si>
    <t xml:space="preserve">@srinathtv sorry, i am getting www.cnn.com/video as the first result for 'http' #bing # failure </t>
  </si>
  <si>
    <t>I can't find Tokio Hotel on the list anymore.  Are we failing?</t>
  </si>
  <si>
    <t xml:space="preserve">@Dr_Phillips DON'T DO IT! i'll sound like some animal abuser </t>
  </si>
  <si>
    <t>peridotfire</t>
  </si>
  <si>
    <t xml:space="preserve">@helloCassini Sorry about the scoot. </t>
  </si>
  <si>
    <t>syrupkake14</t>
  </si>
  <si>
    <t xml:space="preserve">i am disapointed that there is no instant breakfast ! </t>
  </si>
  <si>
    <t xml:space="preserve">Does anyone know the flight manifest for #Flight #AF #447? http://tinyurl.com/m8wc7r has the best breakout I've seen so far </t>
  </si>
  <si>
    <t>jesmcd14</t>
  </si>
  <si>
    <t xml:space="preserve">can't imagine being someone affected by the air france plane that went down. so sad </t>
  </si>
  <si>
    <t xml:space="preserve">@ciaoamalfi That is not much fun </t>
  </si>
  <si>
    <t xml:space="preserve">@theDebbyRyan Your scream got me scared. </t>
  </si>
  <si>
    <t xml:space="preserve">it's the first of june, my house is feezing and i'm lying in bed sick </t>
  </si>
  <si>
    <t xml:space="preserve">what's so wrong. Even chocolate can not makes me feel better </t>
  </si>
  <si>
    <t>lindasimon</t>
  </si>
  <si>
    <t xml:space="preserve">@samantharonson horrible, im flying on my own for first time on thursday going to NY and if i wasnt shitting it before i am now, so sad </t>
  </si>
  <si>
    <t xml:space="preserve">i feel soooo damn exhausted </t>
  </si>
  <si>
    <t>My whole life waiting for the ring to prove I'm not alone...  http://myloc.me/2hF4</t>
  </si>
  <si>
    <t>pollyannamae</t>
  </si>
  <si>
    <t xml:space="preserve">My arm hurts </t>
  </si>
  <si>
    <t>abellahomes</t>
  </si>
  <si>
    <t xml:space="preserve">As good realtors should we invest in our clients making them a smart consumer.   It's sad when other agents don't or know how to? </t>
  </si>
  <si>
    <t>SarahDMT</t>
  </si>
  <si>
    <t xml:space="preserve">working today 2-5 can't wait to meet up with the boss.... </t>
  </si>
  <si>
    <t>mindyagallagher</t>
  </si>
  <si>
    <t>@samplingia I think so too.......too bad  that would have been fun!  Well, off to lunch! I'll call you later..you at home?</t>
  </si>
  <si>
    <t>jport101</t>
  </si>
  <si>
    <t xml:space="preserve">@JeriDansky only 1 independent and it focuses mostly on historical stuff-there used to be a really nice one years ago but it closed </t>
  </si>
  <si>
    <t>calumbrannan</t>
  </si>
  <si>
    <t xml:space="preserve">@craiggordon1 dam you &amp;amp; rich.. i wanna be in the sun </t>
  </si>
  <si>
    <t>kittycaht</t>
  </si>
  <si>
    <t>I'm losing it. Locked myself out. Someone help  call pls</t>
  </si>
  <si>
    <t xml:space="preserve">how am i supposed to see @sashagrey 's the girlfriend experience if the closest theater playing it is in New Orleans?! </t>
  </si>
  <si>
    <t xml:space="preserve">Is In A Lot Of Pain ... Damn Sunburn </t>
  </si>
  <si>
    <t>@Caraa_x it fookin does layer    very short!  :S</t>
  </si>
  <si>
    <t>foreversiara</t>
  </si>
  <si>
    <t xml:space="preserve">my gpa and dad come today. 1 more day till graduation! ahh cant wait! and  then its off to florida on wednesday. </t>
  </si>
  <si>
    <t>MTV movie awards last night were awesome. I want to go to an award show  updating 365 in 5!</t>
  </si>
  <si>
    <t>predator314</t>
  </si>
  <si>
    <t xml:space="preserve">I'm glad ZeeJustin didn't win the 40K event.. Cheating bastard doesn't deserve it.  I was pulling for Raymer though </t>
  </si>
  <si>
    <t>famousclub</t>
  </si>
  <si>
    <t xml:space="preserve">@ROCHESTERFCG I'm in Miami wishing I was going to the STYLUS AWARDS.....  </t>
  </si>
  <si>
    <t>CamWardzala</t>
  </si>
  <si>
    <t xml:space="preserve">and the house hunt begins again </t>
  </si>
  <si>
    <t>what a relief!!! mad dry blood and boogars came out. that plastic stuff was sewn to my septum! they hadda rip them out  but boy am I happy</t>
  </si>
  <si>
    <t>bob_azevedo</t>
  </si>
  <si>
    <t xml:space="preserve">just found out Tara got let go from 94.7! She was my favorite too </t>
  </si>
  <si>
    <t>BaybeeSamii</t>
  </si>
  <si>
    <t xml:space="preserve">Stressing about the amount of money i spent whilst shopping!!!! ARGHH </t>
  </si>
  <si>
    <t>was forced to wake up early.  boo</t>
  </si>
  <si>
    <t>Lenda_e</t>
  </si>
  <si>
    <t xml:space="preserve"> at work</t>
  </si>
  <si>
    <t>JasmineBarton</t>
  </si>
  <si>
    <t xml:space="preserve">im pretty gutted that @tommcfly and @dannymcfly never reply to me! i love them to bits! </t>
  </si>
  <si>
    <t xml:space="preserve">my gma and dad come today. 1 more day till graduation! ahh cant wait! and  then its off to florida on wednesday. </t>
  </si>
  <si>
    <t xml:space="preserve">i ms'd tha strawberry letter this morning </t>
  </si>
  <si>
    <t>mommylow</t>
  </si>
  <si>
    <t xml:space="preserve">@LaurenConrad yah it was </t>
  </si>
  <si>
    <t>@Katynhaa my dad went on an army tour for 6 months and we were hoping to go see him for a month but we cant  xxxx</t>
  </si>
  <si>
    <t>LIfeeRoxs</t>
  </si>
  <si>
    <t>@BekiBurgess well i is leavin now  xxxx</t>
  </si>
  <si>
    <t>DavidAndGoliath</t>
  </si>
  <si>
    <t xml:space="preserve">(Shh..) As much as I hate where the exchange rate is right now, it makes acquiring US firms easier. I still hate it though. </t>
  </si>
  <si>
    <t xml:space="preserve">first day of summer vacation... and i have nothing to do </t>
  </si>
  <si>
    <t xml:space="preserve">ok just googled pink eye and i have no drainage of the eye, and not swollen..just a plain ol' red eye. darn. </t>
  </si>
  <si>
    <t>@roxiijonas aww  Â£50 already, eek. Is everywhere sold out?</t>
  </si>
  <si>
    <t>owenronayne</t>
  </si>
  <si>
    <t xml:space="preserve">oh god, so hungover and tired! </t>
  </si>
  <si>
    <t>@SugarApple88 I'm alright babe how r u ?? I miss ya  I'm still hanging in at AAMI it's stressful</t>
  </si>
  <si>
    <t xml:space="preserve">I keep forgetting I am watching something on the DVR and not skipping commercials. </t>
  </si>
  <si>
    <t>emmabombemma</t>
  </si>
  <si>
    <t>just had chicken and chips for tea! yummy! so gonna look like a beach whale on hols tho  bad times</t>
  </si>
  <si>
    <t>DebraLynnBurns</t>
  </si>
  <si>
    <t xml:space="preserve">Is saying goodbye to the best mother in the world!   </t>
  </si>
  <si>
    <t>leadingtothesea</t>
  </si>
  <si>
    <t xml:space="preserve">headaaaache! I need a hug </t>
  </si>
  <si>
    <t>KatMagic</t>
  </si>
  <si>
    <t xml:space="preserve">Hmm ... my home computer isn't talking to the internet anymore </t>
  </si>
  <si>
    <t>christaepiphany</t>
  </si>
  <si>
    <t xml:space="preserve">@GuyAnthony86 I won't be here </t>
  </si>
  <si>
    <t xml:space="preserve">@willie_day26 you shouLd come to sf, Danny &amp;amp; fame ent. was tryin to get yall to come out.. lame </t>
  </si>
  <si>
    <t>wyldkyss</t>
  </si>
  <si>
    <t xml:space="preserve">@vincefalconi Ouch </t>
  </si>
  <si>
    <t>JonathanCheban</t>
  </si>
  <si>
    <t>@LoBosworth noo. I have to go back to NY! This is my last trip to miami till oct!  come to the hamptons next weekend and meet me?</t>
  </si>
  <si>
    <t>cathy_fredmel_x</t>
  </si>
  <si>
    <t xml:space="preserve">Urghh I Hate Homework! Head-Ache Now... I Give Up........ GCSE Maths Exam In 22 Days </t>
  </si>
  <si>
    <t>@IAMtheCOMMODORE goodmorning.thank goodness everyone is okay.i had the scariest dream. i woke up shaking, breathing hard&amp;amp;crying  love you.</t>
  </si>
  <si>
    <t>sp_27</t>
  </si>
  <si>
    <t xml:space="preserve">@cah_robsten does she really say that? I can't hear anything </t>
  </si>
  <si>
    <t>Still so very tired  it makes me sad.</t>
  </si>
  <si>
    <t>sharebear817</t>
  </si>
  <si>
    <t>One of my students broke one of my nails today  It hurt soooooooo  bad!!!</t>
  </si>
  <si>
    <t>PercythePigeon</t>
  </si>
  <si>
    <t>@Ben_Jarelbo oh dear  you don't think I'm a real pigeon?? what evidence do you have to support this claim ? ;)</t>
  </si>
  <si>
    <t>loveristhatyou</t>
  </si>
  <si>
    <t xml:space="preserve">son is sick... hoping i do not lose my job. </t>
  </si>
  <si>
    <t xml:space="preserve">@NikkiBenz btw, did I miss your contest on Sunday? </t>
  </si>
  <si>
    <t xml:space="preserve">@22HTx Lots of people said that, I found it really hard </t>
  </si>
  <si>
    <t>@Mary_Victoria ouch babe  bet they hurt</t>
  </si>
  <si>
    <t xml:space="preserve">Lying on the couch, convincing myself to go to bed. Grrah to school and all the work and travel it entails. </t>
  </si>
  <si>
    <t xml:space="preserve">@ConniD u left me for Miami and when I call u u don't answer  LOL but u can come </t>
  </si>
  <si>
    <t>thkishollywood</t>
  </si>
  <si>
    <t>@nicjenn i miss you!   When do you get back to cville?</t>
  </si>
  <si>
    <t>andria_risley</t>
  </si>
  <si>
    <t xml:space="preserve">probably getting virginia next </t>
  </si>
  <si>
    <t>Lizzie227</t>
  </si>
  <si>
    <t xml:space="preserve">#Air France: I think they got abducted by aliens </t>
  </si>
  <si>
    <t>Hugobiwan</t>
  </si>
  <si>
    <t xml:space="preserve">@JoanHorsforth i often use ajax life and sometimes it works, sometimes...not </t>
  </si>
  <si>
    <t xml:space="preserve">@Maiss HAAAAAAAAAAAAAAAAAAAAAAAAAY!!! i miss u!!! </t>
  </si>
  <si>
    <t>SoRawFestival</t>
  </si>
  <si>
    <t>'zines? anyone?   #fb</t>
  </si>
  <si>
    <t xml:space="preserve">I want to to back to sleep. Lydia talks too much. I miss having a cell phone. </t>
  </si>
  <si>
    <t>kellej36</t>
  </si>
  <si>
    <t>@Jacky21 I am going to have to miss out on this monday's heroes monday  I will be about for next weeks though!</t>
  </si>
  <si>
    <t xml:space="preserve">@olliewo ALSO, 140 characters do nothing justice, least of all this album </t>
  </si>
  <si>
    <t>i hit my head this morning@DjJonBlak  and now there's a lil knot  . smh</t>
  </si>
  <si>
    <t xml:space="preserve">weird weird day so far. i cant believe its almost 1230 already. time flys. hope im not working late tonight  </t>
  </si>
  <si>
    <t>Air France plane missing with 200 on board   My heart goes out to the families.</t>
  </si>
  <si>
    <t xml:space="preserve">http://bit.ly/uQDZQ  Why can he go to E3 and not me? </t>
  </si>
  <si>
    <t>brianembry</t>
  </si>
  <si>
    <t xml:space="preserve">First day at Cisco...no more free sodas soon </t>
  </si>
  <si>
    <t>JaDW</t>
  </si>
  <si>
    <t xml:space="preserve">@thevowel yeah, and I'm all the way at the end </t>
  </si>
  <si>
    <t>AllisonKrawiec</t>
  </si>
  <si>
    <t xml:space="preserve">@SalvadorRivera an IOU for the car? That sucks. </t>
  </si>
  <si>
    <t>ExoEric</t>
  </si>
  <si>
    <t xml:space="preserve">Bleh!  I was in the top 3% on killzone...  But not the top 1%    that means i still missed my trophy for it. </t>
  </si>
  <si>
    <t>I just read about the Air France missing plane, I hope they find it soon  I wonder why such tragedies have to happen. It's so sad.</t>
  </si>
  <si>
    <t>stfalcon</t>
  </si>
  <si>
    <t xml:space="preserve">Ñ†Ñ–ÐºÐ°Ð²Ð¾, Ñ‰Ð¾ Ð¿Ñ€Ð°Ð²Ð¾Ð¾Ñ…Ð¾Ñ€Ð¾Ð½Ð½Ñ– Ð¾Ñ€Ð³Ð°Ð½Ð¸ Ð¼Ð¾Ð¶ÑƒÑ‚ÑŒ Ð·Ñ€Ð¾Ð±Ð¸Ñ‚Ð¸ share.net.ua? Ð²Ð»Ð°Ñ?Ð½Ð¸Ðº Ð½Ñ–Ð±Ð¸ Ð·Ð° ÐºÐ¾Ñ€Ð´Ð¾Ð½Ð¾Ð¼? Ð±Ð»Ñ–Ð½, Ð° Ñ?ÐµÑ€Ð²Ð°Ðº Ñ‚Ð¾ Ð² ÐšÐ¸Ñ”Ð²Ñ– </t>
  </si>
  <si>
    <t>hopalonghoppe</t>
  </si>
  <si>
    <t xml:space="preserve"> i just got a call form work saying more hours got cut</t>
  </si>
  <si>
    <t xml:space="preserve">Couldn't get Bruce tickets for the last show at Giants stadium... </t>
  </si>
  <si>
    <t>yfreshsays</t>
  </si>
  <si>
    <t>@meezieme  times like this i wish i still had my concourse membership</t>
  </si>
  <si>
    <t>Drummer_Webb</t>
  </si>
  <si>
    <t xml:space="preserve">hungry and today isn't as awesome as yesterday... </t>
  </si>
  <si>
    <t xml:space="preserve">@mrs_unreal get down here! im back inside now as the laptop battery was low lol </t>
  </si>
  <si>
    <t>Linjapayuki</t>
  </si>
  <si>
    <t xml:space="preserve">AHH!!! THERE'S A SEX OFFENDER THAT LIVES OFF MY STREET! </t>
  </si>
  <si>
    <t>Pegmuffin</t>
  </si>
  <si>
    <t>Tired and sore today from the weekend, and sadly headachey again  . Must be the air in the office.</t>
  </si>
  <si>
    <t>kinglout</t>
  </si>
  <si>
    <t xml:space="preserve">Lovely day, back to work tomorrw thou </t>
  </si>
  <si>
    <t>TYMENUS</t>
  </si>
  <si>
    <t xml:space="preserve">@robluketic ? Can't I see this? Have an I phone </t>
  </si>
  <si>
    <t>leahbabyluv</t>
  </si>
  <si>
    <t xml:space="preserve">I don't wanna be at work right now </t>
  </si>
  <si>
    <t>i can't do this. i can't go thru this again.  i deserve better and i refuse to watch u hurt yourself</t>
  </si>
  <si>
    <t>Emme73</t>
  </si>
  <si>
    <t xml:space="preserve">@lucasartsgames would LOVE to, but can't </t>
  </si>
  <si>
    <t>sherhood</t>
  </si>
  <si>
    <t xml:space="preserve">sitting in art class wanting to fall asleep after a long weekend </t>
  </si>
  <si>
    <t>mmk102576</t>
  </si>
  <si>
    <t>joy621</t>
  </si>
  <si>
    <t xml:space="preserve">@dannygokey you should call the radio stations and apologize.  there are a lot of disappointed fans.  </t>
  </si>
  <si>
    <t xml:space="preserve">i think i may have to buy a ps3  damn you sony and your ways for me to play ghostbusters </t>
  </si>
  <si>
    <t>i spent all the day in old book shops. a bit expensive  ...</t>
  </si>
  <si>
    <t>chelseaburn</t>
  </si>
  <si>
    <t xml:space="preserve">i miss my ic girls </t>
  </si>
  <si>
    <t>peteconnolly</t>
  </si>
  <si>
    <t xml:space="preserve">@andyphilp Thanks Andy - I already knew that.  I feel old too - 3 hours of strimming and my arms have seized up </t>
  </si>
  <si>
    <t>iMmopukCP</t>
  </si>
  <si>
    <t xml:space="preserve">I'll pick it out and post it again. Also bad luck to Vernon Kay losing agains Joe Calzaghe. I was cheering u on Vern! </t>
  </si>
  <si>
    <t xml:space="preserve">@Sharontweet wahey for their return! but boo for the wedding! </t>
  </si>
  <si>
    <t xml:space="preserve">@GreenEyedJen same ongoing repeat too.... halo, o o o o , o ooo , ooo   lol what is happening to music  </t>
  </si>
  <si>
    <t>marlenamoyle</t>
  </si>
  <si>
    <t xml:space="preserve">oh how i'm missing my long hair </t>
  </si>
  <si>
    <t xml:space="preserve">Don't feel so good today...going to see my Doctor </t>
  </si>
  <si>
    <t xml:space="preserve">@PoynterPerve don't be silly </t>
  </si>
  <si>
    <t>wastedscale</t>
  </si>
  <si>
    <t xml:space="preserve">my final for pub won't open </t>
  </si>
  <si>
    <t>@alexandramusic alex  you havn't twittered as much since you been back</t>
  </si>
  <si>
    <t>KPMolly</t>
  </si>
  <si>
    <t xml:space="preserve">Left my iPod at home today, so no #musicmonday for me.  </t>
  </si>
  <si>
    <t>LizCaro</t>
  </si>
  <si>
    <t xml:space="preserve">@lukevicars hahahahahahahaha! that was funny! Im gonna miss you, Lukey! </t>
  </si>
  <si>
    <t>amberledgar</t>
  </si>
  <si>
    <t xml:space="preserve">wishes she were in LA </t>
  </si>
  <si>
    <t>taspence13</t>
  </si>
  <si>
    <t xml:space="preserve">Very sad about the Air France plane </t>
  </si>
  <si>
    <t xml:space="preserve">is sick of all these freakin flies!! And i wanna watch the New Moon trailer but youtube wont work on  my phone </t>
  </si>
  <si>
    <t xml:space="preserve">&amp;quot;I'm over her, I'm over her!&amp;quot; that's what i keep telling everyone but am I really over her? i'm not too sure myself now.. *sigh* </t>
  </si>
  <si>
    <t>Mark_Tan</t>
  </si>
  <si>
    <t xml:space="preserve">worst part of anyone's day, finding a job </t>
  </si>
  <si>
    <t>prettyyella</t>
  </si>
  <si>
    <t xml:space="preserve">Ughhh I gotta go buy these books for my summer school classes </t>
  </si>
  <si>
    <t>riamachia</t>
  </si>
  <si>
    <t>@windiain     The magical cure for pain is a s'more.  Chocolate and marshmallow are pretty good on their own, though.</t>
  </si>
  <si>
    <t>Stacey87</t>
  </si>
  <si>
    <t xml:space="preserve">@JillBierlein Too much 2 drink last night. unlike me.  don't feel so hot.  lol. &amp;amp; my friends sister has Swine Flu </t>
  </si>
  <si>
    <t xml:space="preserve">@stranded_88 Fantastic </t>
  </si>
  <si>
    <t>Ren1021</t>
  </si>
  <si>
    <t>@TheMandyMoore the download isn't working  Performance is spectacular!</t>
  </si>
  <si>
    <t xml:space="preserve">roll on 8 o'clock </t>
  </si>
  <si>
    <t>Boxocubius</t>
  </si>
  <si>
    <t xml:space="preserve">croydon the morra for 3 weeks </t>
  </si>
  <si>
    <t>Back in court.  BlaH</t>
  </si>
  <si>
    <t xml:space="preserve">very very tired my throat itÂ´s Â´paining still donÂ´t get to talk </t>
  </si>
  <si>
    <t xml:space="preserve">@linakumpie Oh wells. DRINK ON MY BEHALF! You should know the std quota by now. Sorry I missed ur Gawai party </t>
  </si>
  <si>
    <t>diana_cali</t>
  </si>
  <si>
    <t>nicolecsintyan</t>
  </si>
  <si>
    <t xml:space="preserve">It is finally kicking in that I won't be going to Bonnaroo this summer for the first time in 5 years. </t>
  </si>
  <si>
    <t xml:space="preserve">Burnt thumb now has a blister </t>
  </si>
  <si>
    <t>shakybec</t>
  </si>
  <si>
    <t xml:space="preserve">@Beverleyknight hi, I emailed your &amp;quot;people&amp;quot; but I've not heard anything back. Is it because its for charity?? </t>
  </si>
  <si>
    <t xml:space="preserve">@SexyDiego six flags uuuugh! I will b at work BUMMER </t>
  </si>
  <si>
    <t>alanadem</t>
  </si>
  <si>
    <t xml:space="preserve">@LoSoAlluring. @southwestboaz boooooo they ain't sent mine and I don't kno how to power cycle!!! </t>
  </si>
  <si>
    <t xml:space="preserve">@Superbad24 not in the us yet </t>
  </si>
  <si>
    <t>Brainix</t>
  </si>
  <si>
    <t xml:space="preserve">Went to the Paramore / No Doubt concert last night. Awesome! Why aren't I Tony Canal? </t>
  </si>
  <si>
    <t xml:space="preserve">@WendyJuniper I haven't got a stitch to wear either </t>
  </si>
  <si>
    <t xml:space="preserve">Sad. Very pretty turquoise ballet pumps that fitted perfectly in the shop are too tight after a busy &amp;amp; hot day ... </t>
  </si>
  <si>
    <t>onelove_murr</t>
  </si>
  <si>
    <t xml:space="preserve">yo working for your mom is the best @hiwyg . i did that last summer . so i take it your in hot ass Arizona ? &amp;amp; sadly yes i'll be here </t>
  </si>
  <si>
    <t>crissangel1239</t>
  </si>
  <si>
    <t xml:space="preserve">sad to hear the Air France airbus crashing in the Atlantic......thoughts &amp;amp; prayers go to the 228 victims &amp;amp; their families....... </t>
  </si>
  <si>
    <t>sp0iledLAgirl</t>
  </si>
  <si>
    <t>Woke up feeling kind of sick.  cough, sniff sniff.</t>
  </si>
  <si>
    <t>magique07</t>
  </si>
  <si>
    <t xml:space="preserve">:@xcharlottie ya hear bout that plane that went missing?! strange yet sad, eh? </t>
  </si>
  <si>
    <t xml:space="preserve">@trevorjames I wish. I'm at work. </t>
  </si>
  <si>
    <t>sarahmck</t>
  </si>
  <si>
    <t xml:space="preserve">bah this game is being made by the company that my ex works for... I used to be so in the loop </t>
  </si>
  <si>
    <t xml:space="preserve">@aaronforthekids I like June too... June gloom in San Diego reminds me of SF, but June gloom on the east coast? Probably muggy and rainy. </t>
  </si>
  <si>
    <t xml:space="preserve">Hmm. It seems that every silver lining has a cloud </t>
  </si>
  <si>
    <t xml:space="preserve">it's time to chop off the hair, I'm getting daily migraines! </t>
  </si>
  <si>
    <t xml:space="preserve">I'm soooo tired! My whole body hurts </t>
  </si>
  <si>
    <t>mouseylocks</t>
  </si>
  <si>
    <t xml:space="preserve">Stupid paintings </t>
  </si>
  <si>
    <t xml:space="preserve">there's a wasp circling me </t>
  </si>
  <si>
    <t xml:space="preserve">headache, i always get tons of headaches at this time of year, its too hot! </t>
  </si>
  <si>
    <t>liquidlove87</t>
  </si>
  <si>
    <t>robynB_101</t>
  </si>
  <si>
    <t xml:space="preserve">UGH! i feel sick! i've obviously been getting to much sun. </t>
  </si>
  <si>
    <t xml:space="preserve">@SeanDonahoe yea </t>
  </si>
  <si>
    <t>Amaranggana</t>
  </si>
  <si>
    <t xml:space="preserve">Still thinkin about my inglesina.. Tega amat sih.. Nyolong kok stroller!!! </t>
  </si>
  <si>
    <t xml:space="preserve">got a headache boooo </t>
  </si>
  <si>
    <t>laosanhle</t>
  </si>
  <si>
    <t xml:space="preserve">@fannytown soon for me </t>
  </si>
  <si>
    <t>kelpierocks</t>
  </si>
  <si>
    <t xml:space="preserve">@BaneSidheBella When you find yours, would you please check around there for mine while you are at it?  </t>
  </si>
  <si>
    <t>@n0tin Lets talk about it somewhere else  &amp;lt;33</t>
  </si>
  <si>
    <t>nicejunk</t>
  </si>
  <si>
    <t>Quick stop at cabellas... No edges or gts in the lot  http://post.ly/idj</t>
  </si>
  <si>
    <t>jactaylor</t>
  </si>
  <si>
    <t xml:space="preserve">Sometimes, i wish i was invisible. </t>
  </si>
  <si>
    <t>@Atlanta_Steam No worries. ;) No gym for me until later. Burned my hand BBQ'ing yesterday.  No weights this week.</t>
  </si>
  <si>
    <t>Phonomancer</t>
  </si>
  <si>
    <t xml:space="preserve">@l_m_t_w Yeah, i went to this comic book thing for a bit. I know i suggested Friday, but we never got round to organising anything. </t>
  </si>
  <si>
    <t>itsnicolebaby</t>
  </si>
  <si>
    <t>not feeling too good.  making soup and laying down. I want to watch a movie. here we go with this dilemma again...</t>
  </si>
  <si>
    <t>it's too hot  http://tinyurl.com/lr2kzk</t>
  </si>
  <si>
    <t>TatianaMzPretty</t>
  </si>
  <si>
    <t xml:space="preserve">@Ase_ Mmm...I'll be hosting an event that day </t>
  </si>
  <si>
    <t>vanessacutshair</t>
  </si>
  <si>
    <t xml:space="preserve">@SteveGChavez not funny. </t>
  </si>
  <si>
    <t xml:space="preserve">@MLTNews I am lost. Please help me find a good home. </t>
  </si>
  <si>
    <t xml:space="preserve">@staceyandeen: Good luck with that. We didn't get any financial help from the breeder when our puppy came with various illnesses. </t>
  </si>
  <si>
    <t>Biancanetta</t>
  </si>
  <si>
    <t>@FOEtweets @falloutboy @fuckcity Me too!   Happy annual solar return Andy!!!!!!!</t>
  </si>
  <si>
    <t xml:space="preserve">@Charah673 mate if it transpirs youre right I shall be crying along with you </t>
  </si>
  <si>
    <t>Falcon1991</t>
  </si>
  <si>
    <t xml:space="preserve">Supper won't start till after 6 here. Unless it is at 6 and I hurry, I'll miss some of the show. </t>
  </si>
  <si>
    <t xml:space="preserve"> it's cold outside going somewhere</t>
  </si>
  <si>
    <t>madandbeautiful</t>
  </si>
  <si>
    <t>i love this song. i only wish it didn't remind me of someone it reminds me of.   â™« http://blip.fm/~7fp4a</t>
  </si>
  <si>
    <t>ValGal1965</t>
  </si>
  <si>
    <t xml:space="preserve">Guess I will be heading to Georgia myself... my grandfather died yesterday... too bad nkotb can't go to the funeral to hold my hand.. </t>
  </si>
  <si>
    <t>@JacobLovie now I donno how to get there to see ya. Google can't figure out a route.  sadness</t>
  </si>
  <si>
    <t xml:space="preserve">@tracybegins try my flight to Ireland in TWO DAYS! </t>
  </si>
  <si>
    <t>abzzz_9042</t>
  </si>
  <si>
    <t>my bro had to go to the ER. his arm may be broke  hope he feels better</t>
  </si>
  <si>
    <t>@Rockzilla awwww  i gives cookie kk to help make BB stop crying. lmao</t>
  </si>
  <si>
    <t>ashmitchell</t>
  </si>
  <si>
    <t>@Kaileen Was it good?? We didn't get to watch it in the D  I DVR'd it only to see WDIV had an hour Stanley Cup special instead.</t>
  </si>
  <si>
    <t>ZeenaV</t>
  </si>
  <si>
    <t xml:space="preserve">@Addiiee Fashion week and dinnerwith Super Sonics without me? </t>
  </si>
  <si>
    <t>KarlAlmaria</t>
  </si>
  <si>
    <t xml:space="preserve">Boo for mandatory pay-out-of-own-pocket work lunch </t>
  </si>
  <si>
    <t>rocksteadylfc</t>
  </si>
  <si>
    <t>@laalanthika yehh sum1 else is, annoyin she did a gd job 2  wiv twilight  mtv awards 2nyt- u gna watch em? x</t>
  </si>
  <si>
    <t xml:space="preserve">@MojoCulture Me either.. everyone is saying &amp;quot;The Miracle on the hudson:., however an A330. in the ocean at night!! No hope! </t>
  </si>
  <si>
    <t xml:space="preserve">@MolsonFL I think that @dawgonu called me a bitch and  a douche </t>
  </si>
  <si>
    <t xml:space="preserve">No! No! NO!!!!!!  I feel like I'm getting a sinus infection.  </t>
  </si>
  <si>
    <t>@dumbkiri I hate this stream!  Is it just me?</t>
  </si>
  <si>
    <t>gwau</t>
  </si>
  <si>
    <t xml:space="preserve">@decor8 my condolences </t>
  </si>
  <si>
    <t>Alicia123xxx</t>
  </si>
  <si>
    <t xml:space="preserve">Omj im really not feeling good </t>
  </si>
  <si>
    <t xml:space="preserve">also, I want a mac </t>
  </si>
  <si>
    <t>bronwen1234</t>
  </si>
  <si>
    <t xml:space="preserve">is doin homework how exciting </t>
  </si>
  <si>
    <t>Jbrownee</t>
  </si>
  <si>
    <t xml:space="preserve">this day is so long </t>
  </si>
  <si>
    <t>LaLaTalent</t>
  </si>
  <si>
    <t xml:space="preserve">ugh. i cant breath out of my nostrils </t>
  </si>
  <si>
    <t xml:space="preserve">Owwwwww my head hurts, probably from congestion, and i'm getting a sore throat </t>
  </si>
  <si>
    <t>@RnBDiva83 it is beautiful  i love it</t>
  </si>
  <si>
    <t>@ashleigh92 same baby  im gonna meet you after school wed ;o i love you xxx</t>
  </si>
  <si>
    <t>ashleyyakira</t>
  </si>
  <si>
    <t>@ashleemonique awww  i miss u toooooooo asherroth :'( :'( and dont cryyy love ill be home in the blink of an eye!</t>
  </si>
  <si>
    <t xml:space="preserve">@brosner i've *been* eager to compete! i've just had real life scheduled on dash weekends. </t>
  </si>
  <si>
    <t xml:space="preserve">@brianalves Alves! I am soooooo sorry...I have been neglecting Twitter...Bad Sammy...How does this week work for you? Sorry again... </t>
  </si>
  <si>
    <t xml:space="preserve">I can only do the plank for 5 seconds  tomorow I'm gonna try to double my time </t>
  </si>
  <si>
    <t>MarjaniDenise</t>
  </si>
  <si>
    <t xml:space="preserve">Pissed @ Ulric because he's leaving Friday! </t>
  </si>
  <si>
    <t xml:space="preserve">@huwstephens What Mac you got, Huw? Sorry, I'm a geek </t>
  </si>
  <si>
    <t>Amanda_J_Kelly</t>
  </si>
  <si>
    <t xml:space="preserve">@hmgblogs I don't know what's going on! He's not even eating as much as he used to. But he's getting to the point where carrying is hard </t>
  </si>
  <si>
    <t xml:space="preserve">@xxBrandluverxx  No he never does  also I see you tweeted diddy, he never replies either </t>
  </si>
  <si>
    <t>A2hl3y</t>
  </si>
  <si>
    <t xml:space="preserve">Dosn't feel good I can't blive i got sick </t>
  </si>
  <si>
    <t xml:space="preserve">AW! I almost do my work! I believe that IÂ´ll need more hours </t>
  </si>
  <si>
    <t>Kitty_pl</t>
  </si>
  <si>
    <t xml:space="preserve">My cat Zorka is sick...I hope she'll be ok... </t>
  </si>
  <si>
    <t>Kitsune29</t>
  </si>
  <si>
    <t>i put on pants that i just washed &amp;amp; i feel very lumpy &amp;amp; fat now  at least i get to play outside in garden for the summer. that should help</t>
  </si>
  <si>
    <t>tmornini</t>
  </si>
  <si>
    <t xml:space="preserve">Uggh. Make that a two hour flight delay... </t>
  </si>
  <si>
    <t xml:space="preserve">@pinklou81 No cos our school's crap! Last year I had to stay till all exams were over, now I'm in year 12 they don't think we need it </t>
  </si>
  <si>
    <t xml:space="preserve">@Charah673 mate if it transpires that you are right I shall be weeping along with you </t>
  </si>
  <si>
    <t xml:space="preserve">@tiffypoo828 yeah I read ur tweet lol that's wassup--im switching the bold out for the touchscreen storm right afta vegas--im tired of it </t>
  </si>
  <si>
    <t>Bayramova</t>
  </si>
  <si>
    <t xml:space="preserve">too many assignments too little time </t>
  </si>
  <si>
    <t>Starting to taper for Boise 1/2IM on 13th. Early a.m. swim &amp;amp; run done. Great to swim outdoors again. Paperwork, office today  Hate it.</t>
  </si>
  <si>
    <t>kellykrawisz</t>
  </si>
  <si>
    <t>@LaurenConrad when i watched the season finale there was missing audio at the wedding and at the end  second time it was on tho it was ok!</t>
  </si>
  <si>
    <t>ohioali</t>
  </si>
  <si>
    <t xml:space="preserve">@babygirlparis just as they were introducing you we got interupted for the president!1 </t>
  </si>
  <si>
    <t xml:space="preserve">wishes to have someone massaging her back and thighs right now. darn achy. </t>
  </si>
  <si>
    <t>mrming</t>
  </si>
  <si>
    <t xml:space="preserve">@t08yg Oh no! Sounds like a nightmare... </t>
  </si>
  <si>
    <t>KimKoi</t>
  </si>
  <si>
    <t xml:space="preserve">needing an iced white chocolate mocha from starbucks </t>
  </si>
  <si>
    <t>lo_kay</t>
  </si>
  <si>
    <t xml:space="preserve">why is it so gross out </t>
  </si>
  <si>
    <t>henrydionreyes</t>
  </si>
  <si>
    <t>Photo: Ruthie injured this poor butter fly!  http://tumblr.com/xav1x948b</t>
  </si>
  <si>
    <t>rgiertz</t>
  </si>
  <si>
    <t xml:space="preserve">also I feel dirty because everyone has been asking me if it's true I have smut and aphids (my yield assay) </t>
  </si>
  <si>
    <t xml:space="preserve">@stavsxx oh. i did'nt heard much on it. (my mind was in math and my head was somwehre alse) but it's so sad </t>
  </si>
  <si>
    <t xml:space="preserve">@a_willow I've tried to keep up. Still lots I haven't seen. </t>
  </si>
  <si>
    <t xml:space="preserve">can't load Facebook at all now. Tried Safari, Firefox and Opera </t>
  </si>
  <si>
    <t>Jayr_</t>
  </si>
  <si>
    <t>Wow,2day is such a gloomy day  thinkin positve, I'm madd sore from the gym, but I feel pretty sexy right now haha, stay productive er'one!</t>
  </si>
  <si>
    <t>jamesthomson</t>
  </si>
  <si>
    <t xml:space="preserve">@MontyC Heh, just trying to do my bit to get the word out! But no, I haven't been outside today at all - duty calls </t>
  </si>
  <si>
    <t>vickeej</t>
  </si>
  <si>
    <t xml:space="preserve">Wish me luck on my midterm. I'll need it. </t>
  </si>
  <si>
    <t>jclast</t>
  </si>
  <si>
    <t xml:space="preserve">ugh - mortgage payments were much simpler when my mortgage holder was also the bank i use for checking and light savings </t>
  </si>
  <si>
    <t>Hey everyone! I'm feeling sick.. i'm feeling like this for about one week  it's so uncool!</t>
  </si>
  <si>
    <t>@demiswissfan im good thanks u? and im just watching tv and making photo edits u? bummer  have to study for a pe exam</t>
  </si>
  <si>
    <t>@DanaXDanger cool can't wait to watch it ! my youtube's being REALLY silly and taking ages to load everything  x</t>
  </si>
  <si>
    <t xml:space="preserve">Dont ya just hate it when you step outta the shower and you are still sweating!!?? </t>
  </si>
  <si>
    <t>Schmult</t>
  </si>
  <si>
    <t>@caseymckinnon @Veronica You 2 still don't follow me  . I just cleaned out some followers that haven't updated in a long time &amp;amp; I noticed</t>
  </si>
  <si>
    <t>carebearrr</t>
  </si>
  <si>
    <t>@mileycyrus and we're gonna miss  you guys so muchh.  go make some awesome tv magic for us now &amp;lt;3</t>
  </si>
  <si>
    <t xml:space="preserve">@KaelynLanders morning you..I dont see you on here as much anymore... </t>
  </si>
  <si>
    <t>rosecolette</t>
  </si>
  <si>
    <t xml:space="preserve">@decor8 I'm so sorry to hear about your grandmother. </t>
  </si>
  <si>
    <t xml:space="preserve">I can't fall back asleep. </t>
  </si>
  <si>
    <t xml:space="preserve">Failed to find some food </t>
  </si>
  <si>
    <t>atlantisjewel</t>
  </si>
  <si>
    <t xml:space="preserve">@diciembre61x just wrote a angsty Haley fic....made me cry </t>
  </si>
  <si>
    <t>I've got cold.. Dayyum  Not feeling well. Blocked nose and dry cough :S I don't like being sick!!! x</t>
  </si>
  <si>
    <t xml:space="preserve">@youslippin mean </t>
  </si>
  <si>
    <t>esthergrl</t>
  </si>
  <si>
    <t>@MckMama my brother was bit by a chipmunk as a kid..they had to kill it, and have it tested for rabies   It was very sad, but safe!</t>
  </si>
  <si>
    <t>___Jake</t>
  </si>
  <si>
    <t xml:space="preserve">@__johnnyd but you werent even driving it </t>
  </si>
  <si>
    <t>Juicy4Nicholle</t>
  </si>
  <si>
    <t xml:space="preserve">I've finished college. What the hell. Time goes too fast! </t>
  </si>
  <si>
    <t>neelaa08</t>
  </si>
  <si>
    <t xml:space="preserve">so the big news is that LifeLock and @PhoenixMercury have branded jerseys? Congratz! I was hoping for the ASG instead </t>
  </si>
  <si>
    <t>@Dayewalker  that sucks. I had one of those yesterday. I hope your day inexplicably improves.</t>
  </si>
  <si>
    <t>FairyAnnabelle</t>
  </si>
  <si>
    <t>I'm going out now! And I've got school tomorrow.  I'm soo going to fall asleep in class!</t>
  </si>
  <si>
    <t>andytehgreat</t>
  </si>
  <si>
    <t>@christinafrost that's good. Med told me nothing today.  waste of time/gas.</t>
  </si>
  <si>
    <t xml:space="preserve">Watchin this GM speech about ppl bout 2 lose they jobs </t>
  </si>
  <si>
    <t xml:space="preserve">@TomTime I'm so sorry to hear that... especially at your age. </t>
  </si>
  <si>
    <t xml:space="preserve">I wonder how much money I spend on chapstick </t>
  </si>
  <si>
    <t>DATCHiCMiMi</t>
  </si>
  <si>
    <t xml:space="preserve">@fuckitynot I BEEN CHILLEN YOU KNOW LIVING when did you come home from school AND DIDN'T CALL ME </t>
  </si>
  <si>
    <t>Newton isn't here for physio  senior exhibition tmrw!!!!!!</t>
  </si>
  <si>
    <t xml:space="preserve">@dmje are you still on bus? If so, can you get the fleet number? Driver might not be aware of temp in passenger saloon </t>
  </si>
  <si>
    <t>marctaylor</t>
  </si>
  <si>
    <t xml:space="preserve">my laptop keys arent working  so i have to use toms until i can get it fixed </t>
  </si>
  <si>
    <t>@mollydollyy do dish! Because unfortunately i think ill miss my daily DAYS  what am i gunna miss?!?!!?</t>
  </si>
  <si>
    <t>ChrisRAWRxo</t>
  </si>
  <si>
    <t xml:space="preserve">uhhhhh BUILDING UP MY TAN ahah, ive spilt glue on my blackberry OH NO </t>
  </si>
  <si>
    <t>ChicInkDesigns</t>
  </si>
  <si>
    <t xml:space="preserve">@decor8 I'm so sorry about your grandmother </t>
  </si>
  <si>
    <t>drb2893</t>
  </si>
  <si>
    <t xml:space="preserve">geography AND english tomorrow </t>
  </si>
  <si>
    <t>claudiinhaah</t>
  </si>
  <si>
    <t xml:space="preserve">as I am stupid ... imagine if the McFly go talk me   but I belive what yes ... someday </t>
  </si>
  <si>
    <t xml:space="preserve">@TheMelodramatic  if i want birthday cake i have to buy it myself </t>
  </si>
  <si>
    <t>Sadooskria</t>
  </si>
  <si>
    <t xml:space="preserve">@rainnwilson your link won't work </t>
  </si>
  <si>
    <t>no beach trip for me now  i knew it wouldnt happen.</t>
  </si>
  <si>
    <t xml:space="preserve">back to work in a few </t>
  </si>
  <si>
    <t xml:space="preserve"> me too. I wish you could but you've gotta save your petrol. I'll try come earlier tomorrow if I can.</t>
  </si>
  <si>
    <t>arliiiiina</t>
  </si>
  <si>
    <t xml:space="preserve">@LuizaSedrim ok  It's very warm here now but the weather forecast said that at the end of the week it'll get cold and start raining </t>
  </si>
  <si>
    <t>filotnie</t>
  </si>
  <si>
    <t>AF447 lost/down over Atlantic..  what has happened??</t>
  </si>
  <si>
    <t>pdarley</t>
  </si>
  <si>
    <t xml:space="preserve">I find I'm incapable of changing my picture. </t>
  </si>
  <si>
    <t>foxblinkhope</t>
  </si>
  <si>
    <t>@rawhearts i guess when you come back to singapore , you will wish you can grrrr gerrr gerrr, cause its average 32 degrees now  hot shit!</t>
  </si>
  <si>
    <t>@claireyfairy1 we're at 71  @amieewhitney that IS odd. Says an hour and something for me too</t>
  </si>
  <si>
    <t xml:space="preserve">@winebratsf Im not kidding. Mitch throws things at me! sometimes they hit me </t>
  </si>
  <si>
    <t>itsmesashab</t>
  </si>
  <si>
    <t xml:space="preserve">&amp;lt;-- just got called in early to work b/c the only dude that works there called in (for the millionth time)-  Silver lining? Mo' money </t>
  </si>
  <si>
    <t>chels_mae</t>
  </si>
  <si>
    <t xml:space="preserve">Im DYING of THIRST!  I NEED A BEVERAGE! An Arnold Palmer sounds orgasmic! </t>
  </si>
  <si>
    <t>Carbonninjas</t>
  </si>
  <si>
    <t xml:space="preserve">im doing a school project </t>
  </si>
  <si>
    <t>100kanisha100</t>
  </si>
  <si>
    <t xml:space="preserve">Feeling very sick... </t>
  </si>
  <si>
    <t xml:space="preserve">as I am stupid ... imagine if the McFly go talk me           but I belive what yes ... someday </t>
  </si>
  <si>
    <t>ECullington</t>
  </si>
  <si>
    <t xml:space="preserve">is trying to watch the New Moon trailer but it is taking ages to load </t>
  </si>
  <si>
    <t xml:space="preserve">Air France Flight 447 Rio-Paris crashes on the Atlantic ocean most passengers Brazilians, French, Germans and other nationals. Sad </t>
  </si>
  <si>
    <t>templedf</t>
  </si>
  <si>
    <t>Not loving how infomercially this general keynote is.  On the up side, I figured out how to get enough signal to tweet! #CommunityOne</t>
  </si>
  <si>
    <t xml:space="preserve">@danseto ohh sorry youre feeling junky </t>
  </si>
  <si>
    <t>CassieElaine</t>
  </si>
  <si>
    <t xml:space="preserve">@lalanoelle Where are youuuuu?! Call me. I miss you. </t>
  </si>
  <si>
    <t>jeantien</t>
  </si>
  <si>
    <t xml:space="preserve">@StefanieDevery tried sending you the contract but am having technical difficulties. </t>
  </si>
  <si>
    <t xml:space="preserve">hum sometimes people are unfair </t>
  </si>
  <si>
    <t xml:space="preserve">@RecipeGirl woops! sorry for the &amp;quot;t&amp;quot; and about you injury. </t>
  </si>
  <si>
    <t xml:space="preserve">Keep seeing folk driving with phone held at ear. No one seems to bother. If I walked into a pub smoking I would be charged. Not right </t>
  </si>
  <si>
    <t xml:space="preserve">@TheMightyFoz I'm sorry you got troubles with that pic-. </t>
  </si>
  <si>
    <t>fionahall63</t>
  </si>
  <si>
    <t xml:space="preserve">poor Susan's in the priory </t>
  </si>
  <si>
    <t xml:space="preserve">Finished reading My sister's keeper....it was 10 times sadder then i thought it was gonna be </t>
  </si>
  <si>
    <t xml:space="preserve">@BitchNotAPerson sorry about yesterday  can u follow me again??pleasee! </t>
  </si>
  <si>
    <t>the website lied! my cycle doesn't have any gears  it does have shock absorbers though! and looks like that 1!</t>
  </si>
  <si>
    <t>maewelch</t>
  </si>
  <si>
    <t xml:space="preserve">just when i think a food is okay on my tummy, it's not. delayed reaction. ow. </t>
  </si>
  <si>
    <t xml:space="preserve">I hate to see Tsonga frustrated like he is atm </t>
  </si>
  <si>
    <t xml:space="preserve">Reading HBP on the lanai.. that dream is still bothering me! </t>
  </si>
  <si>
    <t>applejacque</t>
  </si>
  <si>
    <t xml:space="preserve">@BrownTink:Calling SUV on a parent constitutes a child being hit BY an SUV from the parent,..but thats OldSkool child discipline=jailtime </t>
  </si>
  <si>
    <t>@ashleigh92 oh right  how come you've gotta go there baby ? i love you xxx</t>
  </si>
  <si>
    <t xml:space="preserve">@CGZee where the hell did you go? you too @LiggMo?  </t>
  </si>
  <si>
    <t>gymstreet</t>
  </si>
  <si>
    <t xml:space="preserve">@twilkins3 Hi Tim! I'm in your loft grading assignments. Not a fun thing to do on vacation! </t>
  </si>
  <si>
    <t>@JustcallmeMac now I really can't play  I'll be gone for a while for sure</t>
  </si>
  <si>
    <t xml:space="preserve">@mylender Had a follower spike on Friday, and I think it's because I signed up at a site that promotes that. Also autofollowing back </t>
  </si>
  <si>
    <t>neiglesias</t>
  </si>
  <si>
    <t>@sbaylatin I can't salsa.  I would kill to live in SF or NY. I'm a bug city girl. San Diego is pretty small and lame.</t>
  </si>
  <si>
    <t>mikeyil</t>
  </si>
  <si>
    <t xml:space="preserve">@juropel I don't think I'll be able to make it </t>
  </si>
  <si>
    <t xml:space="preserve">Poor Susan Boyle is in the Priory </t>
  </si>
  <si>
    <t xml:space="preserve">Tsonga definitely isn't playing his best match, poor guy </t>
  </si>
  <si>
    <t xml:space="preserve">@austenw coughFANBOYcough lol. You'll have to Twitter the omg's as I'm stuck in a bus all day </t>
  </si>
  <si>
    <t>Clairetastic</t>
  </si>
  <si>
    <t>@icydk Hey there!! Did you have fun?  I tried to find you but it didn't work out.      Love the post!!</t>
  </si>
  <si>
    <t>MzLacey25</t>
  </si>
  <si>
    <t>Well ppl its almost 10am vegas x and i guess i better get to  moving have to get groceries  im so dreading that..lol</t>
  </si>
  <si>
    <t>ejc</t>
  </si>
  <si>
    <t xml:space="preserve">@mediatemple othersockbuf is also majorly failing...   </t>
  </si>
  <si>
    <t>so broke  I hate this feeling</t>
  </si>
  <si>
    <t>@Boy_Kill_Boy  dont give up</t>
  </si>
  <si>
    <t>free! Home to sleep.. If only! More packing  x</t>
  </si>
  <si>
    <t>Chintan_Diver</t>
  </si>
  <si>
    <t xml:space="preserve">@surbhi04 Yeah I know. But can't help it na. We are very less people who keep singing #battleground everyday. </t>
  </si>
  <si>
    <t>justitvs</t>
  </si>
  <si>
    <t xml:space="preserve">Just woke up my back and shoulder have been hurting for 3 days now...i hate the 1st of every month cuz rents due </t>
  </si>
  <si>
    <t xml:space="preserve">@LichfieldBlog Ugh still with the anti-Twitter stance </t>
  </si>
  <si>
    <t>JKangaroo</t>
  </si>
  <si>
    <t xml:space="preserve">Yay I'm working again </t>
  </si>
  <si>
    <t xml:space="preserve">was jst eatin a cold watermelon in da hot weather! was lovely except da juices gt everywhere. </t>
  </si>
  <si>
    <t>cathrin_theo</t>
  </si>
  <si>
    <t>... just had dinner and now doing school stuff for tomorrow  pz Muse - supermassive black hole (rock)sss</t>
  </si>
  <si>
    <t>o_Natalie_o</t>
  </si>
  <si>
    <t xml:space="preserve"> Rest in Peace Danny La Rue ohh he made me, my mum and my grandmother laugh.No man looked better in fishnets and still had some class.</t>
  </si>
  <si>
    <t xml:space="preserve">@sammyw1974 Send the link to the page again, I'll getcha a couple more [votes] if I can..Monday/EOM so busy </t>
  </si>
  <si>
    <t xml:space="preserve">@jaecka your blog isn't total crap. I was thinking of starting one too but someone took jaronmc on blogger (haven't tried others yet) </t>
  </si>
  <si>
    <t>karenklaus</t>
  </si>
  <si>
    <t xml:space="preserve">the last survivor of the titanic died yesterday. </t>
  </si>
  <si>
    <t xml:space="preserve">BBQ tonight! yay! drinking Pimms! yay! - can anyone actually see my picture? it's a red cross over here </t>
  </si>
  <si>
    <t xml:space="preserve">My little juicy is sick goin to take her to the vet .. Poor baby </t>
  </si>
  <si>
    <t>@officialnjonas i wish i could  but i live in mexico!</t>
  </si>
  <si>
    <t xml:space="preserve">Anyone in Edmonton want 1.5 yr old Purebred Black Pug? 18pounds,14&amp;quot; tall.  $500 inc's kennel/toys/clothes etc. Friend must get rid of him </t>
  </si>
  <si>
    <t xml:space="preserve">@TheMandyMoore What about me?!?!! </t>
  </si>
  <si>
    <t xml:space="preserve">I just realized, I have hayfever! </t>
  </si>
  <si>
    <t>BrinaStar</t>
  </si>
  <si>
    <t>I really don't like school anymore!  can't wait till this shit is over! Hope I Graduate! Lol</t>
  </si>
  <si>
    <t>SimpliDaBest</t>
  </si>
  <si>
    <t xml:space="preserve">jus created dis twitter and dont kno how to work it.... need help...  </t>
  </si>
  <si>
    <t xml:space="preserve">@sarebear9541 grr I didn't lie I was really busy revising + out and about so I was like hang on I'm revising! </t>
  </si>
  <si>
    <t>roninwolf</t>
  </si>
  <si>
    <t xml:space="preserve">I think I just killed my iPhone </t>
  </si>
  <si>
    <t>emilyy_lauren</t>
  </si>
  <si>
    <t xml:space="preserve">Only 10 days of classes left. So stressfulllll </t>
  </si>
  <si>
    <t>notlistening281</t>
  </si>
  <si>
    <t xml:space="preserve">Graduation tonight. Bring on the tissues. </t>
  </si>
  <si>
    <t xml:space="preserve">Only 10 days of classes left. So stressfullllll </t>
  </si>
  <si>
    <t xml:space="preserve">going to be incredibly bored this evening. nothing to do and my brother wont even pay attention to me </t>
  </si>
  <si>
    <t>kimberhaze</t>
  </si>
  <si>
    <t xml:space="preserve">sitting her @ the courthouse waiting on jury duty check-in </t>
  </si>
  <si>
    <t xml:space="preserve">The living rooom is boiling, and that means my laptop will overheat :O </t>
  </si>
  <si>
    <t>shittaapsari</t>
  </si>
  <si>
    <t xml:space="preserve">he didn't say hi today. </t>
  </si>
  <si>
    <t>davest</t>
  </si>
  <si>
    <t xml:space="preserve">@dhohndel Glad you were on United airlines today, not Air France. </t>
  </si>
  <si>
    <t>seanwilder</t>
  </si>
  <si>
    <t>Last day in Destin  #fb</t>
  </si>
  <si>
    <t>jadoreshawna</t>
  </si>
  <si>
    <t xml:space="preserve">too bad he lives in californiaaa </t>
  </si>
  <si>
    <t xml:space="preserve">stop it tom your making me sad </t>
  </si>
  <si>
    <t xml:space="preserve">I still have to play past Episode 2 of the second season in the new Sam &amp;amp; Maxs </t>
  </si>
  <si>
    <t xml:space="preserve">@joeindahouse you're kind of a jerk and i hate you for that. haha. but not really. </t>
  </si>
  <si>
    <t xml:space="preserve">I can talk now but i'm still sick  but I'm not in school </t>
  </si>
  <si>
    <t>@SignpostMarv i was given 1 role to do (cant say it right now) but they wouldn't allow me to join multiple like last year.  shame tho!</t>
  </si>
  <si>
    <t xml:space="preserve">@LuciLifeLover DAMN I hate Arts  It's the worst lesson on school. Please entertain me </t>
  </si>
  <si>
    <t xml:space="preserve">@amyyyox mines is aswell!!! </t>
  </si>
  <si>
    <t>Link: Lullabies May Do More than Put Preemies to Sleep - The headline sounded more sinister than it was.  http://tumblr.com/xau1x95fx</t>
  </si>
  <si>
    <t>kabobbob</t>
  </si>
  <si>
    <t xml:space="preserve">I just found out the restaurant where we had our wedding rehearsal dinner has closed!  </t>
  </si>
  <si>
    <t>maggieconnors</t>
  </si>
  <si>
    <t xml:space="preserve">I hate waking up </t>
  </si>
  <si>
    <t xml:space="preserve">Its hot. </t>
  </si>
  <si>
    <t>Lmere11</t>
  </si>
  <si>
    <t xml:space="preserve">Watching an old Martha podcast. She's stepping on her shovel to move some dirt you can see her ankle monitor under her jeans. Haha so sad </t>
  </si>
  <si>
    <t xml:space="preserve">@amourepropre lol! Hey! Why didn't you call me this morning?? Ughhh I will go tonight then </t>
  </si>
  <si>
    <t xml:space="preserve">@SweetKittyrina i hopes she feels better soon. my mom had the morning sickness too - no funs! </t>
  </si>
  <si>
    <t>lindseyhoran</t>
  </si>
  <si>
    <t xml:space="preserve">@KaseyHilton I'm jealous. My Mondays always stink </t>
  </si>
  <si>
    <t xml:space="preserve">@Adam_Lambert sadly I won't be seeing tthe tour this year. It' not comming 2 my area I'm in NE the closes the tour will be to me is KC </t>
  </si>
  <si>
    <t xml:space="preserve">They shouldn't let so many people on trains when its this hot </t>
  </si>
  <si>
    <t>My tysons date bailed...  any takers?</t>
  </si>
  <si>
    <t>raenfae</t>
  </si>
  <si>
    <t xml:space="preserve">@rynresa Oh no! Poor kid just can't cut a break </t>
  </si>
  <si>
    <t>suzannelorien</t>
  </si>
  <si>
    <t xml:space="preserve">my camera died just in time for the Hukilau and a 2 wk road trip. </t>
  </si>
  <si>
    <t>buhny</t>
  </si>
  <si>
    <t>We're losing team member to warmer climates..  But now there's an opening for a Product Manager position - if you're interested ping me!</t>
  </si>
  <si>
    <t>HeyCarioca</t>
  </si>
  <si>
    <t xml:space="preserve">Last show of the quarter </t>
  </si>
  <si>
    <t xml:space="preserve">Wild Horses by Natasha Bedingfield makes me cry.  Makes me think about how much of a prat my friends are being to me </t>
  </si>
  <si>
    <t>DebPlunk</t>
  </si>
  <si>
    <t xml:space="preserve">@lafinguy  Thx! @crisch No, I didn't RSVP but probably can't make it in time to make it worth it anyway. I am REALLY sad about missing! </t>
  </si>
  <si>
    <t xml:space="preserve">@Willonious seems like last.fm is blocked too. p00p </t>
  </si>
  <si>
    <t>mozaikpasta</t>
  </si>
  <si>
    <t xml:space="preserve">back from work, really sick </t>
  </si>
  <si>
    <t>@JBARSODMG lol i wish i was at home so i cud watch but im at schooo...  ahhh</t>
  </si>
  <si>
    <t xml:space="preserve">really hopes to visit A at the hospital but...... </t>
  </si>
  <si>
    <t>KyndraD</t>
  </si>
  <si>
    <t xml:space="preserve">@LoBosworth Nooo, the weather is rainy </t>
  </si>
  <si>
    <t>Ann_Ora</t>
  </si>
  <si>
    <t xml:space="preserve">@tulz22 You know what's worse than a hangover? A hangover on Monday </t>
  </si>
  <si>
    <t>TheVHSVault</t>
  </si>
  <si>
    <t xml:space="preserve">@wanaTheGreat We just loved it.  It should still be on. Thought it would have ran for @ least 10 years </t>
  </si>
  <si>
    <t>tabithalavoie</t>
  </si>
  <si>
    <t xml:space="preserve">Why don't any bit.y.url sites work?? They are always &amp;quot;not found&amp;quot; for me </t>
  </si>
  <si>
    <t>seeseasun</t>
  </si>
  <si>
    <t xml:space="preserve">@IHasSpecsAppeal TURNED IT IN AT 11. ahha. oh god. apparently, hes going to wooser next year </t>
  </si>
  <si>
    <t>lelialinden</t>
  </si>
  <si>
    <t>tlingitgoddess</t>
  </si>
  <si>
    <t xml:space="preserve">Good morning twitter peps I'm bummed it's going to be hot out today here in SE AK and were stuck at work </t>
  </si>
  <si>
    <t>mikebnote</t>
  </si>
  <si>
    <t xml:space="preserve">i had a great vacation last week. no it's back 2 work </t>
  </si>
  <si>
    <t>sarah170394</t>
  </si>
  <si>
    <t xml:space="preserve">hates being back at school, the holiday wasn't long enough </t>
  </si>
  <si>
    <t>Sometimes twitter makes me mad, changed my picture and now it's gone  can't place a new one. Come on little bird...</t>
  </si>
  <si>
    <t xml:space="preserve">Not looking forward to his utilities bill for this month after all the cold showers and the use of the air conditioner every other night. </t>
  </si>
  <si>
    <t>aphalloides</t>
  </si>
  <si>
    <t>@docstrange No, I do not actually  This was a theoretical plan before said friend went away for a month, but never came to fruition.</t>
  </si>
  <si>
    <t>NickHollis</t>
  </si>
  <si>
    <t xml:space="preserve">@KristinSchweain I've done that before. D: I was only able to use my laptop for 40 minutes or so.  I wasn't able to go back for it. </t>
  </si>
  <si>
    <t xml:space="preserve">@millionsbyname I KNOW!!! i kept bugging dullemarulle to help me spot you, because WTF. i wanted to squee with you over jared. </t>
  </si>
  <si>
    <t>La_Zenyuh</t>
  </si>
  <si>
    <t xml:space="preserve">Don't look at me, I'm sick </t>
  </si>
  <si>
    <t xml:space="preserve">Its a never ending pain </t>
  </si>
  <si>
    <t>mommagoose01</t>
  </si>
  <si>
    <t>awwww gotta mister who wants to come home early......my lovely peace &amp;amp; quiet is ended  longest D has been away from us.</t>
  </si>
  <si>
    <t>indy24</t>
  </si>
  <si>
    <t>Work  hopefully no one comes in</t>
  </si>
  <si>
    <t>Why is it raining?!! Rain ruins everything.  Always.</t>
  </si>
  <si>
    <t xml:space="preserve">I wish someone would have a freakin pool party!! Black ppl never have pool parties! </t>
  </si>
  <si>
    <t xml:space="preserve">@S4BI ooo where ya training? mk college? suppose u also work in a pharmacy? i still don trust dose things tho... lol make me drowsy </t>
  </si>
  <si>
    <t>crickle</t>
  </si>
  <si>
    <t xml:space="preserve">Just saw bunch of ducklings get hit. </t>
  </si>
  <si>
    <t>michaeljmperry</t>
  </si>
  <si>
    <t>Going to be at least wednesday til i have internet access again  do you all feel sorry for me?</t>
  </si>
  <si>
    <t>@gfalcone601    the air</t>
  </si>
  <si>
    <t>NicoleYMcDonald</t>
  </si>
  <si>
    <t>Amazing Day!  Sunshine, Water fights &amp;amp; Best friends, AWESOME! Sitting inside for a bit now tho coz im frazzled  goni hurt later on haha</t>
  </si>
  <si>
    <t>karladarlene</t>
  </si>
  <si>
    <t xml:space="preserve">is allergic to her job </t>
  </si>
  <si>
    <t xml:space="preserve">Well, I'm still sick and I leave for #E3 in three hours... great. </t>
  </si>
  <si>
    <t xml:space="preserve">concerned about the Air France flight. I doesn't sound good, but i'm hoping for a miracle. maybe Capt. Sully was on board </t>
  </si>
  <si>
    <t>@snickers1015 Awww, I'm sorry. I had a cold/flu a while back and the cough is STILL lingering.  Sucks.</t>
  </si>
  <si>
    <t>cm959</t>
  </si>
  <si>
    <t>@pbuford no i haven't gotten to see you lately  i need to come down and spend more time in indy on weekends - hopefully this one?</t>
  </si>
  <si>
    <t xml:space="preserve">@TheMightyFoz you may never get around 2 reading this, but 4 what it's worth, I'm sorry that jerk slandered u. I hope udon't lose ur job. </t>
  </si>
  <si>
    <t>lmastromauro</t>
  </si>
  <si>
    <t xml:space="preserve">@MauraHernandez wow - I did not get the e-mails and all my pics HAVE already been Deleted #Kodak #fail </t>
  </si>
  <si>
    <t>meganheaney</t>
  </si>
  <si>
    <t xml:space="preserve">RIP leather jacket. It was nice knowing you </t>
  </si>
  <si>
    <t xml:space="preserve">Bout to go handle sum bizness; hate this part of the music industry </t>
  </si>
  <si>
    <t>stayseekimiko</t>
  </si>
  <si>
    <t xml:space="preserve">@WillySantos sorry to hear about your friend </t>
  </si>
  <si>
    <t>celticvoyager</t>
  </si>
  <si>
    <t xml:space="preserve">@JustinSomper do you have any plans on doing a signing in Wales? I don't think there's been one. Is it the weather? We can change. </t>
  </si>
  <si>
    <t>Ma body is not delicious  http://myloc.me/2hIE</t>
  </si>
  <si>
    <t>nelly000</t>
  </si>
  <si>
    <t xml:space="preserve">just want to be somewhere else so bad </t>
  </si>
  <si>
    <t>amandaface</t>
  </si>
  <si>
    <t xml:space="preserve">I can't get rid of this sinking feeling that something bad is going to happen. I'm trying to think positively, but it's been so hard. </t>
  </si>
  <si>
    <t>sammyfowles</t>
  </si>
  <si>
    <t xml:space="preserve">drunk but NOT sick at bachelorette party: check! sharpie mustache when bride's brother picks us up: fail. no one had a sharpie </t>
  </si>
  <si>
    <t>poweredbysteam</t>
  </si>
  <si>
    <t>@mishikraz Oooh.  Not fun, Michelle. Sorry to hear that.</t>
  </si>
  <si>
    <t>TwitteringRav</t>
  </si>
  <si>
    <t xml:space="preserve">@JayLauretta - I'm someone who enjoyed Twilight for what it was, but it winning Best Movie over The Dark Knight is down right sad. MTV </t>
  </si>
  <si>
    <t>juliethorn</t>
  </si>
  <si>
    <t xml:space="preserve">back at work.... just had a 5 hour energy and muscle milk oatmeal.... not a good combo </t>
  </si>
  <si>
    <t>@kwarfield Awww  but I'm excited for you! Now I get to plan my visit!!</t>
  </si>
  <si>
    <t>katrohit</t>
  </si>
  <si>
    <t xml:space="preserve">cricinfo changed to a new interface. now i am confused where to find live scores on the site </t>
  </si>
  <si>
    <t xml:space="preserve">wants to go to ed. but NEEDS to see mtvs awards </t>
  </si>
  <si>
    <t>str1fe</t>
  </si>
  <si>
    <t>So I fell asleep during the second intermission last night because I felt sick. I woke up this morning with a bad earache  other ear, too.</t>
  </si>
  <si>
    <t xml:space="preserve">@bittabuffalo @katiebeth Always a practical one in the crowd ... sigh! </t>
  </si>
  <si>
    <t>twotone</t>
  </si>
  <si>
    <t xml:space="preserve">Gah. Just realized that I totally forgot to get my picture taken with Bumblebee, or Prime, or the New and Improved Robot Fist. </t>
  </si>
  <si>
    <t>Kristy2208</t>
  </si>
  <si>
    <t xml:space="preserve">Just got in to St. Louis! Gonna be hard to practice with no clubs though! </t>
  </si>
  <si>
    <t>kkonrath</t>
  </si>
  <si>
    <t xml:space="preserve">Needs lunch </t>
  </si>
  <si>
    <t xml:space="preserve">Also have to go dry again, no more booze for Pinkness </t>
  </si>
  <si>
    <t>KeithBarrett</t>
  </si>
  <si>
    <t xml:space="preserve">WDW West Side Pucks no longer serves Rosmary Chic or Pot roast. Just pizza &amp;amp; salads. All carbs. Another fav lunch place gone </t>
  </si>
  <si>
    <t>@jonasobsessedx Eww Sciienceee :/ 49%, rememberr ?  -Cries-</t>
  </si>
  <si>
    <t>Right pictures up, now carry on with romeo&amp;amp;juliet  ARG I'm soooo bored!</t>
  </si>
  <si>
    <t xml:space="preserve">now I feel bad RE Air France joke. </t>
  </si>
  <si>
    <t>@DeXimE Sorry to hear that, dude!  Shall I summon an exorcist for you?... :-/</t>
  </si>
  <si>
    <t xml:space="preserve">@Piercing_thesky aww poor edgar </t>
  </si>
  <si>
    <t>cherylseebach</t>
  </si>
  <si>
    <t xml:space="preserve">HP computers have a funny updating process. Takes a long time </t>
  </si>
  <si>
    <t>Our mission to find dawsons creek failed  but we won't give up!</t>
  </si>
  <si>
    <t xml:space="preserve">so apparently @_maxwell_ tickets for atlantic city were already on sale.  thanks for the heads up tweeple. </t>
  </si>
  <si>
    <t xml:space="preserve">WuT tHe FuCK Is Up wIt TwItTer </t>
  </si>
  <si>
    <t>amberskyemartin</t>
  </si>
  <si>
    <t xml:space="preserve">in the testing center. get me outta hereee! </t>
  </si>
  <si>
    <t>missing_kids</t>
  </si>
  <si>
    <t xml:space="preserve">100 Followers!! Yay!!....... now to delete the all fake accounts </t>
  </si>
  <si>
    <t>Where's gdehoyos10?  if he had TweetGenius he would be on &amp;quot;wit&amp;quot; it</t>
  </si>
  <si>
    <t>muusicislife</t>
  </si>
  <si>
    <t>sick  just thought i'd try this twitter thing.... i don't quite get it yet tho...</t>
  </si>
  <si>
    <t>sbsbea</t>
  </si>
  <si>
    <t xml:space="preserve">@Jhotvedt It isn't online. </t>
  </si>
  <si>
    <t>MrsShag</t>
  </si>
  <si>
    <t xml:space="preserve">Todays one of those days.. Can't keep any food down and nauscious as can be. </t>
  </si>
  <si>
    <t>cjw1973</t>
  </si>
  <si>
    <t>took @ngrisham to airport as he is DEN --&amp;gt; LGA again this week.  Listened to @therealtoriamos round-trip; 'Abnormally' album is so good!</t>
  </si>
  <si>
    <t xml:space="preserve">just woke up in the middle of a really good dream </t>
  </si>
  <si>
    <t>koryflynn</t>
  </si>
  <si>
    <t xml:space="preserve">Laura left for the Dominican Republic today... no contact for 2 weeks </t>
  </si>
  <si>
    <t>SmritiG</t>
  </si>
  <si>
    <t xml:space="preserve">Watching the last Tonight's Show with Jay Leno hosting. Im going to miss watching him </t>
  </si>
  <si>
    <t xml:space="preserve">YIKES....first cold of the summer.  Sheesh....so pretty outside and all I want to do is crawl under the covers. </t>
  </si>
  <si>
    <t>revision for american hist is gd, for surfacing is ok, for lenin is bad and for psych is very bad  lol</t>
  </si>
  <si>
    <t>MeganCortney</t>
  </si>
  <si>
    <t xml:space="preserve">going to pick up softball packet... pool will have to wait </t>
  </si>
  <si>
    <t>mcshells</t>
  </si>
  <si>
    <t>Summer TV sucks   Looking forward to bachelorette tonight and can't wait for SYTYCD to get down to the finalists but other than that...</t>
  </si>
  <si>
    <t>neecie_ottawa</t>
  </si>
  <si>
    <t xml:space="preserve">Stuck at home waiting for the washing machine repair guy...1-5 is the best window they can give me </t>
  </si>
  <si>
    <t>cho</t>
  </si>
  <si>
    <t xml:space="preserve">Still no sign of the #i7500 </t>
  </si>
  <si>
    <t xml:space="preserve">@jenniejennie i know its going to be full of drama lol.  won't be the same without LC though </t>
  </si>
  <si>
    <t xml:space="preserve">my head is killing me </t>
  </si>
  <si>
    <t>exhibitv</t>
  </si>
  <si>
    <t xml:space="preserve">@MChaitman so cute! Too bad about his cold </t>
  </si>
  <si>
    <t>DamienCripps</t>
  </si>
  <si>
    <t xml:space="preserve">@behringer our sound guy bought me a new mic - i dont like it but i feel bad if i dont use </t>
  </si>
  <si>
    <t xml:space="preserve">Wish I could be in SF tonight...Brian Greenberg in town for one night and I can't go cause I got class @ 7pm ugh </t>
  </si>
  <si>
    <t>laura_mcfa</t>
  </si>
  <si>
    <t xml:space="preserve">omq hella worried for my younqq moneyy fam n tdash </t>
  </si>
  <si>
    <t>Wonderwall07</t>
  </si>
  <si>
    <t xml:space="preserve">Work tommorow ahhhhhhhh!!! </t>
  </si>
  <si>
    <t>Fawnie</t>
  </si>
  <si>
    <t xml:space="preserve">@Alyssa_Milano my cousin is in the US Army, I thank him every chance I talk to him.  He's in Germany </t>
  </si>
  <si>
    <t>RebelHQ</t>
  </si>
  <si>
    <t xml:space="preserve">Hmm, rubbish day over all, bearly up on a day like this - lots of bits just off a tad but skimmed off my profits </t>
  </si>
  <si>
    <t>jamiebabiuk</t>
  </si>
  <si>
    <t xml:space="preserve">Working until 9...I get to miss this beautiful day outside </t>
  </si>
  <si>
    <t>PixiegirlLily</t>
  </si>
  <si>
    <t xml:space="preserve">At the crescent with heather, catching rays. Gareth has turned up, hmph </t>
  </si>
  <si>
    <t>mhooks</t>
  </si>
  <si>
    <t>I walk into my yard this morning, sunny, warm, no clouds, &amp;quot;hey babe lets go to the beach, oh yeah we moved to middle georgia&amp;quot;  darn it</t>
  </si>
  <si>
    <t>LBsLB</t>
  </si>
  <si>
    <t>TRYING TO NOT EAT   STUPID BATHINGSUIT SEASON</t>
  </si>
  <si>
    <t xml:space="preserve">@paulatokar Geez, I'll be that in a couple more months.  Sad, for me anyway!    </t>
  </si>
  <si>
    <t>When I do a Tokio Hotel search the latest tweets don't come up.  The last one I get is from 7 minutes ago.</t>
  </si>
  <si>
    <t>CZMonaghan</t>
  </si>
  <si>
    <t>Bored ... i have a headache .... hurts soooooo bad  .... Love u all xx</t>
  </si>
  <si>
    <t>CAPSLOCKNEWS</t>
  </si>
  <si>
    <t xml:space="preserve">@SarahAnnGreen I heard there was a job going at your local sewage works. You still have to work with some shits though </t>
  </si>
  <si>
    <t>dannyledonofrio</t>
  </si>
  <si>
    <t xml:space="preserve">Last time going to class on a Monday for my ENTIRE life... </t>
  </si>
  <si>
    <t xml:space="preserve">Just burned my finger on the toaster oven.  </t>
  </si>
  <si>
    <t>lelly17</t>
  </si>
  <si>
    <t>@DannysGhirl excess on the insurance  x</t>
  </si>
  <si>
    <t>sparklyvodka</t>
  </si>
  <si>
    <t>i don't want to go home  i broke the door and kristy will play shitty music.</t>
  </si>
  <si>
    <t>InvestorLoft</t>
  </si>
  <si>
    <t xml:space="preserve">Going to weather.com to see what's in store for Denver this week...surely not more rain? Got rained on while #climb ing this wknd </t>
  </si>
  <si>
    <t xml:space="preserve">@crdbl I'M NOT COCKY. </t>
  </si>
  <si>
    <t xml:space="preserve">@Jocassels will try again later...haircut has been forced on me </t>
  </si>
  <si>
    <t>alcollin</t>
  </si>
  <si>
    <t xml:space="preserve">in desperate need of inspiration definitely lacking it today ~ </t>
  </si>
  <si>
    <t>saysjulia</t>
  </si>
  <si>
    <t xml:space="preserve">@websuccessdiva it would be nice if there were more than 52 cities listed </t>
  </si>
  <si>
    <t xml:space="preserve">Eating waffles and watching g4. Internet is out. </t>
  </si>
  <si>
    <t>daniellamibella</t>
  </si>
  <si>
    <t xml:space="preserve">Damn work!! I'm so tired and I feel sick. </t>
  </si>
  <si>
    <t xml:space="preserve">@iwantyoursoda i already checked she wasn't there </t>
  </si>
  <si>
    <t>FYI_Katie</t>
  </si>
  <si>
    <t xml:space="preserve">My sister just left. She's going back to Austria </t>
  </si>
  <si>
    <t>@Alicia_vintage yeah :o  if i can get some under Â£30 i might go :L</t>
  </si>
  <si>
    <t xml:space="preserve">My condolences to the families with relatives on the Air France flight. </t>
  </si>
  <si>
    <t>misslaurlah</t>
  </si>
  <si>
    <t>I left my hair straightener in my dad's car  Welcome to FrizzTown.</t>
  </si>
  <si>
    <t xml:space="preserve">LOOOOOOOL&amp;gt; Elvis Presley (GracelandNews) is now following your updates on Twitter.  Not anymore! </t>
  </si>
  <si>
    <t>@dcthagr8 i gota be da pee pee cuuhhh!   too much liquid  !!!</t>
  </si>
  <si>
    <t>ko4301</t>
  </si>
  <si>
    <t>I have no more texting...  but on the bright side this class seems very easy!</t>
  </si>
  <si>
    <t xml:space="preserve">@Nathan133 No - image still not showing. </t>
  </si>
  <si>
    <t>maxofacto</t>
  </si>
  <si>
    <t>mower has a fat tire    time to buy an air compressor or go work on the feature...</t>
  </si>
  <si>
    <t xml:space="preserve">I forgot to mention that this sickness makes me dizzy. Aaaaaaaaaaaaa! This truly isn't fun. </t>
  </si>
  <si>
    <t>neversun</t>
  </si>
  <si>
    <t xml:space="preserve">Crap crap crap.  Boss suddenly interested in twitter.  I'm now the &amp;quot;expert&amp;quot;.  </t>
  </si>
  <si>
    <t>co-op till 4:15  and its raining of course</t>
  </si>
  <si>
    <t>@kabobbins ah man! i'll be in cville this weekend   and i actually won't be off the cleanse yet...this thing is eternal!!!</t>
  </si>
  <si>
    <t>evetteallman</t>
  </si>
  <si>
    <t>about to go over to dans for jacket potatoes and scary films...missing scottish people though  xx</t>
  </si>
  <si>
    <t xml:space="preserve">I miss riny so much </t>
  </si>
  <si>
    <t>__shygirlZ</t>
  </si>
  <si>
    <t xml:space="preserve">@ashleytisdale, @mileycyrus and Zac you're great! it has been an amazing show. even if i've been woke up alll the night and it's not good </t>
  </si>
  <si>
    <t xml:space="preserve">almost 1 pm and I have done NOTHING. argh. i hate when i go to bed at 4 am, I'm slow to get to work the next day </t>
  </si>
  <si>
    <t xml:space="preserve">I hope I make my connection at Cardiff, otherwise I won't be able to pick up my car tonight! FGW train is running late </t>
  </si>
  <si>
    <t xml:space="preserve">@LionsVictory Publix is looking good right now </t>
  </si>
  <si>
    <t>LynnBramley</t>
  </si>
  <si>
    <t xml:space="preserve">wishes I cud go2 New York nxt weekend </t>
  </si>
  <si>
    <t>ohhhstephy</t>
  </si>
  <si>
    <t xml:space="preserve">Omg I overslept! Gona fucking burn this alarm clock for deceiving me </t>
  </si>
  <si>
    <t xml:space="preserve">Now I realized how much people expect from me,its too much.. </t>
  </si>
  <si>
    <t>EmilyBlondeBomb</t>
  </si>
  <si>
    <t>is working hard for no money  I need to negotiate better!</t>
  </si>
  <si>
    <t>arivas1234</t>
  </si>
  <si>
    <t xml:space="preserve">need a new cell as mine is on life support. </t>
  </si>
  <si>
    <t xml:space="preserve">@MorSuban nooo i mean the day they started dating  good times, good times... </t>
  </si>
  <si>
    <t>@trixie360 I think it might melt by the time it gets to you  I really want to track one down though!</t>
  </si>
  <si>
    <t>ndb118</t>
  </si>
  <si>
    <t xml:space="preserve">@LaurenConrad Sound was going out in ontarion too! show was still awesome! really gonna miss you on next season! </t>
  </si>
  <si>
    <t>Cassibeatz</t>
  </si>
  <si>
    <t>just woke up...have to do final cleaning on the harveston house  ima miss it.</t>
  </si>
  <si>
    <t xml:space="preserve">@cyjimmy Which uncle? </t>
  </si>
  <si>
    <t>milliekim</t>
  </si>
  <si>
    <t xml:space="preserve">Is waiting in a long ass line at traffic court to pay $800 </t>
  </si>
  <si>
    <t>hberryalman</t>
  </si>
  <si>
    <t xml:space="preserve">@enolen Yes! We really liked it and are going back to visit next week. I wish I could be there to paint your toenails too! </t>
  </si>
  <si>
    <t xml:space="preserve">@izzylovestmf thomas michael fiss </t>
  </si>
  <si>
    <t>noahsmami</t>
  </si>
  <si>
    <t xml:space="preserve">100 followers! Yay!  Now to delete all of the fake accounts...  </t>
  </si>
  <si>
    <t xml:space="preserve">@hustonharshaw I wish I could go back to bed after i get up, but I can't! </t>
  </si>
  <si>
    <t>escott_lpta</t>
  </si>
  <si>
    <t xml:space="preserve">@catsbroom Clue me in, i still can't find people </t>
  </si>
  <si>
    <t xml:space="preserve">Not the best day I've ever had.Looks like car is going to cost Â£500 to sort as head gasket is the prob.Droo just left for 11day cyclehol </t>
  </si>
  <si>
    <t>jeannieoct</t>
  </si>
  <si>
    <t xml:space="preserve">mules after eating 8x today </t>
  </si>
  <si>
    <t>silly_me</t>
  </si>
  <si>
    <t>It's raining.    And my tummy is hurting.  Working on photos.</t>
  </si>
  <si>
    <t>mintysandwich</t>
  </si>
  <si>
    <t>Luke is at home sick  Going swimming with Han and Jake.</t>
  </si>
  <si>
    <t>davejenson</t>
  </si>
  <si>
    <t xml:space="preserve">power is back.  back to work </t>
  </si>
  <si>
    <t xml:space="preserve">Ouch sunburn hurts </t>
  </si>
  <si>
    <t>shanedrozdowski</t>
  </si>
  <si>
    <t xml:space="preserve">@ericadrozdowski grandpa is in the hospital again, say a prayer for him </t>
  </si>
  <si>
    <t>My son just told me that #keyboard cat is from the 90's, and that he is no longer with us  we miss you #keyboardcat!</t>
  </si>
  <si>
    <t xml:space="preserve">Pulled a leg muscle. Can't swim today. </t>
  </si>
  <si>
    <t>Rockergirl217</t>
  </si>
  <si>
    <t>@dannygokey Uh oh  doesn't your alarm work?</t>
  </si>
  <si>
    <t>cholo069</t>
  </si>
  <si>
    <t xml:space="preserve">@sdorkenoo It sure does, however, I am going to join the 40 club before you </t>
  </si>
  <si>
    <t xml:space="preserve">hate readingg boring little passages  </t>
  </si>
  <si>
    <t xml:space="preserve">Im hungry.Im tired.Im hurt.Im mad.Im sad....Im alot of emotions! Well being hungry isnt an emotion... But yeah. i need @shawnasays </t>
  </si>
  <si>
    <t>FullofGiggles</t>
  </si>
  <si>
    <t xml:space="preserve">@CookingGranny windy here this morning with a few drops of rain.. took the little 1's I've got here 2 the park in bunnyhugs &amp;amp; sweat pants </t>
  </si>
  <si>
    <t>punkusa</t>
  </si>
  <si>
    <t>@ProjectMayhem69 i know jones  oh well i got quite a haul at a-kon picked up shin chan 6 dnd books some dice a board game and some shirts</t>
  </si>
  <si>
    <t xml:space="preserve">Decided to watch Asian live action dramas. Gonna start with Korean. gf suggested &amp;quot;Kim Sam Soon&amp;quot; but I can't find a stream </t>
  </si>
  <si>
    <t xml:space="preserve">@Amanda_Holden AWWWWW jealoussss!... its all about the internet shoppin for me.. cant actually be therrr </t>
  </si>
  <si>
    <t>GeekyLinford</t>
  </si>
  <si>
    <t xml:space="preserve">@haykuro catching up on all of the ROM &amp;quot;drama.&amp;quot; Sorry you got burned. Just remember, no good deed goes unpunished </t>
  </si>
  <si>
    <t xml:space="preserve">@disil429 I just hope they at least find the plane soon. Imagine being a relative or friend and not knowing </t>
  </si>
  <si>
    <t xml:space="preserve">Wish i had some breakfast   </t>
  </si>
  <si>
    <t>@jonasobsessedx The Science tests are REALLY difficult, trust mee ! )= Screw Welsh ..  -Moves to 8B-</t>
  </si>
  <si>
    <t>Headed to ford. Dora the explorer isn't running so well  poor girl</t>
  </si>
  <si>
    <t xml:space="preserve">i am so clumsy today. </t>
  </si>
  <si>
    <t>adquinones</t>
  </si>
  <si>
    <t xml:space="preserve">just got out of bed hanging out my puppy and talking to Eric, who has sinus infection </t>
  </si>
  <si>
    <t>constantchanges</t>
  </si>
  <si>
    <t xml:space="preserve">@lifelessobjects wake up! hang out with me </t>
  </si>
  <si>
    <t xml:space="preserve">@firedancertat No... She is still waiting for their answer </t>
  </si>
  <si>
    <t>alisonkeim</t>
  </si>
  <si>
    <t xml:space="preserve">Today is the last pasta day of the year </t>
  </si>
  <si>
    <t>Franziiiiiii</t>
  </si>
  <si>
    <t xml:space="preserve">Back from Hitdorf! Nice day ... and now? Fucking icq broke down </t>
  </si>
  <si>
    <t xml:space="preserve">@aplusk yeah...and it's like a humid sort of hot...but how I miss it </t>
  </si>
  <si>
    <t>sharla_22</t>
  </si>
  <si>
    <t>Was in TN over the weekend but now We're back  Kinda sad</t>
  </si>
  <si>
    <t>FAIL #2 of the day: YouTube soo sloww at loading today  This does NOT help! I need to catch up on MTV Movie Awards...</t>
  </si>
  <si>
    <t xml:space="preserve">so much for that.. they reblocked twitter at work </t>
  </si>
  <si>
    <t>SkinBintin</t>
  </si>
  <si>
    <t>I watched Tourettes - I Swear I Can't Help It yesterday. And laughed.  Is that bad?</t>
  </si>
  <si>
    <t>Aelfling</t>
  </si>
  <si>
    <t xml:space="preserve">@JadeTalon I agree.. I wish they would give EQ1 a good massive overhaul.  I miss my enchanter so much </t>
  </si>
  <si>
    <t>ChanChan88</t>
  </si>
  <si>
    <t>Microsoft's E3 conference is less than an hour away! YAYA! Let's see all the games i'll be missing to play  #rrod</t>
  </si>
  <si>
    <t>PandaCatBaby</t>
  </si>
  <si>
    <t xml:space="preserve">It feels like someone tried to rape my throat with a cactus this morning </t>
  </si>
  <si>
    <t>mattwion</t>
  </si>
  <si>
    <t xml:space="preserve">@alibegins lightning storms are beautiful and can be quite sexy! But not, I suppose, when one is moving </t>
  </si>
  <si>
    <t>Cherie_Amour</t>
  </si>
  <si>
    <t>@acapublicist nope not even close!  hope ur cool luvy! xcx</t>
  </si>
  <si>
    <t>Mollie is going to the doggie doctor to get her booster shots   http://apps.facebook.com/dogbook/profile/view/6833968</t>
  </si>
  <si>
    <t xml:space="preserve">@Boy_Kill_Boy i'm not getting all your updates. ugh. </t>
  </si>
  <si>
    <t xml:space="preserve">@Jennymac22 That soup made cup-a-soup look digestible! Thought Adam and me couldve had something goin, but he's just revealed he's gay! </t>
  </si>
  <si>
    <t xml:space="preserve">looking for a new blogskin. but idk if i wanna change it or not </t>
  </si>
  <si>
    <t>nursing125</t>
  </si>
  <si>
    <t>@LilPecan oh little pecan  why would anyone b mean to you?</t>
  </si>
  <si>
    <t>Jessicakitty88</t>
  </si>
  <si>
    <t xml:space="preserve">Is bummed I can't see girl in a coma at Waterloo today. </t>
  </si>
  <si>
    <t xml:space="preserve">I woke up w/ a tummy ache. </t>
  </si>
  <si>
    <t xml:space="preserve">@kallmebubbles  Twitter has decided that ur too ugly.  Sorry  </t>
  </si>
  <si>
    <t xml:space="preserve">I'm watching the lobsters in the tank...makes me a little sad.. </t>
  </si>
  <si>
    <t>JuJudabrat</t>
  </si>
  <si>
    <t>charlie horse  owwwww!</t>
  </si>
  <si>
    <t>broadwaybaby_85</t>
  </si>
  <si>
    <t xml:space="preserve">At work...dreading Wednesday </t>
  </si>
  <si>
    <t>mapref37n33w</t>
  </si>
  <si>
    <t xml:space="preserve">@glowsinthedark You watched it without me? </t>
  </si>
  <si>
    <t>malkieve</t>
  </si>
  <si>
    <t xml:space="preserve">egads... another late sleepless Mon night </t>
  </si>
  <si>
    <t>@SANCHEZJAMIE at least you get to go eat. Im stuck in class not doing shit!  i think i might be going there maybe around the 19th or 20th!</t>
  </si>
  <si>
    <t>Just found out a prescription I need very, very much is $500. FIVE HUNDRED DOLLARS.  This is really not good.  I can't pay $500 for pills.</t>
  </si>
  <si>
    <t>@claireyjonesy no idea where tht is  I fancy him! Loool I've seen him b4 so its no biggie....;) have fuuuuun xoxo</t>
  </si>
  <si>
    <t xml:space="preserve">@Sexyjoy386 i know, me neither. its not good though. i want my picture back </t>
  </si>
  <si>
    <t>EdenQueenBean</t>
  </si>
  <si>
    <t xml:space="preserve">well...i gained 1.3 lbs since my last weight check. should i be depressed? I WAS DOING SO WELL!! </t>
  </si>
  <si>
    <t>kryssielove</t>
  </si>
  <si>
    <t xml:space="preserve">work  &amp;amp; dont you just hate when parents talk about you like youre not there </t>
  </si>
  <si>
    <t xml:space="preserve">@kobunheat Lucky people </t>
  </si>
  <si>
    <t>leahricker</t>
  </si>
  <si>
    <t xml:space="preserve">@ecuatorigringa AL!!!!!!! I miss you so much, you've been out of my life for too long. </t>
  </si>
  <si>
    <t xml:space="preserve">You are telling me??? OMG I feel like im going 2 die </t>
  </si>
  <si>
    <t>Reneeariel</t>
  </si>
  <si>
    <t>@ijustine what did one fail whale say to the other fail whale? ERROR. haha!!! [psh thats my best joke  ]  #gimmefailwhale</t>
  </si>
  <si>
    <t>Loisfxckinhot</t>
  </si>
  <si>
    <t xml:space="preserve">My tummy is kinda up-set </t>
  </si>
  <si>
    <t xml:space="preserve">Still cant believe keri would do that to me </t>
  </si>
  <si>
    <t xml:space="preserve">@cheungkyy That would be nice but you have school  have fun in intro comp! </t>
  </si>
  <si>
    <t>yasminegonerad</t>
  </si>
  <si>
    <t xml:space="preserve">thinking about the good ol' times back then. miss it </t>
  </si>
  <si>
    <t>Badnews84</t>
  </si>
  <si>
    <t xml:space="preserve">@o0oashley i wont </t>
  </si>
  <si>
    <t xml:space="preserve">Just saw two mother ducks with about 15 ducklings trying to cross the interstate.  </t>
  </si>
  <si>
    <t xml:space="preserve">Headed to take Andie to the doctor!! </t>
  </si>
  <si>
    <t>Portiaaaa</t>
  </si>
  <si>
    <t xml:space="preserve">I keep accidently reading MTV Movie Rewards results. STOP IT! It's not on here until tonight kay?! </t>
  </si>
  <si>
    <t xml:space="preserve">I hope everyone hates working on their birthday - especially when its on a Monday - it sucks! </t>
  </si>
  <si>
    <t>@inglewood_erin I know you are Erin. I was just messing with you  Do you nd a hug?????</t>
  </si>
  <si>
    <t xml:space="preserve">@DebbieFletcher tomorow i have big test in math &amp;lt;like 20 pages&amp;gt; can you plz wish me good luck befor im gone? </t>
  </si>
  <si>
    <t>KendraMaronWill</t>
  </si>
  <si>
    <t xml:space="preserve">omg i wish i was cool! </t>
  </si>
  <si>
    <t xml:space="preserve">@nanikai I am completely jailbroken too, but Sling doesn't exist in Belgium </t>
  </si>
  <si>
    <t xml:space="preserve">I am still un sure what to do! </t>
  </si>
  <si>
    <t>SimonFidler</t>
  </si>
  <si>
    <t xml:space="preserve">@MzTaurusB oooh! Sorry. I worked with slobs who would leave food &amp;amp; soda cans all over the place. It was like a trash Easter egg hunt. </t>
  </si>
  <si>
    <t>@AneezD omg LUCKY! u get to study for ur exams dah..... i dont  and theyre all so near each other. dieeee lah seriously</t>
  </si>
  <si>
    <t>lovelynita</t>
  </si>
  <si>
    <t>i feel like death  wish someone would bring me soup and a cup of tea</t>
  </si>
  <si>
    <t xml:space="preserve">@ricksanchezcnn as sad as the killing of the doc is, what is even sadder is the fact there will other docs willing to do his job </t>
  </si>
  <si>
    <t>CatLouiseB</t>
  </si>
  <si>
    <t xml:space="preserve">in a foul mood and don't know why </t>
  </si>
  <si>
    <t>Briznot</t>
  </si>
  <si>
    <t xml:space="preserve">@rdornan Do you mean a good &amp;quot;look&amp;quot;? Your tweet was confusing </t>
  </si>
  <si>
    <t xml:space="preserve">Bring my loose change to chase for bills...the banker is gonna hate me. </t>
  </si>
  <si>
    <t>elizagloria81</t>
  </si>
  <si>
    <t xml:space="preserve">@J_Rhodes my dm's suck. I can read who sent them but can't read'em </t>
  </si>
  <si>
    <t>tylerbrownn</t>
  </si>
  <si>
    <t>@alexcasacci NOOOO  that's horrible! you're suppose to go the weekend before!</t>
  </si>
  <si>
    <t xml:space="preserve">had a mild cough and sniffle yesterday... today I'm losing my voice. perfect timing for JavaOne. </t>
  </si>
  <si>
    <t xml:space="preserve">@spork_54 awww sorry   i had a nightmare also!!  a dude popped outta a cake at my party but it wasn't the one i wanted </t>
  </si>
  <si>
    <t xml:space="preserve">@neeeenee it's the bloody network </t>
  </si>
  <si>
    <t>AmRam24</t>
  </si>
  <si>
    <t xml:space="preserve">I need to write a note to our dog Jake for his doggie funeral tomorrow. Just the thought breaks my heart </t>
  </si>
  <si>
    <t>RX2904</t>
  </si>
  <si>
    <t xml:space="preserve">@rofltallman i agree. </t>
  </si>
  <si>
    <t>millermix</t>
  </si>
  <si>
    <t xml:space="preserve">jaycee jam is now renamed jaycee syrup. it didn't set! </t>
  </si>
  <si>
    <t>SinkDrink</t>
  </si>
  <si>
    <t xml:space="preserve">@Monkey_Cat - did you lose Grandma cat?  Did I miss?  Been a sad couple of weeks around Twitter for pets </t>
  </si>
  <si>
    <t xml:space="preserve">june 11, 2007   i wish i could go back in time </t>
  </si>
  <si>
    <t>dclr42</t>
  </si>
  <si>
    <t xml:space="preserve">Processing statistics. So far: results insignificant. </t>
  </si>
  <si>
    <t>DallyDoll</t>
  </si>
  <si>
    <t xml:space="preserve">Pro: Chinese food for lunch. Con: Haven't started on my custom for the PUDDLE contest on Saturday </t>
  </si>
  <si>
    <t xml:space="preserve">@sarahevekelly huge hugs to you, missus. You need them much more than I do. </t>
  </si>
  <si>
    <t xml:space="preserve">@daniiixrpi oh yeah i fucking hate her guts i just really like that song </t>
  </si>
  <si>
    <t xml:space="preserve">Got to hand in a history source analysis tomorrow, was supposed to do it over the week off, but, I didn't. </t>
  </si>
  <si>
    <t xml:space="preserve">@jax246 hell, also known as RGIS inventory. I do the bitch work </t>
  </si>
  <si>
    <t xml:space="preserve">@cathy_cochina40 Hello Cathy! I haven't been on too much last night. I have to admit, I finally haven't sent my alppy for the contest </t>
  </si>
  <si>
    <t>Ugh! I'm so bored! Have to go to art class!  just wanna get good to my guitar! &amp;lt;3</t>
  </si>
  <si>
    <t xml:space="preserve">@Nickienew you're so right nickie. This is horrible </t>
  </si>
  <si>
    <t xml:space="preserve">Driving. Not. Good. For. Back. </t>
  </si>
  <si>
    <t xml:space="preserve">@blathering @daisydukelba Right. It'll be just fine. I keep telling myself that.  But it is the first nest I've had to push her out of </t>
  </si>
  <si>
    <t xml:space="preserve">@mairri i know, i feel like giving up! nothing is going in my head </t>
  </si>
  <si>
    <t>saeusse</t>
  </si>
  <si>
    <t>I also played Bionic Commando on 360... i really think that awkward is equal to bionic arm  sad... because BCRearmed is awesome.</t>
  </si>
  <si>
    <t>@TiaraLaNiece yea she neglected me again  it's cool tho ima kiss her lil pretty ass in the mouth when I c her LOL. U feel me??? Lls</t>
  </si>
  <si>
    <t>Pav_Paul</t>
  </si>
  <si>
    <t xml:space="preserve">@andrevivian It's just gonna be the PSP and a few exclusive games </t>
  </si>
  <si>
    <t xml:space="preserve">@Nicole_Porche LOL... She asked people 2 talk 2 her,so she wouldn't fall alseep...so I'm tryin 2 talk 2 her and she wasn't talk 2 me!! </t>
  </si>
  <si>
    <t>@clicktokill That's kinda gay. I have a real nice pic of me now  /vainVAIN VAIINNNNNNN hahahaha</t>
  </si>
  <si>
    <t>leeshfelt</t>
  </si>
  <si>
    <t xml:space="preserve">I'm home, homework done .. going to extraclasses of maths and physics .. it supposed to be tired, annoying </t>
  </si>
  <si>
    <t>HogWild0511</t>
  </si>
  <si>
    <t xml:space="preserve">Sitting in Charleston, SC waiting to get a Load  </t>
  </si>
  <si>
    <t>hiijessica</t>
  </si>
  <si>
    <t xml:space="preserve">vagabond are coming to my town (one of the towns that bands NEVER come to) in 3 days, i only just found out and it's sold out. not happy </t>
  </si>
  <si>
    <t xml:space="preserve">so sad about the air france flight that went missing </t>
  </si>
  <si>
    <t>janeechon</t>
  </si>
  <si>
    <t xml:space="preserve">@rubyberrry adopted!!! Where are you?? </t>
  </si>
  <si>
    <t xml:space="preserve">I got attackd in college today </t>
  </si>
  <si>
    <t xml:space="preserve">I can't add a picture and change the colors  </t>
  </si>
  <si>
    <t>Raaaven</t>
  </si>
  <si>
    <t>@Daniellejx i had to go for an x-ray today  haha, it was scaryyyy</t>
  </si>
  <si>
    <t>bastkitten</t>
  </si>
  <si>
    <t xml:space="preserve">@crickle that sucks.  </t>
  </si>
  <si>
    <t>Apparently i must be unapproachable cuz no one wanted to be in my tour group.  stupid newbies.</t>
  </si>
  <si>
    <t>stjoannelee</t>
  </si>
  <si>
    <t xml:space="preserve">She's asthmatic and when she went to the doc this morning, she didn't do the nebuliser treatment coz someone was quarantined in the room </t>
  </si>
  <si>
    <t xml:space="preserve">@KingDavid1973: Eww! I feel so violated now </t>
  </si>
  <si>
    <t>robertb83</t>
  </si>
  <si>
    <t xml:space="preserve">a very sad news day today </t>
  </si>
  <si>
    <t xml:space="preserve">@KaelynLanders I can't message back unless you are following me.. </t>
  </si>
  <si>
    <t xml:space="preserve">about to go to lunch..then 5th period for a final </t>
  </si>
  <si>
    <t>craigerskine</t>
  </si>
  <si>
    <t xml:space="preserve">Forgot to deactivate my Fw CS4 to add my serial. Today it wouldn't launch since it expired. Winding the clock back was the only solution. </t>
  </si>
  <si>
    <t>scotteh</t>
  </si>
  <si>
    <t xml:space="preserve">Up in LA for #E3. EA press event at 2pm then Ubisoft at 4pm. Floor opens tomorrow. Xbox event starting at 10:25am but no invite </t>
  </si>
  <si>
    <t xml:space="preserve">i need to see them... i need to see @varsityfc.... i need to see my girls.... this just kills me </t>
  </si>
  <si>
    <t>shanazkershaw</t>
  </si>
  <si>
    <t>is waiting 2 board her flight 2 LA....goodbye 2 the beautiful taryn...im such a wuss i cryed so much  Me loves ya lots &amp;amp; il call u wen ...</t>
  </si>
  <si>
    <t>silentjon</t>
  </si>
  <si>
    <t>@E_dot_  oh how i wish. Totally unemployed at the moment.  Looking for a proper job away from being a PA. It just sucks . . .</t>
  </si>
  <si>
    <t>duckie_lips</t>
  </si>
  <si>
    <t>@delie31  sorry about Tsonga - rooting for Monfils against Roddick</t>
  </si>
  <si>
    <t>one of my brother-in-laws was shot.  rip. My parents are flying tonight to his funeral. I'm really sad.</t>
  </si>
  <si>
    <t>OhW0rd</t>
  </si>
  <si>
    <t xml:space="preserve">ok so its june 1st n i see not 1 ray of sun </t>
  </si>
  <si>
    <t xml:space="preserve">its so sunny! hate that i'm not out in it though </t>
  </si>
  <si>
    <t xml:space="preserve">@happy_pills ok, im not mad at u anymore  what assignment is it? i had a 45% asgmnt due last friday! and im still doing it </t>
  </si>
  <si>
    <t>Watching this big brother programme. Jade's on it so sad  x</t>
  </si>
  <si>
    <t xml:space="preserve">GREAT! My netbook works, The Wife's Mac works, my desktop &amp;amp; my iPhone do not. REAL convenient while on night shift. FAIL!  </t>
  </si>
  <si>
    <t>Minotness</t>
  </si>
  <si>
    <t>Accident with Silva  just remember driving...then waking up on the road</t>
  </si>
  <si>
    <t xml:space="preserve">@cathy_cochina40 I chickened out a lot. I didn't understand the law text at the end </t>
  </si>
  <si>
    <t>@jaspercullen thanks, &amp;amp; you know I do as well.... already ran out of props for you  haha</t>
  </si>
  <si>
    <t xml:space="preserve">@Dormousezzzz Nooo - that's the best bit </t>
  </si>
  <si>
    <t>adirova</t>
  </si>
  <si>
    <t xml:space="preserve">pinche highheel weekend destrozavidas </t>
  </si>
  <si>
    <t xml:space="preserve">@tinker_ramone awwww I'm not a cool kid! </t>
  </si>
  <si>
    <t xml:space="preserve">Anyone use the new blogger search box. It doesn't do a very good job searching. Tried something obvious, &amp;amp; it didn't find anything </t>
  </si>
  <si>
    <t>sellyourdreams</t>
  </si>
  <si>
    <t xml:space="preserve">@robdyrdek http://twitpic.com/6ejcv - haha...i live close by there unfortunately </t>
  </si>
  <si>
    <t>abbylinne</t>
  </si>
  <si>
    <t>Sick with a cold  How did this happen?!</t>
  </si>
  <si>
    <t>transend79</t>
  </si>
  <si>
    <t xml:space="preserve">..cannot believe I have to spend part of this day moving furniture, yuk </t>
  </si>
  <si>
    <t>joannab216</t>
  </si>
  <si>
    <t>@itshooks  Keep me posted...</t>
  </si>
  <si>
    <t>sabocatgirl</t>
  </si>
  <si>
    <t xml:space="preserve">heading to work late.  </t>
  </si>
  <si>
    <t>@deelah  Strive and survive the Mundane Monday!</t>
  </si>
  <si>
    <t>mstellas</t>
  </si>
  <si>
    <t xml:space="preserve">Haircut place was closed </t>
  </si>
  <si>
    <t>rayv</t>
  </si>
  <si>
    <t xml:space="preserve">I want to try out Google Wave. </t>
  </si>
  <si>
    <t xml:space="preserve">my god just noticed i had over 3000 believers in a thing called love last night and only 1983 today! Dont they believe in love anymore </t>
  </si>
  <si>
    <t>Bilabeanz</t>
  </si>
  <si>
    <t xml:space="preserve">i'm bored... i thought this was supposed to be fun! </t>
  </si>
  <si>
    <t>SonnyCollins</t>
  </si>
  <si>
    <t xml:space="preserve">hi everyone, in a while I go to school </t>
  </si>
  <si>
    <t>mikerozza</t>
  </si>
  <si>
    <t>1 exam down  only 8 to go  P.E. next up</t>
  </si>
  <si>
    <t xml:space="preserve">why am i always sick or not feeling well?? I feel like crap right now </t>
  </si>
  <si>
    <t>bitchtude</t>
  </si>
  <si>
    <t xml:space="preserve">@walelia Oh no! Hope it's not too bad </t>
  </si>
  <si>
    <t xml:space="preserve">Ahhhh, I want to watch Nintys E3 tomorrow LIVE with all tweets flying. I'll be an hour behind everyone. </t>
  </si>
  <si>
    <t xml:space="preserve">@fouadm Sad, but true... I have to support those stinking PCs! </t>
  </si>
  <si>
    <t>tacordon</t>
  </si>
  <si>
    <t xml:space="preserve">living in the Detroit area is very depressing these days </t>
  </si>
  <si>
    <t xml:space="preserve">ouch. my ears are ringing. somebody talking ISH about me. </t>
  </si>
  <si>
    <t>amertz104</t>
  </si>
  <si>
    <t xml:space="preserve">work, work,  work...   </t>
  </si>
  <si>
    <t>JKhalfi</t>
  </si>
  <si>
    <t xml:space="preserve">why won't it let me change my pic!!!  </t>
  </si>
  <si>
    <t xml:space="preserve">@meyerweb I spent a few years in Mansfield. Those jobs will be sorely missed. </t>
  </si>
  <si>
    <t xml:space="preserve">this odeon in town does my head in </t>
  </si>
  <si>
    <t>RebeccaBrownlee</t>
  </si>
  <si>
    <t xml:space="preserve">exhausted after an incredible crazy fun weekend visiting the extended family.  fingers crossed delta brings me my luggage today </t>
  </si>
  <si>
    <t>@Lady__D I'm staying at work till 6  ily!</t>
  </si>
  <si>
    <t>KirstyRobertson</t>
  </si>
  <si>
    <t xml:space="preserve">has stupid shoes and stupid feet, said shoes has bruised said feet, equaling to pain </t>
  </si>
  <si>
    <t>singersorel</t>
  </si>
  <si>
    <t xml:space="preserve">@zaggdaily so when are you going to post your next daily discount? - I tried to use the last one but it is expired </t>
  </si>
  <si>
    <t>TheWatchoutKid</t>
  </si>
  <si>
    <t xml:space="preserve">Guess what twitter? My body ache came back. </t>
  </si>
  <si>
    <t>King_Chozo</t>
  </si>
  <si>
    <t xml:space="preserve">The day got worse, the car shop I used to work at closed down </t>
  </si>
  <si>
    <t>shelbywatts</t>
  </si>
  <si>
    <t xml:space="preserve">Fainted this morning and has been told by her dad shes not allowed out of bed </t>
  </si>
  <si>
    <t xml:space="preserve">I just had the best nap lol... I wasnt ready to get up but I gotta go to work soon </t>
  </si>
  <si>
    <t>Atlas  Bar is not about drinks    Support... #atlassiansummit</t>
  </si>
  <si>
    <t>chiavelli</t>
  </si>
  <si>
    <t xml:space="preserve">@baubert Congrats. You have now reached &amp;quot;poop is coming out now&amp;quot; status with your updates. Also: sorry you are feeling sick </t>
  </si>
  <si>
    <t xml:space="preserve">School is so stupid right now </t>
  </si>
  <si>
    <t xml:space="preserve">Twitter Search is a great concept but broken as hell </t>
  </si>
  <si>
    <t>PrabhSingh</t>
  </si>
  <si>
    <t xml:space="preserve">@inflekt i know  its such a drag, and i dont think anyone has seen it yet, maybe coz its fallen into some weird place. </t>
  </si>
  <si>
    <t>DancingMozzy</t>
  </si>
  <si>
    <t xml:space="preserve">Iam soo happy for SC Paderborn.. 2nd Bundesliga.. YES WE ARE BACK!!!!off to work now </t>
  </si>
  <si>
    <t xml:space="preserve">just got a text message from my cousin Nadeem from Mauritius! I really miss him now! </t>
  </si>
  <si>
    <t>Twiggy1993</t>
  </si>
  <si>
    <t>still cant believe it bout walkerr seems like something you hear on the news of some place far away!  R.I.P</t>
  </si>
  <si>
    <t xml:space="preserve">@smacula. lol, i dont trust myself to do that, i'll end up doing some other random stuff, plus i havent slept thru the night in two days </t>
  </si>
  <si>
    <t>Weather dot com lied to me this morning  thanks bitch</t>
  </si>
  <si>
    <t>im off again guys!  byeeeeeeeeeeee!! xx</t>
  </si>
  <si>
    <t>biancasessa</t>
  </si>
  <si>
    <t>Shawna311</t>
  </si>
  <si>
    <t xml:space="preserve">@que_day26 aww!  I will say a prayer that you find him!  </t>
  </si>
  <si>
    <t>ashtonmelancon</t>
  </si>
  <si>
    <t>@ethankillett  that's sad. Maybe it just needs to be on your own time, not a schedule. Or you should have a buffer like you said before.</t>
  </si>
  <si>
    <t>kiowa_apache</t>
  </si>
  <si>
    <t xml:space="preserve">man whats wrong with my blips!?! they are not showing up </t>
  </si>
  <si>
    <t>toneMASTER3000</t>
  </si>
  <si>
    <t xml:space="preserve">Watchout theres ghosts tonight, and then work tomorow </t>
  </si>
  <si>
    <t>HeyThereSailor</t>
  </si>
  <si>
    <t xml:space="preserve"> really worried about my best friend. Stay strong girl I'll be praying for you!</t>
  </si>
  <si>
    <t>oc_cali_boy69</t>
  </si>
  <si>
    <t xml:space="preserve">Deepest sympathy 2 all the families in the Air France plane crash in the Atlantic!! </t>
  </si>
  <si>
    <t xml:space="preserve">orthodontist office...ugh how i hate your long waits! </t>
  </si>
  <si>
    <t>MillionWattsofJ</t>
  </si>
  <si>
    <t xml:space="preserve">on my way to funeral services. </t>
  </si>
  <si>
    <t>Lyraaa</t>
  </si>
  <si>
    <t xml:space="preserve">Why is it so cold on the first day of summer? I'm freezing.. </t>
  </si>
  <si>
    <t>KirstyMariee</t>
  </si>
  <si>
    <t xml:space="preserve">Cleaning my room. </t>
  </si>
  <si>
    <t>Lizanne_Ginez</t>
  </si>
  <si>
    <t xml:space="preserve">@mmitchelldaviss I thought I was your friend </t>
  </si>
  <si>
    <t>jovo</t>
  </si>
  <si>
    <t>my gmail spam filter seems to have stopped working  apparently, i'm not the only one: http://tr.im/n3ND anybody else?</t>
  </si>
  <si>
    <t>jessicasharrah</t>
  </si>
  <si>
    <t xml:space="preserve">@CombustionGlass the air france thing is freaky.... did it fly over the bermuda triangle?  big plane - just gone... sad </t>
  </si>
  <si>
    <t>melindamarieeee</t>
  </si>
  <si>
    <t xml:space="preserve">@missamanduh thanks! me too...i got NO sleep last night!!! </t>
  </si>
  <si>
    <t xml:space="preserve">@x3Vanessaaaaa uhh.. im so sick.  been sick for 5 days sense i came back home from Ottawa </t>
  </si>
  <si>
    <t xml:space="preserve">@khakigent ouch </t>
  </si>
  <si>
    <t>FamilyCrafts</t>
  </si>
  <si>
    <t xml:space="preserve">...Owie. owie, owie...  Just sneezed. Held the belly as tight as I could but still very painful... </t>
  </si>
  <si>
    <t xml:space="preserve">If tomorrow isn't as hot as today, then what's the point of lemonade and ice cream? </t>
  </si>
  <si>
    <t>Dlhouseholder</t>
  </si>
  <si>
    <t>In order to make it through the next 8 days, I need to master a direct cash flow....Notttt looking so great   S.O.S.!</t>
  </si>
  <si>
    <t>robbynoname</t>
  </si>
  <si>
    <t xml:space="preserve">@soyarmy i dont even know what that means. </t>
  </si>
  <si>
    <t>is home....shattered....and about to do some catch-up planning for school  Who said teachers are 9-3???!!</t>
  </si>
  <si>
    <t>Man I missed Twitter.  For those that don't know, my account was suspended on Thursday evening.</t>
  </si>
  <si>
    <t xml:space="preserve">still cleaning from the yard sale </t>
  </si>
  <si>
    <t xml:space="preserve">Crazyyy Morning! So why was I followed by a pervert taking pictures of me! Smh. Gotta get some mase or a gun! I feel so violated </t>
  </si>
  <si>
    <t>njgirl</t>
  </si>
  <si>
    <t xml:space="preserve">@springsteen_fan I didn't do, not sure if we'll be able to make Giants this year since we are in California, money is an issue </t>
  </si>
  <si>
    <t xml:space="preserve">Wow... I seriously have like $20 after paying rent </t>
  </si>
  <si>
    <t xml:space="preserve">#CBCRadio2's stream is coming in wacked at the office. Keeps stopping randomly, then picking back up. I want my classical music. </t>
  </si>
  <si>
    <t>omg...i can't believe about to sell my car  ...i'm gonna miss ol'shaquanda :'(...damn...moving across da country is a bitch :-/ :-/</t>
  </si>
  <si>
    <t>RomeeJB</t>
  </si>
  <si>
    <t>@mitchelmusso I can't call you  (i'm from argentina), but i'm sure that it will be awesome!</t>
  </si>
  <si>
    <t>znelson66</t>
  </si>
  <si>
    <t xml:space="preserve">''mr. donolan's voice really wakes me up in the morning...''  </t>
  </si>
  <si>
    <t>I am soooo sleeepy!  on the way back to school from @samaaanch house! Silly forgot her homework&amp;amp;paperrr!!</t>
  </si>
  <si>
    <t xml:space="preserve">@AbbuDOOM WISHH YOU WERE HEREEEEE. :'( </t>
  </si>
  <si>
    <t>CharlieCupcake</t>
  </si>
  <si>
    <t xml:space="preserve">More homework got loads of exams this week </t>
  </si>
  <si>
    <t>LauraDied</t>
  </si>
  <si>
    <t xml:space="preserve">needs coffee soooo bad, i barely slept 5hours </t>
  </si>
  <si>
    <t xml:space="preserve">@KnottyToast I was thinking like 4-6 I'm scared of school man! Its only 5 weeks so its intense, lame </t>
  </si>
  <si>
    <t>agbliss</t>
  </si>
  <si>
    <t xml:space="preserve">good: my storyville coffee came!!!   bad:  i have to get a few cavities filled in an hour and a half </t>
  </si>
  <si>
    <t>wildlily</t>
  </si>
  <si>
    <t xml:space="preserve">Pray for those lost on the Air France flight. I'm not religious but I hope theyre found no matter what! </t>
  </si>
  <si>
    <t xml:space="preserve">Back. I ate too much. </t>
  </si>
  <si>
    <t>espoir21</t>
  </si>
  <si>
    <t xml:space="preserve">@kpax77 oh,dear you know well what I mean </t>
  </si>
  <si>
    <t>graceannounce</t>
  </si>
  <si>
    <t xml:space="preserve">I am so busy today I don't even have time to tweet </t>
  </si>
  <si>
    <t xml:space="preserve">How did Billa know to reply and I didn't </t>
  </si>
  <si>
    <t>nurseact09</t>
  </si>
  <si>
    <t xml:space="preserve">I am not scheduled to work this entire week!  Oh, I wish that I could just fly somewhere right now </t>
  </si>
  <si>
    <t>LuizaSedrim</t>
  </si>
  <si>
    <t>@arliiiiina =D Yes.   Oh.. 	 They have done a show in Brazil, but I was not.  D: What other bands you like?</t>
  </si>
  <si>
    <t xml:space="preserve">@que_day26 Danggggg, I hope he comes back </t>
  </si>
  <si>
    <t>scrapchick</t>
  </si>
  <si>
    <t xml:space="preserve">@cameron_crazy So what did you think of Hills finale? Will miss LC. Next year looks like another direction. </t>
  </si>
  <si>
    <t>@SophRigh     *hugs* xxx</t>
  </si>
  <si>
    <t xml:space="preserve">I either want a job or a friend to play with in the sun </t>
  </si>
  <si>
    <t xml:space="preserve">back to student halls &amp;amp; an empty fridge tomorrow .. </t>
  </si>
  <si>
    <t>Hairy_Baldman</t>
  </si>
  <si>
    <t>Happy June 1st all! HEADLINE: Proposal to Close 220 California State Parks  Hope this doesn't happen.  http://tinyurl.com/l2y4qm</t>
  </si>
  <si>
    <t>@lukehmuse It sucks that they're not doing a date in Wales  How can they forget you!!!</t>
  </si>
  <si>
    <t>dexconor</t>
  </si>
  <si>
    <t xml:space="preserve">nothing for lunch </t>
  </si>
  <si>
    <t>Live_Write</t>
  </si>
  <si>
    <t xml:space="preserve">@matthew_west totally agree with you... </t>
  </si>
  <si>
    <t>xandaaguiar</t>
  </si>
  <si>
    <t xml:space="preserve">Flight 447. So sad </t>
  </si>
  <si>
    <t>bballluvr705</t>
  </si>
  <si>
    <t xml:space="preserve">Today is going by sooooo slow </t>
  </si>
  <si>
    <t xml:space="preserve">@joebonsall Yep, great analogy ~ across the board.  Honk three times from your new truck cab  &amp;quot;if you love America&amp;quot;....regardless </t>
  </si>
  <si>
    <t>@Ginger_Sling  let's set up that polaroid shoot asap! im willing to travel</t>
  </si>
  <si>
    <t>x_Shannen_x06</t>
  </si>
  <si>
    <t>Totally depressed , deffo not the best day  x</t>
  </si>
  <si>
    <t>tanya_ltp</t>
  </si>
  <si>
    <t xml:space="preserve">Missing @samzimmerman already </t>
  </si>
  <si>
    <t>jenntothejenn</t>
  </si>
  <si>
    <t>@KChenoweth  Pushing Daisies was easily one of the best shows in the history of TV and it's a shame it had to end. I miss Olive!</t>
  </si>
  <si>
    <t xml:space="preserve">@cecedesouza sometimes ppl just don't get along </t>
  </si>
  <si>
    <t>SaleHoo</t>
  </si>
  <si>
    <t xml:space="preserve">GoAntiques Exits Online Auctions http://bit.ly/h1dv8 - effective as of today June 1, 2009 </t>
  </si>
  <si>
    <t>Oelita</t>
  </si>
  <si>
    <t xml:space="preserve"> A doctor who performed late-term abortions in the US, was shot in his church http://twitzap.com/u/jiQ</t>
  </si>
  <si>
    <t>Dan_Douglas</t>
  </si>
  <si>
    <t xml:space="preserve">is reading about GM.... </t>
  </si>
  <si>
    <t>@que_day26 aawww,  I'm sorry Que. Hope you find him!</t>
  </si>
  <si>
    <t>astock</t>
  </si>
  <si>
    <t>Oh no.... My fav pair of carhatts has a huge hole in the crotch seam...  a sad day indeed</t>
  </si>
  <si>
    <t>@VivaLaAthena I love you too  more thank you know... this sucks so bad.</t>
  </si>
  <si>
    <t>TheEug</t>
  </si>
  <si>
    <t xml:space="preserve">Rush to bank....no money....then work til 11pm </t>
  </si>
  <si>
    <t>wasatchwoman</t>
  </si>
  <si>
    <t xml:space="preserve">What's up w/ @MrTweet - just tried to recommend some peeps and screen is frozen. Good deeds can no longer be done there. </t>
  </si>
  <si>
    <t>Ra1906</t>
  </si>
  <si>
    <t xml:space="preserve">I need to start remember to re-tweet what the hell I'm replying to... </t>
  </si>
  <si>
    <t>CharlieRice</t>
  </si>
  <si>
    <t xml:space="preserve">...and she's in NY doing book signings and I can't get there   </t>
  </si>
  <si>
    <t xml:space="preserve">Why is it every time I'm &amp;quot;happy&amp;quot;, something bad always happens? Am I cursed or something?  </t>
  </si>
  <si>
    <t xml:space="preserve">Errrr if I keep playing on my phone, it's gonna die. </t>
  </si>
  <si>
    <t>@toastcommunism yeah  i hate rpattz, i just want taylor for two hours. half naked.</t>
  </si>
  <si>
    <t>overflowshelves</t>
  </si>
  <si>
    <t>@Jen_Cook   There's just not enough time in the day to work, eat, sleep, AND exercise.</t>
  </si>
  <si>
    <t xml:space="preserve">@secretvalley  oh I better get saving then, or get a loan. I havent found anyone yet who will grant a loan to a pigeon on a mission </t>
  </si>
  <si>
    <t xml:space="preserve">Starbuxx iced coffee to get me goin, gloomy day me no like </t>
  </si>
  <si>
    <t xml:space="preserve">It's going to be chinese take-away. Rockstar didn't help! </t>
  </si>
  <si>
    <t xml:space="preserve">..problems with love. then problems in school. then problems with health. then problems at home. i just CAN'T be happy </t>
  </si>
  <si>
    <t xml:space="preserve">NOOO kat von D can't fire Pixie, she's cute </t>
  </si>
  <si>
    <t>lockdoubt</t>
  </si>
  <si>
    <t xml:space="preserve">i tried to teach colby how to play the organ but all he wanted to do was lick my face. </t>
  </si>
  <si>
    <t>pseudohalsey</t>
  </si>
  <si>
    <t xml:space="preserve">Wine Country Classic was great (and windy).  Missed Gloria Ferrar at the cocktail party </t>
  </si>
  <si>
    <t>Silvervale</t>
  </si>
  <si>
    <t xml:space="preserve">Working from home with sick girl. </t>
  </si>
  <si>
    <t xml:space="preserve">@melancholygeek ooo I had her as a follower too, then she found lovin elsewhere </t>
  </si>
  <si>
    <t>Morganb87</t>
  </si>
  <si>
    <t xml:space="preserve">working at @CongressWaco---preparing to get my allergy shots today </t>
  </si>
  <si>
    <t>_BHarris</t>
  </si>
  <si>
    <t xml:space="preserve">@ksmith251 I know i know </t>
  </si>
  <si>
    <t>stephieannie318</t>
  </si>
  <si>
    <t>last week at hologic  so i brought in bagels for my lucky soon to be ex-coworkers!! mmm</t>
  </si>
  <si>
    <t>TheRangeLoner</t>
  </si>
  <si>
    <t xml:space="preserve">I am home. Hayfever = awful. Eels = no. Bills = yes. </t>
  </si>
  <si>
    <t xml:space="preserve">Going to clean house </t>
  </si>
  <si>
    <t>rsrose</t>
  </si>
  <si>
    <t>I Bing'd myself: http://www.bing.com - didn't show up until the 4th page  I then Google'd myself and was on the first page...several times</t>
  </si>
  <si>
    <t xml:space="preserve">@CombustionGlass wow - completely devastating </t>
  </si>
  <si>
    <t>taylorbird</t>
  </si>
  <si>
    <t xml:space="preserve">So my company bans IM as &amp;quot;resource intensive&amp;quot;, and Google Wave merges IM w/ Email, Twitter, et  So ... I guess I won't be able to use it? </t>
  </si>
  <si>
    <t>dailylog</t>
  </si>
  <si>
    <t xml:space="preserve">nursing a leg injury from last week's game </t>
  </si>
  <si>
    <t>Finals in tillays class  grrr.</t>
  </si>
  <si>
    <t xml:space="preserve">Why is it so cloudy </t>
  </si>
  <si>
    <t>jessicanorthey</t>
  </si>
  <si>
    <t>Starting the week hurting from headache to broken toe  I need a vacay!</t>
  </si>
  <si>
    <t>SHANNONDAFINEST</t>
  </si>
  <si>
    <t xml:space="preserve">she told her babyfather lets have an open relationship..wtf..i wonder how thats gonna work out </t>
  </si>
  <si>
    <t>examancer</t>
  </si>
  <si>
    <t xml:space="preserve">Local sprint store is expecting a long line for Palm Pre launch. Was hoping people around here were out of the loop </t>
  </si>
  <si>
    <t>psjackson</t>
  </si>
  <si>
    <t xml:space="preserve">can't believe it's June! I have one more month with the Pope brothers. </t>
  </si>
  <si>
    <t>baileynevate</t>
  </si>
  <si>
    <t xml:space="preserve">O and i cant believe the freakin cavaliers lost man lebron u broke my heart </t>
  </si>
  <si>
    <t>heatherxoxs</t>
  </si>
  <si>
    <t xml:space="preserve">This will be an eventful week... release of sims 3, Big brother 10....and my junior cert...fabulous </t>
  </si>
  <si>
    <t>Damn. How could they cancel Terminator: The Sarah Connor Chronicles?!  - http://tweet.sg</t>
  </si>
  <si>
    <t>jobrofan21</t>
  </si>
  <si>
    <t>ugh my tooth hurts  i need to gp to the dentist but i am afraid to go :/</t>
  </si>
  <si>
    <t>Mariana_Bee</t>
  </si>
  <si>
    <t xml:space="preserve">just got two shots </t>
  </si>
  <si>
    <t>tbone4lyfe</t>
  </si>
  <si>
    <t xml:space="preserve">Headed to work. </t>
  </si>
  <si>
    <t xml:space="preserve">I don't want to present it </t>
  </si>
  <si>
    <t>Maniiee</t>
  </si>
  <si>
    <t xml:space="preserve">@mitchelmusso Kool Ill try 2 get it but i dont think its out tmox in england </t>
  </si>
  <si>
    <t>ms_stacey</t>
  </si>
  <si>
    <t>In a stupid trainin meeting at work  Help!!</t>
  </si>
  <si>
    <t>mary_rene</t>
  </si>
  <si>
    <t xml:space="preserve">why ticketmaster why?!? i was really looking forward to NCAA bball tickets 2010. </t>
  </si>
  <si>
    <t xml:space="preserve">@shaaqT @poojarazdan lucky girls!!! here neither have i baked one nor has mom baked one! </t>
  </si>
  <si>
    <t>PartyGirl93</t>
  </si>
  <si>
    <t>Is in science class.  FML!</t>
  </si>
  <si>
    <t>@Kiguel182 yeah i know! lol! can't wait till it's over! but at the same time i don't want to be older!  x</t>
  </si>
  <si>
    <t xml:space="preserve">@ProvidenceNews I am lost. Please help me find a good home. </t>
  </si>
  <si>
    <t xml:space="preserve">@ValenciaBlog I am lost. Please help me find a good home. </t>
  </si>
  <si>
    <t xml:space="preserve">@sammachin wish I could but my train doesn't make it in til 28 past </t>
  </si>
  <si>
    <t>BeAnKh</t>
  </si>
  <si>
    <t xml:space="preserve">Enjoying last day of holidays... back to work tomorrow </t>
  </si>
  <si>
    <t>blackolive</t>
  </si>
  <si>
    <t xml:space="preserve">@bitterpurl THEM. IK has consistently disappointed for over a year. And nothing in the blogosphere has excited me in a while. </t>
  </si>
  <si>
    <t xml:space="preserve">@KyleBuzzard Evidently, if you let the battery run low, it turns off all communication. Charging doesn't fix this: rebooting does </t>
  </si>
  <si>
    <t>Akatriel</t>
  </si>
  <si>
    <t xml:space="preserve">ahhh, no more school. downside is work </t>
  </si>
  <si>
    <t>luquas</t>
  </si>
  <si>
    <t xml:space="preserve">Hmmm there turning all the Mobil stations in town into circle K's.  Good bye mobile has card you were a good friend </t>
  </si>
  <si>
    <t>CharleyP7</t>
  </si>
  <si>
    <t xml:space="preserve">Hot hot hot!  Glasgow is steaming!  Could get used to this! But the weatherman always puts a dampner on it...cold tomorrow </t>
  </si>
  <si>
    <t xml:space="preserve">@Veronicah86 eat something!! </t>
  </si>
  <si>
    <t>BroadwayBaby23</t>
  </si>
  <si>
    <t xml:space="preserve">@AngiePflegs that suuuxxx </t>
  </si>
  <si>
    <t>alysncun</t>
  </si>
  <si>
    <t xml:space="preserve">Having major issues with anything and everything regarding the Eastern Shore News. Today, just isn't my day </t>
  </si>
  <si>
    <t>Wolfley</t>
  </si>
  <si>
    <t xml:space="preserve">Two hours into a four hour test. </t>
  </si>
  <si>
    <t>no33</t>
  </si>
  <si>
    <t xml:space="preserve">@ThioFace I'm laced up right now!! Minus the bear tho </t>
  </si>
  <si>
    <t>hdust6899</t>
  </si>
  <si>
    <t xml:space="preserve">I wish my head would stop pounding. </t>
  </si>
  <si>
    <t xml:space="preserve">Sad to hear about air France plane disappearing over the Atlantic ocean, hope they find the plane soon </t>
  </si>
  <si>
    <t>@islesrebelangel I think I may get one next paycheck...I miss my Wiz   Gonna get him and Eager...possibly Barker as well...</t>
  </si>
  <si>
    <t>Cutting grass  its hott!! Then getting the stuff for the pool up here. Long day.</t>
  </si>
  <si>
    <t xml:space="preserve">@oliviahunter lol i didn't see it damn... </t>
  </si>
  <si>
    <t xml:space="preserve">I think my dog just killed a baby thrush! </t>
  </si>
  <si>
    <t>tcswim09</t>
  </si>
  <si>
    <t>Getting my wisdom teeth pulled today  Hopefully it wont be as bad as last time</t>
  </si>
  <si>
    <t>ladyj1215</t>
  </si>
  <si>
    <t>had 2 leave da A  but on a good note my sis is graduating frm high school 2day so u kno i gots 2 be there</t>
  </si>
  <si>
    <t>porkappa</t>
  </si>
  <si>
    <t xml:space="preserve">wish i had my ipod to listen to my music on the way to reno wednesday, 13 hour trip with no devendra, animal collective or grizzly bear </t>
  </si>
  <si>
    <t>GemmaPiper</t>
  </si>
  <si>
    <t xml:space="preserve">i want a picture </t>
  </si>
  <si>
    <t xml:space="preserve">@mileycyrus i was expecting there to be a new video?!  Hurry up and make a new one, miss you!! </t>
  </si>
  <si>
    <t>kaliboo</t>
  </si>
  <si>
    <t xml:space="preserve">@TheRealMatticus I tried to call you... what's happening with your tum? </t>
  </si>
  <si>
    <t>felipeUbill</t>
  </si>
  <si>
    <t xml:space="preserve">@stamfordthelion 1st link is bad </t>
  </si>
  <si>
    <t xml:space="preserve">fucking USB wiped--had latest iTunes on it...FUCK no resyncing iPhone tonight </t>
  </si>
  <si>
    <t>@LorimarBerrios that sucks  ru still gonna work at cornerstone?</t>
  </si>
  <si>
    <t>@kaydence02 *HUGS* I am so sorry for you and your babies.  U can email me if u'd like: XTrixtersMommaX@aol.com Do u have yahoo messenger?</t>
  </si>
  <si>
    <t>now that the gang's all here, I've got to go...  Walmart awaits... What a glamorous life I live... don't be jealous</t>
  </si>
  <si>
    <t>sxybbyholly</t>
  </si>
  <si>
    <t>@sixtycent you never twitter to me, its upsetting  lol</t>
  </si>
  <si>
    <t xml:space="preserve">@lynchster101 i know! Too sunny </t>
  </si>
  <si>
    <t>nataliejwells</t>
  </si>
  <si>
    <t xml:space="preserve">@laurenleslie21 i was lying, but i really REALLY wish i wasn't </t>
  </si>
  <si>
    <t xml:space="preserve">just had a water fight with my brother in the back garden. he's now playing the WII and i have to revise. unfair much? </t>
  </si>
  <si>
    <t xml:space="preserve">@jenshenton well I hope that helped - it was a horrible exam from start to finish and am now worried as a result </t>
  </si>
  <si>
    <t>blairmccall</t>
  </si>
  <si>
    <t xml:space="preserve">@stevierette68 you and I both have major cases of the Mondays </t>
  </si>
  <si>
    <t xml:space="preserve">So fucking bored... Where's @woahhjennier , @caliseisawesome , &amp;amp; Peter when I really really need them? </t>
  </si>
  <si>
    <t>sivulainen</t>
  </si>
  <si>
    <t xml:space="preserve">damn. noticed that my #arduino shield proto has incompatible wiring with another proto. need to make custom cable. </t>
  </si>
  <si>
    <t>@citygirl312 yeah, unfortunately...   sprained it somehow and there was a point when I couldn't even move it at all.</t>
  </si>
  <si>
    <t xml:space="preserve">is sooooo hungry...i think i might throw up </t>
  </si>
  <si>
    <t xml:space="preserve">oh mannnnn I can't believe I slept in so late! I'm so behind in my writing </t>
  </si>
  <si>
    <t>aelde</t>
  </si>
  <si>
    <t xml:space="preserve">doing assignments in the midnight </t>
  </si>
  <si>
    <t xml:space="preserve">Dom deluise is in oliver and company </t>
  </si>
  <si>
    <t xml:space="preserve">Its boring.... </t>
  </si>
  <si>
    <t>Galloway757</t>
  </si>
  <si>
    <t xml:space="preserve">can't seem to upload my photos and videos of our sky diving adventures on the information super highway </t>
  </si>
  <si>
    <t>@clrzqstn miss u2..and the worst thing posible hapend @thomasfiss is n0t in vfc anym0re  i cnt stop cryng.bt i will always love n suport h</t>
  </si>
  <si>
    <t>@toothpick1995 Hopefully not  no need to believe the tabloids. I'm thinking they'll work it out if they lay low for awhile.</t>
  </si>
  <si>
    <t>dantecesa</t>
  </si>
  <si>
    <t xml:space="preserve">Air France plane crash off the coast of Brazil makes me a sad panda. </t>
  </si>
  <si>
    <t xml:space="preserve">@Trace027 not a lot ,girls 1st day back today so its been really quiet Ive so missed them </t>
  </si>
  <si>
    <t>axelhoney</t>
  </si>
  <si>
    <t xml:space="preserve">tried to change my picture. now nothing is showing up! </t>
  </si>
  <si>
    <t xml:space="preserve">@que_day26 AWW...SORRY QUE </t>
  </si>
  <si>
    <t>@officialemily gutted hah! have you watched episode 5  what happens?</t>
  </si>
  <si>
    <t xml:space="preserve">@the_duckie At least they put you on hold.Here they don't even answer the phone </t>
  </si>
  <si>
    <t xml:space="preserve">@christinean now im just sad </t>
  </si>
  <si>
    <t xml:space="preserve">5 days of exams.. great -.-' going offline to revise at 7ish be back at 10. Wants to talk to sam </t>
  </si>
  <si>
    <t>nicolesueur</t>
  </si>
  <si>
    <t xml:space="preserve">Got hubby off to Oregon and now it's just me and Kaylee for a month. </t>
  </si>
  <si>
    <t>harmonielamin</t>
  </si>
  <si>
    <t>wishing my little sis was here  i miss watching her/ it's so boring here!</t>
  </si>
  <si>
    <t>graaaa arthurs making me get off. *sad face*  oh well i shall tweet later.</t>
  </si>
  <si>
    <t>Melaina25</t>
  </si>
  <si>
    <t xml:space="preserve">@sadiecrabtree I was shocked, too </t>
  </si>
  <si>
    <t xml:space="preserve">My prayers to the ones in the Air France flight and their families. This is so sad! </t>
  </si>
  <si>
    <t xml:space="preserve">me hungry ....shops not open no bueno </t>
  </si>
  <si>
    <t>Schuey2k2</t>
  </si>
  <si>
    <t>@sistapoetry Hey, Candice. I've been doing good. The weather out here went from glorious to overcast'n dreary.  How is everything in NY?</t>
  </si>
  <si>
    <t>msdanielachante</t>
  </si>
  <si>
    <t xml:space="preserve">@DNiCESEOUL man i really miss american tv.. all i got is international channles.. and the AFN network no BET, MTV of VH1.. </t>
  </si>
  <si>
    <t xml:space="preserve">@dementes i can't watch it because it's one of my favorite books in the world, &amp;amp; that movie did not get the point, at all. </t>
  </si>
  <si>
    <t xml:space="preserve">@xoxoliannexoxo WTF ACTUALLY the past 3 years there hasn't been a question on josephs like we've been taught: and we havent done frederic </t>
  </si>
  <si>
    <t xml:space="preserve">wish i had noms... </t>
  </si>
  <si>
    <t xml:space="preserve">Water conducts heat much better than cotton. Experimental proof: pick up a hot baking tray with a damp tea towel. I did. </t>
  </si>
  <si>
    <t>mandyys</t>
  </si>
  <si>
    <t xml:space="preserve">Trying to upload new profile picture but it's not working </t>
  </si>
  <si>
    <t>kaytotheteee</t>
  </si>
  <si>
    <t>so I really did let myself go     I need to run.</t>
  </si>
  <si>
    <t>TrevorTHOUGH</t>
  </si>
  <si>
    <t xml:space="preserve">Hella bored in class... Everyone has ipods and not talking. </t>
  </si>
  <si>
    <t xml:space="preserve">@ashleytisdale http://twitpic.com/5kkn1 - I wanna go there  they should bring it to the UK </t>
  </si>
  <si>
    <t xml:space="preserve">Just downloaded a HQ Wallpaper pack and found 2 chops in there! Roobi's Pink/Purple  Gold and NOMIS's rad Beetle. </t>
  </si>
  <si>
    <t xml:space="preserve">OMG This Calculus and Statistics class is harder than I thought it would be.. PLEASE pray for me!!! Back to life, back to REALITY... </t>
  </si>
  <si>
    <t>the hubby called me to say he might be at work awhile  the washing machine went crazy and some of our furniture just came. *sigh*</t>
  </si>
  <si>
    <t xml:space="preserve">@kpmuse01 good luck w/job hunt! working but barely getting by myself; started new biz right b4 economy crashed. savings funds evaporated </t>
  </si>
  <si>
    <t>@gypsyjenn I wanted to see your bloggy stuff but it didn't work  #Eric</t>
  </si>
  <si>
    <t>baileyrussell</t>
  </si>
  <si>
    <t xml:space="preserve">@mandaluvsjb whats wrong? </t>
  </si>
  <si>
    <t>sexe_doc</t>
  </si>
  <si>
    <t xml:space="preserve">@whutthafcuk i hit u up on friday dude...u never hit back </t>
  </si>
  <si>
    <t>suweis</t>
  </si>
  <si>
    <t xml:space="preserve">My Vertigo is acting up today </t>
  </si>
  <si>
    <t>Was out the back shredding and playing Lamb Of God on my guitar when i decided my amp was too small and quiet  I LIKE FUCKIN' LOUD AMPS!</t>
  </si>
  <si>
    <t>Back from a parents evening  Twas okay though.</t>
  </si>
  <si>
    <t>CoPilotRachel</t>
  </si>
  <si>
    <t xml:space="preserve">oh fuck.looking at my phone is killing me.im going to have to change my dave background </t>
  </si>
  <si>
    <t>IM HUNGRY  Looks like i wont be leaving the office allll day</t>
  </si>
  <si>
    <t>hollyveneracion</t>
  </si>
  <si>
    <t xml:space="preserve">Ah I loove Chicago!! Back to reality.. Full-time starts now </t>
  </si>
  <si>
    <t xml:space="preserve">A client came by and gave me her &amp;quot;ATI Remote Wonder&amp;quot; which she has never used. ATI does have drivers for the Mac OS. However, only PPC </t>
  </si>
  <si>
    <t>charlidean</t>
  </si>
  <si>
    <t xml:space="preserve">@nazlyyy i'm so glad they accept paypal now... i just need to get an account, lol. i hate how HT take out double on debit. </t>
  </si>
  <si>
    <t>SteveHoughton73</t>
  </si>
  <si>
    <t xml:space="preserve">Am sad coz my cat is dying </t>
  </si>
  <si>
    <t>stephaniexxx1</t>
  </si>
  <si>
    <t xml:space="preserve">Is sitting at the corner of the room, not enjoying the movie cus im very very sick </t>
  </si>
  <si>
    <t>KawaiiBunnyMoon</t>
  </si>
  <si>
    <t>Thoughts and preys go outs to thoses who lost love ones on the Air France jet, and to Swine Flu  (Such sad Times these days)</t>
  </si>
  <si>
    <t xml:space="preserve">@morningsting By the way, why did you un-follow me?  I hope it was a mistake and you'll keep following me. I enjoy chatting with you. </t>
  </si>
  <si>
    <t>fob9546</t>
  </si>
  <si>
    <t xml:space="preserve">At jury duty. </t>
  </si>
  <si>
    <t xml:space="preserve">elastic bands are shiteeeee </t>
  </si>
  <si>
    <t xml:space="preserve">@xx_Megan_xx Yes it was </t>
  </si>
  <si>
    <t>1jh</t>
  </si>
  <si>
    <t xml:space="preserve">@fs82 Yeah I've been disappointed with his lack of cartoons the last week </t>
  </si>
  <si>
    <t xml:space="preserve"> guys are pricks. gonna have an early night and cry til i fall asleep. fuck you all.</t>
  </si>
  <si>
    <t>Lindseywint</t>
  </si>
  <si>
    <t xml:space="preserve">I'm about to fall asleep. To bad I can't </t>
  </si>
  <si>
    <t xml:space="preserve">@sammyw1974 Hope you had a great weekend~I did since my hubby came home on Sunday, but sad that he leaves again in the am for 10 days </t>
  </si>
  <si>
    <t xml:space="preserve">@_amberlovely why where are you looking at Haz? I dunno if anythings happening... I can't stop over anyway </t>
  </si>
  <si>
    <t>LauraCoulthard</t>
  </si>
  <si>
    <t xml:space="preserve">homework sucks </t>
  </si>
  <si>
    <t xml:space="preserve">The aircraft was supposed to be the best trans Atlantic one </t>
  </si>
  <si>
    <t>CandraCauble</t>
  </si>
  <si>
    <t xml:space="preserve">actually pretty busy at work all morning...but i guess i was too quick because now i have nothing to do again..... </t>
  </si>
  <si>
    <t>tarynlaw</t>
  </si>
  <si>
    <t xml:space="preserve">I miss the California sunshine </t>
  </si>
  <si>
    <t xml:space="preserve">Weekend wore me out. I need a day off to recover, but I have to go back to work </t>
  </si>
  <si>
    <t>AKJackie</t>
  </si>
  <si>
    <t>@dinatome Can't today.  Hopefully I'll get there tomorrow. @jukeyshaw definitely wants to hit it up though!</t>
  </si>
  <si>
    <t>dekemeter</t>
  </si>
  <si>
    <t>Back to work  on the plus side I get paid this week.</t>
  </si>
  <si>
    <t>SunnyLoLo</t>
  </si>
  <si>
    <t xml:space="preserve">Donuts were a bad choice. </t>
  </si>
  <si>
    <t>Night again  trying not to remember</t>
  </si>
  <si>
    <t xml:space="preserve">@ekk123 I'm good. Just don't like bad news right when I wake up. AirFrance 447 </t>
  </si>
  <si>
    <t>I'm gonna have to miss the PBP today.  real life can be so inconvienent! #otalia</t>
  </si>
  <si>
    <t>AllUNeedIsLv</t>
  </si>
  <si>
    <t>I hate sick days  they r never ever fun...</t>
  </si>
  <si>
    <t>Banni08</t>
  </si>
  <si>
    <t xml:space="preserve">had to let the turtle go this morning </t>
  </si>
  <si>
    <t xml:space="preserve">@dougiemcfly Now I have a cold! It's your fault! I got it at Rio's gig. Haha. Come back to Rio! </t>
  </si>
  <si>
    <t xml:space="preserve">@FoodSafariUK i'm so tempted by this idea but get soooooo sea sick  so prob bad idea for me </t>
  </si>
  <si>
    <t xml:space="preserve">@justinecashew whats wrong </t>
  </si>
  <si>
    <t>yuval050</t>
  </si>
  <si>
    <t xml:space="preserve">@dougiemcfly when are you coming to israel?! it's so unfair we never get to met you and the guys </t>
  </si>
  <si>
    <t>@MsNabilalah HAHAHHAHAHA. my nick sounds malayish? NO LAR. im chinese yo! how i wish i could be a white  Whites are soooooooooo hawt!</t>
  </si>
  <si>
    <t xml:space="preserve">@Cadistra btw, have fun at the anime con this weekend!  I'm a little jealous, we only have this one crappy con a year and I missed it </t>
  </si>
  <si>
    <t>why must ice caps be 160 calories  its a SMALL! just a little? PLS! URGH FINE ... BUT THEY TASTE SO DAMN GOOD ..  WORK OUT IN FULL EFFECT</t>
  </si>
  <si>
    <t>tumvijit</t>
  </si>
  <si>
    <t xml:space="preserve">Listening to 'à¹€à¸?à¸¥à¸µà¸¢à¸”à¹€à¸žà¸¥à¸‡à¸£à¸±à¸?' by PanCaKe @imeem http://x.imeem.com/Bcg3nx3y4t </t>
  </si>
  <si>
    <t xml:space="preserve">I friggin Woke up Late  Missed Finals for 1st Period. Watching E3 2009. Where is Anthony I hope he didn't do anything stupid Worried </t>
  </si>
  <si>
    <t>siempremi</t>
  </si>
  <si>
    <t xml:space="preserve">@LamarLee my friend told me that until heavy d dies saying &amp;quot;Mac Daddy&amp;quot; is fair game... i feel sabotaged </t>
  </si>
  <si>
    <t>ATaylorP</t>
  </si>
  <si>
    <t>@travisMTV so when r u offivially leaving ny  everytime I go I hope for an accidential run-in</t>
  </si>
  <si>
    <t>VanillaFantasi</t>
  </si>
  <si>
    <t xml:space="preserve">Is @ Work Like Always </t>
  </si>
  <si>
    <t>Trying to find Brad phone min cause when he moves or whatever he won't have internet or phone except track phone.  needs min.</t>
  </si>
  <si>
    <t>Jbridge1502</t>
  </si>
  <si>
    <t xml:space="preserve">Very excited about working at Advising Conferences...but bummed about grad school research and taking the GRE </t>
  </si>
  <si>
    <t>pugalenthi</t>
  </si>
  <si>
    <t xml:space="preserve">But need to wait for 3days to download it... </t>
  </si>
  <si>
    <t>FabKeChan6</t>
  </si>
  <si>
    <t xml:space="preserve">@AmBeeFlyy skank! You not gon have any room left for us to get a matching tatt </t>
  </si>
  <si>
    <t xml:space="preserve">home..doing some random stuff and just hanging out. Where is the sun?! </t>
  </si>
  <si>
    <t>note to self: you can't make a wildcat a house cat  and you can't turn shit to diamonds.</t>
  </si>
  <si>
    <t xml:space="preserve">@createdbychris that's what my grandma said! Haha she just started watching LOST and was like &amp;quot;it's just like that show!&amp;quot; </t>
  </si>
  <si>
    <t xml:space="preserve">Work..still pissed at my sister for cancelling on the show on sat for @nkotb  so now I'm going by myself </t>
  </si>
  <si>
    <t xml:space="preserve">being confused makes me </t>
  </si>
  <si>
    <t>our_ayley</t>
  </si>
  <si>
    <t>Finally home... so tired from a stressful and clammy day!  What are other people up to tonight?</t>
  </si>
  <si>
    <t xml:space="preserve">So sorry that I missed #followfriday It is so hard to do that from an iPhone, and that is where I was all day on Friday! </t>
  </si>
  <si>
    <t>denissebarragan</t>
  </si>
  <si>
    <t xml:space="preserve">took her car into the shop this morning...no car for 3-4 days! Oh no! </t>
  </si>
  <si>
    <t>HoJonas</t>
  </si>
  <si>
    <t>@IIAnnaII This weekend was awesome! To bad about the boat  Miss you!</t>
  </si>
  <si>
    <t>znewman</t>
  </si>
  <si>
    <t>@makdan  I hope that robot is not dying.</t>
  </si>
  <si>
    <t xml:space="preserve">So I do believe its my teeth/jaw that has the problem.  Dentist time I guess...yay me </t>
  </si>
  <si>
    <t xml:space="preserve">but this is a wee bit sad.. http://bit.ly/wzKZl  </t>
  </si>
  <si>
    <t xml:space="preserve">i weigh 118lbs but i have the body of a 200lb sumo wrestler </t>
  </si>
  <si>
    <t xml:space="preserve">Anyone know how to get an animated avatar to upload? So far, no joy... </t>
  </si>
  <si>
    <t>abribrat</t>
  </si>
  <si>
    <t xml:space="preserve">About ready to scream thanks to a barking pup! GRRRRRR! It is not helping me concentrate on the job application I am filling out </t>
  </si>
  <si>
    <t>smacstarxxx</t>
  </si>
  <si>
    <t xml:space="preserve">OMG just missed my piano lesson today!! i have to go i feel sick </t>
  </si>
  <si>
    <t>jlthornton</t>
  </si>
  <si>
    <t xml:space="preserve">Is sad perry had left for 4 weeks </t>
  </si>
  <si>
    <t>J_adoreZZ</t>
  </si>
  <si>
    <t xml:space="preserve">@keepitrealphyll I've been really really sick wit the flu and I'm now gettin over it </t>
  </si>
  <si>
    <t>winnsaw</t>
  </si>
  <si>
    <t>Casper's tweets : Winnie doesnt wanna talk to me.                            : Winnie realizes she was wrong. talks to me now.</t>
  </si>
  <si>
    <t>CD87</t>
  </si>
  <si>
    <t xml:space="preserve">@juiceegapeach I know, I really wish I could...ugh, this whole waiting til marriage thing is gettin' difficult. </t>
  </si>
  <si>
    <t>finklin</t>
  </si>
  <si>
    <t xml:space="preserve">@dNeero Maybe not. I need more sleep, 'cause I've caught cold. </t>
  </si>
  <si>
    <t xml:space="preserve">@tommcfly Tom, you don't like Rio, do ya? When you come to Brazil you only spend here a day! </t>
  </si>
  <si>
    <t xml:space="preserve">@home again... missin' my honey so much </t>
  </si>
  <si>
    <t>@snickers1015 Yup, this was a bad flu year.  I had it twice, two different strains!</t>
  </si>
  <si>
    <t>joygwilson</t>
  </si>
  <si>
    <t xml:space="preserve">@jamiegoodwin he is the master packer...I didn't get that gene. </t>
  </si>
  <si>
    <t>m4sure</t>
  </si>
  <si>
    <t xml:space="preserve">Who's there to save the hero... http://bit.ly/GEnZl  ...after she saves the world? </t>
  </si>
  <si>
    <t xml:space="preserve">grr!! power cut again   </t>
  </si>
  <si>
    <t>youngpoly</t>
  </si>
  <si>
    <t xml:space="preserve">Apparently I am not allowed to change my twitter picture </t>
  </si>
  <si>
    <t>toocutetoonv</t>
  </si>
  <si>
    <t xml:space="preserve">I'm not happy today </t>
  </si>
  <si>
    <t>Today it was SO HOT :O !  College was ridiculously boiling too     and last night I was up until 4:30am doing... http://tinyurl.com/kwf7mc</t>
  </si>
  <si>
    <t>Luscious_libra</t>
  </si>
  <si>
    <t>my first day goin live n da market and I loss big  trying to my own thing and now look Janay actually listen and made 1700!! BAD MONDAY!</t>
  </si>
  <si>
    <t>only1mi</t>
  </si>
  <si>
    <t>Well Monday... You can KMA. I miss Sunday   *tear*</t>
  </si>
  <si>
    <t>pearofdice</t>
  </si>
  <si>
    <t xml:space="preserve">&amp;quot;We are without a doubt faced with an aviation catastrophe.&amp;quot;- anAir France chief executive. </t>
  </si>
  <si>
    <t>@officialemily emilyyy. i cant think of a second series title  when nightmares become dreams...</t>
  </si>
  <si>
    <t>My arm hurts aftermy jab  doesnt normally hurt this much after lol</t>
  </si>
  <si>
    <t xml:space="preserve">so excited but also scared/worried. </t>
  </si>
  <si>
    <t>Had a migraine yesterday.   First one in months.</t>
  </si>
  <si>
    <t xml:space="preserve">@shaunarawrr_x  ive just watched the news it makes me feel ill </t>
  </si>
  <si>
    <t>carpe_coffea</t>
  </si>
  <si>
    <t xml:space="preserve">My inner child is having a temper tantrum, the cafeteria is out of orange soda </t>
  </si>
  <si>
    <t>is doing her college home work  is counting down the days until college is finished yay x</t>
  </si>
  <si>
    <t>theatricaIice</t>
  </si>
  <si>
    <t xml:space="preserve">@KChenoweth  I can't bring myself to watch the last episode again or I'll cry.  I miss Olive and her awesome dresses </t>
  </si>
  <si>
    <t>@moefugger So no Fugger visits to NYC?   Btw, I miss your #Twistory tweets, lol.</t>
  </si>
  <si>
    <t>@LuizaSedrim aww that sucks  well i like PATD, TAI... cobra starship, blink-182, green day, the hush sound</t>
  </si>
  <si>
    <t xml:space="preserve">Yes i admit it, i am bored with greys anatomy. Wont watch tv tonight. Going to read dexter. No wine left. </t>
  </si>
  <si>
    <t>Fioananana</t>
  </si>
  <si>
    <t>at work its crappy i hate it  !!</t>
  </si>
  <si>
    <t>AnitaBae</t>
  </si>
  <si>
    <t xml:space="preserve">Freud is a funny dude. In the library. Hoping on acing my exam on wednesday! Still sad over Nadal's loss. </t>
  </si>
  <si>
    <t>FlipperXten</t>
  </si>
  <si>
    <t>@Merebearrr haha I wish I could get my full back! I miss it  what was the most difficult skill you had?</t>
  </si>
  <si>
    <t>cleighg</t>
  </si>
  <si>
    <t xml:space="preserve">@Kr3b hi i wish you were here too </t>
  </si>
  <si>
    <t>willfultz</t>
  </si>
  <si>
    <t>My little 2 year old daughter is sick  I hope she gets to feeling better!</t>
  </si>
  <si>
    <t>twocrowsjohn</t>
  </si>
  <si>
    <t xml:space="preserve">@coonassdotcom I am of mixed emotions, I can't wait till he comes but yet I fear 4 all that don't make it. Maybe even some of my family </t>
  </si>
  <si>
    <t xml:space="preserve">I feel nauseous and stuffy, not how I should be feeling if I want to get anything productive done </t>
  </si>
  <si>
    <t>cwoffeegirl</t>
  </si>
  <si>
    <t>@pixies_mum I'm being schtuuuuupid getting all this twee technology wrong  sigh i fear a sign of getting old!! ;) xx</t>
  </si>
  <si>
    <t>PlasticHeart</t>
  </si>
  <si>
    <t xml:space="preserve">My Fish Died </t>
  </si>
  <si>
    <t>AntoniaLV</t>
  </si>
  <si>
    <t>Time to head home   San Fran was sooo nice. I'm not going to miss these hills tho</t>
  </si>
  <si>
    <t>ronbartling</t>
  </si>
  <si>
    <t>Have to miss session 3 of #vidoemag   Will catch it on the replay. #videomag</t>
  </si>
  <si>
    <t>bradygirl10</t>
  </si>
  <si>
    <t xml:space="preserve">ugh physics demo write up then once i finish that i have to start on my online quizzes and the review packet. argh finals </t>
  </si>
  <si>
    <t xml:space="preserve">@AdamSeckel soooo jelz! I'm missing both. </t>
  </si>
  <si>
    <t xml:space="preserve">sada about Air France. thoughts to all families and friends </t>
  </si>
  <si>
    <t>rawkreative</t>
  </si>
  <si>
    <t xml:space="preserve">Now wishing I was part of the excitement @ #E3.  Global domination is a heavy responsibility. No time to play games, sadly. </t>
  </si>
  <si>
    <t xml:space="preserve">i need a new txt ringtone.  i cant hear it anymore </t>
  </si>
  <si>
    <t>dwsmillionthhug</t>
  </si>
  <si>
    <t xml:space="preserve">@PandaMayhem Can't right now. I'm at work. She asked me to come up there but I've already used 14 of my 15 personal days so I just can't. </t>
  </si>
  <si>
    <t xml:space="preserve">@Roam2Rome I wish I had a pic </t>
  </si>
  <si>
    <t>31daveee03</t>
  </si>
  <si>
    <t xml:space="preserve">3 whole days in the sunshine without any suncream yet nothing to show for it......boooooo!!!!  </t>
  </si>
  <si>
    <t>DMase</t>
  </si>
  <si>
    <t xml:space="preserve">@MrGriffin85 thought i would be the 2nd man to publicly do that to halle </t>
  </si>
  <si>
    <t>Where is my AE perfume?  It's like the only one that I don't have an allergy to.</t>
  </si>
  <si>
    <t xml:space="preserve">@WkdSelina haven't seen any yet  Disappointing after all our hard work too </t>
  </si>
  <si>
    <t>TanyaDS</t>
  </si>
  <si>
    <t xml:space="preserve">I feel so frustrated </t>
  </si>
  <si>
    <t>RiotGirl87</t>
  </si>
  <si>
    <t>a car accident took away another young, precious life yesterday  all my thoughts goes to his family. Kristin, your in my thoughts &amp;lt;3</t>
  </si>
  <si>
    <t>@shoufii noo they dunt  :|</t>
  </si>
  <si>
    <t>@kabobbins ur blog is blocked at my job   that means u made it if the gov't is blocking u, lol.</t>
  </si>
  <si>
    <t>purplewolfe</t>
  </si>
  <si>
    <t xml:space="preserve">is sittin at home sick today </t>
  </si>
  <si>
    <t>LinnySanders</t>
  </si>
  <si>
    <t xml:space="preserve">just dropped dani off and will most likely cry at work </t>
  </si>
  <si>
    <t xml:space="preserve">@iamkhayyam well that sucks </t>
  </si>
  <si>
    <t xml:space="preserve">@tommcfly when are you coming to israel?! it's so unfair we never get to meet you and the guys </t>
  </si>
  <si>
    <t>casey_lippy</t>
  </si>
  <si>
    <t xml:space="preserve">yucky weather in LA  Land </t>
  </si>
  <si>
    <t>iwishiwasajonas</t>
  </si>
  <si>
    <t xml:space="preserve">twitter is sooooooo difficult </t>
  </si>
  <si>
    <t>@jKeys_WheReitiS i see the pics but they're too small to upload..and i cant find them on your page to steal   lol</t>
  </si>
  <si>
    <t>art_by_kazumi</t>
  </si>
  <si>
    <t>Number of viewers is going up (Thanks out there!), but no sales.  My Etsy store: http://bit.ly/OVVbv</t>
  </si>
  <si>
    <t>lele_e</t>
  </si>
  <si>
    <t xml:space="preserve">@dougiemcfly you passed me your flu! i caught one after the show here in SÃ£o Paulo </t>
  </si>
  <si>
    <t xml:space="preserve">also - ive been sleeping all day had another tooth taken out. Gimmi a freaking break!!!!! </t>
  </si>
  <si>
    <t xml:space="preserve">came to work today and forgot my keys </t>
  </si>
  <si>
    <t xml:space="preserve">awful about the Air France plane </t>
  </si>
  <si>
    <t xml:space="preserve">@dougiemcfly come HOME </t>
  </si>
  <si>
    <t>mcandeloro3</t>
  </si>
  <si>
    <t xml:space="preserve">working on my excel project </t>
  </si>
  <si>
    <t xml:space="preserve">Where is everyone?! </t>
  </si>
  <si>
    <t>KristenBartolo</t>
  </si>
  <si>
    <t xml:space="preserve">Back in the states </t>
  </si>
  <si>
    <t>Donnie_Girl</t>
  </si>
  <si>
    <t xml:space="preserve">aw shit. I double tweeted. </t>
  </si>
  <si>
    <t>SuperWoman357</t>
  </si>
  <si>
    <t>@OzgaEMS1289 Bahahaha! I LOVE your headline!!! Aw snap! If i'm on blogspot i dont think i can add you  ...sugar *frowns*</t>
  </si>
  <si>
    <t xml:space="preserve">@trvsbrkr it dont work it posted the tweet on my page but crashed and dident give me the download link </t>
  </si>
  <si>
    <t>@thornandes  we deft. need to meet up then... wid da ceuceu group! Jon is comingg btww!!! soo hyped!</t>
  </si>
  <si>
    <t>Clairetor</t>
  </si>
  <si>
    <t xml:space="preserve">Stuck in work again. </t>
  </si>
  <si>
    <t xml:space="preserve">@FidelGastro I am lost. Please help me find a good home. </t>
  </si>
  <si>
    <t xml:space="preserve">Headed out into a downpour / thunderstorm to grab lunch at the mall with my co-worker. SMH - I'm gonna frezze my arse off1 </t>
  </si>
  <si>
    <t>PaulLomax</t>
  </si>
  <si>
    <t xml:space="preserve">Want to go and enjoy the remainder of sunshine but doing at least 4 people's jobs today due to vacation. Pretty much last in the office </t>
  </si>
  <si>
    <t xml:space="preserve">Fuck. Did NOT realize i have a CS project this week TOO. fuck my life </t>
  </si>
  <si>
    <t>@castle03 @littleradge @darrenxp  http://yfrog.com/0c6abp   Gutted.</t>
  </si>
  <si>
    <t>letsgetfamous</t>
  </si>
  <si>
    <t xml:space="preserve">Had a dream that I woke up and the man on the radio said it was going to get to 32 today. I just found out that it was a dream. </t>
  </si>
  <si>
    <t xml:space="preserve">I feel like a bunch of needles are pricking every inch of my body... </t>
  </si>
  <si>
    <t xml:space="preserve">@demetria23 Wow, yeah, that's scary. </t>
  </si>
  <si>
    <t xml:space="preserve">Won the prize for the highest temperature the docs seen in 3 weeks - no lolly tho just another urine sample bottle - booooooooo! How mean </t>
  </si>
  <si>
    <t xml:space="preserve">@dwsmillionthhug hope your mom gets well soon. </t>
  </si>
  <si>
    <t>Gracie_Meredith</t>
  </si>
  <si>
    <t xml:space="preserve">I always have to work on the pretty days.. </t>
  </si>
  <si>
    <t>I really hate computers.  why do they have to be difficult?!</t>
  </si>
  <si>
    <t>katzy</t>
  </si>
  <si>
    <t xml:space="preserve">@cubicgarden some of us havent seen it </t>
  </si>
  <si>
    <t xml:space="preserve">I found out my youth centre's been broken into. All 4 macs recording equipment &amp;amp; HDTV gone :o </t>
  </si>
  <si>
    <t>SheridanNicole</t>
  </si>
  <si>
    <t xml:space="preserve">@therealpickler i know! i am the same way and i hate it!!! </t>
  </si>
  <si>
    <t xml:space="preserve">I'm going to bloody miss about 40 minutes of the conference. </t>
  </si>
  <si>
    <t xml:space="preserve">okay, so many people hate me i cant even count them on all my 10 fingers.... or my toes. lovely. </t>
  </si>
  <si>
    <t>rlvillanueva</t>
  </si>
  <si>
    <t xml:space="preserve">tryin' to do some online bill payin' but i always forget my info </t>
  </si>
  <si>
    <t>bloodybigspider</t>
  </si>
  <si>
    <t xml:space="preserve">@BTCare Thanks, but spent most of the day on the phone to BT, engineer didn't turn up to activate line and the redirect order got lost. </t>
  </si>
  <si>
    <t>bpmurr</t>
  </si>
  <si>
    <t xml:space="preserve">Nothing more fun then being at the doctors! </t>
  </si>
  <si>
    <t xml:space="preserve">So busy today I'm just getting a chance to pee! No lunch for this guy </t>
  </si>
  <si>
    <t>Pearl87749</t>
  </si>
  <si>
    <t xml:space="preserve">@8ball_ Will i get a boyfriend next year then ? </t>
  </si>
  <si>
    <t>JennyFly</t>
  </si>
  <si>
    <t>@djpenetrate lol.. I couldn't go back to sleep..  But I went to the gym!!! So that's good.</t>
  </si>
  <si>
    <t>jseipel</t>
  </si>
  <si>
    <t xml:space="preserve">@Meowfaceman why are you at work, i'm bored </t>
  </si>
  <si>
    <t>shannoncatney1</t>
  </si>
  <si>
    <t xml:space="preserve">movin on to frenchhh </t>
  </si>
  <si>
    <t>FelipeMayo</t>
  </si>
  <si>
    <t>@ciaotiga World Tour without Cologne...   maybe next time!</t>
  </si>
  <si>
    <t xml:space="preserve">Is Facebook still loading really slow for anyone else? This is day 3 of it really creeping along. Thought they would fix this bug by now </t>
  </si>
  <si>
    <t>Motraylie</t>
  </si>
  <si>
    <t xml:space="preserve">I feel empty when not listening to music </t>
  </si>
  <si>
    <t>hbautista</t>
  </si>
  <si>
    <t xml:space="preserve">@Quiketaz yo renunciÃ© a 200 </t>
  </si>
  <si>
    <t>LowryGirl</t>
  </si>
  <si>
    <t xml:space="preserve">Another phonecall from tea shop, didn't get job, quite unhappy.... </t>
  </si>
  <si>
    <t>haymejangen</t>
  </si>
  <si>
    <t>i have never seen a homeless person until today. he had a dog and that made me sad  i wish i could of just taken the dog.</t>
  </si>
  <si>
    <t xml:space="preserve">@amaniBITCH i know right! but i dont know if i can come on friday </t>
  </si>
  <si>
    <t>weirdo_ne</t>
  </si>
  <si>
    <t xml:space="preserve">@tommcfly http://www.twitpic.com/4fu98 last year's gig, remember? so bad you couldn't get it on stage this year </t>
  </si>
  <si>
    <t xml:space="preserve">@rhitgirl What files are you organizing? And I am sorry you are bored, I wish I could help </t>
  </si>
  <si>
    <t xml:space="preserve">@Chilosa09 I have a feeling there is only bella and Edward </t>
  </si>
  <si>
    <t>goldeen</t>
  </si>
  <si>
    <t xml:space="preserve">@bcullenhawkins welcome to the club </t>
  </si>
  <si>
    <t xml:space="preserve">Awesome week end  couldn't finish the video though </t>
  </si>
  <si>
    <t>ssjohn</t>
  </si>
  <si>
    <t>@Daisyclover1938 -- NOO!! Its supposed to be perfect  How big of a disaster is disaster?</t>
  </si>
  <si>
    <t>dweezy44580</t>
  </si>
  <si>
    <t xml:space="preserve">mybad @dani_ella23 my stankin (_!_) kick is trippin it won't let me sign back on my AIM. </t>
  </si>
  <si>
    <t xml:space="preserve">Just left the library &amp;amp; both books I want 2 read r checked out!  POOIE! </t>
  </si>
  <si>
    <t>jazzzyone</t>
  </si>
  <si>
    <t xml:space="preserve">@KrimsonKing help me!!!!!!! step-by-step like I'm 3 years old...cuz the settings -&amp;gt; picture -&amp;gt; browse -&amp;gt; upload isn't workin </t>
  </si>
  <si>
    <t>Monday  work and school</t>
  </si>
  <si>
    <t>nateriggs</t>
  </si>
  <si>
    <t xml:space="preserve">@AndraeRaMone sorry dude. Selective Twitter hates me, but I've been tasked with capturing play by play at this conference. Sorry facebook </t>
  </si>
  <si>
    <t>missmria</t>
  </si>
  <si>
    <t xml:space="preserve">@OhHeyPrincess good luck! I'm so close to giving up on looking for a job </t>
  </si>
  <si>
    <t xml:space="preserve">i took prickly heat two years ago on holiday the first time ever, and i didnt think it would happen again but now it has </t>
  </si>
  <si>
    <t xml:space="preserve">My stomach hurts  and im hungry. 9 days of school left! </t>
  </si>
  <si>
    <t>charlottmanuela</t>
  </si>
  <si>
    <t xml:space="preserve">STUDING.. so boring, but I got to make it done! </t>
  </si>
  <si>
    <t>dotphunk</t>
  </si>
  <si>
    <t xml:space="preserve">Really, really sad that Cleavland didn't make it to the Finals... and it's now just hitting me. </t>
  </si>
  <si>
    <t>attiqa88</t>
  </si>
  <si>
    <t xml:space="preserve">blogskin changed! now, i'm hungry </t>
  </si>
  <si>
    <t>RSRosh</t>
  </si>
  <si>
    <t xml:space="preserve">According to Times Now, Air France says its aircraft carrying 228 passengers has crashed. The worst thing today one could hear </t>
  </si>
  <si>
    <t xml:space="preserve">@tommcfly u said 'hi' to us at the hotel when u were goin to join the guys for dinner but we didn't get the chance to take a pic after it </t>
  </si>
  <si>
    <t>ElliotLukee</t>
  </si>
  <si>
    <t>OMG! Had to make a new youtube! ElliotJonesVlog  Upsetting.</t>
  </si>
  <si>
    <t xml:space="preserve">@AngieAreI or am I caught in a hit and run?  I'm old enough to remember when that came out. </t>
  </si>
  <si>
    <t xml:space="preserve">Why the hell do I even bother? I try to be nice. I care about people I don't even know and then they treat me like crap. What the hell? </t>
  </si>
  <si>
    <t>stephaninny</t>
  </si>
  <si>
    <t xml:space="preserve">going to try this for a week: http://www.soscuisine.com/?sos_l=en Meal plans to cook for one!!!... </t>
  </si>
  <si>
    <t>OmarMashjari</t>
  </si>
  <si>
    <t xml:space="preserve">Is in  good mood.. sunshine = happiness, shame about the exams tomorrow </t>
  </si>
  <si>
    <t>rhymeswithwhen</t>
  </si>
  <si>
    <t>@yackyjackie I'm sorry to hear that, girl.    Hope better news is coming...</t>
  </si>
  <si>
    <t xml:space="preserve">Watching the headlines for any new info about the Air France crash </t>
  </si>
  <si>
    <t>josimarcinta</t>
  </si>
  <si>
    <t xml:space="preserve">I miss that thing, I miss it bad, how I wish I'm in jkt right now </t>
  </si>
  <si>
    <t>Finaly Home From School, It Was Soo Hot In School, Glad Im Home Now But Still Another 7Weeks Till Summer  x</t>
  </si>
  <si>
    <t>We just stopped at a welcome center, and let me tell you, i didnt feel very welcome.  stupid.</t>
  </si>
  <si>
    <t>GabeVela85</t>
  </si>
  <si>
    <t>Working    No one responds to these so I'm not sure if my thoughts are reaching the masses???</t>
  </si>
  <si>
    <t>motley1981</t>
  </si>
  <si>
    <t>@Bekki_x Me too!  LOL  what a shame what happened to United last week  but we'll be back next year! LOL we are the famosu Man United!</t>
  </si>
  <si>
    <t>LibbyNolan</t>
  </si>
  <si>
    <t xml:space="preserve">needs to go to another concert or sumthinngg  ! sophies nect weekend </t>
  </si>
  <si>
    <t>Amberthegreat</t>
  </si>
  <si>
    <t xml:space="preserve">Waiting at the doctors office </t>
  </si>
  <si>
    <t>tmelhart</t>
  </si>
  <si>
    <t xml:space="preserve">@Nosreplive temp home?  that doesn't sound like fun!  </t>
  </si>
  <si>
    <t>niceuhh</t>
  </si>
  <si>
    <t xml:space="preserve">hate itchy bites and splinters </t>
  </si>
  <si>
    <t>sammanthuh</t>
  </si>
  <si>
    <t xml:space="preserve">It's raining again. I'm starting to look like a duck  Brother I missed you on Friday. We didn't talk this week </t>
  </si>
  <si>
    <t>Teresagomz</t>
  </si>
  <si>
    <t>I'm on a diet and on a budget  which 1 will be the 1st I will cheat on? Neither!! I'm strong!!! I'm strong????</t>
  </si>
  <si>
    <t>katiexxx1234</t>
  </si>
  <si>
    <t xml:space="preserve">hope they find air france!! </t>
  </si>
  <si>
    <t xml:space="preserve">@blogdiva okay, tried twice with two different captchas. it now informed me that i am a spammer. </t>
  </si>
  <si>
    <t>saroo0oona</t>
  </si>
  <si>
    <t xml:space="preserve">@iAZooooZ  in luv with this song </t>
  </si>
  <si>
    <t>mikedefault</t>
  </si>
  <si>
    <t xml:space="preserve">@Nattykate Way to go on the position at the Olympics. Thats gonna be a blast. And happy birthday too btw, sorry I missed the party. Sick </t>
  </si>
  <si>
    <t>ailiej</t>
  </si>
  <si>
    <t xml:space="preserve">I'm v tired &amp;amp; think I need early night. Hardly slept last nite but can't even blame champagne from the christening...only had 1 glass </t>
  </si>
  <si>
    <t>KimberlyBowling</t>
  </si>
  <si>
    <t xml:space="preserve">@kingofkrump traffic can mess up the best day.. </t>
  </si>
  <si>
    <t>Numbers of viewers are going up (Thanks out there!), but no sales.  My Etsy store: http://bit.ly/OVVbv</t>
  </si>
  <si>
    <t xml:space="preserve">@PinkyNKOTB can't believe our hard work hasn't been acknowledged today </t>
  </si>
  <si>
    <t xml:space="preserve">smh at this weather </t>
  </si>
  <si>
    <t>wendolen</t>
  </si>
  <si>
    <t>@Skychasing Lame.   You may also yell at me about the stupidity of the world, if you're around. I'm staying home today due to allergies.</t>
  </si>
  <si>
    <t xml:space="preserve">ughhhhhhhhh i cant find my work shoes </t>
  </si>
  <si>
    <t>sarawithnoh</t>
  </si>
  <si>
    <t>Sigh.  $100 is too much without any cage or supplies or anything.    I wish I was made of money.</t>
  </si>
  <si>
    <t>yasminyasmin</t>
  </si>
  <si>
    <t>@Ania6 I'm sorry I can not find a solution for your problem with a flash game...  but I'm still thinking about it, ok? YOU WILL SURVIVE!!</t>
  </si>
  <si>
    <t xml:space="preserve">@Anthony_Head the weekend was bliss but joy turned to pain when bliss became blisters </t>
  </si>
  <si>
    <t>neutrinos</t>
  </si>
  <si>
    <t xml:space="preserve">I want 2 go back 2 bed! It's only 10 am &amp;amp; my day has gone bad </t>
  </si>
  <si>
    <t xml:space="preserve">@bananahater that is so disgusting! </t>
  </si>
  <si>
    <t xml:space="preserve">@paisleypaisley yeah i know. it's weird. don't like that. </t>
  </si>
  <si>
    <t>ashleyfanfic</t>
  </si>
  <si>
    <t xml:space="preserve">my tummy hurts!! </t>
  </si>
  <si>
    <t>tarrynj</t>
  </si>
  <si>
    <t xml:space="preserve">haha history again. Exams for the next three days </t>
  </si>
  <si>
    <t xml:space="preserve">GM is filing bankruptcy? what does this mean for my dad's job? </t>
  </si>
  <si>
    <t>doctoranonymous</t>
  </si>
  <si>
    <t>Rough day today  #fb</t>
  </si>
  <si>
    <t>JenMeanIt</t>
  </si>
  <si>
    <t xml:space="preserve">@crochetinghands I hope she comes back soon! </t>
  </si>
  <si>
    <t xml:space="preserve">wants to learn how to ride a bike. </t>
  </si>
  <si>
    <t>vicadnews</t>
  </si>
  <si>
    <t>amiles11: @gizmoalex  I'm sorry! It's never fun to start the day out rough - especially when that day's a Mond.. http://tinyurl.com/kjunsk</t>
  </si>
  <si>
    <t>@FreyaLynn yeah. It's today. I forget what time. Usually I make it noon. But whatever.  I just wanna keep the prize for myself. Lol</t>
  </si>
  <si>
    <t xml:space="preserve">@lolojay I still don't have an answer </t>
  </si>
  <si>
    <t>Little_Felizza</t>
  </si>
  <si>
    <t xml:space="preserve">@tabatabaiai @kadoerina I wanna join  Gettin drunk sounds fun </t>
  </si>
  <si>
    <t xml:space="preserve">@akaczers not so much there's a smell of governmental politics blocking my nostrils from smelling the sweet fruit </t>
  </si>
  <si>
    <t xml:space="preserve">Someone stole my lunch out of the fridge today </t>
  </si>
  <si>
    <t>tamar</t>
  </si>
  <si>
    <t xml:space="preserve">more and more of my family members are joining me and following me on twitter, but the bigger question: are they sticking around? no </t>
  </si>
  <si>
    <t>@celinehlbk ohhh don't think about terrorism! i dont think it could be that, cuz if it was the world would now REAL FAST!  idk..</t>
  </si>
  <si>
    <t xml:space="preserve">seriously... why is everyone ignoring meeeeeeeee? </t>
  </si>
  <si>
    <t>jaredbealer</t>
  </si>
  <si>
    <t xml:space="preserve">@tr0z my shopping cart is over $100. sale doesn't cover enough shirts. </t>
  </si>
  <si>
    <t>miss_aguilera</t>
  </si>
  <si>
    <t xml:space="preserve">has a massive headache! SOMEONE please massage my brain </t>
  </si>
  <si>
    <t xml:space="preserve">@lorddrachenblut it's too late to set it all up to stream it live and record it too </t>
  </si>
  <si>
    <t>bigd122192</t>
  </si>
  <si>
    <t xml:space="preserve">math makes me wanna cry </t>
  </si>
  <si>
    <t>katesMcCann</t>
  </si>
  <si>
    <t xml:space="preserve">whaaaaat i lost a damn follower. </t>
  </si>
  <si>
    <t>ZEUX1S</t>
  </si>
  <si>
    <t xml:space="preserve">bah...wish I could go to E3 </t>
  </si>
  <si>
    <t xml:space="preserve">Working in these temperatures is not fun  Sure, I'm outside, but it's ABSOLUTELY boiling </t>
  </si>
  <si>
    <t xml:space="preserve">Ok, mum n dad gave me a bit of an ultimatum for summer, i can go anywhere i want, as long as i have a job, ugh, parents! </t>
  </si>
  <si>
    <t>avollmer</t>
  </si>
  <si>
    <t xml:space="preserve">I want to watch the rest of Hook, but I have work </t>
  </si>
  <si>
    <t>katie_signalmag</t>
  </si>
  <si>
    <t xml:space="preserve">@Meggie_Garcia No, my coworkers are talking about food--yummy food. Food that is better than my crappy frozen pasta with too much pesto. </t>
  </si>
  <si>
    <t xml:space="preserve">Follow @FevEligante cause he stuck in training all dam ass day all week lmao </t>
  </si>
  <si>
    <t xml:space="preserve">It's raining so hard all I see is white fog out of my 22nd floor window! There goes my hair appt. </t>
  </si>
  <si>
    <t>Have to go back to work shortly   Anyone have any way at all to watch or listen to the conference live via iPhone?  #E3</t>
  </si>
  <si>
    <t xml:space="preserve">@MadisonMitchell i wish i had the money for an external...homemade vid sounds interesting too </t>
  </si>
  <si>
    <t>javier028</t>
  </si>
  <si>
    <t xml:space="preserve">damn sinus congestion, all my face hurts. </t>
  </si>
  <si>
    <t>SteveTweet</t>
  </si>
  <si>
    <t xml:space="preserve">loose lips sink ships </t>
  </si>
  <si>
    <t>kevwalker</t>
  </si>
  <si>
    <t xml:space="preserve">@jonrimmer I had that one.left it in the dovedale </t>
  </si>
  <si>
    <t>vasherai</t>
  </si>
  <si>
    <t xml:space="preserve">In pain. Sunburns really hurt. </t>
  </si>
  <si>
    <t xml:space="preserve">@guerillamilk -_- hi!! We have a busy week!! I am tired!! </t>
  </si>
  <si>
    <t>somemaysay</t>
  </si>
  <si>
    <t xml:space="preserve">@lucky2bjes ha ha! u must have felt me lurking! i will be there in spirit with some sweet tweets i hope. no streaming </t>
  </si>
  <si>
    <t>EdwardTerry</t>
  </si>
  <si>
    <t xml:space="preserve">#fail Sad to say the code libraries are irreparable, even the backup was fried. Plan B will require recovery from live sites; take longer </t>
  </si>
  <si>
    <t>@theblakesterr the sounds new album is launched tomorrow  i want someone to get it for me</t>
  </si>
  <si>
    <t xml:space="preserve">really REALLY wants to paint today, but will be making donuts and coffee instead </t>
  </si>
  <si>
    <t xml:space="preserve">@Potbelly the new zapp's chips? Normally I like kettle chips but these are just awful. </t>
  </si>
  <si>
    <t xml:space="preserve">Got maths and geography or something tomorrow. Have to stay in all day. Ugh. </t>
  </si>
  <si>
    <t>avianloves</t>
  </si>
  <si>
    <t xml:space="preserve">i miss going to school and seeing my lunch group </t>
  </si>
  <si>
    <t>haleyreaves012</t>
  </si>
  <si>
    <t>tyf</t>
  </si>
  <si>
    <t xml:space="preserve">@ooh_lala I tried Lord Leebrick.. they're not doing a 9 yr old one while she's here. </t>
  </si>
  <si>
    <t>JimmyChooAxtion</t>
  </si>
  <si>
    <t xml:space="preserve">- can someone run with me to Newport ? Don't wanna take the ride myself </t>
  </si>
  <si>
    <t>SertOne</t>
  </si>
  <si>
    <t xml:space="preserve">@RoslynOC when ever i get the call, so am in liverpool for a bit, but most people have gone home </t>
  </si>
  <si>
    <t>xaer0knight</t>
  </si>
  <si>
    <t xml:space="preserve">man my sleep times are so screwed up </t>
  </si>
  <si>
    <t>GraywolfPress</t>
  </si>
  <si>
    <t>â€œI look for small presses; those are the jewels.â€? We were missed @ BEA this year.   http://is.gd/LE2K</t>
  </si>
  <si>
    <t>unconfidential</t>
  </si>
  <si>
    <t xml:space="preserve">i-`m chillin home in a sunny day... hateing  my boyfriend...and his  stupid jealousy </t>
  </si>
  <si>
    <t xml:space="preserve">@danscottbrown i feel like im dying rofl srsly, i have marketing essay to finish still but cba </t>
  </si>
  <si>
    <t xml:space="preserve">@FamousReject LmaOo u Liar.. u kno I don't </t>
  </si>
  <si>
    <t>Mike3dt</t>
  </si>
  <si>
    <t xml:space="preserve">@chris3dt they wouldnt let me say our name. </t>
  </si>
  <si>
    <t xml:space="preserve">i think i angered the internet cause i have a lot of junk mail!!!10 new mails in this morn woo! window estimates from experts!?!?! ....no </t>
  </si>
  <si>
    <t>danaerubi</t>
  </si>
  <si>
    <t>Leaving S.C. tomorrow  hopefully we'll be back in a few months to live!!</t>
  </si>
  <si>
    <t xml:space="preserve">hate doctor's appointments. takes forever, yet the actual appointment lasts all of 10 minutes. i want to go to the record store </t>
  </si>
  <si>
    <t xml:space="preserve">My internet hates me today </t>
  </si>
  <si>
    <t>usecasemachine</t>
  </si>
  <si>
    <t xml:space="preserve">hate it when you come back on monday with failing #junit and spock tests, forgetting what you were  doing on friday </t>
  </si>
  <si>
    <t>Preya</t>
  </si>
  <si>
    <t xml:space="preserve">@Laurz2411 nice! I went to china/Tibet a little while ago and was supposed to go skydiving sat, but the weather sucked </t>
  </si>
  <si>
    <t>@elleskitchen 2 stories underground  It was pouring rain this morning but at lunch it was beautiful when I could see outside.</t>
  </si>
  <si>
    <t xml:space="preserve">He also drank my Coke Zero </t>
  </si>
  <si>
    <t>jeffboek</t>
  </si>
  <si>
    <t xml:space="preserve">@robboek I actually like the name Bing, too bad their homepage layout is ugly </t>
  </si>
  <si>
    <t>Shootinstarr</t>
  </si>
  <si>
    <t xml:space="preserve">Ok, letsz see 22 more day.... LETSZ LOCK IT IN PPL DIDDY Style!!!! Yippppie~~~~~~~ Im soo happy despite iim still SICK  &amp;amp;&amp;amp; </t>
  </si>
  <si>
    <t>@besz haven't integrated it yet to my theme  I'll let you know!</t>
  </si>
  <si>
    <t>At the dermatologist... Eczema... Yeesh  dry skin sucks ass!!!!</t>
  </si>
  <si>
    <t xml:space="preserve">@beckinelson nope,  im keepin a look out for it tho, but no where has it </t>
  </si>
  <si>
    <t>@liebermans can't  meeting soon and another at 3. rain check please! we do need to meet!</t>
  </si>
  <si>
    <t xml:space="preserve">Well, I messed up my ankle yesterday riding my bike. </t>
  </si>
  <si>
    <t>Semperence</t>
  </si>
  <si>
    <t>Had a great day at the beach with hubby and son. Got sunburned tho.  Must not have had enough cream on. Ouch!</t>
  </si>
  <si>
    <t xml:space="preserve">@bowwow614 i wish it could be me but we have never met </t>
  </si>
  <si>
    <t>KayleighJamison</t>
  </si>
  <si>
    <t xml:space="preserve">Atlantis Unleashed by @alyssa_day out tomorrow!  Yay!  Sadly, won't get to read it until August, after Bar Exam.  </t>
  </si>
  <si>
    <t>jtgurkin</t>
  </si>
  <si>
    <t>the inverter in my laptop just died  nbw i have to wait for one or hook it up to a monitor #fb</t>
  </si>
  <si>
    <t>MrChInBsC</t>
  </si>
  <si>
    <t xml:space="preserve">Where is @shiningCHER? </t>
  </si>
  <si>
    <t xml:space="preserve">@JSCRATCH </t>
  </si>
  <si>
    <t>ClaireDudess</t>
  </si>
  <si>
    <t xml:space="preserve">my godfather http://bit.ly/3h63x  he did not deserve this </t>
  </si>
  <si>
    <t xml:space="preserve">@ukapprentice Cant believe its nearly over for another year </t>
  </si>
  <si>
    <t>roflwatcher</t>
  </si>
  <si>
    <t xml:space="preserve">RFOL from @dannisaywhat: @danscottbrown i feel like im dying rofl srsly, i have marketing essay to finish still but cba </t>
  </si>
  <si>
    <t xml:space="preserve">http://twitpic.com/6esry - check out time </t>
  </si>
  <si>
    <t>cnitya</t>
  </si>
  <si>
    <t xml:space="preserve">SO cold. can't think straight with the glaze fumes all over the house. I feel a headache coming on... </t>
  </si>
  <si>
    <t>valiej</t>
  </si>
  <si>
    <t xml:space="preserve">ok peoples its official im gonna go cut my hair now </t>
  </si>
  <si>
    <t>shomoney</t>
  </si>
  <si>
    <t xml:space="preserve">Cops made me toss my purp </t>
  </si>
  <si>
    <t>@kitwitch Poor ol you  *hugs* Hope you are feeling better really soon!!</t>
  </si>
  <si>
    <t>edwardlewis</t>
  </si>
  <si>
    <t xml:space="preserve">@AlexiaL yeah.. i've met u a few times. must have made a good impression.. </t>
  </si>
  <si>
    <t>justvicci</t>
  </si>
  <si>
    <t>Forgot my breakfast!  wk 2 of summer school starting off not so smooth.</t>
  </si>
  <si>
    <t>TiffanyTease</t>
  </si>
  <si>
    <t xml:space="preserve">@ChrisStarTease-One eyed gerbil?  Is that like my one eyed mouse?  RIP One Eyed Millie.  </t>
  </si>
  <si>
    <t>n_this_twilight</t>
  </si>
  <si>
    <t xml:space="preserve">Alright..back to work. Yaay </t>
  </si>
  <si>
    <t xml:space="preserve">At work, dreading my RE class tonight </t>
  </si>
  <si>
    <t>TheReal_Jessica</t>
  </si>
  <si>
    <t xml:space="preserve">Saying good bye to the high lighter yellow nail polish...my professors don't like it </t>
  </si>
  <si>
    <t>i wish that this school year was over  only about a month more to go...</t>
  </si>
  <si>
    <t>Meggie_Garcia</t>
  </si>
  <si>
    <t>@katie_signalmag  I'm sorry. I would make you lunch but your office is a little too far away.</t>
  </si>
  <si>
    <t>@pandakai nor do i.  are you going today?</t>
  </si>
  <si>
    <t>JeniliaC</t>
  </si>
  <si>
    <t>went into a radar trap today  http://plurk.com/p/xpdwg</t>
  </si>
  <si>
    <t>timeforarebel</t>
  </si>
  <si>
    <t xml:space="preserve">Meeting ran over so I couldn't make Crossfit. I guess I'll have to miss MKE Live now </t>
  </si>
  <si>
    <t>LOSTINDAMELODEE</t>
  </si>
  <si>
    <t xml:space="preserve">I just cleaned Like my entire first floor at my house! Its lookin good yup! Now time to fix my herr. Lookin like a cat licked it. </t>
  </si>
  <si>
    <t>kandelmike</t>
  </si>
  <si>
    <t xml:space="preserve">Hoping that GM would be able to renegotiate with unions after bankruptcy.  Not looking likely now that the Union owns 17% of the company </t>
  </si>
  <si>
    <t xml:space="preserve">@stockguy22 congradulations today...you get your website up and running tho... </t>
  </si>
  <si>
    <t xml:space="preserve">i think i angered the internet cause i have a lot of junk mail!! 10 new mails this morning woo! window estimates from experts!?!?! ....no </t>
  </si>
  <si>
    <t>scottcreynolds</t>
  </si>
  <si>
    <t xml:space="preserve">@subdigital i think i can be free for a skype later, but you may be further along in iphone dev than me at this point. work commitments </t>
  </si>
  <si>
    <t xml:space="preserve">@SeanaLyn of course, it would be best if e3 was open to the public, but noooo... </t>
  </si>
  <si>
    <t xml:space="preserve">I don't know why but i feel quite lonely today even though I have people around me </t>
  </si>
  <si>
    <t xml:space="preserve">not smile today </t>
  </si>
  <si>
    <t xml:space="preserve">@Miss__Anne wow i'm so excited cos now i get to be hot if i get turned! Yay oh and the sounds new album is released tomorrow </t>
  </si>
  <si>
    <t xml:space="preserve">@Bellathys please help this legit player http://bit.ly/TtJ6l  scammed </t>
  </si>
  <si>
    <t>Sad I'm now back to school  and am still doing horrible HOMEWORK :@</t>
  </si>
  <si>
    <t>Next door neighbour just started trumpet practice...  and it doesn't sound like a Specials jam session</t>
  </si>
  <si>
    <t>I smell like mustard, my hair is drenched and my shirt is covered in black stuff from the dumass food fight  I got hit before everyone lol</t>
  </si>
  <si>
    <t xml:space="preserve">@natewright I really want to see that picture but I'm at work and I dont have internet. </t>
  </si>
  <si>
    <t>MissREbella</t>
  </si>
  <si>
    <t>Damn my pizza juss burned  waiting now for my baguettes!</t>
  </si>
  <si>
    <t>@cariwayman I know a few people who met guys on there.  I've met a few - Joe, in particular   no one GOOD yet.</t>
  </si>
  <si>
    <t xml:space="preserve">really hates that they are totally messing up new moon and that was my favorite book </t>
  </si>
  <si>
    <t>@Conceet School stopped for me but me and my friend went to the beach and he was there - acting like we werent..  &amp;lt;3</t>
  </si>
  <si>
    <t>kara_sutra</t>
  </si>
  <si>
    <t>wondering where the summer weather is?  Makes me miss Cayo Coco all that much more  http://www.twitpic.com/6estu</t>
  </si>
  <si>
    <t>cspds_m</t>
  </si>
  <si>
    <t>Wants to go to california..  muh roots yo! Lol</t>
  </si>
  <si>
    <t>lolage... im going to an emergancy nurse 2moz :L:L... theres blood everywhere.. cnt stop itchin  .. hurts so much</t>
  </si>
  <si>
    <t>Karate_Lauren</t>
  </si>
  <si>
    <t>is bogged down by Coursework  and is sick of him...</t>
  </si>
  <si>
    <t>publicdoorknob</t>
  </si>
  <si>
    <t xml:space="preserve">twitters being dumb and not letting me sign onto my new name </t>
  </si>
  <si>
    <t>erinshorn</t>
  </si>
  <si>
    <t xml:space="preserve">@jasonseas but what hurts is exercise &amp;amp; I need to be much more physically fit.  </t>
  </si>
  <si>
    <t>rainbowlezzy</t>
  </si>
  <si>
    <t>@writeinink on the phone  39 more days and i'll be out east!</t>
  </si>
  <si>
    <t xml:space="preserve">@kingivn Im doing good just dealing with allergies cuz of the damn pollen </t>
  </si>
  <si>
    <t>stimpled0rf</t>
  </si>
  <si>
    <t xml:space="preserve">@Burkazoid Damn all you guests on it !! It's dieing and F5 ain't bringing it back to life </t>
  </si>
  <si>
    <t>@georgew0304 I know it's bad  hopyfully their insurance will cover it like it did last time.</t>
  </si>
  <si>
    <t xml:space="preserve">@TeamTSwift if u go 2 iTunes &amp;amp; go 2 Radio&amp;gt;Pop&amp;gt;Radio Disney is down there with the R's.. im so glad i found it cuz u cant get it in the uk </t>
  </si>
  <si>
    <t>@MakingOurEscape aww and eugh! lol  xx</t>
  </si>
  <si>
    <t xml:space="preserve">@iGrace hey save those and send me later... my phone given for service now </t>
  </si>
  <si>
    <t>shieralana</t>
  </si>
  <si>
    <t xml:space="preserve">wish i was at pinkpop </t>
  </si>
  <si>
    <t xml:space="preserve">@Broken_Vibes Aww thanks, it was quite sad,  got my last film studies lesson on Wednesday as well. </t>
  </si>
  <si>
    <t xml:space="preserve">i can't wait till tomorrow is over! </t>
  </si>
  <si>
    <t xml:space="preserve">Having a pizza alone never tastes good. </t>
  </si>
  <si>
    <t>GreenerWhenRed</t>
  </si>
  <si>
    <t>@Antonio_Tonks, yummy :9! hehehe... Poor you, nobody deserves headaches  Hope it goes away soon!</t>
  </si>
  <si>
    <t>this is lame. My lover broke his phone so now i cant text him all day  WahHAHaHa</t>
  </si>
  <si>
    <t xml:space="preserve">@tommcfly tom, answer me, please </t>
  </si>
  <si>
    <t xml:space="preserve">@kitsieduncan awww. vacay over </t>
  </si>
  <si>
    <t>WiiGeek15</t>
  </si>
  <si>
    <t xml:space="preserve">facebook is not working right now for me </t>
  </si>
  <si>
    <t xml:space="preserve">is about to finish Fresh Prince of Bel Air.. Will miss the series </t>
  </si>
  <si>
    <t xml:space="preserve">@CalvinandPaul_C yea damn you America! *shakes fist at EA* (ah why can the UK get first release for once!) </t>
  </si>
  <si>
    <t>@mountgrace i dunno i haven't been on it but i saw their tweet  i hope... Somethin to do with the host they said</t>
  </si>
  <si>
    <t>Kirstin27</t>
  </si>
  <si>
    <t xml:space="preserve">really bored- go tests all week </t>
  </si>
  <si>
    <t xml:space="preserve">ugh stupid ACLS CD is windows only...parallels makes my computer so slow!!! </t>
  </si>
  <si>
    <t>WOOROYAL</t>
  </si>
  <si>
    <t xml:space="preserve">Bren Bren Come back Hooka..lol no fair I have to wait </t>
  </si>
  <si>
    <t>@Ana_xo have a good too stranger  haha jp &amp;gt;&amp;lt;</t>
  </si>
  <si>
    <t>@elizabetty @mbreitweiser my sister discovered that if you don't do the form email invite you don't get the $25 bucks.  Bahhh.</t>
  </si>
  <si>
    <t>zoneill</t>
  </si>
  <si>
    <t>NuAngel</t>
  </si>
  <si>
    <t xml:space="preserve">http://e3.gamespot.com is rolling. I can't watch, working in the field!!! </t>
  </si>
  <si>
    <t xml:space="preserve">is loving the weather &amp;amp; really wishes she lived near a beach. Not much luck stuck in the Midlands... </t>
  </si>
  <si>
    <t>amberkirbylucas</t>
  </si>
  <si>
    <t>thinks we'll have to wait until next month to go to the beach.    At least we get to stay longer than the weekend then.</t>
  </si>
  <si>
    <t xml:space="preserve">I need a weekend from my weekend ~ I'm tired </t>
  </si>
  <si>
    <t xml:space="preserve">@HeyTammyBruce I feel sooo sorry for her. </t>
  </si>
  <si>
    <t xml:space="preserve">who wants a phone call from a crazy australia FYI = me .....lol common tweople im bored and cant sleep 2 lazy 2 type wana talk 2 sum1 </t>
  </si>
  <si>
    <t>_jamdav</t>
  </si>
  <si>
    <t xml:space="preserve">wants to know where all the ben and jerries went </t>
  </si>
  <si>
    <t xml:space="preserve">@id10t2u Lol absolutely. Maybe i can finally land a guy seeing as ive never had a boyfriend lmao i probably just lost all my followers </t>
  </si>
  <si>
    <t>@Orchidflower I don't think I am  Trying to correct that as I skate.</t>
  </si>
  <si>
    <t>AmiMilner</t>
  </si>
  <si>
    <t xml:space="preserve">cant believe i am being made redundant </t>
  </si>
  <si>
    <t>Narny_bananana</t>
  </si>
  <si>
    <t>@Cheap_Wednesday I know !!!  id b ur agent or driver though , then i get moneys intense email louie  we have lost her 4..3..2 ..4eva 2</t>
  </si>
  <si>
    <t xml:space="preserve">@sunshinecelery *hug* </t>
  </si>
  <si>
    <t>@loretin Awww I'm sorry  Muse would though, yes xD Hurry up already, Coldplay you slow pokes :dozey:</t>
  </si>
  <si>
    <t>@AAHAHelpingPets I'm so sorry to hear about Grady.   Big hugs and condolences to Corinne.</t>
  </si>
  <si>
    <t>chaitali_dg</t>
  </si>
  <si>
    <t xml:space="preserve">had another appointment with ma dentist today.....things aren't great yet </t>
  </si>
  <si>
    <t xml:space="preserve">I'm sooo ready for SIMS 3!!! I wish it was out at midnight tonight...oh well I will go get it after work tomorrow. </t>
  </si>
  <si>
    <t>massingale</t>
  </si>
  <si>
    <t xml:space="preserve">spending the day with daniel before he leaves for bootcamp tomnorrow </t>
  </si>
  <si>
    <t>Luzie333</t>
  </si>
  <si>
    <t xml:space="preserve">Pentecost is almost over. Tomorrow I must return to work </t>
  </si>
  <si>
    <t>DevinH1215</t>
  </si>
  <si>
    <t xml:space="preserve">@tswizz i have the best recipe but it's at home </t>
  </si>
  <si>
    <t xml:space="preserve">Boarded on my way back to NYC. *sigh* it's offically the end and back to RL! </t>
  </si>
  <si>
    <t>Monza972</t>
  </si>
  <si>
    <t xml:space="preserve">Just got a message from the Muse guys. GIG IN AUTUMN AT THE O2 ARENA!!! :O. Hope I can go though </t>
  </si>
  <si>
    <t xml:space="preserve">@avcacio @WestCoastWS thanks, guys, will be sure to pass along the well-wishes. We're still on hiatus til the lawsuit is over </t>
  </si>
  <si>
    <t>katiesmommy68</t>
  </si>
  <si>
    <t>@mrkbttst I am still working on my farm in farm town, wish you were there  I am so hooked I am loosing sleep.</t>
  </si>
  <si>
    <t>NABBIELOVESJOHN</t>
  </si>
  <si>
    <t>Nabbie's Mom here!! Nabbie's in the hospital  !! But she is better now!! Hopefully she will be healthy by the weekend!!!</t>
  </si>
  <si>
    <t>Doctor's appointment this afternoon.  Drying my hair and getting ready to go.</t>
  </si>
  <si>
    <t>linab000</t>
  </si>
  <si>
    <t xml:space="preserve">Had the worst dream ever last night </t>
  </si>
  <si>
    <t xml:space="preserve">http://twitpic.com/6esy2 - troll hair. </t>
  </si>
  <si>
    <t>drawnhearts</t>
  </si>
  <si>
    <t xml:space="preserve">My elbows are bruised from one of the roller coasters. </t>
  </si>
  <si>
    <t>LvlyMya</t>
  </si>
  <si>
    <t xml:space="preserve">off to work, not too happy i would much rather be alseep with the bf </t>
  </si>
  <si>
    <t>JakeTheGenius</t>
  </si>
  <si>
    <t xml:space="preserve">Back from wedding. Drinking Coke. Thinking about tuition tomorrow, it so sucks. </t>
  </si>
  <si>
    <t>@seekerof nothing that i could really turn into a job at this point  idk what i want to do</t>
  </si>
  <si>
    <t>nickiwilliams</t>
  </si>
  <si>
    <t>How could Smith leave us like this? I'm only going a few hours away, but she's going to the other side of the world!  http://bit.ly/TlrxN</t>
  </si>
  <si>
    <t>llorenzana</t>
  </si>
  <si>
    <t xml:space="preserve">Some bug bit my arm </t>
  </si>
  <si>
    <t>Chelz334455</t>
  </si>
  <si>
    <t>glitter77</t>
  </si>
  <si>
    <t xml:space="preserve">my job sucks.. </t>
  </si>
  <si>
    <t>_kels09</t>
  </si>
  <si>
    <t xml:space="preserve">is sitting in my room at the GWL too bad the outside pool isn't open...even though we were told it was going to be </t>
  </si>
  <si>
    <t>candihansen</t>
  </si>
  <si>
    <t>so i totally have to find a place to keep Syfil and Jim for a while.  I;m running out of ideas and dont wanna get rid of them!</t>
  </si>
  <si>
    <t>refashionista</t>
  </si>
  <si>
    <t xml:space="preserve">@cdnstar lols  I love them but don't allow myself to have them because of that. I wish candy just had plain ol' sugar in it again.. </t>
  </si>
  <si>
    <t>cultivatingme</t>
  </si>
  <si>
    <t>still cannot wait to hold my baby nephew but since I have the sniffles, I just might _have_ to  pouting...</t>
  </si>
  <si>
    <t>XxringvirusxX</t>
  </si>
  <si>
    <t xml:space="preserve">@cocodkr Not even superman can save me now </t>
  </si>
  <si>
    <t>BrittanyHagannn</t>
  </si>
  <si>
    <t xml:space="preserve">Letting the hair dryyyyy, going to pick up my check and deal with bank stuff. I'm all grown up, </t>
  </si>
  <si>
    <t>reeeach</t>
  </si>
  <si>
    <t xml:space="preserve">My boyfriend doesn't love me    I love you jose even though you don't care at all </t>
  </si>
  <si>
    <t xml:space="preserve">@McNeny aw, thanks. sadly, im at work </t>
  </si>
  <si>
    <t>waterskibarb</t>
  </si>
  <si>
    <t xml:space="preserve">is sad, my iPhone is broken </t>
  </si>
  <si>
    <t>Pagani_Zonda</t>
  </si>
  <si>
    <t xml:space="preserve">I have to go to the doctors tomorrow! More tests </t>
  </si>
  <si>
    <t>carlsargeant</t>
  </si>
  <si>
    <t xml:space="preserve">Our thoughts go out to the family of the little boy who lost his life in the River Dee back home yesterday. Tragic. </t>
  </si>
  <si>
    <t xml:space="preserve">Fabilous i miss u more than anybody else </t>
  </si>
  <si>
    <t>Luckyduck118</t>
  </si>
  <si>
    <t xml:space="preserve">What a hot day, can't get enough of this gorgeous weather, Gutted i have to look at it from my office window </t>
  </si>
  <si>
    <t>Bethybbz</t>
  </si>
  <si>
    <t xml:space="preserve">my mums still in hospital </t>
  </si>
  <si>
    <t xml:space="preserve">Wow its feast or famine in this place. Now I have 3000 things to complete by Wed. </t>
  </si>
  <si>
    <t xml:space="preserve">@diabetesalic I don't use Gmail, but my Google reader doesn't seem to be working.  </t>
  </si>
  <si>
    <t>phera</t>
  </si>
  <si>
    <t xml:space="preserve">@Joe_College We tied up early in the game - then it was tied for ELEVEN innings.  Finally our pitchers tired out and walked a run in </t>
  </si>
  <si>
    <t xml:space="preserve">OK I still am so sad about Jaspers wig </t>
  </si>
  <si>
    <t xml:space="preserve">@lovejonas_x i have to fly over the atlantic </t>
  </si>
  <si>
    <t>@smudge372 yeah they are pink haha i always have to buy myself some hubby never buys me them  xx</t>
  </si>
  <si>
    <t>valingride</t>
  </si>
  <si>
    <t xml:space="preserve">My tummy still feels like shit! Bummer... </t>
  </si>
  <si>
    <t>@Nickypoo21 oh, good! i think mine R in 3 week tho!  x</t>
  </si>
  <si>
    <t>ambularFML</t>
  </si>
  <si>
    <t>class then painting, and not the fun kind  slaveship</t>
  </si>
  <si>
    <t>Knitterfee</t>
  </si>
  <si>
    <t xml:space="preserve">Twitter doesn't take my Profile Picture </t>
  </si>
  <si>
    <t>sheenastory</t>
  </si>
  <si>
    <t xml:space="preserve">just tried on a huge pair of pants at the mall...they were too small </t>
  </si>
  <si>
    <t xml:space="preserve">@KChenoweth Daisies was great over the weekend! I miss the show being on. </t>
  </si>
  <si>
    <t xml:space="preserve">@morethnavrage lmao, I'm just saying bc I post links to my stuff sometimes </t>
  </si>
  <si>
    <t>xoxo_ally</t>
  </si>
  <si>
    <t>back to the grind, this weekend was SO not long enough   can it be thursday yet?</t>
  </si>
  <si>
    <t>@jojorara probably humid, too.    you really need to get stationed in CA.  even  when very hot, much more bearable</t>
  </si>
  <si>
    <t>labec</t>
  </si>
  <si>
    <t xml:space="preserve">The heat can go to hell. I hate my oven of a work truck </t>
  </si>
  <si>
    <t>rodesa</t>
  </si>
  <si>
    <t xml:space="preserve">I've accomplish 200 trainings (officially)... it's a pity there's a lot more which I did nor record </t>
  </si>
  <si>
    <t>Back at work  missing my man</t>
  </si>
  <si>
    <t xml:space="preserve">two years ago on holiday i took prickly heat for the first time ever, and now its came back again cos its soo hot </t>
  </si>
  <si>
    <t>@PrncessBri i had to work  sad i couldnt make it! I forgot you lil bro went to Hamady! Man we gettin old..lol</t>
  </si>
  <si>
    <t>ravynliz</t>
  </si>
  <si>
    <t xml:space="preserve">My little old lady is gonna be homeless  </t>
  </si>
  <si>
    <t>bbuck41</t>
  </si>
  <si>
    <t xml:space="preserve">@Ashbahbash what text pissed you off??? was it me??? i'm sorry </t>
  </si>
  <si>
    <t xml:space="preserve">@lildubal mann, here in VA I see alot of TINY cars...I would be scared shitless on a highway...them two seaters are frightening! </t>
  </si>
  <si>
    <t>iainallen</t>
  </si>
  <si>
    <t xml:space="preserve">A good workout! Now I need a nap, too bad I have to work </t>
  </si>
  <si>
    <t>lucy0916</t>
  </si>
  <si>
    <t xml:space="preserve">@Willie_Day26 Please let them be better than Stadium Music!!! Back to life, back to REALITY... </t>
  </si>
  <si>
    <t>cmg1010</t>
  </si>
  <si>
    <t xml:space="preserve">@ the pool getting my tan on. I still need a buddy in Milledgeville. Everyone is gone for the summer </t>
  </si>
  <si>
    <t>nicole20092002</t>
  </si>
  <si>
    <t xml:space="preserve">but @lonejohnny i love you </t>
  </si>
  <si>
    <t xml:space="preserve">Now what?  </t>
  </si>
  <si>
    <t xml:space="preserve">i feel like puking </t>
  </si>
  <si>
    <t>tranqy</t>
  </si>
  <si>
    <t xml:space="preserve">long john silvers for lunch, haven't been in years. assuming I will regret that in approximately 1 hour, but num num! no fried batter tho </t>
  </si>
  <si>
    <t>RobynGouldson</t>
  </si>
  <si>
    <t xml:space="preserve">Sun burn is starting to itch </t>
  </si>
  <si>
    <t>Virunee</t>
  </si>
  <si>
    <t>I want to be at #E3 with @coollike  Nintendo ftw.</t>
  </si>
  <si>
    <t>PhilipTheKing</t>
  </si>
  <si>
    <t xml:space="preserve">@keishacurtis no invite? </t>
  </si>
  <si>
    <t>jamarg</t>
  </si>
  <si>
    <t xml:space="preserve">My salad was a major fail today - they DROWNED it in dressing &amp;amp; the chinese noodles were stale </t>
  </si>
  <si>
    <t>niksah</t>
  </si>
  <si>
    <t xml:space="preserve">I'm glued to the G4TV E3 streaming vid and liveblog at g4tv.com/e3. I won't be able to get over there until this afternoon </t>
  </si>
  <si>
    <t>claireong</t>
  </si>
  <si>
    <t>Still can't find OTH S6E3.  S Factor is my current alternative. Very lame show I know, but so entertaining. Obviously still not studying.</t>
  </si>
  <si>
    <t>lizavanylla</t>
  </si>
  <si>
    <t xml:space="preserve">@CeliaLins afee que horrivel </t>
  </si>
  <si>
    <t xml:space="preserve">@dougiemcfly Again, Dougie? </t>
  </si>
  <si>
    <t>murphsmurph</t>
  </si>
  <si>
    <t xml:space="preserve">@theglasshousedc </t>
  </si>
  <si>
    <t xml:space="preserve">@MaryKay26 oh bless i bet thats a tough life for both of you!!! god id so hate that,i depend on my hubby maybe too much i think </t>
  </si>
  <si>
    <t>I can so feel a nose bleed coming on  Sorry if that's TMI</t>
  </si>
  <si>
    <t>Danistar314</t>
  </si>
  <si>
    <t xml:space="preserve">i gots the case of the snifflezz. nutzz. </t>
  </si>
  <si>
    <t>@depping I didn't not   very frustrated with Vmware today.  the waiting is killing me</t>
  </si>
  <si>
    <t>juliejarratt</t>
  </si>
  <si>
    <t xml:space="preserve">wondering how an entire airplane disappears??? </t>
  </si>
  <si>
    <t xml:space="preserve">@trovovich brainstorming missing lyrics konsep terbaru!!! next shooting, 2mg lagi, hrs simulasi... tdnya suruh ngomongin nyambi shooting! </t>
  </si>
  <si>
    <t>HurricaneMess</t>
  </si>
  <si>
    <t xml:space="preserve">@TGolding boo. You're listening to my favorite CD ever made, on your way to Six Flags and Ash and I are stuck cleaning the house </t>
  </si>
  <si>
    <t xml:space="preserve">@suPEARLative5 And I understand the headache.  I deliver those same headaches to Verizon's customers. </t>
  </si>
  <si>
    <t>lilspice_81</t>
  </si>
  <si>
    <t xml:space="preserve">My first time on twitter so im lost </t>
  </si>
  <si>
    <t>crowy</t>
  </si>
  <si>
    <t>@dietcokebottle whoops.  did the second officer die?</t>
  </si>
  <si>
    <t xml:space="preserve">everything seems simple if you're a child... but now everything is difficult.. making decisions.. and others... </t>
  </si>
  <si>
    <t>nykiNY</t>
  </si>
  <si>
    <t xml:space="preserve">no prob @nemosocean ur awesome. @TALENTEDGENIU5 ... the hokie pokie is just a dance       Thats what it's all about </t>
  </si>
  <si>
    <t>@skyejaden tell me who wins on JJ vs. Sori match, please? I don't want to watch tennis  , but I love Sori and wish her well.</t>
  </si>
  <si>
    <t>aurenugeth</t>
  </si>
  <si>
    <t xml:space="preserve">1am arrival in Albuquerqe, NM after driving to thru Sedona, AZ and Meteor Crater.  Nice weather!  Fly home today.  </t>
  </si>
  <si>
    <t xml:space="preserve">@solangeknowles aawwwwwww  </t>
  </si>
  <si>
    <t xml:space="preserve">mm, salad for tea was yummy. time to properly revise now i suppose. </t>
  </si>
  <si>
    <t>BethanyDC</t>
  </si>
  <si>
    <t xml:space="preserve">Not the best start of the week for me... </t>
  </si>
  <si>
    <t>ferngulley16</t>
  </si>
  <si>
    <t xml:space="preserve">Visiting my Pappa...I miss him pretty bad, I need to visit him more often </t>
  </si>
  <si>
    <t>v600</t>
  </si>
  <si>
    <t xml:space="preserve">is heading back to the old grind </t>
  </si>
  <si>
    <t>mysliwy</t>
  </si>
  <si>
    <t>@emmalpitts I don't think I would make it in time.  We should do one on a Friday or weekend if possible!</t>
  </si>
  <si>
    <t>ValeWolf</t>
  </si>
  <si>
    <t xml:space="preserve">Just saw a dead sea turtle on the beach. It rained last night so the waves brought the body </t>
  </si>
  <si>
    <t>prendeville</t>
  </si>
  <si>
    <t xml:space="preserve">@AlisonTeall you hate higher tier maths? try module 5! I have epically failed </t>
  </si>
  <si>
    <t>honeylemontea</t>
  </si>
  <si>
    <t xml:space="preserve">gained it all back </t>
  </si>
  <si>
    <t xml:space="preserve">@LuckeLana I dunno if the links still work sending em from a bb, </t>
  </si>
  <si>
    <t>jeremylarner</t>
  </si>
  <si>
    <t xml:space="preserve">Looks like Dr. Teas on Melrose went out of business... Bummer </t>
  </si>
  <si>
    <t>DerkaDerkaa</t>
  </si>
  <si>
    <t xml:space="preserve">I wish i had some head on to apply directly to my forehead </t>
  </si>
  <si>
    <t xml:space="preserve">Being in pain and sick really puts me in a bad mood </t>
  </si>
  <si>
    <t>audreyhepburn79</t>
  </si>
  <si>
    <t>@glassboxguy Ouch! Im sorry   Micromanaging = not a fun work environment. Maybe another big issue will come up and you will save the day..</t>
  </si>
  <si>
    <t>SICK! SAD!  rt @MargieThiel One of the two Army Recruiters shot outside Army Recruiting Office in Arkansas has died. Please pray.</t>
  </si>
  <si>
    <t>PPooch</t>
  </si>
  <si>
    <t xml:space="preserve">Special Monday Update/sad news - Phoenix ,the burned pit bull, has passed away-Read here for info &amp;amp; how to help-http://www.bitty.li/056 </t>
  </si>
  <si>
    <t>Boots_Co</t>
  </si>
  <si>
    <t xml:space="preserve">Back to work today unfortunately. </t>
  </si>
  <si>
    <t>kg_creative</t>
  </si>
  <si>
    <t xml:space="preserve">@sarahcooley OMG I love #bacon. Too bad i'm nowhere near NYC </t>
  </si>
  <si>
    <t>TheDogBarney</t>
  </si>
  <si>
    <t>Back from the vets feeling a wee bit groggy; not sore at the minute, but think I will be later  have no fur on my elbow again!</t>
  </si>
  <si>
    <t>elletea</t>
  </si>
  <si>
    <t xml:space="preserve">testing my sidekick killed all my contacts text me @ 3863342307 and give me your number please include your name </t>
  </si>
  <si>
    <t>cintya2</t>
  </si>
  <si>
    <t xml:space="preserve">Everything is down at work and I can't go home. </t>
  </si>
  <si>
    <t>inyhwang</t>
  </si>
  <si>
    <t xml:space="preserve">no more alfalfa sprouts EVER at au bon pain! at least that's what the sandwich guy told me </t>
  </si>
  <si>
    <t>nicky4186</t>
  </si>
  <si>
    <t>is pulling an all nighter cause i has to revise for my mock maths exam tomorrow  havent even covered hal the work... 6 hours till school.</t>
  </si>
  <si>
    <t>xvaneeex</t>
  </si>
  <si>
    <t xml:space="preserve">I don't want to go to workkk!  </t>
  </si>
  <si>
    <t xml:space="preserve">@TiaColleen That just happened to me a couple of days ago. I can't go without a dryer with a family of 5. Cost $208 to fix it. Ugh </t>
  </si>
  <si>
    <t xml:space="preserve">so not excited to be back at my cube for the rest of the day </t>
  </si>
  <si>
    <t xml:space="preserve">@virginairlines - what is up with the poor channels? Awesome feature but evertytime, mine are busted! </t>
  </si>
  <si>
    <t xml:space="preserve">Car repairs are expensive... </t>
  </si>
  <si>
    <t xml:space="preserve">I wish my neighbor's internet would cut back on </t>
  </si>
  <si>
    <t xml:space="preserve">ainda nÃ£o acredito que eu perdi MTV MOVIE AWARDS! </t>
  </si>
  <si>
    <t>Han_ere_09</t>
  </si>
  <si>
    <t xml:space="preserve">tryin to find some friends on twitter </t>
  </si>
  <si>
    <t>BlueLiaison1920</t>
  </si>
  <si>
    <t xml:space="preserve">Its so quiet around here now </t>
  </si>
  <si>
    <t xml:space="preserve">@Phil_G0BVD nope its gotten worse again and decided to do another rejection episode </t>
  </si>
  <si>
    <t>LesEd</t>
  </si>
  <si>
    <t xml:space="preserve">A lil' under the weather today!!!  </t>
  </si>
  <si>
    <t xml:space="preserve">@DayseluvsDMB Hi Dayse. Good to hear from U.. Been on a roller coaster as of late. No job - still - growing restless &amp;amp; feeling like a bum </t>
  </si>
  <si>
    <t>raradtke</t>
  </si>
  <si>
    <t xml:space="preserve">can't get her picture to show up on her profile </t>
  </si>
  <si>
    <t>Awwww my follower count is back to normal.  I liked being faux-popular.</t>
  </si>
  <si>
    <t>kardriver889</t>
  </si>
  <si>
    <t xml:space="preserve">knackered, over the past two days watched 9 episodes of Gadget show and I missed Prison Break yesterday! </t>
  </si>
  <si>
    <t>elleboogiee</t>
  </si>
  <si>
    <t xml:space="preserve">is seriously contemplating going under my desk to take a nap. Sooooo tired </t>
  </si>
  <si>
    <t>crazzy_chumm</t>
  </si>
  <si>
    <t xml:space="preserve">thinkin bout cervical cance jab 2moz </t>
  </si>
  <si>
    <t>marikotoyoshima</t>
  </si>
  <si>
    <t xml:space="preserve">Trying to find a cool series to watch while on-going series are now off-air. And football season is over, too! Boring </t>
  </si>
  <si>
    <t xml:space="preserve">@pananakins no its disabled somehow! </t>
  </si>
  <si>
    <t>asareshef</t>
  </si>
  <si>
    <t>how can someone has the time to post things? i don't have time  http://ff.im/3t9lR</t>
  </si>
  <si>
    <t xml:space="preserve">Really really really hates lab </t>
  </si>
  <si>
    <t xml:space="preserve">really sad atm and is actually crying </t>
  </si>
  <si>
    <t xml:space="preserve">@AMichelle25 can I come over and watch tv w you!? I hate work anymore </t>
  </si>
  <si>
    <t xml:space="preserve">@ScruffyPanther I'm here. Still have me. </t>
  </si>
  <si>
    <t>xxiloveblinkxx</t>
  </si>
  <si>
    <t xml:space="preserve">I let my mt. Dew sit out 2 long and now its all watered down!!!!! *pouty face* </t>
  </si>
  <si>
    <t xml:space="preserve">can't wait till school's out, but gota get through finals first </t>
  </si>
  <si>
    <t xml:space="preserve">It's sad but true that logging on with a domain admin account gives you *far* too much power over other unrelated machines </t>
  </si>
  <si>
    <t>andwhat43</t>
  </si>
  <si>
    <t xml:space="preserve">to hot to do anything !!!!! </t>
  </si>
  <si>
    <t>andy457</t>
  </si>
  <si>
    <t xml:space="preserve">i hate that everyone is watching #E3 while im at work </t>
  </si>
  <si>
    <t>School email won't open  and I have geography stuff on there to revise! *Stupid School* :'(</t>
  </si>
  <si>
    <t>thireven</t>
  </si>
  <si>
    <t xml:space="preserve">now remembers why solving a relatively big equation with two unknowns is a total pain in the butt </t>
  </si>
  <si>
    <t>Marco_s</t>
  </si>
  <si>
    <t>Rapport projet FINIS !!!!!Rapport de stage : 70%  PPT projet &amp;amp; stage : 0% :$ works + perseverance =&amp;gt; happy or not xD</t>
  </si>
  <si>
    <t>Last day of work  Cleaning and organizing the ATR.</t>
  </si>
  <si>
    <t>Wrestling_guy2</t>
  </si>
  <si>
    <t xml:space="preserve">sadly getting ready for work! </t>
  </si>
  <si>
    <t>xoxobeckysxoxo</t>
  </si>
  <si>
    <t xml:space="preserve">Noooo de weekend is over............... only 3 dayz til de LC  </t>
  </si>
  <si>
    <t>Oh god. After the news i'm being force fed a tory campaign video  trying not to yell at tv...</t>
  </si>
  <si>
    <t>vegan_vixen</t>
  </si>
  <si>
    <t xml:space="preserve">@TNEMC I just don't get the issue... is it soy-beans only or a bean-wide problem? 'Cause I love all beans </t>
  </si>
  <si>
    <t>SeriousBug</t>
  </si>
  <si>
    <t>@freakling487  No! Reznor pulled a Pan's Labyrinth...which was amazing. I'll tell you about it later.</t>
  </si>
  <si>
    <t>dgugnani</t>
  </si>
  <si>
    <t xml:space="preserve">@GianniDee Yes silly!! I hope you have some great pics from MTV Movie Awards. So sad I missed it </t>
  </si>
  <si>
    <t>Cher75074</t>
  </si>
  <si>
    <t xml:space="preserve">I'm NOT looking forward to the triple digits the weatherman has forcasted for us later on this week! </t>
  </si>
  <si>
    <t>RuxiLu</t>
  </si>
  <si>
    <t xml:space="preserve">OMG!Air France!Cannot believe!I am so sorry for the families </t>
  </si>
  <si>
    <t>Meliss5786</t>
  </si>
  <si>
    <t xml:space="preserve">@solangeknowles Awww, that makes me sad. I'm sorry </t>
  </si>
  <si>
    <t>ErynLee</t>
  </si>
  <si>
    <t xml:space="preserve">I hate word problems!!! </t>
  </si>
  <si>
    <t>spottytoohotty</t>
  </si>
  <si>
    <t>is sad    Found out last night that my old trainer in SoCal (who lives in WA now) is dying of cancer.  Must go visit while I can!</t>
  </si>
  <si>
    <t>dainsworth</t>
  </si>
  <si>
    <t>@jimmycarr jimmy I never knew you were doing a show up there. Wish I had known as I live not 5 minutes from there  off to turkey tomorrow!</t>
  </si>
  <si>
    <t>craha</t>
  </si>
  <si>
    <t xml:space="preserve">They are way too big </t>
  </si>
  <si>
    <t>Larrenasftt</t>
  </si>
  <si>
    <t xml:space="preserve">Can anything ever go right??? Ugh frustrated </t>
  </si>
  <si>
    <t>DailySmoker</t>
  </si>
  <si>
    <t>16 coffeeshops closed in Rotterdam  http://bit.ly/3DY6Q  (Dutch article)</t>
  </si>
  <si>
    <t>romacompassion</t>
  </si>
  <si>
    <t xml:space="preserve">Heading back to D.C. this evening. I miss Chicago already! </t>
  </si>
  <si>
    <t>COLOURS_</t>
  </si>
  <si>
    <t xml:space="preserve">I regret spending $300 on you ...smh </t>
  </si>
  <si>
    <t>ROGER_23</t>
  </si>
  <si>
    <t>I SWEAR I JUST SAW SOME1 OR SUMTHING POP THERE HEAD OUT BY THE TOP OF THE STAIRS  AND BEING HOME ALONE DOESNT HELP!</t>
  </si>
  <si>
    <t>#twitpics hurricane season now!!! daaaamn miami  im n da crib all day http://tinyurl.com/m4eotf</t>
  </si>
  <si>
    <t>@pa3cia i know! i don't like it.. i feel like we live in the eastcoast   the sky looks so dead.. where is sunny cali????</t>
  </si>
  <si>
    <t>amapeli</t>
  </si>
  <si>
    <t xml:space="preserve">Ah shit. Forgot to charge the berry. Figures my charger isn't in my purse. Sometime soon ill be losing contact </t>
  </si>
  <si>
    <t>ashtx</t>
  </si>
  <si>
    <t xml:space="preserve">@corblimey Aw thx for the followfriday! PS you've got hay fever in Ldn?! Fuck, I thought I had that just cause I was in south France  </t>
  </si>
  <si>
    <t>caral2</t>
  </si>
  <si>
    <t xml:space="preserve">Going thru withdrawals,... Don't steal peoples meds, that's fuched up I need my meth </t>
  </si>
  <si>
    <t>nikkiluvsyou1</t>
  </si>
  <si>
    <t>..That blows. The jobs been filled.  ..Ilovematt..</t>
  </si>
  <si>
    <t xml:space="preserve">@JumboEmpanadas Too bad you have to be a US resident to win. </t>
  </si>
  <si>
    <t xml:space="preserve">@yoitbeseb is not here! Lonely lunch cigarette. </t>
  </si>
  <si>
    <t xml:space="preserve">@DoctorJohnSmith Ugh, no idea. </t>
  </si>
  <si>
    <t xml:space="preserve">can somebody please calm me down from this unpleasant thoughts? </t>
  </si>
  <si>
    <t xml:space="preserve">#ihate that they do random drug tests at work. No fun for me. </t>
  </si>
  <si>
    <t>LilJennyB</t>
  </si>
  <si>
    <t xml:space="preserve">I hate mondays </t>
  </si>
  <si>
    <t xml:space="preserve">@zizban cannot connect from work </t>
  </si>
  <si>
    <t>Jen4585</t>
  </si>
  <si>
    <t xml:space="preserve">another beautiful day, and I'm stuck inside for all the day light hours. .  .BOO! </t>
  </si>
  <si>
    <t>@fs82 bad news about your iPod  try googling your problem, something might come up ;)</t>
  </si>
  <si>
    <t>wafflesss</t>
  </si>
  <si>
    <t xml:space="preserve">Air France Flight 447 Lost In Thee' Atlantic.  228 Passengers Dead.  Sad </t>
  </si>
  <si>
    <t xml:space="preserve">i so nervous for finals </t>
  </si>
  <si>
    <t>@allconsoffun  no time for fun huh!?</t>
  </si>
  <si>
    <t xml:space="preserve">Just don't know what to do anymore </t>
  </si>
  <si>
    <t xml:space="preserve">@mileycyrus I've felt like that all day. </t>
  </si>
  <si>
    <t xml:space="preserve">@WerewolfEmbry :giggles: I think my Asian genes are getting in the way of my Native American genes and are refusing to let me grow taller </t>
  </si>
  <si>
    <t>kindafunny</t>
  </si>
  <si>
    <t xml:space="preserve">@imanvw aww Im sorry to hear that </t>
  </si>
  <si>
    <t xml:space="preserve">@kabobbins lol, naw I can check my gmail. Just can't get on gchat </t>
  </si>
  <si>
    <t>KukkieMonster</t>
  </si>
  <si>
    <t xml:space="preserve">Soo cold outside! Where did the summer go?!? </t>
  </si>
  <si>
    <t>Marv131</t>
  </si>
  <si>
    <t>computer died this weekend    backup not working since october so I lost a lot of things(</t>
  </si>
  <si>
    <t xml:space="preserve">Napping or doing homework </t>
  </si>
  <si>
    <t>admckenzie22</t>
  </si>
  <si>
    <t xml:space="preserve">I don't think she knows how hard it is for me when she keps on telling me that she still loves me...I ended it for a reason </t>
  </si>
  <si>
    <t>KeepTheFaithXO</t>
  </si>
  <si>
    <t xml:space="preserve">In a very shitty mood .. cuz i slept this afternoon .. I HATE THIS! fought with my 2 little brothers .. everything hurts </t>
  </si>
  <si>
    <t xml:space="preserve">Whyyyyyy!! None of the E3 links are working, stupid internet users all looking at the sametime.. go away and do something else </t>
  </si>
  <si>
    <t xml:space="preserve">Just the opening cinematic </t>
  </si>
  <si>
    <t xml:space="preserve">I need a concert really bad right now. Those are the best days ever, and right now, I could REALLY use one of those. AND I have practice </t>
  </si>
  <si>
    <t>gosh, im hungry like the wolf now!!! i hate getting hungry at night..  #tokiohotel #tokiohotel #tokiohotel #tokiohotel #tokiohotel</t>
  </si>
  <si>
    <t>@cLaRkKeNt22 Good! Yea u left me all by my lonesome on yahoo. I'm like  NOOOOOO! Lmao</t>
  </si>
  <si>
    <t xml:space="preserve">drag me to hell. sounds scary </t>
  </si>
  <si>
    <t xml:space="preserve">Does anyone know what I can do to stop the itching on my foot from a spider bite??? Help! It itches so bad. </t>
  </si>
  <si>
    <t>Enzemo</t>
  </si>
  <si>
    <t xml:space="preserve">@SuperKaylo Its not up on xbox.com technical fail of the year </t>
  </si>
  <si>
    <t>The show may be starting but http://www.xbox.com/en-GB/e309 hasn't changed a bit!  #XboxE3</t>
  </si>
  <si>
    <t>htustin</t>
  </si>
  <si>
    <t xml:space="preserve">I need a puppy </t>
  </si>
  <si>
    <t>sparkleraven</t>
  </si>
  <si>
    <t xml:space="preserve">How about Im kinda sad today, thinking about the past, and I shouldn't be </t>
  </si>
  <si>
    <t>insomniousdream</t>
  </si>
  <si>
    <t xml:space="preserve">Facebook...if you're out there...listening...then hear this...you're gay!!! why you gotta be so gay...huh...facebook??? </t>
  </si>
  <si>
    <t xml:space="preserve">OMG school is so annoying it's takin forever....i wanna go home, i haven't been able to catch up on #Robsten </t>
  </si>
  <si>
    <t>egately</t>
  </si>
  <si>
    <t>@GordonDeal Where is the link? Cannot find the page  And FOX so beats ABC for NASCAR coverage.</t>
  </si>
  <si>
    <t>marijkeaeissing</t>
  </si>
  <si>
    <t xml:space="preserve">tomorrow is not going to be better either </t>
  </si>
  <si>
    <t xml:space="preserve">think i have the flu </t>
  </si>
  <si>
    <t xml:space="preserve">I love the reactions I'm getting from people I'm following. HAHAH. No one apparently digs a cardboard vampire. </t>
  </si>
  <si>
    <t xml:space="preserve">Taking hubby to aiport this afternoon... So not ready for him to leave </t>
  </si>
  <si>
    <t xml:space="preserve">@Datan0de EWWW hates spyware!!! </t>
  </si>
  <si>
    <t>Gamedeals_Brian</t>
  </si>
  <si>
    <t xml:space="preserve">Damn Microsoft press event hasn't started yet and my plane is boarding early... </t>
  </si>
  <si>
    <t xml:space="preserve">So sick to my stomach. Yuk. </t>
  </si>
  <si>
    <t xml:space="preserve">Gutted... Missed Diversity at work today and Mark Webber yesterday </t>
  </si>
  <si>
    <t>Praying for all 228 passengers aboard the Air France crash...so sad  http://bit.ly/uuHqI</t>
  </si>
  <si>
    <t>hayleyskittle</t>
  </si>
  <si>
    <t xml:space="preserve">@hot_burrito you thought your spiders were bad, i just found a fatass SCORPION by my fireplace, i am spooked to say the least! aaaaah!!! </t>
  </si>
  <si>
    <t>msjenniferleigh</t>
  </si>
  <si>
    <t xml:space="preserve">@jeremylarner I KNOW. They've been gone for a few months </t>
  </si>
  <si>
    <t>OpenSolaris 2009.06 release, but does anyone care about it?  http://bit.ly/Kvomr</t>
  </si>
  <si>
    <t xml:space="preserve">Just passed into PA. Starting to get a nasty headache. </t>
  </si>
  <si>
    <t xml:space="preserve">wow i woke up a little late today, its 2:30pm. i hate sleeping my day away </t>
  </si>
  <si>
    <t xml:space="preserve">http://twitpic.com/6et9w - ahhh twitpic compresses pics horribly </t>
  </si>
  <si>
    <t>jay_berg</t>
  </si>
  <si>
    <t xml:space="preserve">@CaitlinSchilke Haha I would but it's already been taken </t>
  </si>
  <si>
    <t xml:space="preserve">@changibedsheets But you need to get rid of the blond hair bb </t>
  </si>
  <si>
    <t>indiestartv</t>
  </si>
  <si>
    <t xml:space="preserve">@robbystarbuck oh for real... i didnt hear about a plane crashing </t>
  </si>
  <si>
    <t>eGlamourPhoto</t>
  </si>
  <si>
    <t xml:space="preserve">@connie93 chillin .. you know .. just checkin my email everyday and nooo treats </t>
  </si>
  <si>
    <t>volt</t>
  </si>
  <si>
    <t xml:space="preserve">@buriedincolors rumores, infelizmente, rumores </t>
  </si>
  <si>
    <t>Rmcdade</t>
  </si>
  <si>
    <t>I need to buy this ....I need to laugh , I feel like Sh*t  today    http://tinyurl.com/n9fjbv</t>
  </si>
  <si>
    <t>alanvalek</t>
  </si>
  <si>
    <t xml:space="preserve">@SaulRand LOL that's what they get for making a shit product for years, unfortunately at our expense now </t>
  </si>
  <si>
    <t>tommequilts</t>
  </si>
  <si>
    <t xml:space="preserve">Just found out my beloved doggie is in early stage kidney failure.  I'm very sad. </t>
  </si>
  <si>
    <t>Vic_NornIron</t>
  </si>
  <si>
    <t>Still waiting on parentals arriving... last day at work today  but got FREE pick-n-mix! yummmyyy</t>
  </si>
  <si>
    <t>richardtea</t>
  </si>
  <si>
    <t>Air France Plane disappears over the Atlantic, little hope of survival (228 people), sad and scary  Official PR (FR): http://bit.ly/wNdP3</t>
  </si>
  <si>
    <t>mancide</t>
  </si>
  <si>
    <t xml:space="preserve">@ConstantCritic Apparently none of them. They are all broken. </t>
  </si>
  <si>
    <t>cmchittom</t>
  </si>
  <si>
    <t>@igorxa  I've already taken my lunch.</t>
  </si>
  <si>
    <t>@MissNoelHorror I miss that movie  I think Kris has it somewhere. Who can beat Funky Uni-brow Tom Cruise? #imperfectangel</t>
  </si>
  <si>
    <t>yrvancouver</t>
  </si>
  <si>
    <t xml:space="preserve">ign's down </t>
  </si>
  <si>
    <t>Apfelkernchen</t>
  </si>
  <si>
    <t xml:space="preserve">*gutted* </t>
  </si>
  <si>
    <t>prettydeirdra</t>
  </si>
  <si>
    <t xml:space="preserve">Is thinking about her kids' dad and the sentence that was handed down to him.. </t>
  </si>
  <si>
    <t>drewthefox</t>
  </si>
  <si>
    <t xml:space="preserve">School almost out for the summer, Going back to Utah. Girlfriend will be there  All my friends wont  Little to no gaming expected </t>
  </si>
  <si>
    <t xml:space="preserve">@AeonGotBeats RIP Don Cusack in High Fidelity  YOU GOT THE MOST SONGS ON THE LP.... </t>
  </si>
  <si>
    <t>BrittDaPimp</t>
  </si>
  <si>
    <t xml:space="preserve">@celesteme and not near you! </t>
  </si>
  <si>
    <t xml:space="preserve">Watching Arrested Development, folding laundry, and packing.  Huzzah.  Wanna go shopping. </t>
  </si>
  <si>
    <t>@juiceegapeach haha thanks...I wish i had one right now.  I'm so hungryyyy!!!</t>
  </si>
  <si>
    <t xml:space="preserve">We'll be in the house by Wed! FINALLY! Poor Matt has been moving all day! </t>
  </si>
  <si>
    <t>meagondwyatt</t>
  </si>
  <si>
    <t xml:space="preserve">CRIED AND STILL CRYING FROM DROPPING OFF MY BROTHER FOR BASIC.......SEE U IN 20 WEEKS </t>
  </si>
  <si>
    <t xml:space="preserve">I'm sad I didn't see the mtv movie awards last night I live in France </t>
  </si>
  <si>
    <t xml:space="preserve">@DarwynXRivver it's being quite silly today </t>
  </si>
  <si>
    <t xml:space="preserve">In bed really really ill, its not fair its so warm too and i cant even enjoy it </t>
  </si>
  <si>
    <t>@CasualLavish Oh no, who closed?  I bought a ton of nancy drew books from etsy seller this weekend. Revisting childhood!</t>
  </si>
  <si>
    <t xml:space="preserve">@samantharonson oow Samantha, there was 80 brazilians in this flight. Sad. </t>
  </si>
  <si>
    <t>JMWEVH</t>
  </si>
  <si>
    <t xml:space="preserve">went to WWE SmackDown/ECW event in Chattanooga Saturday night it was fun but no &amp;quot;Undertaker&amp;quot; </t>
  </si>
  <si>
    <t>I ate too much nachos  I blame Tokio Hotel and only Tokio Hotel</t>
  </si>
  <si>
    <t>#tokiohotel? How lame  #tokiohotel looks much sillier than anything other than #tokiohotel</t>
  </si>
  <si>
    <t xml:space="preserve">:'( Hollyoaks has only just started and I'm already nearly crying. Poor Warren </t>
  </si>
  <si>
    <t xml:space="preserve">I don't think she knows how hard it is for me when she keeps on telling me that she still loves me...I ended it for a reason </t>
  </si>
  <si>
    <t>joshuakthompson</t>
  </si>
  <si>
    <t>@LeahMBray Recover?  what's wrong?</t>
  </si>
  <si>
    <t>PrinceDarnell</t>
  </si>
  <si>
    <t xml:space="preserve">New phone still didnt come!!!! OVER IT </t>
  </si>
  <si>
    <t>@dezynergod Dude! Sounds pretty cool, but I'm not digging where the thumbstick is  I like my PSP! Thin and modded to the teats!</t>
  </si>
  <si>
    <t>yfm_7</t>
  </si>
  <si>
    <t xml:space="preserve">back in my beautiful Puerto Rico! ... but no more 24 hour food </t>
  </si>
  <si>
    <t>jenwilson83</t>
  </si>
  <si>
    <t>thinking about boating, wish I was back on the lake  silly mondays...</t>
  </si>
  <si>
    <t>_MeganAlyse</t>
  </si>
  <si>
    <t xml:space="preserve">@mystoryapparel all the above. I suggest staying away from Claritin it doesn't work...nasal spray is all I use...I just deal with it </t>
  </si>
  <si>
    <t xml:space="preserve">Worse thing is i'm gonna have to go back to Bannatynes cos Esporta have upped their prices so much </t>
  </si>
  <si>
    <t xml:space="preserve">Rlly pissed that utsa fucked up my comp more than helping it. Can't facebook all class period now </t>
  </si>
  <si>
    <t>maryjaneisabel</t>
  </si>
  <si>
    <t>@vickyjones91 http://twitpic.com/6eoo9 - it makes me a little sick  i feel like giving up</t>
  </si>
  <si>
    <t>Epiphany5</t>
  </si>
  <si>
    <t xml:space="preserve">is on hour 5 of the most boring orientation ever. It's literally making me sad </t>
  </si>
  <si>
    <t xml:space="preserve">LOL! @PLUSISAPLUS IS TRYING 2 KEEP ME HOSTAGE BUT I HAVE 2 GO 2 WORK SHERMK!!! </t>
  </si>
  <si>
    <t xml:space="preserve">@KayJayMusic aww sorry to hear that </t>
  </si>
  <si>
    <t xml:space="preserve">Hit a new low today.  Id rather clean cat litter all day than be at work.  And my cats have atomic poops.  Wish i was @e3 </t>
  </si>
  <si>
    <t>caligirl921</t>
  </si>
  <si>
    <t>had to cancel the beach trip today.  it's supposed to be warm in cali when i plan to go to the beach!</t>
  </si>
  <si>
    <t>@Linooo i knoww i feel sorry for justin more  x</t>
  </si>
  <si>
    <t>Byepolaroid</t>
  </si>
  <si>
    <t xml:space="preserve">@diehairdye I know lol I told you but you prolly weren't listening to me </t>
  </si>
  <si>
    <t>niceguyspike</t>
  </si>
  <si>
    <t xml:space="preserve">Has to work from home tonight. </t>
  </si>
  <si>
    <t>mightytaco365</t>
  </si>
  <si>
    <t xml:space="preserve">@maremare101 it wont let me read it, it says that i need to sign in and have a password </t>
  </si>
  <si>
    <t>james_findlay</t>
  </si>
  <si>
    <t>first i miss out on @ladygaga and NOW Kelly Clarkson! ARGH!  It's ok - coming home on SUNDAY!</t>
  </si>
  <si>
    <t>yankee912</t>
  </si>
  <si>
    <t xml:space="preserve">Bad Day.... </t>
  </si>
  <si>
    <t>@Nelja and I have aheadache too  trying not to think about it</t>
  </si>
  <si>
    <t xml:space="preserve">@FelicityBub lol i feel well shit cant swallow </t>
  </si>
  <si>
    <t>OH: A good workout! Now I need a nap, too bad I have to work  http://tinyurl.com/l8qc72</t>
  </si>
  <si>
    <t>JennyR2005</t>
  </si>
  <si>
    <t xml:space="preserve">Another Monday - yea! Not really. </t>
  </si>
  <si>
    <t xml:space="preserve">@memelaroo she's been there for a month now. i guess times are just tough. economy hits everyone </t>
  </si>
  <si>
    <t xml:space="preserve">@Strwbryemporess aw </t>
  </si>
  <si>
    <t xml:space="preserve">AHHH! The stream from Xbox.com still isn't showing up! </t>
  </si>
  <si>
    <t xml:space="preserve">@azizansari i wanna see but i'm not in the US so i can't watch </t>
  </si>
  <si>
    <t>@Bex_TOforWC   congrats!!! I am waiting for the day to become an aunty for the 1st time!      darn siblings...just not ready yet!</t>
  </si>
  <si>
    <t xml:space="preserve">@MsStylistik i aint mad at cha.  why i get the side eye </t>
  </si>
  <si>
    <t xml:space="preserve">At school pickin tj up..cant believe only two more days left </t>
  </si>
  <si>
    <t xml:space="preserve">#XboxE3 its not showign </t>
  </si>
  <si>
    <t xml:space="preserve">...and here comes the rain </t>
  </si>
  <si>
    <t xml:space="preserve">I am sad that I missed the Franz Pinkpop set with @Milch_Heute, @JohnDomPaiva and @elyseh. </t>
  </si>
  <si>
    <t xml:space="preserve">The dentist is not a fun place to go... </t>
  </si>
  <si>
    <t>andrealouis80</t>
  </si>
  <si>
    <t xml:space="preserve">@saramathews43 I'm here now , my computer crashed so I had to get it fixed </t>
  </si>
  <si>
    <t xml:space="preserve">@Whagi_The_Gamer Stream never fecking started for me </t>
  </si>
  <si>
    <t xml:space="preserve">@LouYoungNY I'm jealous u can just jog dn 2 the water! I luv the beach &amp;amp; whr I live itza drive (20-25 min 2 nth shr, 35-40min 2 sth shr)! </t>
  </si>
  <si>
    <t>CupcakeAli</t>
  </si>
  <si>
    <t>@BrookerHooker idk. But it really hurts  can I call you? I miss youzzz</t>
  </si>
  <si>
    <t>@BrownTink haha i gotta say it hooked me in  im tryin to catch up on the last season of &amp;quot;The Hills&amp;quot; too not sure why im hooked on that lol</t>
  </si>
  <si>
    <t xml:space="preserve">@visceran My FM transmitter is almost toast from having to leave it in the car, too </t>
  </si>
  <si>
    <t>gkendall</t>
  </si>
  <si>
    <t xml:space="preserve">Just found out a good friend from church, Jackie Leedom just passed away.....I am very sad </t>
  </si>
  <si>
    <t>Itzakk</t>
  </si>
  <si>
    <t xml:space="preserve">@monkeymaki Naaaw i wanted to see </t>
  </si>
  <si>
    <t>otaku12</t>
  </si>
  <si>
    <t xml:space="preserve">Why didn't we let GM and Chrysler go into bankruptcy months ago? I think I lost my gamble on GM stock now </t>
  </si>
  <si>
    <t>Trans_Atlantic</t>
  </si>
  <si>
    <t>We felt it was coming.. today my division was told that July is furlough month  - Any newspaper want to ask me my consumer confidence now?</t>
  </si>
  <si>
    <t xml:space="preserve">Nooo onesssssss talkinggg to me. Waaaaaaaaaaaaaaaaaaaa </t>
  </si>
  <si>
    <t>@jessminky aww too bad!  do u know what Karma is? on HF i dont understand the big deal around it</t>
  </si>
  <si>
    <t xml:space="preserve">@xpianogirl why? </t>
  </si>
  <si>
    <t>ygrichman</t>
  </si>
  <si>
    <t xml:space="preserve">@superkaylo the live thing on site doesnt work </t>
  </si>
  <si>
    <t>Steve_Day</t>
  </si>
  <si>
    <t xml:space="preserve">@cosmicthoughts Just what I was thinking! </t>
  </si>
  <si>
    <t xml:space="preserve">@ModestCowboyDan watching via your www.tdpodcast.com. and working. boo </t>
  </si>
  <si>
    <t>Vived</t>
  </si>
  <si>
    <t>qualifax is fucked, wont load find a course  no collage for me so</t>
  </si>
  <si>
    <t xml:space="preserve">@SuperKaylo How do you view the video player kaylo? i go on the blog and it cant display the page aww im missing it </t>
  </si>
  <si>
    <t>@abba2834 That's crappy.  How long did it last?? I'm done with this already but I'm only at the peak I think. Worst I've felt so far.</t>
  </si>
  <si>
    <t>ThatVGBlog</t>
  </si>
  <si>
    <t>Battery on phone is about to die and there's no wifi  Enjoy the webcast!</t>
  </si>
  <si>
    <t>GaBillyluv</t>
  </si>
  <si>
    <t xml:space="preserve">Im mad right now. My friend made me feel like shit. </t>
  </si>
  <si>
    <t>@DJGREGG I love hood parties but they aren't safe    I hate 30k millionaires. Lol</t>
  </si>
  <si>
    <t>phb1990</t>
  </si>
  <si>
    <t>@fourzerotwo i wish i could be there  :p but im in exam period xD , update please on twitter &amp;amp; FB &amp;amp; youtube about MW2 :p</t>
  </si>
  <si>
    <t>orientsunset</t>
  </si>
  <si>
    <t xml:space="preserve">We need food. The refrigerator currently only holds condiments. </t>
  </si>
  <si>
    <t>sigh... so sad  it's always that the good people die.Those stupid evil people should just be gunned down!</t>
  </si>
  <si>
    <t xml:space="preserve">but i only had one bite before danny scarfed it down </t>
  </si>
  <si>
    <t>Chi0ma4</t>
  </si>
  <si>
    <t xml:space="preserve">I wish I was in cali again </t>
  </si>
  <si>
    <t xml:space="preserve">@Maryjane19 she was... really nervous... i like her, but i'm a minority </t>
  </si>
  <si>
    <t>YAY, i have only $1600 left in credit debts. Far cry from 2 years ago  so much better, I am only gonna have one credit card for emerg.</t>
  </si>
  <si>
    <t>thirstforwine</t>
  </si>
  <si>
    <t>Absolutely glorious evening in the City. Shame I overdressed fearing more rain  Believe it or not, I fancy a beer</t>
  </si>
  <si>
    <t>@gaetou awww sweety  dont cry and if i'll come and give you a hug ;D</t>
  </si>
  <si>
    <t>testguy1960</t>
  </si>
  <si>
    <t xml:space="preserve">Sigh! Being tired and eating good food does not help to stay awake during presentations. </t>
  </si>
  <si>
    <t xml:space="preserve">my throat is still hurting a lot! but my voice is here again BUT! sometimes when im speaking it goes away .. </t>
  </si>
  <si>
    <t xml:space="preserve">OMG!!! why are there like 200 people in this jury room when they already had morning jury duty roll too?  this is NOT good </t>
  </si>
  <si>
    <t>ketujou</t>
  </si>
  <si>
    <t xml:space="preserve">I NEED THAT DRESS ! </t>
  </si>
  <si>
    <t>AndyITM</t>
  </si>
  <si>
    <t xml:space="preserve">FUCK Enter Shikari are playing a FREE show on the same day as the Oasis gig so I can't go </t>
  </si>
  <si>
    <t xml:space="preserve">From Ashley: sitting in the library. should be reading, but im not. i only read certain books and the school library doesnt have them. </t>
  </si>
  <si>
    <t>xt0uchetx</t>
  </si>
  <si>
    <t>I must say my bed is comfy but I guess I should get the ball rolling cause the weekend was a waste,  boo to homework</t>
  </si>
  <si>
    <t>MikeElGuapo</t>
  </si>
  <si>
    <t xml:space="preserve">Beatles: Rock Band release on 9/9/09...where's Dreamcast 2 </t>
  </si>
  <si>
    <t xml:space="preserve">What a day. had fun at the beach. Burnt to a crisp now, ouch </t>
  </si>
  <si>
    <t>MisterD</t>
  </si>
  <si>
    <t>I'm sitting in my car in the school lot, waiting for a sudden deluge to stop so I can run inside.     http://twitpic.com/6ett0</t>
  </si>
  <si>
    <t>elllbelll</t>
  </si>
  <si>
    <t xml:space="preserve">Such a bad headache </t>
  </si>
  <si>
    <t>electricskie81</t>
  </si>
  <si>
    <t xml:space="preserve">has a nasty sunburn, when will I ever learn? </t>
  </si>
  <si>
    <t>jkathryns</t>
  </si>
  <si>
    <t xml:space="preserve">@calebftsk http://twitpic.com/6etif - oww. What happened? </t>
  </si>
  <si>
    <t xml:space="preserve">Twitter wont work right for me </t>
  </si>
  <si>
    <t>mikejcarroll</t>
  </si>
  <si>
    <t xml:space="preserve">finished setting up his 24-inch LED monitor and MacBook Pro 15&amp;quot; for work.  YAY. Now of course I want a 24-inch LED monitor for home </t>
  </si>
  <si>
    <t>_garth_</t>
  </si>
  <si>
    <t xml:space="preserve">@davybbz me too! minus the BBQ sadly </t>
  </si>
  <si>
    <t xml:space="preserve">Having a hard time getting up. Don't wanna go back! </t>
  </si>
  <si>
    <t>kate_carris</t>
  </si>
  <si>
    <t xml:space="preserve">Came home for lunch to find my dogs tore up about $45 worth of plants I planted yesterday... Tears were shed </t>
  </si>
  <si>
    <t>sereneclaire</t>
  </si>
  <si>
    <t xml:space="preserve">@PGH1967 nice! Fragrant on that train is it?? Sending sympathy </t>
  </si>
  <si>
    <t xml:space="preserve">@Kimble09 As big as my ass is (literally my ASS is huge)... I'm just not feelin it...  </t>
  </si>
  <si>
    <t>chrisb68</t>
  </si>
  <si>
    <t xml:space="preserve">@D_I_A damn 365 days of no players card </t>
  </si>
  <si>
    <t xml:space="preserve">I want an amp </t>
  </si>
  <si>
    <t>@cassieee i went to both...synthetic synthetic synthetic  thanks tho!</t>
  </si>
  <si>
    <t>Sprnar36</t>
  </si>
  <si>
    <t xml:space="preserve">I hope this day ends soon...so far its been a mess </t>
  </si>
  <si>
    <t>I am so bummed right now  I've just been informed that I wont start work till october and IT SUCKS TO BE AT HOME SUCKS MAJOR TIME SUCKS!!</t>
  </si>
  <si>
    <t>Julia_Blair</t>
  </si>
  <si>
    <t>studying for history exam tomorrow  should be okay though!</t>
  </si>
  <si>
    <t>cognac</t>
  </si>
  <si>
    <t xml:space="preserve">@RobinTaylorRoth did I miss it again? </t>
  </si>
  <si>
    <t>TheSquare</t>
  </si>
  <si>
    <t xml:space="preserve">Thank you all for the Emmy and #ip6 congrats! That said, it's a sad day here at the Ocho since our beloved City Bean has closed shop. </t>
  </si>
  <si>
    <t>giorgiax</t>
  </si>
  <si>
    <t xml:space="preserve">I am just one big freckle collection.. And I'm burnt </t>
  </si>
  <si>
    <t xml:space="preserve">slightly stressing with stupid Germany at the min  help me </t>
  </si>
  <si>
    <t xml:space="preserve">Home from first day at Atticus. Everyone very nice and I'm enjoying the work. Been on a Windows machine all day </t>
  </si>
  <si>
    <t>JustBex_</t>
  </si>
  <si>
    <t xml:space="preserve">omg its raining!? </t>
  </si>
  <si>
    <t>@chaz81  been a long day! soooo tired! just put her upstairs but she wont go asleep yet!  arrgghhhhh need to relax lol</t>
  </si>
  <si>
    <t>steveeq1</t>
  </si>
  <si>
    <t xml:space="preserve">@blondielv well...get that day off! hahaha. just kidding, but thank you! is Kristina alive? she died in my dream </t>
  </si>
  <si>
    <t xml:space="preserve">Itsssss so freaking cold! </t>
  </si>
  <si>
    <t xml:space="preserve">There is something wrong with my pic. It doesn't show here </t>
  </si>
  <si>
    <t>@MissMarie01 omg! I know. It sucks. Guess who our trainer is. Effing michelle. Not a fan!!  just my luck. Haha</t>
  </si>
  <si>
    <t>wah wah waaaah this is @jackieguurl cause I got my phone stolen and I can't twitter  I loveeeeee joey!</t>
  </si>
  <si>
    <t xml:space="preserve"> HEY if you don't know what to say - then just say that. At least say that. Anything is better than nothing. #fb</t>
  </si>
  <si>
    <t xml:space="preserve">@Chorazin EVERYONE's feed seems fucked at the minute. </t>
  </si>
  <si>
    <t xml:space="preserve">@RenateBeate nothing major.just the fact that I keep going back on my word.giving in too soon.i mean i said one day a week.had ice cream </t>
  </si>
  <si>
    <t>@Saz_xox Depressing stuff  Dya think they'll find it? x</t>
  </si>
  <si>
    <t xml:space="preserve">taking baxter to the vet...he's been limping for 5 days now </t>
  </si>
  <si>
    <t>rappublicist</t>
  </si>
  <si>
    <t xml:space="preserve">@PDLmgmt sorry i took upo ya whole front page babe. </t>
  </si>
  <si>
    <t xml:space="preserve">I'm going to Epcot then Hollywood Studios and then I must pack for the travel home. </t>
  </si>
  <si>
    <t>TeamDaveDays</t>
  </si>
  <si>
    <t xml:space="preserve">omg spongebob is on and i didnt realise! :O shock horror, as much as i'd rather watch hannah montana, my mum has hogged the TV </t>
  </si>
  <si>
    <t>halfeatenchurro</t>
  </si>
  <si>
    <t xml:space="preserve">getting ready to take my grandpa to the doctors... missing the fat little tiki tho </t>
  </si>
  <si>
    <t>Im upset   i need a hug</t>
  </si>
  <si>
    <t xml:space="preserve">bff had a baby boy yesterday!!! welcome baby &amp;quot;Cougar!&amp;quot; i wish we were so far apart </t>
  </si>
  <si>
    <t xml:space="preserve">@MariahHoneyLee not good, my picture is gone! </t>
  </si>
  <si>
    <t xml:space="preserve">Why doesn't my GPS work? </t>
  </si>
  <si>
    <t>sktbrd105</t>
  </si>
  <si>
    <t xml:space="preserve">Today hopefully i am going to audition for a movie!! Just got to find one first </t>
  </si>
  <si>
    <t>seeeeeemon cowell &amp;lt;3&amp;lt;3&amp;lt;3 beaut wether today (Y) bad exam though !! english exam tomorrow  xx</t>
  </si>
  <si>
    <t>Bridgecrewdave</t>
  </si>
  <si>
    <t xml:space="preserve">Game looks stiff. Really does, not pleased </t>
  </si>
  <si>
    <t>jager13579</t>
  </si>
  <si>
    <t>@ual767ord  but this should make you laugh! MD: Eating while swimming in the ocean is prohibited. (Ocean City)</t>
  </si>
  <si>
    <t>meghandono</t>
  </si>
  <si>
    <t xml:space="preserve">@jmanos thanks!! we're having you over for drinks as soon as its ready </t>
  </si>
  <si>
    <t>Shoot603</t>
  </si>
  <si>
    <t xml:space="preserve">Still has some school work to do from when I crashed </t>
  </si>
  <si>
    <t xml:space="preserve">its child cruelty to make children go to school in this heat </t>
  </si>
  <si>
    <t>DistrictOfRyan</t>
  </si>
  <si>
    <t xml:space="preserve">I changed my twitter name, as discussed at Sat's cookout. It's a homage 2 @MarkDC @DCbigpappa @DistrictOfAris @DCDebbie... DCryan taken. </t>
  </si>
  <si>
    <t xml:space="preserve">Okay, mowing the lawn is officially LAME! It makes little pieces fly up and stab your legs! </t>
  </si>
  <si>
    <t>Rope5287</t>
  </si>
  <si>
    <t xml:space="preserve">Best weekened ever...back to work </t>
  </si>
  <si>
    <t>angeliotum</t>
  </si>
  <si>
    <t>The dog is shedding and we have tumbleweed in our living room. @mbrislane only hoovered last night  the next dog we get will be non-shed.</t>
  </si>
  <si>
    <t>downwithcheeze</t>
  </si>
  <si>
    <t xml:space="preserve">ughhhhhhh lastnight </t>
  </si>
  <si>
    <t>Noks</t>
  </si>
  <si>
    <t>ok, so i guess no actual Beatles  #e3</t>
  </si>
  <si>
    <t>@mayafish You're calling me boring?    Thought, to be fair, we've never met up in the city. So you could say that.</t>
  </si>
  <si>
    <t>mamajannn</t>
  </si>
  <si>
    <t xml:space="preserve">Holy shit my head is killing me </t>
  </si>
  <si>
    <t xml:space="preserve">Today I saw a lot of people that I missed ... I wanna go back </t>
  </si>
  <si>
    <t>TheCOREYCompany</t>
  </si>
  <si>
    <t xml:space="preserve">@solangeknowles </t>
  </si>
  <si>
    <t>JoeTomSW</t>
  </si>
  <si>
    <t xml:space="preserve">going to see wolverine- what should i expect? No open wifi at vue </t>
  </si>
  <si>
    <t>MollyTarlofsky</t>
  </si>
  <si>
    <t xml:space="preserve">right now i'm sitting on my bed and listening to the faint sounds of &amp;quot;if you seek amy&amp;quot; pounding from one of the rooms above me. </t>
  </si>
  <si>
    <t>SparrowOFFame</t>
  </si>
  <si>
    <t xml:space="preserve">ugh, woke up late; hoping into the shower. feels like a fml day </t>
  </si>
  <si>
    <t>ieatbabeez</t>
  </si>
  <si>
    <t xml:space="preserve">the downside of having a favorite pen: the distress of being without it </t>
  </si>
  <si>
    <t>Kmelen</t>
  </si>
  <si>
    <t xml:space="preserve">@WendiTV - per pilot husband - locater does not work under water </t>
  </si>
  <si>
    <t xml:space="preserve">Never stay at the kawada. Our internet is down. Microsoft press conference? We're fucking missing it. </t>
  </si>
  <si>
    <t>@Complexity_ WTF! I also had a bad dream!  K text YAY!</t>
  </si>
  <si>
    <t xml:space="preserve">@MishGoddess i didn't I thought we was on the same page boo </t>
  </si>
  <si>
    <t>salguod_net</t>
  </si>
  <si>
    <t xml:space="preserve">Today supposed to be dry and sunny, I put off cutting the grass 'till tonight. Already rained and looks like more. Not dry until Thurs. </t>
  </si>
  <si>
    <t xml:space="preserve">@ADrunkReaper just tried that one its awful quality </t>
  </si>
  <si>
    <t>DiamondV89</t>
  </si>
  <si>
    <t xml:space="preserve">Watching Maury In The House Chillin... Getting Ready For Work </t>
  </si>
  <si>
    <t>BRP_EVINRUDE</t>
  </si>
  <si>
    <t xml:space="preserve">thoughts and prayers with the families of the passangers and crew from the Air France plane that dissapeared today, leaving from Rio... </t>
  </si>
  <si>
    <t>taylorc19</t>
  </si>
  <si>
    <t xml:space="preserve">@jeanakeough You better be coming back on the new season... </t>
  </si>
  <si>
    <t>KayLyneeDee</t>
  </si>
  <si>
    <t xml:space="preserve">getting ready to go back to school tonight </t>
  </si>
  <si>
    <t>omg. i failed my algebra exam. no, seriously. AN F.  but i got a C average in the class.</t>
  </si>
  <si>
    <t>nicallums</t>
  </si>
  <si>
    <t xml:space="preserve">Just arrived back in San Fran.  I'm starving and it's only 10:30am here.  </t>
  </si>
  <si>
    <t>sondramarie04</t>
  </si>
  <si>
    <t xml:space="preserve">ugh.... already this day sucks! </t>
  </si>
  <si>
    <t>calidome</t>
  </si>
  <si>
    <t xml:space="preserve">Come on now u know I'm not talkin bout u... Where u going? JK yes I'm talking about u </t>
  </si>
  <si>
    <t>@fizice I have to be at the office before 8:30am  although it is my parents' office and near my house. :S I miss college life&amp;gt; Haha.</t>
  </si>
  <si>
    <t>amyaliber</t>
  </si>
  <si>
    <t xml:space="preserve">doesnt have internet in her new apartment </t>
  </si>
  <si>
    <t>caponej</t>
  </si>
  <si>
    <t xml:space="preserve">@zcshiner YOU SUCK! We have another 6 days until Finals Begin </t>
  </si>
  <si>
    <t xml:space="preserve">On the job hunt yo, its crazy out here </t>
  </si>
  <si>
    <t xml:space="preserve">@marci723 what the hell did u do?? f$uck imm sad </t>
  </si>
  <si>
    <t>saraamanieri</t>
  </si>
  <si>
    <t>home sick   this weather is BRUTAL!</t>
  </si>
  <si>
    <t xml:space="preserve">@StaceyVPofWC   oh wait...nevermind...I just realized which ones are missing! lol  It really is too bad that he has to censor himself.  </t>
  </si>
  <si>
    <t xml:space="preserve">ugh, woke up late; hopping into the shower. feels like a fml day </t>
  </si>
  <si>
    <t>cpembleton</t>
  </si>
  <si>
    <t>@CompassWoman Hey sister.  Yes, very busy but not as busy as I'm use to.    Trying not to get bored at home.</t>
  </si>
  <si>
    <t>arkadkol</t>
  </si>
  <si>
    <t xml:space="preserve">Monday mornings r always a drag </t>
  </si>
  <si>
    <t xml:space="preserve">I always hate interviews </t>
  </si>
  <si>
    <t>vofgofm</t>
  </si>
  <si>
    <t xml:space="preserve">in english class sleeping wish i couild see brigid after school </t>
  </si>
  <si>
    <t>foxxyego</t>
  </si>
  <si>
    <t xml:space="preserve">Still no luck on tha plane they cant find it nowhere so sad my heart n prayers go out to all tha familys </t>
  </si>
  <si>
    <t>@skinnyribs 11 days  i'd rather be making $$$ ooo how fun! are you going to show them off in flickr? PLEASE?!</t>
  </si>
  <si>
    <t>Carol_Rossoni</t>
  </si>
  <si>
    <t xml:space="preserve">I feel like crap... sick and tired!!  </t>
  </si>
  <si>
    <t>BeckieLeeBrown</t>
  </si>
  <si>
    <t>nursing a sick baby  Hope he gets better soon</t>
  </si>
  <si>
    <t xml:space="preserve">Thoughts are with those on the Air France plane thats gone missing </t>
  </si>
  <si>
    <t xml:space="preserve">@Sean_Floyd Website down </t>
  </si>
  <si>
    <t>@r4kun : me too    Hey how come our replies aren't shown on Facebook? Hmm</t>
  </si>
  <si>
    <t>jam02005</t>
  </si>
  <si>
    <t>wats good Twiggas! had a great weekend in LA. Now back to work  how y'all feelin' though?</t>
  </si>
  <si>
    <t xml:space="preserve">It's a shame that the unions meant to protect the workers eventually killed them and led to wage and COL inflation. </t>
  </si>
  <si>
    <t>Antiguan1Chick</t>
  </si>
  <si>
    <t xml:space="preserve">is debating if I should take a cab to work and be on time or bus and be late??? </t>
  </si>
  <si>
    <t>@javierlaval I can't respond to DM's from people who don't follow me  Damn Twitter.</t>
  </si>
  <si>
    <t>@Burkazoid  ill keep me fingers crossed for you! only the boring beatles at the minute anyway !</t>
  </si>
  <si>
    <t>@emdanyell I'm five behind?! Gosh. I'm horrible. Sorry, boo  I'll make sure those reviews are epic, love &amp;lt;3</t>
  </si>
  <si>
    <t>Fed up cos crashed again at 3pm. Just got up. Such wasted hours. Wish i had more energy.  missed afternoon with OH</t>
  </si>
  <si>
    <t>DaniaBeyrouti</t>
  </si>
  <si>
    <t xml:space="preserve">Thinking about that missing airplane! What if those poor people are freezing in the ocean somewhere? </t>
  </si>
  <si>
    <t xml:space="preserve">The internet seems to be collapsing under the weight of E3 live streams. Starting with the E3 live streams themselves. </t>
  </si>
  <si>
    <t>_MZNIKKI</t>
  </si>
  <si>
    <t xml:space="preserve">GLOOMY DAY </t>
  </si>
  <si>
    <t xml:space="preserve">*sigh* Hate having to turn work down </t>
  </si>
  <si>
    <t>LindseyKate228</t>
  </si>
  <si>
    <t xml:space="preserve">First day working at intel and I'm exhausted. </t>
  </si>
  <si>
    <t>JBHuskers</t>
  </si>
  <si>
    <t xml:space="preserve">@Shopmaster yeah dude, Justin.tv won't load just sits there </t>
  </si>
  <si>
    <t>wincab82909</t>
  </si>
  <si>
    <t xml:space="preserve">is really wanting some Poncho Villa ... but I have work and Poncho Villa is all the way in San Mateo </t>
  </si>
  <si>
    <t xml:space="preserve">@HOTTVampChick @heidijo98 WOO HOO!!  Heidi where is your face?  </t>
  </si>
  <si>
    <t>ChelsRed</t>
  </si>
  <si>
    <t>Have not had a moment to myself at home for days...hubby is always there  Trying to staff off when he is around to keep the peace</t>
  </si>
  <si>
    <t xml:space="preserve">I'd be quite happy if Glasgow was 25-30 degrees for 8 months of the year. I love this weather! Shame I've had no BBQ invitations yet </t>
  </si>
  <si>
    <t>mlugia</t>
  </si>
  <si>
    <t xml:space="preserve">@chanizzle89 I know, why would people make fun of others? </t>
  </si>
  <si>
    <t xml:space="preserve">@QueenTrixiebell where are you oh wonderful wife!? I wanted your opinion on something, but you are too busy in a waterfull evidentally </t>
  </si>
  <si>
    <t>laurenashleyxx</t>
  </si>
  <si>
    <t>bored out of my mind. I miss my daddy already  another 4-6 months to go</t>
  </si>
  <si>
    <t xml:space="preserve">Just installed Silverlight and now i can't load IGN </t>
  </si>
  <si>
    <t>mausepuup</t>
  </si>
  <si>
    <t xml:space="preserve">I want an chocolate chip muffin or an strawberry frosted.   Donkin' Donuts &amp;amp; Starbucks &amp;lt;-- I miss it. </t>
  </si>
  <si>
    <t xml:space="preserve">@NatashaRobinson @cbradmorris Hey guys, what are your phone #s? BTW - I'll be staying at Grand Hyatt again &amp;amp; forgot my DS charger  </t>
  </si>
  <si>
    <t>nova10_4</t>
  </si>
  <si>
    <t xml:space="preserve">does not mean to sabotage the way she does.  </t>
  </si>
  <si>
    <t>H_bomb_79</t>
  </si>
  <si>
    <t xml:space="preserve">@TheQBug i dont have anything to paint with </t>
  </si>
  <si>
    <t>@dmeeno the sun's away.  what you up to? Work much fun?</t>
  </si>
  <si>
    <t xml:space="preserve">@manny7679 i will probably just give them away! i can't get away right now! </t>
  </si>
  <si>
    <t>SupaWm1nMil</t>
  </si>
  <si>
    <t xml:space="preserve">@iAmMissTelly Hey cuz, sorry to hear about ur loss. I'm def sendin my condolences to u &amp;amp; ur fam. Keep ya head up! </t>
  </si>
  <si>
    <t xml:space="preserve">Feel like a bad mother... Baby choked on something *again*, and in my attempts to dislodge it, have left handprints on his back </t>
  </si>
  <si>
    <t xml:space="preserve">I didn't even peep the breakfast til' a minute ago I faced the ginger ale and went bacc 2 sleep by the time I woke up she was gone </t>
  </si>
  <si>
    <t>tisfa</t>
  </si>
  <si>
    <t xml:space="preserve">E3 ign.com Stream ist down </t>
  </si>
  <si>
    <t>Patriciamarie21</t>
  </si>
  <si>
    <t xml:space="preserve">Going back to LA today </t>
  </si>
  <si>
    <t>CaraJade20</t>
  </si>
  <si>
    <t>Back from hols  but still drinking :-D now all i need is this weather to hang about for a bit longer.</t>
  </si>
  <si>
    <t xml:space="preserve">Getting a pedicure by myself because @missbecca718 is mad at me </t>
  </si>
  <si>
    <t>@Linooo awwww bless spencer  i feel sly on him</t>
  </si>
  <si>
    <t xml:space="preserve">Why do the sporting Gods hate me so? </t>
  </si>
  <si>
    <t>LitlaStulkan</t>
  </si>
  <si>
    <t xml:space="preserve">today felt like summer holiday, I don't want it to end just yet. Feel like going to the beach and watch the sunset, but not on my own </t>
  </si>
  <si>
    <t xml:space="preserve">im away to dancing. im so tired though! </t>
  </si>
  <si>
    <t xml:space="preserve">bff had a baby boy yesterday!!! welcome baby &amp;quot;Cougar!&amp;quot; i wish we weren't so far apart </t>
  </si>
  <si>
    <t>@KrimsonKing I've been tryin for 2 days now   Twitter tryna tell me something about my new pic lol  Moral of the story: Stick w/ the old?</t>
  </si>
  <si>
    <t xml:space="preserve">A lot of bad stuff on the news today. </t>
  </si>
  <si>
    <t xml:space="preserve">@Moogagot I think it's just my AIM name. I can get into my other screen names but not my main one. </t>
  </si>
  <si>
    <t>AnnieVanderLaan</t>
  </si>
  <si>
    <t xml:space="preserve">the last known survivor of the titanic died yesterday </t>
  </si>
  <si>
    <t xml:space="preserve">Watching hollyoaks. Really need to revise for mock tomorrow. </t>
  </si>
  <si>
    <t>a33r</t>
  </si>
  <si>
    <t xml:space="preserve">At the longhorn pro-am sitting on Number 2... All alone </t>
  </si>
  <si>
    <t>actionherobrad</t>
  </si>
  <si>
    <t xml:space="preserve">every stinking video game site is slow and won't let me watch the E3 live feed </t>
  </si>
  <si>
    <t xml:space="preserve">Amazing how a measly little sore throat can completely knock one on one's ass </t>
  </si>
  <si>
    <t>sarahloove</t>
  </si>
  <si>
    <t xml:space="preserve">Im sad because i finished my cheeseballs </t>
  </si>
  <si>
    <t>pennacchini</t>
  </si>
  <si>
    <t>RIP GM  Thank god my truck is so old that all the parts are made 3rd party and will be around forever.</t>
  </si>
  <si>
    <t>feliixrodriguez</t>
  </si>
  <si>
    <t xml:space="preserve">my gawd SO hungry </t>
  </si>
  <si>
    <t xml:space="preserve">stupid internet, what a time to go from 6.0 to 0.7 kbps </t>
  </si>
  <si>
    <t>RoundeyeSamurai</t>
  </si>
  <si>
    <t xml:space="preserve">Stupid streaming... isn't streaming... trying to follow announcements in a chatroom is like pulling teeth! </t>
  </si>
  <si>
    <t>mwhitney</t>
  </si>
  <si>
    <t>@drvono no teeter-totter  we were at that park on Lexington near you guys. Really nice park otherwise</t>
  </si>
  <si>
    <t xml:space="preserve">Just had burgers. And this weekend was awesome!!! I just wish we had off tomorrow... </t>
  </si>
  <si>
    <t>atomiic</t>
  </si>
  <si>
    <t xml:space="preserve">cramps are killing me! </t>
  </si>
  <si>
    <t>lOOST143</t>
  </si>
  <si>
    <t>Sick  relaxing with babyy &amp;lt;3</t>
  </si>
  <si>
    <t xml:space="preserve">@xCawoodstock what's wrong!? </t>
  </si>
  <si>
    <t>Littleboots1108</t>
  </si>
  <si>
    <t xml:space="preserve">I still have not finished Cat's Cradle </t>
  </si>
  <si>
    <t>@immissworld no   im at work and you would rock waco out</t>
  </si>
  <si>
    <t>Geez.. In pain!  want it to be sunny already. Had enough of the gloomy weather.</t>
  </si>
  <si>
    <t xml:space="preserve">Damn i missed the fucking appointment i have been waiting a week for. So sad. </t>
  </si>
  <si>
    <t>ellenblocksidge</t>
  </si>
  <si>
    <t xml:space="preserve">Doesn't understand </t>
  </si>
  <si>
    <t>liveabiglife</t>
  </si>
  <si>
    <t xml:space="preserve">Arrived in Glasgow, too bad I'll only see the hotel and the airport </t>
  </si>
  <si>
    <t>@YouSuckAtThis i really hope it is  no one has yet</t>
  </si>
  <si>
    <t>jaketvee</t>
  </si>
  <si>
    <t>I wish I had $50  http://www.mupromo.com/</t>
  </si>
  <si>
    <t xml:space="preserve">@nicolalalalala awh u didn't take up by yoghurt offer </t>
  </si>
  <si>
    <t>DemonG</t>
  </si>
  <si>
    <t xml:space="preserve">@SuperDunner I got kicked out of Room 1 on the discussion </t>
  </si>
  <si>
    <t>hiddenblessings</t>
  </si>
  <si>
    <t>We won't be purchasing a home this year  *tear* but defiantly next year, we hope.</t>
  </si>
  <si>
    <t>Ooh.my.gosh?! I think my sister might have been on that plane that crashed! Omg.  were try to ring her! =O</t>
  </si>
  <si>
    <t>We dont have early dismissal tomorrow  totally sucks</t>
  </si>
  <si>
    <t xml:space="preserve">@productgirl Just lunch hour!  </t>
  </si>
  <si>
    <t xml:space="preserve">Oh Spencer, don't make me cry AGAIN... </t>
  </si>
  <si>
    <t>bithaze</t>
  </si>
  <si>
    <t xml:space="preserve">@tphantom1 You, however, are an alumni and legally allowed to drink. No fair. </t>
  </si>
  <si>
    <t xml:space="preserve">My Tokio Hotel head hurts </t>
  </si>
  <si>
    <t>typeis4lovers</t>
  </si>
  <si>
    <t xml:space="preserve">@racewinner quite possibly, those unlucky chicks </t>
  </si>
  <si>
    <t>aidang91</t>
  </si>
  <si>
    <t xml:space="preserve">The last known survivor of the Titanic died today, sad </t>
  </si>
  <si>
    <t xml:space="preserve">feeling really sick today </t>
  </si>
  <si>
    <t xml:space="preserve">My jaw is hurting right now. Ouch! </t>
  </si>
  <si>
    <t>VIP_STATUS</t>
  </si>
  <si>
    <t xml:space="preserve">@SoCalVixen damn... am i invited.. I'll match one.. If i wasn't at work </t>
  </si>
  <si>
    <t>LaCoquette</t>
  </si>
  <si>
    <t xml:space="preserve">@tenthmuse Jealous! My gas has been off since Friday due to a leak and I have yet to see/hear from the maitenance guy </t>
  </si>
  <si>
    <t>jenny_carter</t>
  </si>
  <si>
    <t xml:space="preserve">Discount Tire. Don't let me down. Drives worse now than before tires were balanced and rotated! Had to come back. Waiting again! </t>
  </si>
  <si>
    <t>uggghhh this headache!!! why??? I've had one on and off the last few days  It's probably the weather...</t>
  </si>
  <si>
    <t>pranksta06</t>
  </si>
  <si>
    <t>@trvsbrkr lol you're crazy man... to bad i dont live there anymore  @markhoppus im designing the shirt idea for you as i type!</t>
  </si>
  <si>
    <t xml:space="preserve">Just cycled to and from work today, 20miles, way back was in 25C </t>
  </si>
  <si>
    <t>DisgustoGusto</t>
  </si>
  <si>
    <t xml:space="preserve">The last known Titanic Survivor died today. </t>
  </si>
  <si>
    <t>FuturesTrader71</t>
  </si>
  <si>
    <t xml:space="preserve">@eminiwizard There is one of those setups a day. Haven't had one today though, so I sit. </t>
  </si>
  <si>
    <t>duvi87</t>
  </si>
  <si>
    <t xml:space="preserve">@LoWaldorf i only got 71% of your quiz </t>
  </si>
  <si>
    <t xml:space="preserve">im so sad, my mom gavee away our last kitten, &amp;amp; i really was starting to get attached </t>
  </si>
  <si>
    <t>rackofspam</t>
  </si>
  <si>
    <t xml:space="preserve">@johnnyj You and I both brothaaa </t>
  </si>
  <si>
    <t xml:space="preserve">@netamarie the point is, neither of them really knew what it was. hahah. nothing is open. lots of festivals and beer. you should be here. </t>
  </si>
  <si>
    <t xml:space="preserve">@PerezHilton have you even looked outside?! It looks like december. And it's not even burning off </t>
  </si>
  <si>
    <t xml:space="preserve">you still trying? shes like 14,000 behind though now, theres no way she can win with cheats </t>
  </si>
  <si>
    <t>ItalianPrynzs</t>
  </si>
  <si>
    <t xml:space="preserve">will be heading to ATL Wednesday. Wish Celeste coulda came too. </t>
  </si>
  <si>
    <t>inwe_k</t>
  </si>
  <si>
    <t xml:space="preserve">Just got back from Asylum... it was great - apart from the organization </t>
  </si>
  <si>
    <t>Genesis33</t>
  </si>
  <si>
    <t xml:space="preserve">trying ign </t>
  </si>
  <si>
    <t>@Kikirowr you went back to your old avatar...  I liked the real you</t>
  </si>
  <si>
    <t xml:space="preserve">@DenalisAngel I wish you would feel better already </t>
  </si>
  <si>
    <t xml:space="preserve">@AceyBongos I can't get on the website </t>
  </si>
  <si>
    <t xml:space="preserve">So much for the Google iPhone app voice search! Wanted tzatziki recipe any got 'sexy USB' results </t>
  </si>
  <si>
    <t xml:space="preserve">@Ms_Cute well atleast you get twitters back  im not guna twitter anymore !! If ya love me tell me then ill think about coming back </t>
  </si>
  <si>
    <t>@TheWag No, they didn't have it!  Grrr...</t>
  </si>
  <si>
    <t>shoegal1977</t>
  </si>
  <si>
    <t>I have sore feet   Damn shoes are going in the bin.  NEED NOOO SHOOOOOOES.</t>
  </si>
  <si>
    <t>naomiwallace</t>
  </si>
  <si>
    <t xml:space="preserve">I have a tummy ache </t>
  </si>
  <si>
    <t xml:space="preserve">@ePandu srry yar.. but u see.. papa k saamne mera chalti nhi hai.. </t>
  </si>
  <si>
    <t>Mike12000000</t>
  </si>
  <si>
    <t>@Alex_33  Too bad. I got it on the television machine.</t>
  </si>
  <si>
    <t xml:space="preserve">@betharonson i still have to hold off on that. Deadline looming in the very near future </t>
  </si>
  <si>
    <t xml:space="preserve">@RoryWallace i know... i miss winamp </t>
  </si>
  <si>
    <t>roflgainly</t>
  </si>
  <si>
    <t xml:space="preserve">Pe was fun with richard, linda, and fernando! Oh yeah! And our sub, I named him mr. Boogoonie!  melissa..where the fck were you?! </t>
  </si>
  <si>
    <t>chadarizona</t>
  </si>
  <si>
    <t xml:space="preserve">@randymuscleaz it may be empathy, but some people just sound that way, and it makes us feel like shit to hear it </t>
  </si>
  <si>
    <t xml:space="preserve">Style Warriors coming out the 4th! And yes in the UK we are so behind on MAC releases </t>
  </si>
  <si>
    <t xml:space="preserve">@kristianc man, &amp;quot;unavoidably leaving a bad taste in your mouth either way&amp;quot; would have been a much better reply #whatshouldhavebeen </t>
  </si>
  <si>
    <t>@njnigh Oh... I had it cut 3 weeks ago  It grows too curly after a certain point (I had to brush it for 30 minutes to get that picture!)</t>
  </si>
  <si>
    <t>Bookwormlady2</t>
  </si>
  <si>
    <t xml:space="preserve">@squint_squad21 Still feeling bad?  </t>
  </si>
  <si>
    <t>sheilasunflower</t>
  </si>
  <si>
    <t xml:space="preserve">@Jacob1211 Jacob there was no sunshine here in Diego this weekend..... </t>
  </si>
  <si>
    <t>Emmamema</t>
  </si>
  <si>
    <t>@usual3 i'm gonna miss art class with youu  but i'll see yhouuu</t>
  </si>
  <si>
    <t xml:space="preserve">saw some **beautiful** houses! unfortunately, unless i find a job, they are a *bit* out of our price range. </t>
  </si>
  <si>
    <t>@darian99 awe. i wanted to go out last night. honestly! but i couldnt boost a vehicle in time.  we gonna hang today?</t>
  </si>
  <si>
    <t>@JackBastide I didn't!  I could use that extra $/month so I can work less!</t>
  </si>
  <si>
    <t>hj57</t>
  </si>
  <si>
    <t xml:space="preserve">@trvsbrkr I do But i live in Canada </t>
  </si>
  <si>
    <t>@MzGlossy awwwwwwwww mannnn no table dancing   tht sucks lol</t>
  </si>
  <si>
    <t>StephieePooh</t>
  </si>
  <si>
    <t>Every one is sick  hope I'm not next b/c all my new sick days are gone from maternity leave..and I'm saving my vaccay days for Fridays off</t>
  </si>
  <si>
    <t xml:space="preserve">@fryfan20 what's up? what's scaring you? </t>
  </si>
  <si>
    <t>b4evareal</t>
  </si>
  <si>
    <t xml:space="preserve">believes I'm making a transition into a depression, every phone call, website, piece of mail, general convos, family, church depresses me </t>
  </si>
  <si>
    <t>I forgot New Moon at home  I need to finish it ASAP!!! Haha. Everyones ahead of me. Oh well.</t>
  </si>
  <si>
    <t xml:space="preserve">@WerewolfEmbry :sighs: I cannot help that I am little. :rolls eyes: Unfair, really. I've seen some tall Native American girls. </t>
  </si>
  <si>
    <t xml:space="preserve">@OfficialBing the Bing UK has nothing different to Live Search UK. Apart from Best Match </t>
  </si>
  <si>
    <t>Sexyguy_96</t>
  </si>
  <si>
    <t xml:space="preserve">i am sickk soo i stayed home from school </t>
  </si>
  <si>
    <t>Back at work  Not much tweet action happening for a little while</t>
  </si>
  <si>
    <t>ajax2783</t>
  </si>
  <si>
    <t xml:space="preserve">Colds are not fun...colds + work even worse </t>
  </si>
  <si>
    <t>vvivian</t>
  </si>
  <si>
    <t xml:space="preserve">I'm on my way to my orthopedic surgeon.. I think I fkd up my foot </t>
  </si>
  <si>
    <t>delldogg2k</t>
  </si>
  <si>
    <t xml:space="preserve">no more sun in eugene until next monday we got rain until next monday </t>
  </si>
  <si>
    <t>iiidiscussion</t>
  </si>
  <si>
    <t>Re: Who has their shares ( TW-.L): I'm with HSBC and still waiting  By BuyBanks</t>
  </si>
  <si>
    <t>@kspidel Glad to see the tour! Bummed I'll be out of town then.  Thanks to you and @ChinaMistTea for setting it up, tho. #tweetupteatour</t>
  </si>
  <si>
    <t xml:space="preserve">I wish smurfs were real...... A kid just called me an idiot for thinking it was spelled 'smerf'. </t>
  </si>
  <si>
    <t>CrunchyK</t>
  </si>
  <si>
    <t>I hope the families of the victims of AF flight 447 find comfort and answers  so tragic...</t>
  </si>
  <si>
    <t>keriwgd</t>
  </si>
  <si>
    <t xml:space="preserve">So anxious about the Condo. I'm so hoping we don't lose it.   </t>
  </si>
  <si>
    <t xml:space="preserve">Returning from work.. dead tired.. the â‚¬trip is in serious trouble </t>
  </si>
  <si>
    <t>eddy5197</t>
  </si>
  <si>
    <t xml:space="preserve">But nooo it is the  Last of the series </t>
  </si>
  <si>
    <t>ollieread</t>
  </si>
  <si>
    <t xml:space="preserve">has got so much stuff to sort out </t>
  </si>
  <si>
    <t xml:space="preserve">Agh, I didn't get any sleep last night! My poor voice </t>
  </si>
  <si>
    <t>Is about to go see her dentist again  but I just had a really good chat with the bmflaykib so I'm happy ;D he's gay but cool ;) lmao.</t>
  </si>
  <si>
    <t>teamEN</t>
  </si>
  <si>
    <t xml:space="preserve">@smaryka yes, it is...but only for a few miles. Patch work and random frost heaves reduces 1 lane to 1/4 lane. At 40mph. In rain.  </t>
  </si>
  <si>
    <t>Yerlem</t>
  </si>
  <si>
    <t xml:space="preserve">God, I hate mondays </t>
  </si>
  <si>
    <t>ktblueyes18</t>
  </si>
  <si>
    <t xml:space="preserve">@AnaCary I've always been a bug magnet, unfort. </t>
  </si>
  <si>
    <t>SCBloom</t>
  </si>
  <si>
    <t>twilight ruins my life.  real life can never match up to that.</t>
  </si>
  <si>
    <t>@vamps_R_us i wonder when their new album is out! i know the name of it but not the release date  x</t>
  </si>
  <si>
    <t>@jenherrick yeah... I'll keep my situation...  boooo.</t>
  </si>
  <si>
    <t>Recruiting101</t>
  </si>
  <si>
    <t>@melodyharding Nothing yet unfortunately.   Keep checking in though.</t>
  </si>
  <si>
    <t>I just had a great weekend, and I don't want to go to school!  you know guys it's almost vacation! *exams are a little detail* hungry now</t>
  </si>
  <si>
    <t>bayleebee</t>
  </si>
  <si>
    <t xml:space="preserve">I checked out of school today. I'm filled with sadness </t>
  </si>
  <si>
    <t>olgarodriguez15</t>
  </si>
  <si>
    <t xml:space="preserve">Oh my gosh- SAT math for 90 minutes!! </t>
  </si>
  <si>
    <t xml:space="preserve">wow, okay...randomly, just now, really wanted to play 4-player Starfox 64 on a big-screen tv with pals from college.  I miss that. </t>
  </si>
  <si>
    <t xml:space="preserve">Smoking a fag! Long stressful day </t>
  </si>
  <si>
    <t>Jeez the presenters today are going at express train pace  is there a race or something? #ASCO</t>
  </si>
  <si>
    <t>kiyaruhh</t>
  </si>
  <si>
    <t>misses Uno Stacko  http://plurk.com/p/xph69</t>
  </si>
  <si>
    <t>I must really be on the wrong track! Hmmm... I lost 2 more followers..  I guess silence is golden on twitter for keeping your followers?!</t>
  </si>
  <si>
    <t>lilmssunshine01</t>
  </si>
  <si>
    <t>has one baby home sick and just found out my grandmaw fell and broke her shoulder   worried about both!!!</t>
  </si>
  <si>
    <t>slnstudios</t>
  </si>
  <si>
    <t xml:space="preserve">Picking up my girlies &amp;amp; taking them for ice cream! I haven't seen them since Friday </t>
  </si>
  <si>
    <t>emilylan</t>
  </si>
  <si>
    <t xml:space="preserve">@CarlosAB thaaaaaaaat sucks! </t>
  </si>
  <si>
    <t>trying to get over this flu  [MissK]</t>
  </si>
  <si>
    <t>SarBear_87</t>
  </si>
  <si>
    <t>Next time the doctor gives me instructions, I should probably listen.  Feeling very icky    Gotta pull it together for tonight and tmrw</t>
  </si>
  <si>
    <t>spinchik</t>
  </si>
  <si>
    <t xml:space="preserve">Aptos smells like strawberries, salt air and coffee....and manuer </t>
  </si>
  <si>
    <t xml:space="preserve">I also miss American accents. </t>
  </si>
  <si>
    <t>Catulia</t>
  </si>
  <si>
    <t>terrible red mark in phonetics test  so sad!!</t>
  </si>
  <si>
    <t>@solangeknowles ahhhh! he's getn soooo big  ...i miss him.</t>
  </si>
  <si>
    <t xml:space="preserve">@CrunchyK It's awful. And, they are saying answers may be a long time coming. </t>
  </si>
  <si>
    <t>Teefeez</t>
  </si>
  <si>
    <t xml:space="preserve">Bout to go run 3 miles </t>
  </si>
  <si>
    <t>MrHendo</t>
  </si>
  <si>
    <t xml:space="preserve">ign is loading half an image and GT is still buffering </t>
  </si>
  <si>
    <t>Russty</t>
  </si>
  <si>
    <t xml:space="preserve">@LJhaumea God sounds like some strange passive aggressive behavior on her part. </t>
  </si>
  <si>
    <t>crystyle13</t>
  </si>
  <si>
    <t xml:space="preserve">Windy at the beach </t>
  </si>
  <si>
    <t>chrissmisstina</t>
  </si>
  <si>
    <t xml:space="preserve">I feel like crap. Sick </t>
  </si>
  <si>
    <t xml:space="preserve">Unscripted Paul McCarney and Ringo Starr talking about The Beatles Rock Band = Not that entertaining. </t>
  </si>
  <si>
    <t>atouchofwhimsy</t>
  </si>
  <si>
    <t xml:space="preserve">@NBC17 I can't even read stories like this </t>
  </si>
  <si>
    <t>file42x</t>
  </si>
  <si>
    <t xml:space="preserve">@CrunchyK I know... so sad.  My thoughts and prayers are with them..... </t>
  </si>
  <si>
    <t>tavit</t>
  </si>
  <si>
    <t xml:space="preserve">Just accidentaly ripped the shoulder out of a $3 blazer I picked up at a Goodwill in college. Transition to adulthood nearly complete. </t>
  </si>
  <si>
    <t>ashleybee418</t>
  </si>
  <si>
    <t xml:space="preserve">I finally gave into nadia's ridiculous demands for me to get twitter.  I feel dirty.. </t>
  </si>
  <si>
    <t>Manda85</t>
  </si>
  <si>
    <t xml:space="preserve">@lyndsxx I hate you so much!!! I wish I was on that cruise with you right now !!! </t>
  </si>
  <si>
    <t>ericortega</t>
  </si>
  <si>
    <t>@WendiTV MIght not work so well on the ocean floor.  Sad story..</t>
  </si>
  <si>
    <t xml:space="preserve">@Mindez Like I just tweeted Gamespot are catching up and Xbox own site has a stream too that loads... and then nothing </t>
  </si>
  <si>
    <t>Nicktheidiot</t>
  </si>
  <si>
    <t xml:space="preserve">@danielhennigan That's because I've been trying to change it and it messed up. My background changes every once in a while on it too </t>
  </si>
  <si>
    <t>DE_friend</t>
  </si>
  <si>
    <t xml:space="preserve">Finally getting a bit of sun..but managed to break the lawnmower... </t>
  </si>
  <si>
    <t>b3ck</t>
  </si>
  <si>
    <t xml:space="preserve">@trvsbrkr why, will you have sex with them? </t>
  </si>
  <si>
    <t>efrencito85</t>
  </si>
  <si>
    <t xml:space="preserve">just working YAY! </t>
  </si>
  <si>
    <t>mgarayy</t>
  </si>
  <si>
    <t>@hurricanekarina noooo. i didn't know that. i haven't been able to watch any of their games recently  but at least he was there!</t>
  </si>
  <si>
    <t>tashandrews</t>
  </si>
  <si>
    <t xml:space="preserve">has so failed her maths exam </t>
  </si>
  <si>
    <t xml:space="preserve">is never eating peanuts again! </t>
  </si>
  <si>
    <t xml:space="preserve">@mkaiii More Robert Pattinson = more people see the movie. They like to think about what would make them money. Pleasing us comes 2nd. </t>
  </si>
  <si>
    <t>snowsky</t>
  </si>
  <si>
    <t>too many updates I can't follow, maybe I've missed some valuable articles.  How to avoid that?</t>
  </si>
  <si>
    <t>Wow, IGN's live feed of E3 is really laggy...   Switched over to G4's live feed.</t>
  </si>
  <si>
    <t>iancoleman</t>
  </si>
  <si>
    <t xml:space="preserve">Really wishing I had a day off to read tweets/news/blog posts about #E3  </t>
  </si>
  <si>
    <t>ChristyLea02</t>
  </si>
  <si>
    <t xml:space="preserve">graduation on thursday.....wish you could come </t>
  </si>
  <si>
    <t>@PatsyTravers Same  I need to revise and got so much work to do.. Argh.</t>
  </si>
  <si>
    <t xml:space="preserve">@rosco07   no I never got my PF Changs offer... So sad </t>
  </si>
  <si>
    <t>ansoogupta</t>
  </si>
  <si>
    <t xml:space="preserve">Starcom, Publicis, IPG Among GM's Top Unsecured Creditors. Bankrupt Automaker Owes Holding Companies and Their Agencies $166.5 Million </t>
  </si>
  <si>
    <t xml:space="preserve">@kerrysholicar has banned the unicycle from the park </t>
  </si>
  <si>
    <t>AflacPHXRegion</t>
  </si>
  <si>
    <t xml:space="preserve">Marshall says the word/phrase of the day is: Be Exquisite(sp?). I don't like phrases I can't spell </t>
  </si>
  <si>
    <t xml:space="preserve">On the train i hate this bit </t>
  </si>
  <si>
    <t>habaloo</t>
  </si>
  <si>
    <t xml:space="preserve">kids you can never cantrol them </t>
  </si>
  <si>
    <t xml:space="preserve">@stacig http://twitpic.com/6eri9 - Still looking so cute even though he is a sick little munchkin </t>
  </si>
  <si>
    <t>All food gone. but, I want more  sad times. Never mind hey. Anyone following E3 coverage? I'm missing it cuz not anywhere near home yet.</t>
  </si>
  <si>
    <t>cecily_o</t>
  </si>
  <si>
    <t xml:space="preserve">no voice second day in a row </t>
  </si>
  <si>
    <t xml:space="preserve">Nice sunny day ...Shame I could only look out through the window whilst working and not enjoy it </t>
  </si>
  <si>
    <t xml:space="preserve">Stilllll not doing well. I dont want to go to the hospitalllll </t>
  </si>
  <si>
    <t>asdfghjklison</t>
  </si>
  <si>
    <t xml:space="preserve">@yelyahwilliams you suck... i waited and waited and waited.. LAST ONE THERE </t>
  </si>
  <si>
    <t>JoesTruckerGirl</t>
  </si>
  <si>
    <t>@CrunchyK It is very sad  I'm praying for them...</t>
  </si>
  <si>
    <t>Sofmeister</t>
  </si>
  <si>
    <t xml:space="preserve">Why doesnt it feel like summer? </t>
  </si>
  <si>
    <t>electrikdude</t>
  </si>
  <si>
    <t xml:space="preserve">@bbraden08 what time yuu done . work =eww </t>
  </si>
  <si>
    <t>LITTLEGINGEWU</t>
  </si>
  <si>
    <t>its sunny and no one will play with me          may have to go on another lonesome videoing myself walk.</t>
  </si>
  <si>
    <t xml:space="preserve">@ladu Thanks. Just saw 12 name list.No one I know directly.Friend's friends though </t>
  </si>
  <si>
    <t>nikki8knitter</t>
  </si>
  <si>
    <t xml:space="preserve">invites are out. Good thing I had them weighed, not enough postage </t>
  </si>
  <si>
    <t xml:space="preserve">Oh no I didn't know Danny the rue died yesterday </t>
  </si>
  <si>
    <t>@CrunchyK Yes, it's very sad and tragic  Praying for those families!</t>
  </si>
  <si>
    <t xml:space="preserve">@trvsbrkr damn I'm in ny </t>
  </si>
  <si>
    <t>@BrownTink ahhh i havent read ANY! i cheated and read the synopsis of new moon  did u see the trailer?! omggg hotness! eeep!</t>
  </si>
  <si>
    <t xml:space="preserve">@levielder  you just block them from seeing your updates. You can't actually remove them that I know of.   better not be me!!!  </t>
  </si>
  <si>
    <t>Please sleep well tonight  and no more weird dreams</t>
  </si>
  <si>
    <t>@masqueradelife that sucks  I'm expecting homework. And lots of it. That's about it I guess</t>
  </si>
  <si>
    <t>StevenLangston</t>
  </si>
  <si>
    <t xml:space="preserve">I'm in math.  it's definately not fun. </t>
  </si>
  <si>
    <t>toonarmy98</t>
  </si>
  <si>
    <t xml:space="preserve">@katyperry just found out ur gig is cancelled on wednesday....gutted!!! </t>
  </si>
  <si>
    <t>omg i havent tweeted all day and i really missed it  I was craving it all day, i was thinking of different tweets so be prepared for loads</t>
  </si>
  <si>
    <t xml:space="preserve">just found out that two of my favourite shows were cancelled </t>
  </si>
  <si>
    <t>@cookiejac Me too  It's no fun. Plus, we need more money for future tour.</t>
  </si>
  <si>
    <t>sk00terx3</t>
  </si>
  <si>
    <t>sick  laying around till basketball</t>
  </si>
  <si>
    <t xml:space="preserve">@MissChriis awh ii wont be there durinq that time smh... </t>
  </si>
  <si>
    <t>m00ny</t>
  </si>
  <si>
    <t xml:space="preserve">just broke my thumb (on my left hand) thx to my sister closing the door on it  hurts like hell </t>
  </si>
  <si>
    <t xml:space="preserve">@samantharonson in that flight were one baby and seven kids and unfortunally one of my friends....so sad </t>
  </si>
  <si>
    <t>EUHunter</t>
  </si>
  <si>
    <t xml:space="preserve">I just learned we lost Danny La Rue </t>
  </si>
  <si>
    <t>Affenbrotwald</t>
  </si>
  <si>
    <t xml:space="preserve">Why am I watching &amp;quot;Bauer sucht Frau&amp;quot;? It's not nice to amuse oneself about other people. </t>
  </si>
  <si>
    <t xml:space="preserve">skys not working. dad better have it fixed by 90210 or i'll have to wait til Sunday. </t>
  </si>
  <si>
    <t>chubbychuckerz</t>
  </si>
  <si>
    <t>aww man time to wake up and get to movin got to pick my lil brother up from school  why couldn't he be on summmer vaction to?</t>
  </si>
  <si>
    <t>Viva_La_Anne</t>
  </si>
  <si>
    <t xml:space="preserve">has finally got some fags!!!....but knows they wont last her long </t>
  </si>
  <si>
    <t xml:space="preserve">I just realised if I decide to go to school, I'm going to have to be up in one hour </t>
  </si>
  <si>
    <t xml:space="preserve">Wow, I've clicked EVEERRRYYYY one of these damn live feed links for E3 and they all FAIL. FAIL! FAIL! FAIL! *goes back to working* </t>
  </si>
  <si>
    <t>ryan_riva</t>
  </si>
  <si>
    <t>I wish robyn had a twitter...  we could talk about the old days when I was the male version of @nicolerichie i miss those days, loves it?</t>
  </si>
  <si>
    <t>Beshter</t>
  </si>
  <si>
    <t xml:space="preserve">@dragonflylass *sigh*  Yeah...I need to see you.  </t>
  </si>
  <si>
    <t>Mark_Brad</t>
  </si>
  <si>
    <t xml:space="preserve">Got my blood results and it's as expected, Colesterol is high, 6.4 to be exact. So it's goodbye tasteful food and hello cardboard </t>
  </si>
  <si>
    <t>svenndhert</t>
  </si>
  <si>
    <t>r94  (reset of svn, need allot debugging i think  swiftlet 1.0.2...) committed by svenn.dhert http://tinyurl.com/nzyur9</t>
  </si>
  <si>
    <t>hmmm not feeling the free read love  i think i picked the wrong thing to put up.</t>
  </si>
  <si>
    <t>SerpentOfEden</t>
  </si>
  <si>
    <t>Biology went fine, to damn long though. Oh and thanks Holly, cant remember how to do the @ thing   Only Chemistry Left then summer hols!!</t>
  </si>
  <si>
    <t>LizethJonasx3</t>
  </si>
  <si>
    <t xml:space="preserve">yeah its difficult letting you down...knowing its all my fault. </t>
  </si>
  <si>
    <t xml:space="preserve">about to interview players, nerves gettin the better of me again </t>
  </si>
  <si>
    <t>M3rn</t>
  </si>
  <si>
    <t xml:space="preserve">Lost a follower.  Down to 16 now </t>
  </si>
  <si>
    <t xml:space="preserve">@justagurl09 Not yet.But there is no hope </t>
  </si>
  <si>
    <t>beebi</t>
  </si>
  <si>
    <t xml:space="preserve">does laying down make athsma worse or something?? it might have been twilight, but now i can't breath </t>
  </si>
  <si>
    <t>byunging</t>
  </si>
  <si>
    <t>Alfieb87</t>
  </si>
  <si>
    <t xml:space="preserve">@LoBosworth it's rainy in Miami today.. </t>
  </si>
  <si>
    <t>CorieRose</t>
  </si>
  <si>
    <t xml:space="preserve">Gosh I wish there was a twitter app for my phone! No internet and only twitter by text annoys me </t>
  </si>
  <si>
    <t xml:space="preserve">chapter 27 - upper respiratory problems </t>
  </si>
  <si>
    <t>taki_san</t>
  </si>
  <si>
    <t xml:space="preserve">Apparently Paul McCartney and Ringo are at E3 right now promoting the Beatles Rock Band edition.  NOW I wish I went.  </t>
  </si>
  <si>
    <t xml:space="preserve">@ryandc love it...makes me sad I don't have real Internet </t>
  </si>
  <si>
    <t>@tommcfly Please say hi to me first!  Please? I waited for you to tweet the whole day. I'm from Manila, we love McFly here!</t>
  </si>
  <si>
    <t>chynna_b</t>
  </si>
  <si>
    <t>@dopestdope my cell phone fell in the drinks bin at the party...  haha, uncle boy said it's gonna be alright tho</t>
  </si>
  <si>
    <t>smerdon90</t>
  </si>
  <si>
    <t xml:space="preserve">revising for my a levels </t>
  </si>
  <si>
    <t>wants food  she is hungweys</t>
  </si>
  <si>
    <t>JonCayen</t>
  </si>
  <si>
    <t>tried IMing a friend. Apparently not around.    Oh well I best get the mail  stupid mail.</t>
  </si>
  <si>
    <t xml:space="preserve">My baby might break up with me after I tell him my dark secret! </t>
  </si>
  <si>
    <t>owwww    i hate being on</t>
  </si>
  <si>
    <t>CeeCeeUK</t>
  </si>
  <si>
    <t>@philhawley I just saw your tweet saying you were too pooped for photos.  So I sent  to you.  I hope you are not so pooped now.</t>
  </si>
  <si>
    <t>hols606</t>
  </si>
  <si>
    <t xml:space="preserve">seriously sunburnt </t>
  </si>
  <si>
    <t>imberrycute</t>
  </si>
  <si>
    <t>ok aoifes goin mad she hates twitter she thinks its sad  sad thing for peop's hu have no lives thats worse then gaa someone callin it gaaa</t>
  </si>
  <si>
    <t>AimyLeigh</t>
  </si>
  <si>
    <t>@mel_laura *wave* i miss FF, cant go on it until a complete one bit of coursework  how r you xD</t>
  </si>
  <si>
    <t>LA_BELLE_FEMME</t>
  </si>
  <si>
    <t xml:space="preserve">Screw work </t>
  </si>
  <si>
    <t>Lu_cy</t>
  </si>
  <si>
    <t>Said some hurtfull things 2 mom during defensive mode..now m regretting it, sorry mom didn't mean it  sleep well, love u, good night.</t>
  </si>
  <si>
    <t xml:space="preserve"> I saw all the 'tussen de oren' episodes and feel very sad and lonely now. What to watch what to watch?</t>
  </si>
  <si>
    <t>2anewMe</t>
  </si>
  <si>
    <t xml:space="preserve">@JEFFHARDYBRAND Hang in there....&amp;amp; please take care of yourself,,,,you are an amazing, blessed human &amp;amp; maybe 2much in demand.. </t>
  </si>
  <si>
    <t>@tweeking Don't leave  You will be missed!</t>
  </si>
  <si>
    <t xml:space="preserve">@Gud2BRabah  I hope not either </t>
  </si>
  <si>
    <t>seablueeyes92</t>
  </si>
  <si>
    <t xml:space="preserve">really wants to talk to him, even though he doesnt like me </t>
  </si>
  <si>
    <t>fazlinda</t>
  </si>
  <si>
    <t xml:space="preserve">@esteffa i know right.. my eyes were like this O_O then came the frown </t>
  </si>
  <si>
    <t>purple28</t>
  </si>
  <si>
    <t xml:space="preserve">wishing I was outside frolicking instead of folding past due invoices. </t>
  </si>
  <si>
    <t>dannycantspell</t>
  </si>
  <si>
    <t xml:space="preserve">E3 live feed not working for me </t>
  </si>
  <si>
    <t>Janice_Chan</t>
  </si>
  <si>
    <t xml:space="preserve">mean neighbors, very mean selfish neighbors. </t>
  </si>
  <si>
    <t>CurtCosmic</t>
  </si>
  <si>
    <t xml:space="preserve">@trvsbrkr i would but im in the UK </t>
  </si>
  <si>
    <t>shelnew19</t>
  </si>
  <si>
    <t xml:space="preserve">Exhausted.  Was able to get out of going to the pool with the toddler and mother in law.  But I missed Popeyes.  </t>
  </si>
  <si>
    <t>Last week of Hannah Montana.  Is there gonna be a season 4??</t>
  </si>
  <si>
    <t>GinaBabee</t>
  </si>
  <si>
    <t>Got a Badddd Tummy ache  I just want it to go!</t>
  </si>
  <si>
    <t xml:space="preserve">@toyaplus1 it's just so far with shitty reception. It makes me sad. Plus he's working ot </t>
  </si>
  <si>
    <t xml:space="preserve">Washed Coco's sheets, 1st time washing since losing Chester.....I cried like a baby carrying 1 sleeping bag down to house, it still hurts </t>
  </si>
  <si>
    <t>MiscT</t>
  </si>
  <si>
    <t xml:space="preserve">25 new emails! But they are all from me </t>
  </si>
  <si>
    <t>@LayneM lmao, thank u! Unfortunately I start a course similar to statistics tomorrow and I won't have time for movies  maybe next time?</t>
  </si>
  <si>
    <t>PurnimaAiyar</t>
  </si>
  <si>
    <t xml:space="preserve">Air France plane crashes into Atlantic with 228 aboard :http://www.reuters.com/article/newsOne/idUSTRE5501PB20090601  </t>
  </si>
  <si>
    <t xml:space="preserve">if i don't get to my bed soon... i will die </t>
  </si>
  <si>
    <t>NIUstorm</t>
  </si>
  <si>
    <t xml:space="preserve">going back to work after a week off in myrtle beach </t>
  </si>
  <si>
    <t xml:space="preserve">The ONE day i get to lay out, it's not even that sunny! </t>
  </si>
  <si>
    <t>lauren_brooke</t>
  </si>
  <si>
    <t xml:space="preserve">@alexandraleeS LUCKY! I want to spend my day by the pool...im stuck at work though </t>
  </si>
  <si>
    <t>kevinfontes</t>
  </si>
  <si>
    <t xml:space="preserve">goin to work early, so no more gym </t>
  </si>
  <si>
    <t>BevNETcom</t>
  </si>
  <si>
    <t xml:space="preserve">Office Red Bull cooler is empty </t>
  </si>
  <si>
    <t>rockstr276</t>
  </si>
  <si>
    <t>In class until 420!!!  leave me some love!!!</t>
  </si>
  <si>
    <t>technocrush</t>
  </si>
  <si>
    <t xml:space="preserve">In computer class, last day...last time i will have classes in this school. Getting a little choked up! </t>
  </si>
  <si>
    <t>ALBkarate</t>
  </si>
  <si>
    <t xml:space="preserve">yay for surgery on my hip </t>
  </si>
  <si>
    <t>BosnBelles</t>
  </si>
  <si>
    <t xml:space="preserve">Crystal still isn't quite right. Not flapping her ears like she was, but think a vet visit is in order. Hard to see her this way. </t>
  </si>
  <si>
    <t xml:space="preserve">@wx4svr still dont know short man on why you keep having seizures at random times for? </t>
  </si>
  <si>
    <t xml:space="preserve">@tommcfly I wanted to be in SÃ£o Paulo! </t>
  </si>
  <si>
    <t>SlyFoxatwork</t>
  </si>
  <si>
    <t xml:space="preserve">Fighting with JavaScript today.  **sigh** </t>
  </si>
  <si>
    <t>Hazaa_x</t>
  </si>
  <si>
    <t>@tommcfly i was in london from wednesday to friday and was hoping to bump into you...but unfortunately you were in brazil  lol xx</t>
  </si>
  <si>
    <t>@erica0921 i'm mad i already looked up postage this morning &amp;amp; it's like $25 to send to u 2nd day air   we'll figure out a way mama lol</t>
  </si>
  <si>
    <t>mustangmelissa</t>
  </si>
  <si>
    <t xml:space="preserve">@KIMP19 It looks like nobody got my updates yesterday. Or, nobody responded. I hate to think I'm that unloved </t>
  </si>
  <si>
    <t xml:space="preserve">@solangeknowles grocery shopping is always so fun.... until one gets to the register and the payment part comes.... </t>
  </si>
  <si>
    <t>Cycyxavier</t>
  </si>
  <si>
    <t xml:space="preserve">I watched New Moon trailer and I didn`t like. </t>
  </si>
  <si>
    <t>@bellefantaisie what's wrong?  i feel like poo too.</t>
  </si>
  <si>
    <t xml:space="preserve">I need a new laptop ASAP. IDK what to choose. </t>
  </si>
  <si>
    <t xml:space="preserve">@ENTERSHIKARI I'm at Download and will miss it </t>
  </si>
  <si>
    <t>katiedodds</t>
  </si>
  <si>
    <t xml:space="preserve">woking..how boring when the sun is shining! </t>
  </si>
  <si>
    <t>@eddyizm oh no!   Did you file a report?</t>
  </si>
  <si>
    <t xml:space="preserve">I want comfort food </t>
  </si>
  <si>
    <t>roslin_petion</t>
  </si>
  <si>
    <t>quests are NOT working except for the 6/1 one  http://plurk.com/p/xphs1</t>
  </si>
  <si>
    <t>SPOnG_Lupos</t>
  </si>
  <si>
    <t xml:space="preserve">Yea Tony hawk! Boo my camera hating bright red light. </t>
  </si>
  <si>
    <t xml:space="preserve">@xLucyloox i dunno whats wrong with him he just isnt himself and he keeps eating grass and doesnt want to do anything but sleep </t>
  </si>
  <si>
    <t>dipshickpita</t>
  </si>
  <si>
    <t xml:space="preserve">hates this kind of weather. It feels like its a nice summer day..but there is that calm wind and dark skies that promise otherwise </t>
  </si>
  <si>
    <t>elhe1911</t>
  </si>
  <si>
    <t>Through to county 3 times, and through to regionals once atm for south west so training aswell as revising for exams. Stress!  x</t>
  </si>
  <si>
    <t>andrewlyle</t>
  </si>
  <si>
    <t xml:space="preserve">Woo, finally got on the Gamespot Microsoft E3 Conference Live Stream! Gametrailers also looks to be coming online. Missed Rockband tho </t>
  </si>
  <si>
    <t xml:space="preserve">@librariansti still haven't seen coraline yet. yeah, mulan was always my fave growing up. but even then you get &amp;quot;make a man out of you&amp;quot; </t>
  </si>
  <si>
    <t xml:space="preserve">Another sunny day in Washington. I LOVE it!!!! Wish I wasn't sitting in a cubicle with no window </t>
  </si>
  <si>
    <t>itrenorg</t>
  </si>
  <si>
    <t xml:space="preserve">That water park wore me out yesterday, I haven't been this sore in some time. </t>
  </si>
  <si>
    <t xml:space="preserve">Busy, busy, busy at work. The weekend is only four days a way. SIGH. </t>
  </si>
  <si>
    <t xml:space="preserve">oh.my.god.  everyone please look at perez hilton and watch spencer pratts rap video! i dont think it could be any worse! so funny.so bad. </t>
  </si>
  <si>
    <t>SteveDevil</t>
  </si>
  <si>
    <t>I'm talking to this boy that I might like, but the date isn't til friday oh nos  Here is me and a filing cabinet. http://twitpic.com/6eufr</t>
  </si>
  <si>
    <t>aprilucox</t>
  </si>
  <si>
    <t xml:space="preserve">@shonlock yea, super talent going to waste... </t>
  </si>
  <si>
    <t>kia_84</t>
  </si>
  <si>
    <t xml:space="preserve">No, I don't wanna be sick! No fair! </t>
  </si>
  <si>
    <t>@Vonnieee .the trailer was awesome, my friend says that rob did bad  i was like :O</t>
  </si>
  <si>
    <t>Got the BrainBone daily question wrong!  - http://bit.ly/E9PjL</t>
  </si>
  <si>
    <t xml:space="preserve">I need a rental lap top, my computer will be going in for a upgrade and it could take up to 2weeks </t>
  </si>
  <si>
    <t>irockalawsuit</t>
  </si>
  <si>
    <t xml:space="preserve">scary about that air france plane just disappearing! </t>
  </si>
  <si>
    <t>LAVRNLEGIT</t>
  </si>
  <si>
    <t xml:space="preserve">n' sooo... I start school @ 840 n' there's nothin' ta' do @ home </t>
  </si>
  <si>
    <t>shellieshel</t>
  </si>
  <si>
    <t>@hugodwarf Yeah, I smell a 4-1 Pens loss   I will NOT predict a Wings sweep.  Ever.</t>
  </si>
  <si>
    <t>@gueritaverde &amp;quot;No blips yet&amp;quot;   I was really looking forward to making snap judgements about you based on your musical selections.</t>
  </si>
  <si>
    <t>tired  lacrosse then shopping with laura!</t>
  </si>
  <si>
    <t xml:space="preserve">Kenny Ortega isnt directing HSM4! WTF?!? Its gonna be totes ghey... </t>
  </si>
  <si>
    <t>faie</t>
  </si>
  <si>
    <t xml:space="preserve">whistle while I work.       Wait.  I can't whistle.     </t>
  </si>
  <si>
    <t>LordEmon</t>
  </si>
  <si>
    <t>@AceyBongos I can't even get any video.  This sucks. Can't get a decent stream anywhere.</t>
  </si>
  <si>
    <t>2weddings</t>
  </si>
  <si>
    <t xml:space="preserve">@jimmycarr I did that last year! Had short film in short film corner. Met William Morris independent. V cool. Didnt go this year </t>
  </si>
  <si>
    <t>itsdaveywhite</t>
  </si>
  <si>
    <t>Dentists once again said my teeth aren't bad enough for braces  Starting vocal lessons over next few weeks, should be good.</t>
  </si>
  <si>
    <t>living on sudifed and motrin  stupid cold..</t>
  </si>
  <si>
    <t xml:space="preserve">At work on this beautiful day </t>
  </si>
  <si>
    <t>grantruby</t>
  </si>
  <si>
    <t xml:space="preserve">@alarmvsme You're not the only 1. Several more of my friends were laid off in PHX today. </t>
  </si>
  <si>
    <t>kevj</t>
  </si>
  <si>
    <t xml:space="preserve">My Twittefon keeps retweeting the same tweet over and over </t>
  </si>
  <si>
    <t xml:space="preserve">@Trace027 had tons of them for days now </t>
  </si>
  <si>
    <t xml:space="preserve">@jeiho Oh, I don't know! I was just listening to Shut Up and it took me back to the &amp;quot;good old days&amp;quot; lol. I didn't know he had anything... </t>
  </si>
  <si>
    <t>AnanthVarma</t>
  </si>
  <si>
    <t xml:space="preserve">Requiem for the weekend </t>
  </si>
  <si>
    <t>ivojvodicp</t>
  </si>
  <si>
    <t xml:space="preserve">sorry for those whose relatives were flying from Rio to Paris. </t>
  </si>
  <si>
    <t xml:space="preserve">@numberfortyfour Aw, I missed your game. </t>
  </si>
  <si>
    <t>krijole</t>
  </si>
  <si>
    <t>ambyrle</t>
  </si>
  <si>
    <t>my mom &amp;amp; dad are gone   i want them back.</t>
  </si>
  <si>
    <t xml:space="preserve">@dappatati that's goooddddddd </t>
  </si>
  <si>
    <t>Still can't find ep23.  S Factor's the current alternative - lame show I know, but highly entertaining. And obviously still not studying.</t>
  </si>
  <si>
    <t>anclemuncher</t>
  </si>
  <si>
    <t xml:space="preserve">mums preapearing tea im so hungry, i didd'nt have lunch today </t>
  </si>
  <si>
    <t>iamafreak</t>
  </si>
  <si>
    <t xml:space="preserve">@marcelotas I want to go home. </t>
  </si>
  <si>
    <t>Furiouso</t>
  </si>
  <si>
    <t xml:space="preserve">&amp;lt;== is enjoyin sum quality @XtotheV production as he considers how underwhelming so many of the female vocalists he's heard recently r </t>
  </si>
  <si>
    <t xml:space="preserve">i don't think my direct messaging is working </t>
  </si>
  <si>
    <t>babyskiffie</t>
  </si>
  <si>
    <t xml:space="preserve">@Strawberry87 how's assignment?? i still have tons to do </t>
  </si>
  <si>
    <t xml:space="preserve">Aw. I'm watching the last episode of the Tonight Show. It's really sad. </t>
  </si>
  <si>
    <t xml:space="preserve">Busy, busy, busy at work. The weekend is only four days away. SIGH. </t>
  </si>
  <si>
    <t>Bed ridden with headache  Rubbish. Must be more productive tomorrow. The sun makes me want to sleep!</t>
  </si>
  <si>
    <t>StarbucksTink</t>
  </si>
  <si>
    <t xml:space="preserve">eep! running late! no time to make the pink hair look pretty </t>
  </si>
  <si>
    <t>@inspiredmess I can't get to my table though!!  hahaha</t>
  </si>
  <si>
    <t xml:space="preserve">OK, the muse tour won't be anywhere near america, sooo I guess my flailing was for naught. and the world tour runs through the end of 09. </t>
  </si>
  <si>
    <t>beetee</t>
  </si>
  <si>
    <t xml:space="preserve">@kellymarie587 Jon and Kate are making me so frustrated. I don't want to watch...but now I have to...I'm in too deep. </t>
  </si>
  <si>
    <t>I fear I've fallen back into my shitty sleep schedule  please no, I was actually starting to get a good nights sleep D:</t>
  </si>
  <si>
    <t>Rilgon</t>
  </si>
  <si>
    <t xml:space="preserve">@Greyseer What? He looked sad so I went with it. </t>
  </si>
  <si>
    <t xml:space="preserve">I wish that everybody wasn't so ANGRY all the time! </t>
  </si>
  <si>
    <t>411Games</t>
  </si>
  <si>
    <t xml:space="preserve">Aww, i dont think hes gonna ride though </t>
  </si>
  <si>
    <t xml:space="preserve">head hurts after textiles exam  </t>
  </si>
  <si>
    <t>kateva</t>
  </si>
  <si>
    <t xml:space="preserve">Done with lab class for the week... wish I could just relax for the rest of the day. </t>
  </si>
  <si>
    <t xml:space="preserve">@danaamariee No she was walking past and that kid brendan costello was trying to talk to connor </t>
  </si>
  <si>
    <t>sarahcooley</t>
  </si>
  <si>
    <t>@Bsimi i want free things for twitpics...but i dont eat bacon  #notallnerdslovebacon ;)</t>
  </si>
  <si>
    <t xml:space="preserve">@maura_shycat I would adopt one! (if it was friendly) that is sad </t>
  </si>
  <si>
    <t>SirChristoph</t>
  </si>
  <si>
    <t xml:space="preserve">Only drinking 1 cup of coffee is making time sloooooooooow doooooooown. </t>
  </si>
  <si>
    <t>laura_mckiernan</t>
  </si>
  <si>
    <t xml:space="preserve">just walked forty blocks to learn that UP opens next weekend. in spanish. </t>
  </si>
  <si>
    <t>labmouse</t>
  </si>
  <si>
    <t xml:space="preserve">is making her ugly crying face. Bye Bye Henna. </t>
  </si>
  <si>
    <t xml:space="preserve">Apparently my Kodak all-in-one won't scan without a black ink cartridge.   That doesn't make sense. </t>
  </si>
  <si>
    <t>fedgovernance</t>
  </si>
  <si>
    <t>New google app coming (new terms to learn  http://bit.ly/AlcZH</t>
  </si>
  <si>
    <t>_mason_</t>
  </si>
  <si>
    <t xml:space="preserve">Evidently, the longer i am away from work, the longer an AV scan takes to run...going on 4 hours now... </t>
  </si>
  <si>
    <t xml:space="preserve">at work while the sun is out and awesome!!! </t>
  </si>
  <si>
    <t xml:space="preserve">Homeless </t>
  </si>
  <si>
    <t>eSteph</t>
  </si>
  <si>
    <t xml:space="preserve">I do my best. Why didn't she tell me before now that that isn't good enough? </t>
  </si>
  <si>
    <t>joe4ska</t>
  </si>
  <si>
    <t>No coffee maker in the office  - going to lunch at Claremont McKenna today.</t>
  </si>
  <si>
    <t>moodyquesadilla</t>
  </si>
  <si>
    <t xml:space="preserve">@tamface why the smiley?  I'm happy to see it!  I need to catch up on Eljay. </t>
  </si>
  <si>
    <t xml:space="preserve">@Merebearrr haha very true. And it's a big fail </t>
  </si>
  <si>
    <t>Alb3rtoLor3nzo</t>
  </si>
  <si>
    <t xml:space="preserve">@TheRealJordin omggggg voice come back! </t>
  </si>
  <si>
    <t>dianeybananey</t>
  </si>
  <si>
    <t xml:space="preserve">Mucking out the stalls from all the school stuff my kids have acquired this past school year.  I can see my floors!  And I'm missing Em </t>
  </si>
  <si>
    <t>@StoryofMe   It sucks when they're not worthy.</t>
  </si>
  <si>
    <t>@beardoctor No, clippers as in shave it off, well down to number 8 anyway, too much heat  Not good for a grown up goth in DMs!</t>
  </si>
  <si>
    <t>frankseo</t>
  </si>
  <si>
    <t xml:space="preserve">@thomashfoster her iphone continued on and on and on </t>
  </si>
  <si>
    <t xml:space="preserve">Hello! What a lovely day. Hope you've alll been out enjoying it. I've been locked in a 29oC lab - no air con </t>
  </si>
  <si>
    <t>Beachboomer7</t>
  </si>
  <si>
    <t xml:space="preserve">June 1st in NE Ohio, and I had to turn the furnace on!  </t>
  </si>
  <si>
    <t>estherjulee</t>
  </si>
  <si>
    <t xml:space="preserve">@uvulisp what's goin on? </t>
  </si>
  <si>
    <t xml:space="preserve">@chelseaaolson Chelsea I am gonna die from boredem and my headache </t>
  </si>
  <si>
    <t xml:space="preserve">@Applecored I know </t>
  </si>
  <si>
    <t>jonaslove12</t>
  </si>
  <si>
    <t xml:space="preserve">starting on my statistics work for the day </t>
  </si>
  <si>
    <t>LD0131</t>
  </si>
  <si>
    <t>At work listening to music and inputting test scores... this is my last day  Then back to the ATX for Summer I! YEAH!</t>
  </si>
  <si>
    <t>lukekuhlman</t>
  </si>
  <si>
    <t>@myria101 kasie's cousin has it now...  i better hurry or the movie will be out just like twilight was!!</t>
  </si>
  <si>
    <t>bradradke</t>
  </si>
  <si>
    <t xml:space="preserve">@Xtoxic_cupcakeX hey call my house i just got back miss you so much </t>
  </si>
  <si>
    <t xml:space="preserve">So now with the change left over, I will treat myself to a BK chicken sandwich. If only Fe Fe could call me </t>
  </si>
  <si>
    <t xml:space="preserve">I want TH: Ride now </t>
  </si>
  <si>
    <t xml:space="preserve">@Emzy_Chica go ginger! </t>
  </si>
  <si>
    <t xml:space="preserve">@muSicFienDkiCks </t>
  </si>
  <si>
    <t>KayweeWillyson</t>
  </si>
  <si>
    <t xml:space="preserve">Sooo depressed, just watched the last episode of ER ever </t>
  </si>
  <si>
    <t>onelastsunrise</t>
  </si>
  <si>
    <t xml:space="preserve">Watching Jon+Kate: Twisted Fate </t>
  </si>
  <si>
    <t xml:space="preserve">@themanofupdates yeah. I kno </t>
  </si>
  <si>
    <t>azu_akimoto</t>
  </si>
  <si>
    <t>disapointed... was supposed to get a new badminton racket, GOSEN, but the store we went to no longer sell them  sucks</t>
  </si>
  <si>
    <t xml:space="preserve">My desk is VERY MESSY so that it doesn't fit anymore for me to study on it </t>
  </si>
  <si>
    <t>Stephaniekeeley</t>
  </si>
  <si>
    <t>Oooooo shit its 1st of month..... calendar change over day... Sniff sniff  Danny  But hellllloo Mr poynter  x</t>
  </si>
  <si>
    <t>explanationmark</t>
  </si>
  <si>
    <t xml:space="preserve">someone stole all my underwear but one pair </t>
  </si>
  <si>
    <t xml:space="preserve">@starzskymoon Thanks! Saw message about dog-sitting. I was excited &amp;amp; about to offer but then realized that's the week I'm away working </t>
  </si>
  <si>
    <t>@geoffkeighley it's not   the stream keeps going down and the audio is very poor</t>
  </si>
  <si>
    <t xml:space="preserve">I'm back from dancing, i am sooo hot and bothered </t>
  </si>
  <si>
    <t>FuzzyYeti</t>
  </si>
  <si>
    <t xml:space="preserve">wow... Ride looks insane. Now I want it </t>
  </si>
  <si>
    <t>I hate money. For real.  and I'm so tired of being sick</t>
  </si>
  <si>
    <t>@Starr_Baby Im doing the same but @T0y_T0y being mean to me   ....can you please tell her to stop lol</t>
  </si>
  <si>
    <t xml:space="preserve">Ever felt so hot that water started dripping from your eye? And its not tears...Yeah thats me right now </t>
  </si>
  <si>
    <t>krazyvince</t>
  </si>
  <si>
    <t>On my way to california!  Im not sure if i'll get signial there.  it might be a 3G deadezone!</t>
  </si>
  <si>
    <t>Dang, its still a girl...  &amp;lt;WYD?&amp;gt;</t>
  </si>
  <si>
    <t>saragregory</t>
  </si>
  <si>
    <t xml:space="preserve">@Browntea I've noticed that too </t>
  </si>
  <si>
    <t>AshleyGhylin</t>
  </si>
  <si>
    <t xml:space="preserve">It has been 1 day since he left. I do not think I can handel this </t>
  </si>
  <si>
    <t xml:space="preserve">Actually, 80 (not 60) Brazilians died after airplane crashed </t>
  </si>
  <si>
    <t>Clauds87</t>
  </si>
  <si>
    <t xml:space="preserve">Watching The OC.  Anna's goodbye always makes me cry </t>
  </si>
  <si>
    <t xml:space="preserve">@_Jamesage i want a trampoline </t>
  </si>
  <si>
    <t xml:space="preserve">Fire Alarm just happened.. hhmm its cold outside! I should not have on a skirt today! The sun Fooled me! </t>
  </si>
  <si>
    <t>lozabubble</t>
  </si>
  <si>
    <t xml:space="preserve">too hot and im stuck inside </t>
  </si>
  <si>
    <t xml:space="preserve">@TheMightyFoz The rest, what they claim as you being the source, might be interpreted from that page, that is partly shown. </t>
  </si>
  <si>
    <t>StevanaVanity</t>
  </si>
  <si>
    <t xml:space="preserve">Kinda tired, drinkin coffee tryin to wake up... so not looking foward to doin house work </t>
  </si>
  <si>
    <t>az0madman</t>
  </si>
  <si>
    <t xml:space="preserve">No one is prepared for the demand of streaming #E3 online. </t>
  </si>
  <si>
    <t xml:space="preserve">@geoffkeighley No sound! </t>
  </si>
  <si>
    <t>mrpointyhead</t>
  </si>
  <si>
    <t xml:space="preserve">Sorry about the Xbox.com probs - sadly @SuperKaylo and I have nowt to do with it. </t>
  </si>
  <si>
    <t>mdnj08</t>
  </si>
  <si>
    <t xml:space="preserve">Red Wings Crush Pittsburgh again 3 to 1 to Take A 2-0 Series lead in Stanley Cup Finals </t>
  </si>
  <si>
    <t xml:space="preserve">how do i make 4od work on my mac? i havent a clue whats going on in hollyoaks!!!!! </t>
  </si>
  <si>
    <t xml:space="preserve">My best friend, Darren birthday is today! Too bad I cant celebrate it with him because he is out of town. </t>
  </si>
  <si>
    <t xml:space="preserve">@MaryPutty I'm so sorry honey (((((hugs))))) </t>
  </si>
  <si>
    <t>needs a job, badly  ... If you know of any place hiring please let me know asap... I'm dying</t>
  </si>
  <si>
    <t>katcha13</t>
  </si>
  <si>
    <t xml:space="preserve">Gaah... Alone aiding today... So boring.. </t>
  </si>
  <si>
    <t>Zeb1992</t>
  </si>
  <si>
    <t>@Beermans haha they really were thats all i could think about and connor the non competitve inhibitor, no peacocks though  x</t>
  </si>
  <si>
    <t xml:space="preserve">Moving slow this morning, supposed to go on a walk with my friend Ally and i dont want to do it. </t>
  </si>
  <si>
    <t>puffpio</t>
  </si>
  <si>
    <t xml:space="preserve">live search to #bing broke cashbackr.com </t>
  </si>
  <si>
    <t>MicaelaBH</t>
  </si>
  <si>
    <t xml:space="preserve">The Maine soothes me. I've listen to their CD everyday for about a week... </t>
  </si>
  <si>
    <t xml:space="preserve">@juiceegapeach I can't, I get think too much and I'd turn myself off. Lol. I like the unpredictability of someone elses touch. </t>
  </si>
  <si>
    <t>minimitch112</t>
  </si>
  <si>
    <t>its nice out n i mean nice for Manchester n i cnt gt my bikes out 4 a few weeks uva wise dey get crushed  seriously need an MX track eyah!</t>
  </si>
  <si>
    <t xml:space="preserve">@BeMelicious Edie's no longer on twitter? </t>
  </si>
  <si>
    <t>stefan278</t>
  </si>
  <si>
    <t xml:space="preserve">great weekend but tomorrow bio </t>
  </si>
  <si>
    <t>sarahlynn82</t>
  </si>
  <si>
    <t xml:space="preserve">Missing @jumbok already... </t>
  </si>
  <si>
    <t>aaronbell</t>
  </si>
  <si>
    <t>another week of zombie infection?  I want sunlight!</t>
  </si>
  <si>
    <t>G3MSKI</t>
  </si>
  <si>
    <t xml:space="preserve">@dougiemcfly wooo, glad your cold has dissaperead mine took 6 weeks to go  anyway glad you well </t>
  </si>
  <si>
    <t>philiphodgen</t>
  </si>
  <si>
    <t xml:space="preserve">The old timers would tell me &amp;quot;Your best thinking got you here.&amp;quot;  Lying on the street, wounded, failed bank robbery = best thinking? </t>
  </si>
  <si>
    <t>@JadeTheOne777 sorry  i tried listening to them but never got into them. maybe they'll grow on me later on! i like synyster gates though!</t>
  </si>
  <si>
    <t xml:space="preserve">@TheBellaShow i commented TWICE!!!! you didnt approve </t>
  </si>
  <si>
    <t>Laurizzle25</t>
  </si>
  <si>
    <t xml:space="preserve">just tried to win Taylor Swift tickets, but I didn't </t>
  </si>
  <si>
    <t xml:space="preserve">Is craving donuts and things that arent good for me </t>
  </si>
  <si>
    <t>sp4ever2912</t>
  </si>
  <si>
    <t xml:space="preserve">new podcrash episode!!! but stillno new MOTHH </t>
  </si>
  <si>
    <t xml:space="preserve">@iainlee Yeah 3 was on last night, why are they confusing us by showing them backwards </t>
  </si>
  <si>
    <t>aleiasoflyy</t>
  </si>
  <si>
    <t xml:space="preserve">geez im so very jealous of anyone who went to go see no doubt yesterday. </t>
  </si>
  <si>
    <t>missalfreddrive</t>
  </si>
  <si>
    <t>@groupon I signed up yest for ATL deals, but didn't rcv today's email.  What gives? What am I missing? I think I'm already an addict!</t>
  </si>
  <si>
    <t>sconefiend</t>
  </si>
  <si>
    <t>@raisecain if i hadnt had all this job worry id be in england the same time as you + gone to club autonomic with you  BLEH</t>
  </si>
  <si>
    <t>MsGeeGee</t>
  </si>
  <si>
    <t>Hey did anyone see the president I missed it  http://myloc.me/2i0C</t>
  </si>
  <si>
    <t>Winn0103</t>
  </si>
  <si>
    <t xml:space="preserve">can't get a profile picture to show up </t>
  </si>
  <si>
    <t xml:space="preserve">Spencer's making me want to cry. He's too sweet bless him </t>
  </si>
  <si>
    <t xml:space="preserve">@glutenfreefox i have seen your cooler rvw yet, was up til 2am fixing huge nasty bugs on my site </t>
  </si>
  <si>
    <t>Riadevana</t>
  </si>
  <si>
    <t>Back to work today  too much work, too little time......</t>
  </si>
  <si>
    <t xml:space="preserve">I have the worst cramps ever </t>
  </si>
  <si>
    <t>DanielleRynel</t>
  </si>
  <si>
    <t>the payment.  ohh well, at least u will be seeing me wearing more than one pair of jeans from now on. no longer just that blue number lol</t>
  </si>
  <si>
    <t>missholliem</t>
  </si>
  <si>
    <t xml:space="preserve">My 2 year old nephew has cancer </t>
  </si>
  <si>
    <t>beautybybrooke</t>
  </si>
  <si>
    <t>@threadbanger  that is so far away from me  Us canucks need some love to ;)</t>
  </si>
  <si>
    <t xml:space="preserve">@wyllie especially since they took away the ability to see people we're not following </t>
  </si>
  <si>
    <t>@dropdeadfamous be happy!  what are you working this weekend? You should come up and see me!</t>
  </si>
  <si>
    <t xml:space="preserve">aww, when did daxflame stop making videos? </t>
  </si>
  <si>
    <t>seriously man a canni watch hollyoaks i can't cope with people dying man  &amp;lt;/3</t>
  </si>
  <si>
    <t>bgryphon</t>
  </si>
  <si>
    <t xml:space="preserve">&amp;lt;- goes to mod @kayecee then realizes this is Twitter not podforyou.com forums </t>
  </si>
  <si>
    <t>diaa28</t>
  </si>
  <si>
    <t>im so bored.. sometimeees i feel lonely  lol</t>
  </si>
  <si>
    <t xml:space="preserve">@theiBlog did u find out where to get hold of it from? Wish I was watching it </t>
  </si>
  <si>
    <t xml:space="preserve">@tommcfly fine, dont answer us. dont come to israel. dont make our dreams come true. we maby little but we have an heart! </t>
  </si>
  <si>
    <t>maitebaldez</t>
  </si>
  <si>
    <t xml:space="preserve">@giovannamdrs guess you lost in vivorio, i lost mine there  ...... </t>
  </si>
  <si>
    <t>ThisIsHaglund</t>
  </si>
  <si>
    <t>PM_GORDON_BROWN</t>
  </si>
  <si>
    <t xml:space="preserve">Note to Self: I keep him. I keep him not. I keep him. I keep him not. I keep him. I keep him not. Oh sod it... we're all stuffed! </t>
  </si>
  <si>
    <t xml:space="preserve">@4phun yes but it is the first time a plane crashes in this route </t>
  </si>
  <si>
    <t>At the pediatrician for Campbell's 4 month old shots  #fb</t>
  </si>
  <si>
    <t xml:space="preserve">@cassandra2603 its being REALLY slow for me... and i cant tell if i have posted a comment or not.. and it doesnt save my picture comments </t>
  </si>
  <si>
    <t>haleyNbeasley</t>
  </si>
  <si>
    <t xml:space="preserve">Gonna take the lil bro to walmart...he moves to his dads sat...im sad </t>
  </si>
  <si>
    <t>jfossaert</t>
  </si>
  <si>
    <t xml:space="preserve">Love is... paying her fines as well </t>
  </si>
  <si>
    <t>@mileycyrus I still feel bad about the hacker! He @replied you such nasty messgaes from my account. IM SORRY!  Please forgive me!!!</t>
  </si>
  <si>
    <t xml:space="preserve">Noooo! I totally forgot the jeremy kyle thing was today! So gutted </t>
  </si>
  <si>
    <t xml:space="preserve">@kjgriffin18 Oh man that really sucks </t>
  </si>
  <si>
    <t>sandmarg</t>
  </si>
  <si>
    <t xml:space="preserve">@redthreaddiy I know how you're feeling. </t>
  </si>
  <si>
    <t xml:space="preserve">ign just dropped quality and is stalling alot. </t>
  </si>
  <si>
    <t>DigitalArtsCity</t>
  </si>
  <si>
    <t>I'm home. Alarm Failed. Feel sickish too.  Played Badmition yesterday, now very sore..</t>
  </si>
  <si>
    <t>daniandmore</t>
  </si>
  <si>
    <t>oh no! sign ups for sports were like last week! wth! i wanna do a sport  but the process overwhelmes me D:</t>
  </si>
  <si>
    <t xml:space="preserve">Facebook hates jay at the mo </t>
  </si>
  <si>
    <t>igorxa</t>
  </si>
  <si>
    <t xml:space="preserve">@dreamshard double sadness </t>
  </si>
  <si>
    <t xml:space="preserve">London is not a very safe place to live, especially if you like walking around to see the city. Especially the young ones, so ready2fight </t>
  </si>
  <si>
    <t>amanda420</t>
  </si>
  <si>
    <t xml:space="preserve">@geoffkeighley  not very good </t>
  </si>
  <si>
    <t>@CSI_PrintChick it is so sad that i cant find it  nope not in my radio here at work either..</t>
  </si>
  <si>
    <t>elmir89</t>
  </si>
  <si>
    <t>on air pillow is makig me play len  loving the show though- im actually sounding clever for once!</t>
  </si>
  <si>
    <t xml:space="preserve">@PeachyMcMurphy i miss using my phone !!!!!!!!!!!!!!! </t>
  </si>
  <si>
    <t xml:space="preserve">Jeweliyah: Was gunna driving somewhere to get something to eat but now my car wont start for some reason </t>
  </si>
  <si>
    <t>aimee910</t>
  </si>
  <si>
    <t xml:space="preserve">can't breathe out of my nose </t>
  </si>
  <si>
    <t xml:space="preserve">Finally got round to using TweetDeck today.  Pretty happy with it so far but not able to use at work unfortunately </t>
  </si>
  <si>
    <t>@rainbowlezzy I'm sorry for that.    I wish I had a magic &amp;quot;all better&amp;quot; pill for both of us...</t>
  </si>
  <si>
    <t xml:space="preserve">Gardening is for a particular type of person and I'm not convinced that I'm that person. Very very tired now </t>
  </si>
  <si>
    <t xml:space="preserve">In the mood to watch &amp;quot;The Truth&amp;quot; even though Gillian makes me cry when she makes Scully cry </t>
  </si>
  <si>
    <t xml:space="preserve">Dell's adapters suck. Fuck!!! No internet </t>
  </si>
  <si>
    <t>3faced</t>
  </si>
  <si>
    <t xml:space="preserve">wishes he were at E3 right now </t>
  </si>
  <si>
    <t xml:space="preserve">DAMN i lost a follower! No more Even stevens! </t>
  </si>
  <si>
    <t>@SteveReynolds I've had no time to read it yet  but I will start tonight and i'm sure i'll be addicted!</t>
  </si>
  <si>
    <t>Broke my pitching wedge.   http://twitpic.com/6euxn</t>
  </si>
  <si>
    <t xml:space="preserve">@xLucyloox H Might need an operation though </t>
  </si>
  <si>
    <t>bazidamit</t>
  </si>
  <si>
    <t xml:space="preserve">Ayam gulai and white shirt just doesnt go well together </t>
  </si>
  <si>
    <t>jhustwit</t>
  </si>
  <si>
    <t>@sonialexandra but I couldn't start until fall 2010   that's the bad part</t>
  </si>
  <si>
    <t>@LexiStarGirl its sad aint it  mcfly got hannah and justin together and they have like nearly split up lol ! Xx</t>
  </si>
  <si>
    <t xml:space="preserve">i cant move im so burned </t>
  </si>
  <si>
    <t>geekpop</t>
  </si>
  <si>
    <t>@imusiclab Hoorah! But zip file link doesn't work  We can't wait!</t>
  </si>
  <si>
    <t>Papaverine</t>
  </si>
  <si>
    <t xml:space="preserve">I always feel like I'm charging clients way too much money, but I'm usually short changing myself. </t>
  </si>
  <si>
    <t xml:space="preserve">Dam, I really miss riding the light and Tempe Town Lake </t>
  </si>
  <si>
    <t>@wx4svr   wow, still dont know though why your having them? I thought you were having seizures before the whole waking up on the floor ...</t>
  </si>
  <si>
    <t>SunShineStuvS</t>
  </si>
  <si>
    <t xml:space="preserve">missing my mummy </t>
  </si>
  <si>
    <t xml:space="preserve">Ugh, now IGN is stuttering too. Not being there is friggin' killing me </t>
  </si>
  <si>
    <t>adamistoocool</t>
  </si>
  <si>
    <t>@maryrakestar thats sooooo mean  my poor doggies.</t>
  </si>
  <si>
    <t>shooooot ign keeps stalling on me now  any other suggestions??</t>
  </si>
  <si>
    <t>@jennscrzy god that would be nice I feel sick now and I know my husband won't bring me one  waaaah I'm dang stuck on this computer lmao</t>
  </si>
  <si>
    <t>@hotelqueen I'm on IGN now.  Working but starting to stall now.  #xboxe3 #stream #fail</t>
  </si>
  <si>
    <t>bachan114</t>
  </si>
  <si>
    <t xml:space="preserve">I need to find a second job! </t>
  </si>
  <si>
    <t>cnun</t>
  </si>
  <si>
    <t xml:space="preserve">the chemistry is still there </t>
  </si>
  <si>
    <t>_miserybusiness</t>
  </si>
  <si>
    <t xml:space="preserve">Today is GORGEOUS  Little bit of a tan on the old arms ;) ah i can dream. History tomorrow though </t>
  </si>
  <si>
    <t>hawtpeenk</t>
  </si>
  <si>
    <t xml:space="preserve">At school and missing my molly.  Hate leaving her.  </t>
  </si>
  <si>
    <t xml:space="preserve">Moms lecturing me about how i should be in school </t>
  </si>
  <si>
    <t>Just got crapped out by an old client  Need to fix some old stuff now.....sigh!</t>
  </si>
  <si>
    <t>hazzyrowlands</t>
  </si>
  <si>
    <t>Unfourtunatly coming to the end of my holiday  . Watching the gadget show tonight though.</t>
  </si>
  <si>
    <t xml:space="preserve"> i'm off, fuck you all</t>
  </si>
  <si>
    <t>WBricker</t>
  </si>
  <si>
    <t xml:space="preserve">@imagine129 I hear that! Same here! </t>
  </si>
  <si>
    <t xml:space="preserve">why is my picture not showing unless you click on it???? i just don't get it </t>
  </si>
  <si>
    <t>geniesweetness</t>
  </si>
  <si>
    <t>@therb i mean damn! I cant walk which is how I workout...Rain!  but uhm...snow? Wtf!</t>
  </si>
  <si>
    <t xml:space="preserve">@thefabgiver LMAO... Sorry </t>
  </si>
  <si>
    <t>dolcePrisciLa</t>
  </si>
  <si>
    <t xml:space="preserve">OMG last night i could not sleep,all because a nightmare </t>
  </si>
  <si>
    <t>Firefox has crashed twice for me now. Why do you hate me Firefox? I just want to watch the conference  #E3</t>
  </si>
  <si>
    <t>ginagirlgenius</t>
  </si>
  <si>
    <t xml:space="preserve">@feelinfantab you'll have to ax @DJ_Anak_Anal for the tranny. like i remember what i said for 5 mins on her vm. why cant i text/call you? </t>
  </si>
  <si>
    <t xml:space="preserve">Hot Leg are playing a free gig in Camden on the 18th! But I have exams on the 18th and 19th </t>
  </si>
  <si>
    <t>marycomm</t>
  </si>
  <si>
    <t xml:space="preserve">@socrateslife Yeah, me too!!! (Missing you, Soc!) </t>
  </si>
  <si>
    <t>NewYorkBelle</t>
  </si>
  <si>
    <t xml:space="preserve">work work work free lunch starts tomorrow....guess im not having lunch today </t>
  </si>
  <si>
    <t>ieroxlove</t>
  </si>
  <si>
    <t xml:space="preserve">just failed a test. yikes </t>
  </si>
  <si>
    <t xml:space="preserve">im gettin a bit desperate...why doesnt twitter take my new pic?! </t>
  </si>
  <si>
    <t>marthaeconway</t>
  </si>
  <si>
    <t xml:space="preserve">One word bout the nite job: sweats&amp;amp;sneaks... 'Cept i can't seem 2 find my sneaks. </t>
  </si>
  <si>
    <t>Supajam</t>
  </si>
  <si>
    <t xml:space="preserve">is actually gutted that we couldn't have a top 60 this year. Too many bands so close together and some good friends here have missed out </t>
  </si>
  <si>
    <t>kayrockz</t>
  </si>
  <si>
    <t xml:space="preserve">borED I GUESS </t>
  </si>
  <si>
    <t>roni13</t>
  </si>
  <si>
    <t xml:space="preserve">Hungry as hell and tired of workin and its only monday </t>
  </si>
  <si>
    <t>@lesley007  i'm crushed</t>
  </si>
  <si>
    <t>Podie9901</t>
  </si>
  <si>
    <t xml:space="preserve">Sitting at the VA awaiting my physical therapy appt </t>
  </si>
  <si>
    <t>Dan_Coetzer</t>
  </si>
  <si>
    <t xml:space="preserve">Five days until my birthday! YAY! Still have one more exam first though! BOOO! </t>
  </si>
  <si>
    <t>missing ma babe rite now  really wish i could c u today</t>
  </si>
  <si>
    <t xml:space="preserve">@nicolalalalala I ain't even got time for that, I gotta be out the door in half an hour! </t>
  </si>
  <si>
    <t>@joshroyse aw i'm so sorry!  feel better. let me know if i can bring you anything</t>
  </si>
  <si>
    <t>Haunt1013</t>
  </si>
  <si>
    <t xml:space="preserve">@electrcspacegrl If I weren't 3000 miles away I'd absolutely help. I care more about animals than people so I'd go out of my way, but... </t>
  </si>
  <si>
    <t>royalicing</t>
  </si>
  <si>
    <t>way to go internet for shunning me...@ bobbys (without bobby)   using the internet</t>
  </si>
  <si>
    <t>Tsonga lost  But, hey Fedex is still there!!</t>
  </si>
  <si>
    <t>carlybraddock</t>
  </si>
  <si>
    <t>is selling her iMac  sad day</t>
  </si>
  <si>
    <t xml:space="preserve">Aaaahhhhhh! 1st of the month = Paying Bills </t>
  </si>
  <si>
    <t>Memphis2109</t>
  </si>
  <si>
    <t>Lunch almost over  I want to go to sleep- itis about to hold me down now</t>
  </si>
  <si>
    <t>I feel a lot better but not quite yet..I need someone to come take care of me  @chocolate_dip</t>
  </si>
  <si>
    <t xml:space="preserve">@firedancertat Nope </t>
  </si>
  <si>
    <t>DavidPerdikou</t>
  </si>
  <si>
    <t xml:space="preserve">Really want a paddling pool </t>
  </si>
  <si>
    <t>ChloeBabe_x</t>
  </si>
  <si>
    <t xml:space="preserve">doesn't want to be back in England </t>
  </si>
  <si>
    <t>shellbell4ever</t>
  </si>
  <si>
    <t>home from work...tired  call if you want to talk...</t>
  </si>
  <si>
    <t>@greeenflower ok  - day was great! Love u soo much &amp;lt;3. cu 2morrow</t>
  </si>
  <si>
    <t>Panxitz</t>
  </si>
  <si>
    <t xml:space="preserve">tired of it :| a clases </t>
  </si>
  <si>
    <t>@jeeesss I know, it's a mess  She's lucky the Paparazzi video is awesome enough to make up for it.</t>
  </si>
  <si>
    <t xml:space="preserve">@Ms_Nigeria in the safe </t>
  </si>
  <si>
    <t xml:space="preserve">Fuck I'm so sickkkkkkkk I don't wanna mooove </t>
  </si>
  <si>
    <t>My ear hurts  but if my last baby would go to sleep that would be grand.</t>
  </si>
  <si>
    <t>torlok2002</t>
  </si>
  <si>
    <t xml:space="preserve">completely exhausted after a lot of canoeing yesterday. Lots of logjams </t>
  </si>
  <si>
    <t>Farrmark</t>
  </si>
  <si>
    <t>I missed all the Beatles Stuff  #XboxE3</t>
  </si>
  <si>
    <t xml:space="preserve">Going to take my final, shit I'm nervous... be back soon </t>
  </si>
  <si>
    <t xml:space="preserve">@ZRHERO the ign feed has just stopped for me </t>
  </si>
  <si>
    <t xml:space="preserve">@PinkLightning_  :O Does georgia like sarah? When sarah ses hi ,,,,she will say hi and then give her evils  Not  a nice bunny </t>
  </si>
  <si>
    <t>Vince_Perez</t>
  </si>
  <si>
    <t xml:space="preserve">Trying to get my blackberry email up and running. There's something wrong with it </t>
  </si>
  <si>
    <t>@ColdHearted19 good and alright thanks and no  the papers arent saying anything atm cant believe he survived falling then getting hit.</t>
  </si>
  <si>
    <t xml:space="preserve">and now starts IN school </t>
  </si>
  <si>
    <t>Rocky1138</t>
  </si>
  <si>
    <t xml:space="preserve">@scottgal I've noticed this as well. To be honest I've kind of been disappointed with the speed of Gmail in FF since Chrome came out..  </t>
  </si>
  <si>
    <t>TwiSuperfan</t>
  </si>
  <si>
    <t xml:space="preserve">I can't believe all the clips from MTV Awards were taken off YouTube for copyright infringement </t>
  </si>
  <si>
    <t>caramel569</t>
  </si>
  <si>
    <t xml:space="preserve">I have failed my maths today </t>
  </si>
  <si>
    <t xml:space="preserve">forgot i had phone duty @ 1. remembered @ 12:55. no lunch for me. </t>
  </si>
  <si>
    <t>YsmaelC</t>
  </si>
  <si>
    <t xml:space="preserve">haha ign just got a flood of people on their free servers... sucks for me </t>
  </si>
  <si>
    <t>babyemilie</t>
  </si>
  <si>
    <t>Going back to Chicago today  I will miss you Los Angeles, until next time!</t>
  </si>
  <si>
    <t xml:space="preserve">@PatWallace thanks big brothaaa, I freaking miss you </t>
  </si>
  <si>
    <t>@chaddeus I can't do lunch...like...at all.  I'm afraid to move away from my desk.</t>
  </si>
  <si>
    <t xml:space="preserve">http://tinyurl.com/n6z8d8 That's terrible </t>
  </si>
  <si>
    <t xml:space="preserve">Twitter won't let me change my bg </t>
  </si>
  <si>
    <t xml:space="preserve">@twheresweevil LOOOL, I didn't see that tweet. Shit. Too much pressure bb. </t>
  </si>
  <si>
    <t xml:space="preserve">@JessiCaCa Where are you?! I have been all up on the interwebs today and you are not here! </t>
  </si>
  <si>
    <t>idigdesign</t>
  </si>
  <si>
    <t xml:space="preserve">Infecting erm I mean installing my Mac with WinXP *sigh* damn script only runs on windblows </t>
  </si>
  <si>
    <t>bagara19</t>
  </si>
  <si>
    <t xml:space="preserve">i miss my baby </t>
  </si>
  <si>
    <t xml:space="preserve">Anxious! Head to DC tom morning.. Have so much to do today... And worried I wont get a Palm Pre because I'll be flying out on Saturday. </t>
  </si>
  <si>
    <t>EmmaHarckham</t>
  </si>
  <si>
    <t>Power cut   No dinner for a while then...electric cooker!</t>
  </si>
  <si>
    <t>its_sunshinee</t>
  </si>
  <si>
    <t>At the school  quite.odd.(=</t>
  </si>
  <si>
    <t>elisegracee</t>
  </si>
  <si>
    <t>Worstt day  so bored of world religions.</t>
  </si>
  <si>
    <t xml:space="preserve">looks like no one wants to join my party  I promise to listen and won't feather my nest with tax payers money </t>
  </si>
  <si>
    <t xml:space="preserve">@GarethCliff Makes me so sad </t>
  </si>
  <si>
    <t>Lexdeze12</t>
  </si>
  <si>
    <t xml:space="preserve">Off to a slower start today...did my 8am Meeting and now just finished my workout...about to grab breakfast &amp;amp; work on Admin. No RED BULLS </t>
  </si>
  <si>
    <t>I have no news about my leg  can't wait til next week for pt to start!!!!</t>
  </si>
  <si>
    <t>gabriellarosemj</t>
  </si>
  <si>
    <t>having fun in Goa! missing my daddy though  i dont wanna go back to los angeles, india is amazing!</t>
  </si>
  <si>
    <t>Another beaytiful day wasted  done w class now off to work for more training classes</t>
  </si>
  <si>
    <t>frontsthemost</t>
  </si>
  <si>
    <t xml:space="preserve">My memory sucks, so it's not fair I have to be somebody else's, too. </t>
  </si>
  <si>
    <t>lexusamanda</t>
  </si>
  <si>
    <t xml:space="preserve">@toriunicorn i was at cinespace too, i didn't see you!! i miss you girl </t>
  </si>
  <si>
    <t>medicsteele</t>
  </si>
  <si>
    <t xml:space="preserve">Is feeling sad for the Air France victims. </t>
  </si>
  <si>
    <t xml:space="preserve">Oh, sure, @AndyMilonakis, show THEM love, but not me. I see how it is. Nobody loves us socio/psychopaths anymore. </t>
  </si>
  <si>
    <t xml:space="preserve">Coming down with swine flu and/or mad cow. I knew vegetarianism was a wiser choice </t>
  </si>
  <si>
    <t>zigdon</t>
  </si>
  <si>
    <t xml:space="preserve">After 19 months of living in my current apt, found a sealed box of clothes. Still couldn't find my button-fly pants though </t>
  </si>
  <si>
    <t>lindsaliscious</t>
  </si>
  <si>
    <t>My bank account got hacked into and people took mad money....  depressing</t>
  </si>
  <si>
    <t>pickyKA</t>
  </si>
  <si>
    <t xml:space="preserve">It sucks when I try to do something nice &amp;amp; thoughtful for someone &amp;amp; they get pissed off &amp;amp; throw it in my face, like I did something bad </t>
  </si>
  <si>
    <t xml:space="preserve">@queenmary27 </t>
  </si>
  <si>
    <t>GeorgiaShippen</t>
  </si>
  <si>
    <t>revising for geography  the joys...</t>
  </si>
  <si>
    <t>abcandrea</t>
  </si>
  <si>
    <t xml:space="preserve">@Gartenberg And we're not there </t>
  </si>
  <si>
    <t xml:space="preserve">my tv cable was damaged </t>
  </si>
  <si>
    <t xml:space="preserve">@ruttanamy ouch hon!! Take it easy and stay off it as much as you can. Hope it gets better </t>
  </si>
  <si>
    <t xml:space="preserve">@ctrlaltalexa: My God. Sounds intense. I'm jealous. It's been so long since I've had Chipotle </t>
  </si>
  <si>
    <t>I fucked it up... I'm sure I failed...  Tomorow next exam... Kill me now...</t>
  </si>
  <si>
    <t>cuddlebuggie</t>
  </si>
  <si>
    <t xml:space="preserve">@lmb0806  me too!! I miss my shopping buddy!! </t>
  </si>
  <si>
    <t>dayday25</t>
  </si>
  <si>
    <t xml:space="preserve">What a  joy , i get to start working today!!!! wooohooo </t>
  </si>
  <si>
    <t>runpaintrunrun</t>
  </si>
  <si>
    <t xml:space="preserve">... And i'm on a bus </t>
  </si>
  <si>
    <t xml:space="preserve">Ouch Ouch Sun Burn ! I wish i tanned </t>
  </si>
  <si>
    <t xml:space="preserve">Ughhh it's official, I'm sick </t>
  </si>
  <si>
    <t xml:space="preserve">In school  no summer for me </t>
  </si>
  <si>
    <t>rashimehra</t>
  </si>
  <si>
    <t xml:space="preserve">Super excited that I have my weekends back!!! Too bad it's Monday </t>
  </si>
  <si>
    <t>blcmxcn</t>
  </si>
  <si>
    <t>ok so now im a lil fustrated:: ::i cant get my pic to uplead anymore...  i tried to change browsers, cause i use chrome...but nope luck</t>
  </si>
  <si>
    <t>In bed, sick  hate throwing up.</t>
  </si>
  <si>
    <t>iLoxy</t>
  </si>
  <si>
    <t>Stuck on a train to Leeds, with SLOW wifi. Train in front broken down, so we've stopped  can't watch #XboxE3 feed  HEEELP!!</t>
  </si>
  <si>
    <t xml:space="preserve">@jayonpoint oooh! mine just says &amp;quot;thats a nice picture&amp;quot; but wont post it </t>
  </si>
  <si>
    <t xml:space="preserve">thinking Â´bout you... the last time I saw you was last weekend </t>
  </si>
  <si>
    <t>BlackoutFreak</t>
  </si>
  <si>
    <t xml:space="preserve">plane for tonight I think? veg out in front of the TV and an early night. Feel like death warmed up </t>
  </si>
  <si>
    <t xml:space="preserve">Hating on xavier </t>
  </si>
  <si>
    <t>VirtualRaven</t>
  </si>
  <si>
    <t xml:space="preserve">@zaibatsu that link is down </t>
  </si>
  <si>
    <t>drinkers88</t>
  </si>
  <si>
    <t xml:space="preserve">In lancaster with her girlies!! Not in the sun </t>
  </si>
  <si>
    <t>killachloe</t>
  </si>
  <si>
    <t xml:space="preserve">Just flunked that test, and there is a bead stuck in my ipod whole meant for my headphones. Lovin' life right now </t>
  </si>
  <si>
    <t xml:space="preserve">in mediaa  ext  12 moree dayys till school is done </t>
  </si>
  <si>
    <t>ChrisIngle_xoxo</t>
  </si>
  <si>
    <t>aggervated  stupid twitter crap. ps happy birthday ilycullex3</t>
  </si>
  <si>
    <t>@clarastobart I miss you!!  We need to talk asap!!!</t>
  </si>
  <si>
    <t>Jrell757</t>
  </si>
  <si>
    <t>twitter poppin today lol... sonia act like she cant speak  its all good thou, i feel the love</t>
  </si>
  <si>
    <t>konny</t>
  </si>
  <si>
    <t xml:space="preserve">Was not very social this weekend due to toothache. Going to visit the dentist tomorrow </t>
  </si>
  <si>
    <t>seelikeme</t>
  </si>
  <si>
    <t>i WANT a profissional camera  give me one?</t>
  </si>
  <si>
    <t>roswelluga</t>
  </si>
  <si>
    <t xml:space="preserve">where is my girl? i don't know </t>
  </si>
  <si>
    <t xml:space="preserve">Accounting legislation will be the death of me- I've studied it ALL day and still can't remember it </t>
  </si>
  <si>
    <t>EannaBanana</t>
  </si>
  <si>
    <t xml:space="preserve"> LittleBoxOfEvil We are just like that </t>
  </si>
  <si>
    <t xml:space="preserve">my head .. </t>
  </si>
  <si>
    <t>thediscoking</t>
  </si>
  <si>
    <t xml:space="preserve">My video feed went down </t>
  </si>
  <si>
    <t xml:space="preserve">I might ignore Twitter the rest of the week. All this E3 stuff is making me really sad that I decided against going. </t>
  </si>
  <si>
    <t>shwaip</t>
  </si>
  <si>
    <t>@marlooo  just missed ya. I'll be here until the 11th if you're coming back.</t>
  </si>
  <si>
    <t xml:space="preserve">plan for tonight I think? veg out in front of the TV and an early night. Feel like death warmed up </t>
  </si>
  <si>
    <t>@adarlenys Im doing good just dealing with the allergies once again ughh  U? hows everything?</t>
  </si>
  <si>
    <t>KellKell1</t>
  </si>
  <si>
    <t>@LucasCruikshank ughhh, I wanna go to that signing sooo bad! We're gonna try to go, but it might be sold out already  we have to call haha</t>
  </si>
  <si>
    <t xml:space="preserve">@muselive well i think it looks more like an european tour than world tour.. hope they'll come to indonesia </t>
  </si>
  <si>
    <t>am sick  leaving Xander wtih my cuz and napping. hopefully...if he doesnt' fuss too much</t>
  </si>
  <si>
    <t>@AndreaaaB yeah i think im doing better! yeah i slacked off on my HW! now im paying the price  x</t>
  </si>
  <si>
    <t>omgitskay</t>
  </si>
  <si>
    <t>@djkiezo aw  so when is it getting there then?</t>
  </si>
  <si>
    <t>AnnyChung</t>
  </si>
  <si>
    <t xml:space="preserve">@taylorswif13 the link to the video does not work </t>
  </si>
  <si>
    <t xml:space="preserve">No Aquaman for help, tweeps. Atlantis is floating on the waters of the Pacific. And it's being decommissioned by the IOA. </t>
  </si>
  <si>
    <t xml:space="preserve">Why didn't you add me ? </t>
  </si>
  <si>
    <t>He'd regularly e-mail me to check in and thank the 'community' as a whole for it's efforts. He leaves Wife Vickie.  Good man.</t>
  </si>
  <si>
    <t>Calestus</t>
  </si>
  <si>
    <t>@nyisles  Hopefully you just have gas ..... hehe</t>
  </si>
  <si>
    <t xml:space="preserve">@jackieare baby girl, i'm sad .. you are following the wrong Khloe Kardashian... and i know she's your favorite </t>
  </si>
  <si>
    <t>dewjan</t>
  </si>
  <si>
    <t xml:space="preserve">Poor Su-Bo...came second and now The Priory! </t>
  </si>
  <si>
    <t xml:space="preserve">Job Hunting Sucks! </t>
  </si>
  <si>
    <t>passions_play</t>
  </si>
  <si>
    <t xml:space="preserve">saw some poor kid have a seizure in aisle 6 at the grocery store today. </t>
  </si>
  <si>
    <t>Nutcase93</t>
  </si>
  <si>
    <t xml:space="preserve">vegetarians rule!!!! natalies eating half a cow :L:L oh dear, the poor animals  it makes me sad </t>
  </si>
  <si>
    <t xml:space="preserve">Very sad and disappointed that @spryd and @jilliebear didn't come meet me at the airport </t>
  </si>
  <si>
    <t>littlekiddd</t>
  </si>
  <si>
    <t xml:space="preserve">My mom wants to clean the garage today but i have a really bad phobia of spiders </t>
  </si>
  <si>
    <t xml:space="preserve">Now watching Platoon, i wish i could shoot beringer's ass from my bed </t>
  </si>
  <si>
    <t>mccopeland</t>
  </si>
  <si>
    <t>@Yulsiya meh.... soo bored and choked. animal testing is soososososo sad!  wat are you doin your pro on?</t>
  </si>
  <si>
    <t xml:space="preserve">@Straw000 hah probz will... Im nt bthred to get d laptop </t>
  </si>
  <si>
    <t>ControlledChaos</t>
  </si>
  <si>
    <t xml:space="preserve">@fourtotheside You and your family are in my prayers. I'm sad to hear about that. </t>
  </si>
  <si>
    <t xml:space="preserve">Just got home from our weekend and getting Phoebe from one house to another! Aaaahhh...We are really bad people for Phoebe </t>
  </si>
  <si>
    <t xml:space="preserve">@BeantownMike i'm a kobe fan </t>
  </si>
  <si>
    <t>@looloojoju  grrr so i cant come with you....my mate has a spare ticket tho 4 me incase x</t>
  </si>
  <si>
    <t xml:space="preserve">my kitty is at that vet because a dog bit him and he has to get stitches </t>
  </si>
  <si>
    <t>@JOJOISKINGSWAG Unfortunately she passed away earlier  She's with God now.</t>
  </si>
  <si>
    <t>jaytessie</t>
  </si>
  <si>
    <t>today is literally the worse day ever  today just proves why I hate mondays!</t>
  </si>
  <si>
    <t>@OhlalaParis sounds good  although you were sayin today that the lasagne wasn't too great  xx</t>
  </si>
  <si>
    <t>OUUUUCH. back hurts from cleaning my room for hours today. and i still have my stiff neck  ouuuuuuch. need massage asap.</t>
  </si>
  <si>
    <t xml:space="preserve">fucking tony hawk and call of duty 4-2! i missed dinner 4 this shit? wtf is wrong with me? </t>
  </si>
  <si>
    <t>tallagal22</t>
  </si>
  <si>
    <t xml:space="preserve">I would like to have a bestie. . . </t>
  </si>
  <si>
    <t>MssLindsayMarie</t>
  </si>
  <si>
    <t xml:space="preserve">Its always been One of the hardest things for me to do. Hands down. It never gets easier. </t>
  </si>
  <si>
    <t>funcakes</t>
  </si>
  <si>
    <t xml:space="preserve">@Plip oh shit! RIP indeed. Thoroughly nice bloke </t>
  </si>
  <si>
    <t>fucking tony hawk and call of duty 4-2! i missed dinner 4 this shit? wtf is wrong with me?  #e3</t>
  </si>
  <si>
    <t xml:space="preserve">Needs good tips to stop biting my nails. So not very lady like... </t>
  </si>
  <si>
    <t>sleary</t>
  </si>
  <si>
    <t xml:space="preserve">@amberdine that's awesome! I found one from March over the weekend and it was only about half-done </t>
  </si>
  <si>
    <t>@LoveBuzz0 me too  my mums making me go home tomorrow until uni starts again, and liam doesnt seemed arsed, surprise surprise  sulkkk x</t>
  </si>
  <si>
    <t xml:space="preserve">@FakerParis Not a whole lot.  I'm stuck here with no transportation...had to cancel my doctor's appt.  </t>
  </si>
  <si>
    <t>pirate_chez</t>
  </si>
  <si>
    <t xml:space="preserve">[oi jarvis, follow the fuckin herd!] argh its too warm </t>
  </si>
  <si>
    <t>princessprod</t>
  </si>
  <si>
    <t xml:space="preserve">@samuellippke are you kidding me? what happened? I thought they were so happy? </t>
  </si>
  <si>
    <t xml:space="preserve">Ugh what a day. Managed to get Drs appt so hope these antibiotics do the trick. Had to struggle thru work as short-staffed </t>
  </si>
  <si>
    <t xml:space="preserve">iÂ´ve just came back from school... iÂ´m so sleepy! but i havenÂ´t got time to sleep </t>
  </si>
  <si>
    <t>Ahh back in Sheboygan! Dodged a barrel, 3 sheets of plywood &amp;amp; a tire! Couldn't dodge Dodger win though  It was an ugly game but gr8 time!</t>
  </si>
  <si>
    <t xml:space="preserve">whats up with youtube!! its only playing like every 3 seconds </t>
  </si>
  <si>
    <t xml:space="preserve">@brizzling ughh same my throat is on fire it hurts and burns soooo much </t>
  </si>
  <si>
    <t>@TweetRamona Of all those things I only had the blister cream  Sprained finger? That reminds me of my basketball days....</t>
  </si>
  <si>
    <t xml:space="preserve">Wait motion sensors on the gun? No radar HUD? </t>
  </si>
  <si>
    <t xml:space="preserve">I might do london, sheffield and maybe liverpool. Oh god! Oh god! Possibility i don't do july meet </t>
  </si>
  <si>
    <t>@sportsology Exactly. We need need Ryan Callahan x 20 - the youngbloods who want to win bad. i go thru this every year.  it sucks.</t>
  </si>
  <si>
    <t xml:space="preserve">@MissCaseyB Why, what did someone say?? </t>
  </si>
  <si>
    <t>@unitechy it was puking day for me as well today.  Samepinch.</t>
  </si>
  <si>
    <t>valderrama</t>
  </si>
  <si>
    <t>@jayyy143  we'll be seeing each other soon ... Hakuna matata. Btw, @markandjames play thurs/fri @ this restaurant. We should ALL go.</t>
  </si>
  <si>
    <t xml:space="preserve">soooo tired  why do i feel sooo sad </t>
  </si>
  <si>
    <t>ArachnoQueen</t>
  </si>
  <si>
    <t>@jloz41 i dont see dex on your friends  dont be messin wif my head</t>
  </si>
  <si>
    <t xml:space="preserve">today is literally the worst day ever! today just proves why I hate mondays </t>
  </si>
  <si>
    <t>IS doing awsome  , tomorow school  ...</t>
  </si>
  <si>
    <t>imadeitup</t>
  </si>
  <si>
    <t xml:space="preserve">@sarapickle The Caryatids with my Niko bookmark. </t>
  </si>
  <si>
    <t>aprillynn1101</t>
  </si>
  <si>
    <t xml:space="preserve">Recovering from a fantastic weekend!!! NOT enjoying the current weather status in San Diego  </t>
  </si>
  <si>
    <t>Ugh, I officially have strep throat  Time to curl up in bed with a good book...</t>
  </si>
  <si>
    <t>@CathrynMarie  but wut if we dont waaannttttt him to grow up just yeeettt?? lol!</t>
  </si>
  <si>
    <t>@disarmmusic ohhh bad luck guys   Maybe next year. xx</t>
  </si>
  <si>
    <t>ecurry87</t>
  </si>
  <si>
    <t xml:space="preserve">I am rethinking this online class. </t>
  </si>
  <si>
    <t>swankycyn</t>
  </si>
  <si>
    <t xml:space="preserve">At the pool with Rachel...too chilly to tan so hot tub n the meantime  I hope the sun doesn't trick me like it did yesterday </t>
  </si>
  <si>
    <t>I still feel sick  I think I'll leave work soon.</t>
  </si>
  <si>
    <t>Mmmmmoo</t>
  </si>
  <si>
    <t xml:space="preserve">I really, really want a pizza right now. But with no fancy toppings, just a regular pizza. </t>
  </si>
  <si>
    <t xml:space="preserve">@LucasSchmitt u know, u r the drama king and im the drama queen! HAHA im cold today, im freezing actually! it's almost -1ÂºC Hon, i'll die </t>
  </si>
  <si>
    <t>Also having issues coming up with the money for the stupid study and lawyer isn't helping things either.  stupid test!</t>
  </si>
  <si>
    <t>shadow4510</t>
  </si>
  <si>
    <t xml:space="preserve">Been up for 21 hours and have to stay awake cuz i got skool @ 1:30 which is 2hrs away. Im so tired </t>
  </si>
  <si>
    <t>My boss is disapointed in me  gahhhh</t>
  </si>
  <si>
    <t>@OrinocoPat Not much room for anything but 2 ppl. Wouldn't work in my household  [] 300MPG + cost of electricity [] price?</t>
  </si>
  <si>
    <t>@ColdHearted19 ahh  sorry, oh and btw ur dream sounded funny, tell me more?</t>
  </si>
  <si>
    <t>CreoleInLanvin</t>
  </si>
  <si>
    <t xml:space="preserve">@jakeyolovesyou Oh, I know. I get Botox because it's so hot here and a sweaty face is not cute! It's 104 deg right now </t>
  </si>
  <si>
    <t>eduardo11</t>
  </si>
  <si>
    <t>wow  i won't be buying very many things from Billionaire Boys Club/Ice Cream anymore, except t-shirts of course</t>
  </si>
  <si>
    <t xml:space="preserve">I can't leave my house...but I have to..and since I have to I won't be able to get back in!!!! </t>
  </si>
  <si>
    <t>paulosoares56</t>
  </si>
  <si>
    <t xml:space="preserve">Headache!!!! </t>
  </si>
  <si>
    <t>yeah its difficult letting you down...knowing its all my fault.  @mileycyrus.</t>
  </si>
  <si>
    <t>MelCro07</t>
  </si>
  <si>
    <t xml:space="preserve">meh i don't wanna go to work today, even if its only for 6 hours. </t>
  </si>
  <si>
    <t>superdiabetica</t>
  </si>
  <si>
    <t xml:space="preserve">i'm going to make lunch and watch s. darko, even though jake gyllenhaal won't be in it. </t>
  </si>
  <si>
    <t>Streaming MS Press Conference from @IGNcom so far has been a fail  Might have to wait until its ready for download.</t>
  </si>
  <si>
    <t>JonDavisHades</t>
  </si>
  <si>
    <t xml:space="preserve">Oh, i see how it is... /cry </t>
  </si>
  <si>
    <t>fringley</t>
  </si>
  <si>
    <t xml:space="preserve">having difficulties with abstract_class </t>
  </si>
  <si>
    <t xml:space="preserve">@emily_lane2 haha DAMN RIGHT YOU SHOULD!!! lol I lost my copy of it, or I let someone borrow it and now I can't remember who... it sucks </t>
  </si>
  <si>
    <t>vavadu69</t>
  </si>
  <si>
    <t>@sabrinafallah oh ok  it's nothing ;) me i loveee Mika he's soo amazing !</t>
  </si>
  <si>
    <t>kasarina</t>
  </si>
  <si>
    <t xml:space="preserve">So i might get my dog back which is good news but then its followed by bad news of me messing up at work </t>
  </si>
  <si>
    <t>alexandria1028</t>
  </si>
  <si>
    <t xml:space="preserve">Still sick...tryna eat something solid today....just been drinking fluids </t>
  </si>
  <si>
    <t>nattyboomboom</t>
  </si>
  <si>
    <t xml:space="preserve">Just watched one of the last 3 #Pushing Daisies episodes. So bittersweet! I loved this show and I'm so sad to see it ending. </t>
  </si>
  <si>
    <t>Guys today starts the official first day of my spending freeze this is gonna be harrrrrdddddddd  maybe that's why I woke up grumpy</t>
  </si>
  <si>
    <t>AngelaSilvers</t>
  </si>
  <si>
    <t>Been working since 8:30  um.....suppose to be on vacation!!</t>
  </si>
  <si>
    <t xml:space="preserve">As I'm signing yearbooks, I impart something about them that I like and say that I want to stay in touch...probably won't happen for most </t>
  </si>
  <si>
    <t>Iceh</t>
  </si>
  <si>
    <t xml:space="preserve">Wheeeeeee? I don't like the people that are unsubbing to Fred. It's just mean. </t>
  </si>
  <si>
    <t>lauradeliciamax</t>
  </si>
  <si>
    <t>betrayaled!!!!!!! by a good friend  SUCKS</t>
  </si>
  <si>
    <t>Sprookje</t>
  </si>
  <si>
    <t xml:space="preserve">yesterday: hit by a car! :O Result: bumps, bruizes, scratches all over my left side, a sore thumb and a sore, contused left foot </t>
  </si>
  <si>
    <t>Criito</t>
  </si>
  <si>
    <t xml:space="preserve">very disappointed </t>
  </si>
  <si>
    <t xml:space="preserve">@SVUBuddha Oh my gosh, that's terrible! </t>
  </si>
  <si>
    <t>tvandenakker</t>
  </si>
  <si>
    <t xml:space="preserve"> Rest in peace victims of Air France Flight 447: Wishing comfort to friends and families...</t>
  </si>
  <si>
    <t xml:space="preserve">@LonCapaLaurie totally different license - PC version - legit copy of the master collection </t>
  </si>
  <si>
    <t>There's some ink black clouds outside menacing to drench  #fb</t>
  </si>
  <si>
    <t>mcflyil</t>
  </si>
  <si>
    <t xml:space="preserve">tom!! why McFLY dont coming to israel? i know you buisy right now. but after the show's in there why wont u come here? PLZ ANSWER! </t>
  </si>
  <si>
    <t>ItsNotMe_ItsU</t>
  </si>
  <si>
    <t xml:space="preserve">@tokiohotelusa I was counting down.  And there is nothing new </t>
  </si>
  <si>
    <t>ChefMaxient</t>
  </si>
  <si>
    <t xml:space="preserve">@Littlebitofmoni Sorry your not feeling well Tweety! </t>
  </si>
  <si>
    <t>daddimsry44</t>
  </si>
  <si>
    <t>learning for a test !!!  i hate learning</t>
  </si>
  <si>
    <t>kendorrr</t>
  </si>
  <si>
    <t xml:space="preserve">Reed and Johnny are destined to forever be without an intact Sue. </t>
  </si>
  <si>
    <t>I need to buy new trainers for badminton. My current ones hurt my big toe  They're running shoes too. I need proper badminton shoes. NEED!</t>
  </si>
  <si>
    <t>snakelady</t>
  </si>
  <si>
    <t xml:space="preserve">@seanbonner I understand. Been a few years for me... &amp;amp; I'm having pain &amp;amp; I know it's not going to get better on it's one but I DONWANAGO! </t>
  </si>
  <si>
    <t>simplemoth</t>
  </si>
  <si>
    <t>@semiplume Haha! Yeah, the first thing I did this morning was buy a dress.  Ugh.</t>
  </si>
  <si>
    <t>DaniZim</t>
  </si>
  <si>
    <t xml:space="preserve">spending some QT with my favorite little Indian Princess!!!! :0 not looking forward to going back to work </t>
  </si>
  <si>
    <t>gazcoop</t>
  </si>
  <si>
    <t xml:space="preserve">@moviedan Saw a bit of Tony Hawk RIDE and CoD MW2 (climbing with some ice axes). But generally all sites are overloaded. </t>
  </si>
  <si>
    <t>fingmarmot</t>
  </si>
  <si>
    <t xml:space="preserve">Good mood is fading...   </t>
  </si>
  <si>
    <t>courtneyreh</t>
  </si>
  <si>
    <t>I don't like rainy days, especially rainy days at the boat  eating with @raeelynn.</t>
  </si>
  <si>
    <t>koreelove</t>
  </si>
  <si>
    <t xml:space="preserve">@BJ_Owens sucks </t>
  </si>
  <si>
    <t>Choffel</t>
  </si>
  <si>
    <t xml:space="preserve">Dammit! Streaming vid keeps stalling </t>
  </si>
  <si>
    <t>KingAntonyDuh</t>
  </si>
  <si>
    <t xml:space="preserve">Im so tired i wish i was in bed. </t>
  </si>
  <si>
    <t>riacatt</t>
  </si>
  <si>
    <t xml:space="preserve">i has a doctors appointment at 3:30 until then i'm stuck here. </t>
  </si>
  <si>
    <t>jordanpoole</t>
  </si>
  <si>
    <t xml:space="preserve">@sweetyoungthing  but i tweet in Macon </t>
  </si>
  <si>
    <t>msChanara</t>
  </si>
  <si>
    <t xml:space="preserve">home alone with vincent. im scared </t>
  </si>
  <si>
    <t xml:space="preserve">One of the puppys just died </t>
  </si>
  <si>
    <t xml:space="preserve">is really sick and laying in bed the rest of the day </t>
  </si>
  <si>
    <t>MollyPham</t>
  </si>
  <si>
    <t xml:space="preserve">@outty just on my clothes </t>
  </si>
  <si>
    <t>swiftquist</t>
  </si>
  <si>
    <t>@nansical-just heardâ€¦ Everyone pray for the people on flight 447 &amp;amp; their familiesâ€¦. So scary  (via @stephaniepratt)</t>
  </si>
  <si>
    <t>mikesbloggity</t>
  </si>
  <si>
    <t>Livenation drops service charges!!!!  for one day  http://alturl.com/3fwt</t>
  </si>
  <si>
    <t>my my-queen just died  R.I.P xxxx</t>
  </si>
  <si>
    <t>wiinerd</t>
  </si>
  <si>
    <t>Recommend any E3 streaming server? IGN is down    #E3</t>
  </si>
  <si>
    <t xml:space="preserve">I really fancy some more beer garden/heavy drinking action! Probably wouldn't help tomorrows revision plan though </t>
  </si>
  <si>
    <t>Donnoblain</t>
  </si>
  <si>
    <t xml:space="preserve">@lanslyde I want it on my G1! </t>
  </si>
  <si>
    <t xml:space="preserve">@MrRathbone Did see you on TV last night?? Why? </t>
  </si>
  <si>
    <t xml:space="preserve">Of course when I get up to get my tissues...my nose clears up. And my computer attacked me </t>
  </si>
  <si>
    <t>bycycle totall loss  poor thing! Tomorrow visiting the doctor and have the bike assessed and valued..</t>
  </si>
  <si>
    <t>monologued</t>
  </si>
  <si>
    <t xml:space="preserve">@MalcomOSX I wanted to help warm your house. Guess I'm not meaty enough </t>
  </si>
  <si>
    <t xml:space="preserve">Life is like a climb-only from the top is beautiful </t>
  </si>
  <si>
    <t xml:space="preserve">@1959forDC thanks again for helping last night! @RyanStar WAS tweeting a lot! I miss it, bored as F in traveling hell </t>
  </si>
  <si>
    <t xml:space="preserve">@kmcdade presumed crashed indeed...  Obviously no word from plane = finite fuel = likely outcome.  </t>
  </si>
  <si>
    <t xml:space="preserve">@lovesickass Damn! Too much pressure for me too, that's why I went to you, lol. </t>
  </si>
  <si>
    <t xml:space="preserve">@delmonifieth OI! That is SO not a nice thing to do. </t>
  </si>
  <si>
    <t>zeebreezy</t>
  </si>
  <si>
    <t>@Tula_NDubz stuck indoors  nice and cool tho. have you got a boyfriend?</t>
  </si>
  <si>
    <t>Hurleygurl13</t>
  </si>
  <si>
    <t>Because of my dog she was loose!  &amp;lt;&amp;lt;Go Lakers&amp;gt;&amp;gt;</t>
  </si>
  <si>
    <t xml:space="preserve">@desieagle oh that cd thingy. lmfao. i haven't even taken that out the box </t>
  </si>
  <si>
    <t>How come all the cool shit happens in L.A.?  No fair.</t>
  </si>
  <si>
    <t xml:space="preserve">@LucasSchmitt cherries? oh, let me see.. IT'D BE AMAZING! lol but honey, stop it. you can't do this to me, you're a thousand miles away!! </t>
  </si>
  <si>
    <t>krystalmarie_</t>
  </si>
  <si>
    <t xml:space="preserve">fucking today blows </t>
  </si>
  <si>
    <t>@HauteCowgirl My condolences on the off day, Danielle   Hopefully an episode of Cowgirl Life Radio will help!</t>
  </si>
  <si>
    <t xml:space="preserve">@Siq1369 just a whole bunch of things in the air right now and a lot of stress and uncertainty </t>
  </si>
  <si>
    <t xml:space="preserve">thinks this revision malarkey is difficult work </t>
  </si>
  <si>
    <t>TracyTsao</t>
  </si>
  <si>
    <t>@olivia_harte Hah Lool, yehh. Trying to fix what i did before and realised when i blow dry it, it goes into a block Been revising loads  x</t>
  </si>
  <si>
    <t>6atale</t>
  </si>
  <si>
    <t>I have a headache  http://tinyurl.com/mp9pm5</t>
  </si>
  <si>
    <t>akilh</t>
  </si>
  <si>
    <t xml:space="preserve">@autenil 1 tivo and the sling are for a friend, so he can watch American TV in Norway... But I do have 4 DRVs in my house right now. </t>
  </si>
  <si>
    <t xml:space="preserve">@poshuamason: i forgot that i work tonight. Till ten thirty. </t>
  </si>
  <si>
    <t>AshleighJohanna</t>
  </si>
  <si>
    <t>Why isnt that god-damn notion vid on youtube like... its all over the tv!!!!  UNCOOL.!!!!</t>
  </si>
  <si>
    <t>@beckinelson me too  all down the back of my legs. sitting in exam was horrible, everytime i moved it was killing me .</t>
  </si>
  <si>
    <t>charly_t</t>
  </si>
  <si>
    <t xml:space="preserve">@charkeefe aw </t>
  </si>
  <si>
    <t xml:space="preserve">Feeling quite useless </t>
  </si>
  <si>
    <t xml:space="preserve">#twitfit #epicfail on the part of David Lloyds. A class full of students but no instructor for the RPM spinning! </t>
  </si>
  <si>
    <t xml:space="preserve">@mmalkoff Long distance is tough! </t>
  </si>
  <si>
    <t>izzynoir</t>
  </si>
  <si>
    <t xml:space="preserve">@emmaluxton electrical items confuse me. </t>
  </si>
  <si>
    <t>@MamsTaylor sounds nice! I cant leave the house due to stupid sunburn  *cries alot*</t>
  </si>
  <si>
    <t>Cathy_mowbray</t>
  </si>
  <si>
    <t>I have no idea what the hell I'm doing  gahhhh</t>
  </si>
  <si>
    <t>Vote for Simple Minds on SWR3.de daily!!They're only on place 17 this week  http://bit.ly/GaPGM</t>
  </si>
  <si>
    <t>MrsClareMoss</t>
  </si>
  <si>
    <t>@Wossy Hello Mr Ross. I am not boring and yet only have 3 followers  My husband has a nearly famous person following him (Lisa Loeb) Help?</t>
  </si>
  <si>
    <t xml:space="preserve">is sneezy this morning, I cant wait to feel better </t>
  </si>
  <si>
    <t xml:space="preserve">Sitting here waiting for the class to start... Not happy at all </t>
  </si>
  <si>
    <t>ladyspin</t>
  </si>
  <si>
    <t xml:space="preserve">is so freakin frustrated with my damn teacher. He may know his subject but dont know how to teach a damn thing!!! </t>
  </si>
  <si>
    <t>largomason</t>
  </si>
  <si>
    <t>MW2 looks awesome as expected....  too bad the IGN live video feed keeps dying on me.   guess I'll have to watch it on G4 tonite</t>
  </si>
  <si>
    <t>selahdorlxhx</t>
  </si>
  <si>
    <t xml:space="preserve">Im in my roaming office and the copilot seat is empty </t>
  </si>
  <si>
    <t xml:space="preserve">has managed to lose a whole months worth of dizzy meds, not sure what to do as can't get any more till wed </t>
  </si>
  <si>
    <t xml:space="preserve">I want to go and see a doctor about Walter, but he only appears every now and then and I bet he won't be there when I'm in the Drs. </t>
  </si>
  <si>
    <t>dguaraglia</t>
  </si>
  <si>
    <t xml:space="preserve">@gtcaz it's weird... last week we had millions around then during the weekend they just disappeared. Hoped the Taliban would do the same </t>
  </si>
  <si>
    <t>ClareBear5005</t>
  </si>
  <si>
    <t xml:space="preserve">is closing tonight.... booooooo </t>
  </si>
  <si>
    <t>@what_3v3r they're WAY shaky  but the sound is really good. jon's been doing some editing on it. hopefully it will be done by tomorrow</t>
  </si>
  <si>
    <t>abbyladybug</t>
  </si>
  <si>
    <t>Look, IKEA, I have noone to help me and no rug yet, so stop taunting me.  http://twitpic.com/6evnj</t>
  </si>
  <si>
    <t>bran_flakes_</t>
  </si>
  <si>
    <t xml:space="preserve">Waiting is not fun. </t>
  </si>
  <si>
    <t>jcocod</t>
  </si>
  <si>
    <t xml:space="preserve">don't think I really get this whole Twitter thing </t>
  </si>
  <si>
    <t>ThePrinceBeMe</t>
  </si>
  <si>
    <t xml:space="preserve">@Do0ki3 omg. your lying aawwww </t>
  </si>
  <si>
    <t xml:space="preserve">@stephainepratt in that flight were one baby and seven kids too </t>
  </si>
  <si>
    <t xml:space="preserve">My mom is going to get the nephews and bring them here... Guess I am not watching Ghost Adventures at all. </t>
  </si>
  <si>
    <t>Downloaded DeskTube but it doesn't want to play any videos  Grrrrr</t>
  </si>
  <si>
    <t>myleswillsaveus</t>
  </si>
  <si>
    <t xml:space="preserve">@whitneyalex Yeah and today. And I was operating the cafe by myself b/c apparently i'm the only reliable damn person there. </t>
  </si>
  <si>
    <t>Jenna2oo9</t>
  </si>
  <si>
    <t>Poor Tanja  well the food wasn't so good for u right?</t>
  </si>
  <si>
    <t xml:space="preserve">@bigbrovar  that doesnt sound like fun </t>
  </si>
  <si>
    <t>louicanchola</t>
  </si>
  <si>
    <t xml:space="preserve">Picking up Elizabeth from school. Not feelin well. </t>
  </si>
  <si>
    <t>asiape</t>
  </si>
  <si>
    <t xml:space="preserve">3 weeks is waaaaay too long </t>
  </si>
  <si>
    <t xml:space="preserve">Alternative4:  Join the army???   </t>
  </si>
  <si>
    <t xml:space="preserve">Air France tragedy getting worse:80Brazilians73French18German9italians5chinese4Hungarians,6northamericans2 spanish2English2africans2Irish </t>
  </si>
  <si>
    <t>dairydino</t>
  </si>
  <si>
    <t xml:space="preserve">Celebrate June Dairy Month with a #dairytour: Volume 1 - Calves. http://bit.ly/KetPD #ag #dairy #farm Was in SF, missed #twtrcon. </t>
  </si>
  <si>
    <t>RisPip</t>
  </si>
  <si>
    <t xml:space="preserve">I have to get a new phone today. </t>
  </si>
  <si>
    <t>Dominorooster</t>
  </si>
  <si>
    <t xml:space="preserve">Youtube is being rly slow dno why tho </t>
  </si>
  <si>
    <t>WestCoastGirlie</t>
  </si>
  <si>
    <t xml:space="preserve">Catching up on the Hills episodes online. Just watched the 2nd to last one. So sad </t>
  </si>
  <si>
    <t xml:space="preserve">what a bad day  all i want is to see my friends </t>
  </si>
  <si>
    <t>jerseybomb</t>
  </si>
  <si>
    <t>first time i ever had a cavity!!! three of them!!!  on my way to philly with some of my girlies. shopping!! lol.</t>
  </si>
  <si>
    <t xml:space="preserve">hopefully tonight my foot doesn't hurt as much as it did last night (only 3 painkillers could get me to sleep finally...) </t>
  </si>
  <si>
    <t>AriT93</t>
  </si>
  <si>
    <t xml:space="preserve">these labs are taking a bit longer that last weeks </t>
  </si>
  <si>
    <t xml:space="preserve">I hope that reallllyyyyy hott guy in in my english exam tomorrow...he distracted me from my maths paper coz he was so hott </t>
  </si>
  <si>
    <t>@_OliviaDotCom French, english AND art tomorrow.  OMG i forgot we are getting mrs farrell. Auch, she hates our entire class. LOL</t>
  </si>
  <si>
    <t>OkcBluEyes</t>
  </si>
  <si>
    <t xml:space="preserve">The pain is starting to hit, hope the meds kick in soon! </t>
  </si>
  <si>
    <t>aaagla</t>
  </si>
  <si>
    <t xml:space="preserve">I dont wanna leave LA </t>
  </si>
  <si>
    <t>Kayleebaker</t>
  </si>
  <si>
    <t xml:space="preserve">I hate the twitterberry app!! it keeps freezing up my blackberry </t>
  </si>
  <si>
    <t>@YoungQ  Hopefully u would be able to get some rest tonight (if ya don't party all night)</t>
  </si>
  <si>
    <t>MaryCatherineee</t>
  </si>
  <si>
    <t>@hadleee you are hahha...im boredddd everyone left me at this gym im all alone  im such a whiny baby</t>
  </si>
  <si>
    <t>Aurley</t>
  </si>
  <si>
    <t xml:space="preserve">The Air France flight was such a terrible catastrophe! Makes me worried when I travel to t he Galapagos in 7 days... </t>
  </si>
  <si>
    <t xml:space="preserve">Suddenly feeling a big wave of depression coming on...no idea why. </t>
  </si>
  <si>
    <t>Matthew_McManus</t>
  </si>
  <si>
    <t xml:space="preserve">next week is not going to be a whole lot of fun. Three finals in one day </t>
  </si>
  <si>
    <t>phobicx</t>
  </si>
  <si>
    <t>@tifftiff621 hmm, just realized it's 11. I have to be at school at 12. and I have a 45 min drive  ouch. I'll chat when i get back.</t>
  </si>
  <si>
    <t>Hayleylulah</t>
  </si>
  <si>
    <t xml:space="preserve">Another day, another rejection letter </t>
  </si>
  <si>
    <t>sconexgirly1991</t>
  </si>
  <si>
    <t xml:space="preserve">@lalavazquez TAKE ME WITH YOU GIRL! I just dont have money to gamble </t>
  </si>
  <si>
    <t>neecybaby</t>
  </si>
  <si>
    <t xml:space="preserve">no sight of the game yet.  but im still excited </t>
  </si>
  <si>
    <t xml:space="preserve">A bad day is something you can deal with; a bad week is something else altogether. </t>
  </si>
  <si>
    <t>mandibang</t>
  </si>
  <si>
    <t>is sick  watching tv i guess</t>
  </si>
  <si>
    <t>all this grocery browsing is doing is making me hungry!    i'm such a brat.  lol</t>
  </si>
  <si>
    <t>alicialcoleman</t>
  </si>
  <si>
    <t xml:space="preserve">wants to go home and put more aloe on her shoulders. </t>
  </si>
  <si>
    <t xml:space="preserve">Really regretting the fact that I failed to clear the dust from my fan before switching it on -- dusty </t>
  </si>
  <si>
    <t>debra</t>
  </si>
  <si>
    <t xml:space="preserve">ugh!!! meant to tweet a link to lorcan dempsey's blog not reply to him.  </t>
  </si>
  <si>
    <t>IrrationalRatio</t>
  </si>
  <si>
    <t xml:space="preserve">@stalkerlor it's a really active little guy but doesn't like me. It keeps running away. </t>
  </si>
  <si>
    <t xml:space="preserve">#MIKA LOVERS ItÂ´s raining in Berlin. Sh... I hope it will stop soon </t>
  </si>
  <si>
    <t>lityerses</t>
  </si>
  <si>
    <t>@rob_newland09 SORRY ROB  but chris and I are both going to cardiff... seriously man, start a band in sheff, we'll do a split ep.</t>
  </si>
  <si>
    <t xml:space="preserve">http://bit.ly/qLJJf  I love it !! Just to see Edward and Bella are happy x3' Wish I was so happy too </t>
  </si>
  <si>
    <t>kneekay</t>
  </si>
  <si>
    <t xml:space="preserve">spent twenty dollars at the post office </t>
  </si>
  <si>
    <t>ctmagnus</t>
  </si>
  <si>
    <t xml:space="preserve">The one drink machine ate my money, and the other one's being just plain rude. </t>
  </si>
  <si>
    <t xml:space="preserve">I am now craving waffles thanks to @donniewahlberg and @joeymcintyre, but we don't have Waffle House in this country!!  deprived </t>
  </si>
  <si>
    <t xml:space="preserve">@SnowgooseSA - had my first ever Global Wrapp on Saturday; was fab! If only they had a Pretoria franchise </t>
  </si>
  <si>
    <t>Kayamusic</t>
  </si>
  <si>
    <t xml:space="preserve">is upset about train leaving in front of her </t>
  </si>
  <si>
    <t xml:space="preserve">I feel so sorry to the friends and families of the ppl who were killed in the Air France flight. </t>
  </si>
  <si>
    <t>sladoje</t>
  </si>
  <si>
    <t xml:space="preserve">At Childrens Hosp. Daughter has possible appendicitis. Admitting messed up and thought we were already in triage. </t>
  </si>
  <si>
    <t xml:space="preserve">@SmallSlice Which link </t>
  </si>
  <si>
    <t>@Lolth  Im Sorry Love... I know that feeling.</t>
  </si>
  <si>
    <t>JNSuzuka</t>
  </si>
  <si>
    <t xml:space="preserve">I don't feel very well today, and it's highly depressing </t>
  </si>
  <si>
    <t>magicsara</t>
  </si>
  <si>
    <t xml:space="preserve">How the hell can you lose a plane full of people in this day and age!?!?  RIP Danny the worlds a d#sadder place without you </t>
  </si>
  <si>
    <t>is up at the school wishing i had made it here sooner..o well im back on my way home now  (womp womp womP)</t>
  </si>
  <si>
    <t>Harbulak</t>
  </si>
  <si>
    <t xml:space="preserve">Good afternoon world. Today will be based on being as productive as possible through cleaning, paying bills, organizing and more. Pens </t>
  </si>
  <si>
    <t>ehaylett105</t>
  </si>
  <si>
    <t>Re-pinging @Qu33nrach3L: They don't let me in the d&amp;amp;b on 42nd  they say I'm a yungin, lol, youngin</t>
  </si>
  <si>
    <t xml:space="preserve">I realized something. kelly clarkson's music has really gone down the fucking drain these days. and I love her so much! </t>
  </si>
  <si>
    <t>CarterBelle</t>
  </si>
  <si>
    <t>@KeepingUpWKim SORRY!! about to start working on patients  I will call you back asap....&amp;amp; yeah I saw that. hmmm strange.</t>
  </si>
  <si>
    <t>AlienSexFiend</t>
  </si>
  <si>
    <t xml:space="preserve">@Nena324 you said &amp;quot;I hope not&amp;quot;. Tisk tisk tisk, now who will I look up to? </t>
  </si>
  <si>
    <t>pljacques</t>
  </si>
  <si>
    <t xml:space="preserve">@aliciapearce I dont have any energy either.  </t>
  </si>
  <si>
    <t>RobPaller</t>
  </si>
  <si>
    <t xml:space="preserve">@kbriankelley I just recently picked up a pair of roller skate boots made from kangaroo leather. Haven't build the rest of the skate yet. </t>
  </si>
  <si>
    <t xml:space="preserve">@welcometogower thats a sad nature reserve post </t>
  </si>
  <si>
    <t>AmandaATL</t>
  </si>
  <si>
    <t xml:space="preserve">@WriterEditorMom I wish you could be there too. </t>
  </si>
  <si>
    <t>the little side &amp;quot;vibrate/unvibrate&amp;quot; button just broke off my iphone...   now what ?</t>
  </si>
  <si>
    <t>Tallas</t>
  </si>
  <si>
    <t xml:space="preserve">@Darnell0216 I might miss out on some goodies, cant be on home day and night unfortunately. </t>
  </si>
  <si>
    <t>senvy</t>
  </si>
  <si>
    <t xml:space="preserve">@robbiee they have a black pair with the hot pink nike online for men.  </t>
  </si>
  <si>
    <t>absolutelyron</t>
  </si>
  <si>
    <t xml:space="preserve">I wanna give out my condolences to the family of those people who were presumed dead from the disappearance of an AIR FRANCE plane </t>
  </si>
  <si>
    <t xml:space="preserve">being attacked by the homework monster </t>
  </si>
  <si>
    <t>robbsie</t>
  </si>
  <si>
    <t xml:space="preserve">Krasse Sache mit der Air France Maschine </t>
  </si>
  <si>
    <t xml:space="preserve">going to civics class now... im sooo tired right now </t>
  </si>
  <si>
    <t xml:space="preserve">@EleanorDanger So? Was that supposed to be an insult? How mean of you </t>
  </si>
  <si>
    <t xml:space="preserve">2009 continues to be the year my body hates me. Back to the dentist. </t>
  </si>
  <si>
    <t>kntu</t>
  </si>
  <si>
    <t xml:space="preserve">altho The Boy &amp;amp; I have been to SinCity 2x, I'm REALLY jealous this NEW couple are going and staying in a fancier hotel than we ever have! </t>
  </si>
  <si>
    <t xml:space="preserve">I can't believe an entire plane full of people, a BIG plane full of people just disappeared. This is absolutely screwed up. </t>
  </si>
  <si>
    <t>@VAInnovations Eddna that's terrible  Did they copy everything? What's the URL?</t>
  </si>
  <si>
    <t>No bangles today... Feeling kind of under dressed  http://twitpic.com/6evtg</t>
  </si>
  <si>
    <t>BurnAllZombies</t>
  </si>
  <si>
    <t>@Jerasica Ditto re the #e3-ness.  But watching it is fun and squee-worthy</t>
  </si>
  <si>
    <t>heyhayna</t>
  </si>
  <si>
    <t xml:space="preserve">wish the leaving cert wasn't in june!..the weather is amazing </t>
  </si>
  <si>
    <t>drifterfilms</t>
  </si>
  <si>
    <t xml:space="preserve">I hope our DVDs show up in the mail today. They don't have the option to overnight the. </t>
  </si>
  <si>
    <t>Sjdignyospgnr I need to have surgery  I'm seriously so scared rn (((</t>
  </si>
  <si>
    <t>i_am_TC</t>
  </si>
  <si>
    <t>@QuEeN_AnGeL84. Rawr!!!!    lol</t>
  </si>
  <si>
    <t>stacieruth</t>
  </si>
  <si>
    <t>@hsaxons I broke my bracelet  The bell hopped right off it</t>
  </si>
  <si>
    <t>WoW!! spammers got into skype now...  got my 1st spam skype messages.. not a good sign! anyone else seeing this? never seen this in 4 yrs</t>
  </si>
  <si>
    <t>It's cold!! And I left my sweater in my car!  it shouldn't be cold in June!</t>
  </si>
  <si>
    <t>NijiAi</t>
  </si>
  <si>
    <t xml:space="preserve">Why cant i get on the new Tokio Hotel webpage? </t>
  </si>
  <si>
    <t xml:space="preserve">How did microsoft manage to pull off the exclusive reveal of ffxiii gameplay?! #e3expo also, my stream keeps dying </t>
  </si>
  <si>
    <t>javienfuego</t>
  </si>
  <si>
    <t xml:space="preserve">Been a boring day so far... </t>
  </si>
  <si>
    <t>quangmd</t>
  </si>
  <si>
    <t>Ä?Ã³i bá»¥ng vÃ£i chÆ°á»Ÿng  - tá»‘i nay cÃ³ máº¥y cÃ¡i xÃºc xÃ</t>
  </si>
  <si>
    <t>bobmcnulty</t>
  </si>
  <si>
    <t>in a meeting. So no #musicmonday for an hour  I love meetings soooooo much NOT!</t>
  </si>
  <si>
    <t>@tashatwine OMG he looks mighty fine in it  i can't wait until its outtt!!! its like 6 months though  haha</t>
  </si>
  <si>
    <t>pickledllama</t>
  </si>
  <si>
    <t xml:space="preserve">@spidermann I don't know. </t>
  </si>
  <si>
    <t>bookwormbritt</t>
  </si>
  <si>
    <t xml:space="preserve">@ThePrepEGirl Oh  Yeah, I don't eat turkey at all and some of the TV dinners are GROSS-O...other brands are pretty good. </t>
  </si>
  <si>
    <t xml:space="preserve">Ugh I hate worrying about T when he's at work and I can't get ahold of him </t>
  </si>
  <si>
    <t>Kellee6</t>
  </si>
  <si>
    <t xml:space="preserve">Last week on hannah Montana! Super sad </t>
  </si>
  <si>
    <t>NIC0LE_G</t>
  </si>
  <si>
    <t xml:space="preserve">can't stop coughing. </t>
  </si>
  <si>
    <t>Hannitakeehl</t>
  </si>
  <si>
    <t xml:space="preserve">@musewire fuck! COME TO ARGENTINA AGAIN!  </t>
  </si>
  <si>
    <t xml:space="preserve">Wants a Like it size Founders Favorite from Coldstone... </t>
  </si>
  <si>
    <t xml:space="preserve">I can't believe GM is bankrupt  I have a GM cars </t>
  </si>
  <si>
    <t>I need to start on my next article soon. But gawd, I'm tired.  Work's starting to feel kinda draining these days</t>
  </si>
  <si>
    <t xml:space="preserve">My eye feels like a giant bruise </t>
  </si>
  <si>
    <t>@Koffeekickkeira DONT TALK LIKE THAT SILLY  WHATS UP BABE?</t>
  </si>
  <si>
    <t xml:space="preserve">@ambermac mine won't even export to friend feed </t>
  </si>
  <si>
    <t xml:space="preserve">Omg @Emmaaa94 u no we r in seats s4 for November? Well we r so close to the stage for normal seating but jb have their stage seating </t>
  </si>
  <si>
    <t xml:space="preserve">@shiverss lmao yea, tweet me and let me kno, I want everyone 2 go </t>
  </si>
  <si>
    <t>miss_lacrymosa</t>
  </si>
  <si>
    <t xml:space="preserve">Am too excited about Download  Don't wanna wait a whole 8 days 4 hours and 58 minutes </t>
  </si>
  <si>
    <t>starrykitty</t>
  </si>
  <si>
    <t xml:space="preserve">Cms training.... At least 2 more hrs </t>
  </si>
  <si>
    <t>luckystrikebox</t>
  </si>
  <si>
    <t xml:space="preserve">@samantharonson there is suspicion that the plane crashed here in brazilian coast, this is very scary, sent a ship of my city, to find it </t>
  </si>
  <si>
    <t>#flylady ok, lost my motivation after that nap, tea not kicked in yet  have 15 minutes till I have to leave to pick up kids</t>
  </si>
  <si>
    <t>@G0ddessbaby i don't even know where to get cayenne pepper?? i am at work anyway  can't just be sick at home or anything</t>
  </si>
  <si>
    <t>Think I'll be picking up the new Final Fantasy game. Looks nice! Spring 2010, though? Ugh.  #E3 #XboxE3</t>
  </si>
  <si>
    <t>cluttermonkey12</t>
  </si>
  <si>
    <t xml:space="preserve">Enjoying A fine bottle of Admans Broadside! Might not be helping work productivity though </t>
  </si>
  <si>
    <t>honorroller</t>
  </si>
  <si>
    <t>@AliaTheArtSnob bummer you're still sick  we need to talk about your trip!!</t>
  </si>
  <si>
    <t xml:space="preserve">Spent the early evening setting up a new MacBook. Unfortunately, it wasn't mine </t>
  </si>
  <si>
    <t xml:space="preserve">painting my nails. I hope not destroy it..... </t>
  </si>
  <si>
    <t>MarkBartkowiak</t>
  </si>
  <si>
    <t xml:space="preserve">Extremly mad my cable modem broke got no internet!! I have no life for the next few hrs till I get it exchanged </t>
  </si>
  <si>
    <t>joshdw1</t>
  </si>
  <si>
    <t xml:space="preserve">FF13 looks awesome, still almost a year away though </t>
  </si>
  <si>
    <t>GemMcCoy</t>
  </si>
  <si>
    <t xml:space="preserve">Just watching news footage about plane crash, awful </t>
  </si>
  <si>
    <t>BenCohn</t>
  </si>
  <si>
    <t>Well its official. I no longer have an apartment in Athens   Growing up sucks.</t>
  </si>
  <si>
    <t xml:space="preserve">@TellMeYoureOK  dude I know... </t>
  </si>
  <si>
    <t xml:space="preserve">@zuhiboy No problem mate.! Thanks for the dvd. But there is no lightroom in it.! </t>
  </si>
  <si>
    <t>FoldupFlipFlop</t>
  </si>
  <si>
    <t>It sure looked like it.    to 6flags</t>
  </si>
  <si>
    <t>@kirchyyy aww  but a very very CONGRATS on a job well done with the rock&amp;amp;roll marathon  frickin awesome!</t>
  </si>
  <si>
    <t>kllane16</t>
  </si>
  <si>
    <t>Uh oh!!  Apparently I have a computer virus   working on that now...</t>
  </si>
  <si>
    <t xml:space="preserve">@CosmicMother I can't upload anything from You Tube tonight </t>
  </si>
  <si>
    <t>i am as pink as the top im wearing  going to go wait for jess then go watch football.</t>
  </si>
  <si>
    <t>BTV_Twilight</t>
  </si>
  <si>
    <t xml:space="preserve">#1 reason why I wouldn't like the New Moon trailer - Laurent obviously doesn't confront Bella in &amp;quot;Edward's Meadow&amp;quot; </t>
  </si>
  <si>
    <t>citizen27</t>
  </si>
  <si>
    <t xml:space="preserve">found 2 fave new wines this weekend: 'Boarding Pass' Shiraz (Aus)  and 'The Show' Cab/Sav (CA) Too bad the LCBO doesn't stock it </t>
  </si>
  <si>
    <t>Tokio hotel, better dont disappoint me  load please!</t>
  </si>
  <si>
    <t xml:space="preserve">Overslept 2 much &amp;amp; now I don't wanna get up....so lazy </t>
  </si>
  <si>
    <t xml:space="preserve">@Blaq_ Do ice cream kisses take away massive headaches? </t>
  </si>
  <si>
    <t>emmalinebride</t>
  </si>
  <si>
    <t>@decor8: sorry to hear of your loss.  love- your friends at Emmaline Bride</t>
  </si>
  <si>
    <t xml:space="preserve">@steve228uk  i didnt' attack you. </t>
  </si>
  <si>
    <t>NeuroticNight</t>
  </si>
  <si>
    <t>Red areas :  Half my face,thighs (front), chest, arm frontiers and the inner arm which isn't supposed to tan..  I'll be your lobster!</t>
  </si>
  <si>
    <t xml:space="preserve">had fun today with kids but nearly died in the heat i mean it was even hot inside with the air conditioning summer has its disadvantages </t>
  </si>
  <si>
    <t xml:space="preserve">@amborgatron i love you more and i miss you </t>
  </si>
  <si>
    <t>dan1eya</t>
  </si>
  <si>
    <t xml:space="preserve">@KhloeKardashian welcome to summer in south florida haha its sunny in the morning and rainy after 1pm suckksss </t>
  </si>
  <si>
    <t xml:space="preserve">argh birds keep standing on my tv arial and making it go all dodgy </t>
  </si>
  <si>
    <t>dischargie</t>
  </si>
  <si>
    <t xml:space="preserve">@finvampire I thought I had seen you yesterday at the con but then i saw you posted here so it wasn't you </t>
  </si>
  <si>
    <t>Lottie_Babes</t>
  </si>
  <si>
    <t xml:space="preserve">Feeling really ill. </t>
  </si>
  <si>
    <t>Trinkss</t>
  </si>
  <si>
    <t xml:space="preserve">I have a case of the mondays </t>
  </si>
  <si>
    <t>xochitl7</t>
  </si>
  <si>
    <t xml:space="preserve">has class at 2 </t>
  </si>
  <si>
    <t>xChelseaBabex</t>
  </si>
  <si>
    <t xml:space="preserve">Writing a poem for enlish. I suck at this </t>
  </si>
  <si>
    <t>This Muse tour is impossible for me to go on  Right before New Zealand!!</t>
  </si>
  <si>
    <t>danisse</t>
  </si>
  <si>
    <t xml:space="preserve">I think we'll be hitting 90 today. Spring is over. </t>
  </si>
  <si>
    <t xml:space="preserve">Waiting on set to be an extra for Brazzers. I'm hungry!!! Had a blast in LA, now I don't wanna go home tonight </t>
  </si>
  <si>
    <t xml:space="preserve">Where'd everyone go? </t>
  </si>
  <si>
    <t>madpanda</t>
  </si>
  <si>
    <t>Spring 2010 for FFXIII is a long wait  #xboxe3</t>
  </si>
  <si>
    <t>@vamps_R_us i know!    that sucks! lol! they deserve 2 B more popular here! they're amazing!</t>
  </si>
  <si>
    <t>bluwiikoon</t>
  </si>
  <si>
    <t>oh god michael's hammering something. It's reverberating through the whole house.  aaaaaa noise</t>
  </si>
  <si>
    <t>1OV3</t>
  </si>
  <si>
    <t xml:space="preserve">Jealous! @aplusk , I want beer, but I don't want a yeast infection  new monroe piercing + beer before it is fully heald = All bad </t>
  </si>
  <si>
    <t>@finmagik My AIM broke  It keeps crashing my computer. I'm here most of the time, though.</t>
  </si>
  <si>
    <t>Rewards_1</t>
  </si>
  <si>
    <t xml:space="preserve">billbob says  I received my $10 amazon GC today!!im on my wii so i cant post up a pic </t>
  </si>
  <si>
    <t>shannonrita</t>
  </si>
  <si>
    <t>Mom just tried to cosign for a loan for me for school. I need an additional 16k in order to do it.  We were denied. I think I'm gonna cry.</t>
  </si>
  <si>
    <t>DanNyspiDer_</t>
  </si>
  <si>
    <t xml:space="preserve">FFXIII Release on 2010???? </t>
  </si>
  <si>
    <t>arleisha</t>
  </si>
  <si>
    <t xml:space="preserve">took a random drive to lancaster last night... and now i'm paying for it now... </t>
  </si>
  <si>
    <t>@analovesme yum mcdonalds  cant give in 2 temptation</t>
  </si>
  <si>
    <t>JohnJennings</t>
  </si>
  <si>
    <t>Shaiya rocks!  Too bad the servers were down almost all day Saturday.  Looking forward to playing tonight.</t>
  </si>
  <si>
    <t xml:space="preserve">oh summer come quickly </t>
  </si>
  <si>
    <t>I'm looking outside from these tiny windows and it's so beautiful outside and I'm stuck here till 9 pm  I'm so depressed now :'(</t>
  </si>
  <si>
    <t>suckafreebriee</t>
  </si>
  <si>
    <t xml:space="preserve">woke up to bad news </t>
  </si>
  <si>
    <t>torireneker</t>
  </si>
  <si>
    <t>@jessinoel not much longer   I'm here tonight though!</t>
  </si>
  <si>
    <t>fpsjakemoore</t>
  </si>
  <si>
    <t xml:space="preserve">is refreshing joystiq furiously for some sign of trailers for assassins creed 2 </t>
  </si>
  <si>
    <t>michaelmiller42</t>
  </si>
  <si>
    <t xml:space="preserve">Right now, &amp;quot;Ow my ass&amp;quot; is sadly not metaphorical.  </t>
  </si>
  <si>
    <t xml:space="preserve">A badger just ran across the road in front of me. First badger i've seen in daylight in ages. Didn't have time for a pic </t>
  </si>
  <si>
    <t>JenUhS</t>
  </si>
  <si>
    <t xml:space="preserve">Back in class for another 4 hour doozy! </t>
  </si>
  <si>
    <t>Scal3Shr3dd3r</t>
  </si>
  <si>
    <t xml:space="preserve">Studying for the Chemistry exam </t>
  </si>
  <si>
    <t xml:space="preserve">I hate driveby meetings.. now I have to go to a real one and miss my morning breakfast.. guess it'll be lunch </t>
  </si>
  <si>
    <t xml:space="preserve">Back in the courtroom. I don't have a good feeling about this. </t>
  </si>
  <si>
    <t>ravenbait</t>
  </si>
  <si>
    <t xml:space="preserve">@neilbeynon I rode home and am sticky and sweaty. I haven't decided whether to run tonight or not. I'm really not good in the heat </t>
  </si>
  <si>
    <t>ChicaBonita767</t>
  </si>
  <si>
    <t xml:space="preserve">ohhh what a weekend...yummy food at bombers, good times at the bars..pissed about mark and randy being gone </t>
  </si>
  <si>
    <t xml:space="preserve">@malou16 AWW glad the surgery went well! SORRY 4 the pain </t>
  </si>
  <si>
    <t>DanielleOrth</t>
  </si>
  <si>
    <t xml:space="preserve">My feet hurt sooo bad. I guess thats what happens when you wear chucks on a 12-hr work night. </t>
  </si>
  <si>
    <t>tryke</t>
  </si>
  <si>
    <t xml:space="preserve">@colingrady subversion? I wish. we were using CVS. </t>
  </si>
  <si>
    <t>JINJAJAZZERS</t>
  </si>
  <si>
    <t xml:space="preserve">@GraceyMcLoveBoo Still no pic showin GBH! </t>
  </si>
  <si>
    <t>jay6464</t>
  </si>
  <si>
    <t xml:space="preserve">cant believe how much this stream is failing... </t>
  </si>
  <si>
    <t xml:space="preserve">@HanaStephenson AGREED! - superannoying! </t>
  </si>
  <si>
    <t>AlenaKoch</t>
  </si>
  <si>
    <t xml:space="preserve">Stock market why do you continue to hurt me. Not a good day to be short the market or long $C either. I can't win. </t>
  </si>
  <si>
    <t>@DominiqueMoxey Missed me by 15 min  Oh well...next party??</t>
  </si>
  <si>
    <t xml:space="preserve">Not a good day  My dog is not with me anymore, I will miss you dear Tango </t>
  </si>
  <si>
    <t>MitsyRamos</t>
  </si>
  <si>
    <t xml:space="preserve">@Turkish_Goddess well then we should hit miyayo sooon! i need 2 get up outta here as well. Hollywood is pretty tiring </t>
  </si>
  <si>
    <t>pirateV</t>
  </si>
  <si>
    <t xml:space="preserve">going through laptop withdrawal </t>
  </si>
  <si>
    <t>triciamole</t>
  </si>
  <si>
    <t xml:space="preserve">i wish a celebrity would actually answer one of my tweets to them. </t>
  </si>
  <si>
    <t xml:space="preserve">@gulpanag its not missing anymore! Air France confirmed it crashed! </t>
  </si>
  <si>
    <t>marioobama</t>
  </si>
  <si>
    <t xml:space="preserve">Laptopless </t>
  </si>
  <si>
    <t xml:space="preserve">@thewhitemage I got it and it is deaded now but I felt really guilty - I hate killing stuff - makes me sad </t>
  </si>
  <si>
    <t>baalbi</t>
  </si>
  <si>
    <t xml:space="preserve">OMG! Poor people on that plane that crashed. Feel sorry for them. </t>
  </si>
  <si>
    <t>@electrcspacegrl  I'm sorry!  If I was in the area I'd try and help!</t>
  </si>
  <si>
    <t xml:space="preserve">been out in the garden. cant believe had school in this gorgeous weather </t>
  </si>
  <si>
    <t xml:space="preserve">@greedy_yearning I won't make it tonight since I still have a shitload of homework to do which is supposed to be ready on Wednesday </t>
  </si>
  <si>
    <t xml:space="preserve">@joblocom @dbldn Thanks... missed a lot. </t>
  </si>
  <si>
    <t>Hadiyousif</t>
  </si>
  <si>
    <t xml:space="preserve">Youtube isn't working </t>
  </si>
  <si>
    <t>@jonitchr So am I.   It pains my to think of those lives lost and those who are affected by the loss. My heart goes out to them.</t>
  </si>
  <si>
    <t>DavidConners</t>
  </si>
  <si>
    <t>I can't hear what this dude is saying right now.  #E3</t>
  </si>
  <si>
    <t>wilfrules4ever</t>
  </si>
  <si>
    <t xml:space="preserve">sounds messed up </t>
  </si>
  <si>
    <t>MissJackPot</t>
  </si>
  <si>
    <t xml:space="preserve">@Leeeeleeeesss I had to scrub that tattoo off AS SOON as I got home, I had no way of hiding it at my cousins Grad party! </t>
  </si>
  <si>
    <t>@4theloveofHER nope  aiming to be there soon though</t>
  </si>
  <si>
    <t>I think crystal is sick  poor doggy!</t>
  </si>
  <si>
    <t>riddletm</t>
  </si>
  <si>
    <t>really wanted to watch Star Trek  I shall get the DVD. At least there will be no screaming kids or tall people sitting in front of my TV.</t>
  </si>
  <si>
    <t>i hate the fact that my school is closed till thursday but im not there to enjoy it  why does it never happen to me</t>
  </si>
  <si>
    <t xml:space="preserve">at the guys at Swan, have you ever tried getting your pop-a-tip filters out of the tube? its impossible to get more than 2 out! </t>
  </si>
  <si>
    <t>browneydgrrl</t>
  </si>
  <si>
    <t xml:space="preserve">had an awesome weekend, but is feeling pretty lonely now without Melanie. </t>
  </si>
  <si>
    <t>mcryanmac</t>
  </si>
  <si>
    <t xml:space="preserve">At Winchester Hospital with Alex's right knee.  She heard a &amp;quot;pop&amp;quot;. Probably a tendon or ligament. Lots of pain. </t>
  </si>
  <si>
    <t>shoshanabean</t>
  </si>
  <si>
    <t xml:space="preserve">@thereasonwhy no </t>
  </si>
  <si>
    <t>Schmander</t>
  </si>
  <si>
    <t xml:space="preserve">Everyone's having Chipotle for lunch but me </t>
  </si>
  <si>
    <t>gretush</t>
  </si>
  <si>
    <t xml:space="preserve">AIR FRANCE FLIGHT MISSING - 226 PASSENGERS IN MY PRAYERS </t>
  </si>
  <si>
    <t xml:space="preserve">@himynameisnick In retrospect, X3 would have been better with Singer indeed. Sad </t>
  </si>
  <si>
    <t xml:space="preserve">LMAO, poor guy is screaming his heart out with enthusiasm but his mic isn't working lol. </t>
  </si>
  <si>
    <t>sarahburgen</t>
  </si>
  <si>
    <t xml:space="preserve">Computerless for 1 to 3 days </t>
  </si>
  <si>
    <t>Aesox</t>
  </si>
  <si>
    <t>says I'm at work  http://plurk.com/p/xpkew</t>
  </si>
  <si>
    <t>RyanKode</t>
  </si>
  <si>
    <t>WHEREEEE YU BEEEN  @YungBoiiSwag</t>
  </si>
  <si>
    <t xml:space="preserve">@WerewolfEmbry :pouty face: You hurted me... </t>
  </si>
  <si>
    <t>GinelleD</t>
  </si>
  <si>
    <t xml:space="preserve">sitting out by my pool by myself bc all my friends left me for the summer! </t>
  </si>
  <si>
    <t>@TheXDexperience yes! I tried to fit it in my car, his head couldn't make it out of my sun roof   ill try to pick it up in a uhaul later.</t>
  </si>
  <si>
    <t>@ssoun126 ahhh not good, two ppl are flirting in the library  some1 told them to shut up already but they don't care! &amp;gt;:O</t>
  </si>
  <si>
    <t>bduke215</t>
  </si>
  <si>
    <t xml:space="preserve">just joined this....yet another reason for me to sit on my butt in front of the computer.  joy  </t>
  </si>
  <si>
    <t xml:space="preserve">@Fish @fresherthan Butt hash. </t>
  </si>
  <si>
    <t>ComplexiTee</t>
  </si>
  <si>
    <t>LC is officially gone from The Hills.... What is life goin to be like now??  Gonna miss u Lauren! :'(</t>
  </si>
  <si>
    <t xml:space="preserve">@_CorruptedAngel have a very sore throat, stuffed sinus' &amp;amp; a cough... downside, I'm sharing @theDeanoRama seems 2 be coming dn w/ it 2 </t>
  </si>
  <si>
    <t>CallieSink</t>
  </si>
  <si>
    <t xml:space="preserve">@owengreaves Hey are you on? I cant seem to connect </t>
  </si>
  <si>
    <t>Amanda24xoxoxo</t>
  </si>
  <si>
    <t>Wow Not feeling very well today  Oh well time to toughen up buttercup!!! Lol</t>
  </si>
  <si>
    <t xml:space="preserve">I need vegan chikn noodle, some medicine, and hugs. </t>
  </si>
  <si>
    <t>robingonzalez</t>
  </si>
  <si>
    <t xml:space="preserve">@skepticsky lol and how about the fat guy from bowling for soup? I thought u were following me haha but u aren't </t>
  </si>
  <si>
    <t xml:space="preserve">@vwallop mines still there </t>
  </si>
  <si>
    <t>gtFtr</t>
  </si>
  <si>
    <t xml:space="preserve">@RoyBlumenthal Sorry! I couldn't understand the message you just sent. Probably my bad </t>
  </si>
  <si>
    <t xml:space="preserve">@lokeuei Sorry! I couldn't understand the message you just sent. Probably my bad </t>
  </si>
  <si>
    <t xml:space="preserve">@Nathan_Wingert Sorry! I couldn't understand the message you just sent. Probably my bad </t>
  </si>
  <si>
    <t>xifonlyductapex</t>
  </si>
  <si>
    <t>@Daveyduke LAFAYETTE IS NOT DEAD...but Detectice Belfore should be...and I'm sad renee is gone  FANGBANGER!</t>
  </si>
  <si>
    <t>bidyyy</t>
  </si>
  <si>
    <t xml:space="preserve">Twitter is going crazy with #e3 tweets I love social networking, but its overshadowing the awesomeness that is jolicloud and my shit isp! </t>
  </si>
  <si>
    <t>starwriter</t>
  </si>
  <si>
    <t xml:space="preserve">wants to see her baby like right now right now....AHHHHHHHHHHHHH talk about a cocktease </t>
  </si>
  <si>
    <t xml:space="preserve">@jenwcom Sure! Have fun. I hear some Big Lots also have AC Modern Albums, but mine didn't. </t>
  </si>
  <si>
    <t>KyleSawhney</t>
  </si>
  <si>
    <t xml:space="preserve">@SuperDunner no gearz for you </t>
  </si>
  <si>
    <t>Bugzbunie</t>
  </si>
  <si>
    <t>mairead left work 2day- was so sad  miss u staffie! luv ya! xxx</t>
  </si>
  <si>
    <t>koshercat</t>
  </si>
  <si>
    <t xml:space="preserve">i feel like i don't have time to do anything these days </t>
  </si>
  <si>
    <t>lizarocks</t>
  </si>
  <si>
    <t xml:space="preserve">Found the flat, need the job!! </t>
  </si>
  <si>
    <t>lalalleahh</t>
  </si>
  <si>
    <t xml:space="preserve">Last night new moon trailer just makes want to watch the movie now!!! I can't wait </t>
  </si>
  <si>
    <t>@ydurran  frisbee is awesome</t>
  </si>
  <si>
    <t>SFM24</t>
  </si>
  <si>
    <t xml:space="preserve">@SheIsAnarchy Sadly I do not even have $10 </t>
  </si>
  <si>
    <t>emarinho</t>
  </si>
  <si>
    <t xml:space="preserve">Incredible! 8pm still 33Âº C... Media Center is frying  and Hyer-V Server is melting </t>
  </si>
  <si>
    <t xml:space="preserve">@mrlasertron I love Neo.  I miss it </t>
  </si>
  <si>
    <t>obi_bry_kenobi</t>
  </si>
  <si>
    <t xml:space="preserve">@ajortega Nah you kick my ass too much </t>
  </si>
  <si>
    <t xml:space="preserve">@Marama_mama I think they are all fake </t>
  </si>
  <si>
    <t>Driplet</t>
  </si>
  <si>
    <t xml:space="preserve">Ahh! going into 5th year, time is going by so quick! No more having fun at school, only intense higher work from now on </t>
  </si>
  <si>
    <t>VampyricWitch</t>
  </si>
  <si>
    <t xml:space="preserve">had to pay a huge garage bill for the car </t>
  </si>
  <si>
    <t>wakito</t>
  </si>
  <si>
    <t xml:space="preserve">having a great day  , though my left arm hurts!!! </t>
  </si>
  <si>
    <t>HandsomeFireman</t>
  </si>
  <si>
    <t xml:space="preserve">Sitting on the dentist office. Looks like I'm gonna be here for awhile. </t>
  </si>
  <si>
    <t>@shayna_kandii i wish 50 cent would make one  his panties could be pale pink and i KNOW it would still be hott</t>
  </si>
  <si>
    <t>ZacsGirlx</t>
  </si>
  <si>
    <t>sooo hot &amp;amp; burnt! big exam tomoro  followed by the sats :-D! x</t>
  </si>
  <si>
    <t>queen_rocks_3</t>
  </si>
  <si>
    <t xml:space="preserve">@mutdlegend I think so </t>
  </si>
  <si>
    <t xml:space="preserve">@BajaChalupa believe it or not, that's the FIRST thing I thought of...   </t>
  </si>
  <si>
    <t>bgeri</t>
  </si>
  <si>
    <t>Shdow Complex is a 2D platformer shooter - sadly its not made for me  #XboxE3</t>
  </si>
  <si>
    <t>periwinklebleu</t>
  </si>
  <si>
    <t xml:space="preserve">Six Feet Under marathon is going great, I wish I didn't have to go to class tonight though </t>
  </si>
  <si>
    <t>Ovechwn</t>
  </si>
  <si>
    <t xml:space="preserve">@Antonio_Bay I've studied once for an exam my entire high school career, I haven't failed one yet. I might fail my chem exam today tho </t>
  </si>
  <si>
    <t>therocopart1</t>
  </si>
  <si>
    <t>I wish i'd bought a ticket to the Houston show too and i coulda saw em again last night  its only 4 hrs from dallas.</t>
  </si>
  <si>
    <t>hannahvickers</t>
  </si>
  <si>
    <t>So glad my exam is over, only 3 more to go! Shame about the sunburn on my head  lol</t>
  </si>
  <si>
    <t xml:space="preserve">@DevilwithaSmile aww honey!!!  </t>
  </si>
  <si>
    <t xml:space="preserve">is glad she went into work smiling and came out smiling irregardless of hayfever </t>
  </si>
  <si>
    <t>xoxoBellaoxox</t>
  </si>
  <si>
    <t xml:space="preserve">*I need a family*   </t>
  </si>
  <si>
    <t>erin_listerin</t>
  </si>
  <si>
    <t>@kvndr    dont judge me! &amp;quot;damn that motherCHUCKer&amp;quot; hehe</t>
  </si>
  <si>
    <t>Could the news be any more depressing this morning   Can't watch anymore.</t>
  </si>
  <si>
    <t>klbossy</t>
  </si>
  <si>
    <t xml:space="preserve">@lalavazquez. Have fun in vegas! No vaca for me til next year! </t>
  </si>
  <si>
    <t xml:space="preserve">@chrispowell said part I rank better in bing for my keywords then I do in Google </t>
  </si>
  <si>
    <t>Theresamariee</t>
  </si>
  <si>
    <t>http://twitpic.com/6ew4i - I hate my job  hour 2 of sorting FML</t>
  </si>
  <si>
    <t>UpDownAllAround</t>
  </si>
  <si>
    <t xml:space="preserve">@OstridgePancake work at 4, until 10 </t>
  </si>
  <si>
    <t>brenda416</t>
  </si>
  <si>
    <t xml:space="preserve">I don't want to say &amp;quot;goodbye&amp;quot; </t>
  </si>
  <si>
    <t>nitch79</t>
  </si>
  <si>
    <t xml:space="preserve">@Karen230683 dunno, i tried to upload a different one but no success </t>
  </si>
  <si>
    <t>Before my tutor came  can't breathe @jessicaveronica</t>
  </si>
  <si>
    <t>@nikkinana no they haven't but they fear that it went down into the Atlantic....  SO sad</t>
  </si>
  <si>
    <t>raphaelyouth</t>
  </si>
  <si>
    <t xml:space="preserve">@Air_France Searching for you airbus in deep sea...i sorry but i don't have more hope. I'm sorry for that peoples </t>
  </si>
  <si>
    <t>@lovesickass  SORRY. I JUST SAW THAT THE OTHER DAY ON ONTD_ST &amp;amp; I WAS GOING 2 SHOW U BUT I ASSUMED U SAW IT ALREADY COS I AM ALWAYS LATE.</t>
  </si>
  <si>
    <t>Cheshirecat2</t>
  </si>
  <si>
    <t>hey tweeps!  boy, i need to catch up! back to work now   tweet yall after work!</t>
  </si>
  <si>
    <t>acacia_chanel</t>
  </si>
  <si>
    <t xml:space="preserve">i miss you already @jacbrody.  4 months in wyoming, living in a wagon.  no cell phone, no computer, no tv.    </t>
  </si>
  <si>
    <t>The golf cart us broken so we can't even go riding around.  booo. This is why I like to sleep till noon. LOL.</t>
  </si>
  <si>
    <t>Hanzo_x</t>
  </si>
  <si>
    <t xml:space="preserve">5th year timetable is balls double english then double maths tomorrow.. not looking forward to it! </t>
  </si>
  <si>
    <t xml:space="preserve">@Jchawes ooh, I love Chipotle...wish there was one around here.. </t>
  </si>
  <si>
    <t>woke up once at 7am, fell back asleep til 1:30ish. haha.  AND had like 2 nightmares.   Ugh.</t>
  </si>
  <si>
    <t>xcrystalcakes</t>
  </si>
  <si>
    <t xml:space="preserve">watching the andrea yates true e hollywood story. its sad </t>
  </si>
  <si>
    <t>melxx2</t>
  </si>
  <si>
    <t xml:space="preserve">doesn't understand y men always forget to put the toilet seat down. I mean is it that hard???? urgghhh </t>
  </si>
  <si>
    <t>PinkSphynx</t>
  </si>
  <si>
    <t xml:space="preserve">Misery really DOES love company! I don't think I'm miserable enough for most people. </t>
  </si>
  <si>
    <t>amyalwaysknows</t>
  </si>
  <si>
    <t>oh &amp;amp; someone stole my ipod last night  it shall be missed.</t>
  </si>
  <si>
    <t>bscarter</t>
  </si>
  <si>
    <t xml:space="preserve">@MegWink It sucks that all the other sports NEVER END (MLB, NBA, NHL) yet football is only around so briefly </t>
  </si>
  <si>
    <t>@pirrofina incubus strikes again  first Kenzie, now you.</t>
  </si>
  <si>
    <t>Aw, damn... I was hoping that would be a Roadrunner and Coyote game...   #xboxe3</t>
  </si>
  <si>
    <t>lokomokoko</t>
  </si>
  <si>
    <t xml:space="preserve">i want polaroid! </t>
  </si>
  <si>
    <t>thereasonwhy</t>
  </si>
  <si>
    <t>@shoshanabean not even in the land of ketchup, that's just wrong.  did u ever try the ketchup fries?</t>
  </si>
  <si>
    <t>kuno_thunder</t>
  </si>
  <si>
    <t xml:space="preserve">@theminiwheat You know what's good in ramen? Canned sausages &amp;amp;egg yolk. Cholesterol filled goodness for your tastebuds! Bad for the heart </t>
  </si>
  <si>
    <t xml:space="preserve">hey! had to stick a whole day in a hot classroom, attempting to revise </t>
  </si>
  <si>
    <t xml:space="preserve">I don't wanna be home... not in this house anyway </t>
  </si>
  <si>
    <t>KaySmythe</t>
  </si>
  <si>
    <t>I really miss Josh   Some fancy buying me something to cheer me up?</t>
  </si>
  <si>
    <t>@Charlotteis Aww, I'm sorry  I need the money for my fourth Safe House, hehehe x</t>
  </si>
  <si>
    <t>jasoncourt</t>
  </si>
  <si>
    <t>E3: Oh no! the D'bag(sorry) from Epic is having mic problems   ....Xbox 360, its awesome bra, go kill some ****.</t>
  </si>
  <si>
    <t>Lunch is over.  it's beautiful outside!</t>
  </si>
  <si>
    <t>TheMKMWebsite</t>
  </si>
  <si>
    <t xml:space="preserve">Aww, not coming until Winter 2009 </t>
  </si>
  <si>
    <t>@mitchelmusso  I'm having surgery that day... I wish I could go! Good luck, Hun!</t>
  </si>
  <si>
    <t>managed to get the live stream going but it's still choppy and for some reason no audio  #e3</t>
  </si>
  <si>
    <t xml:space="preserve">@JenJoyner- so very sorry to hear about your uncle </t>
  </si>
  <si>
    <t>eeellliiisss</t>
  </si>
  <si>
    <t xml:space="preserve">i am about to go crazy. i've been sitting in pinnacle for over an hour </t>
  </si>
  <si>
    <t>@ColdHearted19 ah haha thats wot my friends would say lol, ahh i hope u didnt think oh she dont like me any more ah dont go there  i would</t>
  </si>
  <si>
    <t>just found out my hubby planning a boys weekend in the Algarve   no ladies allowed!!</t>
  </si>
  <si>
    <t xml:space="preserve">I hate dropping her off at day care and having her cry </t>
  </si>
  <si>
    <t>Avelphant</t>
  </si>
  <si>
    <t>@kaourika  yeah, it's pretty sad. But he seems very jumpy and lively, so I think he might make it, though he'll have a bald head :x.</t>
  </si>
  <si>
    <t>@katili Awwwh, you can't get a Mac version?  Gah!</t>
  </si>
  <si>
    <t>@luciemilan I think all of them aren't real  however, I think peter j. Is real.</t>
  </si>
  <si>
    <t>swimmergirl84</t>
  </si>
  <si>
    <t xml:space="preserve">Riding bike to campus and back for the second time today. I'm gonna sleep well tonight! Oh, and tons of homework for this evening </t>
  </si>
  <si>
    <t>@TwinkyDinkx i did, and the only answer i could get is 'pass you exams and then we'll TALK'  like cant even talk about it before exams pff</t>
  </si>
  <si>
    <t>@killastyle OH I would so love to but will be in Vancouver that week  NYC so much fun</t>
  </si>
  <si>
    <t>undergroundwire</t>
  </si>
  <si>
    <t>@Sherry2227 it looks like it's gonna rain Saturday  ruins the tailgate for NIN/JA.</t>
  </si>
  <si>
    <t>itshoodbarbie</t>
  </si>
  <si>
    <t xml:space="preserve">Missin @omgitspink already. </t>
  </si>
  <si>
    <t>sims27</t>
  </si>
  <si>
    <t xml:space="preserve">@KristenAmazing @mustangbex I was just asking... I know it is pricey. But good. And my day just got full so... no sushi for me.. </t>
  </si>
  <si>
    <t>karpowrich</t>
  </si>
  <si>
    <t xml:space="preserve">Very sad... I just heard about the Air France flight ...... I'll pray for them. </t>
  </si>
  <si>
    <t xml:space="preserve">@ColdHearted19 HATE it if u thought that </t>
  </si>
  <si>
    <t>Sofster86</t>
  </si>
  <si>
    <t xml:space="preserve">first time in 2 weeks that i actually studied all day - about the Air France flight: so sad and scary! </t>
  </si>
  <si>
    <t>dinabanina</t>
  </si>
  <si>
    <t>@TheNoLookPass i guess it's shitty everywhere, then  booo</t>
  </si>
  <si>
    <t>ifrljak</t>
  </si>
  <si>
    <t xml:space="preserve">@stephaniepratt  just remember to pray for the victims and their families </t>
  </si>
  <si>
    <t xml:space="preserve">@ThisGirlLovesIt yes but now I'm connected with the iPhone, my pc is broken. </t>
  </si>
  <si>
    <t xml:space="preserve">My birthday work day has been very stressful so far. </t>
  </si>
  <si>
    <t xml:space="preserve">@lainepgrey nope hes gone </t>
  </si>
  <si>
    <t xml:space="preserve">hollyoaks is so sad </t>
  </si>
  <si>
    <t>sosorrycharlie</t>
  </si>
  <si>
    <t>@nataliexanne I don't think we're gonna stay all day  we got here at like 8am, ha!</t>
  </si>
  <si>
    <t>@therealTKNOCK just hrd on the news now they r sayin they felt turbulnce then comm was cut  speculating they went dwn fst..praying now!!</t>
  </si>
  <si>
    <t>camillemichelle</t>
  </si>
  <si>
    <t xml:space="preserve">Something's up with my hip. It fucking hurts to walk. </t>
  </si>
  <si>
    <t>@tommcfly i miss you  i need another tour like NOW. shame i can't go to iow festival or anything else...meh, i'll just watch the dvd (: xx</t>
  </si>
  <si>
    <t>TheMusingsOfNin</t>
  </si>
  <si>
    <t xml:space="preserve">@oscarpower It transpires I am not goddess of the Microbiology lab. </t>
  </si>
  <si>
    <t>ebabaji</t>
  </si>
  <si>
    <t>John Abraham fractures his foot       -  http://digg.com/u14Z8E</t>
  </si>
  <si>
    <t xml:space="preserve">has had a productive morning but ran out of time to finish all tasks - and now must get to the office for a very long day </t>
  </si>
  <si>
    <t xml:space="preserve">Crap. Pastor Joe's last day is tomorrow. </t>
  </si>
  <si>
    <t>I like this song... im locked out of my Twitter.  â™« http://blip.fm/~7fvf9</t>
  </si>
  <si>
    <t xml:space="preserve">@incrediblesteve I wish I was i a beer garden </t>
  </si>
  <si>
    <t>lynx590</t>
  </si>
  <si>
    <t xml:space="preserve">I desperatly need new sandals </t>
  </si>
  <si>
    <t xml:space="preserve">I'm really in the mood to be on the beach right now. And today is the 1st day I've taken the bus in 2 weeks! I miss my (sister's) car </t>
  </si>
  <si>
    <t>leasimpson</t>
  </si>
  <si>
    <t xml:space="preserve">Boo. I'm not in paris any more </t>
  </si>
  <si>
    <t>My throat aches.  why is it you feel the weakest and most abandoned when your ill?</t>
  </si>
  <si>
    <t>cheguevera</t>
  </si>
  <si>
    <t xml:space="preserve">Having a pretty shitty day. </t>
  </si>
  <si>
    <t xml:space="preserve">@mitchelmusso i wish i could come but i cant im from england </t>
  </si>
  <si>
    <t>BYTCH6669</t>
  </si>
  <si>
    <t xml:space="preserve">WOW, I have some work to do...too bad it won't take me very long to get it done  </t>
  </si>
  <si>
    <t xml:space="preserve">@_OliviaDotCom ehm i was soaking up some more rays and now i am being a maths geek. </t>
  </si>
  <si>
    <t xml:space="preserve">why is my computer being sooo dumb </t>
  </si>
  <si>
    <t xml:space="preserve">is sitting in the world's most uncomfortable chair. Her back is aching and she still has six hours to go </t>
  </si>
  <si>
    <t xml:space="preserve">ohmygod at spencer, he's too cute.. i feel like crying for him </t>
  </si>
  <si>
    <t>chelsienicole09</t>
  </si>
  <si>
    <t xml:space="preserve">Beryl and I keep making each other sick.. we'll never get better unless we avoid each other </t>
  </si>
  <si>
    <t xml:space="preserve">I now have about 200 cans of beer in my garage  oh well, watching 'The Hills' season 5 finale </t>
  </si>
  <si>
    <t>@EvertB  This is so sad.</t>
  </si>
  <si>
    <t>faithinseabass</t>
  </si>
  <si>
    <t xml:space="preserve">FUCK. I can't go on the big field trip because I missed a 3 by 2 points </t>
  </si>
  <si>
    <t>Is hot! Had a good day with lots of walking  xxx now chilling Joseph is flat out in my arms with just a nappy on  poor baby is hot 2</t>
  </si>
  <si>
    <t xml:space="preserve">@LaMonteG I am lost. Please help me find a good home. </t>
  </si>
  <si>
    <t>@nitch79 aaaaaaaaaw  wee girlies were super cute</t>
  </si>
  <si>
    <t xml:space="preserve">damn twitter won't let me upload a background image </t>
  </si>
  <si>
    <t>jecuan</t>
  </si>
  <si>
    <t xml:space="preserve">boo... my throat feels funny... </t>
  </si>
  <si>
    <t>@jellz  ughhhh i will punch whoever is stealing from you.</t>
  </si>
  <si>
    <t>lexyyloves</t>
  </si>
  <si>
    <t xml:space="preserve">@supermac18 im sick too </t>
  </si>
  <si>
    <t>Axl0706</t>
  </si>
  <si>
    <t>Just read about Susan Boyle beeing in hospital  Thinking about the risks of formats like this dragging ordinary people into the spotlight</t>
  </si>
  <si>
    <t>@mitchelmusso Omg so cool !!! i wish i could go but i live in Argentina  are you coming here??</t>
  </si>
  <si>
    <t>Jordy105</t>
  </si>
  <si>
    <t xml:space="preserve">Wish it was sunny!!! </t>
  </si>
  <si>
    <t>I just failed my assasination  I see a re-run of COD4 ahead...</t>
  </si>
  <si>
    <t>ridinoftherails</t>
  </si>
  <si>
    <t xml:space="preserve">@tommcfly aww yer it's so sad... </t>
  </si>
  <si>
    <t xml:space="preserve">@elisays I used to tell myself that every summer... then I aged out </t>
  </si>
  <si>
    <t xml:space="preserve">@msniinii shiiit im in AZ </t>
  </si>
  <si>
    <t xml:space="preserve">ugh... just spent 39 on library fines </t>
  </si>
  <si>
    <t xml:space="preserve">@technex  @cupcakemafia Wish she'd get the msg that the love's not being returned .... </t>
  </si>
  <si>
    <t>krismcfly</t>
  </si>
  <si>
    <t>up &amp;amp; everything hurts, bball should be fun  finally got my check in the mail from the elections got paid $12 more  going to eat now!</t>
  </si>
  <si>
    <t>txbutterfly74</t>
  </si>
  <si>
    <t>Love birds and mini cards? This is going to expire today!   http://bit.ly/14GvJW  Free shipping!</t>
  </si>
  <si>
    <t>JDKnickle</t>
  </si>
  <si>
    <t xml:space="preserve">the rest of the work day is gonna suck...my ipod is running out of battery </t>
  </si>
  <si>
    <t xml:space="preserve">@Iamlegend01 which are? i have a feeling that ur lying! </t>
  </si>
  <si>
    <t>clementop</t>
  </si>
  <si>
    <t>i am doing poorly in 2 of my classes.  NOT a happy camper.</t>
  </si>
  <si>
    <t>NessaMano</t>
  </si>
  <si>
    <t xml:space="preserve">wishing this chocolate protein drink actually tasted like chocolate </t>
  </si>
  <si>
    <t xml:space="preserve">@FoodStories ouch you just reminded me i once did that with an email - at work </t>
  </si>
  <si>
    <t>urbanBeaute</t>
  </si>
  <si>
    <t>@_DEEWOODS k, but it will have to be a weekday, cause i work this weekend   I'll dm you my digits.</t>
  </si>
  <si>
    <t>CCooper83</t>
  </si>
  <si>
    <t>@Sally_K I wish I could!! I am gng to my hometown in Tennessee for over a week and will be there!  Boo! Definitely will be at the next 1!</t>
  </si>
  <si>
    <t>beckyrangel</t>
  </si>
  <si>
    <t xml:space="preserve">had a meeting now im takn son 2 school wut gloomy weather </t>
  </si>
  <si>
    <t>AshleyMashley</t>
  </si>
  <si>
    <t>@Michey_D i thought it looked kinda...ehhh. prolly gonna be a huge disappointment  I hate her too!!!</t>
  </si>
  <si>
    <t xml:space="preserve">@anaperiodista wow, this is interesting...what a senseless killing eh? </t>
  </si>
  <si>
    <t xml:space="preserve">I have got to get my pic back on. </t>
  </si>
  <si>
    <t>wendylbolm</t>
  </si>
  <si>
    <t xml:space="preserve">Where is my #tweebie? </t>
  </si>
  <si>
    <t xml:space="preserve">My mouse is all Pizza-y </t>
  </si>
  <si>
    <t>j_conner</t>
  </si>
  <si>
    <t xml:space="preserve">@kpupillo OMG - poor little thing! I hope she feels better. I'm sure she's pretty bummer out </t>
  </si>
  <si>
    <t>JacobClayton</t>
  </si>
  <si>
    <t>@Patriotsbball but its not on playstation  #e3</t>
  </si>
  <si>
    <t>is listening to Gavin Degraw at home as i can't be in amsterdam  *cries*</t>
  </si>
  <si>
    <t>@CSI_PrintChick  no i didnt go. i didnt know about it   i actually had my friend jessica burn me a copy &amp;amp; now i cant find it. i guess  ...</t>
  </si>
  <si>
    <t>im gunna fail so bad tomorrow  need my brother to help me finish this god damn assignment -_-</t>
  </si>
  <si>
    <t xml:space="preserve">Mummy had to clean up puddles of sick when she got home from work - I have had a poorly tummy  House was too hot for me today </t>
  </si>
  <si>
    <t xml:space="preserve">Hi @AlohaArleen watching the news the last 5 hours sad and it will be close to impossible to know exactly what happened to Air France 447 </t>
  </si>
  <si>
    <t>TLAReleasing</t>
  </si>
  <si>
    <t xml:space="preserve">TLAReleasing  I've only been in the office for a little more then two hours, and I want to leave. Not my best Monday.... </t>
  </si>
  <si>
    <t xml:space="preserve">yay amazon package!  boo, its something i bought myself, not the gift i was waiting on </t>
  </si>
  <si>
    <t>cindyrousselle</t>
  </si>
  <si>
    <t xml:space="preserve">@kirstiealley What is interesting is a lot of OUR water isn't clean either.  I have to truck mine in too. </t>
  </si>
  <si>
    <t xml:space="preserve">What a glorious day pity most of it was spent in my office </t>
  </si>
  <si>
    <t>CatherineBOC</t>
  </si>
  <si>
    <t xml:space="preserve">I better get a quick start on that online driving class. Before the city of Detroit makes me pay up for those tickets. </t>
  </si>
  <si>
    <t xml:space="preserve">I Need to meet a deadline 2night so no sleep </t>
  </si>
  <si>
    <t>@CT3GUITAR  be careful friend. carry a sword or something.</t>
  </si>
  <si>
    <t>garru</t>
  </si>
  <si>
    <t xml:space="preserve">On the l. Just as dirty as the bus </t>
  </si>
  <si>
    <t>XleeceX</t>
  </si>
  <si>
    <t xml:space="preserve">I miss my internet connections... </t>
  </si>
  <si>
    <t>sp5982</t>
  </si>
  <si>
    <t xml:space="preserve">has the holiday blues </t>
  </si>
  <si>
    <t>Tom_Transexual</t>
  </si>
  <si>
    <t xml:space="preserve">TWILIGHT: NEW MOON LOOKS  FOOKN AWESOME CANT WAIT .... POOR BELLA </t>
  </si>
  <si>
    <t xml:space="preserve">Ok so the steroid kid is staring at me. What to do? </t>
  </si>
  <si>
    <t xml:space="preserve">Where is my #tweebia? </t>
  </si>
  <si>
    <t xml:space="preserve">@lmfeld wtf seats! where are you sitting </t>
  </si>
  <si>
    <t>Left 4 Dead 2, missed opportunity not naming it Left 5 Dead  #e3 #xboxe3</t>
  </si>
  <si>
    <t>aqeeb</t>
  </si>
  <si>
    <t xml:space="preserve">Insomnia. D'you know... It's 2am and I still can't keep my eyes closing. Damn! Again? I bet it's 4 or 5 </t>
  </si>
  <si>
    <t xml:space="preserve">Just discovered how selfish my dad is. Don't ever eat up all the biltong!!! I get upset I tell you </t>
  </si>
  <si>
    <t xml:space="preserve">Drinking a can of Irn Bru...because there's no other source of caffeine left in my apartment. </t>
  </si>
  <si>
    <t>@mitchelmusso  i wish i was in america</t>
  </si>
  <si>
    <t>@KatieKateP No mam  I should be gettin one today! PRAY.. lol</t>
  </si>
  <si>
    <t xml:space="preserve">Hawk mountain with Jocelyn! Phone gonna die any minute </t>
  </si>
  <si>
    <t xml:space="preserve">@Gooddogz @pitbull_fan76 that even appears to look like a cond. +P with jellybean - bad enough that I make the interrupting noise </t>
  </si>
  <si>
    <t xml:space="preserve">@codedigital hahah that's the same one i used to have too. but it died on me </t>
  </si>
  <si>
    <t xml:space="preserve">Hey everyone, show @mileycyrus and @TraceCyrus some love. Some bitch on Trace's page made the mistake of opening her mouth about Miley. </t>
  </si>
  <si>
    <t>beautifulbacio</t>
  </si>
  <si>
    <t>going to miss lauren   poor audrina</t>
  </si>
  <si>
    <t xml:space="preserve">http://twitpic.com/6ewg9 - i loved this guy!! </t>
  </si>
  <si>
    <t>esme_ox</t>
  </si>
  <si>
    <t xml:space="preserve">Doing geography coursework </t>
  </si>
  <si>
    <t>Shawnstatler</t>
  </si>
  <si>
    <t xml:space="preserve">Feeling so overwelmed and in prepared for my exam on Tuesday </t>
  </si>
  <si>
    <t>Tinareeen</t>
  </si>
  <si>
    <t>@leftegg I don't know  but I plan on going to the gym regardless! Its the only thing keeping me going.</t>
  </si>
  <si>
    <t>IngridElise94</t>
  </si>
  <si>
    <t xml:space="preserve">So sad. The celeberties we look up to,  They don't even know that you exicst, and you look up to them, but they are to far away? ohh.. </t>
  </si>
  <si>
    <t>MikeFlaws</t>
  </si>
  <si>
    <t xml:space="preserve">@ladybug_3777 I'll be goofy and reply here! I'm needing all the inspiration I can get, my creativity is dead due to exams. </t>
  </si>
  <si>
    <t>baybeeclo</t>
  </si>
  <si>
    <t xml:space="preserve">im rather bord </t>
  </si>
  <si>
    <t>ashvalla</t>
  </si>
  <si>
    <t>Those poor people on the missing plane  Hazelnut coffee and Bravo mmm</t>
  </si>
  <si>
    <t xml:space="preserve">What the fuck? Left 4 Dead 2? :| Valve got screwed there </t>
  </si>
  <si>
    <t>QueenOfJupiter</t>
  </si>
  <si>
    <t>@Markusredhead it sucks to be me so bad  surely a tenner to you is like a penny to me!!!  xxxxxxxxx</t>
  </si>
  <si>
    <t xml:space="preserve">I really miss ya, Moon </t>
  </si>
  <si>
    <t>@MonKy22  awww  boo for sucky roomates!</t>
  </si>
  <si>
    <t xml:space="preserve">in the garden yesterday having a drink with everyone round. until we wer told to fuck off into the house by my next door neighbour at 12 </t>
  </si>
  <si>
    <t>simply_shawna16</t>
  </si>
  <si>
    <t>Bored at school while most of the country is off for summer  ugh 3 1/2 days left thank god</t>
  </si>
  <si>
    <t>melissamariec</t>
  </si>
  <si>
    <t xml:space="preserve">Nashua for dress fitting and sushi with Destiny and Momma Dukes. @jellz that's horrible, I'm sorry </t>
  </si>
  <si>
    <t xml:space="preserve">Subway for lunch. Then i have to sit through one more class. Dance rehearsal after that till 5:30ish. </t>
  </si>
  <si>
    <t>zen_devil_duck</t>
  </si>
  <si>
    <t xml:space="preserve">@Tropopause Sorry we weren't able to meet up- errands, work, car in shop, etc = no time.  </t>
  </si>
  <si>
    <t>SonyPS3Sucks</t>
  </si>
  <si>
    <t xml:space="preserve">So left for dead 2?  I never played the 1st one yet </t>
  </si>
  <si>
    <t>HarryWhitehead</t>
  </si>
  <si>
    <t xml:space="preserve">doing food tech homework </t>
  </si>
  <si>
    <t>@HelenWayte It probably would've been half if I had more. Still craving chocolate but I ate it all.   ... I'm gonna be very fat one day.</t>
  </si>
  <si>
    <t xml:space="preserve">I fcuking hate having hyperhydrosis. </t>
  </si>
  <si>
    <t xml:space="preserve">Damn, I wish L4D2 wasn't a 360 exclusive. </t>
  </si>
  <si>
    <t>alexmorrison27</t>
  </si>
  <si>
    <t>@jayyyr only just saw your reply! i am useless at twittering  newcastle did break us but excited 2 go bk next yr!!</t>
  </si>
  <si>
    <t>graceantiques</t>
  </si>
  <si>
    <t xml:space="preserve">crappy lighting conditions today and i need to take photos  </t>
  </si>
  <si>
    <t xml:space="preserve">sitting.waiting for History class to start.. whishing i was home </t>
  </si>
  <si>
    <t>Finished reading/listening to The Sorceress. I thought it was the last book in the series. Have to wait for next book  sucks</t>
  </si>
  <si>
    <t>jamiewatson</t>
  </si>
  <si>
    <t xml:space="preserve">@HeyLookItsKathy I want some tooooo. </t>
  </si>
  <si>
    <t>@dean_b an onion is not a vegie...   But YAY for fajitas! U in da $$?</t>
  </si>
  <si>
    <t>Skullms</t>
  </si>
  <si>
    <t>Surviving on 3 1/2 hours  i want to go back to sleep! :/</t>
  </si>
  <si>
    <t xml:space="preserve">@trx0x IDK!! I keep trying different files that fit the requirements, to no avail. Apparently, I shall remain faceless... </t>
  </si>
  <si>
    <t>20lydia09</t>
  </si>
  <si>
    <t xml:space="preserve">How come No1 Replies? I have waited All Day Just For 1 Repli </t>
  </si>
  <si>
    <t>wono31</t>
  </si>
  <si>
    <t xml:space="preserve">shit..muse in sportpaleis 2/11 en ik in shanghai </t>
  </si>
  <si>
    <t xml:space="preserve">Great afternoon on swindon @homdaum &amp;amp; @gnashar's with @mkste. Wont see them for another 4.5 months </t>
  </si>
  <si>
    <t xml:space="preserve">@brokenxxdream YOU FORGOT THE X'S AGAIN IN THE SECOND POST. It does. </t>
  </si>
  <si>
    <t>Hurt her foot  I tripped on the standing fan   no more walking in the dark! Time to buy a night light!</t>
  </si>
  <si>
    <t xml:space="preserve">So im about to pee in a cup. Why cant we just take blood? Like seriously lol i thought we were moving up in the world? </t>
  </si>
  <si>
    <t>@gulpanag yea.. sad  And as far as my information goes, no survivors.. Though dont quote me on this!</t>
  </si>
  <si>
    <t xml:space="preserve">@HollyTheHermit I think its all the fake foods &amp;amp; chemicals we've made &amp;amp; consume that have made so many people suffer for just breathing. </t>
  </si>
  <si>
    <t>leeshahasbank</t>
  </si>
  <si>
    <t xml:space="preserve">I hate finals </t>
  </si>
  <si>
    <t xml:space="preserve">@Xenobula Pizza or not you really need to stop doing that before you really get in trouble. </t>
  </si>
  <si>
    <t>markable</t>
  </si>
  <si>
    <t xml:space="preserve">@JustA_Girl Looks like we got it here in lil ol England lol. Mind we normally get US weather about 2 weeks later </t>
  </si>
  <si>
    <t xml:space="preserve">Holy Shit! Have been waiting for a top important email since past 3 hrs </t>
  </si>
  <si>
    <t>LibrarianDude</t>
  </si>
  <si>
    <t xml:space="preserve">My taskbar said &amp;quot;Find Patron&amp;quot; and I got a lil excited, until I clicked it and realized it meant library patrons and not Patron tequila. </t>
  </si>
  <si>
    <t>MissSG</t>
  </si>
  <si>
    <t xml:space="preserve">Trying to upload pics from bfs promotion on FB and failing miserably </t>
  </si>
  <si>
    <t>My Adobe Illustrator course that was supposed to start on Saturday has been cancelled  so disappointed!</t>
  </si>
  <si>
    <t xml:space="preserve">Weather is not good for launching a hotair balloon - fog to the south of the city, rain coming down from the north - back to bed </t>
  </si>
  <si>
    <t>ConstCat</t>
  </si>
  <si>
    <t xml:space="preserve">day 3 of bbq-fest. Never want to see a bit of meat again.  Missing Mark </t>
  </si>
  <si>
    <t>@runmad i'm just not good enough for online fps, so it's not fun for me at all  plus i love exploration in games</t>
  </si>
  <si>
    <t xml:space="preserve">Trying not to get nauseous. Too much crap is going on </t>
  </si>
  <si>
    <t xml:space="preserve">@MZJUICY2RICH4U The windows don't open neither? </t>
  </si>
  <si>
    <t>nuimaccess</t>
  </si>
  <si>
    <t xml:space="preserve">@iainmacl PS: I really need to get a better Twitter client. Only noticed your message now. </t>
  </si>
  <si>
    <t>mayraortega</t>
  </si>
  <si>
    <t xml:space="preserve">I'll be in bed most of the day. I hurt my leg. I can barely move it around ... </t>
  </si>
  <si>
    <t>chelseaCH4iNS4W</t>
  </si>
  <si>
    <t>stupid background thing isnt loading  i made a picture for it and everything</t>
  </si>
  <si>
    <t xml:space="preserve">Ugh....fuckface is here </t>
  </si>
  <si>
    <t xml:space="preserve">Grading the exams that I should have been grading for the last three days </t>
  </si>
  <si>
    <t xml:space="preserve">@Gtwilighter I don't understand Spanish </t>
  </si>
  <si>
    <t xml:space="preserve">@PinkLightning_  Did you see that thing on Stellas head today ?? She had a big juicy spot +O( Such a skank </t>
  </si>
  <si>
    <t>scottdesmet</t>
  </si>
  <si>
    <t xml:space="preserve">Flight delayed by one hour. </t>
  </si>
  <si>
    <t>@alecscoff we'll be dealing with this soon  http://is.gd/KOwz</t>
  </si>
  <si>
    <t>idacronjer</t>
  </si>
  <si>
    <t xml:space="preserve">im hungry, i want chicken and rice, now! when im hungry i bite my nails, bad habit </t>
  </si>
  <si>
    <t>makemebabies</t>
  </si>
  <si>
    <t>We're down due to hardware failure...  we'll be back online shortly</t>
  </si>
  <si>
    <t>Benictionary</t>
  </si>
  <si>
    <t xml:space="preserve">@spennema Ya, but only for three episodes. Then it's gone forever. </t>
  </si>
  <si>
    <t>Breakfast! Although coco's isn't the same without the Aussies.  miss them. http://bit.ly/qPccl</t>
  </si>
  <si>
    <t>MervyMama</t>
  </si>
  <si>
    <t xml:space="preserve">Oh god my dad came home from Air France last week!!! Thank God and pray for those who r stuck in that plane </t>
  </si>
  <si>
    <t>xwyver</t>
  </si>
  <si>
    <t xml:space="preserve">Watching Blackadder. All the best programmes were ages ago. </t>
  </si>
  <si>
    <t>happycat30</t>
  </si>
  <si>
    <t xml:space="preserve">@Kerstin_Sichel  tried voting - always saying - error - can`t get my vote through </t>
  </si>
  <si>
    <t>popfudgehero</t>
  </si>
  <si>
    <t xml:space="preserve">Everything is in a blur. Everything is so unclear. I really really need you here </t>
  </si>
  <si>
    <t>@JohnGreenaway Oh my! Looks amazing. No online shopping though by the look of it  shall have to come to Cardiff!</t>
  </si>
  <si>
    <t>AdriennePomeroy</t>
  </si>
  <si>
    <t>:  more education job cuts...awesome  http://bit.ly/lAXfX</t>
  </si>
  <si>
    <t>Hi everyone. Just back inn from busy day at work and seeing @n3ph4lim. Got home and nno Silverstone tickets behind the door  maybe 2moro</t>
  </si>
  <si>
    <t xml:space="preserve">@IamRah unless u say ur leaving me &amp;amp; leave me </t>
  </si>
  <si>
    <t>@j311stp that just makes me sad that I missed out cuz we had to get up early the next day to volunteer  but cool for you cuz you're in it!</t>
  </si>
  <si>
    <t>hereiamagain</t>
  </si>
  <si>
    <t xml:space="preserve">Off to football training now-picnic today was beautiful! Crap that work is fast approaching... </t>
  </si>
  <si>
    <t>swells_</t>
  </si>
  <si>
    <t>Sick at home  at least I can get a few errands done</t>
  </si>
  <si>
    <t>laurenmurray95</t>
  </si>
  <si>
    <t>No power   this sucks</t>
  </si>
  <si>
    <t xml:space="preserve">poor Susan Boyle, she's in a clinic because she's exhausted </t>
  </si>
  <si>
    <t xml:space="preserve">@DAY26addict Yes!! He pushed me into a wall and I bashed my toe </t>
  </si>
  <si>
    <t>benwinchell</t>
  </si>
  <si>
    <t xml:space="preserve">@sarahm15  only in e-mail marketing, where rendering technology is like 10 years behind the curve </t>
  </si>
  <si>
    <t>danashanti</t>
  </si>
  <si>
    <t xml:space="preserve">good afternnon world althought the weather is bad i hate the rainny season </t>
  </si>
  <si>
    <t>Dazi</t>
  </si>
  <si>
    <t xml:space="preserve">@SassySenna :texts: Yes, he did! And he didn't even notice until @RebeccaBlack_ said something about it! </t>
  </si>
  <si>
    <t xml:space="preserve">'s lunch break is over, and she now has to find marketing that she spent 1/2 a hour looking for this morning </t>
  </si>
  <si>
    <t>Jbout</t>
  </si>
  <si>
    <t xml:space="preserve">@alsty  In other words when I said free I meant not really.  </t>
  </si>
  <si>
    <t xml:space="preserve">@mileycyrus wait is hannah over forever or just season 3 is wrapping? i really dont want it to be over </t>
  </si>
  <si>
    <t xml:space="preserve">Am not a big fan of confined spaces. Dislike it when the ac is switched on whilst in a car. Windows rolld up </t>
  </si>
  <si>
    <t>AnaBoleyn</t>
  </si>
  <si>
    <t>@sabrinamodel NY??  When are you coming to Vegas again? You're going to NY on my birthday weekend?  Boo.</t>
  </si>
  <si>
    <t>dkne</t>
  </si>
  <si>
    <t>Splinter Cell Convictionsâ€¦ No hobo look  Demo right now</t>
  </si>
  <si>
    <t>ricardoaperez</t>
  </si>
  <si>
    <t>@chrismusick hahaha I know  go ahead, laugh at my expense! lol</t>
  </si>
  <si>
    <t>@xLucyloox My Dog, wont be back from the vets until tonight  then he might need another operation 2moro :'(</t>
  </si>
  <si>
    <t xml:space="preserve">I am loving the english weather but it won't last unfortunately </t>
  </si>
  <si>
    <t>mrYen</t>
  </si>
  <si>
    <t>@hazel_joy awww  at least its not raining!</t>
  </si>
  <si>
    <t>There's nort even a preview  @jessicaveronica</t>
  </si>
  <si>
    <t>PrincipessaC03</t>
  </si>
  <si>
    <t xml:space="preserve">had an awesome weekend but now its back to reality </t>
  </si>
  <si>
    <t>What could have been so bad that he would end it all in my pool   poor squirrel</t>
  </si>
  <si>
    <t>anubha007</t>
  </si>
  <si>
    <t>Goodnight everyone.. goin to sleep now.. Have a long busy day again tomm!  sleep well muaah!</t>
  </si>
  <si>
    <t xml:space="preserve">i oversleep when i have nightmares </t>
  </si>
  <si>
    <t>Bradazcarpenter</t>
  </si>
  <si>
    <t xml:space="preserve">Dorrean double booked again </t>
  </si>
  <si>
    <t>Marianne4101</t>
  </si>
  <si>
    <t>@head_scan shame... take care of yourself   hope you feel better tomorrow</t>
  </si>
  <si>
    <t>suebrawley</t>
  </si>
  <si>
    <t xml:space="preserve">Oh no! Just clipped Rozzy's finger when I was cutting her nails. Poor baby </t>
  </si>
  <si>
    <t>Ouch!   carpal tunnel anyone?</t>
  </si>
  <si>
    <t xml:space="preserve">@oban22 no not got it sorted yet. Booooooo! </t>
  </si>
  <si>
    <t>PradeepPowar</t>
  </si>
  <si>
    <t xml:space="preserve">really really want solid state hard drives... sorry people my computers are down </t>
  </si>
  <si>
    <t xml:space="preserve">Ew, this cider tastes funny... </t>
  </si>
  <si>
    <t xml:space="preserve">@NathalieCaron It does look like Foz posted that pic. At least the tweet the link was in came from him. But he wouldn't do that. </t>
  </si>
  <si>
    <t>howellspace</t>
  </si>
  <si>
    <t>@krystlechow  I think at this point I would just set up a filter to put it straight in my e-mail's junk mail or trash folder.</t>
  </si>
  <si>
    <t xml:space="preserve">@wdwdisneyland I slammed the phone down hard when I was pissed and my finger didn't get outta the way in time. </t>
  </si>
  <si>
    <t xml:space="preserve">@charley_d thx </t>
  </si>
  <si>
    <t>@poynterlubz hahaa aaar no !! i'm gunna fail it  there's either foundation paper, or higher gcse one. &amp;amp; my teachers making me do the high</t>
  </si>
  <si>
    <t>trayceeking</t>
  </si>
  <si>
    <t xml:space="preserve">@Jnessa Disneyland.... I want to go to there.  </t>
  </si>
  <si>
    <t>Incredibly ticked off since i'm the one who had to miss school so the stupid pool could get filled  not happy.</t>
  </si>
  <si>
    <t xml:space="preserve">@taylorswift13 @selenagomez @ddlovato Please pray for my friend's dog Mikey, he may has cancer </t>
  </si>
  <si>
    <t>TheRealBSimone</t>
  </si>
  <si>
    <t>the reral bsimone is in tha building is anyone excited.....?...no?...ok  lol</t>
  </si>
  <si>
    <t>@itsnathantorres omggg  that's so sad!! Was it going over the bermuda triangle by any chance?</t>
  </si>
  <si>
    <t>skayes</t>
  </si>
  <si>
    <t xml:space="preserve">OB in class. Last day of it. </t>
  </si>
  <si>
    <t>@sakixry Thanks, but I don't know if it's going to work today  #maureenjohnson</t>
  </si>
  <si>
    <t xml:space="preserve">Bout to be at work for 6hrs </t>
  </si>
  <si>
    <t>EmCaL_2thestarz</t>
  </si>
  <si>
    <t>Back from London, family went back to the states   I will miss them, but at least I have 2 finals and 2 papers to distract me...luckyme.</t>
  </si>
  <si>
    <t>@LoveBuzz0 nope  booo! Im contemplatin moving to london and not coming back, get a job down there and shizz x x</t>
  </si>
  <si>
    <t>@kkkkirsty can I spell anything. Nope  int 1 english here feel my pain</t>
  </si>
  <si>
    <t>penguinkisses</t>
  </si>
  <si>
    <t xml:space="preserve">@Cassidycarmen gossip?! No one tells me anything interesting </t>
  </si>
  <si>
    <t xml:space="preserve">Waiting in hospital, they are behind schedule so it will be a long night </t>
  </si>
  <si>
    <t xml:space="preserve">Aw, man. My cat killed a robin. </t>
  </si>
  <si>
    <t>Cataleu</t>
  </si>
  <si>
    <t xml:space="preserve">Total of 10 reports done and it's only 1.. Off to my other job </t>
  </si>
  <si>
    <t>CrownJooles</t>
  </si>
  <si>
    <t>@Prime_Circle Come to England!! I loved you guys when I lived in S.A. but cant get the new album here  Would love to see a gig too!!</t>
  </si>
  <si>
    <t>crappinsunshine</t>
  </si>
  <si>
    <t xml:space="preserve">Following CNN today...sad day </t>
  </si>
  <si>
    <t>jillianlindsay</t>
  </si>
  <si>
    <t xml:space="preserve">The new apartment is amazing, minus the fact that we're still sleeping on the floor </t>
  </si>
  <si>
    <t>@poynterlubz ..er one haha  i'll fail it.</t>
  </si>
  <si>
    <t>sillyamy</t>
  </si>
  <si>
    <t xml:space="preserve">I'm preparing for a really long week </t>
  </si>
  <si>
    <t xml:space="preserve">i should have brougt my book to read..im done with hw, now waiting for work at 1 </t>
  </si>
  <si>
    <t>TimKealey</t>
  </si>
  <si>
    <t xml:space="preserve">@annieweasley LUCKY! mine hasnt showed up yet </t>
  </si>
  <si>
    <t>daphnetanlm</t>
  </si>
  <si>
    <t xml:space="preserve">The only thing I don't like about my school holidays is that I get NO allowance... </t>
  </si>
  <si>
    <t>alsotop</t>
  </si>
  <si>
    <t>Shame Ubisoft won't be showing Beyond Good &amp;amp; Evil 2 this E3  #xbox #e3</t>
  </si>
  <si>
    <t xml:space="preserve">Ahhh so THAT was Valve's secret  game! (via @stevetilley) which one?? </t>
  </si>
  <si>
    <t xml:space="preserve">I wanna go back to lex </t>
  </si>
  <si>
    <t>JeffBatesJunkie</t>
  </si>
  <si>
    <t xml:space="preserve">Home in time 2 watch one life 2 live...&amp;amp; im bushed </t>
  </si>
  <si>
    <t>Not happy about the L4D2 announcement  Don't get me wrong - its great - but thats not Valve, not one bit. Are they pushing this one out?</t>
  </si>
  <si>
    <t>sugarmama34</t>
  </si>
  <si>
    <t xml:space="preserve">very very sick today. pretty sure it's food poisoning </t>
  </si>
  <si>
    <t>rowan_mayfaire</t>
  </si>
  <si>
    <t xml:space="preserve">I hate stuffing envelopes </t>
  </si>
  <si>
    <t>@nmia yeah is a pain.. I have been trying for over an hour now.. Nothing works  Wonder what is going on.</t>
  </si>
  <si>
    <t>ANECORA</t>
  </si>
  <si>
    <t xml:space="preserve">@meelzinthamix It still hasn't come </t>
  </si>
  <si>
    <t>lynb23</t>
  </si>
  <si>
    <t>@modestofamous ah my days half done, DJin tonite tho.  cant be bothered</t>
  </si>
  <si>
    <t xml:space="preserve">@stajastaj Yeah, reporting it tomo, not hopeful though  At least we'd hve sold it in 2 months anyway. Perfect Ldn scooter weather now! </t>
  </si>
  <si>
    <t xml:space="preserve">@izzybot i'm desperately searching for letters of rec too. </t>
  </si>
  <si>
    <t>This one is for @LadyFantastick Credits   let me know if you get them back. â™« http://blip.fm/~7fvvg</t>
  </si>
  <si>
    <t>randomvector</t>
  </si>
  <si>
    <t xml:space="preserve">@peqs No work today for me. I always seem to be not there when you decide to go </t>
  </si>
  <si>
    <t xml:space="preserve">too much hwk </t>
  </si>
  <si>
    <t>charlotte_rox98</t>
  </si>
  <si>
    <t xml:space="preserve">So glad diversity won BGT thank god that susan boyle didnt win although im sad that she was put into a mental health clinic thing </t>
  </si>
  <si>
    <t>gz_babii</t>
  </si>
  <si>
    <t xml:space="preserve"> im sad im suppose to b off today but i gotta go to wrk!!!</t>
  </si>
  <si>
    <t xml:space="preserve">@stefthepef in my hometown comm. college. I also realized` that I don't have class of fridays  3-day weekends... for writing a paper </t>
  </si>
  <si>
    <t>shaybocks</t>
  </si>
  <si>
    <t xml:space="preserve">To my girls - sorry i've been a homebody lately.  just dont feel well.  doesnt feel like end to me.  </t>
  </si>
  <si>
    <t>EshninerForest</t>
  </si>
  <si>
    <t xml:space="preserve">I also had a way to long of a nap this afternoon &amp;amp; that I'm not aloud to upload videos to youtube anytime soon! </t>
  </si>
  <si>
    <t>carlos_maxcady</t>
  </si>
  <si>
    <t xml:space="preserve">A Lusogamer.com crashou! </t>
  </si>
  <si>
    <t>@taylorswift13 @selenagomez @ddlovato Please pray for my friend's dog Mikey, he may has cancer  @cerryq</t>
  </si>
  <si>
    <t xml:space="preserve">@SandraRazo1 gooood! thats so stressful im so sorry </t>
  </si>
  <si>
    <t>disneybolin</t>
  </si>
  <si>
    <t>@_nicoke  that sucks. I thought you got unemploymet</t>
  </si>
  <si>
    <t>@mykimmykim You're soo sweet. The apartment is ours, we're just having issues with BFF's credit/utilities.  Blaaaaaah!</t>
  </si>
  <si>
    <t>CarrieHill</t>
  </si>
  <si>
    <t xml:space="preserve">@ErinJones it wont be able to come in as the bldg is still a govt bldg </t>
  </si>
  <si>
    <t>@Beccaaarr ha ha ha i work there he he!!! Dont think DT goes to my one tho  what a shame, he he xoxoxxx</t>
  </si>
  <si>
    <t>joriley33</t>
  </si>
  <si>
    <t xml:space="preserve">@mooncross have fun in Houston!!! I forgot my cell phone at home today... </t>
  </si>
  <si>
    <t>robynlambert</t>
  </si>
  <si>
    <t>Wanna go back on holiday  cant wait to go away again next year! XxX</t>
  </si>
  <si>
    <t xml:space="preserve">@NathalieCaron This is very much true. </t>
  </si>
  <si>
    <t xml:space="preserve">Groundspeak membership is now expired and no money to renew </t>
  </si>
  <si>
    <t>Home with a pounding headache  so not how I wanted to start the month</t>
  </si>
  <si>
    <t xml:space="preserve">@pitbull_fan76 was our pacing bad?  I haven't had a lot of opportunities to really watch free shaping sessions other ppl have done </t>
  </si>
  <si>
    <t>ktraawr</t>
  </si>
  <si>
    <t xml:space="preserve">doing homeworkkkkk </t>
  </si>
  <si>
    <t>mingoLiz</t>
  </si>
  <si>
    <t>@izzybot i'm desperately searching for letters of rec too!  AND APPS JUST OPENED! ERG. WHAT TO DO?!</t>
  </si>
  <si>
    <t>agentbetty</t>
  </si>
  <si>
    <t xml:space="preserve">@Karstan Yo! --Missed you @ the party, I was off my game w/o you there, it's hard to be inappropriate all alone. </t>
  </si>
  <si>
    <t>@lilbitosideways Lucky? Only 74 here tomorrow, and more rain.  I am so cold.</t>
  </si>
  <si>
    <t>travisleebutton</t>
  </si>
  <si>
    <t xml:space="preserve">I am worried for my kitty, she is at the vet having emergency surgery.  He thinks that it is some sort of infection in her uterus.  </t>
  </si>
  <si>
    <t>Fabian_Menendez</t>
  </si>
  <si>
    <t xml:space="preserve">now I am really fucked... its pooring. I barely can see... </t>
  </si>
  <si>
    <t>rsg10</t>
  </si>
  <si>
    <t xml:space="preserve">is going to a retirement party.  </t>
  </si>
  <si>
    <t>luvleelann</t>
  </si>
  <si>
    <t>ahhhhhhhhhhhhhhhh i forgot my chapstick...   so sad... boo!!!</t>
  </si>
  <si>
    <t>kumarshanmugam</t>
  </si>
  <si>
    <t xml:space="preserve">harnee kaa darr, Aur jetne ka kushii, ..............I am talking abt my assesments </t>
  </si>
  <si>
    <t>Sensenmann</t>
  </si>
  <si>
    <t xml:space="preserve">@pmolyneux Still in the cookie room? I want cookies. I want a cookie room </t>
  </si>
  <si>
    <t>Bugger just checked when i set t last batch of beer away and its not ready untill next wk  will just have 2 raid t cellar again ;)</t>
  </si>
  <si>
    <t>kristenicoleeee</t>
  </si>
  <si>
    <t xml:space="preserve">haven't tweeted all day, phone died </t>
  </si>
  <si>
    <t>@WhoaBabyWhoa no baby don't  don't shoot urself</t>
  </si>
  <si>
    <t xml:space="preserve">has just cried at hollyoaks.......alot </t>
  </si>
  <si>
    <t xml:space="preserve">@LucasBlack I agree </t>
  </si>
  <si>
    <t xml:space="preserve">@NathanFlores17 Because I'm afraid twitter will choke on changing the pictures and I will be left with no avatar picture </t>
  </si>
  <si>
    <t xml:space="preserve">@thelongmile lucky git :p i gt chilli </t>
  </si>
  <si>
    <t>lysward</t>
  </si>
  <si>
    <t xml:space="preserve">i got sent home from school. i'm really sick and have a temp of 102 and to top things off precious is getting put to sleep today </t>
  </si>
  <si>
    <t>So boring...just lying in my bed  nobody wants to do something  http://twitpic.com/6ewu6</t>
  </si>
  <si>
    <t>erikavanwie</t>
  </si>
  <si>
    <t xml:space="preserve">geometry exam, muh </t>
  </si>
  <si>
    <t xml:space="preserve">@shmeeli mmmmmm mustard is great, thanks Eli now I want a sandwich. </t>
  </si>
  <si>
    <t>Manishagill</t>
  </si>
  <si>
    <t xml:space="preserve">@Ambikaa i thought u sd u cme on twitter all the tym </t>
  </si>
  <si>
    <t>WhyPR</t>
  </si>
  <si>
    <t>o dang i also had a backstage collision one night hahaha bam and she hit the floor  smh i knock the wind out of her she was ok though</t>
  </si>
  <si>
    <t>Chasethebase</t>
  </si>
  <si>
    <t>@floor24  Sorry to hear it. Why ain't you on MSN or anything?</t>
  </si>
  <si>
    <t xml:space="preserve">@loveisonitsway who hurt your feelings? </t>
  </si>
  <si>
    <t>moongoose_</t>
  </si>
  <si>
    <t xml:space="preserve">U ever been to NY??? I have not... </t>
  </si>
  <si>
    <t xml:space="preserve">Layin here bored &amp;amp; really sick  my head hurts ugh everythin hurts boooooo </t>
  </si>
  <si>
    <t xml:space="preserve">Real bad headache.....saira needs hugs </t>
  </si>
  <si>
    <t>JLRon</t>
  </si>
  <si>
    <t>Sony vegas is soo low  but still love it ^^</t>
  </si>
  <si>
    <t>PoynterSykes</t>
  </si>
  <si>
    <t xml:space="preserve">@ratvision yeah true. but the pinhole thing was my fault anyway! i'm dreading thursday </t>
  </si>
  <si>
    <t>klorhy</t>
  </si>
  <si>
    <t xml:space="preserve">wants to go back out but everyones gone in nd wont come out </t>
  </si>
  <si>
    <t>timhoh</t>
  </si>
  <si>
    <t>We made it home safe! I'm feelin kinda sick   House of Heroes Meets the Beatles EP comes on on June 9!!!!!!</t>
  </si>
  <si>
    <t xml:space="preserve">@PinkLightning_  We should go to her house and shoot here  She lives on my street </t>
  </si>
  <si>
    <t xml:space="preserve">School is almost over and then i have flippin summer school. </t>
  </si>
  <si>
    <t>@ubringmejoi Nooo  missing everything  (tear falls out my eye)</t>
  </si>
  <si>
    <t>@DevyLM sure if you wanna wait that long to see me  http://myloc.me/2i8E</t>
  </si>
  <si>
    <t>ogieboggs</t>
  </si>
  <si>
    <t>Nothing all winter long &amp;amp; now 2 colds in the last month  #fb</t>
  </si>
  <si>
    <t>DClassicsWifey</t>
  </si>
  <si>
    <t>havin lunch w/o my sweetie...   wishin he waz here!!!!</t>
  </si>
  <si>
    <t>mirandasamford</t>
  </si>
  <si>
    <t xml:space="preserve">Busiest day ever!!  Do not like.  </t>
  </si>
  <si>
    <t>MrsJones1214</t>
  </si>
  <si>
    <t>I'm thinking of making something fancy for dinner tonight....but fancy is never fast  Thinking, thinking, thinking!</t>
  </si>
  <si>
    <t>missymuk</t>
  </si>
  <si>
    <t xml:space="preserve">@UppityBlack how did u watch the sounders over the weekend?  I don't get that channel, I have directv </t>
  </si>
  <si>
    <t>Txstate0925</t>
  </si>
  <si>
    <t xml:space="preserve">Wishing I could get my knee looked at so I can figure out what is wrong with it, and wants to be in Austin right now </t>
  </si>
  <si>
    <t>geeayeyen</t>
  </si>
  <si>
    <t>says Im beginning to dislike playing... i find it boring already!!!!!!  http://plurk.com/p/xplt7</t>
  </si>
  <si>
    <t xml:space="preserve">@ritariot I know, right?! and for once I wish they'd just let Justin be happy </t>
  </si>
  <si>
    <t>DemixEfron</t>
  </si>
  <si>
    <t>back at my mothers house.. &amp;amp;about to going to bed and tomorrow back to school  xdemi</t>
  </si>
  <si>
    <t>i'm so lethargic today  i feel like rolling up in a call and watching friends reruns</t>
  </si>
  <si>
    <t>mcmax3000</t>
  </si>
  <si>
    <t xml:space="preserve">What happened to the Hobo Sam Fisher attacking people in the park from the original SC:C announcement? </t>
  </si>
  <si>
    <t>sparklycactus</t>
  </si>
  <si>
    <t xml:space="preserve">just saw a disgusting video in biology and i nearly convulsed... </t>
  </si>
  <si>
    <t>BryanFalvarez</t>
  </si>
  <si>
    <t xml:space="preserve">I want burger lounge right now </t>
  </si>
  <si>
    <t>ShieldOfFaith</t>
  </si>
  <si>
    <t xml:space="preserve">Vilmarie/Marilyn Help my computer is acting wierd.It wont let me accept. </t>
  </si>
  <si>
    <t xml:space="preserve">Wow..I'm one year old. Gosh I'm so old </t>
  </si>
  <si>
    <t xml:space="preserve"> Air France, its so sad.</t>
  </si>
  <si>
    <t>debi9kids</t>
  </si>
  <si>
    <t>Took E&amp;amp;W to pediatrician, both are sick  Dr D is awesome! Looked at my cellulitus and prescribed meds for me too. I feel awful.</t>
  </si>
  <si>
    <t>Bandsintown</t>
  </si>
  <si>
    <t>probably my last day working at @bigbearcafe  how sad</t>
  </si>
  <si>
    <t xml:space="preserve">@sarahnb i do tht all the flipping time!! </t>
  </si>
  <si>
    <t xml:space="preserve">Splinter Cell sounds boss, I really wanna watch the trailer </t>
  </si>
  <si>
    <t>sunilmemphis</t>
  </si>
  <si>
    <t xml:space="preserve">aircel has the worst possible network in blore, if u have any plans of shifting over to aircel, Pl drop them. </t>
  </si>
  <si>
    <t xml:space="preserve">@enithhernandez whoa whoa whoa cannot watch because of circ video popping up without warning. messes with my mind tooooo much. </t>
  </si>
  <si>
    <t xml:space="preserve">I hate the international shipping rates. They are too high for me. I don't want to spend this much money but I want those things. </t>
  </si>
  <si>
    <t>Rebecha</t>
  </si>
  <si>
    <t xml:space="preserve">FUUUUUUUUUUUUUUUUUUUUCK!~! My lower abdomen hurts! &amp;amp; my leggggsss. </t>
  </si>
  <si>
    <t xml:space="preserve">@Shin_Shan  hogging MSN </t>
  </si>
  <si>
    <t xml:space="preserve">Anyone seen @twilightnd97?? think she's gone missing </t>
  </si>
  <si>
    <t>AngelainNewYork</t>
  </si>
  <si>
    <t>@CoyoteHorse  I want gummi bears dipped in chocolate</t>
  </si>
  <si>
    <t>pjmaddy</t>
  </si>
  <si>
    <t xml:space="preserve">GMAT Prep = </t>
  </si>
  <si>
    <t>Beya44</t>
  </si>
  <si>
    <t xml:space="preserve">think I'm gonna go for a walk and get the mail...gotta walk my doggy first though </t>
  </si>
  <si>
    <t>Sophie_uk</t>
  </si>
  <si>
    <t xml:space="preserve">Sad News about that Air France flight </t>
  </si>
  <si>
    <t xml:space="preserve">@rothorsekid Hmm, nope! Never heard of it. Google search does not turn up anything too </t>
  </si>
  <si>
    <t>U guys ever been to NY?? I have not...  #newyork</t>
  </si>
  <si>
    <t xml:space="preserve">@Ben_Junior Lol, for a second I thought Inverness would be having Winter again lol, and yeah Youtube's being a pain today, no idea why </t>
  </si>
  <si>
    <t xml:space="preserve">Having Kirsten and Susan here makes me miss Washington D.C so bad. </t>
  </si>
  <si>
    <t xml:space="preserve">OMG, going to spain next week ... @maarTlovato come home with me... i need you... say goodbye b4 u leave 2morrow </t>
  </si>
  <si>
    <t>Ixalon</t>
  </si>
  <si>
    <t xml:space="preserve">Justin.tv live E3 stream is really suffering from the 20K viewers </t>
  </si>
  <si>
    <t>JerreC</t>
  </si>
  <si>
    <t xml:space="preserve">i hope they are ok, there is one of my country on board </t>
  </si>
  <si>
    <t>soakes94</t>
  </si>
  <si>
    <t xml:space="preserve">Revising computing </t>
  </si>
  <si>
    <t>mirandadazzle</t>
  </si>
  <si>
    <t xml:space="preserve">i have the fluu! </t>
  </si>
  <si>
    <t xml:space="preserve">internet connection is super slow today, and i can't nail down the reason </t>
  </si>
  <si>
    <t xml:space="preserve">cannot believe the nerve of Royce King II :\  poor Rosalie   when ive finished eclipse &amp;amp; breaking dawn i'm gonna re-read that chapter </t>
  </si>
  <si>
    <t xml:space="preserve">About to unload 7000 pounds of crap off the truck alone....pray for me </t>
  </si>
  <si>
    <t xml:space="preserve">@JonRouston wassup Jon ?? </t>
  </si>
  <si>
    <t>@NiaBassett  what they do? Nothing really xx</t>
  </si>
  <si>
    <t>Daniel2Beck</t>
  </si>
  <si>
    <t xml:space="preserve">@adzada yes, @dailybooth is slo...ow today </t>
  </si>
  <si>
    <t>hsm_cast</t>
  </si>
  <si>
    <t>Only 2 weeks left  . HSM can't be held over and will close June 14th. Get your tickets before it's too late!!!</t>
  </si>
  <si>
    <t xml:space="preserve">@puppetvision Correction: you misspelled Orson Welles' name on blog. It's with an &amp;quot;e&amp;quot;, tried to private message you but couldn't </t>
  </si>
  <si>
    <t xml:space="preserve">This lonelyness is killing me.. I wish I had you right now  </t>
  </si>
  <si>
    <t>@misserika LOL She looked STONED lol  I wanna move back to Miami  I goto FAU though</t>
  </si>
  <si>
    <t>Af 447. So sad  my thoughts and prayers go out to the families touched by the tragedy.       (AP)  http://viigo.im/KLj</t>
  </si>
  <si>
    <t>@a7an it's really cool. If only, *sigh*, if only &amp;quot;Mark as Read&amp;quot; option was available.  I think that's google's end of the deal though.</t>
  </si>
  <si>
    <t>MarianneSays</t>
  </si>
  <si>
    <t xml:space="preserve">Pray for my cousin julie, she just bled A LOT. </t>
  </si>
  <si>
    <t>kaylibugs</t>
  </si>
  <si>
    <t xml:space="preserve">wishing I could go to Cali with my Dad </t>
  </si>
  <si>
    <t xml:space="preserve">I am currently listening to hannah montana </t>
  </si>
  <si>
    <t xml:space="preserve">omgwtfbbq all weekend, n now its over </t>
  </si>
  <si>
    <t xml:space="preserve">@brightondoll I was so excited I typed lick instead of click. </t>
  </si>
  <si>
    <t>YOOLIAN</t>
  </si>
  <si>
    <t>just did my maths &amp;amp; DT exams, pretty hard  but im in College next year</t>
  </si>
  <si>
    <t>stevensacks</t>
  </si>
  <si>
    <t xml:space="preserve">Disappointed to discover that Flash 10.0.2 update did not fix the disappearing base class bug. </t>
  </si>
  <si>
    <t xml:space="preserve">Why does it seem like I am TRYING to worry about stuff?!? </t>
  </si>
  <si>
    <t>AllieMo_</t>
  </si>
  <si>
    <t xml:space="preserve">ugh..... </t>
  </si>
  <si>
    <t>xBonex08</t>
  </si>
  <si>
    <t>@AshBo @motlehh I MISS YOU GUYS  Come home plz. RIGHT MEOW.</t>
  </si>
  <si>
    <t>TeenIdol</t>
  </si>
  <si>
    <t xml:space="preserve">I could feel a tiny crater on my lower molar...it hurts when I chew </t>
  </si>
  <si>
    <t>KevChristensen</t>
  </si>
  <si>
    <t>It's a Monday.    ...I need The Doctor to come and make it better!</t>
  </si>
  <si>
    <t>@jennasie crap  I can't get weekends off</t>
  </si>
  <si>
    <t xml:space="preserve">@ESCOBEATZ and the P.Rican day parade, you goin? man, i wanna go lol...! i'ma blend in with yall except i look Dominican </t>
  </si>
  <si>
    <t>jchan00</t>
  </si>
  <si>
    <t>@Bedrockness   not cool</t>
  </si>
  <si>
    <t>seifip</t>
  </si>
  <si>
    <t>@bing tried USD to EUR and it doesn't show the exchange rates no matter what I do  Same for weather...</t>
  </si>
  <si>
    <t>ehhjennehh</t>
  </si>
  <si>
    <t xml:space="preserve">going through a break up </t>
  </si>
  <si>
    <t xml:space="preserve">just met with my counseler, what am I gonna do with my life!? </t>
  </si>
  <si>
    <t xml:space="preserve">laying around at home with @ruschpup, who is having the worst allergies of his life right now. </t>
  </si>
  <si>
    <t xml:space="preserve">Is Happiness really worth this?.... </t>
  </si>
  <si>
    <t xml:space="preserve">@Ramiii Rami! do u guys a schedule for Nile FM's new shows? la3`batone </t>
  </si>
  <si>
    <t>murray1134</t>
  </si>
  <si>
    <t xml:space="preserve">Awwww.. I just went to rewatch the Clone Wars Season 2 preview and it's been pulled </t>
  </si>
  <si>
    <t>MadisonApril</t>
  </si>
  <si>
    <t xml:space="preserve">@jenneegonzales: thanks for twittering and not texting me!!!! </t>
  </si>
  <si>
    <t>TeeRodo</t>
  </si>
  <si>
    <t>My thought are with the friends and families of Flight 447.  So sad!</t>
  </si>
  <si>
    <t>Lauren781228</t>
  </si>
  <si>
    <t xml:space="preserve">I jus burnt my finger with my straightner, man that hurt really bad!! </t>
  </si>
  <si>
    <t>madhazel</t>
  </si>
  <si>
    <t xml:space="preserve">misses her best friend... and it's my fault that we're not 'the best' anymore </t>
  </si>
  <si>
    <t xml:space="preserve">Blackened chicken burrito w/ rice and beans and guac and sour cream. Just ate waaaay too much food for lunch </t>
  </si>
  <si>
    <t xml:space="preserve">MONDAY + FIRST OF THE MONTH = LONGGGG DAYYYYY. </t>
  </si>
  <si>
    <t xml:space="preserve">Damn is it me or is twitter going really slow right now? Threadedtweets is taking forever to show tweets. </t>
  </si>
  <si>
    <t>xxdwarfxx</t>
  </si>
  <si>
    <t xml:space="preserve">what a day..... i'm pretty bored. </t>
  </si>
  <si>
    <t>Cookieclock</t>
  </si>
  <si>
    <t xml:space="preserve">can't change her pic on here </t>
  </si>
  <si>
    <t xml:space="preserve">NOOOOOOOOOOOOO, I wanted it for PS3. </t>
  </si>
  <si>
    <t>DeejayKnight</t>
  </si>
  <si>
    <t xml:space="preserve">@XanthViper Oh, don't get it twisted, I WANT SC: Conviction. It's just gonna feel weird without having Michael Ironside. </t>
  </si>
  <si>
    <t xml:space="preserve">And... Glamber's battery is about 20 minutes from dying! So sad </t>
  </si>
  <si>
    <t>Franzi12</t>
  </si>
  <si>
    <t xml:space="preserve">Wednesday I must go to scholl .IÂ´Â´m unhappy about it </t>
  </si>
  <si>
    <t>AjithRamanath</t>
  </si>
  <si>
    <t>thinking how each of those killed in Air France crash might have felt just before the jet went down...  really sad...</t>
  </si>
  <si>
    <t>stevefaulkner</t>
  </si>
  <si>
    <t xml:space="preserve">accidently published a post on canvas accessibility that I am 1/2 way through writing, noticed when it appeared in my google reader </t>
  </si>
  <si>
    <t xml:space="preserve">ahhh i need a yearbook! </t>
  </si>
  <si>
    <t>SquishyPanda</t>
  </si>
  <si>
    <t xml:space="preserve">is at the DMV </t>
  </si>
  <si>
    <t xml:space="preserve">@Rexxel Yehh it wasnt lmao!  My mum might not let me watch mtv </t>
  </si>
  <si>
    <t>KiWi4586</t>
  </si>
  <si>
    <t xml:space="preserve"> sad moment i just remembered my freakin school is closin this year. Im gonna miss u guys!!! I love u all! &amp;lt;3</t>
  </si>
  <si>
    <t xml:space="preserve">@AsusUK that's odds of 2 to 1.5K then </t>
  </si>
  <si>
    <t xml:space="preserve">@ilovemakonnen the only problem is, whatever they announce next week might take another month to become available </t>
  </si>
  <si>
    <t>sarahlou0023</t>
  </si>
  <si>
    <t>@leannetorres  Mondays are not Fundays!</t>
  </si>
  <si>
    <t>TheyCallMeGrim</t>
  </si>
  <si>
    <t xml:space="preserve">@fourzerotwo I missed it </t>
  </si>
  <si>
    <t xml:space="preserve">Wants a early night </t>
  </si>
  <si>
    <t xml:space="preserve">And cold </t>
  </si>
  <si>
    <t xml:space="preserve">@marianpatricia todays results r very shocking... especially for the veronicas, demi and taylor dropping out </t>
  </si>
  <si>
    <t xml:space="preserve">i sure hope they are ok, one of the passengers of air france is from belgium (my country) </t>
  </si>
  <si>
    <t xml:space="preserve">really missing my baby.. </t>
  </si>
  <si>
    <t>chandarela</t>
  </si>
  <si>
    <t xml:space="preserve">@paulopita piii I need Love counseling! </t>
  </si>
  <si>
    <t xml:space="preserve">@mitchelmusso awh, i wish i could be there </t>
  </si>
  <si>
    <t>ndur</t>
  </si>
  <si>
    <t>@jennybluu @tearusapart jobber onsdag  go on without me. save yourselves</t>
  </si>
  <si>
    <t xml:space="preserve">wishes she could have stayed home longer during lunch with her hubby.   </t>
  </si>
  <si>
    <t>chrisfarber</t>
  </si>
  <si>
    <t xml:space="preserve">@pilky That's a real shame </t>
  </si>
  <si>
    <t>@dyellagurl I miss u and bbm  I am out of the loop</t>
  </si>
  <si>
    <t xml:space="preserve">I thought twitter was supposed to be fixed by this morning? Via Web crap is annoying as hell </t>
  </si>
  <si>
    <t>In stupid business  man there is so much that i hate about this class</t>
  </si>
  <si>
    <t>SaraGIJo</t>
  </si>
  <si>
    <t xml:space="preserve">I wish you felt better </t>
  </si>
  <si>
    <t xml:space="preserve">@dunlapa ah yes, never got the text maybe in 2 hours. I will email her. Sorry again. </t>
  </si>
  <si>
    <t xml:space="preserve">Oh no! GTR lost it's feed </t>
  </si>
  <si>
    <t>colleenokeefe</t>
  </si>
  <si>
    <t xml:space="preserve">Migraine City. </t>
  </si>
  <si>
    <t>barethreads</t>
  </si>
  <si>
    <t>@Hot_Chip oh  been fascinated by that ole ship and it's stories since seeing it, saucer eyed, on Blue Peter in the 80s...</t>
  </si>
  <si>
    <t>Jura_Shepherd</t>
  </si>
  <si>
    <t xml:space="preserve">@MissNolcha oh! pistachio!  .. can hardly find it anymore </t>
  </si>
  <si>
    <t>Terry_NZ</t>
  </si>
  <si>
    <t>Waiting to board the plane. Frustrated that Safari on my iphone not picking up the wifi providers home page   My ASAS eee works fine</t>
  </si>
  <si>
    <t xml:space="preserve">@katherinemarsh my parents won't let me get it cos apparently it 'clogs up the computer' it'd be epic to play on the mac too! </t>
  </si>
  <si>
    <t>arcadefreaque</t>
  </si>
  <si>
    <t xml:space="preserve">wishing the day was not slipping by so fast... way too much to get done yet today </t>
  </si>
  <si>
    <t>@DMBSFgirl Its gloomy grey  here!!!Come on Sunshine!</t>
  </si>
  <si>
    <t xml:space="preserve">is feeling headachey and tired </t>
  </si>
  <si>
    <t xml:space="preserve">At work.... Yay fun </t>
  </si>
  <si>
    <t>TowerGal_13</t>
  </si>
  <si>
    <t xml:space="preserve">Baby birdy fell out of a tree today during math. Tried to put it back in its nest and fell again, went to birdy heaven </t>
  </si>
  <si>
    <t xml:space="preserve">@bwana any awesome games must get this year? I miss half of microsoft keynote. sighs </t>
  </si>
  <si>
    <t>xoKodakMomentox</t>
  </si>
  <si>
    <t xml:space="preserve">At school...ready to leave...I'm hungry...tired...and hot! </t>
  </si>
  <si>
    <t>BlackguyExec</t>
  </si>
  <si>
    <t xml:space="preserve">My phone is going to die. </t>
  </si>
  <si>
    <t>travismaynard</t>
  </si>
  <si>
    <t>@CajoleJuice @timwiley   I'm pretty sure no one on the planet said. &amp;quot;You know what... I'm ready for a L4D sequel.&amp;quot; #$$$</t>
  </si>
  <si>
    <t>MorningMajor</t>
  </si>
  <si>
    <t xml:space="preserve">@misshelen20 I've been forced back inside, not by the sun, but by my laptop's truly pathetic battery life </t>
  </si>
  <si>
    <t>sarahbraun</t>
  </si>
  <si>
    <t xml:space="preserve">Organizing two shelves worth of dusty CDs has doomed me to an afternoon of sneezing and itchy eyes.  I hate allergies. </t>
  </si>
  <si>
    <t>chewybear0</t>
  </si>
  <si>
    <t xml:space="preserve">@CJPNT You should be following #E3 come back to twitter </t>
  </si>
  <si>
    <t xml:space="preserve">is all dammitt to hell! I've just been told that we hve to come bak tomorrow......im sooo freakin sad now </t>
  </si>
  <si>
    <t>LiseyCo</t>
  </si>
  <si>
    <t xml:space="preserve">exposed on mtv is a stupid show </t>
  </si>
  <si>
    <t>courtneyav</t>
  </si>
  <si>
    <t>laalalala. i'm bored.  tempted to go to the gym.</t>
  </si>
  <si>
    <t>sparrklie</t>
  </si>
  <si>
    <t>Aching legs....   Now where can I get some juggling balls from!!</t>
  </si>
  <si>
    <t xml:space="preserve">@ShortyTee mmmm its 6 months since my last gym visit and I cannot bring  myself to go </t>
  </si>
  <si>
    <t>peeeacex333</t>
  </si>
  <si>
    <t xml:space="preserve">Pray for the 165 passangers of the Air France flight! The president of France doesn't think there are any survivors. </t>
  </si>
  <si>
    <t>twinklette</t>
  </si>
  <si>
    <t xml:space="preserve">@mauhra being an extra in a film? what kind of dog do you have? I've got a Cavalier King Charles Spaniel but he lives w/ my mom </t>
  </si>
  <si>
    <t>@tardypam all the cute shoes I brought with didn't work in the city  so I'm feeling the need for girly and practical. annoying, really.</t>
  </si>
  <si>
    <t>@looby_loo Yup tried to do mine earlier this afternoon too  I am pictureless</t>
  </si>
  <si>
    <t>a_lee_see_a</t>
  </si>
  <si>
    <t>@eyezontheprize Is he a Buffalo Soldier?  Or does he have One Love for Peetes...oh man I just laughed alone  hahahaha</t>
  </si>
  <si>
    <t>rachielee519</t>
  </si>
  <si>
    <t xml:space="preserve">reading through a stupid job shadowing packet we have to complete next year for senior projects....nooo funnn </t>
  </si>
  <si>
    <t xml:space="preserve">@spr33 Is it JUST for Xbox? </t>
  </si>
  <si>
    <t xml:space="preserve">@Nicole_Odell I couldn't either. I am sick as heck </t>
  </si>
  <si>
    <t>PeHLeEgRoZo_1</t>
  </si>
  <si>
    <t xml:space="preserve">jury duty rite now </t>
  </si>
  <si>
    <t>AZsoul</t>
  </si>
  <si>
    <t xml:space="preserve">I would love to see the Am Idol tour. Can't afford it. Tickets are too expensive for me.  </t>
  </si>
  <si>
    <t>gulpanag</t>
  </si>
  <si>
    <t>@kalpik   no major news-channels covering though.</t>
  </si>
  <si>
    <t xml:space="preserve">Hanging by the pool an hot tub!! Too bad its not warm enough to go swimming.. </t>
  </si>
  <si>
    <t>milleniumchief</t>
  </si>
  <si>
    <t xml:space="preserve">R.I.P. To The victims and families of the Air France flight that has crashed. 228 people feared to be dead </t>
  </si>
  <si>
    <t>megshadows</t>
  </si>
  <si>
    <t xml:space="preserve">@lisaloo2429 hey i cant get off early friday </t>
  </si>
  <si>
    <t>@AnnieBeeKnits ahh, very cool. Unfortunately I usually work weekends  And I really wanted to see the animals in person-awesome pics!</t>
  </si>
  <si>
    <t xml:space="preserve">@jeanandyj Clearly my jealousy is showing thru =/ I'm tired of the beaches here, I wanna be in NC too *tear* </t>
  </si>
  <si>
    <t>terrerij</t>
  </si>
  <si>
    <t>@jesse371 heck yes!! it will be my last time out before summer  at least its a very special occasion though!</t>
  </si>
  <si>
    <t>mrpibb79</t>
  </si>
  <si>
    <t xml:space="preserve">@Lady_Saga It does that every 2 minutes for me </t>
  </si>
  <si>
    <t>consuelocordova</t>
  </si>
  <si>
    <t xml:space="preserve">No Doubt was awesome last night but now I have no voice. I actually sound kinda manish. </t>
  </si>
  <si>
    <t xml:space="preserve">Tennis nerds like myself, @justingimelstob is live tweeting Roddick's match if you can't watch espn2 because you're at work like me </t>
  </si>
  <si>
    <t>deliamelton</t>
  </si>
  <si>
    <t>I didn't realize how much I needed my glasses until I broke them this weekend  I'm praying for a quick fix.</t>
  </si>
  <si>
    <t xml:space="preserve">@mykimmykim Well now we're trying to add me to the lease, in which case I hope that helps. If we can't we're facked. </t>
  </si>
  <si>
    <t>madoperator</t>
  </si>
  <si>
    <t xml:space="preserve">#xboxe3 Missed a part because my doorbel rang </t>
  </si>
  <si>
    <t>White85</t>
  </si>
  <si>
    <t xml:space="preserve">I want to go home and play zelda </t>
  </si>
  <si>
    <t>study  saaave me, so bored!</t>
  </si>
  <si>
    <t>Coffee on an empty stomach...  working all day today because I agreed to work someones shift... Yay money! But is it worth being so gr ...</t>
  </si>
  <si>
    <t>mrdumire</t>
  </si>
  <si>
    <t xml:space="preserve">Getting ready to go to the DMV, then lawyer talking tomorrow </t>
  </si>
  <si>
    <t>Beth200925</t>
  </si>
  <si>
    <t xml:space="preserve">relaxing before going to work. Still not finished cleaning. </t>
  </si>
  <si>
    <t xml:space="preserve">@murray1134 That's why I watched it like 20 times. I had to memorize it! </t>
  </si>
  <si>
    <t>RegsoFresh</t>
  </si>
  <si>
    <t>9 days of summer school to go. Gahh  how annoying</t>
  </si>
  <si>
    <t xml:space="preserve">can anybody see my new pic? </t>
  </si>
  <si>
    <t>laurabribeiro</t>
  </si>
  <si>
    <t xml:space="preserve">just had a nice cool shower; so hot </t>
  </si>
  <si>
    <t>@NathalieCaron This is REALLY worrisome.  They are so kind in sharing their time with us. Don't want that to end cause of some fucker</t>
  </si>
  <si>
    <t>LaaurineJ</t>
  </si>
  <si>
    <t>@AmandaJMichalka I miss you  Before almost everyday we talked and now , you are not so much here</t>
  </si>
  <si>
    <t xml:space="preserve">@cathy_cochina40 lol I know! I feel like a bum! But yea I couldn't sleep!! All the guys, their crew, n the band were tweeting!!! Hahhaa </t>
  </si>
  <si>
    <t xml:space="preserve">hey, I just cant go to bed mad at you </t>
  </si>
  <si>
    <t>fromcodywithluv</t>
  </si>
  <si>
    <t xml:space="preserve"> just sold my ferret...its new owner picks him up tomo.  Sad but its time for me to get a grown up pet. So I'm having a baby.</t>
  </si>
  <si>
    <t xml:space="preserve">Completely stressed </t>
  </si>
  <si>
    <t xml:space="preserve">Lunch time no meat for 2 weeks, I don't think I can do it </t>
  </si>
  <si>
    <t>Krystalrj</t>
  </si>
  <si>
    <t xml:space="preserve">I really need a new job </t>
  </si>
  <si>
    <t xml:space="preserve">ew i have maths class after this :/  ewwwww </t>
  </si>
  <si>
    <t xml:space="preserve">@HeyRobert I used to have hoop dreams too </t>
  </si>
  <si>
    <t>peace_in_green</t>
  </si>
  <si>
    <t xml:space="preserve">trying to focus on my essay but it's kinda impossible </t>
  </si>
  <si>
    <t xml:space="preserve">Hmmm. #Bing does not find my blog, nor does it find my most red posts </t>
  </si>
  <si>
    <t>off to my last day of GOTR  what a great time! &amp;quot;Girls on the Run is so much fun!&amp;quot;</t>
  </si>
  <si>
    <t>@shakeitangel Not Ilan or Robin (poor baby was sick  ) But TR and JMJ, yes! And I missed you!  I'm sorry!</t>
  </si>
  <si>
    <t>pearldropss</t>
  </si>
  <si>
    <t xml:space="preserve">I am sooo congested itÂ´s not even funny!! I think IÂ´m allergic to europe! </t>
  </si>
  <si>
    <t>KatHearty</t>
  </si>
  <si>
    <t>@bgleeson yes it sure looks nice outside - too bad the office windows don't open   enjoy your time here!</t>
  </si>
  <si>
    <t xml:space="preserve">have to delete all of my sms, because i get my new blackberry curve, but i can't do this, it is all connected with memories </t>
  </si>
  <si>
    <t>YCR</t>
  </si>
  <si>
    <t>Agh. Blood pressure is too high lately. Doctors wont give me meds that i need.    need to go back in two weeks again.</t>
  </si>
  <si>
    <t>scriptawords</t>
  </si>
  <si>
    <t xml:space="preserve">Finished spreading horse manure on gardensâ€”1 chore done! So much more to do, plus busy-busy with lots of editing projectsâ€”no time for fun </t>
  </si>
  <si>
    <t xml:space="preserve">finally watched The Hills finale thingy. justin bobby looked like a bear </t>
  </si>
  <si>
    <t xml:space="preserve">@whenyoustayx. Aww well let me know. And no zac zac yet. And still pretty sick. </t>
  </si>
  <si>
    <t>mcd418</t>
  </si>
  <si>
    <t xml:space="preserve">@ily418 i miss you </t>
  </si>
  <si>
    <t xml:space="preserve">@TickleMeJoey OI Joe, eu te amo, can you understand this? haha, i miss your show in sao paulo </t>
  </si>
  <si>
    <t>twitch_m</t>
  </si>
  <si>
    <t xml:space="preserve">Went to the Doctor yesterday...And Asked them if anything was broken...Nope Im Still clear! But if I fall again my arm probably wont heal </t>
  </si>
  <si>
    <t xml:space="preserve">Its the End of the month..Time to pay the BILLS &amp;amp; RENT </t>
  </si>
  <si>
    <t>HannahLopez</t>
  </si>
  <si>
    <t xml:space="preserve">Sofia is napping, Karson is cooing-this is by far the best Monday we've had. Too bad this is my last week with them as full-time nanny. </t>
  </si>
  <si>
    <t>LanaLise</t>
  </si>
  <si>
    <t>@jacquelinedawn come visit me! i miss you too much  and we need adventures!</t>
  </si>
  <si>
    <t>Innervisions33</t>
  </si>
  <si>
    <t>I wish more people followed me   tweet tweet</t>
  </si>
  <si>
    <t>Tumpsh</t>
  </si>
  <si>
    <t xml:space="preserve">Hey everrbody... I'm sick </t>
  </si>
  <si>
    <t>lombelle</t>
  </si>
  <si>
    <t xml:space="preserve">June's gonna effing suck </t>
  </si>
  <si>
    <t>Carly_95</t>
  </si>
  <si>
    <t xml:space="preserve">Omg! i just heard that John Cena has just got married on the weekend. But people are saying that hes getting married later this year! </t>
  </si>
  <si>
    <t>GeoBlack_Cat</t>
  </si>
  <si>
    <t xml:space="preserve">umm.. like, hello? where's the child support payment? Hope the ex is still gainfully employed - so many people I know are currently not </t>
  </si>
  <si>
    <t>andidn</t>
  </si>
  <si>
    <t xml:space="preserve">i am in a foul mood, I want to yell at everyone </t>
  </si>
  <si>
    <t>Janesaw</t>
  </si>
  <si>
    <t>@sd4jl Its trueeeee  dumb dumb. ps i loves you beary</t>
  </si>
  <si>
    <t>kobemelissa</t>
  </si>
  <si>
    <t xml:space="preserve">sleepy... and missing my weakness </t>
  </si>
  <si>
    <t xml:space="preserve">I need a quieter air conditioning unit for my living room - right now it is a choice of TV news program or cool air </t>
  </si>
  <si>
    <t>thecarlostorres</t>
  </si>
  <si>
    <t xml:space="preserve">@dreamstela yeah, and I got a session at 2:30 hahahahaha </t>
  </si>
  <si>
    <t>wendeal</t>
  </si>
  <si>
    <t>on my way to a funeral for one of my best friends  Im so sad hope I make it through this day</t>
  </si>
  <si>
    <t>bballhoney</t>
  </si>
  <si>
    <t>Sadddd  people can be really mean  (not to me tho. I don't take that) and HUNGRY! :]</t>
  </si>
  <si>
    <t xml:space="preserve">@LauriceDepasois possibly I hope not </t>
  </si>
  <si>
    <t xml:space="preserve">@rhdesign I love FF, though they lost me at 11 </t>
  </si>
  <si>
    <t>Ohhhhhhhhhhhh my eye  think my imaginary friend jus bust in my eye SMH</t>
  </si>
  <si>
    <t>Mad_Ratter</t>
  </si>
  <si>
    <t>Boo  still no sign of my ring.  But I have finished the chart.  And got the rats covered in yoghurt...</t>
  </si>
  <si>
    <t xml:space="preserve">This stuff is definately not glittery. </t>
  </si>
  <si>
    <t>I wanna see the L4D2 trailer and stuff right now.  DAMNIT SCHOOL.</t>
  </si>
  <si>
    <t xml:space="preserve">10 more minutes until a pineapple-free lunch. </t>
  </si>
  <si>
    <t>toadrn</t>
  </si>
  <si>
    <t xml:space="preserve">@marybeth494 at the Drs office waiting to be told bp is still too high </t>
  </si>
  <si>
    <t xml:space="preserve">@Alicia_vintage lool same!, cant wait its all the way in novemeber tho </t>
  </si>
  <si>
    <t xml:space="preserve">@Schattenwolf Sorry Hun - you're still pictureless </t>
  </si>
  <si>
    <t xml:space="preserve">I wish i had my laptop with me.. I really need to check my facebook </t>
  </si>
  <si>
    <t>Working till 9pm and super bored  ughhh I hate slow days, they are pointless to be here.</t>
  </si>
  <si>
    <t xml:space="preserve">i want to write a blog but I can't think of something good to write about.. </t>
  </si>
  <si>
    <t>feministyliz</t>
  </si>
  <si>
    <t xml:space="preserve">@laurafleur too bad Spotify doesn't work in the States </t>
  </si>
  <si>
    <t>ThatAznKid</t>
  </si>
  <si>
    <t xml:space="preserve">lost my phone  great!!!!!!!!!!!!!  </t>
  </si>
  <si>
    <t>@shellbees yh latin set text x  x i no it word for word  i cant revise english n chemistry ill do at lunch xxx tehe my timetable rules!!</t>
  </si>
  <si>
    <t>CMDPortland</t>
  </si>
  <si>
    <t xml:space="preserve">Our thoughts go out to the friends and families of the passengers on the AIr France flight. </t>
  </si>
  <si>
    <t>shecastle</t>
  </si>
  <si>
    <t xml:space="preserve">fighting a migraine... ugh! </t>
  </si>
  <si>
    <t>illcutu</t>
  </si>
  <si>
    <t xml:space="preserve">Going to the dentist </t>
  </si>
  <si>
    <t>Moukynette</t>
  </si>
  <si>
    <t xml:space="preserve">Demain boulot... </t>
  </si>
  <si>
    <t>abowllan</t>
  </si>
  <si>
    <t xml:space="preserve">@_MissE_ OMG, Rockefeller! lol Where is it? I have to do the same </t>
  </si>
  <si>
    <t>amyhoy</t>
  </si>
  <si>
    <t xml:space="preserve">@josespinal oh fuck. i had an ftp error and it got wiped out. gaaah. thanks. </t>
  </si>
  <si>
    <t>sad with the accident of airfrance  nobody knows what happened the plane just missed in the ocean</t>
  </si>
  <si>
    <t xml:space="preserve">I wish I could get on the computer ahh </t>
  </si>
  <si>
    <t xml:space="preserve">@cooleh I know, and thats no where near me </t>
  </si>
  <si>
    <t xml:space="preserve">@ericford Aye. You should. First RPG I beat since FF7 crushed my ability to love RPGs </t>
  </si>
  <si>
    <t>gabrielabiagio</t>
  </si>
  <si>
    <t>preparing myself mentaly and physicaly to estudy for leagislaÃ§Ã£o and estatÃ</t>
  </si>
  <si>
    <t xml:space="preserve">@Moulonrouge good to dee you.. how are you and where were you from so long time ? </t>
  </si>
  <si>
    <t>MissKateChapple</t>
  </si>
  <si>
    <t xml:space="preserve">lost one of my favourite earrings </t>
  </si>
  <si>
    <t>racheelhart</t>
  </si>
  <si>
    <t>not prepared for geog tomorrow at ALLLLLLLL. even though i spent the majority of the afternoon  it just doesn't go in!!</t>
  </si>
  <si>
    <t xml:space="preserve">Forgot my pain medicine last night. Goin thru withdrawal already....I hate this. </t>
  </si>
  <si>
    <t xml:space="preserve">I have been on vacation for the past week. Back to work and the first news this morning is AF447. Shocking. </t>
  </si>
  <si>
    <t>nmhx</t>
  </si>
  <si>
    <t xml:space="preserve">@hayleyorrx  aw  get well soon, aknow it's lovelyy </t>
  </si>
  <si>
    <t xml:space="preserve">Gahhh I have to see the New Moon trailer.  I missed it last night  </t>
  </si>
  <si>
    <t>HalfPint687</t>
  </si>
  <si>
    <t xml:space="preserve">@kaytsays  Im grilling here in VA without you </t>
  </si>
  <si>
    <t>Xboxking</t>
  </si>
  <si>
    <t xml:space="preserve">A robbery during E3? What the Hell, let's call da cops </t>
  </si>
  <si>
    <t xml:space="preserve"> since 50% of my life is spent by sitting my ass on the computer.</t>
  </si>
  <si>
    <t>Dammit! Now I have to go to work!   stop over to McDonalds for Ice Coffee!! Yeeeeeah!</t>
  </si>
  <si>
    <t xml:space="preserve">Back to school for me!  </t>
  </si>
  <si>
    <t>funny1994</t>
  </si>
  <si>
    <t>Mannoo  Will auch ne Supernatural Convention in Deutschland *heul*</t>
  </si>
  <si>
    <t>Darchangel</t>
  </si>
  <si>
    <t xml:space="preserve">Oh whoops! Make that 6 days before. My vacation starts. </t>
  </si>
  <si>
    <t>MarieK_</t>
  </si>
  <si>
    <t>I want the NEW homepage..  why does it take me back to the old one?</t>
  </si>
  <si>
    <t xml:space="preserve">@pstumplovexoxo Me too.  I can't stand the sight of animals when they've been abused like some of those have been.  It's too sad. </t>
  </si>
  <si>
    <t xml:space="preserve">@agnesnutter &amp;quot;I hope you are satisfied with our response, you are a valued customer.&amp;quot; I have had no apology and no response, it's awful </t>
  </si>
  <si>
    <t xml:space="preserve">live in phx with her </t>
  </si>
  <si>
    <t>bethanianunes</t>
  </si>
  <si>
    <t>MTV awards last night, was good for a few awards, but this year was very weak  foi bom por alguns prÃªmios, mas esse ano foi bem fraquinho</t>
  </si>
  <si>
    <t>hansv_com</t>
  </si>
  <si>
    <t xml:space="preserve">@girl_alex Sadly not. Wishful thinking </t>
  </si>
  <si>
    <t>ctaniese9</t>
  </si>
  <si>
    <t xml:space="preserve">havent been feeling well and trying to get  better </t>
  </si>
  <si>
    <t>SolitaryWeeper</t>
  </si>
  <si>
    <t xml:space="preserve">Ssssssss... that's the sound of my Monday sucking!  </t>
  </si>
  <si>
    <t>HectorSpears</t>
  </si>
  <si>
    <t xml:space="preserve">@xuxosa Nothing hahaha </t>
  </si>
  <si>
    <t>found out that her dancing skills has expired...  http://plurk.com/p/xpmlq</t>
  </si>
  <si>
    <t>please buy me this  .. http://tinyurl.com/q9ask7</t>
  </si>
  <si>
    <t>youarevain</t>
  </si>
  <si>
    <t xml:space="preserve">@mmmaris theres nothing wrong with pussyparty:S in estonian its pussyparty </t>
  </si>
  <si>
    <t>jilljohnson07</t>
  </si>
  <si>
    <t xml:space="preserve">...Okay, I'm ready to go home now. I don't wanna be here for 3 more hours. </t>
  </si>
  <si>
    <t>HAHAHA. RPattz was supposed to be a part of the 'Dick In A Box' performance! TOO BAD IT DIDN'T HAPPEN.  http://tinyurl.com/ns47om</t>
  </si>
  <si>
    <t xml:space="preserve">@ritariot I know, and they're both leaving.  Goodbye Justy. Goodbye Warren and the nostril of justice </t>
  </si>
  <si>
    <t xml:space="preserve">@O_Chedda how am i weird? </t>
  </si>
  <si>
    <t>bigpix2000</t>
  </si>
  <si>
    <t xml:space="preserve">@NongLing looks like fun but hard when I am at work </t>
  </si>
  <si>
    <t>LikePhantoms</t>
  </si>
  <si>
    <t xml:space="preserve"> if i fuck this up, i am going to be so fucking angry.</t>
  </si>
  <si>
    <t>paulsunter</t>
  </si>
  <si>
    <t xml:space="preserve">I missed the Crackdown 2 vid. Lappy cocked up </t>
  </si>
  <si>
    <t>emmahutcheson</t>
  </si>
  <si>
    <t>@wesaysummerrr you bastard! kidding! chemistry  balloch fun?</t>
  </si>
  <si>
    <t xml:space="preserve">@uh_club i lose. </t>
  </si>
  <si>
    <t xml:space="preserve">@inventrix $upper() ? Actually I just copied it and retyped it without paying attention </t>
  </si>
  <si>
    <t>angelalines</t>
  </si>
  <si>
    <t>too much coffee.    can wait till some of this coffee wears off and I stop feeling so jittery.</t>
  </si>
  <si>
    <t xml:space="preserve">@gerald_d didn't see a date </t>
  </si>
  <si>
    <t xml:space="preserve">hates arthritis in her hands </t>
  </si>
  <si>
    <t>randallscott</t>
  </si>
  <si>
    <t xml:space="preserve">Wishes he could go to E3 </t>
  </si>
  <si>
    <t>maedeezy</t>
  </si>
  <si>
    <t xml:space="preserve">Good morning, I have a hangoverrrrr &amp;amp; my eyes are swollen </t>
  </si>
  <si>
    <t xml:space="preserve">finish the dinner... 	 my poor dog </t>
  </si>
  <si>
    <t>ohmedusitit</t>
  </si>
  <si>
    <t>@silverstein no  When will you be in Chile again?, we're missing you! , and oh the new cd is A-M-A-Z-I-N-G! *-* ,silverstein are the best</t>
  </si>
  <si>
    <t xml:space="preserve">@Orchidflower I know. How dull &amp;amp; boring </t>
  </si>
  <si>
    <t xml:space="preserve">@anne__face I am sorry girl </t>
  </si>
  <si>
    <t>skkyee</t>
  </si>
  <si>
    <t xml:space="preserve">In mathh class </t>
  </si>
  <si>
    <t>@a1o i JUST found out about it, thru a text.  and i called you when i found out lol</t>
  </si>
  <si>
    <t>I can hear my dad trying to teach Christopher science stuff in the back garden. Poor Aidan with his results today  xoxo</t>
  </si>
  <si>
    <t xml:space="preserve">so sleepy from allergy medicine/being woken up by inky meowing in a super whiny way outside my door this morning </t>
  </si>
  <si>
    <t xml:space="preserve">Thanks to PowerNap No more Migraine Headache but the Abdominal Pain still active. </t>
  </si>
  <si>
    <t>wildthing1</t>
  </si>
  <si>
    <t xml:space="preserve">Literature reviews are boring, i have like 1000 words to go, and no strongbow to get me through </t>
  </si>
  <si>
    <t>truejabber</t>
  </si>
  <si>
    <t>@purlewe that's what they told me when I sprained mine.  http://myloc.me/2iaz</t>
  </si>
  <si>
    <t>countessas</t>
  </si>
  <si>
    <t xml:space="preserve">In SC again today but no sunshine yet </t>
  </si>
  <si>
    <t>kemulholland</t>
  </si>
  <si>
    <t xml:space="preserve">Gardening: don't let deer netting touch the ground. Found a rat snake entangled, strangled in the net. </t>
  </si>
  <si>
    <t>@SimplySiobhan me too!    Thank you so much for your concern</t>
  </si>
  <si>
    <t>angusthesledge</t>
  </si>
  <si>
    <t xml:space="preserve">Truly, no light is visible through it.  But I need an Espresso machine, it's taking too long to brew.  </t>
  </si>
  <si>
    <t>@SPProductions uhhhh hold on lemme check......no CT??  or anybodyelse better  lol</t>
  </si>
  <si>
    <t xml:space="preserve">Epic fail from IGN LIVE FEED!!! </t>
  </si>
  <si>
    <t xml:space="preserve">I miss cody. </t>
  </si>
  <si>
    <t>djjezzie</t>
  </si>
  <si>
    <t xml:space="preserve">I am sad that beach day is ruined by lame weather </t>
  </si>
  <si>
    <t xml:space="preserve">feel sorry for all the people on air france plane </t>
  </si>
  <si>
    <t>lazorra</t>
  </si>
  <si>
    <t xml:space="preserve">@QQKachoo Typing it made me do a double-take.  I wish you lived closer so you and I could have ADWENCHAR, too.  </t>
  </si>
  <si>
    <t>Why does this year cost soo much.     might see me working the corner soon Lol and I'm not tell drugs</t>
  </si>
  <si>
    <t xml:space="preserve">I'm rather bored now </t>
  </si>
  <si>
    <t xml:space="preserve">Awww he's sick today </t>
  </si>
  <si>
    <t>Jendrea</t>
  </si>
  <si>
    <t>Still coughing  Jesus H this needs to stop</t>
  </si>
  <si>
    <t>jonyceruiz</t>
  </si>
  <si>
    <t>Working from home again...hubby, Mary &amp;amp; I are all still sick.    Hopefully we can fight through this thing soon.</t>
  </si>
  <si>
    <t>I cracked the screen on my iPhone  bummer!!</t>
  </si>
  <si>
    <t xml:space="preserve">Confirmed: http://is.gd/LGwW 360 exclusive? Oh, Valve </t>
  </si>
  <si>
    <t>trishiescrap</t>
  </si>
  <si>
    <t xml:space="preserve">almost reaching my flickr normal account storage limit - worried. a bit too costly to upgrade </t>
  </si>
  <si>
    <t xml:space="preserve">I need to go to the dentist. It's been forever and my teeth feel funny </t>
  </si>
  <si>
    <t xml:space="preserve">Study time. Tomorrow I have philosophy/chemistry/math test. Oh great, now I'm screwed </t>
  </si>
  <si>
    <t>Ariluv</t>
  </si>
  <si>
    <t xml:space="preserve">@krikitmedia no didn't think of it. Should have brought planet hulk with me </t>
  </si>
  <si>
    <t>crazymusiclover</t>
  </si>
  <si>
    <t>@Chasitycrisp http://twitpic.com/6eekg -  i miss the hair ....but cute pic wish he was alllllll minnnnnnnnnnneeeee</t>
  </si>
  <si>
    <t xml:space="preserve">my kids are annoying the hell out of me today....but I know I'm going to miss this group </t>
  </si>
  <si>
    <t xml:space="preserve">@kizabrat I'm sorry that happened to you.. Are you sure it wasn't him ? Or you know it was someone else ? </t>
  </si>
  <si>
    <t>Allison4life</t>
  </si>
  <si>
    <t xml:space="preserve">today such keeps getting worse and worse. I need a hug. </t>
  </si>
  <si>
    <t xml:space="preserve">i don't like 5th year. and i miss my english teacher. my new one is too tall. and less glaswegian. it sucks. </t>
  </si>
  <si>
    <t>davidgs</t>
  </si>
  <si>
    <t>@c_johnston Sadly, no. And I didn't even get to GO to Maker Faire this year  Cutbacks ...</t>
  </si>
  <si>
    <t>oscardelgado</t>
  </si>
  <si>
    <t xml:space="preserve">I just paid for school and books. I, officially, am broke. </t>
  </si>
  <si>
    <t>caseyandallen</t>
  </si>
  <si>
    <t>Got a shot.    At least i get some muscle relaxers.</t>
  </si>
  <si>
    <t xml:space="preserve">believes that @MrHudson Everything Happens to Me is so my life today </t>
  </si>
  <si>
    <t>cyndiblock</t>
  </si>
  <si>
    <t xml:space="preserve">Just dropped my lunch on the floor. </t>
  </si>
  <si>
    <t xml:space="preserve">Craving some filipino food.. More specifically my moms </t>
  </si>
  <si>
    <t xml:space="preserve">I feel so freakin sick right now! </t>
  </si>
  <si>
    <t>GraceEllen89</t>
  </si>
  <si>
    <t xml:space="preserve">Me and nicole just got &amp;quot;d's&amp;quot; on DDR </t>
  </si>
  <si>
    <t>MarciandreA</t>
  </si>
  <si>
    <t xml:space="preserve">Chin! Creo que soy TwitterhÃ³lica! Es twitterrible, tendrÃ© que ir a twitterapia! </t>
  </si>
  <si>
    <t xml:space="preserve">@JudyObscure I would do but the geek and the Live In Cat Nanny refuse to attend, saying I am too sad for words </t>
  </si>
  <si>
    <t xml:space="preserve">@TomBeasley It sucks that these people are fine to tweet... but I get banned </t>
  </si>
  <si>
    <t>i hate him more now he's sorry x it means i have no reason 2 h8 him x nothin stops me from likin him n dats da problem  im drowning here!</t>
  </si>
  <si>
    <t>@fourzerotwo When will a video be released? I'd really like to see what happened. Stupid internet  #e3</t>
  </si>
  <si>
    <t xml:space="preserve">I should learn history now. and chemistry. and maths. and I just really really don't wanna do it. </t>
  </si>
  <si>
    <t>LouiseIfe</t>
  </si>
  <si>
    <t>has just covered my boy in camomile lotion. He has chicken pox poor thing  x</t>
  </si>
  <si>
    <t xml:space="preserve">Ava has reached another milestone: i no longer have to help her crawl through the mcdonalds playplace. I am happy &amp;amp; sad </t>
  </si>
  <si>
    <t xml:space="preserve">My sunburn huuuuuurts </t>
  </si>
  <si>
    <t xml:space="preserve">@Nikkidh814 I forgot what number it was </t>
  </si>
  <si>
    <t>mindyjane1</t>
  </si>
  <si>
    <t xml:space="preserve">I hate the doctors office. </t>
  </si>
  <si>
    <t xml:space="preserve">Ugh having a bad day! </t>
  </si>
  <si>
    <t>L1n0</t>
  </si>
  <si>
    <t xml:space="preserve">http://twitpic.com/6exi2  - a very nice picture </t>
  </si>
  <si>
    <t>in the meantime my other roommate has gone on vacation to victoria  so ronery</t>
  </si>
  <si>
    <t>NO MORE CARS  #E3</t>
  </si>
  <si>
    <t>divazonefashion</t>
  </si>
  <si>
    <t xml:space="preserve">mission accomplished..Zara had a great deal on the jumpsuit I was looking for...people watching wasn't so exciting at Bryant Park 2day </t>
  </si>
  <si>
    <t>Irisa</t>
  </si>
  <si>
    <t xml:space="preserve">@markgibsonmusic I meant to tell you, I ran into Greg and Holly last week! We agreed downtown just isn't the same without your music! </t>
  </si>
  <si>
    <t>SwoonForMe</t>
  </si>
  <si>
    <t xml:space="preserve">@rachyyface damn my parents would never let me get that shit </t>
  </si>
  <si>
    <t>thejaxy</t>
  </si>
  <si>
    <t>after all the medicine the dr's gave me i still feel like shit  lame!!!</t>
  </si>
  <si>
    <t xml:space="preserve">omg! pray 4 the ppl and their familys on flight 447! </t>
  </si>
  <si>
    <t>@Wilkesey nope  well i'll see you wed then..and obv the hike lol</t>
  </si>
  <si>
    <t>RockStarBaby714</t>
  </si>
  <si>
    <t>@crdbl  don't be laughin im back in business on my twitterfon so HaHa ^+^</t>
  </si>
  <si>
    <t xml:space="preserve">Forgot my gym shorts so have had to wear emergency reserves which are very tight on my mahoosive thighs. And red. </t>
  </si>
  <si>
    <t xml:space="preserve">Air France flight crashed into Atlantic apparantly. Feel for the families </t>
  </si>
  <si>
    <t>LordDukane</t>
  </si>
  <si>
    <t xml:space="preserve">Wow, this class got wild quick...  functions are a butt...  </t>
  </si>
  <si>
    <t xml:space="preserve">Ugh I don't feel good. I'm glad tonight is a short shift...wish I had time for a hood nap. Too bad Nick had to leave so soon </t>
  </si>
  <si>
    <t xml:space="preserve">Wants someone to take him out to dinner and buy him margaritas </t>
  </si>
  <si>
    <t xml:space="preserve">i missmy old bestfreind/prince robbie </t>
  </si>
  <si>
    <t>ECW_fan</t>
  </si>
  <si>
    <t xml:space="preserve">My shoulders and face are burnt </t>
  </si>
  <si>
    <t>@nairyd  what happened... hope everything's okayy. p.s. i fb pmed kat to see if she wanted to join us for lunch sometime this week!</t>
  </si>
  <si>
    <t>Just got off the phone w/my nephew Dominic, iMiss my baby  Can't wait to go see him and the rest of the munchkins</t>
  </si>
  <si>
    <t>chchelsea</t>
  </si>
  <si>
    <t xml:space="preserve">feelin that kombucha buzzz, I'm in a tannin mood but no sun </t>
  </si>
  <si>
    <t>loriwm</t>
  </si>
  <si>
    <t xml:space="preserve">im probably more apprehensive about nm since seeing the trailer. I really want it to be good. the wolf cg looks cheesier than i hoped </t>
  </si>
  <si>
    <t xml:space="preserve">Its so hot outside and i am stuck here in work on Twitter </t>
  </si>
  <si>
    <t>theclairewalden</t>
  </si>
  <si>
    <t>@lcstroud  I wish I was there.</t>
  </si>
  <si>
    <t>i have the flu   this is the worst</t>
  </si>
  <si>
    <t xml:space="preserve">English class sucks! </t>
  </si>
  <si>
    <t>momto2daughters</t>
  </si>
  <si>
    <t>hubby is home with a tummyache  i hope if he gets some rest he will feel better</t>
  </si>
  <si>
    <t>Eesha_K</t>
  </si>
  <si>
    <t xml:space="preserve">my allergies are kicking my ass right now....sad face </t>
  </si>
  <si>
    <t>StefGeeFool</t>
  </si>
  <si>
    <t xml:space="preserve">About to go take a shower. Even though I'm not gonna do anything at all today </t>
  </si>
  <si>
    <t xml:space="preserve">my followers seem to increase by like five, then drop back down again? they're mostly all robots anyway. boo. </t>
  </si>
  <si>
    <t xml:space="preserve">oh... noones following me - see these are the times i wish i was famous </t>
  </si>
  <si>
    <t xml:space="preserve">I can't stop watching the new moon trailer Its so sad when edward says this will be the last time u c me </t>
  </si>
  <si>
    <t>kryptongirl</t>
  </si>
  <si>
    <t xml:space="preserve">@ILikeBubbles Sadly MySpace has ruined this generation for personal photography. </t>
  </si>
  <si>
    <t xml:space="preserve">@JayMannBeFree You sang 'How Far We've Come' without me. Yeah. Thanks, Frank. </t>
  </si>
  <si>
    <t>wishes someone would pay attention to her  lol.</t>
  </si>
  <si>
    <t>iamHeidiPotter</t>
  </si>
  <si>
    <t xml:space="preserve">i dont think im getting all my tweets still </t>
  </si>
  <si>
    <t>nizamani</t>
  </si>
  <si>
    <t xml:space="preserve">One more air crash  , Air France aircraft from Brazil to Paris was lost in mid Atlantic </t>
  </si>
  <si>
    <t xml:space="preserve">@AnnetteFrey I am lost. Please help me find a good home. </t>
  </si>
  <si>
    <t xml:space="preserve">@MargaritaNKOTB I didn't. I am a chicken. I didn't understand the law text and that's why I didn't dare </t>
  </si>
  <si>
    <t>jonathanensey</t>
  </si>
  <si>
    <t xml:space="preserve">Just accidentally cleared my status. Wow. This gorgeous day is calling me to the golf course...unfortunate that I can't answer. </t>
  </si>
  <si>
    <t xml:space="preserve">@lambybiscuits I am lost. Please help me find a good home. </t>
  </si>
  <si>
    <t>Powderone</t>
  </si>
  <si>
    <t xml:space="preserve">Back to work after a few days off------ bummer </t>
  </si>
  <si>
    <t>olegtk</t>
  </si>
  <si>
    <t>My year old vista on main dev machine is really unstable with 2 nvidia video cards  Time to switch to Win7!</t>
  </si>
  <si>
    <t>come back in now. got a head ache  think its cos im hungry. waiting for dad to bring me supernoodles cos i dont want bbq left overs haha</t>
  </si>
  <si>
    <t xml:space="preserve">Another Halo Oo... Wasn't 3 and Wars bad enough </t>
  </si>
  <si>
    <t>peterreiser</t>
  </si>
  <si>
    <t>cant update profile picture nor change background image  for @communityequity   ugly ugly  #twitter #bug</t>
  </si>
  <si>
    <t xml:space="preserve">@jleahaynes And how come I don't count? That's just mean. </t>
  </si>
  <si>
    <t xml:space="preserve">Fon.com has the Fon 2.0 displayed but still no US release for purchase yet. </t>
  </si>
  <si>
    <t xml:space="preserve">ok back to work! </t>
  </si>
  <si>
    <t>Fairy_Liz</t>
  </si>
  <si>
    <t xml:space="preserve">@fetisch_Hase ist ja doof mit joana </t>
  </si>
  <si>
    <t>deanholmes</t>
  </si>
  <si>
    <t xml:space="preserve">@charleneli Wish I had the time to go to Brandworks Show... </t>
  </si>
  <si>
    <t xml:space="preserve">Why is life so complicated? Could be somethimes easy? hmm </t>
  </si>
  <si>
    <t>BarneyAbes</t>
  </si>
  <si>
    <t xml:space="preserve">NOOO the live E3 feed on ign broke at the beggining of the MW2 footage </t>
  </si>
  <si>
    <t>emileetracy</t>
  </si>
  <si>
    <t xml:space="preserve">i still miss that leprechaun  </t>
  </si>
  <si>
    <t>Off out now, even though I only just got here  Bye!!</t>
  </si>
  <si>
    <t>MarieBomber</t>
  </si>
  <si>
    <t xml:space="preserve">Mood improving, still stressed though. There is WAY too much drama in my life right now. </t>
  </si>
  <si>
    <t xml:space="preserve">@guitargirl08 That Sucks </t>
  </si>
  <si>
    <t xml:space="preserve">Ok I'm home really don't feel lik finishin my laundry but------&amp;gt;I hav2 </t>
  </si>
  <si>
    <t>wrong link  lmao</t>
  </si>
  <si>
    <t>SophAndAce</t>
  </si>
  <si>
    <t xml:space="preserve">My Safeway zuccini tastes like dirt. What's with their veggies tasting like dirt? Too lazy to go to Giant. Whole Foods also too far. </t>
  </si>
  <si>
    <t>michaelpgray</t>
  </si>
  <si>
    <t xml:space="preserve">@legendofzarl Great, now neither of us can go to WV without fearing for our lives from @nychus.  Way to go Pookie!  </t>
  </si>
  <si>
    <t>the hardest week ever! i have so much learnin  i want to @ddlovato !!!!!!</t>
  </si>
  <si>
    <t xml:space="preserve">i'm bawling. i grew up with that doggy, i'm going to miss her so much </t>
  </si>
  <si>
    <t>gonna go now and do some homework  see ya everyone!</t>
  </si>
  <si>
    <t>gballada</t>
  </si>
  <si>
    <t xml:space="preserve">i miss the weekend.. </t>
  </si>
  <si>
    <t xml:space="preserve">Battery or some shit died in my car today again...I'm stuck at a gas station and super hungry. </t>
  </si>
  <si>
    <t xml:space="preserve">wow the Air France thing is such a sad story </t>
  </si>
  <si>
    <t>just spilt Lucozade Original and released how much it stains..  #fb</t>
  </si>
  <si>
    <t>@MargaritaNKOTB @cathy_cochina40 Yes, I see Marga is mad at me  I hate law text. I understood everything else</t>
  </si>
  <si>
    <t xml:space="preserve">I tried to upload a new profile pic, but it didnt work as its animated. I tried uploading another one, it told me it worked, but it hasnt </t>
  </si>
  <si>
    <t xml:space="preserve">@lukebateson  you poor thing </t>
  </si>
  <si>
    <t>blucoop</t>
  </si>
  <si>
    <t xml:space="preserve">i think i might be getting sick. in the summer </t>
  </si>
  <si>
    <t>TomBurnsRogers</t>
  </si>
  <si>
    <t>@thedarkdays I know  no new DLC, fuck buying at launch again</t>
  </si>
  <si>
    <t xml:space="preserve">ash... hate spam... </t>
  </si>
  <si>
    <t>davidhh0</t>
  </si>
  <si>
    <t xml:space="preserve">My 2 weeks are up.  Back to work. </t>
  </si>
  <si>
    <t>stinabear24</t>
  </si>
  <si>
    <t>OMG Freakin dropped my Freakin iPOD! I'm sad cuz yall kno im music 24'7.... It sooths Muah  maybe it is time for a upgrade to the Touch</t>
  </si>
  <si>
    <t>tiffanymalloy</t>
  </si>
  <si>
    <t>@lessecho- sorry about the  house  but WAY fun about abby and evie!</t>
  </si>
  <si>
    <t xml:space="preserve">@JenMilan720 you hated my tunes </t>
  </si>
  <si>
    <t>@misserika YES! lol I'm not 21 though  I can't get in any where. Regardless we should hang out sometime. Do u ever goto Space ?</t>
  </si>
  <si>
    <t xml:space="preserve">I have a major headache  dam sun and not enough to drink </t>
  </si>
  <si>
    <t xml:space="preserve">@annavogler I'm w/ you on that sister! Looks like more work and more prep for an audit! </t>
  </si>
  <si>
    <t>PoLLiiPoCk3t</t>
  </si>
  <si>
    <t>Im soooooooo tired...   working soooooo HARD...</t>
  </si>
  <si>
    <t>madamminnie</t>
  </si>
  <si>
    <t xml:space="preserve">@DeenaS71 No, no Semagic version for the Mac that I know of. I've been using XJournal which has been great, but no DW access yet. </t>
  </si>
  <si>
    <t xml:space="preserve">1 day has passed..terribly missing my baby! </t>
  </si>
  <si>
    <t>SamIsDankt</t>
  </si>
  <si>
    <t xml:space="preserve">@thisiscoco I've never thought of googling the # before! Lol! But it didn't show up </t>
  </si>
  <si>
    <t>@TheMightyFoz From that Tweet, the link went to the picture in question.  Ugh. I hate people who set up other people. I'm really sorry.</t>
  </si>
  <si>
    <t xml:space="preserve">@SliceMag omg i know, so cold outside. i'm dreading of moving back to Bondi Beach Aus </t>
  </si>
  <si>
    <t xml:space="preserve">Breeding for some Mudkips...Three boxes full and STILL not a good one. </t>
  </si>
  <si>
    <t>VAInnovations</t>
  </si>
  <si>
    <t>@MRHYPERPCS I've been cloned  --  I wouldn't be able to handle that news. Have you cleared that up?</t>
  </si>
  <si>
    <t xml:space="preserve">Why can't I upload a background yet, Twitter? It's been days. </t>
  </si>
  <si>
    <t xml:space="preserve">Very sad because of the plane missing </t>
  </si>
  <si>
    <t>BeckyMarks7</t>
  </si>
  <si>
    <t>OH MY GOSH. I JUST REALIZED THAT I'M WATCHING THE DEGRASSI WHERE JT DIES!  SO EFFIN SAD!</t>
  </si>
  <si>
    <t>loribourne</t>
  </si>
  <si>
    <t xml:space="preserve">I planned on sending out my marketing email today, but it looks like DreamHost is having some issues...my blog is super slow </t>
  </si>
  <si>
    <t>lola9559</t>
  </si>
  <si>
    <t xml:space="preserve">i fell alone right now.. </t>
  </si>
  <si>
    <t>asinyne</t>
  </si>
  <si>
    <t xml:space="preserve">Had to switch streams. Lost so much. </t>
  </si>
  <si>
    <t xml:space="preserve">Love seeing all my buddies at the #Habs presser. I miss work. Sad that I'm not there right now </t>
  </si>
  <si>
    <t>Luessa</t>
  </si>
  <si>
    <t>@tommcfly Hi tom! After that tour here in Brazil, that I could not go    when is the next tour?  lol</t>
  </si>
  <si>
    <t xml:space="preserve">I thought coochie cutters were bad. Omg, there's this dude in subway with ultra short shorts. I'm pretty sure I can see his nuts. Eww... </t>
  </si>
  <si>
    <t>wysz</t>
  </si>
  <si>
    <t xml:space="preserve">@mikeleotta I just had an ad interstitial load before a 404. </t>
  </si>
  <si>
    <t xml:space="preserve">Approaching low battery. </t>
  </si>
  <si>
    <t xml:space="preserve">Very disturbed and sad to hear about the AF plane go down. Thoughts with the families of passengers on board. </t>
  </si>
  <si>
    <t>vvskisses</t>
  </si>
  <si>
    <t>It's been a year now since he passed away  When is it going to get easier? R.I.P. Pretty Pretty</t>
  </si>
  <si>
    <t>wrenbjor</t>
  </si>
  <si>
    <t xml:space="preserve">@snickerdoodle85 how did you get a #spymaster log in! I want one... I had to put my name on a waiting list </t>
  </si>
  <si>
    <t>Kaila_Brenae</t>
  </si>
  <si>
    <t xml:space="preserve">@chooe804 i cant get em to send to my cell phone </t>
  </si>
  <si>
    <t xml:space="preserve">@esmitty...i didn't get  a Yoooooo.... </t>
  </si>
  <si>
    <t>chillbabe7</t>
  </si>
  <si>
    <t xml:space="preserve"> Exams!!!</t>
  </si>
  <si>
    <t>rumplesEs</t>
  </si>
  <si>
    <t xml:space="preserve">Sore throat + allergies = not good </t>
  </si>
  <si>
    <t>vanitiiluv</t>
  </si>
  <si>
    <t xml:space="preserve"> *tear*</t>
  </si>
  <si>
    <t>my heart goes out to the people who were on air france..  and their families.</t>
  </si>
  <si>
    <t xml:space="preserve">Did anybody know that &amp;quot;The Little Mermaid&amp;quot; was on broadway?? OMG! Pissed I missed it! Found out by randomly reading an old Ebony </t>
  </si>
  <si>
    <t>advera</t>
  </si>
  <si>
    <t>Just ran around town doing errands, now I have less than an hour to relax b4 work  ***Praying for the people on board Air France</t>
  </si>
  <si>
    <t xml:space="preserve">@bmdakin &amp;amp;&amp;amp; I REALLY miss you! </t>
  </si>
  <si>
    <t>trythis__</t>
  </si>
  <si>
    <t xml:space="preserve">@katyperry Perry, I'm not impressed about this rescheduling business </t>
  </si>
  <si>
    <t>JayeJxx</t>
  </si>
  <si>
    <t>revising for french  x</t>
  </si>
  <si>
    <t>RockBandAide</t>
  </si>
  <si>
    <t>@smeeguel Agreed... especially since I have just a PS3  I think I may get XBox just for Beatles:RB (and other exclusives, as well I guess.</t>
  </si>
  <si>
    <t xml:space="preserve">@Coralie_x unpacking now. Waiting for my Guinesses or Budweiser to cool. I actually bought Bud coz it reminds me of Hemming Way </t>
  </si>
  <si>
    <t>sixstorm</t>
  </si>
  <si>
    <t xml:space="preserve">Wifey's promising job got shot down by a transfer teacher. Not a great day for us. </t>
  </si>
  <si>
    <t>KillerToads11</t>
  </si>
  <si>
    <t xml:space="preserve">ugh work </t>
  </si>
  <si>
    <t>desa_mc</t>
  </si>
  <si>
    <t xml:space="preserve">@tommcfly I went to Hilton three times and I stayed there all day, but u didnt show up, very sad </t>
  </si>
  <si>
    <t>DaianaMolina</t>
  </si>
  <si>
    <t>living a hard situation  so sad</t>
  </si>
  <si>
    <t>KINGGS</t>
  </si>
  <si>
    <t>Photo: lmaoâ€¦man I wish I could buy this tee  http://tumblr.com/x9y1x9zhd</t>
  </si>
  <si>
    <t>politicsmn</t>
  </si>
  <si>
    <t xml:space="preserve">If anyone wants to send over any good news, we'd like to hear it today - nothing positive has so far has come in </t>
  </si>
  <si>
    <t>aameena</t>
  </si>
  <si>
    <t xml:space="preserve">jus doin assignment! it stresses me out </t>
  </si>
  <si>
    <t>KavitaGajjar</t>
  </si>
  <si>
    <t xml:space="preserve">need to do geography. i don't like all these revision/exam based tweets </t>
  </si>
  <si>
    <t>kutiepie4u2nv</t>
  </si>
  <si>
    <t>hav tu stay home dat suckz...........  ................i am sick..........boo hoo</t>
  </si>
  <si>
    <t xml:space="preserve">@katyperry, you let me down </t>
  </si>
  <si>
    <t xml:space="preserve">http://twitpic.com/6exv6 - Hurts </t>
  </si>
  <si>
    <t xml:space="preserve">Got on the wrong bus. FML. It's good I got to campus early today - time to walk across campus. </t>
  </si>
  <si>
    <t xml:space="preserve">Today i had a really sad day! Can't wait to get home. </t>
  </si>
  <si>
    <t>Lookin at the waves frm my office window is NOT helping my Monday AM.  boooo.</t>
  </si>
  <si>
    <t xml:space="preserve">@masqueradelife that really really sucks </t>
  </si>
  <si>
    <t>tbaby715</t>
  </si>
  <si>
    <t xml:space="preserve">dis is crazy!!!! all these tweets comin thru my fone. stupid lil cousin made dis account...i jus want em 2stop </t>
  </si>
  <si>
    <t>leahbug83</t>
  </si>
  <si>
    <t xml:space="preserve">I WISH I WAS SWIMMING BUT NOOOOO I HAVE TO WORK!!! </t>
  </si>
  <si>
    <t>KiiDdaLEO</t>
  </si>
  <si>
    <t xml:space="preserve">My tummy hurt </t>
  </si>
  <si>
    <t xml:space="preserve">had lunch with my ex-work bestie Stacia. I miss her </t>
  </si>
  <si>
    <t>caseylyly</t>
  </si>
  <si>
    <t xml:space="preserve">wow .. just heard about the Air France flight. so upsetting. i hope they can at least find it for, you know, a sort of closure. bummer. </t>
  </si>
  <si>
    <t>@cprpoker no. i need 5.50 to play   #DAMNRake</t>
  </si>
  <si>
    <t>jaz1997</t>
  </si>
  <si>
    <t>im watching hollyoaks poor justine and hanna  been a sunny day fnally</t>
  </si>
  <si>
    <t xml:space="preserve">Emmy vs. the Pharmacy and Hospital, round 2. If they refuse to give my dad the chemotherapy, I'm taking him elsewhere He's not doing well </t>
  </si>
  <si>
    <t xml:space="preserve">im writing a script for a comedy film but running out of ideas </t>
  </si>
  <si>
    <t xml:space="preserve">Hungry with no lunch </t>
  </si>
  <si>
    <t xml:space="preserve">@aliensexfiend sure. To late already hurt my feelings </t>
  </si>
  <si>
    <t>ticktockash</t>
  </si>
  <si>
    <t xml:space="preserve">   J, you are right... it hurts.</t>
  </si>
  <si>
    <t>WeirdoBox</t>
  </si>
  <si>
    <t xml:space="preserve">So, I am totally lovin @mortification7  but he's in Berlin currently... I MISS HIM </t>
  </si>
  <si>
    <t>crumbsandoilies</t>
  </si>
  <si>
    <t xml:space="preserve">@ZenLenton All over unfortunately. Winning entries were a bit more 'foodie' than ours I think so maybe wouldn't have made a difference </t>
  </si>
  <si>
    <t>stefinley4</t>
  </si>
  <si>
    <t>@paraparasailing  i hope u find it.. are u coming home soon?</t>
  </si>
  <si>
    <t>Was babysitting today for avril!! it was such a nice day thank god!! not doing anythng tonight though  MTV movie awards ;)</t>
  </si>
  <si>
    <t xml:space="preserve">@pitbull_fan76 ok now you have completely changed my feelings about our session - 4th 15 minute session btw and I was THRILLED with it </t>
  </si>
  <si>
    <t xml:space="preserve">Why is Toronto so cold right now? I just came from yesterday damn near 90 degree weather... to Cold... im wearin a hoody son and im cold </t>
  </si>
  <si>
    <t>mturner91</t>
  </si>
  <si>
    <t xml:space="preserve">@TheMeganJo I didn't hear anything this morning except my laptop falling off my bed in the middle of the night. </t>
  </si>
  <si>
    <t>FollowTheLita</t>
  </si>
  <si>
    <t xml:space="preserve">It just hit me. Need TLC asap </t>
  </si>
  <si>
    <t xml:space="preserve">@vickixashton i have.. 19 days left, and.. I Have 10 exams left! </t>
  </si>
  <si>
    <t xml:space="preserve">@misswhiplash Cake! Was going to buy the hummingbird bakery book, but have been dissuaded by bad reviews </t>
  </si>
  <si>
    <t>Eve04</t>
  </si>
  <si>
    <t xml:space="preserve">for once the local best buy has doctor who in stock! to bad i'm broke right now and cant afford it 65+9.25% tax? whyyyyy?? </t>
  </si>
  <si>
    <t>kathrynmcginnis</t>
  </si>
  <si>
    <t xml:space="preserve">smoothie is giving me a brain freeze, ouch </t>
  </si>
  <si>
    <t>Twitter won't let me change my picture   X.</t>
  </si>
  <si>
    <t xml:space="preserve">@sarah_cawood do it Sarah! have one for me too - stuck on *THE* slowest train from London to Leeds </t>
  </si>
  <si>
    <t xml:space="preserve">How the eff do you find library books- D: it was like 375.41359 CAR?!? I. Need. Help.  </t>
  </si>
  <si>
    <t>JasmineHatesPie</t>
  </si>
  <si>
    <t xml:space="preserve">wow I can't even do a maths pass paper, god help me when the mock exams come </t>
  </si>
  <si>
    <t xml:space="preserve">is really ultradeppressed I couldn't find Owl City tickets for Laurla </t>
  </si>
  <si>
    <t>hollychaotic</t>
  </si>
  <si>
    <t xml:space="preserve">i really miss my 1/2&amp;quot; lobes </t>
  </si>
  <si>
    <t xml:space="preserve">i need to go dress shopping for 2 parties that are coming up, i need to get my hair cut,i need to look at horses, Grr so much 2 do! </t>
  </si>
  <si>
    <t xml:space="preserve">@D_Child yup I'm here, yes I have 2 exames tomorrow </t>
  </si>
  <si>
    <t>jenfarquhar</t>
  </si>
  <si>
    <t>I am sooo tired after last night  work is going to be rough today!</t>
  </si>
  <si>
    <t>Khryssy4</t>
  </si>
  <si>
    <t xml:space="preserve">Ready for the day. But the sun isn't out very much today </t>
  </si>
  <si>
    <t xml:space="preserve">@pebaline oh okay i found out. not here </t>
  </si>
  <si>
    <t>COACHPARSELLS</t>
  </si>
  <si>
    <t>@CHANLOO  lol</t>
  </si>
  <si>
    <t>@TheMightyFoz    Well I will miss you.</t>
  </si>
  <si>
    <t xml:space="preserve">youtube is not working for me! grrrr </t>
  </si>
  <si>
    <t xml:space="preserve">@anastaciakayray    That stinks!  Well hopefully you'll get better from you're womanly stuff including hip pain  </t>
  </si>
  <si>
    <t>i am board tu death............  ..............</t>
  </si>
  <si>
    <t>FlyRoShe</t>
  </si>
  <si>
    <t xml:space="preserve">So I didn't get the manager position. Someone with more experience did </t>
  </si>
  <si>
    <t>jennawa</t>
  </si>
  <si>
    <t>Gettin ready to leave cali  it was fun while it lasted</t>
  </si>
  <si>
    <t>tippyweeee</t>
  </si>
  <si>
    <t>It was taking in water.  but we went to the pool and had a blast</t>
  </si>
  <si>
    <t>How do you lose a plane?  What did I miss?</t>
  </si>
  <si>
    <t>erinbatch</t>
  </si>
  <si>
    <t xml:space="preserve">I just want to go home and play music </t>
  </si>
  <si>
    <t>Katie_Bircham</t>
  </si>
  <si>
    <t xml:space="preserve">will be sad to leave Seattle </t>
  </si>
  <si>
    <t xml:space="preserve">My Moms Buying McDonalds...Wooo...I Eat Too Much Fast Food </t>
  </si>
  <si>
    <t>acnally</t>
  </si>
  <si>
    <t xml:space="preserve">I don't like going to the grocery alone.  I end up second guessing purchases AND I don't have help in unloading!  </t>
  </si>
  <si>
    <t>Syncereatl</t>
  </si>
  <si>
    <t xml:space="preserve">@Laatina Why arent you here!? </t>
  </si>
  <si>
    <t>ejmdesigns</t>
  </si>
  <si>
    <t xml:space="preserve">@Recruitingfreak and I can't even report the Gmail bug because I can't access Google's mail subdomain to do so </t>
  </si>
  <si>
    <t xml:space="preserve">@mitchelmusso ahhh i wish i could go to that! </t>
  </si>
  <si>
    <t>I miss him.  Uuugh I'm such a girl. :-p haha</t>
  </si>
  <si>
    <t>randallhaws</t>
  </si>
  <si>
    <t xml:space="preserve">@TheAntiGuru ahh, very nice, thanks... good info.  Also, for some reason, I'm unable at this time to change my profile pic... it's locked </t>
  </si>
  <si>
    <t>MzApplin09</t>
  </si>
  <si>
    <t xml:space="preserve">Layn in bed about to go to wrk </t>
  </si>
  <si>
    <t>@LindaJosey  not a good thing to say, really... not sure why, but this was a tragedy, and not a fantasy tv series..</t>
  </si>
  <si>
    <t xml:space="preserve">@st3ff1 It's the fact that you got people to 'hang with' and 'places to go' like Vapiano. I don't. </t>
  </si>
  <si>
    <t>mjdorko</t>
  </si>
  <si>
    <t xml:space="preserve">4 hour flight...middle seat...and I forgot my iPod </t>
  </si>
  <si>
    <t xml:space="preserve">There's a long-standing tradition where I rarely ever get higher than a B on a first test. Today's chem test is no exception. </t>
  </si>
  <si>
    <t>L0velyLuLu</t>
  </si>
  <si>
    <t xml:space="preserve">omg my phone is really upsetting me </t>
  </si>
  <si>
    <t>spreadsheetmom</t>
  </si>
  <si>
    <t xml:space="preserve">I'm tired today </t>
  </si>
  <si>
    <t xml:space="preserve">This weather is nuts </t>
  </si>
  <si>
    <t>melmcmaster</t>
  </si>
  <si>
    <t xml:space="preserve">Would like some people to talk to... that would be nice </t>
  </si>
  <si>
    <t>Mr_Hardison</t>
  </si>
  <si>
    <t xml:space="preserve">So I found out my daughter has an ear infection and will have to use a nebulizer </t>
  </si>
  <si>
    <t>@visitor9627  About the plane.  That's suck a freak accident.</t>
  </si>
  <si>
    <t xml:space="preserve">@Ema_B am back off to norwich for a farewell tour at the end of second year. </t>
  </si>
  <si>
    <t>T0DAY FEELS LiKE iTS G0NNA B A L0NG DAY!!!   P.S. FREE MA BABii!!!!</t>
  </si>
  <si>
    <t>frost_proof</t>
  </si>
  <si>
    <t xml:space="preserve">Every time I use an in line splitter a little piece of me dies </t>
  </si>
  <si>
    <t>hey im back again and im really really really really really hot!! im like sitting here in my pjs and im still hot  i dont like it!</t>
  </si>
  <si>
    <t>squishyfox</t>
  </si>
  <si>
    <t xml:space="preserve">I hope they find the passengers of the Air France 447 </t>
  </si>
  <si>
    <t>BlondieKamikaze</t>
  </si>
  <si>
    <t xml:space="preserve">really hopes they find that Air France plane that went down....how sad </t>
  </si>
  <si>
    <t xml:space="preserve">Surprisingly it's been 4 hours, and I'm still numb- guess I'm not taping the Skittles look today </t>
  </si>
  <si>
    <t>thatask8</t>
  </si>
  <si>
    <t>Arriving on Twitter ... that annoying cold!     [Chegando no Twitter...Que frio chato!!!  ]</t>
  </si>
  <si>
    <t>kthomas5</t>
  </si>
  <si>
    <t xml:space="preserve">Bigger! Bag broke jumping onto tube which then trapped my foot! Almost lost my flip flop </t>
  </si>
  <si>
    <t xml:space="preserve">@grayzo Everything would be so much easier if we lived in England </t>
  </si>
  <si>
    <t>Kay_whY_aRe_Aye</t>
  </si>
  <si>
    <t xml:space="preserve">staying in bed until i HAVE to go out because i look all puffy from my allergies </t>
  </si>
  <si>
    <t xml:space="preserve">@mitchelmusso shoutout to Leah please. my dad just passed away </t>
  </si>
  <si>
    <t>XoKimboXo</t>
  </si>
  <si>
    <t xml:space="preserve">I guess if the program you work in just gives up on life and closes down for no reason it's okay b/c it's called a FATAL ERROR! </t>
  </si>
  <si>
    <t>AstroVerena</t>
  </si>
  <si>
    <t xml:space="preserve">As soon as the Moon had ingressed Libra Anne helped me getting everything ready for my mother-in-law's arrival. It's still raining here. </t>
  </si>
  <si>
    <t>Finals are going to kill me  about to read girl bomb! Thanks @mariesake!</t>
  </si>
  <si>
    <t>Lickonmytwit</t>
  </si>
  <si>
    <t xml:space="preserve">damn near got attacked by bee's </t>
  </si>
  <si>
    <t>Maewolf</t>
  </si>
  <si>
    <t xml:space="preserve">ugh...all water...no coke...water made my stomach hurt </t>
  </si>
  <si>
    <t xml:space="preserve">@ShanteRowland nothing...  Love ya! got to go </t>
  </si>
  <si>
    <t>LAunicaVIDA</t>
  </si>
  <si>
    <t xml:space="preserve">why is this guy trying to hog tie my dog </t>
  </si>
  <si>
    <t>AshTiffani</t>
  </si>
  <si>
    <t xml:space="preserve">eating roasted hot green peas, trying to find a way not to work at that place anymore. </t>
  </si>
  <si>
    <t xml:space="preserve">I am surrounded by good luck apparently...my desktop's sound card just died I think </t>
  </si>
  <si>
    <t>jamesbuckingham</t>
  </si>
  <si>
    <t xml:space="preserve">@Peter5tewart I'd be back for &amp;quot;The end&amp;quot; if I could afford it dudey, but I can't. Still unemployed at the moment </t>
  </si>
  <si>
    <t>@Kiguel182 oh, u don't know my dad! lol! i'll try but im 99.9% sure he wont let me go!  x</t>
  </si>
  <si>
    <t xml:space="preserve">@Shontelle_Layne hey i just met you outside your hotel, you are my inspiration for life and music, just love you, i was in school unfirom </t>
  </si>
  <si>
    <t xml:space="preserve">@wrightisrite: Aww. Did you fight with mike? </t>
  </si>
  <si>
    <t xml:space="preserve">@joe_doll @JonDoll @Jordan_doll HI DOLLS! ohhhh...I'm sorry sleeping Cover Girl..::whispers::hi dolls.how is everyone?::waves::poor MFG:: </t>
  </si>
  <si>
    <t>@Frak_Attack Nice! I wish I could go too.  I want to see that movie again!</t>
  </si>
  <si>
    <t>@visitor9627  About the plane. That's such a freak accident.</t>
  </si>
  <si>
    <t xml:space="preserve">how sad, i have a new phone and only two people in it to text </t>
  </si>
  <si>
    <t>dulosis</t>
  </si>
  <si>
    <t xml:space="preserve">Ugh go diaf every non-Allison building blocks related thing </t>
  </si>
  <si>
    <t>mnwolfpack</t>
  </si>
  <si>
    <t xml:space="preserve">They have no more ketchup at lunch. </t>
  </si>
  <si>
    <t xml:space="preserve">@abigaill im sorry babe </t>
  </si>
  <si>
    <t>@malakiesleo lol it's defo a cat it's all black  damn</t>
  </si>
  <si>
    <t>Terraha</t>
  </si>
  <si>
    <t xml:space="preserve">Early to bed tonight. Not much sleep the last few days...too much going on. Doctor's appt tomorrow </t>
  </si>
  <si>
    <t>valjimenez</t>
  </si>
  <si>
    <t xml:space="preserve">@luvtheveronicas Hey Ebony! What's wrong with LTV  hope it works soon </t>
  </si>
  <si>
    <t>AnjanBanerjee</t>
  </si>
  <si>
    <t xml:space="preserve">@nishalspace me seeing too much of imagination &amp;amp; manifestation of imagination all around but not getting mauka to manifest any by myself </t>
  </si>
  <si>
    <t>Serenityone</t>
  </si>
  <si>
    <t>@bradysmom that's no good  You should cheer yourself up with a smiley balloon or something(and if that doesn't work suck out the helium)</t>
  </si>
  <si>
    <t>FleaFlyFloFun</t>
  </si>
  <si>
    <t xml:space="preserve">@mingss yea. all full. sorry </t>
  </si>
  <si>
    <t>djned</t>
  </si>
  <si>
    <t xml:space="preserve">WHy do basketballs cost so much. they do go flat and beyond repair. RIP Infusion since 2002 </t>
  </si>
  <si>
    <t>Porschekayen</t>
  </si>
  <si>
    <t xml:space="preserve">jesus poor people on Air France flight, I hate turbulence but they say planes can withstand that! I fly in 2 weeks </t>
  </si>
  <si>
    <t xml:space="preserve">@FollowSavvy Nothing </t>
  </si>
  <si>
    <t xml:space="preserve">i wish i could go to E3 2009.... </t>
  </si>
  <si>
    <t>dragon_harrower</t>
  </si>
  <si>
    <t xml:space="preserve">@NerdyNerak The neti pot is the best thing I've found so far. Zyrtec kind of helps, but after awhile, I'll build up an immunity to that. </t>
  </si>
  <si>
    <t>brummy_dan</t>
  </si>
  <si>
    <t xml:space="preserve">Pleased rum Academy is getting a new home....won't be the same as the old place tho </t>
  </si>
  <si>
    <t>sarah171188</t>
  </si>
  <si>
    <t>Caiden is so moody i think its the heat  xxxxx</t>
  </si>
  <si>
    <t>SDAsquare</t>
  </si>
  <si>
    <t>It's been rainin g in San Diego too  Now I am home after spending the night in the ER (Kidney Stones) OUCH!!!!!</t>
  </si>
  <si>
    <t xml:space="preserve">i need like two bottles of water, im sooooo fckin thirsty </t>
  </si>
  <si>
    <t>@FUCKCITY Sorry I missed your birthday  I wanted to give you a shout out but I worked 15hrs and my phone was dead! Happy Birthday!!</t>
  </si>
  <si>
    <t>the_unintended</t>
  </si>
  <si>
    <t xml:space="preserve">@trvsbrkr i wanna see you travis *-* but i live in argentina </t>
  </si>
  <si>
    <t>hch0223</t>
  </si>
  <si>
    <t xml:space="preserve">I think it's time to sleep, but I couldn't sleep... I'm so sad </t>
  </si>
  <si>
    <t>tremssmith</t>
  </si>
  <si>
    <t xml:space="preserve">not feeling so good..... wish tim was home!  </t>
  </si>
  <si>
    <t xml:space="preserve">They spelled my name wrong on my yearbook cover. I just noticed it </t>
  </si>
  <si>
    <t xml:space="preserve">My project just fell apart </t>
  </si>
  <si>
    <t>tonyburkejnr</t>
  </si>
  <si>
    <t>Omg I'm gonna melt on this bus  AC people !!!!</t>
  </si>
  <si>
    <t xml:space="preserve">@OXM A ton of squeals/prequels/all-in-the-same-universe stuff. What happened to innovation </t>
  </si>
  <si>
    <t xml:space="preserve">@Calhepburn It's fucking shit. I wanna be at home all the time </t>
  </si>
  <si>
    <t>back at work   i miss my new friends  but not that bristol accent lol</t>
  </si>
  <si>
    <t xml:space="preserve">Rather be sleeping, doing hmwk, or chillin with my friends or the kid than going in to work... On my day off. </t>
  </si>
  <si>
    <t xml:space="preserve">@subtleserpent Mine's more embarrassing i.e. even more than the old one. LOLOL 23 eh? Couldn't be his mum...I could </t>
  </si>
  <si>
    <t xml:space="preserve">i'm annoyed that the veronica's are now famous in the uk, and i knew them last summer </t>
  </si>
  <si>
    <t>jenlikestoparty</t>
  </si>
  <si>
    <t>i think i am allergic to summer.  i dont wanna be sick! too much shit to do! Chris just brought me dark chocolate tho.mmm!</t>
  </si>
  <si>
    <t>TashyFinn</t>
  </si>
  <si>
    <t xml:space="preserve">Morning Taylor! i cant find you </t>
  </si>
  <si>
    <t>millitokyo</t>
  </si>
  <si>
    <t xml:space="preserve">@alicetokyo thanks babayyy. Aw he is soo lovely. </t>
  </si>
  <si>
    <t>Goingbacktocali</t>
  </si>
  <si>
    <t xml:space="preserve">@hnb09 not me </t>
  </si>
  <si>
    <t>@EPMorgan Lucky you! Ive been trying for a week  I shall cross my fingers for you as well - at least 1 of us should be able to post photos</t>
  </si>
  <si>
    <t>openhebrew</t>
  </si>
  <si>
    <t xml:space="preserve">My laptop is dead again </t>
  </si>
  <si>
    <t xml:space="preserve">Not digging my teriyaki tofu and brown rice from WHOLE PAYCHECK...wishing I had some tasty, krispy FRENCH FRIES </t>
  </si>
  <si>
    <t>saenzcr</t>
  </si>
  <si>
    <t xml:space="preserve">watching Saturday's Pushing Daisies Episode - very good - I miss that show </t>
  </si>
  <si>
    <t xml:space="preserve">@ambellina fell on my ipod 1 too many times skating last summer </t>
  </si>
  <si>
    <t>racheldburton</t>
  </si>
  <si>
    <t xml:space="preserve">@Auntieemily I wanna go back in time just to get a box of Cracker Jacks when they had better toys. </t>
  </si>
  <si>
    <t>lesliie_x</t>
  </si>
  <si>
    <t>@katyperry You are nearby    I'll see you again july 6 &amp;lt;3 =D</t>
  </si>
  <si>
    <t>carmenpie</t>
  </si>
  <si>
    <t xml:space="preserve">can anyone help? i'm trying to change my backgroung image, and it wont work </t>
  </si>
  <si>
    <t>Garonatron1600</t>
  </si>
  <si>
    <t xml:space="preserve">Gonna to buy books for class tomorrow then closing the Cheese... all alone </t>
  </si>
  <si>
    <t xml:space="preserve">ahh, want to see this bit, but have been called to dinner </t>
  </si>
  <si>
    <t xml:space="preserve">@pappe_it_is Thanks a lot but this will not work in my office </t>
  </si>
  <si>
    <t>Kintaco</t>
  </si>
  <si>
    <t>VAN DAMME THE GAME!!! Oh wait, that was me just wishing.  #E3</t>
  </si>
  <si>
    <t>Seemed that SWR3 will do daily a short part interview with Jim Kerr!   Don't know if i'm right with this...</t>
  </si>
  <si>
    <t>Char_lotte29</t>
  </si>
  <si>
    <t xml:space="preserve">I am living in Lyon with only 30 days to go </t>
  </si>
  <si>
    <t>alozia07</t>
  </si>
  <si>
    <t>@AshleyChalest annnddd lol thanks for letting us know yall made it home child!!! did yall have fun!! i know yall did  !! hate being young</t>
  </si>
  <si>
    <t>mandymachado</t>
  </si>
  <si>
    <t xml:space="preserve">facebook account has been disabled </t>
  </si>
  <si>
    <t>@kaffrin91 Ugh, Kathryn, he was so pretty. I wanted to pet him.  MAYBE SOMEDAY.</t>
  </si>
  <si>
    <t>kaaaylaaa</t>
  </si>
  <si>
    <t>@noHYPEjustBEAST i sowwy.  im sure he's more than proud of the person you are thou!</t>
  </si>
  <si>
    <t xml:space="preserve">@ACGdreamgirl08 yea... they were dope </t>
  </si>
  <si>
    <t>_chasmalim</t>
  </si>
  <si>
    <t>says Can't find anyone to watch &amp;quot;Up&amp;quot; with me.  I will have to go drag my mother and treat her to watch the m... http://plurk.com/p/xpnru</t>
  </si>
  <si>
    <t>KristinaAwesome</t>
  </si>
  <si>
    <t>@Mia Obnoxious drug dealing neighbors in my nice neighborhood! Stupid relatives bought them the house, so no foreclosure  #fuckeries</t>
  </si>
  <si>
    <t xml:space="preserve">I won't fight with you V-baby. </t>
  </si>
  <si>
    <t>Anja007</t>
  </si>
  <si>
    <t xml:space="preserve">@TinchenFFM och nix Chicago? schade </t>
  </si>
  <si>
    <t>BrandonFrame</t>
  </si>
  <si>
    <t xml:space="preserve">Just confirmed 2 facilitate Be Your own Brand Workshop @ conference later this month. I can't do the other worshops, schedule conflicts </t>
  </si>
  <si>
    <t xml:space="preserve">I juuuuust woke up. Finally a full night's rest. I'm still sleepy tho </t>
  </si>
  <si>
    <t>ElyjahRasta</t>
  </si>
  <si>
    <t xml:space="preserve">headn to gym. doin everything 2day... </t>
  </si>
  <si>
    <t>@ficar22 Live 2 far way from Carlsbad now..No Tulips.   Enjoying my own roses 4 drying, waters &amp;amp; scattering all over my altars instead.;)</t>
  </si>
  <si>
    <t>matthammer</t>
  </si>
  <si>
    <t xml:space="preserve">Despite doing well on my final, I'm having a pretty bad day. </t>
  </si>
  <si>
    <t>previncoleman</t>
  </si>
  <si>
    <t xml:space="preserve">bored at school...exam week also last week of school...cant wait for no doubt with paramore tomorrow...it shall be very fun...4 days left </t>
  </si>
  <si>
    <t>Puchalski</t>
  </si>
  <si>
    <t xml:space="preserve">I am shocked by the crash of Air France. 228 passengers are still missing. God help us! </t>
  </si>
  <si>
    <t>@BradHigham yay steamboats!  mmmmm wish I ws ther!  x</t>
  </si>
  <si>
    <t>crossfitchat</t>
  </si>
  <si>
    <t>Meeting ran over so I couldn't make Crossfit. I guess I'll have to miss MKE Live now  http://tinyurl.com/lhomk4</t>
  </si>
  <si>
    <t xml:space="preserve">@erd10 Little black clutch from Juciy but the zip is broken s it has to go back </t>
  </si>
  <si>
    <t xml:space="preserve">@fredericguarino it clashes with a class i have at NYU at 6, unfortunately. </t>
  </si>
  <si>
    <t xml:space="preserve">I seriously need more money! </t>
  </si>
  <si>
    <t>pandulce_55</t>
  </si>
  <si>
    <t xml:space="preserve">Is hating this weather </t>
  </si>
  <si>
    <t>abbilove</t>
  </si>
  <si>
    <t xml:space="preserve">Not feeling well. Have to go to work anyway, just planned a long vacation next month and cant afford the extra time off </t>
  </si>
  <si>
    <t xml:space="preserve">@tinakmarie ~ yes I know 2 ppl on that flight. just found out about the second person </t>
  </si>
  <si>
    <t xml:space="preserve">&amp;quot;GET ME A MAP OF LOUISIANA!&amp;quot; man, i so wanted to nap for an hour or two before hanging out with Doug </t>
  </si>
  <si>
    <t>@floozyspeak Home is not Columbus  But my sister is there! But not for very much longer (she is in grad school at OSU)</t>
  </si>
  <si>
    <t xml:space="preserve">caught man flu, from her man dude, no more kissy kissy time! damn you... </t>
  </si>
  <si>
    <t>PSRegina</t>
  </si>
  <si>
    <t xml:space="preserve">Wondering why my new photo says it looks nice but doesn't show up on my twitter profile??? </t>
  </si>
  <si>
    <t>This breaks my heart.   So so sad! I feel for there families. http://www.cnn.com/2009/WORLD/americas/06/01/air.france.brazil/index.html</t>
  </si>
  <si>
    <t>@miss_w Yea the where helpful on the phone it just takes soooooooo long for changes to go in effect  I wanted to be live today! its ok tho</t>
  </si>
  <si>
    <t xml:space="preserve">E3 streams are the reason nobody will be leaving my house today </t>
  </si>
  <si>
    <t>CompassWoman</t>
  </si>
  <si>
    <t xml:space="preserve">upset because I'm unable to get into my Hotmail account... </t>
  </si>
  <si>
    <t>Gemsgotswag</t>
  </si>
  <si>
    <t>That's so disrespectful I feel bad for him.  http://yfrog.com/58hc4j</t>
  </si>
  <si>
    <t>Werca74</t>
  </si>
  <si>
    <t>im so sad  really sad guys</t>
  </si>
  <si>
    <t xml:space="preserve">Not seeing my tweets to @MSWindows or @wegotserved in the twitter timeline </t>
  </si>
  <si>
    <t>TheLittleGaga</t>
  </si>
  <si>
    <t xml:space="preserve">@lisakeane jealous! chicago weather is bipolar like every day </t>
  </si>
  <si>
    <t>RichieVar</t>
  </si>
  <si>
    <t>Saw Remedy and thought Max Payne 3. Only Alan Wake.  AW does look good though.</t>
  </si>
  <si>
    <t xml:space="preserve">Poor Abby and Trish </t>
  </si>
  <si>
    <t>erickitatefi</t>
  </si>
  <si>
    <t xml:space="preserve">q stresss...... star akiii sin acr nada.... necesitoo salir!!!! </t>
  </si>
  <si>
    <t xml:space="preserve">I wish I was still at the age where I got real mail and not just bills </t>
  </si>
  <si>
    <t>sonicbum</t>
  </si>
  <si>
    <t xml:space="preserve">@je_june WHA?! WHO ARE YOU TALKING TO?! </t>
  </si>
  <si>
    <t>lirae</t>
  </si>
  <si>
    <t>I don't think the huge bruise on my knee will be going away anytime soon; I keep banging it and making it worse.  So sore.</t>
  </si>
  <si>
    <t xml:space="preserve">so full and i cant take a nap </t>
  </si>
  <si>
    <t xml:space="preserve">@DirronB, you... suck. </t>
  </si>
  <si>
    <t>@Rocks4Ever Awww love that's terrible, I didn't know your Dad was sick.     *hugs to you*  I will say a prayer for him!!</t>
  </si>
  <si>
    <t>krista71</t>
  </si>
  <si>
    <t xml:space="preserve">boring day... </t>
  </si>
  <si>
    <t>I just saw my grades, and they are way worse than last semester  wtf.</t>
  </si>
  <si>
    <t>porky01</t>
  </si>
  <si>
    <t xml:space="preserve">my puppy is sick. </t>
  </si>
  <si>
    <t>PrincessHenni</t>
  </si>
  <si>
    <t xml:space="preserve">I pray for the people on flight 447! So sad </t>
  </si>
  <si>
    <t>mmadizzle</t>
  </si>
  <si>
    <t xml:space="preserve">Hi followers!  im feeling sick. </t>
  </si>
  <si>
    <t xml:space="preserve">Moving into my first apartment today! Very excited but unfortunately the internet isn't set up yet. So no tweeting for me for a few days </t>
  </si>
  <si>
    <t xml:space="preserve">no skating for a while noww </t>
  </si>
  <si>
    <t xml:space="preserve">Laying on the couch &amp;amp; I saw my boyfriend the UPS man drive by!  Wish he would've stopped w/packages 4 me!  </t>
  </si>
  <si>
    <t>lainey001</t>
  </si>
  <si>
    <t xml:space="preserve">is so frikken cold. . Not used 2 this jozi weather. . I want durbs and mis home </t>
  </si>
  <si>
    <t>WVannieMU</t>
  </si>
  <si>
    <t xml:space="preserve">@daniels313 I can email you a picture. As badly as I want a dog, I don't want a family's puppy who maybe ran off! </t>
  </si>
  <si>
    <t>afpanganiban</t>
  </si>
  <si>
    <t xml:space="preserve">Just got back from Paris. Makes me sad to think that i need to go back to work tomorrow. </t>
  </si>
  <si>
    <t>kirstendee</t>
  </si>
  <si>
    <t xml:space="preserve">@erinBOOMbaby: what's wrong, Erin my love? </t>
  </si>
  <si>
    <t>This breaks my heart.  So so sad! I feel for their families.  http://www.cnn.com/2009/WORLD/americas/06/01/air.france.brazil/index.html</t>
  </si>
  <si>
    <t>chiibiangel</t>
  </si>
  <si>
    <t xml:space="preserve">moving forward is not easy </t>
  </si>
  <si>
    <t>Becca93xx</t>
  </si>
  <si>
    <t xml:space="preserve"> my lapop is broken gonna have to go on a laptop hunt LOL xxx</t>
  </si>
  <si>
    <t>joshvogen</t>
  </si>
  <si>
    <t xml:space="preserve">@LeahSevilla I've tried! You never answer your phone or are too busy for me </t>
  </si>
  <si>
    <t xml:space="preserve">Trying To Wake Up and Reviseeeee!! </t>
  </si>
  <si>
    <t xml:space="preserve">Ugh, I drank too much caffeine over the weekend, so now I'm extremely tired and my eyelid is twitching... </t>
  </si>
  <si>
    <t xml:space="preserve">@ViewsNews You just have to upload it at the right time--I had the same prob-there are over 300 pages of complaints about it, no fix. </t>
  </si>
  <si>
    <t>swizza</t>
  </si>
  <si>
    <t xml:space="preserve">Well i missed the entire conference...will watch it when its over </t>
  </si>
  <si>
    <t>JosiahIsMyWhy</t>
  </si>
  <si>
    <t xml:space="preserve">Im feeling a little salty...I allowed my Jetblue credit to expire </t>
  </si>
  <si>
    <t xml:space="preserve">@Rubey It isn't on until 1:30 here. It's live to the East - tape delay here </t>
  </si>
  <si>
    <t>joyeuxjoy</t>
  </si>
  <si>
    <t>FRUSTRATION level on a scale from 1-10... about 13  BLAH!</t>
  </si>
  <si>
    <t>thinks grey's was so sad-cried  shame she was just a baby</t>
  </si>
  <si>
    <t>@Cletus_Red gO! And ur. Myspace comment made me laugh! But that was mean   &amp;quot;Fucking Ugly!&amp;quot; Awww how sad! Lol</t>
  </si>
  <si>
    <t>@Twisuz did u post it already? i can't find anything! it just tells me 2 sing in or sign up  x</t>
  </si>
  <si>
    <t>cgillom</t>
  </si>
  <si>
    <t xml:space="preserve">Last night's boil was dope but the clean up sucks </t>
  </si>
  <si>
    <t>DirronB</t>
  </si>
  <si>
    <t xml:space="preserve">Dallas is gayy. Haha i don't like it. I have a 2 hour layover here. </t>
  </si>
  <si>
    <t>danbrunell</t>
  </si>
  <si>
    <t xml:space="preserve">Testing out twitterfon.....I wish I had an iPhone </t>
  </si>
  <si>
    <t>alexwoodcreates</t>
  </si>
  <si>
    <t>@subterranean_ I can't see any green thing to click  sorry I must have set something wrong</t>
  </si>
  <si>
    <t xml:space="preserve">@cherry_lely i already missed the good stuff but im watching it atm </t>
  </si>
  <si>
    <t>elvo86</t>
  </si>
  <si>
    <t xml:space="preserve">Three-day weekend + two-day workweek + four-day weekend = not want to work. </t>
  </si>
  <si>
    <t>mataeacanning</t>
  </si>
  <si>
    <t xml:space="preserve">just got back from springhill and pugwash! tired as ever </t>
  </si>
  <si>
    <t xml:space="preserve">i'm starting to feel blue again.  emotional instability for the lose. i'll never watch rg again. </t>
  </si>
  <si>
    <t xml:space="preserve">@tomatbebo come back </t>
  </si>
  <si>
    <t>@george_stirling Arse!!! No I misread it  Buy one get one half price!! Damn!</t>
  </si>
  <si>
    <t>pfly935</t>
  </si>
  <si>
    <t>I won't be here  i have to go to atlantic city for work</t>
  </si>
  <si>
    <t>@Mia702    @ You having to go through that</t>
  </si>
  <si>
    <t>@dearlennon my perfect.  feel better asap, k? k.</t>
  </si>
  <si>
    <t xml:space="preserve">The only thing I have to show for an hour and a half of work is a disconcerting graph. http://twitpic.com/6eyda. From raw Budget data. </t>
  </si>
  <si>
    <t xml:space="preserve">Wahhh, you can't SEE my picture, even though it's uploaded already... </t>
  </si>
  <si>
    <t>iendrick</t>
  </si>
  <si>
    <t xml:space="preserve">@pedrobeck affff que triste! </t>
  </si>
  <si>
    <t>jcrohrer</t>
  </si>
  <si>
    <t xml:space="preserve">@laura_evelyn maybe they crashed on a mysterious island </t>
  </si>
  <si>
    <t>Joyuna</t>
  </si>
  <si>
    <t xml:space="preserve">There aren't any baby ducks at Mirror Lake </t>
  </si>
  <si>
    <t xml:space="preserve">@elizrn still watching the news but now it is just time to a prayer for all of them </t>
  </si>
  <si>
    <t>kindseyroberts</t>
  </si>
  <si>
    <t>So sick.  Not impressed.</t>
  </si>
  <si>
    <t>iRogue</t>
  </si>
  <si>
    <t xml:space="preserve">@mowse Don't have any non-rock music, nor any way to get any </t>
  </si>
  <si>
    <t>Freshmen08</t>
  </si>
  <si>
    <t xml:space="preserve">Bored as hell, getting enough of out here fuck i'ma leave that country soon... </t>
  </si>
  <si>
    <t>_OliviaDotCom</t>
  </si>
  <si>
    <t xml:space="preserve">@Gexy_ Erm... Just this ! I am stuch on one of he questions in the homework -- it's really hard i don't know how to do it ! </t>
  </si>
  <si>
    <t>GracieMc3</t>
  </si>
  <si>
    <t xml:space="preserve">is dreading the exams this week </t>
  </si>
  <si>
    <t xml:space="preserve">one last tweet b4 doing hm... I miss the @JonasBrothers  </t>
  </si>
  <si>
    <t>MandaMichell3</t>
  </si>
  <si>
    <t>WHYYY is NOVEMBER sooo FAR AWAY  NEW MOON..please come out now!</t>
  </si>
  <si>
    <t>campos_girl</t>
  </si>
  <si>
    <t xml:space="preserve">I want my situation to be SOLVED already </t>
  </si>
  <si>
    <t xml:space="preserve">@LadyDenDen hi baby! U know I love my pink!! I miss u </t>
  </si>
  <si>
    <t>Saira12</t>
  </si>
  <si>
    <t xml:space="preserve">I'm on holiday when Laura Marling's playing her only London Gig </t>
  </si>
  <si>
    <t>jenisurfsnaked</t>
  </si>
  <si>
    <t>poor cavs  i guess theres not gonna be a 23 vs. 24</t>
  </si>
  <si>
    <t xml:space="preserve">finals are over. it's raining </t>
  </si>
  <si>
    <t>smosteller</t>
  </si>
  <si>
    <t xml:space="preserve">Poor Jake...he hurt his foot </t>
  </si>
  <si>
    <t>borthersO9ox</t>
  </si>
  <si>
    <t xml:space="preserve">@SEANJDAY i wish i could but my camera is in pieces </t>
  </si>
  <si>
    <t>jen22jen</t>
  </si>
  <si>
    <t xml:space="preserve">I can't believe I only have 1 mandarin Hi-C left!  I hate when I take my Hi-C for granted </t>
  </si>
  <si>
    <t xml:space="preserve">@I_Support_DemiL  cool,here i'm on the winter </t>
  </si>
  <si>
    <t>los80_2000</t>
  </si>
  <si>
    <t xml:space="preserve">Alas, Debussy, Beethoven, and Ellington. I must leave you to learn how to talk on the phone properly. </t>
  </si>
  <si>
    <t xml:space="preserve">2 1/2 more hours and Im still no smarter. </t>
  </si>
  <si>
    <t xml:space="preserve">sorry to hear about todays aircraft accident </t>
  </si>
  <si>
    <t xml:space="preserve">I hate nightmares </t>
  </si>
  <si>
    <t>cravemark</t>
  </si>
  <si>
    <t xml:space="preserve">can't believe Jenna has gone </t>
  </si>
  <si>
    <t>@HeyItsRiley  can you switch shoes? I'm sort of glad now that flats don't come in my size</t>
  </si>
  <si>
    <t>LetsGetFamous_</t>
  </si>
  <si>
    <t>@rebeccakerr exams are indeed bull.  biology?</t>
  </si>
  <si>
    <t xml:space="preserve">Had a good afternoon nap, woke up with a banging headache tho </t>
  </si>
  <si>
    <t>vivitaurus</t>
  </si>
  <si>
    <t>MissChristinaLe</t>
  </si>
  <si>
    <t xml:space="preserve">@getbusy How come we didn't see eachother at the Lilac festival?? </t>
  </si>
  <si>
    <t>Liz_217</t>
  </si>
  <si>
    <t xml:space="preserve">Can someone PLEASE tell me where i can find codes for Swap Magic 3.8.  I have been looking all morning and am having no luck.  </t>
  </si>
  <si>
    <t>midnight917</t>
  </si>
  <si>
    <t xml:space="preserve">This world does not need more scary games </t>
  </si>
  <si>
    <t xml:space="preserve">@HellenBach  Would love to meet him and you all too but you are all too far away. </t>
  </si>
  <si>
    <t xml:space="preserve">@msalanaP no doy sistah! I finally made an appt for tomorrow to have them looked at. Ughhhh they hurt sooooo much! </t>
  </si>
  <si>
    <t xml:space="preserve">-.-' i need to stop being distracted -.- i keep losing at the helicopter game -.-.... stupid fucking good view </t>
  </si>
  <si>
    <t>@athenaemily I didn't assassinate you  I know that sounds weird lol</t>
  </si>
  <si>
    <t xml:space="preserve">is seriously contemplating a career change...my &amp;lt;3 just isn't in it anymore. </t>
  </si>
  <si>
    <t>xxbutterpecanxx</t>
  </si>
  <si>
    <t xml:space="preserve">Knowing too much can b such a burden </t>
  </si>
  <si>
    <t>greything</t>
  </si>
  <si>
    <t xml:space="preserve">what a let down, Google wave isn't an online Mexican Wave at all </t>
  </si>
  <si>
    <t xml:space="preserve">@chapperscounts yup but we are both feeling really down now.. </t>
  </si>
  <si>
    <t>@YoungQ I cant seem to sign up for the chat room! I am sad   I fill out the info and then hit sign up and it just says invalid pswd/login!</t>
  </si>
  <si>
    <t xml:space="preserve">Is wanting to curl up into a little ball and sleep the pains away!!! </t>
  </si>
  <si>
    <t>ixande</t>
  </si>
  <si>
    <t xml:space="preserve">It is rainning again. </t>
  </si>
  <si>
    <t xml:space="preserve">I so wish it was tomorrow already...I need to know where my Marvin is </t>
  </si>
  <si>
    <t>Matt_Niehoff</t>
  </si>
  <si>
    <t xml:space="preserve">regrets not being able to take a nap </t>
  </si>
  <si>
    <t>HelloJensine</t>
  </si>
  <si>
    <t>whoa! one day away from being: 18/Legal/Kadiwa  &amp;amp; i have no plans. boooo  Hahaha.</t>
  </si>
  <si>
    <t xml:space="preserve">@marcuselzey i love and miss you too. </t>
  </si>
  <si>
    <t>JazzY_528</t>
  </si>
  <si>
    <t xml:space="preserve">Not feeling too great </t>
  </si>
  <si>
    <t>hb_love</t>
  </si>
  <si>
    <t xml:space="preserve">is home, not up for the whole day of school. almost made it though. </t>
  </si>
  <si>
    <t>christenellis</t>
  </si>
  <si>
    <t xml:space="preserve">ordering a new battery for my mac... poor little pinkie... i burned the life right out of her.  </t>
  </si>
  <si>
    <t>I wish I had taken a 1/2 day so I could watch the E3 coverage without being distracted.  My geeky heart is swooning over this!</t>
  </si>
  <si>
    <t>abbyryder</t>
  </si>
  <si>
    <t xml:space="preserve">@DerrickJWyatt She looks so cute and badass all in one go! Not sure she'll turn up in the UK, we haven't had the last few figures here. </t>
  </si>
  <si>
    <t>morteldri</t>
  </si>
  <si>
    <t>If this game is coming this fall, i'm dropping of the earth. too much money  hahahah</t>
  </si>
  <si>
    <t>GeoBlogs</t>
  </si>
  <si>
    <t xml:space="preserve">@Primageographer hope you catch your train Paula ! it's a long walk to Sheffield </t>
  </si>
  <si>
    <t xml:space="preserve">@Lil_Poorno no we don't stream online </t>
  </si>
  <si>
    <t>@akr93 Missed it  Dammnn</t>
  </si>
  <si>
    <t>jamessheridan</t>
  </si>
  <si>
    <t xml:space="preserve">has made custard, but it is runny. </t>
  </si>
  <si>
    <t>GiannisK</t>
  </si>
  <si>
    <t>My cat killed my macbook with a fresh glass of water.  computer no more aaaaaaaaaaaaaaaaaaaa!!!!!!!!!</t>
  </si>
  <si>
    <t>The Halo: Reach trailer went over like a brick   --TopaZ #xboxe3</t>
  </si>
  <si>
    <t>tvxtv</t>
  </si>
  <si>
    <t xml:space="preserve">Tow chateado </t>
  </si>
  <si>
    <t>leonpotter</t>
  </si>
  <si>
    <t>jphamilt</t>
  </si>
  <si>
    <t xml:space="preserve">new favorite shows include nurse jackie and GLEE. had a naked shower with the roomie, who is moving out in a couple days </t>
  </si>
  <si>
    <t xml:space="preserve">@MikeSheaAP I still haven't gotten my blink issue in the mail </t>
  </si>
  <si>
    <t xml:space="preserve">@ameliesoleil boo.... edd is always away. its sad </t>
  </si>
  <si>
    <t xml:space="preserve">Joy. It seems I have to clear out the sink waste trap. </t>
  </si>
  <si>
    <t xml:space="preserve">@TheTrueLJ thanks lacy he's got cancer again </t>
  </si>
  <si>
    <t>the_wanlorn</t>
  </si>
  <si>
    <t xml:space="preserve">@MiscMarci Also, it's a cheap 50 buck fiddle, so it doesn't hold its tune for long. </t>
  </si>
  <si>
    <t>SByrd</t>
  </si>
  <si>
    <t xml:space="preserve">@Busymom I do that too! Specially after my Passport got stolen out of my bag! </t>
  </si>
  <si>
    <t>libra192008</t>
  </si>
  <si>
    <t xml:space="preserve">work ugh... still trying to figure out how to work this site </t>
  </si>
  <si>
    <t>MidwestMetalHed</t>
  </si>
  <si>
    <t xml:space="preserve">@ThatChrisGore Left4Dead 2 I want it now </t>
  </si>
  <si>
    <t xml:space="preserve">Ok these pills are not good </t>
  </si>
  <si>
    <t xml:space="preserve">Good news - LLU activated today. Bad news - it's no faster than our old ADSL. looks like we have an underlying fault somewhere </t>
  </si>
  <si>
    <t>xclarke78x</t>
  </si>
  <si>
    <t xml:space="preserve">@erin_bury Can't make it to your b-day parteh. My sister got me tickets to the TFC game that day and we're making a night of it. Sorry </t>
  </si>
  <si>
    <t>demifree</t>
  </si>
  <si>
    <t>got fragged through my sand by my feet  sat on the beach for 6 hours, went ont he walsers and drove a car with wheel spins! fantastic day!</t>
  </si>
  <si>
    <t xml:space="preserve">@radha_ Nope.... Roomies sleeping in the hall </t>
  </si>
  <si>
    <t>Joanjazzz</t>
  </si>
  <si>
    <t xml:space="preserve">Dang!  Missed the In the Heights pgm Wednesday night.  It was supposed to re-air yesterday, but didn't.  </t>
  </si>
  <si>
    <t xml:space="preserve">@reallysketchyyy why would you kick my butt? i feel like poop </t>
  </si>
  <si>
    <t>@kward3 I'm sorry  @rjstever made me do it.</t>
  </si>
  <si>
    <t xml:space="preserve">i hate workin in the hood. i wanna smoothie </t>
  </si>
  <si>
    <t>aiellu</t>
  </si>
  <si>
    <t xml:space="preserve">since the first recovery of the wreck of titanic i keep track on her final fate. now it breaks my heart to see the wreck falling apart </t>
  </si>
  <si>
    <t xml:space="preserve">I dont want to work anymore. </t>
  </si>
  <si>
    <t>DisasterAndrew</t>
  </si>
  <si>
    <t xml:space="preserve">i'm eating chocolate covered pretzels which is reminding me of Mallrats and making me not want to eat them anymore. </t>
  </si>
  <si>
    <t>@mmmaris yeh im pro i know  thanks my lord. i love cheesecake:S</t>
  </si>
  <si>
    <t>johnnyhockin</t>
  </si>
  <si>
    <t xml:space="preserve">@BenPobjoy Sorry i missed yuh in M dot.  Busy shoot days.  I will be back soon enough!  p.s. i lost your phone number </t>
  </si>
  <si>
    <t>itskategr</t>
  </si>
  <si>
    <t xml:space="preserve">no tweets today... i took the day off. tomorrow i got to hit back to school </t>
  </si>
  <si>
    <t>Can't decide if I'm hot or cold  So I'm wearing shorts and a vest top, and a hoody, under my duvet</t>
  </si>
  <si>
    <t>roxyhumz1</t>
  </si>
  <si>
    <t>@austinhkeenan i am  DYING at workkk!  soooo bored!</t>
  </si>
  <si>
    <t xml:space="preserve">Once again I'm sitting by myself outside in the court yard at school </t>
  </si>
  <si>
    <t>Nathan_Anthony</t>
  </si>
  <si>
    <t>AWW i wanted to say rabbit rabbit before andrew beat me to it  o well. RABBIT RABBIT!</t>
  </si>
  <si>
    <t xml:space="preserve">@Emani *hugs* Understandable. Sorry to hear about that. </t>
  </si>
  <si>
    <t>sophiie92</t>
  </si>
  <si>
    <t xml:space="preserve">@clomo93 oh dear. that did not make any sense what so ever! AH </t>
  </si>
  <si>
    <t>becccah</t>
  </si>
  <si>
    <t xml:space="preserve">fails at everything possibly to fail at. </t>
  </si>
  <si>
    <t xml:space="preserve">nooo new emails .. </t>
  </si>
  <si>
    <t>princessbiotchh</t>
  </si>
  <si>
    <t xml:space="preserve">2 more dayss leftt yayyyy!!! exams where easy now got goverment &amp;amp;&amp;amp; sience next !! </t>
  </si>
  <si>
    <t xml:space="preserve">tomorrow i prepare to fail  I don't understand any of it can't wait until its ok though </t>
  </si>
  <si>
    <t>MUSiCiSLOV3</t>
  </si>
  <si>
    <t xml:space="preserve">Reading at the moment. Almost done with the left behind series. </t>
  </si>
  <si>
    <t>@AceyBongos haha exactly what I said, mummy Im scared!  #XboxE3</t>
  </si>
  <si>
    <t>Black_WebDIVA</t>
  </si>
  <si>
    <t xml:space="preserve">Not feeling Bing cause it hasn't indexed my website </t>
  </si>
  <si>
    <t>Gutted I'm missing all the big announcements at the MS E3 conference  Have to catch up on it all when I get back to Dublin!</t>
  </si>
  <si>
    <t>XenuStardust</t>
  </si>
  <si>
    <t xml:space="preserve">@natetheaverage too bad I live so far away </t>
  </si>
  <si>
    <t>summercullen</t>
  </si>
  <si>
    <t>home. SICK!  sorry you went to school pepricka</t>
  </si>
  <si>
    <t xml:space="preserve">Intel Core i5 should be announced  My Q6600 feels old </t>
  </si>
  <si>
    <t>edson7</t>
  </si>
  <si>
    <t xml:space="preserve">I want to start an online business but dunno how </t>
  </si>
  <si>
    <t>I want a cup of tea, however it means going downstair and having to face the family  ass holes</t>
  </si>
  <si>
    <t>gregology</t>
  </si>
  <si>
    <t xml:space="preserve">Man june is an expensive month... </t>
  </si>
  <si>
    <t>pyrosama</t>
  </si>
  <si>
    <t xml:space="preserve">pain in the ass phone!! GD!!   </t>
  </si>
  <si>
    <t>RickeyJACKets</t>
  </si>
  <si>
    <t>@Ms_Fashiondie NAH ITS CUTE LOL . aww i miss me some ericka  like seriously we are all over due ... sadness</t>
  </si>
  <si>
    <t>rejectedgamer</t>
  </si>
  <si>
    <t>Alan Wake releases spring 2010!  #e3</t>
  </si>
  <si>
    <t>yort710</t>
  </si>
  <si>
    <t xml:space="preserve">just gave my notice to vacate my apartment </t>
  </si>
  <si>
    <t>Ugh feeling a lil sick today  blehhh not happy!! It's June 1st &amp;amp; still no baby!! I'm gettn incredibly impatient now!!!!!</t>
  </si>
  <si>
    <t>jessievonjess</t>
  </si>
  <si>
    <t xml:space="preserve">mum &amp;quot;why are you dressed like you are going to the beach jess?&amp;quot; LOLZ, was sadly on the way to the steel door emporium </t>
  </si>
  <si>
    <t xml:space="preserve">The worst part about the Times trial version is when the app becomes active and nags you to buy it. </t>
  </si>
  <si>
    <t>Maeanna</t>
  </si>
  <si>
    <t>watchin news saddened by AF plane crash  those poor people.</t>
  </si>
  <si>
    <t xml:space="preserve">Wow freshmen can get really freakin annoying! Uuggh that what u get when u take keyboarding when ur a junior! </t>
  </si>
  <si>
    <t>martinolofsson</t>
  </si>
  <si>
    <t>Alan Wake...well worth the wait... but  spring 2010 It looks amazing!</t>
  </si>
  <si>
    <t>@Bliezy Why don't you like Holland? I'm sure it's a lovely place  Much more interesting that London, it gets boring after a while.</t>
  </si>
  <si>
    <t>Ryan_SD</t>
  </si>
  <si>
    <t>back to work  the weekend was great! my lil girl is 1! it blows my mind! she is so adorable!</t>
  </si>
  <si>
    <t>julzduzjax</t>
  </si>
  <si>
    <t xml:space="preserve">Thinking a 12 hr. day boze cruzn, not the smartest thing when you work the next day!!!!! </t>
  </si>
  <si>
    <t>Spring 2010 aka TBA like before  At least we saw it running on a 360 for a change</t>
  </si>
  <si>
    <t>YabbaDabba84</t>
  </si>
  <si>
    <t xml:space="preserve">@mikibear  boo i have meeting </t>
  </si>
  <si>
    <t xml:space="preserve">@Eyglo its actually worse than a facebook app, coz it sends innumerable dm to followers. </t>
  </si>
  <si>
    <t>jawallace</t>
  </si>
  <si>
    <t xml:space="preserve">@insideview Installed it Friday.  It is ok, but lacks an estimated 75% of my mid-market &amp;quot;accounts&amp;quot;.  </t>
  </si>
  <si>
    <t xml:space="preserve">@HettiSpaghetti Dont make me jealous, it was so hot in the office </t>
  </si>
  <si>
    <t>vozchica</t>
  </si>
  <si>
    <t>@MelissaLoschy Awesome! Yea, Its going to be really good.  I was sad I couldn't make it  Ehh... I did make HBOC promos in the car though.</t>
  </si>
  <si>
    <t>thefreakboy</t>
  </si>
  <si>
    <t xml:space="preserve">CRAZY WORLD TODAY!i DIDLIKE THE MONDAY VIBES!  </t>
  </si>
  <si>
    <t>iamadancer</t>
  </si>
  <si>
    <t>@theartofdance  i know man  when i saw the previews for that show, I was like are you serious</t>
  </si>
  <si>
    <t xml:space="preserve">That was scary </t>
  </si>
  <si>
    <t>lety419</t>
  </si>
  <si>
    <t>@joeytoofresh  boo. I was gonna bring my friend.</t>
  </si>
  <si>
    <t>ellendeasy</t>
  </si>
  <si>
    <t>danny la rue died  long lost relative of mine :|</t>
  </si>
  <si>
    <t>NOOOO ITS SPRING NEXT YEAR  #e3</t>
  </si>
  <si>
    <t xml:space="preserve">@Fredoichi But she was hot </t>
  </si>
  <si>
    <t>daniellecrunden</t>
  </si>
  <si>
    <t xml:space="preserve">Does not feel psyched at all for the English exam tomorrow.. and on top of that, I feel a headache coming on.. great </t>
  </si>
  <si>
    <t>flwaverider87</t>
  </si>
  <si>
    <t xml:space="preserve">missing my mom and dad </t>
  </si>
  <si>
    <t>Yuck, you're kinda slutty  hahaha.</t>
  </si>
  <si>
    <t xml:space="preserve">@XanthViper Yea, it's sad that there's no Michael Ironside in SC:Conviction. </t>
  </si>
  <si>
    <t>ltresin</t>
  </si>
  <si>
    <t>going to court today to fight toll administrative fees  wish me luck</t>
  </si>
  <si>
    <t>amydennis</t>
  </si>
  <si>
    <t xml:space="preserve">My hand is *not* better. </t>
  </si>
  <si>
    <t xml:space="preserve">@humma_kavula They have a Jimmy Johns downtown, but Mom says the management ruined it a while back </t>
  </si>
  <si>
    <t>wooten03</t>
  </si>
  <si>
    <t xml:space="preserve">@ChristinaNinja LOL yea keep me updated and the hills was actually pretty good...LC is gone forever </t>
  </si>
  <si>
    <t>thetidalrabbit</t>
  </si>
  <si>
    <t xml:space="preserve">Sitting in my car at lunchtime again </t>
  </si>
  <si>
    <t>alliCarolinaGrl</t>
  </si>
  <si>
    <t xml:space="preserve">Eating peanut butter sandwich but I'm missing my 'naners! </t>
  </si>
  <si>
    <t>TommyNunley</t>
  </si>
  <si>
    <t xml:space="preserve">Great run at lunch 2day, probaby run more 2night! I  want to  up my mileage again but maintain Crossfit. May have to get up earlier. </t>
  </si>
  <si>
    <t xml:space="preserve">am bacm from super and i had mee goren seafood! saw 'smthg soupy' onl after i placed my order </t>
  </si>
  <si>
    <t>ANinjaMilkman</t>
  </si>
  <si>
    <t xml:space="preserve">@Whagi_The_Gamer Yeah. </t>
  </si>
  <si>
    <t xml:space="preserve">The Duchess is pretty boring so far </t>
  </si>
  <si>
    <t>@ianplatt i know but i haven't gotten it in awhile  mark kept telling me no.</t>
  </si>
  <si>
    <t>myles321</t>
  </si>
  <si>
    <t xml:space="preserve">cant wait til this week is over cant believe im sitting in on such a good day </t>
  </si>
  <si>
    <t>BardHard</t>
  </si>
  <si>
    <t xml:space="preserve">@CrapDracula dude we were supposed to be hobbit bards TOGETHER  </t>
  </si>
  <si>
    <t>TracyWolff</t>
  </si>
  <si>
    <t xml:space="preserve">@myfriendamy Oh no! Bummer </t>
  </si>
  <si>
    <t xml:space="preserve">Exclusive! </t>
  </si>
  <si>
    <t>J_fizzle09</t>
  </si>
  <si>
    <t xml:space="preserve">At work woohoo..its hot </t>
  </si>
  <si>
    <t>@bella1608 wow really.thats sucky.  When does your summer start?</t>
  </si>
  <si>
    <t xml:space="preserve">Fuuuuck, the panic attack at airport strong as hell (( on pills now </t>
  </si>
  <si>
    <t>oxbrittanyjonas</t>
  </si>
  <si>
    <t xml:space="preserve">NOOOOOOOOOOO! the bird my mom was trying to save died </t>
  </si>
  <si>
    <t>Damn Jacob!! I feel terrible cos he's so young  No blue tint either, that makes me tons better. Still badly casted thou! *hides*</t>
  </si>
  <si>
    <t>blackpixi7</t>
  </si>
  <si>
    <t xml:space="preserve">Starting to develop a fear of flying..  Thoughts and prayers go out to Air France victims </t>
  </si>
  <si>
    <t>MagnaInferno</t>
  </si>
  <si>
    <t xml:space="preserve">Why does MS hate canada </t>
  </si>
  <si>
    <t>clarastobart</t>
  </si>
  <si>
    <t>@whatsvickydoing I know  miss you too &amp;lt;3</t>
  </si>
  <si>
    <t>Minkys</t>
  </si>
  <si>
    <t xml:space="preserve">I feel so lazy been unemployed now </t>
  </si>
  <si>
    <t>Emily30075</t>
  </si>
  <si>
    <t xml:space="preserve">@el_gray Well, I'm off to Super Target to stimulate the economy then. Would have been my first via-Twitter transaction </t>
  </si>
  <si>
    <t>samelaanderson</t>
  </si>
  <si>
    <t xml:space="preserve">@Jughead_Jones I don't know what's wrong but I hope everything turns out to be ok. </t>
  </si>
  <si>
    <t>ashbe1179</t>
  </si>
  <si>
    <t>Is stuck at work!  no fun</t>
  </si>
  <si>
    <t>chaddddddddddd my phones dead  but i just realized i can talk to youon twitter on the computer! i smiled hella when i realized that haha</t>
  </si>
  <si>
    <t xml:space="preserve">Ai que fossa, tou ouvindo It's too late, da Carly Simon! </t>
  </si>
  <si>
    <t xml:space="preserve">okayyy guess the surgery is now gonna be Thursday...now i'm going to miss @theicarusaccount 's show entirely  </t>
  </si>
  <si>
    <t>NMPrincess</t>
  </si>
  <si>
    <t>Rite now, I'm @ da mall. Gettn my hair done! It so needs it!!! My hair is SOOOO lifeless!!   Seriously!!!</t>
  </si>
  <si>
    <t>@strawbrykiwi Can't use it for non-work purposes.  Gonna ask a coworker in a min.</t>
  </si>
  <si>
    <t xml:space="preserve">@filmsnobbery Sorry so much stress!  Praying it soon gets better! </t>
  </si>
  <si>
    <t xml:space="preserve">@mrsmcflygrimmy and @samjmoody have gone all quiet on me </t>
  </si>
  <si>
    <t>@reverieBR bummer   Wish I could get on a list or something for their new books</t>
  </si>
  <si>
    <t xml:space="preserve">Ahh i hate my hair! </t>
  </si>
  <si>
    <t>@DerrickJWyatt ... I just realized! We still don't know what Slipstream's trait is.  Loyalty? Hate? Will we ever know?</t>
  </si>
  <si>
    <t>Instinctlol</t>
  </si>
  <si>
    <t xml:space="preserve">sky tv on xbox live in great britain and ireland.. and germany? </t>
  </si>
  <si>
    <t>hotdlp</t>
  </si>
  <si>
    <t xml:space="preserve">@agathaxxx the character can't act either xP I know.. It's so annoying how stubborn she is..  Just ruining everything </t>
  </si>
  <si>
    <t>tadekk</t>
  </si>
  <si>
    <t xml:space="preserve">@imperialcollege seriously bad timing on this podcast </t>
  </si>
  <si>
    <t xml:space="preserve">@Fazerella; this. is. shit. won't let me bloody update a photo! deletes my account....................... </t>
  </si>
  <si>
    <t xml:space="preserve">I'm taking a coffee break, my back is killing me!!!!   </t>
  </si>
  <si>
    <t>@Kiguel182 lol! u might be right! but still i highly doubt it!  x</t>
  </si>
  <si>
    <t>Mademoisell3</t>
  </si>
  <si>
    <t>a lot of homeworks   uhh</t>
  </si>
  <si>
    <t>softstatic</t>
  </si>
  <si>
    <t xml:space="preserve">Nothing like turning a 6 hour train journey into a 7 hour journey, eh? </t>
  </si>
  <si>
    <t>toniandrews</t>
  </si>
  <si>
    <t xml:space="preserve">@Lanecat2 Hmmm...I'd heard Target was cutting back on the numberof titles on their shelves. </t>
  </si>
  <si>
    <t>captainmcsacky</t>
  </si>
  <si>
    <t xml:space="preserve">yay homework rocks........ ok im lying </t>
  </si>
  <si>
    <t>theresaanna</t>
  </si>
  <si>
    <t xml:space="preserve">Is mildly offended that I didn't get invited to this Webby shindig. </t>
  </si>
  <si>
    <t>paulajs27</t>
  </si>
  <si>
    <t>hollyhammer13</t>
  </si>
  <si>
    <t xml:space="preserve">DOING WHAT IVE BEEN PUTTING OFF DOING SINCE I GOT HOME FROM VEGAS....ERRINS </t>
  </si>
  <si>
    <t xml:space="preserve">Does anyone want to give me a free laptop? My computer is really broken </t>
  </si>
  <si>
    <t>@SirMikeyB she's at work  @leila_licious ty sis &amp;lt;3</t>
  </si>
  <si>
    <t xml:space="preserve">paying bills ...bye bye money </t>
  </si>
  <si>
    <t>ncryder</t>
  </si>
  <si>
    <t xml:space="preserve">Any advice on how to not lose my mind during traffic school tonight? It's nearly 4 hours! </t>
  </si>
  <si>
    <t>blacksynergist</t>
  </si>
  <si>
    <t>Is your business buck naked? If you're like most small businesses, the answer is yes.  http://snipr.com/j6aii</t>
  </si>
  <si>
    <t xml:space="preserve">My brain is fried and I haven't even done anything.  Plus I'm way behind on #HarpersIsland episodes and I need to clean..... </t>
  </si>
  <si>
    <t xml:space="preserve">its wrong to feel sick on a day like this! </t>
  </si>
  <si>
    <t>Andiio</t>
  </si>
  <si>
    <t>I think I've failed my goal of at least one tweet per day in May  New goal - a tweet a day (minimum) everyday in June! #1</t>
  </si>
  <si>
    <t>harriszafar</t>
  </si>
  <si>
    <t>Went to for a run. Wasn't the best cuz left leg cramped up. Did 6miles only.  x</t>
  </si>
  <si>
    <t xml:space="preserve">@Benisu but im not a halo fan </t>
  </si>
  <si>
    <t>victoriagibbs</t>
  </si>
  <si>
    <t xml:space="preserve">No wonder I'm so cold. Someone turned the ac on! It thought it was forbidden. I'm watching food network. Bobby Flay! Mom left for Europe </t>
  </si>
  <si>
    <t>hersweetweets</t>
  </si>
  <si>
    <t>Just rushed my ass to stars n straps for tixs n got their two mins too late!  @trvsbrkr do we have Another next mission?</t>
  </si>
  <si>
    <t>nmb74</t>
  </si>
  <si>
    <t xml:space="preserve">@mrsbrowneyez Oh, no! That's terrible news. </t>
  </si>
  <si>
    <t xml:space="preserve">is eating his lunch at the park..by himself. That is sad. </t>
  </si>
  <si>
    <t>Adambeans</t>
  </si>
  <si>
    <t xml:space="preserve">i want the exams to be over </t>
  </si>
  <si>
    <t xml:space="preserve">@phatmuther LOL i wish, its in red though </t>
  </si>
  <si>
    <t>seraskid</t>
  </si>
  <si>
    <t xml:space="preserve">Riding the bus for the last time as an eighth grader in the afternoon. </t>
  </si>
  <si>
    <t>MileyDemSelena</t>
  </si>
  <si>
    <t xml:space="preserve">@mileycyrus I needa word, a phrase please i am not good at all, i am so unhappy... </t>
  </si>
  <si>
    <t xml:space="preserve">I hurt so much. Fragile heads need great big cuddles. Owwwww. </t>
  </si>
  <si>
    <t xml:space="preserve">okayyy guess the surgery is now gonna be Thursday...now i'm going to miss @icarusaccount 's show entirely  </t>
  </si>
  <si>
    <t>nambonian</t>
  </si>
  <si>
    <t xml:space="preserve">Is scared of the doctor. I haven't been in years. </t>
  </si>
  <si>
    <t>LaurenRae8</t>
  </si>
  <si>
    <t xml:space="preserve">hates going to the doctor, im only going because i HAVE to. </t>
  </si>
  <si>
    <t>kc5uyw</t>
  </si>
  <si>
    <t xml:space="preserve">Amazingly I'm getting out of Houston, TX pretty fast which is unusual, however I'm only heading up to Dallas, TX with this load </t>
  </si>
  <si>
    <t xml:space="preserve">The pc is dead. No puter til the adapter turns up. Makes studying harder </t>
  </si>
  <si>
    <t>Kareisa</t>
  </si>
  <si>
    <t xml:space="preserve">Its such a nice day out but Im stuck working inside! </t>
  </si>
  <si>
    <t xml:space="preserve">@josiedye hulu.com doesn't work if you live outside the US.  Probably can't watch DMB on there from Canada. </t>
  </si>
  <si>
    <t xml:space="preserve">fuck i forgot where i put that twenty dollar bill... :/ </t>
  </si>
  <si>
    <t>smokeyhollywood</t>
  </si>
  <si>
    <t xml:space="preserve">but I miss everyone already </t>
  </si>
  <si>
    <t xml:space="preserve">@its2l8dw @jonsgirl6769 u mean im a celeb? Got 2 watch that i missed the damn wedding </t>
  </si>
  <si>
    <t>@jennifergatc  and to think I never had my soiree...</t>
  </si>
  <si>
    <t>@infinityonhigh yeahh  lol trying to nose stall on a curb... only my toe landed on the curb and the rest of my foot touched the ground</t>
  </si>
  <si>
    <t>brookestewart02</t>
  </si>
  <si>
    <t xml:space="preserve">is skipping school and misses someone very badly </t>
  </si>
  <si>
    <t xml:space="preserve">@creydesign wonderful world isn't it? </t>
  </si>
  <si>
    <t>CarpeRobin</t>
  </si>
  <si>
    <t xml:space="preserve">@bluegoddess16 I've never been either!  I'm actually going to be in Vegas this weekend though...so museums are going to be a no-go.  </t>
  </si>
  <si>
    <t xml:space="preserve">@orca3174 its been nuts here but good to keep busy.  Sorry about the knee. </t>
  </si>
  <si>
    <t>god i feel lyk im in an oven  not gd</t>
  </si>
  <si>
    <t>emmaeliw</t>
  </si>
  <si>
    <t xml:space="preserve">@ComcastSteve , I'm not getting any service in my apartment; i was on the phone/on the LiveChat for over 3 hours and nobody could help me </t>
  </si>
  <si>
    <t>Murfii_J</t>
  </si>
  <si>
    <t xml:space="preserve">i got heat rash on both feet and am now incapable of walking... damn this weather... (probably the only person in englang thinking that)  </t>
  </si>
  <si>
    <t>jonobo</t>
  </si>
  <si>
    <t xml:space="preserve">san diego why must you have crappy weather... </t>
  </si>
  <si>
    <t>HELLOIAMTAMATOA</t>
  </si>
  <si>
    <t>oh noooo... im so tired. i stayed up late playing cooking mama on my ipod  bad idea.</t>
  </si>
  <si>
    <t xml:space="preserve">@wakachamo ugh you're making me want to tune in but i just woke up. also last.fm sucks now after that RIAA shit so </t>
  </si>
  <si>
    <t>On to Xbox Live upgrades. Last FM integration. Gold Only!  Sky confirmed UK. HD 1080p movies. &amp;quot;No delays...instant on.&amp;quot; believe when seen</t>
  </si>
  <si>
    <t xml:space="preserve">@randombird I feel your pain and I'm right there with you.  Bleh. </t>
  </si>
  <si>
    <t xml:space="preserve">@LittleLiverbird Not yet </t>
  </si>
  <si>
    <t xml:space="preserve">@ColdHearted19 yeahh its 2 hard picking a name for anything </t>
  </si>
  <si>
    <t xml:space="preserve">@tpolk02 ...N my trip is June 14th!! </t>
  </si>
  <si>
    <t xml:space="preserve">Saddened by the lost plane story http://news.bbc.co.uk/1/hi/world/americas/8076848.stm </t>
  </si>
  <si>
    <t>loribabyee</t>
  </si>
  <si>
    <t xml:space="preserve">tryin to revise geography </t>
  </si>
  <si>
    <t xml:space="preserve">@LauretteIAm It depends on the circumstances, but most of the time we aren't able to replace missing caches as the landscape has changed. </t>
  </si>
  <si>
    <t>lhsstudent</t>
  </si>
  <si>
    <t>Fml geomety final!  gosh I hate this class</t>
  </si>
  <si>
    <t>avidreader7</t>
  </si>
  <si>
    <t xml:space="preserve">@innocentsheep Did your van die? </t>
  </si>
  <si>
    <t>#lr - fish tanks why are they soo exspensive: why why why they just like sheet glass stuck with silicone  http://tinyurl.com/lrpogr</t>
  </si>
  <si>
    <t xml:space="preserve">@DPAD_Magazine last.fm wins because they go world wide.. </t>
  </si>
  <si>
    <t>ugh!!! caffine pills making me feel not good right now  really dont feel like going back to work</t>
  </si>
  <si>
    <t>I'm in 4th period    boring class</t>
  </si>
  <si>
    <t>naonozawa</t>
  </si>
  <si>
    <t xml:space="preserve">The lappy blue screened again.  Plus my mail didn't come today.  </t>
  </si>
  <si>
    <t>popstarmagazine</t>
  </si>
  <si>
    <t xml:space="preserve">He just finished a movie with Jackie Chan and Billy Ray Cyrus! But Miley didn't visit the set! </t>
  </si>
  <si>
    <t>clevecavs07</t>
  </si>
  <si>
    <t xml:space="preserve">leaving for work. </t>
  </si>
  <si>
    <t xml:space="preserve">@WhoopsyDaisy1 From me!? </t>
  </si>
  <si>
    <t>fateortrouble</t>
  </si>
  <si>
    <t xml:space="preserve">@MissKellyO Your not following us? Were really sad now. </t>
  </si>
  <si>
    <t xml:space="preserve">@katfishh thats no fun  work on it outside </t>
  </si>
  <si>
    <t>lari83</t>
  </si>
  <si>
    <t xml:space="preserve">Almost 2 years of Europa travel. And I didn't put all videos online yet. (someone will kill me)  BTW, youtube removed audio of London 2 </t>
  </si>
  <si>
    <t>lynnstar1985</t>
  </si>
  <si>
    <t xml:space="preserve">is going to miss jay leno monologue this summer </t>
  </si>
  <si>
    <t>tafkaj17</t>
  </si>
  <si>
    <t xml:space="preserve">@Deon_Shy i know </t>
  </si>
  <si>
    <t xml:space="preserve">exam went well... sigh of relief + sad that Japanese classes are over now </t>
  </si>
  <si>
    <t xml:space="preserve">@rache111 unfortunately yes </t>
  </si>
  <si>
    <t>phxpp</t>
  </si>
  <si>
    <t xml:space="preserve">My fingertips are holding on to the cracks in our foundations, and I know that I should let go, but I can't </t>
  </si>
  <si>
    <t>Fingaz_McGee</t>
  </si>
  <si>
    <t xml:space="preserve">@SPProductions I loooved my Treo, dropped it and broke it. </t>
  </si>
  <si>
    <t>@Chelseylea Aww Chelsey's sick ?  Feel better.</t>
  </si>
  <si>
    <t>ros3_89</t>
  </si>
  <si>
    <t xml:space="preserve">i feel like im high lol allergies are kicking my butt right now feel so drowsy.. someone please help </t>
  </si>
  <si>
    <t xml:space="preserve">@beerinator But I have no where to go ... </t>
  </si>
  <si>
    <t xml:space="preserve">Hmmm not feeling very well </t>
  </si>
  <si>
    <t>V_A_L</t>
  </si>
  <si>
    <t xml:space="preserve">@MegaKB your seeing mewithoutyou, corrissa is going to nyc, im... nevermind </t>
  </si>
  <si>
    <t>bigtash</t>
  </si>
  <si>
    <t xml:space="preserve">I hate being on hold for Financial Aid </t>
  </si>
  <si>
    <t>DanielaPeralta</t>
  </si>
  <si>
    <t xml:space="preserve">I have a feeling the biggest heartache is yet to come. </t>
  </si>
  <si>
    <t xml:space="preserve">Still re-writing some dumb stupid music </t>
  </si>
  <si>
    <t>@WardenSeven LOL I forgot about Monday, only remembered because I have to start paying bills today  I wish I was still in bed!</t>
  </si>
  <si>
    <t xml:space="preserve">the stupid song on the video didnt work  poo poo </t>
  </si>
  <si>
    <t xml:space="preserve">@Fly11 BTW this dude named Emitt in St. Pete dedicated that song to me when I was a Senior. I broke up with him for my son's father. </t>
  </si>
  <si>
    <t xml:space="preserve">:l I'm finally able 2 get on here while on lunch &amp;amp; every1 disapears but when I'm not on lunch every1 shows up. What up w/that??? </t>
  </si>
  <si>
    <t>SmileTat</t>
  </si>
  <si>
    <t>have to wash the dishes  hate this</t>
  </si>
  <si>
    <t xml:space="preserve">@heathycliffy: i wanna see da kittishes </t>
  </si>
  <si>
    <t>My heart hurts! Why are the good ones always taken from us! RIP Crystal Crawford  @izovathekhemist call me if u need me! J too!</t>
  </si>
  <si>
    <t>clarionjulie</t>
  </si>
  <si>
    <t xml:space="preserve">1 month left in Wellington </t>
  </si>
  <si>
    <t xml:space="preserve">ok my skype has crashed - as soon as its back ill join in </t>
  </si>
  <si>
    <t>Jojoyet</t>
  </si>
  <si>
    <t>Me no sleep enough  always :'(</t>
  </si>
  <si>
    <t xml:space="preserve">wants to watch soccer on xbox live </t>
  </si>
  <si>
    <t>jwmoss</t>
  </si>
  <si>
    <t xml:space="preserve">@adamherod only in the UK though </t>
  </si>
  <si>
    <t>ktangelop</t>
  </si>
  <si>
    <t>goin to OS to chill. then workkkin  mad lame. gotta read this silly book for the quiz tomorow as wellsies</t>
  </si>
  <si>
    <t>karenru4</t>
  </si>
  <si>
    <t xml:space="preserve">I CANT BELIEVE COMIC--CON IS ALREADY SOLD OUT! BOO! THIS IS LIKE THE 2ND YR I MISS IT </t>
  </si>
  <si>
    <t xml:space="preserve">@unmarketing hey man, really bad news, I have a personal issue of my friends i'm dealing with.  Really disappointed, not gonna make it.. </t>
  </si>
  <si>
    <t xml:space="preserve">funny how i complaind so much about everyone bein in my space tht now im alone... i have no one to go to the store for me </t>
  </si>
  <si>
    <t xml:space="preserve">@seanlamar that's horrible news... my poor baby. </t>
  </si>
  <si>
    <t xml:space="preserve">doesn't want to take this course but has to unfortunately </t>
  </si>
  <si>
    <t xml:space="preserve">i am sooo tired and still not walking properly </t>
  </si>
  <si>
    <t xml:space="preserve">Dooin Hmwrk But Totally Cnt Be Arsed! </t>
  </si>
  <si>
    <t xml:space="preserve">I AM STARVING!!  when's it my turn </t>
  </si>
  <si>
    <t>Oh Dossena dear  You'll probably be happier back in Serie A anyway. I'll be sad to see you go even if you haven't been great at Pool.</t>
  </si>
  <si>
    <t>thejoshuablog</t>
  </si>
  <si>
    <t xml:space="preserve">@DMAKron &amp;quot;Warning - this site has been flagged by SURBL and may contain unsolicited content.&amp;quot;  ?? </t>
  </si>
  <si>
    <t>Spinelli666</t>
  </si>
  <si>
    <t xml:space="preserve">@trempy: Comparing anti-abortionists to taliban, terrorist, jihadists || For those using terror to achieve political goals, seems like it </t>
  </si>
  <si>
    <t>@sunburntdoe Ugh, I was just up because of insomnia  that sucks! What'd you have to do for it?</t>
  </si>
  <si>
    <t>@digital_idiot Sony's gonna suck.  MS's announcements *almost* makes me want to get a 360.</t>
  </si>
  <si>
    <t xml:space="preserve">@mat_simmons   well there is 4 abbys in my form! we have had a new one today </t>
  </si>
  <si>
    <t>ElizabethGilbz</t>
  </si>
  <si>
    <t xml:space="preserve">has a purple finger </t>
  </si>
  <si>
    <t>BrOoKieMiCheLLe</t>
  </si>
  <si>
    <t xml:space="preserve">I did some youtube catching up...but I still have a long ways to go </t>
  </si>
  <si>
    <t>reesecup0713</t>
  </si>
  <si>
    <t xml:space="preserve">Its not fair that some ppl get to go to the beach while others have to stay home. </t>
  </si>
  <si>
    <t>@SidViciious Yeah, I did flick through the paper afterwards and look at yours. Looked rather harsh  hope it went well for you. x</t>
  </si>
  <si>
    <t>@IamDoctorIan I wouldn't know.. I work in a basement  is it nice out now?</t>
  </si>
  <si>
    <t>adelinenahinu</t>
  </si>
  <si>
    <t xml:space="preserve">It's my baby's birthday today, but I just realized...he's no longer a baby...he's becoming a young man </t>
  </si>
  <si>
    <t>MsMorenita</t>
  </si>
  <si>
    <t>i miss my hubby!  come home honey boo!!</t>
  </si>
  <si>
    <t>LadyJoker1031</t>
  </si>
  <si>
    <t>Im sick  and i miss my bby. Im so ready for him to come home from work. I love you Treybby.</t>
  </si>
  <si>
    <t xml:space="preserve">@dorkabella I've been sitting here with Day of the Tentacle in my desk for about a year and a half now. I've never even tried to play it. </t>
  </si>
  <si>
    <t>CZavalaD</t>
  </si>
  <si>
    <t xml:space="preserve">missed her Tia Favy. Can't believe it's been two years </t>
  </si>
  <si>
    <t>ronyatco</t>
  </si>
  <si>
    <t xml:space="preserve">Ugh.  Its super cloudy in LA and I didnt bring anything warm, hope it doesnt rain. Heard its gonna be super nice all week in Vancouver </t>
  </si>
  <si>
    <t>Facebook is old.  Twitter is where the cool kids are. #XboxE3</t>
  </si>
  <si>
    <t>alexjohn94</t>
  </si>
  <si>
    <t xml:space="preserve">Guilty consious' are not fun </t>
  </si>
  <si>
    <t>phxwebguy</t>
  </si>
  <si>
    <t>@carapatterson No.  I am sorry. I am up north right now.</t>
  </si>
  <si>
    <t>SadBoring</t>
  </si>
  <si>
    <t xml:space="preserve">@FeliciaDay! Yay! Shame about the Facebook integration. Not a fan. </t>
  </si>
  <si>
    <t>niihar</t>
  </si>
  <si>
    <t xml:space="preserve">ever get the feeling someone's peeking while you are home alone working on the computer. I'm kinda getting it right now...  </t>
  </si>
  <si>
    <t xml:space="preserve">@Cmarie0520 Are you sick, too? I mowed the grass yesterday and I couldn't stop sneezing and my nose was running. Now I have a sore throat </t>
  </si>
  <si>
    <t xml:space="preserve">is at work miserable! I don't feel well! I need someone to make me feel better! </t>
  </si>
  <si>
    <t>Chathre</t>
  </si>
  <si>
    <t xml:space="preserve">I wish I can make things happy for her </t>
  </si>
  <si>
    <t>rachel_annie</t>
  </si>
  <si>
    <t xml:space="preserve">@TheRealJordin mmm love chicken an dumplins. make me miss my nana </t>
  </si>
  <si>
    <t xml:space="preserve">where the hell is my picture gone, it was fine yesterday, i thought maybe changing it would help but it didnt </t>
  </si>
  <si>
    <t>Facebook... AWWW  Give me twitter!</t>
  </si>
  <si>
    <t>SaintAssassinX</t>
  </si>
  <si>
    <t xml:space="preserve">@trixie360 I miss Trixie not being there </t>
  </si>
  <si>
    <t xml:space="preserve">@Superrdouche I feel very let down!  I was hoping for a bloodbath, maybe a scar.. but nothing :-/ Just a broken piano &amp;amp; shitty acting </t>
  </si>
  <si>
    <t>1PicklerFanbaby</t>
  </si>
  <si>
    <t xml:space="preserve">@therealpickler i hope you feel better darlin' </t>
  </si>
  <si>
    <t xml:space="preserve">I'm sorry that was more than 10 minutes </t>
  </si>
  <si>
    <t xml:space="preserve">@EricaToelle ... means that there may be a serious hardware error which an OS reinstall will not fix.  be prepared to recover drive data </t>
  </si>
  <si>
    <t xml:space="preserve">@Hyperspecialbd If u mailed me &amp;amp; i missed it pls mail again.. mail servers r up &amp;amp; down since friday tho </t>
  </si>
  <si>
    <t>ryanr09</t>
  </si>
  <si>
    <t xml:space="preserve">Currently being a mean &amp;quot;Mom&amp;quot; to my dog. She wants to play w/her best friend whose outside, but she's only out to do her business.  </t>
  </si>
  <si>
    <t>LVMediaDirector</t>
  </si>
  <si>
    <t xml:space="preserve">Just doesn't know what to do...I guess I can't ever do anything right!  </t>
  </si>
  <si>
    <t>@FeliciaDay! Yay! Shame about the Facebook integration. Not a fan.  #xboxe3</t>
  </si>
  <si>
    <t>datalorew</t>
  </si>
  <si>
    <t xml:space="preserve">It has NOT been a good &amp;quot;Friday&amp;quot; morning. </t>
  </si>
  <si>
    <t>10 more exams to go  can't wait till they are over</t>
  </si>
  <si>
    <t>@dian_yach @quinn_keshalyi Yes it is...  (not gonna cry again. not gonna cry again) Can we just invite them over to party with us?</t>
  </si>
  <si>
    <t>davejazz</t>
  </si>
  <si>
    <t xml:space="preserve">@TS_Elliott Nice Weather, here in #Switzerland it is not beautiful.... </t>
  </si>
  <si>
    <t>@psychomule *smacks head* obvious missed option! Kids! What happened?  or u ok?</t>
  </si>
  <si>
    <t>music1991</t>
  </si>
  <si>
    <t xml:space="preserve">Its 20:45 pm in Norway, school tomorrow, boring, Exam this friday, nooo </t>
  </si>
  <si>
    <t xml:space="preserve">The silence scares me cause it screams the truth </t>
  </si>
  <si>
    <t xml:space="preserve">worst headache ever </t>
  </si>
  <si>
    <t xml:space="preserve">@HollywoodNoir it's weird they don't know anything about it no radar nothing that's so weird .... I say LOST stuff lol that's not funny </t>
  </si>
  <si>
    <t xml:space="preserve">Wah..Pushing Daisies bites the dust too... </t>
  </si>
  <si>
    <t>@Hayley_editor aww  *brings her some icecream*</t>
  </si>
  <si>
    <t>@Gwenster - sound but no vid  for some reason...</t>
  </si>
  <si>
    <t>jfthuecks</t>
  </si>
  <si>
    <t xml:space="preserve">Off to work  listening to slipknot </t>
  </si>
  <si>
    <t>Cyhwuhx</t>
  </si>
  <si>
    <t>Oh crap. Forgot we still have to use the horrible 360 interface...  #e3</t>
  </si>
  <si>
    <t>colin92</t>
  </si>
  <si>
    <t>Got sunburnt today  That'll teach me to lie in the garden topless. That was one for the ladies ;) lol more maths tomorrow. Woopee!</t>
  </si>
  <si>
    <t>froodie</t>
  </si>
  <si>
    <t>can't get rid of the &amp;quot;have I left the immersion on&amp;quot; feeling. Have to go into work to check something  anyone in town? #fb</t>
  </si>
  <si>
    <t>delaneygates</t>
  </si>
  <si>
    <t xml:space="preserve">@decor8 Most certainly.  So sorry for your loss.  </t>
  </si>
  <si>
    <t>MRJESSEE</t>
  </si>
  <si>
    <t xml:space="preserve">Make the pain stopp </t>
  </si>
  <si>
    <t>AlejandroRomero</t>
  </si>
  <si>
    <t>@AllanGoesDMB Not work in argentina.  you're lucky crazy dane.</t>
  </si>
  <si>
    <t xml:space="preserve">@katyperry wish i could be at pinkpop too, but I have to study so my parents didn't allow me to come </t>
  </si>
  <si>
    <t>Off to Charlotte in a few hours. With no roommate to welcome me.  She in a state full of corn. Ha.</t>
  </si>
  <si>
    <t>Fazel</t>
  </si>
  <si>
    <t xml:space="preserve">@LycoLoco that happened far before we were born </t>
  </si>
  <si>
    <t>joycie712</t>
  </si>
  <si>
    <t>I need a new phone.  one more month.</t>
  </si>
  <si>
    <t>ElectricGirl123</t>
  </si>
  <si>
    <t xml:space="preserve">will be majorly sad when David Tennant is no longer Doctor Who </t>
  </si>
  <si>
    <t xml:space="preserve">@sakiwaki Unfortunately no </t>
  </si>
  <si>
    <t>ThAPrNcEsS</t>
  </si>
  <si>
    <t>@tiffy303 WTH ina I hate ur life.....I want wetzel pretzel ahhhh  mmmmm a wetzel dog &amp;amp; wetzel bitz &amp;amp; a sour cream &amp;amp; onion pretzel damn it</t>
  </si>
  <si>
    <t xml:space="preserve">10 hours and my pain is over for a few more days </t>
  </si>
  <si>
    <t>queen2blovd</t>
  </si>
  <si>
    <t xml:space="preserve">@KennethLee I hear that....well keep me posted brotha, you two (T) be gettin it in and leaving my young azz out </t>
  </si>
  <si>
    <t xml:space="preserve">Kept waking up last night from all my coughing &amp;amp; the rain this morning.  Seems as though my cough got worse </t>
  </si>
  <si>
    <t>gangsty</t>
  </si>
  <si>
    <t>@Freshmen08, i wanna to LA  but I'll think bout ur proposal lol</t>
  </si>
  <si>
    <t>x33JenNay</t>
  </si>
  <si>
    <t xml:space="preserve">@amillerwvu I'm pretty sure I'm going to miss your class </t>
  </si>
  <si>
    <t xml:space="preserve">Just got in after spending 9-7 working, mostly in a dark room... </t>
  </si>
  <si>
    <t>sucks looking at pictures in saudi arabia   http://ow.ly/aqKy</t>
  </si>
  <si>
    <t xml:space="preserve">OSN...WHY MUST CITY BUSES STINK SO BAD? good grief </t>
  </si>
  <si>
    <t>BenjaminJL</t>
  </si>
  <si>
    <t>getting sick  ....ugh going to work</t>
  </si>
  <si>
    <t xml:space="preserve">@fountain1987 yes, i agree </t>
  </si>
  <si>
    <t>AdianBlack</t>
  </si>
  <si>
    <t xml:space="preserve">Going Back to work today </t>
  </si>
  <si>
    <t xml:space="preserve">Stayed home from school..im super sick </t>
  </si>
  <si>
    <t xml:space="preserve">@Artytypes I've had about 3 litres of water today, I've been sitting in the conservatory and it's like a greenhouse </t>
  </si>
  <si>
    <t xml:space="preserve">my internet, especially my youtube, sucks amazingly at the moment </t>
  </si>
  <si>
    <t>ciaraaan</t>
  </si>
  <si>
    <t xml:space="preserve">hiya. heather is hacking into my computer not good </t>
  </si>
  <si>
    <t>mackdamon</t>
  </si>
  <si>
    <t xml:space="preserve">On the way to the studio.  The Lil' Tornado moves today </t>
  </si>
  <si>
    <t>IAMJRILLA</t>
  </si>
  <si>
    <t>@DeliverImHungry I keep trying to contact BratDays, havent had any luck  do you know of any other method of contacting them?</t>
  </si>
  <si>
    <t xml:space="preserve">@angryjedi The MS one seems to be working fine for me... Doesn't help you much, I realise </t>
  </si>
  <si>
    <t xml:space="preserve">@Dannaca_Lynn Oh... Sorry about your loss </t>
  </si>
  <si>
    <t>Lene511</t>
  </si>
  <si>
    <t xml:space="preserve">@vickycornell: Did saw you yesterday in Bochum. You sit in front of me (f, tall, red glasses)and took pictures.I was to shy to say hello. </t>
  </si>
  <si>
    <t xml:space="preserve">@chicaintcheap it was a fail anyway </t>
  </si>
  <si>
    <t>Jei87</t>
  </si>
  <si>
    <t xml:space="preserve">@spellingman how's it going down south?!! I miss it so much! </t>
  </si>
  <si>
    <t xml:space="preserve">First time I've taken the train from work to Northwich - an hour and a bit for a 20m journey by car </t>
  </si>
  <si>
    <t xml:space="preserve">Home from a neverending day, with a headache </t>
  </si>
  <si>
    <t>tombness</t>
  </si>
  <si>
    <t>FELICIA WHY ARE YOU GIVING YOUR SOULD TO MICROSOFT?!  #e3</t>
  </si>
  <si>
    <t>TheEllenBecker</t>
  </si>
  <si>
    <t xml:space="preserve">My hoeset has to stay at  state vet school in isolation </t>
  </si>
  <si>
    <t>BlissfulSelf</t>
  </si>
  <si>
    <t>katieschmelter</t>
  </si>
  <si>
    <t xml:space="preserve">feeling mad sick </t>
  </si>
  <si>
    <t>ChezKB</t>
  </si>
  <si>
    <t xml:space="preserve">my neck hurts and i think im getting sick!! </t>
  </si>
  <si>
    <t xml:space="preserve">I still have that frustrated anxious feeling today. </t>
  </si>
  <si>
    <t xml:space="preserve">@DerrickJWyatt What about that night under the noon?  Oh how soon they forget. </t>
  </si>
  <si>
    <t xml:space="preserve">OMG my BFF's bday is in 5 days and he is in spain!!!! first in 9 yrs i wont talk to him at 12:01 </t>
  </si>
  <si>
    <t>wmhadley</t>
  </si>
  <si>
    <t xml:space="preserve">changes over to the other night shift wednesday. Tonight is my last night with this platoon </t>
  </si>
  <si>
    <t xml:space="preserve">sadly i have realized that i cannot deactivate my fb because i desparately need someone to sublease from me. </t>
  </si>
  <si>
    <t xml:space="preserve">Well, my sticks are in the travel humi, ready to go to LA, however, the way I'm feeling right now, they may just be going for a ride. </t>
  </si>
  <si>
    <t>Missed rehersal  i hate it when you cant breath from your nose!!!!! FML</t>
  </si>
  <si>
    <t>watching The Perfume... the poor baby  think the movie is a bit scary... =/</t>
  </si>
  <si>
    <t>hcunningham25</t>
  </si>
  <si>
    <t xml:space="preserve">the girls unfortunatly lost the waterfight </t>
  </si>
  <si>
    <t>ruthannbeloved</t>
  </si>
  <si>
    <t xml:space="preserve">i found out i didn't get the job, immediately went to sleep,and thought it was dream when i woke up. #it'snot </t>
  </si>
  <si>
    <t>echoxseven</t>
  </si>
  <si>
    <t xml:space="preserve">What is up with guys anymore. </t>
  </si>
  <si>
    <t>@AHisme I feel the same on the relationship front. I feel u will grow to be an old spinster woman  LOL x</t>
  </si>
  <si>
    <t>MelanieWF</t>
  </si>
  <si>
    <t>Long and hot weekend! Watched Rang de Basanti with my parents in german! What a torture for me!  My Dad liked the movie!</t>
  </si>
  <si>
    <t xml:space="preserve">@Sharekap i just woke up i have to set an appt with a physical therapist </t>
  </si>
  <si>
    <t>toledonews</t>
  </si>
  <si>
    <t xml:space="preserve">@Christina1973 We are really frustrated b/c ppl shouldn't have to wait for the page to load &amp;amp; they won't sorry </t>
  </si>
  <si>
    <t xml:space="preserve">@kerinrose crap how do i view that? no go </t>
  </si>
  <si>
    <t xml:space="preserve">have they found the Air France plane yet?? please tell me they have..and everyone is safe </t>
  </si>
  <si>
    <t>krishovel</t>
  </si>
  <si>
    <t>Back at work  But best thing was beach, finally so nice weather.</t>
  </si>
  <si>
    <t>BillDoor1975</t>
  </si>
  <si>
    <t xml:space="preserve">Has yet another bbq tonight. Think all the meat has gone now, back to normo food tomorrow! And work! </t>
  </si>
  <si>
    <t xml:space="preserve">@SolematesChi really, they have a spam reducer on there, it catches mine... but y'all probably get WAY more traffic than I do </t>
  </si>
  <si>
    <t>@AHisme I feel the same on the relationship front. I feel i will grow to be an old spinster woman  LOL x</t>
  </si>
  <si>
    <t>314hler</t>
  </si>
  <si>
    <t>Reason: ours didn't fit up the stairs.    Anyone looking for queen size box spring?  Great cond., good price.</t>
  </si>
  <si>
    <t>krazywiccanmama</t>
  </si>
  <si>
    <t>I know that nobody reads this accept the people in my immediate family, but I no longer have the web.    Only work access.</t>
  </si>
  <si>
    <t xml:space="preserve">@crowderband no Kansas City dates? </t>
  </si>
  <si>
    <t>brittwrestling</t>
  </si>
  <si>
    <t xml:space="preserve">omg i cant breathe this is too much im freaking having a bitch fest i guess if im blocked forever i hope you guys know ILY and lbf4 life </t>
  </si>
  <si>
    <t xml:space="preserve">Can't enter a Lion King contest cuz I'm not a D23 member and it costs money to become a member </t>
  </si>
  <si>
    <t>gllllenda</t>
  </si>
  <si>
    <t xml:space="preserve">@shurlybee omg, I'm so sorry Honey! </t>
  </si>
  <si>
    <t xml:space="preserve">I didn't @dracos. It'll be all grown up before I get a chance to see it </t>
  </si>
  <si>
    <t xml:space="preserve"> Twitter on Xbox</t>
  </si>
  <si>
    <t>SanpakuPariah</t>
  </si>
  <si>
    <t>Mtv awards were imo boring  my pc is screwed atm. Vista needs to die</t>
  </si>
  <si>
    <t xml:space="preserve">@cabel 1) The Incredibles 2) WALLâ€¢E 3) Cars, sadly Up isn't out here yet </t>
  </si>
  <si>
    <t>VonChambers</t>
  </si>
  <si>
    <t xml:space="preserve">Twitter is now going to be on xbox live ... </t>
  </si>
  <si>
    <t>ow ow ow! huuuge headache  #pain</t>
  </si>
  <si>
    <t>hanar</t>
  </si>
  <si>
    <t xml:space="preserve">english paper 1 gcse exam tomorrow </t>
  </si>
  <si>
    <t xml:space="preserve">hollyyy shit Xbox360 on last fm, facebook and twitter!!! Social media geeeeeeeeek is in loveee...please follow suit sony </t>
  </si>
  <si>
    <t>GreenPixels</t>
  </si>
  <si>
    <t xml:space="preserve">Ack twitter on xbl too! I want to escape! It's everywhere! </t>
  </si>
  <si>
    <t>deConge</t>
  </si>
  <si>
    <t xml:space="preserve">Wow I'm really gonna miss my Baltimore men!! </t>
  </si>
  <si>
    <t>SexyGreekMia</t>
  </si>
  <si>
    <t xml:space="preserve">@imaqine come back to me!!!!!! i miss you </t>
  </si>
  <si>
    <t>Liamfloyd</t>
  </si>
  <si>
    <t xml:space="preserve">@loopytoo I want Facebook but I'm not allowed </t>
  </si>
  <si>
    <t>Kamiklazi</t>
  </si>
  <si>
    <t xml:space="preserve">@katyperry I'm watching Ting Tings via Livestream now. Sounds great! Too bad we couldn't watch your show </t>
  </si>
  <si>
    <t>Branden_Bravo</t>
  </si>
  <si>
    <t>What should I do today probably take my little sisters out..... 2 months till they go away to College  Anyone got any gift ideas?</t>
  </si>
  <si>
    <t>Bashabombshell</t>
  </si>
  <si>
    <t xml:space="preserve">grrr I hate pealing </t>
  </si>
  <si>
    <t>ecnmst</t>
  </si>
  <si>
    <t xml:space="preserve">So sad about the Air France flight! How awful when I heard it at a friend's house </t>
  </si>
  <si>
    <t xml:space="preserve">Not having internet sucks. I feel useless. I can't even modblast for another few days </t>
  </si>
  <si>
    <t xml:space="preserve">@theinquisitr Air France Flight ... I hope it was over soon </t>
  </si>
  <si>
    <t>rebalb</t>
  </si>
  <si>
    <t xml:space="preserve">wishes I had an iPhone  </t>
  </si>
  <si>
    <t xml:space="preserve">They've been giving me stomach-ache and so much drowsiness </t>
  </si>
  <si>
    <t xml:space="preserve">@shamekko Wow!! So Sad </t>
  </si>
  <si>
    <t xml:space="preserve">@FranklinDavid Yup - but now she's got a touch of sunstroke/dehydration and is all tucked up in bed. </t>
  </si>
  <si>
    <t>rofreg</t>
  </si>
  <si>
    <t xml:space="preserve">I want to start a site called totallylegaltracker.com, but it seems like LegalTorrents already has it covered </t>
  </si>
  <si>
    <t xml:space="preserve">Autumn is a long time to wait for the goodness </t>
  </si>
  <si>
    <t>JeannaMarie516</t>
  </si>
  <si>
    <t>I cant find my libretto  I put my schedule in it and now it is lost. son of a gun.</t>
  </si>
  <si>
    <t>AMart_07</t>
  </si>
  <si>
    <t>@terrormarie hahah i did!! it was so sad  have you read it yet?</t>
  </si>
  <si>
    <t xml:space="preserve">@NicoleHainey23 I dont have breaking dawn yet, and i REALLY need to read it  Eclispe is good like </t>
  </si>
  <si>
    <t xml:space="preserve">@richard4481 Gutting isn't. Sonys show tomorrow better be good... </t>
  </si>
  <si>
    <t>XTanishaX</t>
  </si>
  <si>
    <t xml:space="preserve">Omj this wheather has been great but will it last .... uh no !!! it never does in this country </t>
  </si>
  <si>
    <t xml:space="preserve">ciaraaan: hiya. heather is hacking into my computer not good </t>
  </si>
  <si>
    <t>SleepPro80</t>
  </si>
  <si>
    <t xml:space="preserve">i do not have another day off til june 9th. </t>
  </si>
  <si>
    <t>@ramaro17  i am so upset,sad and pissed! Can u believe that?</t>
  </si>
  <si>
    <t>Sally_faye</t>
  </si>
  <si>
    <t xml:space="preserve">had a wonderful day at the beach although bumping into the ex in asda after 6months of not seeing him was pretty earth shattering! </t>
  </si>
  <si>
    <t>jnoffy18</t>
  </si>
  <si>
    <t xml:space="preserve">@DuffManOSU I've heard these rumors of your return, but until I see you, they are only rumors. Oh, and Rob still hasn't tweeted me </t>
  </si>
  <si>
    <t>Wemnar</t>
  </si>
  <si>
    <t>@Silversea23  what's wrong? Its ya'lls day enjoy it!</t>
  </si>
  <si>
    <t>Tawcan</t>
  </si>
  <si>
    <t>@Adeline604 I don't think so...  You should just stop hitting it. ;) :p</t>
  </si>
  <si>
    <t>AngeliaSimeti</t>
  </si>
  <si>
    <t xml:space="preserve">I never knew stomach aches could be so effing painful, dear lord almighty </t>
  </si>
  <si>
    <t>AaronLHB</t>
  </si>
  <si>
    <t xml:space="preserve">@justhellen whered u disapear to </t>
  </si>
  <si>
    <t>tnselena</t>
  </si>
  <si>
    <t xml:space="preserve">busy and also at the same time you dont have school.but i am rally missing my band teacher. </t>
  </si>
  <si>
    <t xml:space="preserve">@Juzzyb Oh no babe, I am so sorry xxxx </t>
  </si>
  <si>
    <t>@DJEQUE well I really hope the weather is in ur favor..it hasn't been good the past 14 days  if ur spinning somewhere I will DEF rideout</t>
  </si>
  <si>
    <t xml:space="preserve">this time last year i was in spain with beth; wish i was now </t>
  </si>
  <si>
    <t>vanvulpen</t>
  </si>
  <si>
    <t xml:space="preserve">had nice sunny run! hmmm TweetDeck has an annoying I-want-to-shut-off-bug... </t>
  </si>
  <si>
    <t>u_mad</t>
  </si>
  <si>
    <t xml:space="preserve">augghhh where's there an apple store in nyc, my clickpad is fucked up </t>
  </si>
  <si>
    <t>kortox</t>
  </si>
  <si>
    <t xml:space="preserve">there is a giant bowl of fried chicken next to me and I can't eat any of it </t>
  </si>
  <si>
    <t>OxfordCityGuide</t>
  </si>
  <si>
    <t xml:space="preserve">Feeling sick about the missing Air France plane </t>
  </si>
  <si>
    <t xml:space="preserve">@sheiladderr What? no marker art category. </t>
  </si>
  <si>
    <t>StuddedHeels</t>
  </si>
  <si>
    <t xml:space="preserve">Found Christian on Facebook. He accepted my friend request, but he didn't say anything. </t>
  </si>
  <si>
    <t>vainaTHEzombie</t>
  </si>
  <si>
    <t>So sad for the Air France 447 flight...  I wish they would find out what happened... and find all of those people</t>
  </si>
  <si>
    <t xml:space="preserve">@Zaius13 Help convince @weselec and @biorhythmist to attend, then, because I haven't met them yet myself. Bailey might not be in town </t>
  </si>
  <si>
    <t xml:space="preserve">@DirtyWhoreleb i am guilty of bopping to both while driving though!  </t>
  </si>
  <si>
    <t xml:space="preserve">@CraigN Dude i want a chat pad as well </t>
  </si>
  <si>
    <t xml:space="preserve">is sad now his bumchum has left to get cream for his bum where i bummed him sooooo hard </t>
  </si>
  <si>
    <t>@AnhHoang  Where? Here? *Hugs*</t>
  </si>
  <si>
    <t>@no634  oops...</t>
  </si>
  <si>
    <t>@sbennettwealer I did hear that!! I was so looking forward to meeting you   Keep us posted!</t>
  </si>
  <si>
    <t>duncanm</t>
  </si>
  <si>
    <t xml:space="preserve">I was wrong - it's something worse than that </t>
  </si>
  <si>
    <t>hannahorNannah</t>
  </si>
  <si>
    <t xml:space="preserve">How could you do that!? You dont even care! but if I did it to you, you would be angry.... ugh </t>
  </si>
  <si>
    <t>why won't they go home?!?!  they're driving me insane</t>
  </si>
  <si>
    <t>lilTootles</t>
  </si>
  <si>
    <t xml:space="preserve">Getting back into my workout... It's been weeks </t>
  </si>
  <si>
    <t>Saraw2484</t>
  </si>
  <si>
    <t xml:space="preserve">I woke up with a sore throat this morning...blah </t>
  </si>
  <si>
    <t>CrazyNydz</t>
  </si>
  <si>
    <t xml:space="preserve">I hope that they find the missing French jet. Very sad thing </t>
  </si>
  <si>
    <t>RobynLynn27</t>
  </si>
  <si>
    <t xml:space="preserve">twitter isn't being very nice to me right now </t>
  </si>
  <si>
    <t xml:space="preserve">bets presale is Thursday. Sod's law, my final exam (forever and ever, Amen) starts at 0930 that day </t>
  </si>
  <si>
    <t>@MupNorth for gods sake!! what do u do? that's hard work!! :o over the past month 3 weeks i've had... 15  but they're OVER now!</t>
  </si>
  <si>
    <t xml:space="preserve">#XboxE3 Xbox Live hmm...I might have to dust off my Facebook account. ;) Also ace for having twitter integrated. Where's Myspace? </t>
  </si>
  <si>
    <t>AlexxOliver</t>
  </si>
  <si>
    <t>my phone contract ends in a week - i want an iphone but i don't know if i can afford spending so much on a phone  DO I ANYWAY?</t>
  </si>
  <si>
    <t>inuk37</t>
  </si>
  <si>
    <t>its a very warm day  me no likie the heat</t>
  </si>
  <si>
    <t>AsiaMoses</t>
  </si>
  <si>
    <t>LAST DAY in tucson to spend with @vince49erfan  Daddy comes tomorrow and we are packing up the Uhaul. LOTS of errands to get done now!</t>
  </si>
  <si>
    <t>JmKa12</t>
  </si>
  <si>
    <t xml:space="preserve">I'm getting closer and closer to being done with packing everything up!!! My time in Knox is running out...  </t>
  </si>
  <si>
    <t>novaici</t>
  </si>
  <si>
    <t xml:space="preserve">@metroid0714 A tenant who lives at the house my dad is renting. My dad's out of the country and so he delegated me to do it </t>
  </si>
  <si>
    <t>colemancb</t>
  </si>
  <si>
    <t xml:space="preserve">@slashfilm Seems the site is down. </t>
  </si>
  <si>
    <t>izaldivar</t>
  </si>
  <si>
    <t xml:space="preserve">freezing my butt off at this golf tourney </t>
  </si>
  <si>
    <t xml:space="preserve">omg wtf , this is worse than ff coming to 360 , why they need MGS </t>
  </si>
  <si>
    <t>mashley13</t>
  </si>
  <si>
    <t xml:space="preserve">Why do people leave objects in the middle of the floor juss waiting for me to trip over them? My knee hurts. </t>
  </si>
  <si>
    <t xml:space="preserve">and wtf at the trending topics today. the lack of ontd is making me </t>
  </si>
  <si>
    <t>jenjenjenerator</t>
  </si>
  <si>
    <t xml:space="preserve">@EliClaudelle oh yeah, that sounds like nothing at all...  </t>
  </si>
  <si>
    <t>insanefreak</t>
  </si>
  <si>
    <t xml:space="preserve">Just reading the lyrics of Permanent makes my eyes well-up in tears. </t>
  </si>
  <si>
    <t>@Isabella091108 I also get rawhide chews but I ate them so no more  I also get animal shaped natural chews that I love + healthy fish ones</t>
  </si>
  <si>
    <t>infomorph</t>
  </si>
  <si>
    <t xml:space="preserve">@zinbene That's not the happy news I was hoping to hear  </t>
  </si>
  <si>
    <t>ElizabethPorter</t>
  </si>
  <si>
    <t>Right serious business now, revision gah, and i can see people sat around on the field  woe is me</t>
  </si>
  <si>
    <t xml:space="preserve">the turf field is closed for the rest of the summer </t>
  </si>
  <si>
    <t>LiteBriteBand</t>
  </si>
  <si>
    <t xml:space="preserve">I broke our website </t>
  </si>
  <si>
    <t>CalDoughty</t>
  </si>
  <si>
    <t xml:space="preserve">@ryantheheretic I missed the announcement of twitter! </t>
  </si>
  <si>
    <t>calderon0311</t>
  </si>
  <si>
    <t>@Pikko Lulz, I know.   The new Business of selling twitter lessons is even worse when &amp;quot;Training how to get rich @ eBay&amp;quot;. ; ;</t>
  </si>
  <si>
    <t>KelB9</t>
  </si>
  <si>
    <t xml:space="preserve">Wish it was Saturday all over again </t>
  </si>
  <si>
    <t>aweeesome long weekend.  just got out of the shower. i'm terribly cold now  homesick. kthanksbye.</t>
  </si>
  <si>
    <t>@lewisreilly PHEW!!! thats okay then lol, and excuse me i watched mr kyle today and there were no grandparents on it  lol</t>
  </si>
  <si>
    <t>I miss Kj so much....  I wanna see him!! @kjsmymotivation, what r u doing today?</t>
  </si>
  <si>
    <t xml:space="preserve">@jenniferchen_ I so would, if I was there. Unfortunately I am across the Pacific Ocean in Tokyotown! Blergh... </t>
  </si>
  <si>
    <t xml:space="preserve">@iheartrocknroll okay going there, now..I'll have to send the pics from home, I don't have them here at work. </t>
  </si>
  <si>
    <t>notrachel</t>
  </si>
  <si>
    <t xml:space="preserve">@stoopidgerl *hugs* </t>
  </si>
  <si>
    <t>sad.. no one notices/comments on my newly dirty blond hair  Thats what i get for working w/ a bunch of engineers #fb</t>
  </si>
  <si>
    <t xml:space="preserve">Sony have just won </t>
  </si>
  <si>
    <t>MariaCookie</t>
  </si>
  <si>
    <t xml:space="preserve">I just had to discuss the most personal details of my life over the phone with someone I have never met. I think I will go vomit now. </t>
  </si>
  <si>
    <t>explicitbeauty</t>
  </si>
  <si>
    <t xml:space="preserve">@VanityIsUnfair I'm going back to Oklahoma in two! Maaan. I won't even get to see you! </t>
  </si>
  <si>
    <t xml:space="preserve">(no-one probably cares about it, but...) It was my favourite show on T.V.  Won't be the same without him, I think he's really funny.  </t>
  </si>
  <si>
    <t>AllWinsNoLosses</t>
  </si>
  <si>
    <t>still in class itd going so slow  .</t>
  </si>
  <si>
    <t xml:space="preserve">@Tuoni sounds like you live in UP too. </t>
  </si>
  <si>
    <t>copernicuskid</t>
  </si>
  <si>
    <t xml:space="preserve">@notsojennifer i hope you succeed in acquiring internet access,bcuz i dont like getting teased that i will be able to chat with you </t>
  </si>
  <si>
    <t xml:space="preserve">@tokiohotelusa and who says that about the massive traffic? tokio hotel? and I can't enter to these sites </t>
  </si>
  <si>
    <t>pink1320</t>
  </si>
  <si>
    <t xml:space="preserve">@KhloeKardashian  its never going to go away </t>
  </si>
  <si>
    <t>@ramin987 aw I want a PS3!  sell it to me for cheap! ;D</t>
  </si>
  <si>
    <t xml:space="preserve">@matthewmoloney we haven't </t>
  </si>
  <si>
    <t>platinumred</t>
  </si>
  <si>
    <t xml:space="preserve">Can't wait to eat solid food again!! The pain of going to the dentist </t>
  </si>
  <si>
    <t>keriina</t>
  </si>
  <si>
    <t>i don't wanna go too work  !</t>
  </si>
  <si>
    <t>ColetteThomsonx</t>
  </si>
  <si>
    <t>@WABBLEZ were goin at 12 am yesterday. HHAHAHAHAAHHAHA .. pure no funny int' it not  ? you can come up if you want btwz</t>
  </si>
  <si>
    <t>ThatsRJ</t>
  </si>
  <si>
    <t xml:space="preserve">@MissErikaT  how u been i called u like 17 times and texted 99 wit no reply </t>
  </si>
  <si>
    <t>karigeha</t>
  </si>
  <si>
    <t>I am having the most terrible migraine at work right now.  Make it go away!</t>
  </si>
  <si>
    <t xml:space="preserve">@xoxemiilyxox3 UHG ME TOOO </t>
  </si>
  <si>
    <t>jemmawalker</t>
  </si>
  <si>
    <t xml:space="preserve">Still working and its still sunny outside </t>
  </si>
  <si>
    <t>Paulineewienee</t>
  </si>
  <si>
    <t xml:space="preserve">i wish my picture showed </t>
  </si>
  <si>
    <t>@mitchelmusso i wish i could go to that!(: but i can't  come to Connecticut and i probably could go to a concert!!!  &amp;lt;3</t>
  </si>
  <si>
    <t>bnay</t>
  </si>
  <si>
    <t xml:space="preserve">@jennicupcakes I don't know but they had a very crusty top (which tasted like Kettle corn??) and an oily -gooey middle. SO not edible </t>
  </si>
  <si>
    <t>Troubleina</t>
  </si>
  <si>
    <t xml:space="preserve">I love my paycheck </t>
  </si>
  <si>
    <t>Tuempeltiger</t>
  </si>
  <si>
    <t xml:space="preserve">Music, music, music. // vanessa carlton - twilight &amp;lt;3 // what the f*ck is that ? my userpic is a bit . . destroyed. &amp;gt;.&amp;lt; // ouch. </t>
  </si>
  <si>
    <t>befsherm</t>
  </si>
  <si>
    <t xml:space="preserve">@PerezHilton pu-leeze.  WTF is there to whine about in LA?  They could be in friggin Jersey like me </t>
  </si>
  <si>
    <t>dallison88</t>
  </si>
  <si>
    <t xml:space="preserve">Have hit the wall with my Derby County game on Football Manager. Several players aren't playing for me </t>
  </si>
  <si>
    <t>@PoynterPerve do you want me to call you?  i need to talk to you</t>
  </si>
  <si>
    <t xml:space="preserve">i have officially LOST my tic tacs </t>
  </si>
  <si>
    <t>werne1nm</t>
  </si>
  <si>
    <t xml:space="preserve">@cmckellar I know.  I gotta wash my truck every week </t>
  </si>
  <si>
    <t>Jen8610</t>
  </si>
  <si>
    <t xml:space="preserve">@MaryMarvel that truly blows </t>
  </si>
  <si>
    <t>paulkenuk</t>
  </si>
  <si>
    <t xml:space="preserve">is chuffin bored!! sweet fa to do! </t>
  </si>
  <si>
    <t xml:space="preserve">Raiden would have been so much cooler is he remained a pretty boy. </t>
  </si>
  <si>
    <t>FuseCal</t>
  </si>
  <si>
    <t xml:space="preserve">@dahifi to be honest I'm sorry to say that it won't be happening any time soon </t>
  </si>
  <si>
    <t>Punch drunk with allergies.  Not a cold.    Wondering if Denver is going to work out for me.</t>
  </si>
  <si>
    <t>Alexisnotroll</t>
  </si>
  <si>
    <t xml:space="preserve">I'm getting the feeling Rare aren't going to be here... </t>
  </si>
  <si>
    <t>hii...ididnt tell him...he was like a jerk today  maybe tomorrow...idk...but for sure ill tell him before june 4th!</t>
  </si>
  <si>
    <t>BuenoBaby</t>
  </si>
  <si>
    <t xml:space="preserve">Ok I know I like gloomy days buy im kinda missing the cali sunshine </t>
  </si>
  <si>
    <t>jenaemarryatt</t>
  </si>
  <si>
    <t xml:space="preserve">why wont it let me upload a picture of myself? </t>
  </si>
  <si>
    <t xml:space="preserve">@RyanJL ... all the time </t>
  </si>
  <si>
    <t xml:space="preserve">Wow... is my timing that off... 2 weeks now I've been calling for a sell off only to have up 200 days like today </t>
  </si>
  <si>
    <t>jeterocks</t>
  </si>
  <si>
    <t xml:space="preserve">Ugh...next metal gear solid game will be on the xbox 360 as well as the PS3...its a sad day </t>
  </si>
  <si>
    <t>is going out...I so don't want to! Waaay to hot  *Sigh*</t>
  </si>
  <si>
    <t>@alysonwills Not until Thursday night!!  and my shoulder bag is killing me!</t>
  </si>
  <si>
    <t>geethers</t>
  </si>
  <si>
    <t xml:space="preserve">@muimi07 hey, Dominic is graduating from middle school.  Can you believe he is going to be the 9th grade??  </t>
  </si>
  <si>
    <t>andronemai</t>
  </si>
  <si>
    <t>Otacon: Time to change this disc. Snake: I thought we were on Blu-ray. Otacon: Hahaha...no  #e3</t>
  </si>
  <si>
    <t>MJ8675309</t>
  </si>
  <si>
    <t xml:space="preserve">Back to work, but I was just here yesterday. </t>
  </si>
  <si>
    <t>helloimdanielle</t>
  </si>
  <si>
    <t xml:space="preserve">is extremely full. english tomorrow, i hope it's an interesting paper </t>
  </si>
  <si>
    <t>@devon_leigh Worse??  Do u have meds?</t>
  </si>
  <si>
    <t xml:space="preserve">Halo stuff looks cool. I missed the Crackdown 2 and Left 4 Dead 2 stuff, though. </t>
  </si>
  <si>
    <t xml:space="preserve">@Abbie12 mondays can kill a happy morning </t>
  </si>
  <si>
    <t>New Metal Gear on 360 has Raiden instead of Solid Snake as protagonist - teaser shown, no gameplay  --TopaZ #xboxe3</t>
  </si>
  <si>
    <t>this is the sickest thing i will see all week... i miss my STi    http://tinyurl.com/nqf89r (via @robdyrdek)</t>
  </si>
  <si>
    <t xml:space="preserve">@CassieM24 thank god for your default pic.. i am forgetting what u look like </t>
  </si>
  <si>
    <t>nbranchide</t>
  </si>
  <si>
    <t xml:space="preserve">Im a bad tweet.  </t>
  </si>
  <si>
    <t>bdwilson</t>
  </si>
  <si>
    <t xml:space="preserve">@alexkrycek42 Sorry to hear it </t>
  </si>
  <si>
    <t>My parents friend has died, I never met him but... I feel weird. Ugh death is such a horrible thing  RIP</t>
  </si>
  <si>
    <t xml:space="preserve">Anyone know where I can watch episodes of Gossip Girl online? CW doesn't have the episode I need and watchtvsitcoms.com won't play </t>
  </si>
  <si>
    <t>Air France  God bless all who lost anybody, if that is what happened. &amp;lt;3</t>
  </si>
  <si>
    <t xml:space="preserve">@spiderweb55 are you being mean about my tennis again Rachel?  How is a marriage suppose to work when you hate on my sport? </t>
  </si>
  <si>
    <t xml:space="preserve">@breedimetria mannnn hell yea dat nigga be parkin lot pumpin.....I made a mistake &amp;amp;saw a parkin lot scene in his phone one day! Kilt me </t>
  </si>
  <si>
    <t>roxxxGuurl</t>
  </si>
  <si>
    <t>i told ya. anyway new moon trailer is AWESOME! and wolf - just three words O M G ! oh yaa, and my throat - it hurts  someth else?</t>
  </si>
  <si>
    <t xml:space="preserve">want to go thrifting. watching sense &amp;amp; sensibility and will probs take a nap. need to get perscription filled. hate not having a car </t>
  </si>
  <si>
    <t>jenn8504</t>
  </si>
  <si>
    <t xml:space="preserve">Kind of blah today. </t>
  </si>
  <si>
    <t>@jaysins yay one more episode of dexter tonight. Then tomorrow no dexter  but at least ill be able to sleep!</t>
  </si>
  <si>
    <t>Raishein</t>
  </si>
  <si>
    <t xml:space="preserve">I'm not feeling well today still... about to go get in the bed </t>
  </si>
  <si>
    <t>luckypiano1996</t>
  </si>
  <si>
    <t>InDisJason</t>
  </si>
  <si>
    <t xml:space="preserve">Turning Twitter off so as to avoid further E3 spoilers. I can't watch the live show right now. </t>
  </si>
  <si>
    <t>fairyrose</t>
  </si>
  <si>
    <t>@mullers  It seems he's been slyly tweeting since March keeping us well out of the loop   X  (thats arms crossed unhappy) @CharlieRover</t>
  </si>
  <si>
    <t xml:space="preserve">Plain no-ruling index cards can suck it. I bought the wrong ones from the bookstore </t>
  </si>
  <si>
    <t>stunnell</t>
  </si>
  <si>
    <t xml:space="preserve">thinks that exam could have gone better...ALOT better! </t>
  </si>
  <si>
    <t>@admiraldaala His last tweet was on The 15th of may. It was an @reply to me. Haven't heard anything from him since  #starwars #gay</t>
  </si>
  <si>
    <t xml:space="preserve">@3baybchicks I know!! she's horrible to her!! It's so sad! I watch her show &amp;amp; u can c she is just so damaged by it! </t>
  </si>
  <si>
    <t xml:space="preserve">I'm so bored, and tired, and have a horrible headache...someone come cuddle with me </t>
  </si>
  <si>
    <t>lildragon7us</t>
  </si>
  <si>
    <t xml:space="preserve">im aawake now but im not ready 2 start packin....need sum helping hands </t>
  </si>
  <si>
    <t>alanstuart</t>
  </si>
  <si>
    <t xml:space="preserve">I am feeling #73788c today. </t>
  </si>
  <si>
    <t>Westlifelva4eva</t>
  </si>
  <si>
    <t>â€¢â™¥â€¢ Thinks shes in love  â€¢â™¥â€¢</t>
  </si>
  <si>
    <t>epikfish</t>
  </si>
  <si>
    <t xml:space="preserve">Man, just stepped no my J's! </t>
  </si>
  <si>
    <t>hushlittlebabyy</t>
  </si>
  <si>
    <t xml:space="preserve">fuck limewire. now where am I going to download the new Eyes Set to Kill CD? </t>
  </si>
  <si>
    <t xml:space="preserve">I cant be bothered doing Macbeth coursework, i am stuck and dunno what to do </t>
  </si>
  <si>
    <t>@meerski loll I just saw this but I bet he did.  eww he needs to make it &amp;quot;Every WOMAN&amp;quot;</t>
  </si>
  <si>
    <t>FollowAnthony</t>
  </si>
  <si>
    <t>@JessicaRosales yeah i cant change my pic ethier, nor my background  sad face</t>
  </si>
  <si>
    <t>ninwest</t>
  </si>
  <si>
    <t>Noooo xbox not motion control *cry* lame   I don't want a wii</t>
  </si>
  <si>
    <t xml:space="preserve">I feel so bad for Susan Boyle. I don't think she's going to be able to handle her fame. Poor woman. </t>
  </si>
  <si>
    <t xml:space="preserve">@grantswilson Feel better soon Grant! There are some ugly virus things going around. We had one cycling through our family for 2 weeks </t>
  </si>
  <si>
    <t xml:space="preserve">@DontBeASkeptik @mtstanford sorry guys but today i'm on bitch mode, my moms on a cruise, i can't talk to her, and i miss my babyyy </t>
  </si>
  <si>
    <t xml:space="preserve">@NerdyNerak I have to go to Cheyenne or Scottsbluff for Target . Either one is about one hour and thirty minutes away. </t>
  </si>
  <si>
    <t>Nvm producer is sick  can't record</t>
  </si>
  <si>
    <t>RomiTorre</t>
  </si>
  <si>
    <t>@andrecs16 oh    Take it easy, everything's gonna be alright ;).</t>
  </si>
  <si>
    <t xml:space="preserve">@WigglyNemo its warmer down south </t>
  </si>
  <si>
    <t>mtngalgonemad</t>
  </si>
  <si>
    <t xml:space="preserve">@blondepsych ESP on a Monday </t>
  </si>
  <si>
    <t>Dreyesbo</t>
  </si>
  <si>
    <t>@Dreamer64 The vote broke my heart. I love both shows equally  Voted for Chuck, although I hope there's a tie between them.</t>
  </si>
  <si>
    <t xml:space="preserve">Catalina Wifi sucks. </t>
  </si>
  <si>
    <t xml:space="preserve">gametrailers stream now completely down </t>
  </si>
  <si>
    <t>Nothing like a nice hot shower to start off the birthday well.  Eh, lucky Europe. Muse tour there.  I wish they would come here.</t>
  </si>
  <si>
    <t xml:space="preserve">i think my DOG might have ate them </t>
  </si>
  <si>
    <t>@xxFolieADeuxx its really not  lol and noo i havnt got one on... i do actually have a frozen pie in a teatowel on it tho x] haha</t>
  </si>
  <si>
    <t xml:space="preserve">@mandythetwit would be fun. But hate tabloids </t>
  </si>
  <si>
    <t xml:space="preserve">just made the biggest mistake of my life today. I'm going to cry </t>
  </si>
  <si>
    <t>lulujasso</t>
  </si>
  <si>
    <t xml:space="preserve">Drinking my lunch... Not the greatest...I feel like I'm starvin myself. </t>
  </si>
  <si>
    <t>harrietdyson</t>
  </si>
  <si>
    <t>@bobwallis can't view the link  just my computer?</t>
  </si>
  <si>
    <t xml:space="preserve">@xgemstar  i'm dead?  my street smells like weed and barbeque. i want a barbeque now </t>
  </si>
  <si>
    <t xml:space="preserve">Ah no, now Chris closed the topic at the OFC </t>
  </si>
  <si>
    <t>lmfao just emptied the washer, cos money was flying about in it. found Â£100. but ... it's my brothers  thought i was rich ;) hahaha.</t>
  </si>
  <si>
    <t>motherrussia</t>
  </si>
  <si>
    <t xml:space="preserve">Poor Air France and those involved. </t>
  </si>
  <si>
    <t xml:space="preserve">can't get over Jasper and his sexy  jumper and doesn't like it when Edward throws him into the piano </t>
  </si>
  <si>
    <t xml:space="preserve">has just been informed her daughter has special needs =[ I have nothing against ppl with special needs just really overwhelming right now </t>
  </si>
  <si>
    <t>manderz23</t>
  </si>
  <si>
    <t>sad day   God i need ur strength</t>
  </si>
  <si>
    <t>itslynnie</t>
  </si>
  <si>
    <t xml:space="preserve">http://twitpic.com/6ezvt - I on the other hand still look my usual deathly shade of pale... </t>
  </si>
  <si>
    <t xml:space="preserve">@sunilsebastian I think I'm just feeling bitchy today because of lack of sleep and lack of man for the next few weeks </t>
  </si>
  <si>
    <t>@TeamGREASE @aristeia I cried because of Zizou's stupidity  As @aristeia knows, I love Les Bleus and the Azzurri... don't ask how/why...</t>
  </si>
  <si>
    <t>Oh yeah the feeds all stable for the social networking bits but stuffs up for Kojima  #e3</t>
  </si>
  <si>
    <t>@Neets68 @mfowmes Too late, darling! Didn't get anything out of it, though  Not sure I'm into mercy killings ...</t>
  </si>
  <si>
    <t>@chriscornell http://twitpic.com/6cx9c - Damn to my shyness.    Next time, Chris? ;)</t>
  </si>
  <si>
    <t>carlyhallihan</t>
  </si>
  <si>
    <t xml:space="preserve">i miss my laptop </t>
  </si>
  <si>
    <t xml:space="preserve">@veronicapaige aw i hope your day gets better! You've seem so down lately..I don't like it </t>
  </si>
  <si>
    <t>meganmcisaac</t>
  </si>
  <si>
    <t>@lollyrae ill msg it to ya! it was beautiful &amp;amp; too much fun, but im still bummed i missed the wed  i still have a gift for u both though!</t>
  </si>
  <si>
    <t>jimpol_1998</t>
  </si>
  <si>
    <t xml:space="preserve">I've got a case of the Monday's.  </t>
  </si>
  <si>
    <t>saveNRG</t>
  </si>
  <si>
    <t>when will ellen be new agsin  http://plurk.com/p/xppvm</t>
  </si>
  <si>
    <t>@born_to_travel aw sorry to hear that  hopefully it's not too much to get fixed</t>
  </si>
  <si>
    <t>susanmhill</t>
  </si>
  <si>
    <t>I just realized today is the first of june....  happy bday nanny and dad!</t>
  </si>
  <si>
    <t>Clasique</t>
  </si>
  <si>
    <t xml:space="preserve">@POSHDASOCIALITE I believe one of the kris's passed away if I'm not mistaken. </t>
  </si>
  <si>
    <t xml:space="preserve">@frak It really has been. You must organise your days orf better. Gonna rain on Wednesday </t>
  </si>
  <si>
    <t>stevelaini</t>
  </si>
  <si>
    <t xml:space="preserve">Still working on photo! </t>
  </si>
  <si>
    <t>andrayawhite</t>
  </si>
  <si>
    <t xml:space="preserve">Last week of work with my kiddos at Maxwell </t>
  </si>
  <si>
    <t xml:space="preserve">@holly11368  if i finished a whole book a would stand on the desk and shout &amp;quot;boo yah!&amp;quot; which would end in disqualification </t>
  </si>
  <si>
    <t>YH_Hartawan</t>
  </si>
  <si>
    <t xml:space="preserve">Poor Susan Boyle.. i hope she'll get better soon </t>
  </si>
  <si>
    <t>Finally cleaning jesus then taking the bestie home.  someone should just move in lol.</t>
  </si>
  <si>
    <t>MissyMichael813</t>
  </si>
  <si>
    <t xml:space="preserve">No matter what those teenage girls were going to vote for Shawn no matter how good Gilles was or how hot he was. </t>
  </si>
  <si>
    <t>mattrmattr</t>
  </si>
  <si>
    <t xml:space="preserve">Doesn't look like drake is in the degrassi movie on the n </t>
  </si>
  <si>
    <t>sarapear</t>
  </si>
  <si>
    <t xml:space="preserve">It's just before 5am here and I'm heading back to bed.  It's too cold to be getting up in the middle of the night for the baby.  </t>
  </si>
  <si>
    <t>RealDsmiff</t>
  </si>
  <si>
    <t>Amy_Paris hell yell nigga, black people and cops don't work well at all. that bitch kiah called them on us..ugh  lol.</t>
  </si>
  <si>
    <t xml:space="preserve"> An effin lightening scared the sh*t out of me!</t>
  </si>
  <si>
    <t>kpeterson4</t>
  </si>
  <si>
    <t>My mom just gave me a card that said happy 21st! I'm 20.  ha</t>
  </si>
  <si>
    <t>Clurrrrrr</t>
  </si>
  <si>
    <t xml:space="preserve">Moisturising to the max... I feel crispy fried </t>
  </si>
  <si>
    <t>mrdelayer</t>
  </si>
  <si>
    <t xml:space="preserve">@pbrocks Plus the ION pedals really are poorly made. </t>
  </si>
  <si>
    <t xml:space="preserve">just found out one of my best friends is moving to Haiti, I gonna MISS you BROOKE!!! </t>
  </si>
  <si>
    <t>Thanks foot! You are awesome! You ruin everytang! Really upset  not going to E3  http://twitpic.com/6ezz7</t>
  </si>
  <si>
    <t>BrandiCowgill</t>
  </si>
  <si>
    <t xml:space="preserve">im not feeling my best today </t>
  </si>
  <si>
    <t>therealestcici</t>
  </si>
  <si>
    <t>@futureiconkp  Where you been then!! lol</t>
  </si>
  <si>
    <t>@julie_cutie  this sucks. Lol</t>
  </si>
  <si>
    <t>WillPerkins</t>
  </si>
  <si>
    <t>forgot to mention... (as you'll all be interested) The Hoobastank album wasn't in my drawer at work  The search continues...</t>
  </si>
  <si>
    <t xml:space="preserve">@chickgonebad Me too, sadly. </t>
  </si>
  <si>
    <t>StephaHuerta</t>
  </si>
  <si>
    <t>@Stteph_3  heeey my girl yes we have to go out but u dont talk me   did u forget me? yees? i think so ...  loovee yaa girl!</t>
  </si>
  <si>
    <t>FayeRoseMaxwell</t>
  </si>
  <si>
    <t>@HollaHella LMFAO CORRY! michelle is with luke and peter but luke is like &amp;quot;i've fallen for you&amp;quot;  and hes so much nicer!!</t>
  </si>
  <si>
    <t>VJASEditor</t>
  </si>
  <si>
    <t xml:space="preserve">@DerrickJWyatt TFA Mirage looks sweet, too bad we won't get to see him in the show... </t>
  </si>
  <si>
    <t>xo_ciaobella</t>
  </si>
  <si>
    <t>AngieCas</t>
  </si>
  <si>
    <t xml:space="preserve">@JULIE_MOORE just saw that's awful </t>
  </si>
  <si>
    <t>@CatatonicCat awww Cat, that bites the big one, that does  *hug*</t>
  </si>
  <si>
    <t>APerfectRyan</t>
  </si>
  <si>
    <t xml:space="preserve">@davenavarro6767 I really wanna see you guys in Toronto!!! My missions is to find friendly scalpers </t>
  </si>
  <si>
    <t>OH MY GOD. There's Wii in my 360. Even the promo video looks like a Wii-advertisement. They can't be f'ing serious.  #e3</t>
  </si>
  <si>
    <t>Jennifer12786</t>
  </si>
  <si>
    <t xml:space="preserve">was watching the movie the ex until all the sudden the power went off in the apt </t>
  </si>
  <si>
    <t xml:space="preserve">@NeoGAF is dead, sadly </t>
  </si>
  <si>
    <t xml:space="preserve">I hate being jobless, freaks me out </t>
  </si>
  <si>
    <t>ReeferMadness91</t>
  </si>
  <si>
    <t xml:space="preserve">@FeeeeedYourHead @skelevengeance @V_O_D will you guys video it for me as i am skint </t>
  </si>
  <si>
    <t>WATCHARSAN</t>
  </si>
  <si>
    <t>No studio today  At home gettin bizzy on my mpc!!! Don't worry if I can at least get the rough edit righ I'll post some stuff 4 yall</t>
  </si>
  <si>
    <t>@rachLOVESmcfly_ hahaha omg yeah, it's all fell outta my brothers shorts  hahahaa. but my brother didnt even know he'd lost it !!  haha</t>
  </si>
  <si>
    <t>dondrea19</t>
  </si>
  <si>
    <t xml:space="preserve">Katy rose in Toronto looking for teen talent? Huh? overdrive katy rose? Where did she pop up?ps- tonight is NOT going to be fun. Work </t>
  </si>
  <si>
    <t>mowmow64</t>
  </si>
  <si>
    <t>I just landed. I'm in Georgia again  this isn't fun!</t>
  </si>
  <si>
    <t>kellidreams</t>
  </si>
  <si>
    <t xml:space="preserve">This day has been so hectic. I havent had a chance to activate my phone &amp;amp; I probably won't 'til around 5 </t>
  </si>
  <si>
    <t>Magnus40</t>
  </si>
  <si>
    <t xml:space="preserve">I came in to work 2 hours late and it still feels like I've been here all day. </t>
  </si>
  <si>
    <t>taylorbee</t>
  </si>
  <si>
    <t>sad Nadal lost  rooting for Roddick now but he's probably about to lose...   go federer?</t>
  </si>
  <si>
    <t>saarrahakbauw</t>
  </si>
  <si>
    <t xml:space="preserve">@divanyva Enjoy your front row seat! You're right, decided to watch MTV Awards online as the Hills finale get posted online in 10 </t>
  </si>
  <si>
    <t>d_ellery</t>
  </si>
  <si>
    <t>@gaufre oh no!  I hope they're ok</t>
  </si>
  <si>
    <t xml:space="preserve">i'm so pooooooooooorly </t>
  </si>
  <si>
    <t>@ZoeEbadi  Next time... I'll message you my number bb</t>
  </si>
  <si>
    <t>ChloeStevenson</t>
  </si>
  <si>
    <t xml:space="preserve">lol, i sat in the sun too long, and now im all red </t>
  </si>
  <si>
    <t>BORN2BGR8</t>
  </si>
  <si>
    <t xml:space="preserve">leaving work....me hungwy </t>
  </si>
  <si>
    <t>sliester</t>
  </si>
  <si>
    <t xml:space="preserve">I don't think my little rat (Haploid) can figure out how to get the water dispenser to work...his little tongue isn't strong enough. </t>
  </si>
  <si>
    <t xml:space="preserve">@g3mini521 ouch, hate paper cuts! especially if it's right under the nail, or where your finger bends </t>
  </si>
  <si>
    <t>mamadute</t>
  </si>
  <si>
    <t xml:space="preserve">wants to go to all these summer concerts but cant </t>
  </si>
  <si>
    <t>caitlyn1323</t>
  </si>
  <si>
    <t xml:space="preserve">i feel like throwing up again!  i don't want to go to cheerleading cuz im sick </t>
  </si>
  <si>
    <t>robere9</t>
  </si>
  <si>
    <t xml:space="preserve">thursday= game 1 between My Lakers and the Magic(who i also like, but will have to come in 2nd,sorry).. sad bball season is almost over! </t>
  </si>
  <si>
    <t>princecolin</t>
  </si>
  <si>
    <t>@tezzitoo Oh, that doesn't sound nice at all.  Hope you're feeling better my dear.</t>
  </si>
  <si>
    <t>ladyofdragons</t>
  </si>
  <si>
    <t xml:space="preserve">Where's the sun!?! It's almost noon here. </t>
  </si>
  <si>
    <t>markoramius</t>
  </si>
  <si>
    <t xml:space="preserve">@jaysonl yeah apparently my phone jpgs are somehow defective.  </t>
  </si>
  <si>
    <t>BirchSoaps</t>
  </si>
  <si>
    <t xml:space="preserve">@PaperCakes Yes! Like the voice nagginmg me to fold and hang my laundry </t>
  </si>
  <si>
    <t>@PatrickAvis That's sad. My grampa was an alcoholic- when I was 12 he asked if he could drink alcohol rub I cleaned my glasses w/   tragic</t>
  </si>
  <si>
    <t xml:space="preserve">prayers to those on the lost Air France flight and their relatives </t>
  </si>
  <si>
    <t>nimitkamdar</t>
  </si>
  <si>
    <t xml:space="preserve">1st day @ work was tiring - had to sit and listen non stop for 8 hrs </t>
  </si>
  <si>
    <t>GuySebastian</t>
  </si>
  <si>
    <t xml:space="preserve">Thoughts &amp;amp; prayers to all affected by the crash of flight AF447, How awful, especially the not knowing. </t>
  </si>
  <si>
    <t xml:space="preserve">@bella1608 cool.we'll be in fall then. </t>
  </si>
  <si>
    <t>RockrFilms</t>
  </si>
  <si>
    <t xml:space="preserve">As much as I LOOOOOVE blogging, I really hate having to pretend that I am happy for Twilight on the Twilight Gurls blog. </t>
  </si>
  <si>
    <t>shannon_scorpio</t>
  </si>
  <si>
    <t xml:space="preserve">is glad to be home from St. George... except for now Isabelle is sick with the flu </t>
  </si>
  <si>
    <t>bonelessname</t>
  </si>
  <si>
    <t xml:space="preserve">@HurricaneHelms...me too! </t>
  </si>
  <si>
    <t>ZoMAGICMONDAYS</t>
  </si>
  <si>
    <t xml:space="preserve">I just got joaned on by the whole break room. cus I had 1 dread sticking stright up </t>
  </si>
  <si>
    <t>mrs_jovi</t>
  </si>
  <si>
    <t xml:space="preserve">@loubyloubyloux awww *hugs* sounds like my day too </t>
  </si>
  <si>
    <t>nicolemcfadyen</t>
  </si>
  <si>
    <t>AND.. everyones away to strathy and im too burnt to move  ohhh, my own fault!! just have to watch some scary film myself lol!</t>
  </si>
  <si>
    <t xml:space="preserve">@spiderweb55 you should take notes from Alli!  At least she wants to understand!  First the Rafa bashing now this Rach! </t>
  </si>
  <si>
    <t>@dangerphill Boo  But I guess you need a kitchen so I can't really moan! P.S Yesterday we had Super Twisters that were 2big 2 even finish!</t>
  </si>
  <si>
    <t>@yasexy aww am not cool enuff  LOL</t>
  </si>
  <si>
    <t>Adam_L_Turner</t>
  </si>
  <si>
    <t>WOhoo GADGET SHOW SPECIAL TONIGHT!!!  last one.</t>
  </si>
  <si>
    <t xml:space="preserve">Ugh so hungry... Someone bring me food </t>
  </si>
  <si>
    <t>jessicalynn</t>
  </si>
  <si>
    <t xml:space="preserve">Are there any late-term (after 26 weeks) abortion providers left in the US now?  </t>
  </si>
  <si>
    <t xml:space="preserve">I'm getting really frustrated cause my hands are too small for my guitar. </t>
  </si>
  <si>
    <t>mike4694</t>
  </si>
  <si>
    <t xml:space="preserve">I hope to amuse me this evening  spero di divertirmi questa sera </t>
  </si>
  <si>
    <t>bbeuh3</t>
  </si>
  <si>
    <t xml:space="preserve">i hate how my room is the only place in my house that has crappy phone reception!!! </t>
  </si>
  <si>
    <t>All week long I've been in CA it's been overcast skies, when I leave the sun finally comes out.. Boooo  http://twitpic.com/6f0aa</t>
  </si>
  <si>
    <t>pattymayo</t>
  </si>
  <si>
    <t xml:space="preserve">@director_23j I am not!! I hate the fact that I am going. I wont be able to see matt and i missed out on a job </t>
  </si>
  <si>
    <t xml:space="preserve">Goodnight twitter! Working tomorrow FTL </t>
  </si>
  <si>
    <t xml:space="preserve">http://is.gd/LHS8 damn it, they only ship it inside the continental US </t>
  </si>
  <si>
    <t xml:space="preserve">Stevey? Please don't let go of Boom Blox </t>
  </si>
  <si>
    <t>JeJiRoCks</t>
  </si>
  <si>
    <t xml:space="preserve">Gonna take a nap wit my hubby b4 he goes 2 work! </t>
  </si>
  <si>
    <t xml:space="preserve">Its been a bad day.. </t>
  </si>
  <si>
    <t>SurfaceFire</t>
  </si>
  <si>
    <t xml:space="preserve">Has a really bad mouth ulser on his bottom lip and it's really getting me down!  </t>
  </si>
  <si>
    <t>BostonKate</t>
  </si>
  <si>
    <t xml:space="preserve">@Topher_Campbell: Video of  plane overshooting runway st St. Bart's. http://bit.ly/sTw45 Cross that off the places I want to go </t>
  </si>
  <si>
    <t>LexDiamondz</t>
  </si>
  <si>
    <t xml:space="preserve">can't wait till Hud gets back.. </t>
  </si>
  <si>
    <t>Jeff_Alves</t>
  </si>
  <si>
    <t xml:space="preserve">Metal Gear no 360! Oh fuck </t>
  </si>
  <si>
    <t>BeeT925</t>
  </si>
  <si>
    <t xml:space="preserve">Sadness. I've reached the bottom of my Triscuits box </t>
  </si>
  <si>
    <t>LezGrrl</t>
  </si>
  <si>
    <t xml:space="preserve">@wyldemoose yeah it's unfortunate...always thought I'd be better off by now, it's not great here either </t>
  </si>
  <si>
    <t xml:space="preserve">@PurpleMuffinMan you are right, thanks for the spot - long day </t>
  </si>
  <si>
    <t xml:space="preserve">@WaterfallLily  Link is good until you do the final submission...then it vomits a mess of VBscript. Sent emails to contest person.  </t>
  </si>
  <si>
    <t>br1ttany21</t>
  </si>
  <si>
    <t xml:space="preserve">Seriously stressed/depressed about the car situation!!! On the brink of tears at any mention </t>
  </si>
  <si>
    <t>ahhh_weak</t>
  </si>
  <si>
    <t xml:space="preserve">just finished eating my mcdonalds. im bored at home now! </t>
  </si>
  <si>
    <t>KaylaMarieH</t>
  </si>
  <si>
    <t>I am still sick  agh no fun</t>
  </si>
  <si>
    <t>MariaV_Sotelo</t>
  </si>
  <si>
    <t xml:space="preserve">@quiteastretch In Peru people don't do things like that </t>
  </si>
  <si>
    <t xml:space="preserve">My bad attitude was identified......I r ashamed </t>
  </si>
  <si>
    <t xml:space="preserve">I am babysitting this afternoon. It's going to be a long night with no Red wings or Tigers </t>
  </si>
  <si>
    <t>@BetterisLittle I did not see this tweet sorry.  Did it work ok?</t>
  </si>
  <si>
    <t xml:space="preserve">Aww no what they going to do to wee Dot </t>
  </si>
  <si>
    <t xml:space="preserve">I might be going to Australia to study... </t>
  </si>
  <si>
    <t>thommyghun</t>
  </si>
  <si>
    <t>@IllinoisPam HyVee had Knudsen's, but not the lemon ginger.    Bought lemon juice and tube of ginger to make my own tea!</t>
  </si>
  <si>
    <t>nights_heart</t>
  </si>
  <si>
    <t xml:space="preserve">My mouth is still gushing blood... This is slightly concerning. Please stop? </t>
  </si>
  <si>
    <t>biblet_bum</t>
  </si>
  <si>
    <t>attempted dress shopping found one but as having fat day decided to take it back  what a div</t>
  </si>
  <si>
    <t>xandalekarlita</t>
  </si>
  <si>
    <t>Oh no. June gloom is starting to remind me of London...  I miss it.</t>
  </si>
  <si>
    <t>itsmaritzz</t>
  </si>
  <si>
    <t xml:space="preserve">My mommy's sick </t>
  </si>
  <si>
    <t xml:space="preserve">@eric_chambers I'm on my mobile, can't see stuff like that </t>
  </si>
  <si>
    <t>iamsug</t>
  </si>
  <si>
    <t xml:space="preserve">@Capri21099 awww tink tink. you don't have the come back. you not talking to me no more? </t>
  </si>
  <si>
    <t>jasisdabest</t>
  </si>
  <si>
    <t xml:space="preserve">stressfull day, tired of it takin 3 hrs to get to work and 3 hrs home damn these buses, need my car back </t>
  </si>
  <si>
    <t xml:space="preserve">Watching LOTR then going for a run. Chiro appointment later for my tennis elbow </t>
  </si>
  <si>
    <t xml:space="preserve">WHY IS MY INTERNET SO MESSED UP. at least twitter is ok... but seriously, everything is screwed up!! </t>
  </si>
  <si>
    <t>flatovercrest</t>
  </si>
  <si>
    <t xml:space="preserve">Ken's Gymkhana video isn't up on the DC site yet? I need to find somewhere where I can download it...jumpy playback in YouTube. </t>
  </si>
  <si>
    <t>nangibbs</t>
  </si>
  <si>
    <t>Girls are home with Jeff, along with the neighbors, I'm at work   43 1/2 more days......</t>
  </si>
  <si>
    <t xml:space="preserve">Just burned the #*%! out of my tongue &amp;amp; mouth!!! UGH!!!!! It hurts! </t>
  </si>
  <si>
    <t>jeffguerrero</t>
  </si>
  <si>
    <t xml:space="preserve">got my rejection letter from Tufts and will not be a Jumbo next year </t>
  </si>
  <si>
    <t xml:space="preserve">I wanna tan but the weather is  weird </t>
  </si>
  <si>
    <t>AngelosLH</t>
  </si>
  <si>
    <t xml:space="preserve">i dont own a video games council either </t>
  </si>
  <si>
    <t>_Alicia_Marie_</t>
  </si>
  <si>
    <t xml:space="preserve">Ah, home. Relaxing before going to the airport. Thanks to Emily for the ride! So sad I won't see her anymore this year. </t>
  </si>
  <si>
    <t>Lilychild713</t>
  </si>
  <si>
    <t>I miss my work dog  but she deserves a good home</t>
  </si>
  <si>
    <t>urbsophisticate</t>
  </si>
  <si>
    <t xml:space="preserve">Dammit I may have the fuckin flu </t>
  </si>
  <si>
    <t>xosarahdawn</t>
  </si>
  <si>
    <t xml:space="preserve">Ugh. My picture has vanished again! </t>
  </si>
  <si>
    <t>Marshmelo76</t>
  </si>
  <si>
    <t xml:space="preserve">@kterwin I hope your day gets better </t>
  </si>
  <si>
    <t>gosh.. can't go out this week  gatta study all week.. this week is ganna be crazy!</t>
  </si>
  <si>
    <t>@rachaelMcFLY_ haha i know yeah :'] i was like  bugger, shouldnt of told him  hahaha. &amp;amp; sorry about the skin thing .. i didnt think ..</t>
  </si>
  <si>
    <t xml:space="preserve">@beauche you keep disappearing. </t>
  </si>
  <si>
    <t>n_boycee</t>
  </si>
  <si>
    <t xml:space="preserve">@wowitscarla i already sent you one </t>
  </si>
  <si>
    <t>clarinet_bunneh</t>
  </si>
  <si>
    <t>OMG so many depressed pplz 2day  Sry to you-know-who-you-are.  LIFE SUCKS!</t>
  </si>
  <si>
    <t xml:space="preserve">@ashestoashessn2  I am sooooo excited now! I don't want it to end </t>
  </si>
  <si>
    <t xml:space="preserve">Oh god I'm scared all the blink182 shows are selling out fast, what if I don't get tix? </t>
  </si>
  <si>
    <t>barbiedoll323</t>
  </si>
  <si>
    <t xml:space="preserve">trieng to upload new pics.... but its NOT working  </t>
  </si>
  <si>
    <t xml:space="preserve">@dspecial1 that's all he does lol...aay aaay ..and he's making millions lol..life aint fair </t>
  </si>
  <si>
    <t>kristineobreen</t>
  </si>
  <si>
    <t xml:space="preserve">@JRApple I agree </t>
  </si>
  <si>
    <t>FFiore422</t>
  </si>
  <si>
    <t xml:space="preserve">@pandora_radio: is it just me and my screwy computer or have the skipping limits changed? I'm now only able to skip 7 total ALL DAY. </t>
  </si>
  <si>
    <t xml:space="preserve">Does anyone know if Dot is leaving soon? I hope she doesnt I will actually cry </t>
  </si>
  <si>
    <t xml:space="preserve">Dang it!  The power went out at work and I was ready to go home...then it came back on </t>
  </si>
  <si>
    <t xml:space="preserve">OK so im getting out of bed i know i know its 3pm lol but anyways i need to get ready for work </t>
  </si>
  <si>
    <t>@ten7's &amp;quot;How to buy a Mac Pro the right way &amp;amp; save money&amp;quot; http://cli.gs/4Ntuer (unavailable right now  )(via @ijustine)</t>
  </si>
  <si>
    <t>@Woth2982 Ohhhh...sorry..didn't know that   It is really convenient tho.....</t>
  </si>
  <si>
    <t>DylanChicWeiser</t>
  </si>
  <si>
    <t>review sesh for finite (kill me now) webwork and studying all night  tomorrow night will be VERYYYY interesting</t>
  </si>
  <si>
    <t>cmc5686</t>
  </si>
  <si>
    <t xml:space="preserve">@aplusk don't tell me that. I'm going there in 2 weeks. </t>
  </si>
  <si>
    <t>i just spent a good ten mins putting photos of besties together to spuce up my mobile like a teen hah - usb device not recognised  wat?</t>
  </si>
  <si>
    <t>adrienpepin</t>
  </si>
  <si>
    <t xml:space="preserve">Le logo de mon tee-shirt CLM se barre. Jsuis deg </t>
  </si>
  <si>
    <t>the_nini</t>
  </si>
  <si>
    <t>@achtung_meggie I can't either  that fucking sucks</t>
  </si>
  <si>
    <t>@kimbarweee KIM! I STILL HAVEN'T PREORDERED IT  omg if i don't get it friday i may just cry. LOL. okay i wont but still &amp;lt;/3 lmao</t>
  </si>
  <si>
    <t xml:space="preserve">Oh great, Prestwicks full of neds, should've guessed as much! </t>
  </si>
  <si>
    <t>traeregan</t>
  </si>
  <si>
    <t>@PatNarciso hey Pat! Yep, but not in 3D  it was a very creative story and amazing animation!</t>
  </si>
  <si>
    <t xml:space="preserve">Heyyy lindsey i just tlkd 2 my mom &amp;amp; im in the dentist office. I cant go  my dad thinks i need 2 ''spend time'' w/ my cuzins in town </t>
  </si>
  <si>
    <t>Family issues arising again  who to count on if I can't count on them ! Oh well :/</t>
  </si>
  <si>
    <t>ErinKennedyCPRW</t>
  </si>
  <si>
    <t xml:space="preserve">Just found out that people using Internet Explorer can't read my blog... at least not past the first page. Some sort of coding issue..  </t>
  </si>
  <si>
    <t>*cryin* need chocolate icecream but macca's doesnt serve it during breakfast menu  i want an oreo mcflurry 4 breakfast</t>
  </si>
  <si>
    <t>siaz</t>
  </si>
  <si>
    <t>It's June gloom. I'm not liking the weather today  gonna take a quick power nap. Zzzzz</t>
  </si>
  <si>
    <t xml:space="preserve">ummm...i cant breath </t>
  </si>
  <si>
    <t xml:space="preserve">So sad about the Air France flight...  </t>
  </si>
  <si>
    <t>LydiaSChristian</t>
  </si>
  <si>
    <t xml:space="preserve">@lindsayatIntuit Unfortunately our station only uses the live link for area sports games that are being announce - bummer, also no taping </t>
  </si>
  <si>
    <t>Cmfortably_Numb</t>
  </si>
  <si>
    <t xml:space="preserve">@WerewolfEmbry i agree !!! It won't let me sign in.  </t>
  </si>
  <si>
    <t xml:space="preserve">@CC_Cassin Yeah she's a fruitcake. I am honestly embarrassed that she is Scottish. Our tabloid press are junk merchants with all the hype </t>
  </si>
  <si>
    <t>yancito888</t>
  </si>
  <si>
    <t xml:space="preserve">I have to study for my exam </t>
  </si>
  <si>
    <t xml:space="preserve">@scottybomb Thursday is no-go for me. And that kind of does it for this week. </t>
  </si>
  <si>
    <t>melpilgrimsoul</t>
  </si>
  <si>
    <t xml:space="preserve">And still so sad about my friend. </t>
  </si>
  <si>
    <t>@DiggsWayne Oh No...  send him away ...</t>
  </si>
  <si>
    <t>Just missed the bus  holy hell is it hot out here.</t>
  </si>
  <si>
    <t xml:space="preserve">Thank You for the person who woke me up </t>
  </si>
  <si>
    <t xml:space="preserve">@DarkUSS Yes, makes me sad tbh </t>
  </si>
  <si>
    <t xml:space="preserve">A ton of homework to do because my teachers are mean. Giving final projects then too much homework to get them done.. </t>
  </si>
  <si>
    <t>hal_hildebrand</t>
  </si>
  <si>
    <t xml:space="preserve">dear @evernote: what's the deal with A4 sized PDFs.  Can't zoom and they're way too small to even read in the viewer... </t>
  </si>
  <si>
    <t xml:space="preserve">Twooosh.....and y the eff isn't my pic showing up? </t>
  </si>
  <si>
    <t>Allison_April</t>
  </si>
  <si>
    <t>Grandpa has pnemonia  in the hospital for 3 days. Sucks! But he will get better!</t>
  </si>
  <si>
    <t xml:space="preserve">@mbweston The bad week started last week, sis...  </t>
  </si>
  <si>
    <t>@mumbleguy Why?...  i was not sad for a weeks so i can be now</t>
  </si>
  <si>
    <t xml:space="preserve">Have you guys heard of the Air France flight that's missing with over 200 passangers? So sad. My paryers go to them their families. </t>
  </si>
  <si>
    <t>Crazylizzi10</t>
  </si>
  <si>
    <t xml:space="preserve">Watching Charmed and cleaning house </t>
  </si>
  <si>
    <t>@SweetOne76 i hear ya...none of me this weekend either  but that doesn't mean i won't be camped out in the lobby! LOL</t>
  </si>
  <si>
    <t>1 day back at work and I'm absolutely shattered again.   Think I'll be having an early night tonight</t>
  </si>
  <si>
    <t>Lykke Li show tonight in the city and I can't go.... Stupid class...  http://plurk.com/p/xpqku</t>
  </si>
  <si>
    <t>JakeSchulte</t>
  </si>
  <si>
    <t xml:space="preserve">@petertweets.... Thanks 4 the invite. Ur phine! Miss u buddy </t>
  </si>
  <si>
    <t>Hsinny</t>
  </si>
  <si>
    <t>Is tired  and wants to go home n sleep n then wake up feeling able to do stuff</t>
  </si>
  <si>
    <t>Twinklekink</t>
  </si>
  <si>
    <t xml:space="preserve"> whys everything complicatedddddddddddd.</t>
  </si>
  <si>
    <t>paolab</t>
  </si>
  <si>
    <t xml:space="preserve">@Kaelak but i have work!!! </t>
  </si>
  <si>
    <t>jameskennell</t>
  </si>
  <si>
    <t>no tweeting after 72 hours solid marking   listening to DJ Uakari's new mix and thinking about MCA</t>
  </si>
  <si>
    <t xml:space="preserve">being depressed sucks </t>
  </si>
  <si>
    <t>freakyzeeky_</t>
  </si>
  <si>
    <t xml:space="preserve">@KingBroly If course not, but it still doesn't answer the exclusivity question... for me anyways. </t>
  </si>
  <si>
    <t xml:space="preserve">Microsoft Press Conference Sucks. Have to wait till tomorrow for Sony </t>
  </si>
  <si>
    <t>sbeams</t>
  </si>
  <si>
    <t xml:space="preserve">#E3 you people are lucky to watch it, I'm stuck at work </t>
  </si>
  <si>
    <t xml:space="preserve">going to do a bit of homework now </t>
  </si>
  <si>
    <t xml:space="preserve">@Fly_FM Yeh, I've reviewed enough movies now that I can give quiet precise ones lol.. Is Fly really finishing for this year next week? </t>
  </si>
  <si>
    <t>Artistsad</t>
  </si>
  <si>
    <t>Went to a Harley Davidson dealer to show some of my art this weekend. Allot of looks but no sales  I'll be judging a tattoo comp. next.</t>
  </si>
  <si>
    <t>DavidTheGray</t>
  </si>
  <si>
    <t xml:space="preserve">Back to the eye doctor's, as my lenses are not right. </t>
  </si>
  <si>
    <t xml:space="preserve">@AuntyMartin no i dont wanna know what happens! Dont ruin this for me as well </t>
  </si>
  <si>
    <t>kaylaloves</t>
  </si>
  <si>
    <t xml:space="preserve">happy june 1st! why is it raining? </t>
  </si>
  <si>
    <t xml:space="preserve">@bannedagain I check the linus and cali last login time at forum about 27.May.Long time no login!Do u know another way to  find them ? </t>
  </si>
  <si>
    <t>TheCeilings</t>
  </si>
  <si>
    <t xml:space="preserve">looks like we may be looking for a new drummer </t>
  </si>
  <si>
    <t xml:space="preserve">@Britxbox I agree </t>
  </si>
  <si>
    <t>jamesmcvey</t>
  </si>
  <si>
    <t xml:space="preserve">Woohoo, finished maths forever!  thank god for that! English tomorrow, confident, really miss talia </t>
  </si>
  <si>
    <t xml:space="preserve">@lesley007 Nah, not yet...  just be a few hours till they find what they're looking for.  That plane has been down for some time </t>
  </si>
  <si>
    <t>just watched the last episode of the hills  im SO sad LC isn't coming back.  its gonna suck with KC as the star</t>
  </si>
  <si>
    <t>courtneypo</t>
  </si>
  <si>
    <t xml:space="preserve">Saw a cute raccoon mom and babies this weekend crossing street. Saw a dead raccoon in same spot today. Hope it is not that same mom. </t>
  </si>
  <si>
    <t>1Simran</t>
  </si>
  <si>
    <t xml:space="preserve">i feel so full up </t>
  </si>
  <si>
    <t xml:space="preserve">@Clostar14 every year, this always happens! really sunny on days leading up to my birthday then weather on my birthday sucks </t>
  </si>
  <si>
    <t>ADEATHEATER</t>
  </si>
  <si>
    <t xml:space="preserve">I am at home cleaning and it looks like it is going to take all day. </t>
  </si>
  <si>
    <t>ImUnstoppable</t>
  </si>
  <si>
    <t xml:space="preserve">Uhhhh...... I hate homework </t>
  </si>
  <si>
    <t>katerabbit</t>
  </si>
  <si>
    <t>@buttonista that's the problem  as if i'm not already waking up too early!</t>
  </si>
  <si>
    <t>nicholeee</t>
  </si>
  <si>
    <t xml:space="preserve">I already miss that fool </t>
  </si>
  <si>
    <t>bored out of my mind with no phone :/ and my face book isnt working for som reason  not a happy bunny i can tell u</t>
  </si>
  <si>
    <t xml:space="preserve">   it relly sux tho, b/c my cuzins are 3 yrs older than me &amp;amp; they dont even talk 2 me  ughhhh</t>
  </si>
  <si>
    <t xml:space="preserve">@miss_emichi  ERIN!!! r u ok!?...hope it wasn't too bad </t>
  </si>
  <si>
    <t>jrixman</t>
  </si>
  <si>
    <t xml:space="preserve">so, will concentrate on the florals for rest of this year. kona bay biggest disappointment. not my taste these days! </t>
  </si>
  <si>
    <t xml:space="preserve">got to see the bf yesterday, whoohoo! but probably wont see him again until next weekend </t>
  </si>
  <si>
    <t>@MupNorth erm... party, find a job haha, soak up some sun! and party some more?  not going away til oct  D'you?</t>
  </si>
  <si>
    <t>seanarmenta</t>
  </si>
  <si>
    <t xml:space="preserve">@jade_corinne me too!!! 5 weeks never seemed so long </t>
  </si>
  <si>
    <t>@ work  someone come make me smile</t>
  </si>
  <si>
    <t>mt4awb</t>
  </si>
  <si>
    <t xml:space="preserve">It's quite chilly now. And I forgot to put cocktails in fridge for when we get home. D to the oh </t>
  </si>
  <si>
    <t>farnoosh41</t>
  </si>
  <si>
    <t>@tymoss kkz  cheers</t>
  </si>
  <si>
    <t>torygaston</t>
  </si>
  <si>
    <t xml:space="preserve">i have a blister on my toeee </t>
  </si>
  <si>
    <t>@soapoperafan LMAO. U didn't hate Phoebe though did u  I miss Phoebe so much but then again u already know that. Steffy isn't much of a</t>
  </si>
  <si>
    <t>HarryGoacher</t>
  </si>
  <si>
    <t xml:space="preserve">no thunder storms tonight </t>
  </si>
  <si>
    <t>what happened to my updates  I don't even know what I said!</t>
  </si>
  <si>
    <t xml:space="preserve">Tired of stressing my financials. Can I fast forward 3 weeks and 2 paychecks? Or any rich Tweeple wanna donate $200 to me? </t>
  </si>
  <si>
    <t>cabubsmom</t>
  </si>
  <si>
    <t xml:space="preserve">It amazes me how my kids can get on my nerves, but when they are gone, I miss them terribly...I MISS MY BABIES </t>
  </si>
  <si>
    <t xml:space="preserve">i am making so many typing errors. ugh, and i'm also typing slow </t>
  </si>
  <si>
    <t xml:space="preserve">I keep trying to strangle the stuff on my computer screen but.. sadly, it seems to be impossible </t>
  </si>
  <si>
    <t xml:space="preserve">Goin to MOA to not spend money </t>
  </si>
  <si>
    <t xml:space="preserve">@telemekus too true </t>
  </si>
  <si>
    <t>lazyminute</t>
  </si>
  <si>
    <t xml:space="preserve">I am doing nothing worth writing. </t>
  </si>
  <si>
    <t>amy2007</t>
  </si>
  <si>
    <t xml:space="preserve">i have to do some cleaning that suck </t>
  </si>
  <si>
    <t>Handicapped kid jst took Winksy &amp;amp; threw him into the little bit of water.  he's a bit soggy.</t>
  </si>
  <si>
    <t>emperessemma</t>
  </si>
  <si>
    <t xml:space="preserve">Swears since the painters came to do all our window fames a while ago all the windows stick. </t>
  </si>
  <si>
    <t xml:space="preserve">@missGEEvious awwwww dat totally sucks! I sowwy </t>
  </si>
  <si>
    <t xml:space="preserve">@allan1850 They gave me Ultracet like I asked but it's still at CVS. Luckily the boyf's dad has some. I have a huge fat lip </t>
  </si>
  <si>
    <t xml:space="preserve">is just going to have to wait to watch the hills tomorrow!!! </t>
  </si>
  <si>
    <t>Grav3</t>
  </si>
  <si>
    <t>@FluffyStarr lol, I'm just hoping my financial aid will get accepted  i only have enough scholarship money for tuition, lol</t>
  </si>
  <si>
    <t>mhmouhdi</t>
  </si>
  <si>
    <t xml:space="preserve">@AcePower Totally agree about the post-Italy depression, tomorrow I have classes and I'm not here with my mind yet. I left it in Italy. </t>
  </si>
  <si>
    <t>Alxdlx</t>
  </si>
  <si>
    <t xml:space="preserve">@i0ulian ahahah awesome times buddy! I'll never forget them! </t>
  </si>
  <si>
    <t>Manadee1</t>
  </si>
  <si>
    <t>I had to stop recieving tweets  atl boys kept killing my battery</t>
  </si>
  <si>
    <t>Juzzyb</t>
  </si>
  <si>
    <t xml:space="preserve">@Auchentrae ohhh get u, lady of leisure - u gonna be a lady that lunches - i'm back to work tomoz </t>
  </si>
  <si>
    <t>Rachel3OH</t>
  </si>
  <si>
    <t xml:space="preserve">I think that Eminem got angry yesterday </t>
  </si>
  <si>
    <t>blakesnyder</t>
  </si>
  <si>
    <t xml:space="preserve">just got done building a casket for my puppy dog. . . </t>
  </si>
  <si>
    <t>ChelseySzepesy</t>
  </si>
  <si>
    <t>had to shower at work this morning since a sensor on our hot water tank malfunctioned   After all the landscaping we did, I needed it!!</t>
  </si>
  <si>
    <t>LauraMarholin</t>
  </si>
  <si>
    <t xml:space="preserve">really missing Bini </t>
  </si>
  <si>
    <t>sarahhhsayzzz</t>
  </si>
  <si>
    <t xml:space="preserve">My toooofie hurts </t>
  </si>
  <si>
    <t>HelloJoss</t>
  </si>
  <si>
    <t>@paouu everyones been like, geez joss grow up its not THAT exciting...  well i guess i'm still a kid at heart.</t>
  </si>
  <si>
    <t xml:space="preserve">ahhh... Bad grades. 3 of them. what's mommy gonna say? </t>
  </si>
  <si>
    <t>bluejennmc</t>
  </si>
  <si>
    <t xml:space="preserve">filing unemployment again... </t>
  </si>
  <si>
    <t xml:space="preserve">I need a haircut </t>
  </si>
  <si>
    <t>@Axelsrose *passes jellybabies* (I've got nothing, sadly.  Trying to cut back.)</t>
  </si>
  <si>
    <t xml:space="preserve">@zachmcnulty http://bit.ly/2RSUI  Looks like its PC only though </t>
  </si>
  <si>
    <t xml:space="preserve">@angiewarren wish u were closer... Just included pics from JCP Im not totally in love with </t>
  </si>
  <si>
    <t xml:space="preserve">Is it time to go home yet?  Ughh....still have 5 hours until we get off of work.  </t>
  </si>
  <si>
    <t>WSig</t>
  </si>
  <si>
    <t xml:space="preserve">@wralweather Thanks! I'm trying to load the video on WRAL.com and it won't come up </t>
  </si>
  <si>
    <t xml:space="preserve">, with EVERY fiber of my being, absolutely abhors Mondays.. </t>
  </si>
  <si>
    <t>hah247</t>
  </si>
  <si>
    <t>wants to go to all these summer concerts but cant  (via @mamadute) learn an instrument ;)</t>
  </si>
  <si>
    <t>KimberleeB</t>
  </si>
  <si>
    <t>i also think im getting fat  do you guys have any suggestions on workouts?</t>
  </si>
  <si>
    <t>MissSilvia</t>
  </si>
  <si>
    <t xml:space="preserve">oh boy i don't wanna take my flight on thursday, all this airfrance flight missing, very LOST like and very scary, poor people... </t>
  </si>
  <si>
    <t>JonBrazerEnt</t>
  </si>
  <si>
    <t xml:space="preserve">In the last 5 minutes 80% of the office left.  considering there are 4 others in this office, that means I'm all alone. </t>
  </si>
  <si>
    <t>@manicmomday  I am pouting for you my dear</t>
  </si>
  <si>
    <t>BeaU2fulS0ul</t>
  </si>
  <si>
    <t xml:space="preserve">slept till 12 like a TRUE Negro! wow i cant believe im just now getting outta bed i think i have insomnia! </t>
  </si>
  <si>
    <t xml:space="preserve">@NikkiBenz Seriously, that car [GLK300] is one nice beast... been dreaming of having it on my own... </t>
  </si>
  <si>
    <t xml:space="preserve">wtf l4d2 a year after the first? just give me more maps and stop stealing my monies </t>
  </si>
  <si>
    <t>hayleyGLG</t>
  </si>
  <si>
    <t>http://bit.ly/6AFZn  seeing this preview without lauren is so sad   @LaurenConrad</t>
  </si>
  <si>
    <t xml:space="preserve">@ColdHearted19 doesn't he like pets?? they r so easy to look after and r no fuss whatsoever the only bad thing is they dnt last v.long </t>
  </si>
  <si>
    <t xml:space="preserve">I am really getting annoyed w/back issue. It has never lasted this long before, usually good night sleep and over. Has lasted 3 days now. </t>
  </si>
  <si>
    <t>People on Air France flight still missing.  http://tinyurl.com/lubmuq</t>
  </si>
  <si>
    <t xml:space="preserve">@ScottFairfield wow, i have to open the whole thing up to change the HDD? </t>
  </si>
  <si>
    <t>laserfox</t>
  </si>
  <si>
    <t xml:space="preserve">Heading up to Queens now! Wondering if I should cancel my date on Wed night! No tickets </t>
  </si>
  <si>
    <t xml:space="preserve">@motelbedtrash awww thanks :') that helps . Still sucks hate drama </t>
  </si>
  <si>
    <t>odra</t>
  </si>
  <si>
    <t xml:space="preserve">I have a sad mac and it is making me sad as well </t>
  </si>
  <si>
    <t>CarlzB</t>
  </si>
  <si>
    <t>@brittneyparss YOU'RE MISSING ELLEN  IT'S SO FUNNY .</t>
  </si>
  <si>
    <t>memecherry</t>
  </si>
  <si>
    <t xml:space="preserve">The only fail of the day was getting excited about buying the Lady Gaga CD for the car, and the CD player doesn't work </t>
  </si>
  <si>
    <t>@somemaysay  I'm sorry.</t>
  </si>
  <si>
    <t xml:space="preserve">i need a pepsi now!!!! </t>
  </si>
  <si>
    <t>xwhosthatgirlx</t>
  </si>
  <si>
    <t xml:space="preserve">Finally I got 148 on my storm! But it wiped everything off my phone </t>
  </si>
  <si>
    <t xml:space="preserve">@twit_ch That's the one. I don't want to get as far as angry or I will just be up all night and in a terrible state tomorrow. </t>
  </si>
  <si>
    <t>finniart</t>
  </si>
  <si>
    <t>cannot for the life of me figure out how to get a picture on this thing? mines are too big even when I shrink em  ? xxx</t>
  </si>
  <si>
    <t>Hopexo</t>
  </si>
  <si>
    <t>French revision....  I HATE FRENCH HOMEWORK. I HATE FRENCH HOMEWORK. I HATE FRENCH HOMEWORK. I HATE FRENCH HOMEWORK. I HATE IT,I DO I DO.</t>
  </si>
  <si>
    <t xml:space="preserve">@DozyAngie a thousand! American airlines do returns to ny for Â£300 a connection can't cost that much can it? Aww maybe nashvilles a no go </t>
  </si>
  <si>
    <t>selece</t>
  </si>
  <si>
    <t xml:space="preserve">#e3 ... I feel so sorry for Abagail.  </t>
  </si>
  <si>
    <t xml:space="preserve">ahhggg i have to paint today, i'm so tired and sick of everything, and Maegan's not coming over to help me 'till laterrrrr </t>
  </si>
  <si>
    <t xml:space="preserve">Hmmm. Can't upload my new twitter profile background </t>
  </si>
  <si>
    <t xml:space="preserve">@BunnyNut Here you follow @Stargazer67, &amp;amp; now he's gone dark.  He must be working... He'll start up again, though! </t>
  </si>
  <si>
    <t>thekitschbitsch</t>
  </si>
  <si>
    <t xml:space="preserve">@RVT01 I tweeted about it babe .... wha???? you don't read my tweets???? I'M CRUSHED! </t>
  </si>
  <si>
    <t>adlingtont</t>
  </si>
  <si>
    <t xml:space="preserve">Finally managed to catch the gadget show for once! Normally always miss it...don't know why </t>
  </si>
  <si>
    <t>Barcardicider</t>
  </si>
  <si>
    <t xml:space="preserve">Attempting to train Ez to make a cup of tea - funny enough, not going well </t>
  </si>
  <si>
    <t>wesleyl85</t>
  </si>
  <si>
    <t>Got car run into today not happy  Bad day today and the weather was so nice.</t>
  </si>
  <si>
    <t>vderkovitz</t>
  </si>
  <si>
    <t xml:space="preserve">I am sad because Stine my foreign exchange student from Denmark went back home today </t>
  </si>
  <si>
    <t>daaaaang get shit on Nintendo. No hate  But they just got CALLED out.</t>
  </si>
  <si>
    <t>willsharp</t>
  </si>
  <si>
    <t>Still can't change my picture.  Anyone help?</t>
  </si>
  <si>
    <t xml:space="preserve">thinks it is amazing how slow time can pass sometimes.. especially after lunch. </t>
  </si>
  <si>
    <t>rowlandshaw</t>
  </si>
  <si>
    <t xml:space="preserve">grumbling about @virginmedia being apparently flaky tonight, that and the good old fashioned atmospheric inversion taking out Channel 4 </t>
  </si>
  <si>
    <t>iTheresa</t>
  </si>
  <si>
    <t>@m11productions aww..I ended up not having to do that case!  we couldve eaten together after all</t>
  </si>
  <si>
    <t>zonaspawprints</t>
  </si>
  <si>
    <t xml:space="preserve">Uh oh - just rec'd a msg confirming a vet appt tomorrow for me and Cali.  </t>
  </si>
  <si>
    <t>MaryeAudet</t>
  </si>
  <si>
    <t>headache.  still considering the bikini merchant business in Iraq...</t>
  </si>
  <si>
    <t>tasharryyadams</t>
  </si>
  <si>
    <t xml:space="preserve">Omg. omg. omg. omg. Just saw new moon trailer. It looks AMAZING! So much better than the second. I can't wait all the way till NOV! </t>
  </si>
  <si>
    <t xml:space="preserve">It's too bloody hot to do much of anything. Gruh, I hate this weather. Give me Winter any day. </t>
  </si>
  <si>
    <t xml:space="preserve">@Matthetwat ohhh wasabi . . i'm not in the little league no then </t>
  </si>
  <si>
    <t>peaceloveandBK</t>
  </si>
  <si>
    <t xml:space="preserve">@wantmylife i miiissed you this weekend!! </t>
  </si>
  <si>
    <t xml:space="preserve">@KlarkeKent I asked @charltonbrooker how I could get a Gordon Brown 'epic fail' t-shirt...still no word! </t>
  </si>
  <si>
    <t xml:space="preserve">looking for cool Seabee (wife) layouts... not successful yet. </t>
  </si>
  <si>
    <t>panda80</t>
  </si>
  <si>
    <t xml:space="preserve">Im so sad i cant give Plasma nd that means no extra $55 a week </t>
  </si>
  <si>
    <t>catalytically</t>
  </si>
  <si>
    <t xml:space="preserve">I am miserable </t>
  </si>
  <si>
    <t>fmoo</t>
  </si>
  <si>
    <t xml:space="preserve">Guitar hero arcade machine at cinemark folsom... was surprisingly lame </t>
  </si>
  <si>
    <t>ehanstad</t>
  </si>
  <si>
    <t xml:space="preserve">I can't believe it's been 8 years since i went to E3.. </t>
  </si>
  <si>
    <t xml:space="preserve">LOL @JessiDavis_ Well from like 8pm til 5 this morning... Then I needed some Diet Coke to kill the h.o. </t>
  </si>
  <si>
    <t>carorichey</t>
  </si>
  <si>
    <t>@Eamonn_Forde Thanks. I will remember that when my spaghetti is ready  Meanwhile, I realised I had Bianca Jackson's trousers... In 1995.</t>
  </si>
  <si>
    <t xml:space="preserve">wisdom teeth SUCK! </t>
  </si>
  <si>
    <t xml:space="preserve">trying out some new kitchen curtains. i would twitpic it so you could vote, but i'm lame and don't have an iphone. </t>
  </si>
  <si>
    <t xml:space="preserve">All moved out of the place </t>
  </si>
  <si>
    <t>kelseygirardot</t>
  </si>
  <si>
    <t xml:space="preserve">@drew_hardy </t>
  </si>
  <si>
    <t xml:space="preserve">@StealingKitty Hey, How come you not one of my follwers....Hmmm not nice </t>
  </si>
  <si>
    <t>Helena_C</t>
  </si>
  <si>
    <t xml:space="preserve">sending my condolences out to the families and loved ones of passengers &amp;amp; crew members aboard Air France flight 447 </t>
  </si>
  <si>
    <t xml:space="preserve">What's happening Roddick my love? </t>
  </si>
  <si>
    <t>violethunter</t>
  </si>
  <si>
    <t>Just got home, and there's no dinner!  *tummy growls*</t>
  </si>
  <si>
    <t>Joefusindeed</t>
  </si>
  <si>
    <t>@liampennock Ahhhh what the fuck is going on with this  x</t>
  </si>
  <si>
    <t xml:space="preserve">@whybluematters lol hey i thought u was guna get me a choc thickshake from wendys what gives? LMAO </t>
  </si>
  <si>
    <t xml:space="preserve">@Negathle Yeah I thought about that, but he doesn't write much... gah!  I'm screwed, the xmas present I got for him was lame too </t>
  </si>
  <si>
    <t xml:space="preserve">@lisisilveira That's terrible - sorry to hear about that </t>
  </si>
  <si>
    <t xml:space="preserve">@jessas: Oh man. Sorry to hear that. We just had an accident a short while ago too. </t>
  </si>
  <si>
    <t xml:space="preserve">I'll be cooped up in the library in 12 hours time, argh. </t>
  </si>
  <si>
    <t>michelleekeller</t>
  </si>
  <si>
    <t xml:space="preserve">Working on culminating </t>
  </si>
  <si>
    <t xml:space="preserve">hay fever is bloody bad today </t>
  </si>
  <si>
    <t>@andywomyn I saw it in non-3D  I bet it would freak out the 6yo still. There's lots of wildlife in the movie.</t>
  </si>
  <si>
    <t xml:space="preserve">@FastMacsTweet &amp;quot;any luck on the ext HD prob?&amp;quot; - 'fraid not. I fear the worst   </t>
  </si>
  <si>
    <t>ambenavides</t>
  </si>
  <si>
    <t xml:space="preserve">coutdown: 17 days </t>
  </si>
  <si>
    <t xml:space="preserve">@richard4481 @painyboi Not looking hopefull is it lol </t>
  </si>
  <si>
    <t>bwanalilolath</t>
  </si>
  <si>
    <t xml:space="preserve">@gooberbaby13 I wish I had my car so I could pick you up </t>
  </si>
  <si>
    <t>@bigboy6137 I know  and thanks ((putting my purse back in my desk))</t>
  </si>
  <si>
    <t>megwong</t>
  </si>
  <si>
    <t>@whatEZit ,  no adventure. It ended up w/ us falling asleep at 6am. Hahaha.</t>
  </si>
  <si>
    <t xml:space="preserve">@alipaly yes it is. Sad </t>
  </si>
  <si>
    <t>fragilefuture</t>
  </si>
  <si>
    <t>@hexachordal i wish i could go with you  although it is not possible I LOVEYOU&amp;lt;33333333333333</t>
  </si>
  <si>
    <t>AntyMich</t>
  </si>
  <si>
    <t>@spudcheyne Cam on my phone is toast.     (Pre or iPhone by 01/10) The mental picture will have to last.</t>
  </si>
  <si>
    <t>&amp;quot;Just got called gay on live.  &amp;quot; #xboxtweet</t>
  </si>
  <si>
    <t>So bored ,I have a test on wednesday in french  but I am preperd U</t>
  </si>
  <si>
    <t>Eat all my skittles  I want some more</t>
  </si>
  <si>
    <t>@GetBenderNow sorry, I've tried it with firefox and IE but it doesn't work  Don't know what I'm doing wrong trying again tomorrow...</t>
  </si>
  <si>
    <t>@ToyaStylez yes mam ill b there early... but I prolly won't stay too long  hit me on the hip - its bout time we hung out!</t>
  </si>
  <si>
    <t>kirstysmac</t>
  </si>
  <si>
    <t xml:space="preserve">S just asked me to go in to the garden so she 'could have some peace'! I know when i'm nor wanted </t>
  </si>
  <si>
    <t>Sleepysleepy but someone is supposed to come by  don't wanna miss them~</t>
  </si>
  <si>
    <t xml:space="preserve">@hotforwords She's amazing; especially how brave she was to go out confronting Japanese dolphin hunters </t>
  </si>
  <si>
    <t>bpl113</t>
  </si>
  <si>
    <t xml:space="preserve">Almost ran a &amp;quot;smart car&amp;quot; of the road a few minutes ago.  Those things are dangerous </t>
  </si>
  <si>
    <t>audreychristine</t>
  </si>
  <si>
    <t xml:space="preserve">@ingridmusic its super overcast in LaLaLand today. Metaphorically or not, its blue here as well. </t>
  </si>
  <si>
    <t>http://twitpic.com/6f0vs - miss them so much!  @ tokio hotel concert 06.14'08 :'D no i'm not a fan anymore.</t>
  </si>
  <si>
    <t xml:space="preserve">I know! @god_zilla803 They need to get it together! </t>
  </si>
  <si>
    <t>KerrieLouisexX</t>
  </si>
  <si>
    <t>@JLSOfficial Marv ! I Really, Really, Really want you's to do CD Signing's so we can come &amp;amp; see you cause missin you's   LOVE YOU'S xxxx</t>
  </si>
  <si>
    <t>kish13</t>
  </si>
  <si>
    <t xml:space="preserve">will go on a San Francisco City Tour today. No shopping in Chinatown for me </t>
  </si>
  <si>
    <t>lisalisag</t>
  </si>
  <si>
    <t>@angela_pastry  from a momma's perspective, not lovin the shirt, showing too much  Girl what did ur pops think?</t>
  </si>
  <si>
    <t>BeckyLawrence</t>
  </si>
  <si>
    <t xml:space="preserve">back from cheerleading training </t>
  </si>
  <si>
    <t>NekoBella</t>
  </si>
  <si>
    <t xml:space="preserve">Uggghhh! Looks like I have an evening date with the Library... </t>
  </si>
  <si>
    <t>selinayip</t>
  </si>
  <si>
    <t xml:space="preserve">English/History Homework, unfortunately  </t>
  </si>
  <si>
    <t xml:space="preserve">the fact they think I should be crying over him makes me want to cry over him. It's like I have to start over </t>
  </si>
  <si>
    <t>projectarctic</t>
  </si>
  <si>
    <t>@tothewestside Yeah, they could be in your food now if you've had the litter &amp;gt; a few days. You gotta trash it all.  http://bit.ly/C4KSx</t>
  </si>
  <si>
    <t xml:space="preserve">Watching cartoons with Floyd. Want to bake something but no flour </t>
  </si>
  <si>
    <t xml:space="preserve">@ramaro17 Now u know why im pissed,sad and upset!  Really dunno what this is tho </t>
  </si>
  <si>
    <t>T00cute</t>
  </si>
  <si>
    <t xml:space="preserve">I mean really crying tears the sniffling of her nose and all.. I need another job this is too much ... </t>
  </si>
  <si>
    <t>i lost 4 followers  It is my new photo?</t>
  </si>
  <si>
    <t>ceecitolosa</t>
  </si>
  <si>
    <t>esta foto otra vez no tengo mas fotos       ceciii.-@hotmail.com ! (this photo again i dont have photos) http://twitgoo.com/dgn8</t>
  </si>
  <si>
    <t>gregwong</t>
  </si>
  <si>
    <t>Crossing the Delaware Memorial Bridge...again...in the same direction. We made a loop.  darn tricky google maps for interstate changes.</t>
  </si>
  <si>
    <t>Jaystevens3</t>
  </si>
  <si>
    <t xml:space="preserve">Apparently you dont have time for ur fans!!!!!!!!!! </t>
  </si>
  <si>
    <t xml:space="preserve">@TitchA only Sue can answer but I'm sure if she reads any of this she'll put it straight if he's wrong </t>
  </si>
  <si>
    <t>MunaMohamed</t>
  </si>
  <si>
    <t xml:space="preserve">I burnt my tounge trying to drink hot tea </t>
  </si>
  <si>
    <t>i've got a bad headache, it just suddenly came  .. guess i can't revise. bye twitter, going to watch a bit of tv :'')</t>
  </si>
  <si>
    <t>megan_lmao</t>
  </si>
  <si>
    <t xml:space="preserve">I missed itt. </t>
  </si>
  <si>
    <t xml:space="preserve">Thank you @AdvancedBrain @heykim he was 26 and was here visiting, my friend tells me he was a very nice young man she is still in shock </t>
  </si>
  <si>
    <t>joslynnanne</t>
  </si>
  <si>
    <t>homework  ...</t>
  </si>
  <si>
    <t xml:space="preserve">Starting to get a headache </t>
  </si>
  <si>
    <t xml:space="preserve">@MONEYMURPH idk but i wanna make SURE! I havent seen u in AGES! </t>
  </si>
  <si>
    <t xml:space="preserve">Power just went out in our house... Hairs still wet... Epic hair day fail... </t>
  </si>
  <si>
    <t xml:space="preserve">@Mickstaa word... and sadly I didn't spell check that. </t>
  </si>
  <si>
    <t xml:space="preserve">Just saw this bitch smoking while VERY pregnant. </t>
  </si>
  <si>
    <t>EllieRandomise</t>
  </si>
  <si>
    <t xml:space="preserve">Twitter wont change my picture ! </t>
  </si>
  <si>
    <t>@poohbare311 mine was fine  @CSI_PrintChick oh ok thnx will try</t>
  </si>
  <si>
    <t>issie_belle</t>
  </si>
  <si>
    <t xml:space="preserve">@markbananas whats up with not following me back? so </t>
  </si>
  <si>
    <t xml:space="preserve">I so don't want to go to class tonight! </t>
  </si>
  <si>
    <t>GigiLovesDaisys</t>
  </si>
  <si>
    <t>Last day of the fastival   It was great ! See you all next year</t>
  </si>
  <si>
    <t>alessandraco</t>
  </si>
  <si>
    <t xml:space="preserve">@madlion Mine gamertag is alessandraco. But my xBox is having issues right now </t>
  </si>
  <si>
    <t xml:space="preserve">Listenin to this bws mixtape and clyde, ya boy and juice went in, this is a shame </t>
  </si>
  <si>
    <t>sethbooger</t>
  </si>
  <si>
    <t xml:space="preserve">@joycesu sorry to hear that. My condolense. </t>
  </si>
  <si>
    <t xml:space="preserve">@JordansMyFix Damn... I wish you could go...   Now we have to try find some riff raff fan to sit next us... </t>
  </si>
  <si>
    <t xml:space="preserve">wtf...air france just fell into the ocean...does not make me feel good about flying air france to italy. </t>
  </si>
  <si>
    <t xml:space="preserve">@MariKurisato you're suffering from #ninjaavatar too?? </t>
  </si>
  <si>
    <t xml:space="preserve">Damn you, Sony! First, Final Fantasy, now Metal Gear... I can't express how deep you hurting your fans by letting such things to happen </t>
  </si>
  <si>
    <t>josh_hend</t>
  </si>
  <si>
    <t xml:space="preserve">just got done taking three finals today so wiped well ive got more tomarow </t>
  </si>
  <si>
    <t>gordongrafft</t>
  </si>
  <si>
    <t xml:space="preserve">Explaining twitter to people is so annoying because they never learn. </t>
  </si>
  <si>
    <t>jsr_</t>
  </si>
  <si>
    <t xml:space="preserve">@nm_master porque me fazes cutchicutchicutchi </t>
  </si>
  <si>
    <t xml:space="preserve">i am sick! WHYYYYYY im trying so desperately to study! and now i cant breathe! *cries* what cruel and unusual punishment! </t>
  </si>
  <si>
    <t>My throat still hurts    I hate waking up to that! Ughh.</t>
  </si>
  <si>
    <t xml:space="preserve">@ndnchick sorry your sitter is moving </t>
  </si>
  <si>
    <t>My rental  it was this or a ford truck or a KIA sumthin http://radar.net/c/exFc</t>
  </si>
  <si>
    <t xml:space="preserve">Twitter Still hasn't fixed the bugs, still haves to wait. </t>
  </si>
  <si>
    <t>nsauls</t>
  </si>
  <si>
    <t xml:space="preserve">Misses my Stephen </t>
  </si>
  <si>
    <t>tkdsoulkat</t>
  </si>
  <si>
    <t xml:space="preserve">Can't get my profile photo to work </t>
  </si>
  <si>
    <t>Kolozova</t>
  </si>
  <si>
    <t xml:space="preserve">@Juniorboys Love the album! You guys are fantastic!! Would love to see you at concert but they're all sooo far </t>
  </si>
  <si>
    <t>izzy492</t>
  </si>
  <si>
    <t xml:space="preserve">Still in American Studies. Uber hungry! Forgot my money tho </t>
  </si>
  <si>
    <t>aolradio</t>
  </si>
  <si>
    <t xml:space="preserve">@stranded_88 Sorry </t>
  </si>
  <si>
    <t>livelalalyndy</t>
  </si>
  <si>
    <t>My fish died  oh well I will get new ones after summer</t>
  </si>
  <si>
    <t>johnklima</t>
  </si>
  <si>
    <t xml:space="preserve">LOL I keep seeing updates about Picacio's twitter account; sorry folks: it doesn't exist </t>
  </si>
  <si>
    <t>_hideyourlovers</t>
  </si>
  <si>
    <t>@hollisfiona i saw your popple and beer picture. you look deesgusting. also, the jacket makes me so jealous of you...  face</t>
  </si>
  <si>
    <t>BeautifulL0v3</t>
  </si>
  <si>
    <t>phone is currently not working   work, stupid phone! work!</t>
  </si>
  <si>
    <t xml:space="preserve">@FromFirstToLast Hmph. You've got me all upset now </t>
  </si>
  <si>
    <t>sapedersen</t>
  </si>
  <si>
    <t>Sitting in LAX so sad to leave  thanks for everything @waynehoffman I had a great time!</t>
  </si>
  <si>
    <t>trey_shields</t>
  </si>
  <si>
    <t>Woke up made some French Toast for my girl.  No philly date for No Age/Deerhunter/Dan Deacon.                   Road trip!  ;)</t>
  </si>
  <si>
    <t xml:space="preserve">im flippin trying to upload my pictures with the jonas brothers but its not working </t>
  </si>
  <si>
    <t>ilovetao</t>
  </si>
  <si>
    <t xml:space="preserve">@tillyandthewall ...why? </t>
  </si>
  <si>
    <t xml:space="preserve">omg how sad, I saw this accident on the fwy sat night and saw this horrible accident &amp;amp; it was a girl from my old HS. sad </t>
  </si>
  <si>
    <t>EmilydeBarra</t>
  </si>
  <si>
    <t>@halfjack08 aww man. i dont have this shit on my fone. such a bummer that wuda been pretty much like texting.  rats</t>
  </si>
  <si>
    <t>jLwren</t>
  </si>
  <si>
    <t xml:space="preserve">and the summer classes begin </t>
  </si>
  <si>
    <t>samkeloh</t>
  </si>
  <si>
    <t xml:space="preserve">Im sittiing in baghdad wondering why am i here? i know its only 5 wks but its in the middle of nowhere and i cant even shop... </t>
  </si>
  <si>
    <t xml:space="preserve">trying not to move my laptop very much 'cause my charger is baarroke again. anyone have an extra hp charger? mine is decapitated.. </t>
  </si>
  <si>
    <t>paigepinder</t>
  </si>
  <si>
    <t xml:space="preserve">i feel so  rough and i have an english GCSE tomoz </t>
  </si>
  <si>
    <t xml:space="preserve">@frandrescher Apparently you dont have time for ur fans!!!!!!!!!! </t>
  </si>
  <si>
    <t>sarahbatch</t>
  </si>
  <si>
    <t>Oh  I've lost my ipod. What a dickhead I am.</t>
  </si>
  <si>
    <t xml:space="preserve">Kings of trance canceled ( so no Above &amp;amp; Beyond this summer </t>
  </si>
  <si>
    <t>jhwhit</t>
  </si>
  <si>
    <t xml:space="preserve">Apparently, they are already working on H&amp;amp;K 3: A Very Christmas Harold and Kumar.  </t>
  </si>
  <si>
    <t>lindaveizaj</t>
  </si>
  <si>
    <t xml:space="preserve">my prayers go to the 228 passengers of Air France 447 </t>
  </si>
  <si>
    <t>barneyboo</t>
  </si>
  <si>
    <t xml:space="preserve">#xboxe3 I was hoping an XNA announcement might've been shoehorned into here... </t>
  </si>
  <si>
    <t>stevenfelix</t>
  </si>
  <si>
    <t xml:space="preserve">@andyroo901 EPIC FAIL </t>
  </si>
  <si>
    <t>grantmacnamara</t>
  </si>
  <si>
    <t>Pal's mrs made him throw out all of his records  sad. He gave me his record player!  WINNER!</t>
  </si>
  <si>
    <t>janievix</t>
  </si>
  <si>
    <t xml:space="preserve">@deadeyelane again today?! siq bummer. </t>
  </si>
  <si>
    <t>@katili Awh boo...  I hope you're able to get your PC back up quickly after you move!</t>
  </si>
  <si>
    <t xml:space="preserve">Been trying to upload these pics for an hour. #twitterfail. </t>
  </si>
  <si>
    <t>vlmstudios</t>
  </si>
  <si>
    <t>@tarakuhlow   awesome! I missed them when they came into town a few weeks ago  trying to see where I can fly to to catch 'em</t>
  </si>
  <si>
    <t>labalicious</t>
  </si>
  <si>
    <t xml:space="preserve">Was watching TV when I noticed that @feliciaday now works at Sears! What is going on!? Is the guild cancelled!? </t>
  </si>
  <si>
    <t xml:space="preserve">@rubbishcorp http://bit.ly/deFG  Forgot the link </t>
  </si>
  <si>
    <t>Chodge93</t>
  </si>
  <si>
    <t xml:space="preserve">@greggrunberg See, now I'm very sad. Us UK folk have to wait until July 20th for your CD!! It seems so far away... </t>
  </si>
  <si>
    <t>freezepop89</t>
  </si>
  <si>
    <t>Twitter is being a Twatter. It wont let me change my background.  Balls man</t>
  </si>
  <si>
    <t>Ragil_Ajhie</t>
  </si>
  <si>
    <t>..I needs jobs..  ..huh..</t>
  </si>
  <si>
    <t>@darrangilpin I just want a long weekend  No scratch that, I want a real vacation, but that isn't going to happen until at least Sept.</t>
  </si>
  <si>
    <t>tabithabarron</t>
  </si>
  <si>
    <t xml:space="preserve">wishes the weather was more like it was in LV. </t>
  </si>
  <si>
    <t>@crsholic I tried to change it and now it doesn't work    and I'm going to England!</t>
  </si>
  <si>
    <t>henrysharman</t>
  </si>
  <si>
    <t xml:space="preserve">Beach lifeguard training is the hardest thing I have ever done, and 5 days to go yet!! </t>
  </si>
  <si>
    <t xml:space="preserve">making homework.. </t>
  </si>
  <si>
    <t>StarInMaking</t>
  </si>
  <si>
    <t xml:space="preserve">Trying To Find MitchellDavis </t>
  </si>
  <si>
    <t>@sophieholly its like I'm having to get used to him leaving all over again cause they keep bringing it up! I don't know  xx</t>
  </si>
  <si>
    <t>kate_a_saurus</t>
  </si>
  <si>
    <t xml:space="preserve">my drawing professor passed away out of the blue. </t>
  </si>
  <si>
    <t>@amy_i That doesn't sound too nice.  Do they just want to meet up for a meal or even stay with/near you? :p</t>
  </si>
  <si>
    <t xml:space="preserve">@royallyJ I am for sure making it to Dan Deacon in August! I had to give my ticket away last time since I had a final at 8am </t>
  </si>
  <si>
    <t>juliewb</t>
  </si>
  <si>
    <t xml:space="preserve">@AE3nn recycle challenge seems to be wide-spread.  Got wrappers in my WHITE PAPER only bins  at school </t>
  </si>
  <si>
    <t>Krhensha</t>
  </si>
  <si>
    <t xml:space="preserve">FUCK I blew up my hypercube with a frickin' power gem. </t>
  </si>
  <si>
    <t>kakarotbpo</t>
  </si>
  <si>
    <t>@alisterrobbie well I was banking on NAB  I just want a more functional Color with usb control surface support...</t>
  </si>
  <si>
    <t xml:space="preserve">Ok guys, I REALLY REALLY need a pair of those tan Yeezy's. </t>
  </si>
  <si>
    <t>andreashetland</t>
  </si>
  <si>
    <t>@suryasnair a couple of Danes are missing on that account  Btw Wikipedia continues to amaze; they've got news!? (ps. 1st retweet evar!)</t>
  </si>
  <si>
    <t xml:space="preserve">Going swimming after my lil man wakes up!!! Not n a good mood. Tired of spending money. I really need a job!!!! </t>
  </si>
  <si>
    <t>neesa_ell</t>
  </si>
  <si>
    <t xml:space="preserve">came down with some sort of allergy, no seafood for 3 months! bye bye to my fav dishes. </t>
  </si>
  <si>
    <t xml:space="preserve">@abeldanger: Content that should've been released as upgrades to the original. Wouldn't even mind paying. Now the user base will be split </t>
  </si>
  <si>
    <t xml:space="preserve">@Jennibelles I havent printed any out yet! I am going to beg to go. But I need my parents in a good mood first! </t>
  </si>
  <si>
    <t>sunflowereyes33</t>
  </si>
  <si>
    <t>OMG im totally a wreck today  not doing anything but thinking about my sunflower</t>
  </si>
  <si>
    <t>sbsoule</t>
  </si>
  <si>
    <t xml:space="preserve">going for a run under the sun, then gotta head to work </t>
  </si>
  <si>
    <t>mom just burst into tears on the phone to my aunt  not good</t>
  </si>
  <si>
    <t xml:space="preserve">Just passed a horrible wreck on 30. No way the driver/passengers lived. </t>
  </si>
  <si>
    <t>rioncaine</t>
  </si>
  <si>
    <t xml:space="preserve">Meetings are like mold. Some are harmless and some are insidious and deadly </t>
  </si>
  <si>
    <t>thehungrymouse</t>
  </si>
  <si>
    <t>@jslander Oh gosh! Really?  Sigh. Wish I could send ya one through the wires...</t>
  </si>
  <si>
    <t>EzraXavier</t>
  </si>
  <si>
    <t xml:space="preserve">This American can not run on Dunkin', </t>
  </si>
  <si>
    <t>andygiff</t>
  </si>
  <si>
    <t>I'm looking for the live streaming but I can't remember where to find it  #xboxe3</t>
  </si>
  <si>
    <t>It's official, I have a blister on my foot  just red, not icky, but irritating. Did barefooted development today, felt hippy.</t>
  </si>
  <si>
    <t>Ryuuzaki_Bjorn</t>
  </si>
  <si>
    <t>Peter Pete Pete of Lionhead is on (: Let's get ready to get promised something he won't deliver  #XboxE3</t>
  </si>
  <si>
    <t>rachelmaloney</t>
  </si>
  <si>
    <t xml:space="preserve">dropped my phone in the pool today!! Not good... it wont turn on. </t>
  </si>
  <si>
    <t xml:space="preserve"> ahhhhh this is the worst thing to ever happen to me</t>
  </si>
  <si>
    <t xml:space="preserve">Feels so fat today! </t>
  </si>
  <si>
    <t>curtisjacobs</t>
  </si>
  <si>
    <t>@wtfsteve some hoe called shut up meg just told me to shut up  i'm gonna die now.</t>
  </si>
  <si>
    <t>krinderknecht</t>
  </si>
  <si>
    <t xml:space="preserve">slave labor is alive and well at google (http://bit.ly/workinggoats); these goats don't even get options. </t>
  </si>
  <si>
    <t>@ismaelburciaga bro, u haven't answered my question I left u on FB.  so that means i'm still crying on the insdie.</t>
  </si>
  <si>
    <t>julietlimagolf</t>
  </si>
  <si>
    <t xml:space="preserve">Busy day. I'm so exhausted and really want to take a nap but no time </t>
  </si>
  <si>
    <t xml:space="preserve">@katiekillian Problem is they just keep coming </t>
  </si>
  <si>
    <t xml:space="preserve">help im soo tired  so cant study  im sore all over  my feet are killin me i lost my phone and i still have a bit of a hangover </t>
  </si>
  <si>
    <t xml:space="preserve">@TwiTweeterDesi Thanks bb. I'm back in Portland now. </t>
  </si>
  <si>
    <t>MikeMcCready</t>
  </si>
  <si>
    <t xml:space="preserve">I'm wondering why my Firefox is so slow... I hate to say this, but I'm considering jumping to IE but I'd miss my extensions </t>
  </si>
  <si>
    <t>Melijoon</t>
  </si>
  <si>
    <t>not having a very good day  My mind is definitely not where it needs to be</t>
  </si>
  <si>
    <t xml:space="preserve">@Dorkus_ Adam are we going to get 2 random facts today? Cos we didnt get any yesterday </t>
  </si>
  <si>
    <t>LizJ87</t>
  </si>
  <si>
    <t>So far so good......I have to work til 10pm though.    save me!!!!! http://myloc.me/2inW</t>
  </si>
  <si>
    <t>xkimziex</t>
  </si>
  <si>
    <t xml:space="preserve">i feel like shit today, i don't know why.. and plus i'm sunburnt </t>
  </si>
  <si>
    <t>Blevgirl09</t>
  </si>
  <si>
    <t xml:space="preserve">@hasty1dt  that's no fun, I'm sorry </t>
  </si>
  <si>
    <t>TAS5000</t>
  </si>
  <si>
    <t xml:space="preserve">What up Twitter??? I've been watching movies and eating junk food all day...I don't even wanna think about how many calories already </t>
  </si>
  <si>
    <t xml:space="preserve">All of the Michigan wineries must be super busy: I can't get a hold of anyone! </t>
  </si>
  <si>
    <t>SophieHadden</t>
  </si>
  <si>
    <t xml:space="preserve">Just realised Big Brother starts on thursday which means e4 stops showing decent telly for the summer </t>
  </si>
  <si>
    <t>@lilahmcfly ×ž×”?! ×–×” ×œ×? ×¤×™×™×¨ !  × ×•×• , ×?×– ×ª×œ×›×™ ×¤×¢×ž×™×™×?. ×?×ª ×—×™×™×‘×ª ×œ×™ ×“×™×™×˜ ×‘×ª×•×¨ ×ž×ª× ×” ×œ×™×•×ž×•×œ×“×ª! XD</t>
  </si>
  <si>
    <t>patrangbby</t>
  </si>
  <si>
    <t xml:space="preserve">in 4th period with my art buddies.gonna miss these suckers so much they don't even know </t>
  </si>
  <si>
    <t xml:space="preserve">@OneLove_Murr  ahhhhh! that's what they called me ! </t>
  </si>
  <si>
    <t>@Coolatlchick28 Its pretty sad  I can't seem to get anything done during the day no matter how hard I try... It'll get done tonight tho</t>
  </si>
  <si>
    <t>victoriannarose</t>
  </si>
  <si>
    <t xml:space="preserve">Help, what's a good wedding present?  They aren't registered </t>
  </si>
  <si>
    <t>lisa_luck</t>
  </si>
  <si>
    <t xml:space="preserve">i just love scratching a big chunk out of my brand new tattoo... </t>
  </si>
  <si>
    <t>miss_Tiary</t>
  </si>
  <si>
    <t xml:space="preserve">is getting annoyed with twitter! my freakin' pic won't show up anymore </t>
  </si>
  <si>
    <t>@DaRealsebastian  lolz</t>
  </si>
  <si>
    <t>RockinPrincess3</t>
  </si>
  <si>
    <t xml:space="preserve">is gonna hang out with Carissa today, girls night in, she needs it, poor thing </t>
  </si>
  <si>
    <t xml:space="preserve">I should not be watching this movie. My little heart can't take this kind of scaryness. </t>
  </si>
  <si>
    <t xml:space="preserve">@goodinparts Retriever/lab type dogs certainly love the water lol! I'm always having to hose mine down on account of his love of fox poo </t>
  </si>
  <si>
    <t xml:space="preserve">Feeling the effects of Vegas.....sick </t>
  </si>
  <si>
    <t>neversayuloveem</t>
  </si>
  <si>
    <t xml:space="preserve">what do you say to someone when they lose someone they love?? I'm sorry buddy for your lost... </t>
  </si>
  <si>
    <t>Model_Reicha</t>
  </si>
  <si>
    <t xml:space="preserve">Off to Syracuse for a week </t>
  </si>
  <si>
    <t xml:space="preserve">Boo, Tumblr is doing maintenance </t>
  </si>
  <si>
    <t>Ettozil</t>
  </si>
  <si>
    <t>@oculustigris Terminator?     What about UP?</t>
  </si>
  <si>
    <t xml:space="preserve">Going to finish getting his things ready for heading away with work at 5:30 in the morning... got some long days ahead </t>
  </si>
  <si>
    <t>MoniqueJontue</t>
  </si>
  <si>
    <t xml:space="preserve">My only daughter Graduates on june 10th.so proud! &amp;amp; sad at the same time </t>
  </si>
  <si>
    <t>Lou1510</t>
  </si>
  <si>
    <t>@missmrk oooo yay for ff!  cant wait to read!  lol aww bet theyr all having a blast! awww boo to no one on the forums  xxxx</t>
  </si>
  <si>
    <t>ashleighjo08</t>
  </si>
  <si>
    <t>is glad to know she's not as awesome as all this Microsoft Conference hooplah.  FML.</t>
  </si>
  <si>
    <t>#twibble sucks, constant error messages  &amp;quot;Invalid uname/pwd&amp;quot; is the latest even though they're both correct.</t>
  </si>
  <si>
    <t>Looking at Leaky pictures is making me sad  miss everyone. I had Birmingham to look forward to so its a delayed feeling.</t>
  </si>
  <si>
    <t xml:space="preserve">ugh, first day back at work and i get a six hour shift?   </t>
  </si>
  <si>
    <t>@mattcusson oh man! I am glad for you yes but...blah it means itd be at 4am here !!!!!!!  Hopefully I will find it somewhere online ...</t>
  </si>
  <si>
    <t>Ms_AliceV</t>
  </si>
  <si>
    <t xml:space="preserve">@AnnelieSch26 Hi there, sorry, its been so crazy here in the office w/o my sister here with me..on lunch now, but have so much work to do </t>
  </si>
  <si>
    <t>thaaats</t>
  </si>
  <si>
    <t xml:space="preserve">@therealdemi http://twitpic.com/5ztkv - How can you be so perfect? Come back to Brazil, I need to see you </t>
  </si>
  <si>
    <t xml:space="preserve">I'm wondering how my friend D is doing. Haven't heard from her since last Thurs </t>
  </si>
  <si>
    <t>@HDOLLAZ lol shut up...nothin here at work sleepy  tired just wanna go home</t>
  </si>
  <si>
    <t>celenajimenez</t>
  </si>
  <si>
    <t xml:space="preserve">Omg! My back hurts sooo bad! I think i slept wrong </t>
  </si>
  <si>
    <t>graemehunter</t>
  </si>
  <si>
    <t xml:space="preserve">@wilw I had pantie party myself, I'm worse than you </t>
  </si>
  <si>
    <t>AdriannaLeServa</t>
  </si>
  <si>
    <t xml:space="preserve">thinking of everyone whose loved one's were on that Air France flight to CDG airport how awful </t>
  </si>
  <si>
    <t>kaysaylynn</t>
  </si>
  <si>
    <t xml:space="preserve">On her way to work </t>
  </si>
  <si>
    <t xml:space="preserve">is testing dextrose.  Sometimes being a chemist really sucks. </t>
  </si>
  <si>
    <t xml:space="preserve">@Sarcia I really have nothing to do for 3 periods of my school day </t>
  </si>
  <si>
    <t>_PromiseRing</t>
  </si>
  <si>
    <t xml:space="preserve">my side hurts. to..much..candy.. thanks trevor. </t>
  </si>
  <si>
    <t>ewaniesciuszko</t>
  </si>
  <si>
    <t xml:space="preserve">God, I love exam week and being home so early. Study for chem and done! @alva_naomi I KNOW! I was there helping her find your papers! </t>
  </si>
  <si>
    <t>ryanpcooper</t>
  </si>
  <si>
    <t xml:space="preserve">Not liking the current USD/CAD exchange rate </t>
  </si>
  <si>
    <t>matthui</t>
  </si>
  <si>
    <t xml:space="preserve">@CounterBurger haha the first tweet said 'non-alcoholic beverage' guess no more milk shakes </t>
  </si>
  <si>
    <t>Sindy25</t>
  </si>
  <si>
    <t xml:space="preserve">enjoing my last free evening ... tomorrow work will start </t>
  </si>
  <si>
    <t xml:space="preserve">@nadeeen Yip, it doesn't sound like it's too bad! But it's horrible. </t>
  </si>
  <si>
    <t xml:space="preserve">@vonilicious *dances* you bet we'll have fun... so much fun... *dreams...* aah thats a million yrs from now </t>
  </si>
  <si>
    <t>really had my heart set on winning a blog make over...  guess it'll have to stay broken.</t>
  </si>
  <si>
    <t>vochkun</t>
  </si>
  <si>
    <t xml:space="preserve">My favorite music are X JAPAN and Perfume. But listening to music while working was prohibited by my boss recentlly </t>
  </si>
  <si>
    <t>notreelyirish</t>
  </si>
  <si>
    <t xml:space="preserve">why did i do this to myself?! moving at 4X the speed of a regular class is not fun! </t>
  </si>
  <si>
    <t xml:space="preserve">@Rockchick26 I can't go in September. I'll be at Uni. </t>
  </si>
  <si>
    <t xml:space="preserve">Studying, and angry and sad and missing the jonas brothers and demi lovato  everything's bad here, right here... </t>
  </si>
  <si>
    <t>sagacyte</t>
  </si>
  <si>
    <t xml:space="preserve">: E3! Great time to be a gamer... bad time to be a pennyless gamer </t>
  </si>
  <si>
    <t xml:space="preserve">Due to phone problems, I may not able to tweet in the daytime for a while. Bumcakes </t>
  </si>
  <si>
    <t>ShrimptonGirl</t>
  </si>
  <si>
    <t xml:space="preserve">patiently awaiting the dumb stupid rain to leave so i can move along with the site. apparently doing my shoots outside was a bad idea </t>
  </si>
  <si>
    <t>@pebble1463 has it? I haven't changed it  damn twitter.</t>
  </si>
  <si>
    <t>Bicykolar</t>
  </si>
  <si>
    <t xml:space="preserve">cleaning my home </t>
  </si>
  <si>
    <t xml:space="preserve">Going to finish getting things ready for heading away with work at 5:30 in the morning... got some long days ahead </t>
  </si>
  <si>
    <t xml:space="preserve">i hate plane crashes.... </t>
  </si>
  <si>
    <t>bananawhore</t>
  </si>
  <si>
    <t xml:space="preserve">@Kaoticpanic oh noes!! </t>
  </si>
  <si>
    <t>thefuturist88</t>
  </si>
  <si>
    <t>@ccrouleau I'd feel bad if we went without you!  But the three of us could plan another trip for some other time.</t>
  </si>
  <si>
    <t xml:space="preserve">@alexrudnick You were in San Francisco and I didn't know about it </t>
  </si>
  <si>
    <t>BarbaraPhlegm</t>
  </si>
  <si>
    <t xml:space="preserve">I'm really afraid of how GM filing for bankruptcy might affect my dad </t>
  </si>
  <si>
    <t xml:space="preserve">@pananakins yup already contacted them...waiting on my email! </t>
  </si>
  <si>
    <t xml:space="preserve">Ok after 2 hours the power is back on, now Nathan and Larry are outside trying to figure out the problem, I am pouring sweat- ewwww </t>
  </si>
  <si>
    <t>Noosherlock</t>
  </si>
  <si>
    <t xml:space="preserve">ahhh what a pretty day..shakeface just finished up in the studio and eddie is driving to AZ..wish i was too </t>
  </si>
  <si>
    <t>zornog</t>
  </si>
  <si>
    <t xml:space="preserve">It's way too beautiful outside to be stuck in an office. </t>
  </si>
  <si>
    <t>My Kenzie Cole Just Feel Down The Stairs...  Wayyy Too Much Blood....</t>
  </si>
  <si>
    <t>reece323</t>
  </si>
  <si>
    <t xml:space="preserve">is @ work dreading class n the change of externship next week </t>
  </si>
  <si>
    <t>HeyImBenito</t>
  </si>
  <si>
    <t>has not been on twitter for awhile..  hanging out with the grandmother today</t>
  </si>
  <si>
    <t>taramason</t>
  </si>
  <si>
    <t xml:space="preserve">ughhh i'm sick again </t>
  </si>
  <si>
    <t xml:space="preserve">@mariedancerr i have NO jonas merch, its expensivee, im not happy with myself, i am a jonas fan and i have no shirts or stuff </t>
  </si>
  <si>
    <t xml:space="preserve">ive been listening to the same song by daft punk for hours now </t>
  </si>
  <si>
    <t>uga009</t>
  </si>
  <si>
    <t xml:space="preserve">Updated my BB software this AM. Took hours to install. Lost several apps and settings. Almost back to normal. </t>
  </si>
  <si>
    <t>cheesteak</t>
  </si>
  <si>
    <t xml:space="preserve">I tried so hard and got so far but in the end the calzone beat me </t>
  </si>
  <si>
    <t>amyedgeworth</t>
  </si>
  <si>
    <t xml:space="preserve">come back tumblr </t>
  </si>
  <si>
    <t xml:space="preserve">@thetazzytay I miss all the dope black tv shows </t>
  </si>
  <si>
    <t>Spidergemz1</t>
  </si>
  <si>
    <t xml:space="preserve">Finally got into bed. Moving around like i did after my op Haha. All because of this bloomin sunburn </t>
  </si>
  <si>
    <t>i_am_scifi</t>
  </si>
  <si>
    <t>@Wraithmaker Derek is sad now.    Also, if you want to change around our trade so you don't have yet another 1B, you can.</t>
  </si>
  <si>
    <t>SSCullen</t>
  </si>
  <si>
    <t>but now i need to read something from english literature class...persuasion by jane austen  i know that i love to read vampire books...</t>
  </si>
  <si>
    <t>ksmithington</t>
  </si>
  <si>
    <t>I feel sick.  Not allergies which it seemed weird for me to have them recently, I never do in the spring, but this feels like pure ick.</t>
  </si>
  <si>
    <t>Maybe I shouldn't have ate those hotdogs  tummy mad suspect now!</t>
  </si>
  <si>
    <t>tanixtragedy</t>
  </si>
  <si>
    <t xml:space="preserve">doesn't want to work either. </t>
  </si>
  <si>
    <t>BlushAffairsVA</t>
  </si>
  <si>
    <t xml:space="preserve">@chuckdoud So does that mean I won't hear you guys in the morning anymore? </t>
  </si>
  <si>
    <t xml:space="preserve">My neck and shoulder kills! It just started hurting when I got home and now I can't move it at all, it hurts </t>
  </si>
  <si>
    <t xml:space="preserve">@DarkGX feel like CRAP!!!  i want my bed/sofa/indoors with a blankie NOW!!!! </t>
  </si>
  <si>
    <t xml:space="preserve">Furniture bought. Tv next with groceries. What a day </t>
  </si>
  <si>
    <t>blacksmoke16</t>
  </si>
  <si>
    <t xml:space="preserve">Bored in the library </t>
  </si>
  <si>
    <t xml:space="preserve">@MommaSalty how did you see it? I can't </t>
  </si>
  <si>
    <t>E_M_I_L_Y_</t>
  </si>
  <si>
    <t xml:space="preserve">is in Ontario... and in big trouble.. I'm sorry, Jordan! I'll fix your hair! </t>
  </si>
  <si>
    <t>Crayola221</t>
  </si>
  <si>
    <t xml:space="preserve">Just had ice cream. soooo good. still studying tho </t>
  </si>
  <si>
    <t>Dear cowboy boots  I thought we were going to be friends? What happened?</t>
  </si>
  <si>
    <t>dudeitsohkaye</t>
  </si>
  <si>
    <t>i can't find my krabby patty!  (flash drive)</t>
  </si>
  <si>
    <t>TJDisneyFan</t>
  </si>
  <si>
    <t xml:space="preserve">I am having one of those &amp;quot;I wish I could start over&amp;quot; days. Same as last week. (sigh).. Not this agaaainnnah!  Aaarrggh.. </t>
  </si>
  <si>
    <t>DinaDiana</t>
  </si>
  <si>
    <t xml:space="preserve">Saying goodbye to Clearwater beach...back to reality </t>
  </si>
  <si>
    <t>MorganDalain</t>
  </si>
  <si>
    <t>On this b-e-a-utiful golf course whilst suffering from seasonal allergies  these houses are amazing...what do these ppl do for a living?</t>
  </si>
  <si>
    <t xml:space="preserve">@DCrocks88 Believe me, I wanted to cry. </t>
  </si>
  <si>
    <t>loudguitars2k2</t>
  </si>
  <si>
    <t xml:space="preserve">All I can say is I now have many more reasons to bring my 360 with me.  With all the stuff it has now, I neglect it way too much </t>
  </si>
  <si>
    <t>dramabob</t>
  </si>
  <si>
    <t>Leaving NYC  - heading downtown to catch the e-train and then the sky-train out to JFK - back in Cali late tonite</t>
  </si>
  <si>
    <t>debhoffman</t>
  </si>
  <si>
    <t>Home sick today   Tomorrow is big day for News10...more later.</t>
  </si>
  <si>
    <t>PoprocksNdCoke</t>
  </si>
  <si>
    <t xml:space="preserve">Stayed home from school: No car </t>
  </si>
  <si>
    <t>clared12</t>
  </si>
  <si>
    <t xml:space="preserve">wish my allergies werent so bad </t>
  </si>
  <si>
    <t xml:space="preserve">completely tuning out of teh interwebs...Stupid IGN coverage keeps freezing and I don't know where else to watch it </t>
  </si>
  <si>
    <t xml:space="preserve">I just woke up. I thought sleeping that much would help. I feel worse </t>
  </si>
  <si>
    <t>xjamiealloverx</t>
  </si>
  <si>
    <t>well, my OCK membership is officially over.  now how am i going to occupy all of my omputer time?</t>
  </si>
  <si>
    <t xml:space="preserve">@majornelson My god.  Its... its glorious.  Teach the VP to speak publicly though.  No emotion </t>
  </si>
  <si>
    <t xml:space="preserve">I think i broke my hand </t>
  </si>
  <si>
    <t xml:space="preserve">@FizzyDuck good golly gosh!! well that does sound harsh! </t>
  </si>
  <si>
    <t xml:space="preserve">@Jimmy_Lemon  @whyvee  @marcelbooth hamster's stalled here too </t>
  </si>
  <si>
    <t>TheMightyJoosh</t>
  </si>
  <si>
    <t xml:space="preserve">7mesh. youre angry </t>
  </si>
  <si>
    <t xml:space="preserve">@silvianraccoon i wanna play Kingdom Hearts </t>
  </si>
  <si>
    <t>olivia111</t>
  </si>
  <si>
    <t xml:space="preserve">my wrist...is fucked </t>
  </si>
  <si>
    <t xml:space="preserve">@xcarliex Well it cuts off just before the &amp;quot;walk oooon&amp;quot; bit at the end </t>
  </si>
  <si>
    <t xml:space="preserve">@Chroma3000 http://www.justin.tv/g4tv_e3 Do you get a choppy video here? </t>
  </si>
  <si>
    <t>@nova_caine i know  nevermind; i have two weeks in october when he'll have to fend for himself. Its been ages since I've done a solo gig!</t>
  </si>
  <si>
    <t>riggsbecca</t>
  </si>
  <si>
    <t>Sent sara off  time to get to work..</t>
  </si>
  <si>
    <t xml:space="preserve">@luckygnahhh I will maybe. After I finish seeing this movie. I've been fucking great. I miss ya </t>
  </si>
  <si>
    <t xml:space="preserve">@Ms_Cute I was being sarcastic im sorry tiff, altho i think today has topped everything off and i need a break </t>
  </si>
  <si>
    <t>ffidler</t>
  </si>
  <si>
    <t>@Redleft55 I think someone hacked it  When I clicked on link, lots of faulty ones showed up and popups. Check into it if you can.</t>
  </si>
  <si>
    <t>PhotoDojo</t>
  </si>
  <si>
    <t xml:space="preserve">@naturalfocus  unfortunately David, the dSLR i have at the moment is a Sony, and it's one drawback is no DoF preview </t>
  </si>
  <si>
    <t xml:space="preserve">Why don't I have Â£749 for a Macbook? </t>
  </si>
  <si>
    <t>@GigiFrench I'm doing great. My computer is fried  my new computer won't be here until June 18th. How are you?</t>
  </si>
  <si>
    <t>Revision is so boring   I might go in the hot tub again to relax :s</t>
  </si>
  <si>
    <t xml:space="preserve">@letsdrawmistle u can but,my mum is working so she wont answer and my dad is out in the garden so he wont answer and im not allowed to </t>
  </si>
  <si>
    <t>@mRsThiCknClaSsY  it was free food, but you're right. better tomorrow.</t>
  </si>
  <si>
    <t xml:space="preserve">it's so quiet here </t>
  </si>
  <si>
    <t xml:space="preserve">@ddlovato enjoyyyy!! You deserve it. I'm doing homework </t>
  </si>
  <si>
    <t xml:space="preserve">Been busy so haven't been twittering for a few days. I'm back now tho and COVERED in mozzi bites. Little blighters </t>
  </si>
  <si>
    <t>RoyalQEssence</t>
  </si>
  <si>
    <t>laying in bed,  in pain still  I wan't to go outside!!!</t>
  </si>
  <si>
    <t>Cacampana</t>
  </si>
  <si>
    <t xml:space="preserve">@Jdoggs suuuupppeeeerrrrr gross. </t>
  </si>
  <si>
    <t xml:space="preserve">i think natal might be about a Â£150 add on. </t>
  </si>
  <si>
    <t xml:space="preserve">@Cyhuntastic I wish I could have gone </t>
  </si>
  <si>
    <t>@that_kat oh YAY!! thats so cool! hopefully they'll both be lucky, she doesn't need pox on her birthday!  wow 100 blogs.. thats fab!!</t>
  </si>
  <si>
    <t>jayeldeee</t>
  </si>
  <si>
    <t xml:space="preserve">i think i might have failed a class for the first time in my life </t>
  </si>
  <si>
    <t xml:space="preserve">Thanks to Lionhead studios, we are one step closer to having Hall 9000 computers. </t>
  </si>
  <si>
    <t>TheRealKristi</t>
  </si>
  <si>
    <t>@LindsWhitehead I'm heartbroken that this is yet another way in which our existences separate.  Crunchy Peanut Butter Is Awesome!  &amp;lt;3</t>
  </si>
  <si>
    <t>Teenychicka</t>
  </si>
  <si>
    <t xml:space="preserve">I has an ice cap! Except..it's leaking all over my pants. And an office is not the place to wear no pants </t>
  </si>
  <si>
    <t xml:space="preserve">nose and ears bunged with hayfever - plus headache so annoying! never had it til i got pregnant &amp;amp; @fat_cyclist weak genes mixed with mine </t>
  </si>
  <si>
    <t xml:space="preserve">that was obviously not supposed to be Tweet </t>
  </si>
  <si>
    <t xml:space="preserve">@verwon I'm glad you got something, is it helping? My client has registered 2 accounts with Twitter &amp;amp; can't log into either of them </t>
  </si>
  <si>
    <t>thesheriff</t>
  </si>
  <si>
    <t xml:space="preserve">@Lioness01 it means you did your thing.  also whats up wid not following me </t>
  </si>
  <si>
    <t>jenzipoo</t>
  </si>
  <si>
    <t xml:space="preserve">@AirMikey blink 182 at borgota sold out already </t>
  </si>
  <si>
    <t>TOther_Simon</t>
  </si>
  <si>
    <t xml:space="preserve">@360degreemusic G'day  - looks like the new Roses Kings Castles track hasn't been sent to most of us. </t>
  </si>
  <si>
    <t>scotttttt</t>
  </si>
  <si>
    <t>no Kinders sauce down in la  that's what's up @TheRealE40 !!</t>
  </si>
  <si>
    <t xml:space="preserve">@craig88 guessing you don't have a PS3 then? i'm rather upset about the whole situation </t>
  </si>
  <si>
    <t>Ahh, I hope I can fix my body clock before enrollment day.  Late time to sleep, but I shall try! Night-o folks!</t>
  </si>
  <si>
    <t>oLindsayo</t>
  </si>
  <si>
    <t xml:space="preserve">@slobojams I don't... i tried to go through our internal reels here, but it doesnt have the score on it </t>
  </si>
  <si>
    <t>@clarkey1992 http://www.justin.tv/g4tv_e3 My internet is going way too slow for this...  #xboxe3</t>
  </si>
  <si>
    <t xml:space="preserve">Wondering if the workout pants I own (but have never worn) still fit in a way that I wouldn't be humiliated to wear in front of people? </t>
  </si>
  <si>
    <t xml:space="preserve">@CaseyMG me either!! Its so sad!! </t>
  </si>
  <si>
    <t>poppybeanz</t>
  </si>
  <si>
    <t xml:space="preserve">i am waiting the fate of my phone bill </t>
  </si>
  <si>
    <t>duggan</t>
  </si>
  <si>
    <t xml:space="preserve">@aidan_walsh What a useless fecking broken site is holding it too </t>
  </si>
  <si>
    <t xml:space="preserve">I no im pissed off wen Gilmore Girls doesn't make me laugh! </t>
  </si>
  <si>
    <t>Grounded. Not allowed to use the phone until further notice  How suckish is that?! :'(   Sally, i will miss you dearly</t>
  </si>
  <si>
    <t>@amykate Hmm, might be a sensible idea but i'm meant to be saving money....  suppose Â£3 on 2 days is still a fiver less than usual....</t>
  </si>
  <si>
    <t xml:space="preserve">@SalSalami YOUR NOT PREGNANT oh no what a shame </t>
  </si>
  <si>
    <t>vavavoom8690</t>
  </si>
  <si>
    <t>I think camping is goin to have to be reschedualed  mann y did everyone have to get a job this week</t>
  </si>
  <si>
    <t xml:space="preserve">@QUEETSSS u besta BELIEVE i made sure i got a card for a free smoothie lol I'd rather have jamba boy than a lil ole smoothie </t>
  </si>
  <si>
    <t>Allymason6</t>
  </si>
  <si>
    <t xml:space="preserve">is so sunburnt </t>
  </si>
  <si>
    <t xml:space="preserve">@TorySavannah TORRENCE! I am so excited for you guys! I wish I could have made it to Whistler with you guys, but school calls </t>
  </si>
  <si>
    <t>samanthaMUA</t>
  </si>
  <si>
    <t>sudden craving for Pinkberry.. too bad I'm in norcal and not anywhere near one!  on the to-do list for when I get back to LA!</t>
  </si>
  <si>
    <t xml:space="preserve">This was one busy a$$ monday </t>
  </si>
  <si>
    <t>JakeXD</t>
  </si>
  <si>
    <t>enjoyin the last day of freedom before the serious revision starts.... This sucks  I need to talk to him, i miss him DX</t>
  </si>
  <si>
    <t xml:space="preserve">Bored at ma house, sick of the rain </t>
  </si>
  <si>
    <t>loucaspapa</t>
  </si>
  <si>
    <t xml:space="preserve">can't find a good streaming for panathinaikos olympiakos </t>
  </si>
  <si>
    <t>What...?! No Jay Allard?  #e3</t>
  </si>
  <si>
    <t xml:space="preserve">@ericflo especially when you have cellulitis </t>
  </si>
  <si>
    <t xml:space="preserve">I got some shells...but i want a hug cause of Winksy getting stolen then thrown into water by an autistic boy. </t>
  </si>
  <si>
    <t>MissMolecule</t>
  </si>
  <si>
    <t xml:space="preserve">@tynanbuck I'm sure LA missed you, just like I do now </t>
  </si>
  <si>
    <t>@VolumeMinistry  then you should take everyone else's too!</t>
  </si>
  <si>
    <t>lipstattoo</t>
  </si>
  <si>
    <t xml:space="preserve">I really feel like I want to go back to Slough feeling home sick .... Where is my home btw? Meh I just want my room and my stuff </t>
  </si>
  <si>
    <t xml:space="preserve">is having trouble uploading photos to facebook today. </t>
  </si>
  <si>
    <t xml:space="preserve">@Kelly_Lee_ Why didn't they? I'm sorry </t>
  </si>
  <si>
    <t>TrinaLamarche</t>
  </si>
  <si>
    <t xml:space="preserve">Thanks @CathrineFeehely @zimpeterw @kMcDiva @LeslieKeffler @Dputamadre for the follow friday! Working all day..not a lot of twittering </t>
  </si>
  <si>
    <t>@2NiteBoy i can't!  i'm just a 13-year old girl who's just in the 1st grade :') aight dude, your grammar is good (: learn it @ school!</t>
  </si>
  <si>
    <t>meghanhopwood</t>
  </si>
  <si>
    <t xml:space="preserve">is very blah today </t>
  </si>
  <si>
    <t>thetrentwilson</t>
  </si>
  <si>
    <t xml:space="preserve">And... Something else does too...more than I imagined it would.... </t>
  </si>
  <si>
    <t>daniiuly</t>
  </si>
  <si>
    <t xml:space="preserve">@tommcflyOops ! I've forgot, I'd like to say that you guys are so AMAZING! I haven't gone to your show in BRAZIL and I'm too bad for this </t>
  </si>
  <si>
    <t xml:space="preserve">Eating Lunch: according to P90x nutrition plan . . . I can't eat this much protein in one sitting :s Im gonna be sick&amp;gt;&amp;gt;&amp;gt;&amp;gt; </t>
  </si>
  <si>
    <t>Seniors4Living</t>
  </si>
  <si>
    <t>@TXElderCare That is such an important, scary topic.  Thanks for the good information.</t>
  </si>
  <si>
    <t xml:space="preserve">@ThomasGudgeon shame I am missing it! Will have to watch the repeat! </t>
  </si>
  <si>
    <t xml:space="preserve">@blueholly I know. </t>
  </si>
  <si>
    <t>lveydvey</t>
  </si>
  <si>
    <t>havent tweeted in forever!!  im so sorry..</t>
  </si>
  <si>
    <t>LynseyBrunton</t>
  </si>
  <si>
    <t xml:space="preserve">i love deadliest catch, want more followers  </t>
  </si>
  <si>
    <t>ArmaniAllen</t>
  </si>
  <si>
    <t xml:space="preserve">I always think @KeepinUpWKris is drunk when she tweets. But june feels weird I feel like their a hole in my stomach and wanna throw up. </t>
  </si>
  <si>
    <t>bigcinema</t>
  </si>
  <si>
    <t xml:space="preserve">I can't take it when things die. I've cried over the loss of plants. Cars. Chairs. Computers. And when it's ANIMALS.   </t>
  </si>
  <si>
    <t>jcblitz</t>
  </si>
  <si>
    <t>I just wasted an hour of everyone's time because I'm too good to make dumb mistakes. Ooops   Note: Check the URL, tst01!=dev01</t>
  </si>
  <si>
    <t>Just woke up.  so tired</t>
  </si>
  <si>
    <t>@Kollegiate_Icon I'm still here, but unfortunately we have no time 2 chill.     I'm out 2morrow a.m.</t>
  </si>
  <si>
    <t>angelicajw</t>
  </si>
  <si>
    <t xml:space="preserve">One more week if reg. classes, then I'm free for two wks. then back to school all over again!! </t>
  </si>
  <si>
    <t>@kristindeigh When the sky is all overcast and grey. Just icky. LA looks like London  Not pretty. Cool for a day, but after that....</t>
  </si>
  <si>
    <t>theine</t>
  </si>
  <si>
    <t xml:space="preserve">@ChrisJStone It still made me facepalmed. </t>
  </si>
  <si>
    <t xml:space="preserve">@cynthia92054 it was short lived </t>
  </si>
  <si>
    <t xml:space="preserve">@BrandonMaclin check you DM! Ughhhh! </t>
  </si>
  <si>
    <t xml:space="preserve">husband just lost oakleys.  he's not a happy camper.  they had sentimental value and they were his favorite sunglasses...  </t>
  </si>
  <si>
    <t xml:space="preserve">How many times do you have to f'in block somebody? I'm starting to get f'in p****d! </t>
  </si>
  <si>
    <t xml:space="preserve">@tommcfly Oops! I've forgot, I'd like to say that you guys are so AMAZING! I haven't gone to your show in BRAZIL and I'm too bad for this </t>
  </si>
  <si>
    <t>MileyCyfanHenry</t>
  </si>
  <si>
    <t>...tomorrow, the most damn day in my life....school begins again  Miley and Mandy I love your show, you're so great!!!!!  doo da doo l^^</t>
  </si>
  <si>
    <t>@officialnjonas i'm going! (of course). can't believe its your last one though!  i love you nickkkkkkk ;]</t>
  </si>
  <si>
    <t>erictaylor</t>
  </si>
  <si>
    <t>@inimitable Just the night  that's about how far we drive every day.</t>
  </si>
  <si>
    <t>sunnygovanemma</t>
  </si>
  <si>
    <t xml:space="preserve">Land down under - one of emmas favourite songs! If only you could hear her singing. </t>
  </si>
  <si>
    <t>KatieHope92</t>
  </si>
  <si>
    <t xml:space="preserve">@tasharryyadams OMigoshh i knoww i looked on youtube aswell to see if i could find it but i couldnt </t>
  </si>
  <si>
    <t>@mmitchelldaviss http://twitpic.com/6bfvb -  i dont get it...</t>
  </si>
  <si>
    <t>So right about now a sz 2 would be fitting perfectly in the stretchier jeans  oh well.</t>
  </si>
  <si>
    <t>http://twitpic.com/6f1xa - Killing trees, one cold at a time  Too bad there's no such thing as green tissues.  Just hankies.  And...ew ...</t>
  </si>
  <si>
    <t>ashuhlayyy</t>
  </si>
  <si>
    <t>I wish I could afford a trip to austrailia  my dream vacation.</t>
  </si>
  <si>
    <t>nada0971</t>
  </si>
  <si>
    <t xml:space="preserve">@SheriSalata sadly Canadians are not permitted to enter right? </t>
  </si>
  <si>
    <t xml:space="preserve">@mary_tina You should've happy mondays-ed!!! I haven't seen you in foreverrrrrr </t>
  </si>
  <si>
    <t xml:space="preserve">@jackiebarbosa Ok she is forgiven. Next time please have her mobile in your mobile. Hope she is doing ok  Sorry to hear about migraine </t>
  </si>
  <si>
    <t xml:space="preserve">@RachelBlack_ *text* I'm at Second Beach. Haven't left here since last night. I got a call last night from um, you know... </t>
  </si>
  <si>
    <t xml:space="preserve">I'm watching some medical show and this poor little girl had to have her arm amputated </t>
  </si>
  <si>
    <t xml:space="preserve">@MuchMusic aww man lol I don't have people who would retweet it :p </t>
  </si>
  <si>
    <t>fallfaceforward</t>
  </si>
  <si>
    <t xml:space="preserve">sigh. mom and i are going to the vet this afternoon to put down the family cat of 16+ years Lily. </t>
  </si>
  <si>
    <t xml:space="preserve">so tired from my dance classes, but i have to study german </t>
  </si>
  <si>
    <t>aissle</t>
  </si>
  <si>
    <t xml:space="preserve">@kvltpunk no updates since May 21st ... where are you, @afa_mom?? </t>
  </si>
  <si>
    <t xml:space="preserve">@goaudio dudessss, when you coming to Leicester? you have loadsa fans here but no one good comes here </t>
  </si>
  <si>
    <t>bruiser25</t>
  </si>
  <si>
    <t xml:space="preserve">@adinab i wanna go to the san diego one so bad but i'm not gonna have money when they go on sale </t>
  </si>
  <si>
    <t>sexytaylor09</t>
  </si>
  <si>
    <t>life is good and bad 4 me 1 im partly deaf but im off skool yay but the other bad thing is i carn see morgie or hear him  love u morgie xx</t>
  </si>
  <si>
    <t>meaghnlynn</t>
  </si>
  <si>
    <t xml:space="preserve">I have a headache from hell! </t>
  </si>
  <si>
    <t xml:space="preserve">@TillyRossetti i got that same person following me it was disgusting </t>
  </si>
  <si>
    <t>LollipopIzzie</t>
  </si>
  <si>
    <t xml:space="preserve">wow! could this get any better </t>
  </si>
  <si>
    <t>CarlyMatthews</t>
  </si>
  <si>
    <t>@katttttie ahhh katie thats my favourite film i bubble all the way through varnie espesh at the last letter  xx</t>
  </si>
  <si>
    <t>CGSIN</t>
  </si>
  <si>
    <t xml:space="preserve">Hate coughing!!! 2 more weeks and ill be the big 24 man I'm getting old. </t>
  </si>
  <si>
    <t>KoolKeithSMC</t>
  </si>
  <si>
    <t>Is feeling a lil better now...Foot still hurts Ouch!!!  but i think i will make it ...i wish a muthafucka would step on my shit...</t>
  </si>
  <si>
    <t>Inches30</t>
  </si>
  <si>
    <t>Think im really sick and dont have time to c da doc  just laying here til work</t>
  </si>
  <si>
    <t>Guava Dude is sad he doesn't get to go to the dog park tonight  http://apps.facebook.com/dogbook/profile/view/6897309</t>
  </si>
  <si>
    <t xml:space="preserve">@RockedByPickler thanks sweety </t>
  </si>
  <si>
    <t>OrLibovech</t>
  </si>
  <si>
    <t xml:space="preserve">Glad my micro test got pushed back until the 15th! Start stats tomorrow, joy </t>
  </si>
  <si>
    <t>maybeadragon</t>
  </si>
  <si>
    <t xml:space="preserve">Technology is making my life difficult today </t>
  </si>
  <si>
    <t xml:space="preserve">Air France plane missing over atlantic... Feared crashed </t>
  </si>
  <si>
    <t xml:space="preserve">@moonfrye OMG...I did n have cried ova the fact...i luv them 2 death but sometimes i swear they were gyyped w/ havin me az a mom </t>
  </si>
  <si>
    <t xml:space="preserve">For Max to fall asleep midday and not wake up 'til almost 10pm, he must have been on his last leg, poor thing </t>
  </si>
  <si>
    <t>msalonen</t>
  </si>
  <si>
    <t xml:space="preserve">Hawt.did such a good workout.could have all the nutella I wanted now.but instead having a banana protein shake. </t>
  </si>
  <si>
    <t>damn @LovingMi. its three &amp;quot;u's&amp;quot; uhG.he didnt evn see what i said  lol</t>
  </si>
  <si>
    <t>Aristeaux</t>
  </si>
  <si>
    <t xml:space="preserve">Can you imagine?:Hey guys let's play xbox 360...we can play without controllers using only our hands!! Oh wait no we can't we got the 3RL </t>
  </si>
  <si>
    <t>Microsofts E3 2009 raw CONTENT was great, but much of the stuff they showed was so gimmicky-tech demo-non gaming related.  Still 2 thumbs^</t>
  </si>
  <si>
    <t>KaTu93</t>
  </si>
  <si>
    <t xml:space="preserve">it was a geat day.. `till now ... </t>
  </si>
  <si>
    <t xml:space="preserve">Due to continuing phone problems, I may not able to tweet in the daytime for a while. Bumcakes </t>
  </si>
  <si>
    <t xml:space="preserve">so sad about Flight 447 (air france) my condolences to the families. </t>
  </si>
  <si>
    <t>Aimatme</t>
  </si>
  <si>
    <t xml:space="preserve"> I need to study harder...</t>
  </si>
  <si>
    <t>wtflouise</t>
  </si>
  <si>
    <t xml:space="preserve">@Beckkkky &amp;gt;;O! But it was hairy and wierd! BECKYYY! Hold me! </t>
  </si>
  <si>
    <t>HighdragonVII</t>
  </si>
  <si>
    <t xml:space="preserve">Work in an hour </t>
  </si>
  <si>
    <t xml:space="preserve">driving to pick up the kiddos from school...then back to work </t>
  </si>
  <si>
    <t>@Sarahies oh dear well best of luck sowing, I will just endure yet another day of COLD podcast TURKEY  xx</t>
  </si>
  <si>
    <t>bluekitsune251</t>
  </si>
  <si>
    <t xml:space="preserve">Im still not on the schedule at mcds. </t>
  </si>
  <si>
    <t xml:space="preserve">@miss_r I think you're way too smart for me </t>
  </si>
  <si>
    <t>4am wake-up call = probably not going to make it to @bad_decisions for #bacon &amp;amp; beer happy hour  everyone else.. http://tinyurl.com/mm3gzr</t>
  </si>
  <si>
    <t>musical_musings</t>
  </si>
  <si>
    <t>@doodle79 Twitter stole my brain..... there really is no escape for me....  lol</t>
  </si>
  <si>
    <t>REALLY wants to go uptown soon  anyone free tomorrow?</t>
  </si>
  <si>
    <t>Wishinggg that I could go to CMA Musicfest!  bummer</t>
  </si>
  <si>
    <t>JohnMoulder</t>
  </si>
  <si>
    <t xml:space="preserve">@dmstith Hah ouch! I hope you know the &amp;quot;buzzkill&amp;quot; thing was only a joke! I'm truly sorry if I offended. I thought it was a nice time. </t>
  </si>
  <si>
    <t xml:space="preserve">Well so much for seeing the Zune HD </t>
  </si>
  <si>
    <t xml:space="preserve">@etod woah, that sharing stuff sounds awesome.  and ACK I missed the Halo preview?!   </t>
  </si>
  <si>
    <t>ChopperKat</t>
  </si>
  <si>
    <t>Nice workout on the treadmill. Sun is trying to come out.Mandatory water regulations went into effect for us today  Hope my roses survive.</t>
  </si>
  <si>
    <t>DeannaBanana74</t>
  </si>
  <si>
    <t xml:space="preserve">On the late bus... I think im the last stop </t>
  </si>
  <si>
    <t>eliu500</t>
  </si>
  <si>
    <t xml:space="preserve">@allison_liang Too late. We've already bankrupt Americans for generations to come. </t>
  </si>
  <si>
    <t xml:space="preserve">@SuperWoman357 to fix my finger, I can't do anything for it till like 1AM when my friend will be home. I don't have a splint or anything. </t>
  </si>
  <si>
    <t xml:space="preserve">oh its started but i've only had a sandwich </t>
  </si>
  <si>
    <t>WTF @stokes22 That sucks.  Just wasted my coffee break writing that too   (I don't want to bash them, until i get my coldplay tix)</t>
  </si>
  <si>
    <t xml:space="preserve">@JackieOness i'll take pictures this week! I have no internet at home right now </t>
  </si>
  <si>
    <t xml:space="preserve">If you're going to charge me that much for parking permits, the least you can do is let me buy them when I want to </t>
  </si>
  <si>
    <t>vinteeseis</t>
  </si>
  <si>
    <t xml:space="preserve">NEW MOON TRAILER ! OMG i love it ! crazy to watch hills finale </t>
  </si>
  <si>
    <t>XchanXcuttieX</t>
  </si>
  <si>
    <t xml:space="preserve">at hoome being sicck . .  . </t>
  </si>
  <si>
    <t xml:space="preserve">I only wish i can respond to everyone, but i'm trying to conserve my phone since they wont let us charge our phones </t>
  </si>
  <si>
    <t xml:space="preserve">@DJPlaZma they were closed </t>
  </si>
  <si>
    <t>great conference but no mass effect 2  nintendo and sony have to pull out something incredible to top that #e3</t>
  </si>
  <si>
    <t xml:space="preserve">i hate not being able to tweet whenever i want to! i really need to get my laptop fixed! </t>
  </si>
  <si>
    <t xml:space="preserve">@verflucht You mean like rabbits at 3am. . . oh yes </t>
  </si>
  <si>
    <t>acesigma</t>
  </si>
  <si>
    <t xml:space="preserve">ohhhhh noooooooooes i effed with it and now it's not working.... </t>
  </si>
  <si>
    <t xml:space="preserve">now following @petermurphyinfo  so bummed i was off on dates &amp;amp; now have to wait 7 long torturous days to see PM </t>
  </si>
  <si>
    <t>starbunnie</t>
  </si>
  <si>
    <t>My little baby boy is wearing his first 6-9 month outfit. He's growing too fast  (He's 4 1/2 months)</t>
  </si>
  <si>
    <t xml:space="preserve">Im kinda nervous for this orientation </t>
  </si>
  <si>
    <t xml:space="preserve">@charlottejtang can you help me pick up mine? I didn't register </t>
  </si>
  <si>
    <t xml:space="preserve">@karenish nah people don't celebrate it over here, no bank holiday or nothing </t>
  </si>
  <si>
    <t>onedivac</t>
  </si>
  <si>
    <t>Just got through doing yoga  now about to hit the gym forreal... this sucks!!</t>
  </si>
  <si>
    <t>sumsing</t>
  </si>
  <si>
    <t xml:space="preserve">wishing I was still in Portland... </t>
  </si>
  <si>
    <t>Akina16</t>
  </si>
  <si>
    <t xml:space="preserve">Just heard a commercial for Torchsong come through on BBCA in my property manager's apartment. God I wish I was going </t>
  </si>
  <si>
    <t xml:space="preserve">Bummer... Drag Me to Hell made even less... $15.8 million for the weekend. </t>
  </si>
  <si>
    <t xml:space="preserve">@miss_Tiary nope </t>
  </si>
  <si>
    <t>Sakina101</t>
  </si>
  <si>
    <t xml:space="preserve">@xia_hime Nope. But I did S1, which was crapola. </t>
  </si>
  <si>
    <t xml:space="preserve">I hate bein in a bad mood! and on a sunny day too!!! </t>
  </si>
  <si>
    <t>leakarts</t>
  </si>
  <si>
    <t xml:space="preserve">Leaky, swollen eyeball.  Couldn't Spring/Summer be pretty &amp;amp; green without all the dang pollen?!?  </t>
  </si>
  <si>
    <t xml:space="preserve">I go back to the nasty today </t>
  </si>
  <si>
    <t>Gay_Burns</t>
  </si>
  <si>
    <t xml:space="preserve">@lisam75 unfortunately i canny make it </t>
  </si>
  <si>
    <t xml:space="preserve">http://news.bbc.co.uk/1/hi/world/americas/8076848.stm i dnt understnad the mathamatical aeroplane terms all im wishing that every1 is ok </t>
  </si>
  <si>
    <t>ErstBoyIII</t>
  </si>
  <si>
    <t xml:space="preserve">@wekillyou I still need a giant monstre though! </t>
  </si>
  <si>
    <t xml:space="preserve">@janine_j9 I am not dissin on them </t>
  </si>
  <si>
    <t>JackeeE</t>
  </si>
  <si>
    <t xml:space="preserve">tick, tock, tick, tock.. the clock has stopped. </t>
  </si>
  <si>
    <t xml:space="preserve">@roxiijonas yeah  are you bringing lunch tomorrow or buying it or going to the shop? &amp;amp; no you dont haha! i still have so much to revise </t>
  </si>
  <si>
    <t xml:space="preserve">Why does no where have size 12 shoes </t>
  </si>
  <si>
    <t>x_goodbyel0ve</t>
  </si>
  <si>
    <t xml:space="preserve">I hate when you meet a guy, dont know his name or anything, but he makes your heart flutter from his first words. </t>
  </si>
  <si>
    <t>@lnjen oh my gosh. ack! keep us updated laura  hopefully everything goes smoothly</t>
  </si>
  <si>
    <t xml:space="preserve">@sandboxriot Shut. Up. I have work. </t>
  </si>
  <si>
    <t>Znyxon</t>
  </si>
  <si>
    <t xml:space="preserve">damn this rainy stormy weather doesn't let me do much work. where is the sun @ !!!! </t>
  </si>
  <si>
    <t>MariusTimmer</t>
  </si>
  <si>
    <t xml:space="preserve">I don't know, but as i build my PC new, i have see, thas it is not ok. It doesn't start! </t>
  </si>
  <si>
    <t xml:space="preserve">learning, learning leeeeaaarrrniing %(  spanish... omgosh i cant do this </t>
  </si>
  <si>
    <t xml:space="preserve">today is a sad sad day, no one will play piggy in the middle or volleyball or dogdeball with me  </t>
  </si>
  <si>
    <t>sophie_wressell</t>
  </si>
  <si>
    <t xml:space="preserve">im out in my garden... alone </t>
  </si>
  <si>
    <t>@Silkglove If I eat too many, yes!  X</t>
  </si>
  <si>
    <t>MelanieSonoda</t>
  </si>
  <si>
    <t xml:space="preserve">wishing i didnt give my maid the day off! </t>
  </si>
  <si>
    <t>Im back down to 70 followers  Still dont want an Xbox and camera controlls sound crap. #e3</t>
  </si>
  <si>
    <t>@jessh1211 aw man that sucks.  my daughter has to use one of those. the albuterol for it costs an arm and a leg</t>
  </si>
  <si>
    <t>RedPepperPot</t>
  </si>
  <si>
    <t xml:space="preserve">My foot is agony, my chain fell off my bike and slammed into my foot </t>
  </si>
  <si>
    <t>hollyyxxx</t>
  </si>
  <si>
    <t xml:space="preserve">school was so different today, it actually didnt feel like school...  i miss my old timetable x </t>
  </si>
  <si>
    <t>thearthurclan</t>
  </si>
  <si>
    <t xml:space="preserve">@oikology101 I shouldn't complain about my hubby being gone for only a week.  All the time would be AWFUL.  </t>
  </si>
  <si>
    <t xml:space="preserve">My shot hurt </t>
  </si>
  <si>
    <t xml:space="preserve">@ColdHearted19 Her appearance on Letterman has been canceled </t>
  </si>
  <si>
    <t xml:space="preserve">@thomasfiss Damn, my fave highway are so great! Want to be there too! </t>
  </si>
  <si>
    <t>dadmcfadden</t>
  </si>
  <si>
    <t xml:space="preserve">Lots of questions about the yard and stuff. He's already pretty tired today. Seems out of it still. </t>
  </si>
  <si>
    <t>nixabands</t>
  </si>
  <si>
    <t>Last day in Hawaii.   Breakfast at Hard Rock this morning. Some free time to sneak in a little sand, shopping (and packing).</t>
  </si>
  <si>
    <t>nygurlinlv</t>
  </si>
  <si>
    <t>*tHe KiNdErGaRdEn CeReMoNy WaS dIsAppOiNtiNg...AlL tHeY dId WaS siNg SoNgS  nO DiPlOmAs Or AnYtHiNg WTF?!?*</t>
  </si>
  <si>
    <t>afa_mom</t>
  </si>
  <si>
    <t xml:space="preserve">@AKGovSarahPalin   that is scary    </t>
  </si>
  <si>
    <t>alan_shade</t>
  </si>
  <si>
    <t>@londonpenguin Sorry to hear that  I hope it's nothing serious and she gets better soon x</t>
  </si>
  <si>
    <t xml:space="preserve">&amp;quot;meghan come home soon so we can put together hello kitty puzzles.&amp;quot; - caitlyn. </t>
  </si>
  <si>
    <t>Beccawx</t>
  </si>
  <si>
    <t>Twitter doesnt let me on , on my phone  RawR</t>
  </si>
  <si>
    <t>carsing2piano</t>
  </si>
  <si>
    <t>I don't like the rain at all  its downing my day</t>
  </si>
  <si>
    <t>vegesaurustacey</t>
  </si>
  <si>
    <t xml:space="preserve">i can't find anyone i know on this site ... </t>
  </si>
  <si>
    <t>nadiaseroshtan</t>
  </si>
  <si>
    <t xml:space="preserve">misses the brazilians already. </t>
  </si>
  <si>
    <t>daviddinkin</t>
  </si>
  <si>
    <t xml:space="preserve">has had way too much sun and is very dehydrated </t>
  </si>
  <si>
    <t>DonnaMGrace</t>
  </si>
  <si>
    <t>hi5ingmf</t>
  </si>
  <si>
    <t xml:space="preserve">finally making that doctor apt. for my knew... </t>
  </si>
  <si>
    <t xml:space="preserve">@NelBellz  Well I'm hoping to be able to get a pair on hold before they go to resellers. People in Miami have been in line all weekend. </t>
  </si>
  <si>
    <t xml:space="preserve">I wish the format was still together </t>
  </si>
  <si>
    <t>@_amapola I know.  It's mostly photos of him when he was younger, like in his Angel days I guess. And just facially.</t>
  </si>
  <si>
    <t>SACKAMONJARO</t>
  </si>
  <si>
    <t xml:space="preserve">anddd I lost... </t>
  </si>
  <si>
    <t>ShaneDaddict</t>
  </si>
  <si>
    <t>@MIMI_loves_YOU i'm sorry  &amp;lt;3</t>
  </si>
  <si>
    <t>han_banana</t>
  </si>
  <si>
    <t>It's not fair that the sun makes everyone else feel lovely when it makes me feel poorly  sad banana</t>
  </si>
  <si>
    <t>MissDiondra</t>
  </si>
  <si>
    <t xml:space="preserve">Ugh..I'm feeling even worse now! </t>
  </si>
  <si>
    <t>lovefluff</t>
  </si>
  <si>
    <t xml:space="preserve">@kerryetches missed the lot </t>
  </si>
  <si>
    <t>Liz_NHstargirl</t>
  </si>
  <si>
    <t xml:space="preserve">super excited for my friend but seriously bummed she is leaving MA </t>
  </si>
  <si>
    <t>loray14</t>
  </si>
  <si>
    <t xml:space="preserve">@TiffanySaucyPR At the plantation </t>
  </si>
  <si>
    <t xml:space="preserve">Running on 2 hours of sleep I'm dying seriously </t>
  </si>
  <si>
    <t xml:space="preserve">@kristenstewart9 it doesn't work </t>
  </si>
  <si>
    <t xml:space="preserve">finally making that doctor apt. for my knee... </t>
  </si>
  <si>
    <t>Macarenarios</t>
  </si>
  <si>
    <t xml:space="preserve">@ddlovato I wish i could be in a hut on the beach, but here, in Argentina, it's Autuuuuumn </t>
  </si>
  <si>
    <t>evelinag</t>
  </si>
  <si>
    <t xml:space="preserve">Its cold and I don't have a jacket </t>
  </si>
  <si>
    <t>@cronogenesis  I was wondering why you kept logging on and off MSN...</t>
  </si>
  <si>
    <t xml:space="preserve">@iambolaji @eventsbycandace thank u both everything went ok was just a bit emotional was 1st mamo &amp;amp; i lost my mom 2 it </t>
  </si>
  <si>
    <t xml:space="preserve">got  in trouble at school today </t>
  </si>
  <si>
    <t>jlevine15</t>
  </si>
  <si>
    <t xml:space="preserve">is now tweeting to himself.  He has no followers </t>
  </si>
  <si>
    <t>sun burn isnt nice  watching eastenders i havent seen it in ages got to try catching up!</t>
  </si>
  <si>
    <t>I miss my friend  It's been almost 3 weeks.....I feel so distant/disconnected.</t>
  </si>
  <si>
    <t>Leeza_Lew</t>
  </si>
  <si>
    <t xml:space="preserve">watching this movie reminded how dangerous this world can be </t>
  </si>
  <si>
    <t xml:space="preserve">What am I going to do with 8pm on a Monday night after this week? No more gadget show till August </t>
  </si>
  <si>
    <t>NettleTheOtaku</t>
  </si>
  <si>
    <t>@loopmovie  Need a shoulder?</t>
  </si>
  <si>
    <t>gaurdro</t>
  </si>
  <si>
    <t xml:space="preserve">my new laptop wantlist, 4gb ram, &amp;gt;2.2Ghz dual core proc, &amp;gt;15&amp;quot; screen, dedicated videocard, 3 year uber warranty &amp;lt;$1000  items found 0. </t>
  </si>
  <si>
    <t>jackytfu</t>
  </si>
  <si>
    <t xml:space="preserve">I forgot my phone at home! </t>
  </si>
  <si>
    <t xml:space="preserve">@XxSuperHansxX Sadly, I have a passionate hatred for dance music </t>
  </si>
  <si>
    <t>@EPMorgan Most definitely - it sucks!  I wanna put my hols photos up - might start throwing a tantrum soonish, sure that will make it work</t>
  </si>
  <si>
    <t>dpgx</t>
  </si>
  <si>
    <t xml:space="preserve">back in buffalo and back to work </t>
  </si>
  <si>
    <t>POJOMOFO</t>
  </si>
  <si>
    <t>#xboxe3 No APB?????  X infinity</t>
  </si>
  <si>
    <t>CeciBea</t>
  </si>
  <si>
    <t>Holy stomach ache  really bad. Make it go awayyyyy</t>
  </si>
  <si>
    <t>@joshgard i know! i hate it! i have newer ones too, that were from the past 2 nights...  oh well!</t>
  </si>
  <si>
    <t>wirrniss</t>
  </si>
  <si>
    <t xml:space="preserve">hell yeah </t>
  </si>
  <si>
    <t>Migraineeeee.   Might have to go early.</t>
  </si>
  <si>
    <t>@MauricioCBB ARGH, don't talk about Blackberries.  My dad won one, and i want it to me so much.</t>
  </si>
  <si>
    <t>kellyj999</t>
  </si>
  <si>
    <t>working  wish had had my baby trenton here</t>
  </si>
  <si>
    <t xml:space="preserve">@mariapetersen just got back to sask from BC, so wont be making the 17 house drive for the party </t>
  </si>
  <si>
    <t xml:space="preserve">@ImajicArt i got my robot pic to load - but still cant change my profile </t>
  </si>
  <si>
    <t>DUBharris</t>
  </si>
  <si>
    <t xml:space="preserve">my car needs air </t>
  </si>
  <si>
    <t>Dannah__13</t>
  </si>
  <si>
    <t>i'm soo upset bout my bass drum its broken nd nw i can't play on my drum kit  . Can't wait till thursday, goin royal cornwall show, WOOPx</t>
  </si>
  <si>
    <t>Rawvelous</t>
  </si>
  <si>
    <t>@amytuggle i won't be here for rsf either  heading home tomorrow</t>
  </si>
  <si>
    <t>@Twitter - I can't get my pic to work!  It is making me sad</t>
  </si>
  <si>
    <t>OneManJam</t>
  </si>
  <si>
    <t xml:space="preserve">wow, forearms are really red...too much sun for me </t>
  </si>
  <si>
    <t>redhotrooster</t>
  </si>
  <si>
    <t xml:space="preserve">Not exactly thrilled to be back at work. I love it, but I'd really appreciate something with fewer bruises &amp;amp; scrapes </t>
  </si>
  <si>
    <t>ChelleSparks</t>
  </si>
  <si>
    <t xml:space="preserve">@lilchanti Ooh, I want a Super Target! I've never even been to one. </t>
  </si>
  <si>
    <t xml:space="preserve">@jcrohrer thats what my dad said. but idk. air france said it was probably hit my lightning and then crashed in the ocean. </t>
  </si>
  <si>
    <t>I'm still in shocked that we didn't see any PD2  Didn't PDZ sell over 2 million?</t>
  </si>
  <si>
    <t>bradbebrutal</t>
  </si>
  <si>
    <t xml:space="preserve">My phone broke so now i'm using my backup </t>
  </si>
  <si>
    <t>gkeefer</t>
  </si>
  <si>
    <t xml:space="preserve">Supposed to be having a drug test but I'm having performance issues.  </t>
  </si>
  <si>
    <t>@stephaniejcoull u make me feel sad  hope your ok x</t>
  </si>
  <si>
    <t>Kate_Chile</t>
  </si>
  <si>
    <t xml:space="preserve">So many ledges... so little time to jump from them all... I wish ppl stopped saying that CC is leaving GL </t>
  </si>
  <si>
    <t xml:space="preserve">Need to charge my phone </t>
  </si>
  <si>
    <t>JRAB86</t>
  </si>
  <si>
    <t xml:space="preserve">June freakin gloom! </t>
  </si>
  <si>
    <t>wXwKruemel</t>
  </si>
  <si>
    <t xml:space="preserve">Ich will KÃ¼he und Titten </t>
  </si>
  <si>
    <t xml:space="preserve">English exam tomorrow </t>
  </si>
  <si>
    <t>adwilson85</t>
  </si>
  <si>
    <t>@DebbieCakers Sadly prob. at the bottom of the ocean  I hope they find it floating around soon....get some answers.</t>
  </si>
  <si>
    <t>LizAshleyB</t>
  </si>
  <si>
    <t>Alex10987</t>
  </si>
  <si>
    <t xml:space="preserve">@JasonBradbury I am so annoyed, my TV is playing up and Channel 5 is UNAVAILABLE!!! URRRRRRRRR </t>
  </si>
  <si>
    <t xml:space="preserve">is heading out of town for job training... yuck.  It's the part about my job that I hate the most. </t>
  </si>
  <si>
    <t>karinhoegh</t>
  </si>
  <si>
    <t xml:space="preserve">@bossydk Ouch - not good </t>
  </si>
  <si>
    <t xml:space="preserve">@educatedladyA seriously I need u to put the drops in my eye it got worse. This mess is killing me </t>
  </si>
  <si>
    <t>they say they can't fix my mac  now i need xtra bday luv...poor imac *sigh*</t>
  </si>
  <si>
    <t>@huey0929 That's kinda awful to say babe...  It feels like forever? What r u sick of me already? lol</t>
  </si>
  <si>
    <t xml:space="preserve">I need some more twitter friends. </t>
  </si>
  <si>
    <t xml:space="preserve">@ashley_dee awwwwww.... </t>
  </si>
  <si>
    <t>Asinox</t>
  </si>
  <si>
    <t xml:space="preserve">Fuck Email Class </t>
  </si>
  <si>
    <t>Samantha3606</t>
  </si>
  <si>
    <t xml:space="preserve">@kyliejo21 haha i know right stupid contacts lol... i guess im the only one who cant see it </t>
  </si>
  <si>
    <t>tbunnim</t>
  </si>
  <si>
    <t xml:space="preserve">just watched the trailer for New Moon. from the little bit that it showed, it's already far from the book </t>
  </si>
  <si>
    <t>valeabby</t>
  </si>
  <si>
    <t xml:space="preserve">searching italian twitters... </t>
  </si>
  <si>
    <t>@graemeyorkston We are currently encoding the Microsoft Press Conference. Check back soon for the replay.  damn you, internets!</t>
  </si>
  <si>
    <t>marydoyouwanna</t>
  </si>
  <si>
    <t xml:space="preserve"> i miss you</t>
  </si>
  <si>
    <t xml:space="preserve">OK I'm confused. Did I sell a book? Where is the money if I did? Checked many a time. Don't see any monies. </t>
  </si>
  <si>
    <t xml:space="preserve">@goddessgreeneye some guys dont like to be chased after,maybe he will ignore me forever,i hope not though*tear* </t>
  </si>
  <si>
    <t>my throat hurrts   i have nice skirts haha but shopping in this weather should come with a health warning... hawt!</t>
  </si>
  <si>
    <t xml:space="preserve">I want lego harry potter now </t>
  </si>
  <si>
    <t xml:space="preserve">@gailbarton I know. WHAT. </t>
  </si>
  <si>
    <t xml:space="preserve">@tonesource lol sounds like you have your work cut out for you. I have to cut my kitteh's claws he just tore into my leg. he's mad. </t>
  </si>
  <si>
    <t xml:space="preserve">Early dismissal day allright. Gotta study for finals tho </t>
  </si>
  <si>
    <t xml:space="preserve">@christina650 Man that sucks </t>
  </si>
  <si>
    <t xml:space="preserve">Degggg who wants to go with me? Nobody ?? Yeah for sure i'm aloneeeeeeee </t>
  </si>
  <si>
    <t xml:space="preserve">is sad.. the metaphysical store is closed. </t>
  </si>
  <si>
    <t>Chitown1</t>
  </si>
  <si>
    <t>@pennykeating 3-7?!  I'll be good til about 5:30..then I'll be in the theater   Hopefully it'll be recorded ;)</t>
  </si>
  <si>
    <t>Sadly I must go again  Dishes won't get done themselves. TTYL!</t>
  </si>
  <si>
    <t>dafonzarelli</t>
  </si>
  <si>
    <t xml:space="preserve">@ASmith86 Yeah so I FINALLY washed the car on Saturday http://twitgoo.com/4e8k and it drizzled Sunday and Ruined all the luster and sheen </t>
  </si>
  <si>
    <t>babyaimeez</t>
  </si>
  <si>
    <t>headache omg really bad  new moon 20th novemba wiv ma girlies love yew all X xxx</t>
  </si>
  <si>
    <t>100k_followers</t>
  </si>
  <si>
    <t xml:space="preserve">Just got home, it's really hot here and now i have to study for the exams </t>
  </si>
  <si>
    <t>malanir</t>
  </si>
  <si>
    <t xml:space="preserve">at work and so upset i can't get my phone yet to update twitter </t>
  </si>
  <si>
    <t xml:space="preserve">@lilduval i jus dont wanna think about it. </t>
  </si>
  <si>
    <t xml:space="preserve">@mrbeanzz lol cus i wanna be in the pool right now and i want a tan and and i want to drink </t>
  </si>
  <si>
    <t>@gfalcone601 that charice is over 1000 votes in front of you now  Xx</t>
  </si>
  <si>
    <t xml:space="preserve">love to mess around with a natal devkit, doubt we'll get one tho </t>
  </si>
  <si>
    <t>AudreyyLynn</t>
  </si>
  <si>
    <t xml:space="preserve">http://twitpic.com/6f2fy - I found my favorite hat! I miss North Carolina </t>
  </si>
  <si>
    <t>Triggermann</t>
  </si>
  <si>
    <t>$ENMD  sold  no running       cant win them all i suppose</t>
  </si>
  <si>
    <t xml:space="preserve">trying to set up a Twitter account for Zumi Sushi... but Twitter is not being very nice about it </t>
  </si>
  <si>
    <t>Sadly I have to go back to work tomorrow  still only for four hours.....</t>
  </si>
  <si>
    <t>Kate_Smash</t>
  </si>
  <si>
    <t xml:space="preserve">Awww. It's over </t>
  </si>
  <si>
    <t>CrudeLawyer</t>
  </si>
  <si>
    <t>My babes is in pain.  i hope he gets better for tomorow. Ah going to be legal in ten hours!</t>
  </si>
  <si>
    <t>klm351</t>
  </si>
  <si>
    <t xml:space="preserve">They just put nan is the hospital! </t>
  </si>
  <si>
    <t>@sziggy I think you told me to play L4D. I did. I didn't like it that much.  I think it's because I'm so used to playing RE5.</t>
  </si>
  <si>
    <t>kalutty</t>
  </si>
  <si>
    <t xml:space="preserve">Boring not to have a job </t>
  </si>
  <si>
    <t xml:space="preserve">Dont know why, but im feeling a bit down again!! </t>
  </si>
  <si>
    <t>kidfoster</t>
  </si>
  <si>
    <t xml:space="preserve">i have to clean the house cuz they're putting it up for sale tomorrow </t>
  </si>
  <si>
    <t>Angro1975</t>
  </si>
  <si>
    <t xml:space="preserve">omg...Im so upset. I must be a shitty person or something. </t>
  </si>
  <si>
    <t>BradSCarlson</t>
  </si>
  <si>
    <t>@AshBuck04  I didn't mean to! How's the cable?</t>
  </si>
  <si>
    <t xml:space="preserve">Home from class, got my first test grade...  Just kidding! I did pretty well! </t>
  </si>
  <si>
    <t xml:space="preserve">@MyMelange What did you think of the Michelangelo bridge on Via Giulia? I adored those hanging ivy off the bridge &amp;amp; they cut them off!!  </t>
  </si>
  <si>
    <t xml:space="preserve">oh god, now i can't even browse rllmuk cos of the spoilerzzz </t>
  </si>
  <si>
    <t xml:space="preserve">@KingTexas to which email my love? I don't see them </t>
  </si>
  <si>
    <t xml:space="preserve">@jeanandyj True, but I have class M-W-F...then gotta get some zzzz's...so Richmond's gonna be a no go for Friday...sorry girl </t>
  </si>
  <si>
    <t>Mickstaa</t>
  </si>
  <si>
    <t>@LadyE2010 I'm sorry  I haven't come downstairs at all today, you know I try to avoid that floor somedays....LOL</t>
  </si>
  <si>
    <t xml:space="preserve">@psylentmike every other Tues is rad! Kinda random tho! I want Fridays off but they said no </t>
  </si>
  <si>
    <t xml:space="preserve">@banoura nothing is working! I'm twittering on my iphone! </t>
  </si>
  <si>
    <t>RachelAnn37</t>
  </si>
  <si>
    <t xml:space="preserve">is cleaning.. </t>
  </si>
  <si>
    <t>wanna_be_pretty</t>
  </si>
  <si>
    <t xml:space="preserve">@SineadGrainger oh shit sorry hun. i wanted to say: yes. </t>
  </si>
  <si>
    <t>mateobaisden</t>
  </si>
  <si>
    <t xml:space="preserve">@mattwilliamson I can meet if you were able to drop by the office, but I'm on the bike today and sitting in 5pm traffic in the heat is:  </t>
  </si>
  <si>
    <t>Flamov</t>
  </si>
  <si>
    <t>@majornelson Don't make me stay up!  It's already 3:30am</t>
  </si>
  <si>
    <t>Fatalstrike</t>
  </si>
  <si>
    <t>@Timthe1st FT on Thursday   Not expecting to do too well</t>
  </si>
  <si>
    <t xml:space="preserve">I really can't describe how sore my feet are it's really annoying I have to walk as if I'm wearing high heels </t>
  </si>
  <si>
    <t>Sweet_Tiffy</t>
  </si>
  <si>
    <t xml:space="preserve">Had so much fun at the pool wit my girls missin Michaela and hopein he is ok..I hope he calls soon..Erica made me cry ima miss that kidd </t>
  </si>
  <si>
    <t>too warm!  i think its like 30 degrees in my room! &amp;quot;/ :O</t>
  </si>
  <si>
    <t xml:space="preserve">feels like drinking a good burgundy.... </t>
  </si>
  <si>
    <t>daffis05</t>
  </si>
  <si>
    <t xml:space="preserve">@bobbyduncan I wish I was... Its my bday and I don't know what's going on yet but I doubt my mom would want to go... </t>
  </si>
  <si>
    <t>nataliebrookeee</t>
  </si>
  <si>
    <t xml:space="preserve">I want to go in the pool, but it's freezing </t>
  </si>
  <si>
    <t>char_s1</t>
  </si>
  <si>
    <t xml:space="preserve">Luving The Sunshine But a little burnt </t>
  </si>
  <si>
    <t xml:space="preserve">@lostinasuprmrkt But I've felt like I was gonna throw up ever since I ate it last night. </t>
  </si>
  <si>
    <t>katemorris</t>
  </si>
  <si>
    <t>@martinbowling @cyandle  no fairs</t>
  </si>
  <si>
    <t xml:space="preserve">@Relucs It never happens to me </t>
  </si>
  <si>
    <t>iNeelesh</t>
  </si>
  <si>
    <t xml:space="preserve">What do you do when you have absolutely zero self confidence? I can't revise properly, I just don't belive in myself </t>
  </si>
  <si>
    <t>@ThisIsParalysis aw wow  yeah its so annoying to see them stacked up on shelves waiting for your copy. idk where mine is even xD</t>
  </si>
  <si>
    <t xml:space="preserve">Usually would get a good nights sleep before an exam but I think I need the night to revise! Crap! </t>
  </si>
  <si>
    <t>basil92</t>
  </si>
  <si>
    <t xml:space="preserve">failed my math final...  </t>
  </si>
  <si>
    <t>emmagurley</t>
  </si>
  <si>
    <t xml:space="preserve">ah... summer in bethel - hope it  doesn't rain ALL summer </t>
  </si>
  <si>
    <t>I hate colds.  And I can't stay home at all this week because it's the last week of school. Therefore, I have finals.</t>
  </si>
  <si>
    <t>singupsidedown</t>
  </si>
  <si>
    <t xml:space="preserve">@takinghostages i miss u biatch </t>
  </si>
  <si>
    <t>Darklaharl</t>
  </si>
  <si>
    <t xml:space="preserve">I want to see the left 4 dead 2 trailer </t>
  </si>
  <si>
    <t>NoaSapir</t>
  </si>
  <si>
    <t>@crowfer   so no farrah fawcett hair then...</t>
  </si>
  <si>
    <t xml:space="preserve">@core_APPLER LOL. If I could I would! Wait can u fedex food? Coast to coast? lmao. where's my sunrise pic?!? U slackin </t>
  </si>
  <si>
    <t>zeroSquadron</t>
  </si>
  <si>
    <t xml:space="preserve">my shoulder is on fire. Too much painting with an already damaged shoulder. even simple computer stuff is causing extreme pain today. </t>
  </si>
  <si>
    <t>theusebutton</t>
  </si>
  <si>
    <t xml:space="preserve">Why so many site issues? </t>
  </si>
  <si>
    <t>@opaque19 @thingsjenlikes I don't know what either off them say   Please translate.  Also, Le VIn es Marveliofasdjkfdlfh</t>
  </si>
  <si>
    <t xml:space="preserve">@smoko_ awh babe, what's uppp? </t>
  </si>
  <si>
    <t>brianbuttonxp</t>
  </si>
  <si>
    <t xml:space="preserve">@eghm I haven't yet. I was hoping that it would boot fine from the DVD, but it didn't. Wiping out the win partition is next </t>
  </si>
  <si>
    <t>TaviGreiner</t>
  </si>
  <si>
    <t xml:space="preserve">@LouisS @mikesalway  @BadAstronomer @keownrwk Celestron-only images  - Just burst my bubble! </t>
  </si>
  <si>
    <t xml:space="preserve">@kristenstewart9 says it's an invalid link. </t>
  </si>
  <si>
    <t>AngelG76</t>
  </si>
  <si>
    <t xml:space="preserve">@CarlaLorraine just saw your tweet bout my 3 party day.. and no this is the first time we have done this.. sorry so late to reply </t>
  </si>
  <si>
    <t xml:space="preserve">is clueless about everything.. </t>
  </si>
  <si>
    <t>JasonSlavens</t>
  </si>
  <si>
    <t xml:space="preserve">waiting for my college class </t>
  </si>
  <si>
    <t>I haven't heard anything about him in years.  why did he break up with you?</t>
  </si>
  <si>
    <t>bka_liljay</t>
  </si>
  <si>
    <t xml:space="preserve">Prom was a BLAST!! i wish i can do it all over again ...now comes graduation </t>
  </si>
  <si>
    <t>Mitchcarr8</t>
  </si>
  <si>
    <t>@Shedimus yes I had lunch and walked the dogs! Did you see me? I haven't done any study since friday  Weather too nice!</t>
  </si>
  <si>
    <t xml:space="preserve">ugh, pics are broken...I wanted to change profile and its not working </t>
  </si>
  <si>
    <t>TheDailyLeaf</t>
  </si>
  <si>
    <t>How do i change my damn picture  i keep uploading it but its retarded</t>
  </si>
  <si>
    <t xml:space="preserve">@Tamji  Not far off, my wee man gets nose bleeds in middle of night.  Some mornings looks like someone was stabbed in the bathroom.  </t>
  </si>
  <si>
    <t xml:space="preserve">@maayesteit bought a new phone for Anna.. It basically broke </t>
  </si>
  <si>
    <t>nvmisfit</t>
  </si>
  <si>
    <t>@fourzerotwo I didn't like the Map pack exclusivity announcement!  Please stop with that.</t>
  </si>
  <si>
    <t xml:space="preserve"> two exams to revise for. struggling. i didnt even know geography was tomorrowww arghh</t>
  </si>
  <si>
    <t>pottermiss</t>
  </si>
  <si>
    <t xml:space="preserve">Why is it when things are just going ok, something has to ruin everything? Had surgery delayed for another 4 weeks. Am gutted </t>
  </si>
  <si>
    <t xml:space="preserve">@Trickiliz13 i know! lol Toronto only 4hrs but need passport now </t>
  </si>
  <si>
    <t xml:space="preserve">I am starving! i have been hungry all day </t>
  </si>
  <si>
    <t>poolboijames</t>
  </si>
  <si>
    <t xml:space="preserve">ahhhhhhhhhh tattoo moved to tomorrow. i don't want to wait </t>
  </si>
  <si>
    <t>SarRenee</t>
  </si>
  <si>
    <t xml:space="preserve">@ktjbpa2006 ahh i've been looking for almost a month, and so far, NOTHING.  </t>
  </si>
  <si>
    <t>Aww man... My pic won't change!!!  twitter needs to get it 2getha!!! Now!! Hmmpphh</t>
  </si>
  <si>
    <t>DanRigsby</t>
  </si>
  <si>
    <t xml:space="preserve">Natal, Twitter, Facebook, and Last.fm ... I am glad i got an XBox, but still no Hulu or Web Browser </t>
  </si>
  <si>
    <t>@SongoftheOss Yo, nothing personal but can you take me off the spy thing? No time   though honoured to be asked.</t>
  </si>
  <si>
    <t xml:space="preserve">@roxiijonas Twitter will be our exam downfall </t>
  </si>
  <si>
    <t xml:space="preserve">It's terribly boring at work and guess who has to stay until the end.. Meh! I wants pint of lager too! And hopes Apollo is ok, he was sad </t>
  </si>
  <si>
    <t xml:space="preserve">@GeeEasy aweeeee. Well I'm always here to listen if u need me or if I can help </t>
  </si>
  <si>
    <t>peekineeki</t>
  </si>
  <si>
    <t>when is work going2 end  I WANA LEAVE!!!!!!!!!!!!!!!!!</t>
  </si>
  <si>
    <t xml:space="preserve">@katerinafiore I kept missing you on Facebook </t>
  </si>
  <si>
    <t>leexinhue</t>
  </si>
  <si>
    <t xml:space="preserve">i'm feeling f***ing down right now, with i dunnoe the reason why...or should i say with dunnoe the real reason why... </t>
  </si>
  <si>
    <t xml:space="preserve">@harisn Lost season 6 delayed till 2010  I have to wait for 6months now .. damn </t>
  </si>
  <si>
    <t>Alphra</t>
  </si>
  <si>
    <t xml:space="preserve">...my feelings, youve hurt them </t>
  </si>
  <si>
    <t>Raclof26</t>
  </si>
  <si>
    <t xml:space="preserve">1 thing i dnt mixx about texas, the bugs. my legs are all bit up </t>
  </si>
  <si>
    <t xml:space="preserve">I need a lift home after the english exam tomorrow </t>
  </si>
  <si>
    <t>wheelmanrob</t>
  </si>
  <si>
    <t xml:space="preserve">trying to get twitter to accept a profile pics... seems to be stuck on bad picture, so no profile pic for me </t>
  </si>
  <si>
    <t xml:space="preserve">Finals start next period. </t>
  </si>
  <si>
    <t xml:space="preserve">this time last year, i had a job </t>
  </si>
  <si>
    <t>EmmyThird</t>
  </si>
  <si>
    <t xml:space="preserve">Splitting Headache </t>
  </si>
  <si>
    <t xml:space="preserve">@darrylw4 There's actually quite a few good places around here, trouble is they're all taken or too near other caches. </t>
  </si>
  <si>
    <t>Think i have sunstroke  feel ill x</t>
  </si>
  <si>
    <t>Barnfee</t>
  </si>
  <si>
    <t xml:space="preserve">@JasonBradbury Buggerit - Sky hasn't taped Gadget show tonight </t>
  </si>
  <si>
    <t>AlanRenfroe</t>
  </si>
  <si>
    <t>Look at this sweet thing I have to leave  http://twitpic.com/6f2ox</t>
  </si>
  <si>
    <t>Manoola22</t>
  </si>
  <si>
    <t xml:space="preserve">Missin my family.... </t>
  </si>
  <si>
    <t>AshleyMolnar</t>
  </si>
  <si>
    <t xml:space="preserve">@smadarox how long are you in the army for </t>
  </si>
  <si>
    <t xml:space="preserve">@pgizzle312 i know i shouldn't </t>
  </si>
  <si>
    <t xml:space="preserve">Damn, this is a really long line </t>
  </si>
  <si>
    <t>@GothLitChic Very! I'm on rich tea biscuits  Go read Written in the Stars, it's beautiful!</t>
  </si>
  <si>
    <t>misscarmenv</t>
  </si>
  <si>
    <t>@jordanalorraine I know  I absolutely love the treatment and ATL...</t>
  </si>
  <si>
    <t>shaunie_pops</t>
  </si>
  <si>
    <t xml:space="preserve">is single yet again </t>
  </si>
  <si>
    <t>ChelseaLynnxo</t>
  </si>
  <si>
    <t xml:space="preserve">@kristenstewart9 the link is not working </t>
  </si>
  <si>
    <t>@THEODORE08 don't have videos..  sorry.</t>
  </si>
  <si>
    <t>RennieSimmonds</t>
  </si>
  <si>
    <t xml:space="preserve">Last of the gadget show until August </t>
  </si>
  <si>
    <t>lottehhh</t>
  </si>
  <si>
    <t xml:space="preserve">Going to bed. My alarm goes off at 6:45 AM.. </t>
  </si>
  <si>
    <t>sixfeet</t>
  </si>
  <si>
    <t xml:space="preserve">@audioriot awww. that's too bad. my last one took a few hours. not days!  </t>
  </si>
  <si>
    <t xml:space="preserve">@ahmytamagotchi I need to upgrade my computer before I can properly play that game. There is no time for that this year </t>
  </si>
  <si>
    <t>@KellyAllTimeLow i know  its very sucky.</t>
  </si>
  <si>
    <t>COOPskyBLUE</t>
  </si>
  <si>
    <t xml:space="preserve">AHHHHH!!!!  What am I doing here?  I was invited by 2 separate groups to join..so I did.  Otherwise I am in work and Aleks is in surgery </t>
  </si>
  <si>
    <t>@cjayelerose my Youtube account got suspended for no reason  so i dont know when ya post a new video...tell me here ;)</t>
  </si>
  <si>
    <t>@StuartRitchie11 hah, ana think the sun likes me, it jist wina gae me a tan  pfft. PFFT.</t>
  </si>
  <si>
    <t xml:space="preserve">Ugh my speeding ticket is past due! Shit oh shit! FML!!! </t>
  </si>
  <si>
    <t xml:space="preserve">@pinkrosebud22 i don't think so.. </t>
  </si>
  <si>
    <t>nicole_dee_91</t>
  </si>
  <si>
    <t xml:space="preserve">went to M&amp;amp;D's en now im all sun burnt </t>
  </si>
  <si>
    <t>raqstarr</t>
  </si>
  <si>
    <t xml:space="preserve">Running errands, then off to summer school. </t>
  </si>
  <si>
    <t>thousand_fold</t>
  </si>
  <si>
    <t xml:space="preserve">byebye bryant house </t>
  </si>
  <si>
    <t>jmtoole</t>
  </si>
  <si>
    <t xml:space="preserve">@JohnMetBetty Be sure to clean it really well. Nature's Magic works as well as good old vinegar. Otherwise they'll keep going back. </t>
  </si>
  <si>
    <t>unseeliesidhe</t>
  </si>
  <si>
    <t xml:space="preserve">I want a home. </t>
  </si>
  <si>
    <t>ash_decorology</t>
  </si>
  <si>
    <t>@decor8  I'm so sorry Holly.  I hope you find some comfort.</t>
  </si>
  <si>
    <t xml:space="preserve">man supadave hates us </t>
  </si>
  <si>
    <t>WxDan</t>
  </si>
  <si>
    <t>@AlexBentzien I wanted Diet Dr. Pepper with caffeine - I wound up with Diet Pepsi without.  My caffeine headache persists because of it.</t>
  </si>
  <si>
    <t xml:space="preserve">27 miles from Kankakee. So close and yet still so far away </t>
  </si>
  <si>
    <t xml:space="preserve">@PotFace ah... you're not folowing me </t>
  </si>
  <si>
    <t>swanx065</t>
  </si>
  <si>
    <t xml:space="preserve">@BR_Wheeler Also, if you were watching, why didn't you liveblog with gamer and I </t>
  </si>
  <si>
    <t>Taezar</t>
  </si>
  <si>
    <t>I hate reading about plane crashes   http://bit.ly/PllYq Just aweful.</t>
  </si>
  <si>
    <t>EmLouG</t>
  </si>
  <si>
    <t>does not wish to return to work after a week off  boo hoo!</t>
  </si>
  <si>
    <t>callieach</t>
  </si>
  <si>
    <t xml:space="preserve">Going swimming to relieve stress and it not working is really depressing. </t>
  </si>
  <si>
    <t xml:space="preserve">@MichaellaBassam rofl someone made an offer this weekend and my mom accepted it today </t>
  </si>
  <si>
    <t xml:space="preserve">@rjun I feel you on that dilemma I didn't go to class </t>
  </si>
  <si>
    <t>Here is my current icon for my tip calculator.  I dont actually have Photoshop or any decent tools   &amp;quot;TipMate&amp;quot; or &amp;quot;TipCheck&amp;quot;? cant decide!</t>
  </si>
  <si>
    <t xml:space="preserve">@KristinaaG aww i'm sorry about that </t>
  </si>
  <si>
    <t xml:space="preserve">at home again!So tired, I've school tomorrow Â¬Â¬' i think i will go to bed early today </t>
  </si>
  <si>
    <t>Aribabii09</t>
  </si>
  <si>
    <t xml:space="preserve">Spending My last full day in My hood with all Mi loves.. &amp;lt;3. Don't wanna go back yet </t>
  </si>
  <si>
    <t>RIP to Erin's car  ...the bear got in an accident but she's ok. She asked the cop if he had twitter. LOL http://mypict.me/2it1</t>
  </si>
  <si>
    <t xml:space="preserve">Urrgghh so bored waiting at the DFW airport -___________-  Thankfully I think they'll start boarding soon!  I miss my babies </t>
  </si>
  <si>
    <t>Oh no  pairing up. I hate this. No one wants to talk to me.</t>
  </si>
  <si>
    <t xml:space="preserve">@zukipuu it is fail </t>
  </si>
  <si>
    <t>irinoko</t>
  </si>
  <si>
    <t xml:space="preserve">tired of reading the same all the day...conflict of laws...and 300 more pages left...let's go! </t>
  </si>
  <si>
    <t xml:space="preserve">crikey that plane thing makes me feel sick. brings the old fear back </t>
  </si>
  <si>
    <t>jsgreyhoundgirl</t>
  </si>
  <si>
    <t>@LimaBeantheGrey oh no! I am sorry  Anyone I know?</t>
  </si>
  <si>
    <t xml:space="preserve">@Caligirl00 sounds like it ... </t>
  </si>
  <si>
    <t>OfficeFan85</t>
  </si>
  <si>
    <t>hurt her knees  Boo. Walking to the beach was fun nonetheless. Good thing had the subway ride home to relaaaax</t>
  </si>
  <si>
    <t>Sinmara</t>
  </si>
  <si>
    <t>oh,y ou're kidding me, Craven &amp;amp; Cunningham  made a remake of 'The Last House on the Left'  why did they do it?</t>
  </si>
  <si>
    <t>miichoi</t>
  </si>
  <si>
    <t xml:space="preserve">ahh....jabbas r so hwat....i'm jealous they dance so well!! i wanna go to america's best dance crew show... </t>
  </si>
  <si>
    <t xml:space="preserve">@KathleenShow We see those chicken trucks all the time here in Dallas. Tyson has some major operations here in Texas. </t>
  </si>
  <si>
    <t xml:space="preserve">i have to give my cousins doctor who dvd back on saturdayy </t>
  </si>
  <si>
    <t xml:space="preserve">Upstairs watching movies. It's all I can do. In so much pain. </t>
  </si>
  <si>
    <t>McFlyluvv</t>
  </si>
  <si>
    <t>okay! school bag to pack... dreading test but is so much worse in this weather  jeaze louise!</t>
  </si>
  <si>
    <t xml:space="preserve">@ImajicArt been trying to change my pic for a week </t>
  </si>
  <si>
    <t>@MadamSalami ii want to come down  stupid 3-4hr train journeys :'(</t>
  </si>
  <si>
    <t>AmberBridges</t>
  </si>
  <si>
    <t xml:space="preserve">@jbtidwell_atl Wow. We should all be ashamed that this happened. Our poor planet </t>
  </si>
  <si>
    <t>ChristineMcfly</t>
  </si>
  <si>
    <t xml:space="preserve">@mollliemcfly i just put  ton of nail glue on and i have a headache noww </t>
  </si>
  <si>
    <t xml:space="preserve">Cool so um.. I'm going to bed now. I like how I got 4 emails from 'Degree Online', I don't want a fucking degree online </t>
  </si>
  <si>
    <t>@GOODENess357 indeed. And i aint dont crunch-the-first.  Might be a &amp;quot;coverup&amp;quot; day for the kid....LOL</t>
  </si>
  <si>
    <t>shmonder</t>
  </si>
  <si>
    <t xml:space="preserve">@musewire ohhh common, not a single show in the Baltics! most definitely not cool </t>
  </si>
  <si>
    <t>@LiverpoolMich :o I was hoping you wouldn't notice  but seriously, thats shit. Alright day, went out for a snooker game, thats about it...</t>
  </si>
  <si>
    <t>Leace86</t>
  </si>
  <si>
    <t xml:space="preserve">@fountain1987 The ending was such a cutie, but I can't see the happiness lasting </t>
  </si>
  <si>
    <t>@AQuietMadness  i got my Keri Hilson CD today so am putting it on ipod</t>
  </si>
  <si>
    <t>loverofbsb</t>
  </si>
  <si>
    <t xml:space="preserve">sup went to rainbow today got a snow cone yeah! but it's gone now </t>
  </si>
  <si>
    <t>leonbolier</t>
  </si>
  <si>
    <t xml:space="preserve">@SiedVanRiel start producing in a tub filled with icecubes - like im doing here. My bath duck is freezing tho, and complaining </t>
  </si>
  <si>
    <t>AirMikey</t>
  </si>
  <si>
    <t xml:space="preserve">@jenzipoo I know!!! </t>
  </si>
  <si>
    <t xml:space="preserve">@Stitch27 No picture, wasn't fast enough on my feet </t>
  </si>
  <si>
    <t>Feel_the_Betch</t>
  </si>
  <si>
    <t xml:space="preserve">i have to study ... joi am din nou examen </t>
  </si>
  <si>
    <t xml:space="preserve">@mrrowe8 I'm trying to do that right now. It's not working. </t>
  </si>
  <si>
    <t>giigii_91</t>
  </si>
  <si>
    <t>Aaaah man. I can't watch the Emmy's live    Damn Schoool grrr &amp;gt;:[</t>
  </si>
  <si>
    <t>sandmanx</t>
  </si>
  <si>
    <t xml:space="preserve">OMG: Project Natal just hit me! We'll see, how the pubishers gonna use it, but I am stunned. I'll try to find the box of my PS3 </t>
  </si>
  <si>
    <t xml:space="preserve">@ShanteRowland 9 MONTHS? OMFG you could've had another baby in that time! hahahaha j/k but its really a LONG TIME </t>
  </si>
  <si>
    <t>@IFUQiNH8PE0PLE damn that's bad biz  hopefully it comes..did you mail person come yet?</t>
  </si>
  <si>
    <t xml:space="preserve">@cyb3r_0ptik what's the matter, my yummy cuntsicle? </t>
  </si>
  <si>
    <t>@DefinedFinesse Def thought you were back in the States!  tricked me!</t>
  </si>
  <si>
    <t>SMELTZER90210</t>
  </si>
  <si>
    <t>The last monday at elderton is officially over  however the last tuesday is yet to come 3 whole days left</t>
  </si>
  <si>
    <t xml:space="preserve">so weird... such a busy day at work... and it's just the first day of the month... not a good sign </t>
  </si>
  <si>
    <t>Sophialau</t>
  </si>
  <si>
    <t>definately hayfever eyes at the moment. sneezed about 50 times in my 3 hour biology exam! and fail fail fail  but on the up. BRITNEY O2!!!</t>
  </si>
  <si>
    <t>mayanoelani</t>
  </si>
  <si>
    <t xml:space="preserve">I miss my jailbird boo. </t>
  </si>
  <si>
    <t xml:space="preserve">@BOPandTigerBeat no. sorry kev but i'm with nick </t>
  </si>
  <si>
    <t>EndlessSandGirl</t>
  </si>
  <si>
    <t xml:space="preserve">should be at GA in Brum, but is instead throwing up. At least my cousins are happy! </t>
  </si>
  <si>
    <t>tissy93</t>
  </si>
  <si>
    <t>john its blocked at school  i tryed :'(</t>
  </si>
  <si>
    <t>alyssahallman</t>
  </si>
  <si>
    <t xml:space="preserve">#air france so sad </t>
  </si>
  <si>
    <t>sammie_lynn</t>
  </si>
  <si>
    <t xml:space="preserve">i want to go out of my room and eat something but im trapped by a ladder </t>
  </si>
  <si>
    <t>exitinkyle</t>
  </si>
  <si>
    <t xml:space="preserve">Katy perry got moved to august wtf! </t>
  </si>
  <si>
    <t>MTeenie</t>
  </si>
  <si>
    <t xml:space="preserve">firsst day of school after holiday </t>
  </si>
  <si>
    <t>_Taylo</t>
  </si>
  <si>
    <t xml:space="preserve">the mtv movie awards was terrible </t>
  </si>
  <si>
    <t>Hdizayee</t>
  </si>
  <si>
    <t xml:space="preserve">Ughh i'm in desperate need of dayquil </t>
  </si>
  <si>
    <t xml:space="preserve">why is the weather so bad in california. AND on the first day in june ? </t>
  </si>
  <si>
    <t>ocooper1</t>
  </si>
  <si>
    <t xml:space="preserve">Heading home as I didn't get my work done </t>
  </si>
  <si>
    <t>RKOFAN4LIFE</t>
  </si>
  <si>
    <t>Seriously i keep forgetting about twitter Back at school now been ill though  Blazers in hot weather STUPID</t>
  </si>
  <si>
    <t>richardmelville</t>
  </si>
  <si>
    <t xml:space="preserve">Decided to stay late at work and play PES with team. I hit ON in the home cinema room and blew up a 5000 quid amp. Smoke and all. Oops </t>
  </si>
  <si>
    <t>Taushi007</t>
  </si>
  <si>
    <t xml:space="preserve">my tweets dont work </t>
  </si>
  <si>
    <t>jlwarlow</t>
  </si>
  <si>
    <t xml:space="preserve">Reading about #XboxE3 - #Natal announced finally so now I can talk about it! Just wish I was still at Rare so I could play with it </t>
  </si>
  <si>
    <t xml:space="preserve">My phone won't let me call @charlieskies and say creepy things. </t>
  </si>
  <si>
    <t xml:space="preserve">@COWBOYJDANOS you can come do mine next!!  Does not sound like fun.  But has to be done </t>
  </si>
  <si>
    <t>demilovato565</t>
  </si>
  <si>
    <t>I misss youu  @mileyrayccyrus</t>
  </si>
  <si>
    <t>kphukill</t>
  </si>
  <si>
    <t>is at the dentist for a filling  #fb</t>
  </si>
  <si>
    <t>taylorisgo</t>
  </si>
  <si>
    <t>Cavs went home  lakers are going to own magics for the playoffs. One of my only days off and I'm going to go see up with some monkeys.</t>
  </si>
  <si>
    <t>Woodrow1069TheX</t>
  </si>
  <si>
    <t xml:space="preserve">@IGNcom please fix the Insider Stream for tomorrow </t>
  </si>
  <si>
    <t xml:space="preserve">@FrazerRoberts I'm a languagey person though </t>
  </si>
  <si>
    <t>cynthiamartyn</t>
  </si>
  <si>
    <t xml:space="preserve">@torontophotog Totally - I get migraines from barometric changes all the time.  Fun times, especially on a wedding day </t>
  </si>
  <si>
    <t>wishthesame4u</t>
  </si>
  <si>
    <t>JenaeJawbreaker</t>
  </si>
  <si>
    <t xml:space="preserve">is adding some stuff to her MySpace profile. I wish my baby was here </t>
  </si>
  <si>
    <t>ehhhh screw this to stressed out i cant take this crapp no more  im done</t>
  </si>
  <si>
    <t>NeraGeez</t>
  </si>
  <si>
    <t xml:space="preserve">Yea dnt matter. Omg my gramezy just burned something nd it make my nose hurt </t>
  </si>
  <si>
    <t>AndyHasdal</t>
  </si>
  <si>
    <t>No one is at work  But I guess I can be productive and go home early</t>
  </si>
  <si>
    <t xml:space="preserve">Sending a prayer for comfort for all waiting for news of loved ones aboard the flight.  Horrible nightmare </t>
  </si>
  <si>
    <t>davidlikesgreen</t>
  </si>
  <si>
    <t xml:space="preserve">didnt go to skool six flag trip was today im noard nd hungry </t>
  </si>
  <si>
    <t>@mariarose_ i have history, but i'm still dead worried about it lol =[ i just dunno what questions will come up  lol</t>
  </si>
  <si>
    <t xml:space="preserve">@Andyqsmith Auch, u had me getting sorted for a good film there lol. Telly's mince. </t>
  </si>
  <si>
    <t>ktchn</t>
  </si>
  <si>
    <t xml:space="preserve">@farez I'm too broke to get a bike and a camera at the same time. What am I going to do Farez? </t>
  </si>
  <si>
    <t>Joedark0</t>
  </si>
  <si>
    <t>@PityCard asdfsa;df, you're right.   maybe I can just borrow it again like you were saying.</t>
  </si>
  <si>
    <t xml:space="preserve">@hopsterr skype broke i can only use aim </t>
  </si>
  <si>
    <t xml:space="preserve">@sccfan48 I have no clue... </t>
  </si>
  <si>
    <t>kookookachooo</t>
  </si>
  <si>
    <t>I missed jonas.  but I'm over it now because wizards of waverly place is on. Haha</t>
  </si>
  <si>
    <t xml:space="preserve">I forgot my lunch on my kitchen counter </t>
  </si>
  <si>
    <t>Activity made on: Twitter won't give me a verification code for my mobile device!  http://twurl.nl/16oxz1</t>
  </si>
  <si>
    <t>mimsicle_rocks</t>
  </si>
  <si>
    <t>Omg my face is getting fat and so is the rest of me  no more slacking, I'm gettin back into my size 8's!</t>
  </si>
  <si>
    <t>is going into my fantasy world for a few hours. I wish i can stay there forever  its much nicer then realty</t>
  </si>
  <si>
    <t xml:space="preserve">Over Pretty's house... The Rents just pissed me off! So I kinda have an attitude... I need some cheering up </t>
  </si>
  <si>
    <t xml:space="preserve">Why is my internet being so slow? </t>
  </si>
  <si>
    <t xml:space="preserve">poor andy roddick </t>
  </si>
  <si>
    <t>HowiesMama</t>
  </si>
  <si>
    <t>at work! it's monday ugh! this weekend was not to good for me..  if life gives u lemons make lemonaid !</t>
  </si>
  <si>
    <t>ZOMGGxITSxKAT</t>
  </si>
  <si>
    <t>Everyone gets to be with the one they love and mines in manchester  im fucking going mental without him!!!! *crys*</t>
  </si>
  <si>
    <t xml:space="preserve">My hand/wrist is KILLING me. </t>
  </si>
  <si>
    <t>Daynnaaa</t>
  </si>
  <si>
    <t>back from bbq at BO-T CASSSSSSO! (bothwell castle) burnttttt! back to school tomorrowwwww  im gonna miss ''studying.''</t>
  </si>
  <si>
    <t>cloudedbuff</t>
  </si>
  <si>
    <t xml:space="preserve">Just chillin after a day from hell with my daughter,back to work tomorrow </t>
  </si>
  <si>
    <t>DadBrower</t>
  </si>
  <si>
    <t xml:space="preserve">@ohthatmallory Things are well. Just need the travel to quiet down a bit and all will be better... I was in Cali last week - Sacramento = </t>
  </si>
  <si>
    <t>@Karina_Escobar im mad at myself n0w..im realy s0ry  im n0t upset i swear..please keep them</t>
  </si>
  <si>
    <t xml:space="preserve">@shelly6273 I don't watch Eastenders but that tweet of yours scared me </t>
  </si>
  <si>
    <t>BreathingNow</t>
  </si>
  <si>
    <t xml:space="preserve">Mu network-connectiojn has been down for a while </t>
  </si>
  <si>
    <t xml:space="preserve">http://twitpic.com/6f30z - Me on set. No sex for me </t>
  </si>
  <si>
    <t>mdemanatee</t>
  </si>
  <si>
    <t xml:space="preserve">Back to yearbook. Family's gone </t>
  </si>
  <si>
    <t xml:space="preserve">holy crap the SUN is out! but I have to work </t>
  </si>
  <si>
    <t>SusanJMcCoy</t>
  </si>
  <si>
    <t xml:space="preserve">@kristenstewart9 The link says invalid ID &amp;amp; user cancelled or acct has been deleted </t>
  </si>
  <si>
    <t>superstarnish</t>
  </si>
  <si>
    <t xml:space="preserve">Lookin for an apartment.....Cant find nothing in my budget. </t>
  </si>
  <si>
    <t>phaedrus_as</t>
  </si>
  <si>
    <t xml:space="preserve">back to the coal face... i guess a 4 day weekend, hanging out with dexter and dov and catching morbid angel was too good to last </t>
  </si>
  <si>
    <t xml:space="preserve">So tired. And here is still cold. </t>
  </si>
  <si>
    <t>@tracybegins Yeah, I dl a Dave skin too but I had to make an Andy myself. I suck at making Sims though  Hope you'll find something.</t>
  </si>
  <si>
    <t>the dream is marrying my baby christina milian?????wtf???damn I gotta step my beat game up if that fat skinny nigga can pull that  lol</t>
  </si>
  <si>
    <t>ellenmakeup</t>
  </si>
  <si>
    <t xml:space="preserve">ahh, on friday I have my math final:S </t>
  </si>
  <si>
    <t>DaMovieMan</t>
  </si>
  <si>
    <t xml:space="preserve">My chest hurts... </t>
  </si>
  <si>
    <t>emmalouisecooke</t>
  </si>
  <si>
    <t xml:space="preserve">@druspencer I did not you ! You should be here </t>
  </si>
  <si>
    <t>@drebuado  i missssss ur face and ur texts pffahahahahaha</t>
  </si>
  <si>
    <t>mrs_schratty</t>
  </si>
  <si>
    <t>I think my iPhone is broken   I can't send any emails out.</t>
  </si>
  <si>
    <t>lnlne</t>
  </si>
  <si>
    <t xml:space="preserve">Twitter is teasing me with non-existent direct messages </t>
  </si>
  <si>
    <t xml:space="preserve">@SarahLeigh32 @perceyhearts I loved that phone </t>
  </si>
  <si>
    <t xml:space="preserve">@Sabsay I agree. It looks exactly the same. I was looking forward to a nice looking UI. But this is not what I expected. Too bad </t>
  </si>
  <si>
    <t>MissTishaa</t>
  </si>
  <si>
    <t>My parents are going to Jamiaca without me !  So much Work, need a new celly!</t>
  </si>
  <si>
    <t xml:space="preserve">i wish more natural sites offered sample packs... </t>
  </si>
  <si>
    <t>CavPTT</t>
  </si>
  <si>
    <t xml:space="preserve">Science gcse revision.... </t>
  </si>
  <si>
    <t xml:space="preserve">http://twitpic.com/6f38u - still can't sleep. argh too bad, i want to sleep </t>
  </si>
  <si>
    <t>dearkat2002</t>
  </si>
  <si>
    <t xml:space="preserve">leaving maine for home. </t>
  </si>
  <si>
    <t>LianneShort</t>
  </si>
  <si>
    <t xml:space="preserve">I am extra gutted Andy Roddick is out of the French Open. </t>
  </si>
  <si>
    <t>live4music99</t>
  </si>
  <si>
    <t xml:space="preserve">bus is late again </t>
  </si>
  <si>
    <t>ezekiel1226</t>
  </si>
  <si>
    <t xml:space="preserve">I love thunderstorms  but this one keeps making the power flicker and that messes with my internet </t>
  </si>
  <si>
    <t xml:space="preserve">@CountMeOut My day went  sour too.   </t>
  </si>
  <si>
    <t>emmabphoto</t>
  </si>
  <si>
    <t xml:space="preserve">I feel really down </t>
  </si>
  <si>
    <t xml:space="preserve">man i wanted to go outside today but now its raining again </t>
  </si>
  <si>
    <t>Sonkak</t>
  </si>
  <si>
    <t xml:space="preserve">@bipolar_pirate good job texting me </t>
  </si>
  <si>
    <t>sciencefreak588</t>
  </si>
  <si>
    <t xml:space="preserve">Wishing that his name was michelle too, so there would be total confusing in the office..... </t>
  </si>
  <si>
    <t xml:space="preserve">Just found an old friend.. or drinking buddy from when I was 18 on facebook. Friend request for the fun of it. I miss him </t>
  </si>
  <si>
    <t>EazyRiver</t>
  </si>
  <si>
    <t xml:space="preserve">@Mach712 Paramore lost to hana montana....yes...believe it..  </t>
  </si>
  <si>
    <t>angeliquebirky</t>
  </si>
  <si>
    <t xml:space="preserve">@emilyesterday you mean a non picture? </t>
  </si>
  <si>
    <t>eleanorinitmann</t>
  </si>
  <si>
    <t xml:space="preserve">@thehoosiersuk Aww no! :'( I really hope he gets well soon, I hate it when animals are ill, its really sad </t>
  </si>
  <si>
    <t xml:space="preserve">@nora_AT ice cream </t>
  </si>
  <si>
    <t>wIsh4jelybelyz</t>
  </si>
  <si>
    <t xml:space="preserve">I hate 10 hour days and only a 30 min lunch </t>
  </si>
  <si>
    <t xml:space="preserve">@SarahxNoelle I KNOW! lmfao. &amp;amp; it really bothers me... like now </t>
  </si>
  <si>
    <t xml:space="preserve">Gah! My eyes are getting swimmy! &amp;gt; Better go see if I can head this off at the pass before it turns into a migraine </t>
  </si>
  <si>
    <t xml:space="preserve">@nhoustonreed hii niiki  its was the best thing ever!! we missed u u werent there </t>
  </si>
  <si>
    <t xml:space="preserve">off to class I go... hopefully it won't pour too hard on my way there. </t>
  </si>
  <si>
    <t xml:space="preserve">@fiofo I just don't have the money to go any further than cardiff, it's horribly frustrating. It's stupid to be mad I know but bleh. </t>
  </si>
  <si>
    <t>pranaydewan</t>
  </si>
  <si>
    <t>@2s Ah goddam ! Cousins don't have that !  ,,, keep the updates rolling !</t>
  </si>
  <si>
    <t>LJArien</t>
  </si>
  <si>
    <t xml:space="preserve">@muhahahahaz hopefully I'll have that kinda luck soon too. Doubt it though </t>
  </si>
  <si>
    <t xml:space="preserve">@danieldececco It's raining?! It's not raining at my house. </t>
  </si>
  <si>
    <t>Sad for the Air France flight.  I am not a big fan of airplanes.</t>
  </si>
  <si>
    <t>Donna_84</t>
  </si>
  <si>
    <t xml:space="preserve">Blackberry really needs a repair now,gonna miss it  </t>
  </si>
  <si>
    <t>meeganchicken</t>
  </si>
  <si>
    <t xml:space="preserve">sunburn hurts. </t>
  </si>
  <si>
    <t>HectorGee</t>
  </si>
  <si>
    <t>tell me about it i will be on sat then we can rap  sigh</t>
  </si>
  <si>
    <t>parawhorextwerd</t>
  </si>
  <si>
    <t xml:space="preserve">@madasabrushshiv Aww! You should have. And lucky you being able to be outside, I'm stuck in studying. </t>
  </si>
  <si>
    <t xml:space="preserve">@mytvnetwork you're not even online on skype </t>
  </si>
  <si>
    <t>AznShorty</t>
  </si>
  <si>
    <t xml:space="preserve">Picnic abu to be ova  hadd fun today  16DAYS </t>
  </si>
  <si>
    <t>WolfeGreen</t>
  </si>
  <si>
    <t>Studying for finals at the art institute of california... Who needs sleep when you can become successful?....   &amp;lt;-A&amp;gt;</t>
  </si>
  <si>
    <t xml:space="preserve">@goddessgreeneye i told you he is very sweet, but i scared him away </t>
  </si>
  <si>
    <t>@RobinHoodlum really?  that sucks. I still wanna go there and try their fish though- have only heard good things til now!</t>
  </si>
  <si>
    <t xml:space="preserve">hair removal cream and fake tan stink the bathroom out i have come to realise blahhhhhh </t>
  </si>
  <si>
    <t>@rcsantosbia @JaiDuke So, I have 6 mos to catch up on all my porn?!?! Its been a slow year for me  hahahaha Ya, count me in for Las Vegas</t>
  </si>
  <si>
    <t>ElizabethMarie</t>
  </si>
  <si>
    <t>is electronically cursed: camera's toast, so's my laptop battery, who's next?  quivering in dread.</t>
  </si>
  <si>
    <t>grantneil05</t>
  </si>
  <si>
    <t>I have a course tomorrow  TWO FUCKING WEEKS!</t>
  </si>
  <si>
    <t>DJMCDONALD</t>
  </si>
  <si>
    <t xml:space="preserve">is dealing with the fact that sometimes upholding the law does more damage than good....  </t>
  </si>
  <si>
    <t>JBandDWTSfan92</t>
  </si>
  <si>
    <t>has a sore back  but hopefully it will be better before my 2 1/2 hour dance rehearsal with company tonight!</t>
  </si>
  <si>
    <t>dznews</t>
  </si>
  <si>
    <t xml:space="preserve">@Mc_Mandy agreed! i sensed from that article that would be the outcome </t>
  </si>
  <si>
    <t xml:space="preserve">@gemalem haha sounds well good! I've blocked god knows how many of them </t>
  </si>
  <si>
    <t>JaniceP</t>
  </si>
  <si>
    <t xml:space="preserve">May I have permission to really, really, REALLY not like someone for the remainder of the day?  I mean, a LOT.  </t>
  </si>
  <si>
    <t>laurynnxo</t>
  </si>
  <si>
    <t>@ddlovato Please see this, come to the uk &amp;amp; not just london. Its to far  xo</t>
  </si>
  <si>
    <t xml:space="preserve">@pork_pie ok... that's crazy... when i clicked the link it went to Google... when I copy/pasted... it worked with all of them. Sorry </t>
  </si>
  <si>
    <t>gemmacassellsx</t>
  </si>
  <si>
    <t>my nose is burnt  and i have to go back to school tomoroww :| really dont want too! supose theres only 3 weeks left anyway :|:|</t>
  </si>
  <si>
    <t>rodrigoflausino</t>
  </si>
  <si>
    <t xml:space="preserve">Eu queria o Splinter Cell Conviction pra PS3 tb </t>
  </si>
  <si>
    <t xml:space="preserve">im bored and hungry but i feel like i cant eat now hahaha </t>
  </si>
  <si>
    <t>waterlungs</t>
  </si>
  <si>
    <t xml:space="preserve">i used to think it was common knowledge that sean connery is scottish and to know who ben affleck is. i was wrong in that assumption. </t>
  </si>
  <si>
    <t xml:space="preserve">@frak tough eggs </t>
  </si>
  <si>
    <t>sabrinahhh</t>
  </si>
  <si>
    <t xml:space="preserve">being bored! </t>
  </si>
  <si>
    <t xml:space="preserve">@thehoosiersuk Awww Peanut  Hope he's okay. Once my mums cat got attacked by another cat and that caused its death a few months later </t>
  </si>
  <si>
    <t xml:space="preserve">Twitter is kinda boring no one accepts you and when you try search for your friends nothing comes up im getting bored i only hav 1 person </t>
  </si>
  <si>
    <t xml:space="preserve">I wanna nap. Not get up get ready and drive </t>
  </si>
  <si>
    <t>@LittrellHHC Ahhhh...I'd like to... I'm from Brazil...and I can't go...  Love you guys...Brian, Leighanne and Baylee!!! Kisses from Brazil</t>
  </si>
  <si>
    <t>rangac</t>
  </si>
  <si>
    <t xml:space="preserve">Powting to twitter is very very slow these days </t>
  </si>
  <si>
    <t>@fountain1987 oh my shit... ive missed it!  will watch tomozz... \o/ what you doin now you left?</t>
  </si>
  <si>
    <t>MOJOJONO</t>
  </si>
  <si>
    <t xml:space="preserve">RY res mortgage rate up Markets still on Cialis. All my stocks in the green finally, yay! A rally that shall Never end My YRI + G hurting </t>
  </si>
  <si>
    <t>JordanSykes</t>
  </si>
  <si>
    <t xml:space="preserve">@lauradawg No haha! I'm actually worried about you woman! There was no mention of Assassin's Creed 2 either </t>
  </si>
  <si>
    <t>Cbusgivesback</t>
  </si>
  <si>
    <t>@ryanbauer411 Wish I could go!    Will have to catch the next tweetup tuesday!</t>
  </si>
  <si>
    <t>frankie_915</t>
  </si>
  <si>
    <t xml:space="preserve">Damn no truck for a week </t>
  </si>
  <si>
    <t>Lindy1288</t>
  </si>
  <si>
    <t xml:space="preserve">Re-reading one of my fave (now shredded by a dog) books. The Choice by Nicholas Sparks. I &amp;lt;3 his books! Gotta get a new copy of this now </t>
  </si>
  <si>
    <t>leslyene</t>
  </si>
  <si>
    <t xml:space="preserve">back to reality....my little vaca was fun and relaxing... back to work 2morrow </t>
  </si>
  <si>
    <t>BigToys</t>
  </si>
  <si>
    <t xml:space="preserve">- @benboychuk I hope it's not actually on here birthday that she's getting shots.  </t>
  </si>
  <si>
    <t>@_CrC_ well i found out i don't have strep throat today but still feeling crappy    that's been my day so far</t>
  </si>
  <si>
    <t>siriuskayla</t>
  </si>
  <si>
    <t xml:space="preserve">physical therapy has my knees killing me!  I thought it was supposed to help </t>
  </si>
  <si>
    <t xml:space="preserve">Disappointed! Oh so disappointed </t>
  </si>
  <si>
    <t>oliviabarrenc_</t>
  </si>
  <si>
    <t>OMG , poor Susan Boyle    I like her, I wish I could her voice *-* SHE'S LIKE MY MOM DUDE.( ps: i'm kidding muum :B )</t>
  </si>
  <si>
    <t xml:space="preserve">lost my ipod somewhere between the house &amp;amp; car so i couldn't RUN. just walked 3 miles. </t>
  </si>
  <si>
    <t xml:space="preserve">@wickedhailey ah thats why I love stephen king ;) I just watched Desperation the other day though, It was soo religious, I was sad </t>
  </si>
  <si>
    <t>anyaROO</t>
  </si>
  <si>
    <t xml:space="preserve">just took pickies to the vet </t>
  </si>
  <si>
    <t>@happylovesChuck Sadly, yes  It's ending now</t>
  </si>
  <si>
    <t>VeronicaGasinec</t>
  </si>
  <si>
    <t xml:space="preserve">at tennis ofsaa in Toronto at the rexall center!! N the rain is slowing everything down </t>
  </si>
  <si>
    <t>jossoco</t>
  </si>
  <si>
    <t xml:space="preserve">eating yogurt without a spoon </t>
  </si>
  <si>
    <t xml:space="preserve">India messed up everything.Could have been a win man?R.Sharma and Raina reduced the RR to 7+ with 6 wickets in hand.But, We our self lost </t>
  </si>
  <si>
    <t>volleymunkee</t>
  </si>
  <si>
    <t xml:space="preserve">going to play softball 2nite... oder dan that, nothing... </t>
  </si>
  <si>
    <t xml:space="preserve">What a complete waste of a beautiful day </t>
  </si>
  <si>
    <t xml:space="preserve">im toooooo hot </t>
  </si>
  <si>
    <t>Fomechka</t>
  </si>
  <si>
    <t xml:space="preserve">My phone has been missing since friday </t>
  </si>
  <si>
    <t>Jjtwty</t>
  </si>
  <si>
    <t>isn't feeling 2 hot!  When I get off I'm so going 2 take sum meds nd go 2 bed, asap!</t>
  </si>
  <si>
    <t>@samantharonson is so sad  they don't know yet if are somme people still  life AIR FRANCE ..from Brasil to France</t>
  </si>
  <si>
    <t>Enjoying some rice, but my chopsticks are verrry cold. It's hard to hold them  I'm going to meet Billie at the park soon. Yay for walks!</t>
  </si>
  <si>
    <t xml:space="preserve">My heart is broken </t>
  </si>
  <si>
    <t xml:space="preserve">@GuttaButta u kno,i probly wudnt like this so much if it wasnt u,im just so desperate for a piece of ur life haha,i want to experience u </t>
  </si>
  <si>
    <t>I hate being sick  how did this  happen? And the june gloom makes it even harder to feel better or get out of bed</t>
  </si>
  <si>
    <t>HElisabethT</t>
  </si>
  <si>
    <t xml:space="preserve">http://twitpic.com/6f3ke - This looks all too familiar. Exam tomorrow </t>
  </si>
  <si>
    <t>MrsSgtA</t>
  </si>
  <si>
    <t xml:space="preserve">In bed, watching tv with Adam. Babies are asleep! Back to work in 1 week  </t>
  </si>
  <si>
    <t xml:space="preserve">At doctors w steve..  He's jacked up his back. </t>
  </si>
  <si>
    <t>ktee22</t>
  </si>
  <si>
    <t xml:space="preserve">not stoked for finals. </t>
  </si>
  <si>
    <t xml:space="preserve">Ugggggh! I really really don't like where I live anymore! I think it might be time for a change. Just gotta figure out how to afford it </t>
  </si>
  <si>
    <t>CiaraBeth_x</t>
  </si>
  <si>
    <t xml:space="preserve">@AdrienneTeri   Igtos my money and now i have to save... which sucks the cheeseyone.. </t>
  </si>
  <si>
    <t>brad3d</t>
  </si>
  <si>
    <t xml:space="preserve">Sad, NYPD Pizza in Burbank closed yesterday. Just moving vans today at lunch </t>
  </si>
  <si>
    <t>effyuimrandom</t>
  </si>
  <si>
    <t xml:space="preserve">Ohh Wow , So I Wanna Get Sickk . This Is Bad . </t>
  </si>
  <si>
    <t>AlejoSilos</t>
  </si>
  <si>
    <t>A Huge game exclusive for this year was missing  and facebook+twitter.... well, not really interesting for me. But still OMG! #XboxE3</t>
  </si>
  <si>
    <t>Luce73</t>
  </si>
  <si>
    <t xml:space="preserve">@plastic_snowman What! Why don't I have one? </t>
  </si>
  <si>
    <t>Smo_ony</t>
  </si>
  <si>
    <t xml:space="preserve">Fdx muse... </t>
  </si>
  <si>
    <t>irka2</t>
  </si>
  <si>
    <t>good nigth ............................................&amp;lt;3 love you &amp;lt;3333333 i'm soooooo teird !!!!  goooooood gooood goooood nigth !!!!!!!</t>
  </si>
  <si>
    <t>map_maker</t>
  </si>
  <si>
    <t xml:space="preserve">@shawndearn Thanks for the heads up. They are not getting my vote. </t>
  </si>
  <si>
    <t>chapter 14 is the worst chapter in this textbook of garbage.  i can't believe i'm giving up on the LAST chapter of the book, lol.</t>
  </si>
  <si>
    <t>@mat_tew maybe somewhere not as far? Cuz I can only do 2 nights.  Santa Cruz?? Or...</t>
  </si>
  <si>
    <t>selinajane</t>
  </si>
  <si>
    <t>@chayce Those are pretty groovy. But they're 2 door  My lil' divas would kick the seat something awful causing me major whiplash... daily.</t>
  </si>
  <si>
    <t>LJMillar</t>
  </si>
  <si>
    <t xml:space="preserve">Back @ work. Have has this headache for 3 days now </t>
  </si>
  <si>
    <t>nikki1990x</t>
  </si>
  <si>
    <t>Nikki is about to get pissed... once again... also really ill  x</t>
  </si>
  <si>
    <t>michellee_x</t>
  </si>
  <si>
    <t xml:space="preserve">I HAVE FINALLY FINISHED MY EXAMS! YAAAAY! actual 5th year tomorrow though </t>
  </si>
  <si>
    <t>lubbablekay</t>
  </si>
  <si>
    <t xml:space="preserve">This party will end up being the death of me </t>
  </si>
  <si>
    <t>SEBaxter</t>
  </si>
  <si>
    <t>what a heartwrencher... no one showed up at lunch to close out Galatians today.   Lord, bless them anyway! #fb</t>
  </si>
  <si>
    <t>feldhaus</t>
  </si>
  <si>
    <t>tydymama</t>
  </si>
  <si>
    <t xml:space="preserve">Was so hoping to break the boys' recent 45 min nap max today but not going to happen. </t>
  </si>
  <si>
    <t>StarSlobber</t>
  </si>
  <si>
    <t xml:space="preserve">How does one stop the anxious feelings when creating cover letters for job apps? My brain keeps going fuzzy every time I start a new one </t>
  </si>
  <si>
    <t xml:space="preserve">@DarienTimes I am lost. Please help me find a good home. </t>
  </si>
  <si>
    <t>anaheimrules</t>
  </si>
  <si>
    <t xml:space="preserve">In english class right now. </t>
  </si>
  <si>
    <t>Crissygrounds</t>
  </si>
  <si>
    <t xml:space="preserve">Saying goodbye to more coworkers </t>
  </si>
  <si>
    <t xml:space="preserve">headache..think im gettin sick </t>
  </si>
  <si>
    <t xml:space="preserve">@beckyhope oooh .  you are very welcome, anytime becks </t>
  </si>
  <si>
    <t>stunnababyadtr</t>
  </si>
  <si>
    <t xml:space="preserve">I can't count on my bf </t>
  </si>
  <si>
    <t xml:space="preserve">Watching last ever ER, so sad, gutted it's finished </t>
  </si>
  <si>
    <t>ASUArtMuseum</t>
  </si>
  <si>
    <t>@christiag  I think I didn't follow her... i'll correct that! how are you?</t>
  </si>
  <si>
    <t>Twitter is just such a less exciting place since I can't see other's @replies.  It was such a great way to be .. http://twurl.nl/8jsqo7</t>
  </si>
  <si>
    <t xml:space="preserve">I had to disect a cow heart in science today ..... I have never fealt more guilty that I had spaghetti and meatballs last night </t>
  </si>
  <si>
    <t>TravisMcMillan</t>
  </si>
  <si>
    <t xml:space="preserve">I am a squirrel killer, it just leapt in front of my car! There was nothing I could do. </t>
  </si>
  <si>
    <t>GeePee92</t>
  </si>
  <si>
    <t xml:space="preserve">i'm waaaay too bored now and now i feeling down ..i need a wage </t>
  </si>
  <si>
    <t>laballade</t>
  </si>
  <si>
    <t>@soapieplease I didn't  If you got yours though its OK, you can go ahead and open it.</t>
  </si>
  <si>
    <t>ArtworkByGeo</t>
  </si>
  <si>
    <t xml:space="preserve">... I hate waking up with a headache </t>
  </si>
  <si>
    <t xml:space="preserve">I think Brett is more immature since going to college </t>
  </si>
  <si>
    <t>@tinydeww it's heartbreaking  my friend is only 19 and has to plan everything.</t>
  </si>
  <si>
    <t>MsManagr</t>
  </si>
  <si>
    <t>@bellajoker My own vid? About what? I have vid of Client clowning around, but have sworn not to post it.  I have YT vids w/o Client...</t>
  </si>
  <si>
    <t xml:space="preserve">watching greek from two or three weeks ago. No more andy-licious  oh well! good show! </t>
  </si>
  <si>
    <t>@rachelstarlive   Better lay down girl.</t>
  </si>
  <si>
    <t>BenefitOfaDoubt</t>
  </si>
  <si>
    <t>London show cancelled..sorry  we will play there soon!!</t>
  </si>
  <si>
    <t>bridgetshoeless</t>
  </si>
  <si>
    <t xml:space="preserve">my stomach aches </t>
  </si>
  <si>
    <t>noosaelgamoosa</t>
  </si>
  <si>
    <t xml:space="preserve">@lidnakita do you have to give them away? </t>
  </si>
  <si>
    <t>deegolden</t>
  </si>
  <si>
    <t>Ubiquity is cross platform, sorry about that. Currently only works with google stuff  Hope it will work with Mail soon.</t>
  </si>
  <si>
    <t xml:space="preserve">@gscottoliver Dunno, but I'll put in a suggestion card at Central Market. They take the lining right off my mouth </t>
  </si>
  <si>
    <t xml:space="preserve">I apologise that most of my tweets have been exam-relacted recently but... ARGH I'M GOING TO FAIL GEOGRAPHY </t>
  </si>
  <si>
    <t>dweaver1981</t>
  </si>
  <si>
    <t xml:space="preserve">watching b.g.f (best guy friend) play guitar hero: metallica on Xbox360.  dude has no life.  so sad </t>
  </si>
  <si>
    <t>EricaOwens</t>
  </si>
  <si>
    <t xml:space="preserve">p.s. I nvr thought I'd say this but the dunkin donuts caramel latte is sooo much better than starbucks. </t>
  </si>
  <si>
    <t>I don't want to go home!!  but off we go...</t>
  </si>
  <si>
    <t>vickieeeeee</t>
  </si>
  <si>
    <t>@staceeeeee LOL! .. yeah  but i'm getting a lift with liz so i have to wake up at 5 just to have a shower :\</t>
  </si>
  <si>
    <t>ElyPoynterFreak</t>
  </si>
  <si>
    <t>I'm so bored.  I don't feel today... I don't know why...</t>
  </si>
  <si>
    <t xml:space="preserve">@cwtsh Remind me what fabbity was in Welsh, please? I can't find it </t>
  </si>
  <si>
    <t>colourainbow</t>
  </si>
  <si>
    <t xml:space="preserve">killer headache </t>
  </si>
  <si>
    <t xml:space="preserve">@MatejVarga awe....2007.....old news...   </t>
  </si>
  <si>
    <t>@cherrychpstkluv u suck  I'm going home wasted 12 bucks</t>
  </si>
  <si>
    <t xml:space="preserve">Marley and Me was the saddest movie ever! </t>
  </si>
  <si>
    <t>Gosh I'm grumpy!  Picture is how I feel even though I really don't swear  http://twitpic.com/6f3vp</t>
  </si>
  <si>
    <t>itsanthony</t>
  </si>
  <si>
    <t>@xxgeek oh that sucks.  bad times</t>
  </si>
  <si>
    <t>Sandy_Kooy</t>
  </si>
  <si>
    <t>@johnremus OMG! it's all messed up  i'm gonna cry LOL</t>
  </si>
  <si>
    <t xml:space="preserve">It's coming up to two hours that's we've been refreshing Tokio Hotel. I official give up on the website and trending topics. </t>
  </si>
  <si>
    <t xml:space="preserve">heads stuck in my math textbook...not a good day  </t>
  </si>
  <si>
    <t>@THEsilvana Are you ready for tomorrow?! I'm.. So not..  I don't want to..</t>
  </si>
  <si>
    <t>@mactavish lawns are a horrible use of resources  do they even help with the air much?</t>
  </si>
  <si>
    <t>amberama</t>
  </si>
  <si>
    <t xml:space="preserve">I am taking general donations for my tickets to the Colts vs Patriots game on November 15 tickets start at $129 </t>
  </si>
  <si>
    <t>LearningPool</t>
  </si>
  <si>
    <t>Finishing up another busy day at Pool Heights - we have swallows nesting in our backyard - out amongst the smokers  - exciting for us</t>
  </si>
  <si>
    <t xml:space="preserve">@MeriGreenleaf couldn't get that listing of yours to load </t>
  </si>
  <si>
    <t>sholubec</t>
  </si>
  <si>
    <t xml:space="preserve">Did a lot today, but still feel like I accomplished little </t>
  </si>
  <si>
    <t>SwashTM</t>
  </si>
  <si>
    <t xml:space="preserve">The conference is over, time to study for finals now </t>
  </si>
  <si>
    <t>GANTOLINI</t>
  </si>
  <si>
    <t xml:space="preserve">Why are my followers dropping like flies!? </t>
  </si>
  <si>
    <t>sirenasmith</t>
  </si>
  <si>
    <t xml:space="preserve">@peteyorn  So disappointed that there is NO LOUISVILLE date onyour Tour.   You had two last time </t>
  </si>
  <si>
    <t>KristynaArmenta</t>
  </si>
  <si>
    <t xml:space="preserve"> not feeling well.</t>
  </si>
  <si>
    <t>angm627</t>
  </si>
  <si>
    <t>Oh Lucky. I feel so bad for him, he's so naked.  http://bit.ly/kvUB5</t>
  </si>
  <si>
    <t>ToriLynnMichael</t>
  </si>
  <si>
    <t xml:space="preserve">sunburn from yesterday  WENDSDAY IS GOING TO KICK ASS AND I CANT WAIT!!!!!!!!!!! </t>
  </si>
  <si>
    <t>lilstrawberry23</t>
  </si>
  <si>
    <t xml:space="preserve">punching myself in the face for taking a 3 hour classsss </t>
  </si>
  <si>
    <t>hope117</t>
  </si>
  <si>
    <t xml:space="preserve">has lots of work to do </t>
  </si>
  <si>
    <t>kimmykisses</t>
  </si>
  <si>
    <t>paying bills  goodbye money. i will miss you</t>
  </si>
  <si>
    <t xml:space="preserve">@NimbleRunner The more the merrier...This injury isn't shifting though </t>
  </si>
  <si>
    <t xml:space="preserve">I wanna hug elmo. How comes @johnmayer gets to hug elmo. It's not fair. The world is no fair </t>
  </si>
  <si>
    <t>HaroldCHeardJr</t>
  </si>
  <si>
    <t xml:space="preserve">In GM (Government Motors) We Trust  http://ping.fm/lrEne we just keep digging the hole deeper </t>
  </si>
  <si>
    <t>BishImmaStar</t>
  </si>
  <si>
    <t xml:space="preserve">@ishmaeltherebel Cool, I'm like what did I do now?! lol </t>
  </si>
  <si>
    <t>LeskOne</t>
  </si>
  <si>
    <t xml:space="preserve">i think i may have to conform to society and get a day job for the next two months or so... </t>
  </si>
  <si>
    <t>Gael Monfils has Beaten Andy Roddick Kinda Sad about that Rooting for  Roddick  Go Serena and Roger!</t>
  </si>
  <si>
    <t>yonitdm</t>
  </si>
  <si>
    <t>All this talk of sourdough makes me mourn for my tossed started.  1 houseplant &amp;amp; 1 starter, call me 007!</t>
  </si>
  <si>
    <t xml:space="preserve">Showing signs that I might have caught the office bug, please say it isn't so. I want to lose weight, but not like this </t>
  </si>
  <si>
    <t>historykate</t>
  </si>
  <si>
    <t>sand1973</t>
  </si>
  <si>
    <t xml:space="preserve">@TheEllenShow I read the book and still looking at my $500k check and nothing </t>
  </si>
  <si>
    <t>enki09</t>
  </si>
  <si>
    <t xml:space="preserve">@daniamiwa sorry to hear u got toasted </t>
  </si>
  <si>
    <t xml:space="preserve">there was just a fight and the hot ass sub broke it up. fucker pushed me. </t>
  </si>
  <si>
    <t>laceeeyCAKESx</t>
  </si>
  <si>
    <t xml:space="preserve">im goin to nap now, doctors appt. soon. ughh </t>
  </si>
  <si>
    <t>alania</t>
  </si>
  <si>
    <t xml:space="preserve">&amp;quot;Your free trial to Last.fm Radio is over&amp;quot; </t>
  </si>
  <si>
    <t>@AndrewThomas89   has the ms press conf finished now my laptop crashed and the streames are not working</t>
  </si>
  <si>
    <t>blacklow1</t>
  </si>
  <si>
    <t>At lunch stop day 2 in -  sun is finally out!!!!  Daniel went down today though &amp;amp; new friend Rachel might have broken her wrist!    #alc8</t>
  </si>
  <si>
    <t>CarolineLawrenc</t>
  </si>
  <si>
    <t xml:space="preserve">Do not eat in Il Covo del Pirata: fancy-shmancy, expensive and not very good. </t>
  </si>
  <si>
    <t>brittstrib</t>
  </si>
  <si>
    <t xml:space="preserve">I think I made a horrible decision to start grad school in summer....really burnt out already! </t>
  </si>
  <si>
    <t>savsmile1</t>
  </si>
  <si>
    <t xml:space="preserve">@starringbecca How do you get Monday off? Not fair! </t>
  </si>
  <si>
    <t xml:space="preserve">@poynterlubz the shoes were Â£12 instead of Â£30, but i still had to pay full price for the dress </t>
  </si>
  <si>
    <t>Oh and I hate brothers  can't wait til I get my mac. The whole of my family will be laptop-less except me, mua ha ha ha ha!</t>
  </si>
  <si>
    <t xml:space="preserve">melissa wants to hang out with jazz </t>
  </si>
  <si>
    <t>sad that Keri has to work tonight  but stopping in to see her before Bible study (don't tell her I'm actually going to see Guillermo!)</t>
  </si>
  <si>
    <t xml:space="preserve">@Lady_Twitster i ate my last one yesterday so cant offer you any i am afraid </t>
  </si>
  <si>
    <t>JaimieDarlene</t>
  </si>
  <si>
    <t xml:space="preserve">Stupid People And Their Stupid Idea Of Breaking Or Getting Rid OfTheir Stupid Phones </t>
  </si>
  <si>
    <t xml:space="preserve">Twittering has bin very boring these last days. No one to tweet to </t>
  </si>
  <si>
    <t>nancy_rodriguez</t>
  </si>
  <si>
    <t xml:space="preserve">My neck is killing me must of slept in a bad postion </t>
  </si>
  <si>
    <t>girlontheverge</t>
  </si>
  <si>
    <t xml:space="preserve">@hotpants4979 Do you have direcTV?  I saw that you can do that via them, but not for comcast (which I have) </t>
  </si>
  <si>
    <t xml:space="preserve">god i was so close to fucking @KimberlyKane in the ass... but then my call time got pushed back </t>
  </si>
  <si>
    <t>@Wordnerd36214 Hahaahaha noo. just pizza xD lol I know they weren't there  xD</t>
  </si>
  <si>
    <t>@Bwadoo So sad!  You didn't go buy anything for lunch? Not even a $1 slice of pizza?</t>
  </si>
  <si>
    <t>princess2k1</t>
  </si>
  <si>
    <t xml:space="preserve">I'm at work feeling like I can pass out at any moment!  This must be sinus pressure.  </t>
  </si>
  <si>
    <t>@stephjonesmusic To an asshole that doesn't deserve to be named LMAO and i was 17. Yep. 17.  lol.</t>
  </si>
  <si>
    <t>@gizmoalex damn you, I told you to stop doing that  #spymaster</t>
  </si>
  <si>
    <t>Hayleyaldridge</t>
  </si>
  <si>
    <t>...Spray tan finishedddd !!! ...now got to revise for bloody science not soo good !!  x</t>
  </si>
  <si>
    <t>Juliebinnc2</t>
  </si>
  <si>
    <t>sitting here and wannting something to do i am stuck at school until like 4:30 uh  ... yeah im a real conplainer</t>
  </si>
  <si>
    <t xml:space="preserve">cut my other foot open, seriously? what's going on with me today? </t>
  </si>
  <si>
    <t xml:space="preserve">Looking forward to 90210 tonight! MIssed last weeks </t>
  </si>
  <si>
    <t>NeeTrice</t>
  </si>
  <si>
    <t xml:space="preserve">Missin him.. when he leaves its like he's gone forever! </t>
  </si>
  <si>
    <t>Stood up for brunch  @tim_co_op  public diss!!!</t>
  </si>
  <si>
    <t>Childishly made a daisy chain in the park. A throwback to happier, more carefree times   http://twitpic.com/6f3ya</t>
  </si>
  <si>
    <t>michaelxmilitia</t>
  </si>
  <si>
    <t xml:space="preserve">I'm rather hungry </t>
  </si>
  <si>
    <t>BurnTees</t>
  </si>
  <si>
    <t xml:space="preserve">not a good CP day   burntees.com is down now </t>
  </si>
  <si>
    <t xml:space="preserve">@hellorhiannon he does! hes actually so evil, and hes like convincing everyone that dot has went insane </t>
  </si>
  <si>
    <t xml:space="preserve">@JAM05028 Thanks Jammy! @Aftashok i'm sick </t>
  </si>
  <si>
    <t>laura_1512</t>
  </si>
  <si>
    <t xml:space="preserve">@Faye3103 faye i'm totally sun burnt from today as well  </t>
  </si>
  <si>
    <t>chudwill</t>
  </si>
  <si>
    <t>My wife has just told me Big Brother is to start ok Thursday.  so that's 3 or 4 months of hell for all men out there! And no football!!</t>
  </si>
  <si>
    <t>finally finished assignment 1 task3 lol wooop 7 p;ages later :O. Mums watching springwatch funfunfun lol college tomorrow  tired now  xx</t>
  </si>
  <si>
    <t>carotwit</t>
  </si>
  <si>
    <t xml:space="preserve">@heloise2 Don't think Ruth is a twitterer though. </t>
  </si>
  <si>
    <t>Quick_Brown_Fox</t>
  </si>
  <si>
    <t>Sorry... We were out there for a while  Have a presentation to work on...</t>
  </si>
  <si>
    <t>thesebuttons</t>
  </si>
  <si>
    <t>my arm is sun burnt from leaving it out the car window   and this is why i stay away from the sun every year. tans = fail.</t>
  </si>
  <si>
    <t>@gornelly  ahh well no doubts the dust will settle, just have to teetotal for another long period of time haha</t>
  </si>
  <si>
    <t xml:space="preserve">resorted to watching BBC iplayer live streaming instead of TV, because I can see through the snow on my screens </t>
  </si>
  <si>
    <t>@tommcfly aww hope it was nice x I'm stuck in bed... Ill and can't move  x the joys of being sick x x</t>
  </si>
  <si>
    <t>@Invader_Gaz oh no moe! whats wrong?  &amp;lt;33 panic attack ??</t>
  </si>
  <si>
    <t>thaiferreira</t>
  </si>
  <si>
    <t xml:space="preserve">@tommcfly Hey, Tom 	 because you never answer me? HI one </t>
  </si>
  <si>
    <t xml:space="preserve">@Bsimi Would love to meet you in person, but don't have any plans to be at the Roger Smith Hotel anytime soon </t>
  </si>
  <si>
    <t xml:space="preserve">@imalexevans Alex! I now feel your pain, my little brother demolished my poor Balckberry. </t>
  </si>
  <si>
    <t xml:space="preserve">I miss my kitty a lot </t>
  </si>
  <si>
    <t xml:space="preserve">Ugh. Depressing. Things never work out,do they? </t>
  </si>
  <si>
    <t>zhartmire</t>
  </si>
  <si>
    <t>A giant pterodactyl took a big ol' chit on my Element  Hope I can get it off.</t>
  </si>
  <si>
    <t xml:space="preserve">Ugh i really dont wanna go to soccer next period </t>
  </si>
  <si>
    <t>Rachael90210</t>
  </si>
  <si>
    <t>@victorvictim89 I knowwww  Very sad times, Barnegg  On a good note, however, LEEEEEEEEDS ON WEDNESDAY!!!</t>
  </si>
  <si>
    <t>pilgrimfamilyuk</t>
  </si>
  <si>
    <t xml:space="preserve">@Bizarre57 yup, and i'll be put downstairs with no signal so ii won't be able to take my laptop and twitter. </t>
  </si>
  <si>
    <t>gotanadv</t>
  </si>
  <si>
    <t xml:space="preserve">keyboard cat RIP </t>
  </si>
  <si>
    <t>@KimJKgal Must be soo sore ,get loadsa cream on it  ....Ima good,was @ work but well quiet so had a lazy easy day lol xx</t>
  </si>
  <si>
    <t xml:space="preserve">@alxconn so it's there to &amp;quot;help&amp;quot; the airline?  that's &amp;quot;awfully nice&amp;quot; of HP to charge the customer for that! </t>
  </si>
  <si>
    <t>laurenmatia</t>
  </si>
  <si>
    <t xml:space="preserve">Running around the city of houston... Booo </t>
  </si>
  <si>
    <t>Phone will b off 4 the next few hrs 2 avoid it dyin since ill b on the road w/out a charger till late 2nite  will respond later</t>
  </si>
  <si>
    <t>elinashatkin</t>
  </si>
  <si>
    <t xml:space="preserve">@bettyhallock Nope. It would melt on the trip here. </t>
  </si>
  <si>
    <t xml:space="preserve">Going hiking in Great Falls. Great day for it, too! Sad to be missing out on the #bacon </t>
  </si>
  <si>
    <t xml:space="preserve">everyone is depressed today </t>
  </si>
  <si>
    <t xml:space="preserve">doing nothing in media arts, we cant leave class anymore for the rest of the year </t>
  </si>
  <si>
    <t xml:space="preserve">I couldn't tweet anymore </t>
  </si>
  <si>
    <t>KarlaLugo</t>
  </si>
  <si>
    <t>Sad. Today was my last day in mrs. D's class  . And my hubby didn't spend it with me  then my last day in 1st period i got along wit ...</t>
  </si>
  <si>
    <t xml:space="preserve">@Sethran it let me get to the point that I could upload a photo, then shut me out. I can't do anything with it now </t>
  </si>
  <si>
    <t>Lexitheprincess</t>
  </si>
  <si>
    <t xml:space="preserve">ughh. 7 days left of schooool. finals start tomorrow </t>
  </si>
  <si>
    <t>Abii_S</t>
  </si>
  <si>
    <t xml:space="preserve">On ma laptop and very very bored! </t>
  </si>
  <si>
    <t>amygn</t>
  </si>
  <si>
    <t xml:space="preserve">has much work to do n very little time to party boo </t>
  </si>
  <si>
    <t>mitzibitz</t>
  </si>
  <si>
    <t xml:space="preserve">@TamekaRaymond Mine isn't showing up either </t>
  </si>
  <si>
    <t>aww god theres my daddy away with harrys blanket and teddy ; thats me set off now  !</t>
  </si>
  <si>
    <t>Stelouche</t>
  </si>
  <si>
    <t>Always looking for a Job in London  anyone can helps me ?????</t>
  </si>
  <si>
    <t>I had to give my dog back to my Mom because he missed her  but I'm getting a purebred golden retriever puppy!</t>
  </si>
  <si>
    <t>Cafwee</t>
  </si>
  <si>
    <t xml:space="preserve">Australia is probably the most hilarious movie ever (but not on purpose)...in contrast, The Reader is the most depressing </t>
  </si>
  <si>
    <t>i didn't watch the mtv movie awards  I'm really sad !!!!!!</t>
  </si>
  <si>
    <t>ButtonnoseBotiq</t>
  </si>
  <si>
    <t>My server is down so no pics are showing in my eBay store. Again!  Maybe it's time for a glass of wine. ;)</t>
  </si>
  <si>
    <t xml:space="preserve">Thinks I can pass English, I just wish I could be as confident about geography </t>
  </si>
  <si>
    <t xml:space="preserve">wow...air france actually did disappear..how do you lose a bird that big..Pray for the passengers and there families..228 i believe </t>
  </si>
  <si>
    <t xml:space="preserve">@nikkithebee weeeell. not sure what is going on yet. but there's a slight possibility it's a scam. </t>
  </si>
  <si>
    <t xml:space="preserve"> Can I join you?  {*_*}  KarenWild</t>
  </si>
  <si>
    <t>kkmills20</t>
  </si>
  <si>
    <t xml:space="preserve">this being home alone stuff has gotta stop. soo bored &amp;amp; lonely </t>
  </si>
  <si>
    <t>kathrynmae08</t>
  </si>
  <si>
    <t xml:space="preserve">i can't believe she didn't win </t>
  </si>
  <si>
    <t>Lady_Ce</t>
  </si>
  <si>
    <t xml:space="preserve">@Hayley_fashion yess - mainly to go with my dress for leavers but totally love them! Although am banned from wearing them until the ball </t>
  </si>
  <si>
    <t>luizamayumi</t>
  </si>
  <si>
    <t xml:space="preserve">@tommcfly  I miss you guys, come back to Rio &amp;quot;/ crying crying </t>
  </si>
  <si>
    <t>Blancie</t>
  </si>
  <si>
    <t xml:space="preserve">I'm so behind on my YouTube subscriptions... </t>
  </si>
  <si>
    <t>mister_harris</t>
  </si>
  <si>
    <t xml:space="preserve">we at @siradio should be doing E3 coverage but we fail </t>
  </si>
  <si>
    <t xml:space="preserve">@aims_me2x My dad was telling me that on our way home earlier... 228 passengers? </t>
  </si>
  <si>
    <t>360North</t>
  </si>
  <si>
    <t xml:space="preserve">@freeryan I hope where ever you end up is pink - that house rocked and Basin won't be the same without it! </t>
  </si>
  <si>
    <t xml:space="preserve">Work work work...my feet hurt </t>
  </si>
  <si>
    <t xml:space="preserve">got loadsa fucking bites all over me. bet its fae fuckin sittin on the grassy hill beside teh motorway. </t>
  </si>
  <si>
    <t xml:space="preserve">@BBL0ve i know </t>
  </si>
  <si>
    <t>PRod85</t>
  </si>
  <si>
    <t xml:space="preserve">i may be 23, but thunderstorms still scare me!!! </t>
  </si>
  <si>
    <t xml:space="preserve">finally... packing packing and more packing  we r packing i hate moving  </t>
  </si>
  <si>
    <t>messagemishap</t>
  </si>
  <si>
    <t xml:space="preserve">This is the third time I have tryied! Omw, i am pathetic. </t>
  </si>
  <si>
    <t>annatalje</t>
  </si>
  <si>
    <t xml:space="preserve">over hearing that my dogs were gonna be attacked by an owl....wtf!!!!  shit keeps happening to my dogs and its not cool </t>
  </si>
  <si>
    <t>octopuscandy</t>
  </si>
  <si>
    <t xml:space="preserve">Oh my god, Left 4 Dead 2! Yay! No more Zoey or Francis makes me sad though </t>
  </si>
  <si>
    <t xml:space="preserve">I've never been so tired in my life. Work til 7 </t>
  </si>
  <si>
    <t xml:space="preserve">@lollipoplana do u not love me anymore? </t>
  </si>
  <si>
    <t xml:space="preserve">my point illustrated by @JamesDeengod &amp;gt;&amp;gt;&amp;gt; i was so close to fucking @KimberlyKane in the ass... but then my call time got pushed back </t>
  </si>
  <si>
    <t>@ThisStarChild it's just try, try, try with me - wrong reply earlier, god I am a bit tired  So galley slave is left, oh well....</t>
  </si>
  <si>
    <t>apassetti</t>
  </si>
  <si>
    <t xml:space="preserve">Not liking velocity control in Gravulous. I highly recommend NOT doing the update. Game is ruined for me I think </t>
  </si>
  <si>
    <t xml:space="preserve">&amp;lt;-- didn't even make it to the stairs on way to change into bathing suit before doorbell rang.  </t>
  </si>
  <si>
    <t>lauraehall</t>
  </si>
  <si>
    <t xml:space="preserve">@itsmestacy The building's fire marshal put a stop to those before the show got into full swing. </t>
  </si>
  <si>
    <t>HOLLI_ster</t>
  </si>
  <si>
    <t xml:space="preserve">16 and pregnant? That show looks sad </t>
  </si>
  <si>
    <t>lilhayz</t>
  </si>
  <si>
    <t xml:space="preserve">@_tranquilize ill keep you up, i have to stay up for finals again bb </t>
  </si>
  <si>
    <t>caitluvsu</t>
  </si>
  <si>
    <t>sOoOoOo bored  class is dumb!!</t>
  </si>
  <si>
    <t>LynziWalsh</t>
  </si>
  <si>
    <t xml:space="preserve">I burnt myself on the bus home today! The heater was on by my feet and 'cause it was dead warm anyway I didn't realise my leg was on it. </t>
  </si>
  <si>
    <t>b1302</t>
  </si>
  <si>
    <t xml:space="preserve">@tommcfly Wait.. pool? ughhh so, i'm freezing and you are swimming? not fair </t>
  </si>
  <si>
    <t>KristieKupkakes</t>
  </si>
  <si>
    <t xml:space="preserve"> i wish we could have spent the last full day of skool together..walking 2 class &amp;amp; going 2 lunch with you would have made my entire yr ...</t>
  </si>
  <si>
    <t>AllyyyMcKinney</t>
  </si>
  <si>
    <t>2 more days...... Finals tomorrow!  NOT FUN!</t>
  </si>
  <si>
    <t xml:space="preserve">Ross ate all the nice wine gums! Damn you Ross! Only orange and yellows left </t>
  </si>
  <si>
    <t>@animepunk Yeah, my stomach's having one of its days, too.  Feel better &amp;lt;3</t>
  </si>
  <si>
    <t>Aubers910</t>
  </si>
  <si>
    <t>@HeatherWade I'll have to pass this time  I have a lot to do before 7ish tonight.</t>
  </si>
  <si>
    <t xml:space="preserve">ugh, I have a headache </t>
  </si>
  <si>
    <t xml:space="preserve">@goddessgreeneye he cant watch us all day ya think? i want to be naughty but i promised he doesnt like me </t>
  </si>
  <si>
    <t>gossipinggirl</t>
  </si>
  <si>
    <t xml:space="preserve">just got home from school, NEVA allowed to eat junk food for a month </t>
  </si>
  <si>
    <t xml:space="preserve">Day ends with a 3 hour meeting. Not my idea of fun </t>
  </si>
  <si>
    <t xml:space="preserve">want my twitpic back </t>
  </si>
  <si>
    <t xml:space="preserve">@ofantastic LOL, I love this place. We are leaving today. I'm gonna miss it. </t>
  </si>
  <si>
    <t>DawnDai</t>
  </si>
  <si>
    <t xml:space="preserve">@YoungKidE @ the cribola getting my raffle tix 2gether to mail out. U know the same tix u were supposed 2 purchase, but NEVER did! *SMH* </t>
  </si>
  <si>
    <t>leezar</t>
  </si>
  <si>
    <t>watching Pinkpop makes me want to be at Lowlands again  cannot wait!</t>
  </si>
  <si>
    <t>MarinaBismarck</t>
  </si>
  <si>
    <t>just got a ticket!!  wowzzeerr, today is gloomy and rainy i love it! so calm and relaxing</t>
  </si>
  <si>
    <t>kazzer225</t>
  </si>
  <si>
    <t xml:space="preserve">wonders where the Air France flight went? </t>
  </si>
  <si>
    <t>@fightfan24 It really is a shame you have to work today...      NOBODY should have to work on a beautiful day.</t>
  </si>
  <si>
    <t>Darthbx</t>
  </si>
  <si>
    <t>@fragma Just saw that your Xbox died.  I am going through withdrawal. Been playing a lot of PS3 &amp;amp; Wii, tho.</t>
  </si>
  <si>
    <t xml:space="preserve">Air France PLane was new- Crew some of our best </t>
  </si>
  <si>
    <t>markablanton</t>
  </si>
  <si>
    <t xml:space="preserve">@JeffRSmall I am not in the industry anymore </t>
  </si>
  <si>
    <t>bradleysinkaus</t>
  </si>
  <si>
    <t xml:space="preserve">Eating lunch then work 5-12. </t>
  </si>
  <si>
    <t>metaskills</t>
  </si>
  <si>
    <t xml:space="preserve">Swapped spare tire in Jeep. This weekend's cleanup left a roofing nail in the driveway </t>
  </si>
  <si>
    <t>ktpartz</t>
  </si>
  <si>
    <t xml:space="preserve">  everythings wrong.</t>
  </si>
  <si>
    <t xml:space="preserve">Haha! I just started laughing randomly and my dad called me his freak child, how nice.. I'm not that bad </t>
  </si>
  <si>
    <t>Lost 2 faves today  still proud of tommy but disappointed about JJ goat. Some great stuff by gael btw, love that guy!</t>
  </si>
  <si>
    <t>@azkellie    fine then ... be that way ...</t>
  </si>
  <si>
    <t>DisinGirl</t>
  </si>
  <si>
    <t xml:space="preserve"> I GUESS I DONT HAVE A BOYFRIEND!!!!!!</t>
  </si>
  <si>
    <t xml:space="preserve">@jennifalconer how did your run go? im waiting on hubby getting back from cycling before i can do mine </t>
  </si>
  <si>
    <t>Sparkle4u2nv</t>
  </si>
  <si>
    <t xml:space="preserve">Tell me something funny....I need the laugh right about now.  </t>
  </si>
  <si>
    <t>MonicaMMercedes</t>
  </si>
  <si>
    <t>I miss my sidekick  i really hate not having a keyboard</t>
  </si>
  <si>
    <t xml:space="preserve">@lonemat *sniffles and considers wailing* he cried a little...but i gave him soggy cuddles..he drying off in a dryer now.. </t>
  </si>
  <si>
    <t xml:space="preserve">Oh dear, me thinks youngest daughter doesn't like her newly bleached hair, I can hear a lot of banging and shouting coming from up stairs </t>
  </si>
  <si>
    <t xml:space="preserve">Athlone 14th Nice early start at 2am </t>
  </si>
  <si>
    <t xml:space="preserve">@rob_fitzpatrick Isn't it just? Julie is utterly pointless. And Sean is worse. Forced 'comedy' ahoy </t>
  </si>
  <si>
    <t xml:space="preserve">@tommcfly aww, you back in England? What a bummer, we're not in the same time zone anymore </t>
  </si>
  <si>
    <t xml:space="preserve">@SineadGrainger OI whats wrong with gingers </t>
  </si>
  <si>
    <t>Xxleelee</t>
  </si>
  <si>
    <t>@indiechav heyyy, i know man   iv been good yeah tah yu bbz? xx</t>
  </si>
  <si>
    <t xml:space="preserve">@beckyhope I live in the US, but I live in Alaska and no one big ever come's up here </t>
  </si>
  <si>
    <t>mom left with out me,  bored out of my mind</t>
  </si>
  <si>
    <t>Mitcherson</t>
  </si>
  <si>
    <t>My best friend is being mean  oh well im over it ;)</t>
  </si>
  <si>
    <t xml:space="preserve">Wayyy too early and wayyyy too cold </t>
  </si>
  <si>
    <t xml:space="preserve">@L7babe I'm so sorry to hear that. </t>
  </si>
  <si>
    <t>PurplePasiFlora</t>
  </si>
  <si>
    <t xml:space="preserve">yet @ another dr appt! birdie told me they are laying off in my dept                            next week </t>
  </si>
  <si>
    <t>work. day one of five. this will not be over soon!  *</t>
  </si>
  <si>
    <t xml:space="preserve">@ibreathemusic that was like me on friday </t>
  </si>
  <si>
    <t xml:space="preserve">I do not like the Cone of Shame. </t>
  </si>
  <si>
    <t>@NinaMcFLY Oh no there I can't help  me, Katie &amp;amp; Melli aren't here...but we'll be thinking of &amp;quot;McFly 4 Germany&amp;quot;! D x</t>
  </si>
  <si>
    <t>BritneyElder</t>
  </si>
  <si>
    <t>@LaurenConrad missing audio on the West Coast too!  It's ok tho, still an awesome show! We'll all miss ya!</t>
  </si>
  <si>
    <t>xXtanya_hunniXx</t>
  </si>
  <si>
    <t xml:space="preserve">it was so sunny today i got burnt!! </t>
  </si>
  <si>
    <t xml:space="preserve">Home at last and very tired but Praying for the people on Flight AF 447 and thinkin of thier familes. Not good times </t>
  </si>
  <si>
    <t>JDCam</t>
  </si>
  <si>
    <t xml:space="preserve">There's a spider web in my car, I feel kind of bad cause I know it won't catch anything in here. </t>
  </si>
  <si>
    <t>@mlexiehayden Yeah u can't leave me...I'd have to drop off Twitter  lol</t>
  </si>
  <si>
    <t>alinvasilas</t>
  </si>
  <si>
    <t xml:space="preserve">@pbmoore Spinal Cord Injuries - I'd bet that Vancouver has one of the highest ratios in country-most prob due to cycling in the streets </t>
  </si>
  <si>
    <t xml:space="preserve">i want to go suntan on my roof </t>
  </si>
  <si>
    <t>napiva</t>
  </si>
  <si>
    <t>@ddlovato Oooh I wish i was there on the beach  I have a test today so i'm studying.</t>
  </si>
  <si>
    <t>ericccccc</t>
  </si>
  <si>
    <t>@hmazzaglia awww  that is disappointing..</t>
  </si>
  <si>
    <t>LAliciaKeyz</t>
  </si>
  <si>
    <t>@souljaboytellem no! Blogspot sucks! But i dont know any other sites  LmaO!</t>
  </si>
  <si>
    <t>mnlduran</t>
  </si>
  <si>
    <t xml:space="preserve">Eating all alone at mcdonalds..im not loving it! </t>
  </si>
  <si>
    <t xml:space="preserve">@sincereapology Aw, that sucks! </t>
  </si>
  <si>
    <t xml:space="preserve">@RyanSeacrest first you should tell your guys they should host also a link for non US people </t>
  </si>
  <si>
    <t xml:space="preserve">I think my toe's broken. </t>
  </si>
  <si>
    <t>xoes</t>
  </si>
  <si>
    <t>lost 2 fans this weekend  http://plurk.com/p/xpufk</t>
  </si>
  <si>
    <t>They ran out of towels at tanning.  work at 5</t>
  </si>
  <si>
    <t>@jonthanjay hello how are you today ? i am was moved by your website i wish i could make you better  love sian x</t>
  </si>
  <si>
    <t xml:space="preserve">@hannnnnaaahh  yes mine is slow too, very frustrating isn't it </t>
  </si>
  <si>
    <t xml:space="preserve">Damn you, Facebook!!! </t>
  </si>
  <si>
    <t>treslola</t>
  </si>
  <si>
    <t xml:space="preserve">Tweaked layout @ Tres Lola: http://www.treslola.com/  &amp;amp; am trying not to feel too deflated that no one cares about sustainable beauty </t>
  </si>
  <si>
    <t>JCH138</t>
  </si>
  <si>
    <t xml:space="preserve">uhmm jazz thing tommorow / still feeling bad even though everyone says I shouldn't </t>
  </si>
  <si>
    <t>Lindsalena</t>
  </si>
  <si>
    <t xml:space="preserve">Well a wrench got thrown into my day...I didn't get as much stuff done as I wanted to </t>
  </si>
  <si>
    <t>davet2</t>
  </si>
  <si>
    <t xml:space="preserve">Damn - installed a new drive in my mac mini only to find the region free program has a bug in it and I can't use it like I wanted </t>
  </si>
  <si>
    <t>LKisCrafty</t>
  </si>
  <si>
    <t xml:space="preserve">have been really enjoying the 24 hour blogathon of @elsiecake - inspiration galore and craftastic overload!  but now it's bedtime here </t>
  </si>
  <si>
    <t>@dharmacharya That's not good  hopefully the pain will come under control soon, How's the other issue? Any diagnosis yet ??</t>
  </si>
  <si>
    <t xml:space="preserve">At the dentist. if wisdom teeth arent impacted,does it still hurt badly or just the normal tooth-removal pain? </t>
  </si>
  <si>
    <t>TeaAnderson</t>
  </si>
  <si>
    <t xml:space="preserve">@kjw_1688 I could never do that. </t>
  </si>
  <si>
    <t>@tenishea212 I knowww ive lost at least 9 votes through this. the link isn't wokring  campaign manager what do i doo?</t>
  </si>
  <si>
    <t>Spiceuvlife</t>
  </si>
  <si>
    <t xml:space="preserve">at orthadontist, got braces tightened. </t>
  </si>
  <si>
    <t>rnbrunelle</t>
  </si>
  <si>
    <t xml:space="preserve">@winemedineme It has the largest circulation of any pub in the U.S. Once you turn 50, you're automatically entered into the AARP club </t>
  </si>
  <si>
    <t>@Jaylo1 Actually...your older than me.  Now I'm Jealous. 1989. Hmm..21..I'l send you a bottle of something. lol.</t>
  </si>
  <si>
    <t>oOnunuOo</t>
  </si>
  <si>
    <t xml:space="preserve">sad nunu is seized with a cramp in her upper left back...even breathing is hard  need help </t>
  </si>
  <si>
    <t xml:space="preserve">@miadearden i feel your pain. </t>
  </si>
  <si>
    <t>Beth557</t>
  </si>
  <si>
    <t xml:space="preserve">Like no one has this twittery thingy </t>
  </si>
  <si>
    <t>moxon73</t>
  </si>
  <si>
    <t xml:space="preserve">Whew! I'm full....now back to work </t>
  </si>
  <si>
    <t>JeremiahTolbert</t>
  </si>
  <si>
    <t xml:space="preserve">having to refund  an advance I received months ago due to a client not working on the project for personal reasons.  That hurts the bank </t>
  </si>
  <si>
    <t>phoetality</t>
  </si>
  <si>
    <t xml:space="preserve">Only just home now, but the work isn't over yet </t>
  </si>
  <si>
    <t>EB2008</t>
  </si>
  <si>
    <t xml:space="preserve">@Nubee836 What!  Not a single one </t>
  </si>
  <si>
    <t>amybnelson</t>
  </si>
  <si>
    <t xml:space="preserve">Boo blood tests </t>
  </si>
  <si>
    <t xml:space="preserve">@MsAmberRiley   Well...i guess i cant go...its very distant from brazil!!  lol  but i want to gooo!!  </t>
  </si>
  <si>
    <t>MaxTheKing</t>
  </si>
  <si>
    <t>My Birthday party was sad. My little friends didn't show up  I got presents anyway, so that was good. CAKE!!</t>
  </si>
  <si>
    <t>afrothundakdr</t>
  </si>
  <si>
    <t xml:space="preserve">  The iPhone will be out of commission for a while.</t>
  </si>
  <si>
    <t>butterflyfi</t>
  </si>
  <si>
    <t>@fountain1987 very sad will not be the same without you  please come back one day!! xx</t>
  </si>
  <si>
    <t>oneheavenlyhart</t>
  </si>
  <si>
    <t xml:space="preserve"> that's not a cup of soup! that's rice pilaf  awww - LUNCH FAIL</t>
  </si>
  <si>
    <t xml:space="preserve">@EGMNOW Is there any possibility of having cut-off subscriptions fulfilled?  I only got 3 issues of mine before you went away.  </t>
  </si>
  <si>
    <t xml:space="preserve">@no_surprises ugh. I know how you feel </t>
  </si>
  <si>
    <t>kateashleynoble</t>
  </si>
  <si>
    <t>My sunburn is still neon pink!  hope it dulls before the wedding!</t>
  </si>
  <si>
    <t>mylesdavidson</t>
  </si>
  <si>
    <t>Twitterfon update now includes ads  didn't see that in the list of updates!</t>
  </si>
  <si>
    <t>samantha424</t>
  </si>
  <si>
    <t xml:space="preserve">@gailbarton Me too. I immediately thought of #Lost. How terrible is that. I feel so sorry for the passengers and their families </t>
  </si>
  <si>
    <t>iMaddin</t>
  </si>
  <si>
    <t>I can't find the song Journey To The Center Of The Eart by Von Iva and Zooey Deschanel  not even on youtube or itunes or amazon...</t>
  </si>
  <si>
    <t>Feel pretty stupid after scalding my forearm making tea earlier. Damn you, boiling water! *shakes fist*  #fb</t>
  </si>
  <si>
    <t>misterixas</t>
  </si>
  <si>
    <t>@paulhardingham My tracking202 doesn't work. I even made a sale overnight and updated that subid, but no results  All spaces empty</t>
  </si>
  <si>
    <t>itiseverlasting</t>
  </si>
  <si>
    <t xml:space="preserve">@accordingtonina It's probably best that you go that route. I have been procrastinating way too much today.  Had to give up cards tix too </t>
  </si>
  <si>
    <t>_reagan_</t>
  </si>
  <si>
    <t>@its__danielle  where have you been all my life?!  i miss you   you'll come visit soon?  after your vacation?</t>
  </si>
  <si>
    <t xml:space="preserve">@geekachu i hate it when you feel meh. I had that last week. Its shit </t>
  </si>
  <si>
    <t>elliejay</t>
  </si>
  <si>
    <t xml:space="preserve">Well at least I had a great day! But it's over... So goodnight! </t>
  </si>
  <si>
    <t>o0oFluffyo0o</t>
  </si>
  <si>
    <t xml:space="preserve">Im bored and none to hang out with this day sucks,i guess is the same old routine a walk by the park alone </t>
  </si>
  <si>
    <t xml:space="preserve">Gotta get my school things ready </t>
  </si>
  <si>
    <t>lilmamasofly90</t>
  </si>
  <si>
    <t>chyld2u</t>
  </si>
  <si>
    <t xml:space="preserve">Almost off!  Then home 2 rela... Oh no... The lawn...  </t>
  </si>
  <si>
    <t xml:space="preserve">@Rosie21 Geography, HATE IT. Got an exam tomorrow </t>
  </si>
  <si>
    <t xml:space="preserve">SAD ABOUT MY CREDITS ..WHAT HAPPENED???? </t>
  </si>
  <si>
    <t>@MollieOfficial mollieeee how do I get ur bday card to you this year  well want to see u on the cardiff tour,I'm counting the days xxx</t>
  </si>
  <si>
    <t xml:space="preserve">i need to get a credit card. unfortunately, i know nothing about credit cards and im not even sure which bank to use. </t>
  </si>
  <si>
    <t>calanthat</t>
  </si>
  <si>
    <t xml:space="preserve">Upper GI Thursday afternoon to figure out this pain in my pouch </t>
  </si>
  <si>
    <t xml:space="preserve">@Hollywelch </t>
  </si>
  <si>
    <t>MattBarnstable</t>
  </si>
  <si>
    <t xml:space="preserve">@AsiaOnScreen noo!! I missed the screenings!! Damn campaign project work taking priority </t>
  </si>
  <si>
    <t xml:space="preserve">Work niggaz. 4 to 8 30. So boring </t>
  </si>
  <si>
    <t>Had another think and realised to what extent what I said was really quite disrespectful and now Z feels pretty awful  My intentions are</t>
  </si>
  <si>
    <t xml:space="preserve">@sln_x Why worst mood ever? </t>
  </si>
  <si>
    <t xml:space="preserve">@glaves I am lost. Please help me find a good home. </t>
  </si>
  <si>
    <t>alicia2284</t>
  </si>
  <si>
    <t>Ready to go home   i hate my job</t>
  </si>
  <si>
    <t>brentmartell</t>
  </si>
  <si>
    <t xml:space="preserve">Well, I survived two of the toughest days of racing I have ever done this weekend. Not sure I am on the US team or not yet! </t>
  </si>
  <si>
    <t>bella_b</t>
  </si>
  <si>
    <t xml:space="preserve">@Andreas_Friis you're there? jealous!!! btw, TO fell through, so won't be visiting. </t>
  </si>
  <si>
    <t>cruno91</t>
  </si>
  <si>
    <t>The server chasis hasn't come yet  maybe tomorrow.</t>
  </si>
  <si>
    <t>SNROBI</t>
  </si>
  <si>
    <t xml:space="preserve">Chillin untill I have to go to work. </t>
  </si>
  <si>
    <t>And there I was alone.  http://yfrog.com/5aq46j</t>
  </si>
  <si>
    <t>MissesLA</t>
  </si>
  <si>
    <t>Its fucked up when thts ur view @uptownla and this is mine  http://mypict.me/2ixI</t>
  </si>
  <si>
    <t>kknk</t>
  </si>
  <si>
    <t xml:space="preserve">Viendo como usar twitter con el cel... </t>
  </si>
  <si>
    <t>@katharotes she's heartbroken  I can't believe it's happening</t>
  </si>
  <si>
    <t>@SabriaMichele mann  I'm going to bed at 9 tonight LOL!!</t>
  </si>
  <si>
    <t>gosh, this Air France news is very sad...   dunno if they are going to find this one. been hearing the  same news since morning.</t>
  </si>
  <si>
    <t xml:space="preserve">@ MasiaM yeah ninja, I'm being amazingly bored cause I ain't got no damn job right now </t>
  </si>
  <si>
    <t>chellay</t>
  </si>
  <si>
    <t xml:space="preserve">@babybati Grace you make me want to buy polaroids again but they expensive </t>
  </si>
  <si>
    <t xml:space="preserve">@AmberGamblerAV    URRRGHHHH KEEP THE PRESENTS If it means polystyrene I don't want any of it </t>
  </si>
  <si>
    <t>macker917</t>
  </si>
  <si>
    <t xml:space="preserve">what????? aw gee!!!! </t>
  </si>
  <si>
    <t>iPhoneArena</t>
  </si>
  <si>
    <t>Checked my email a min ago, rejected  o well</t>
  </si>
  <si>
    <t xml:space="preserve">@HarrisJarvis I didn't see it.. yet.. i'm still at work </t>
  </si>
  <si>
    <t>@LolzyluvsJB Havent Tlked 2 You In A Few Days!  Lol Hows U? Town Was Gas Friday! xOxOxOx</t>
  </si>
  <si>
    <t xml:space="preserve">@jaybranch Just tried to add a picture but it isn't working </t>
  </si>
  <si>
    <t>CaitlinVika</t>
  </si>
  <si>
    <t xml:space="preserve">Ugh i hate the heat of arizona. </t>
  </si>
  <si>
    <t xml:space="preserve">is at ruby tuesdays. Eatin mini burgers. Wishing i was going to myrtle beach </t>
  </si>
  <si>
    <t>Whilst out revising i obtained sunburn n now im quite sore  x</t>
  </si>
  <si>
    <t>ohxhaiixgianna</t>
  </si>
  <si>
    <t xml:space="preserve">nooo , jerjer, you twitter to much. &amp;amp; don't text me back like ever ! </t>
  </si>
  <si>
    <t xml:space="preserve">I has itchy eye </t>
  </si>
  <si>
    <t xml:space="preserve">Break's over. Back to work till 5:30ish. My tooth hurts so bad. I was supposed to go to the dentist today until I found out I had to work </t>
  </si>
  <si>
    <t>duckie_love20</t>
  </si>
  <si>
    <t xml:space="preserve">@Joe_Pants whats wrong??!?!  </t>
  </si>
  <si>
    <t>Melmant</t>
  </si>
  <si>
    <t>oh wait, can't believe Nadal is out of French!  I hope Fed does not win now!</t>
  </si>
  <si>
    <t>nikkijpage</t>
  </si>
  <si>
    <t xml:space="preserve">@kingsunshine MMMhmmm sounds delightful I am soooo hungry tonight </t>
  </si>
  <si>
    <t>well, 3 skype doesn't like my N82  boo. haiz. well, i am able to have an interim fix using the other application direct from skype...</t>
  </si>
  <si>
    <t xml:space="preserve">Aarrrggghhhh my hair is soo tight!!! I almost feel like my scalp is bleeding!!!!! </t>
  </si>
  <si>
    <t>Sittin here tryin to watch the MTV movie awards but *someone* {@AntwanB83} wont leave me the hell alone!  ugh that butt</t>
  </si>
  <si>
    <t xml:space="preserve">TWITTER OH MAN!ALWAYS GOT PROBLEMS!LOOK AT MA UGLY PINK BACKGROUN.ALL OF A SUDDN MA BCKGROUND WUZ PINK!AND TWITTER CANT SAVE MY CHANGES! </t>
  </si>
  <si>
    <t xml:space="preserve">http://twitpic.com/6f4ix - This was wayyyyyyy back in February </t>
  </si>
  <si>
    <t xml:space="preserve">@ksymmonds I feel pretty pants, I have done all day, but BLEH kinda pants haha. Like I can't be bothered with everything all of a sudden </t>
  </si>
  <si>
    <t>shaynap84</t>
  </si>
  <si>
    <t xml:space="preserve">@Doskophoto oooh. i thought you said &amp;quot;what trail are you doing&amp;quot;  when i responded.. I spent all weekend packing.. sucks </t>
  </si>
  <si>
    <t>Guucccci</t>
  </si>
  <si>
    <t xml:space="preserve">@alwaysloveu_Ci why are you sick to your stomach? </t>
  </si>
  <si>
    <t>@Louie_E Fuccck you!  you told me that you were going to watch it!! grrr</t>
  </si>
  <si>
    <t>JessicaRDH</t>
  </si>
  <si>
    <t xml:space="preserve">At the dentist with my husband's grandpa </t>
  </si>
  <si>
    <t xml:space="preserve">@CosgroveMiranda i hate rumors they r nasty,mean and hurtful. there r to many rumors at my school the best thing to do is not belive them </t>
  </si>
  <si>
    <t>iaantje</t>
  </si>
  <si>
    <t xml:space="preserve">Please DON'T DON'T DON'T give me that Bruce S speech again </t>
  </si>
  <si>
    <t>benwitte</t>
  </si>
  <si>
    <t xml:space="preserve">was not on the Air France plane that just crashed. Safe and sound in NYC; but only for the night </t>
  </si>
  <si>
    <t xml:space="preserve">No one wonder it's sooo damn hot in my house. Some idiot accidentally turned the heater on </t>
  </si>
  <si>
    <t>good, just I guess I'm not particularly good at communicating w/people at times!  I hope I can be forgiven?! ...</t>
  </si>
  <si>
    <t xml:space="preserve">@josephschmitt It says it needs to install Flash Player 10. I have Flash Player 10 installed. Detect code fail. </t>
  </si>
  <si>
    <t>@SineadGrainger yes! i like! Butt why'd you change your number1? i dont remember who it was   I WANT TO REMEMBER! Hahaha</t>
  </si>
  <si>
    <t>davepoortvliet</t>
  </si>
  <si>
    <t xml:space="preserve">no bball today. cant round up enough guys </t>
  </si>
  <si>
    <t>jstuss</t>
  </si>
  <si>
    <t>juss got outta class. seems like its gon be a fun class! glad I switched majors. only bad thing, I had no service the entire 1.5 hrs.  lol</t>
  </si>
  <si>
    <t>why am I sunburning?  where did this come from.  I never used to sunburn.    *stays inside for the rest of the day*</t>
  </si>
  <si>
    <t>@theCraigWright  Sure am... have been since 6AM..  stupid work. I too want to lounge naked</t>
  </si>
  <si>
    <t>Yo_Its_Hannah</t>
  </si>
  <si>
    <t xml:space="preserve">@nearly_witches I know! last was...Panic, right? or TAI? I don't remember. that was a long time ago </t>
  </si>
  <si>
    <t>mgmidget</t>
  </si>
  <si>
    <t xml:space="preserve">Since the carb spacers mysteriously moved away from the carbs I wasn't able to install them this weekend.  </t>
  </si>
  <si>
    <t>My good mood has worn off  Someone say something funny.</t>
  </si>
  <si>
    <t xml:space="preserve">tonight's Dispatches about Burma's orphans is just heartbreaking </t>
  </si>
  <si>
    <t>ConnieNR</t>
  </si>
  <si>
    <t xml:space="preserve">I'm back! Had a great weekend, hotel was awesome, nice sunny weather, made beautiful pictures... Didn't actually wanna go home yet </t>
  </si>
  <si>
    <t>Mr_Ali</t>
  </si>
  <si>
    <t>Gotta have a C-section.  http://myloc.me/2izn</t>
  </si>
  <si>
    <t>Sheyzeronie</t>
  </si>
  <si>
    <t xml:space="preserve">I feel so untouched right now, need you somehow I can't forget you </t>
  </si>
  <si>
    <t>Blog update #fail  too distracted by twitter, becoming a douchebag ;) will finish update tonight http://tinyurl.com/ldbkrg</t>
  </si>
  <si>
    <t>aemmeleia</t>
  </si>
  <si>
    <t>OMG I am still in a lot of pain. Think I must see Dr again, get some massage/physio.  Thank goodness for Dru today.</t>
  </si>
  <si>
    <t>lizzie0207</t>
  </si>
  <si>
    <t>oh no! I missed the first #chukmemondays  no fair! Next week I'll have to put a reminder in my phone.</t>
  </si>
  <si>
    <t>tessa_sv2_ily</t>
  </si>
  <si>
    <t xml:space="preserve">I'm listening to Beyonce - &amp;quot;Broken Hearted Girl&amp;quot; </t>
  </si>
  <si>
    <t>marcelolynch</t>
  </si>
  <si>
    <t xml:space="preserve">no me llegan mails </t>
  </si>
  <si>
    <t>burjz</t>
  </si>
  <si>
    <t xml:space="preserve">@biggorillavoice Oh crap, Christian Bale would be upset because I misspelled distracting.   </t>
  </si>
  <si>
    <t xml:space="preserve">@PrincessGwenie @gingeebee my mommy thanks you for the hugs and kisses. you are so sweet! she's still feeling pretty bad though. </t>
  </si>
  <si>
    <t xml:space="preserve">@MrsHoskins I know, TV is bad enough as it is but the good series are now ending, but i dont think they can drag it out to another series </t>
  </si>
  <si>
    <t>JuliaGardner</t>
  </si>
  <si>
    <t xml:space="preserve">@kempette i forgot about okcity - it sounds like so much fun! i have a work party in boston on thurs night so i can't make frg </t>
  </si>
  <si>
    <t xml:space="preserve">@jennifalconer haha not twilight, unless you wanna fall sickeningly in love with rob pattinson. its what happened to all my friends </t>
  </si>
  <si>
    <t xml:space="preserve">@cookiedorksx3 Awww </t>
  </si>
  <si>
    <t>petterm</t>
  </si>
  <si>
    <t xml:space="preserve">@Krystalle I'm just bitter than I'm not in LA. </t>
  </si>
  <si>
    <t>VernaeWilliams</t>
  </si>
  <si>
    <t xml:space="preserve">I HATE being allergic to tomatoes....this so sucks!!!! </t>
  </si>
  <si>
    <t xml:space="preserve">Be Back folks. Walkies time............DAMN its hot outside. </t>
  </si>
  <si>
    <t xml:space="preserve">Has just been attacked by a giant Ginger cat </t>
  </si>
  <si>
    <t>@UrbanDecay411 heath ledger but that won't happen  so I say johnny depp in crybaby</t>
  </si>
  <si>
    <t xml:space="preserve">ugh i have some sore neck and i dunno why </t>
  </si>
  <si>
    <t>I just found out that the #NCIS actors I thought I was following were actually IMPOSTERS   How do we know @HartHanson is really him, etc?</t>
  </si>
  <si>
    <t>asmoy</t>
  </si>
  <si>
    <t>Maaaaan  : / I was trying hard 2 loge in    a huge mistake  Instead of  asomy I registered as asmoy    HuH  &amp;lt;&amp;lt; Asma Al-hussaini</t>
  </si>
  <si>
    <t>xxrad12xx</t>
  </si>
  <si>
    <t xml:space="preserve">dance is consuming all of my free time </t>
  </si>
  <si>
    <t xml:space="preserve">At Mitchell and Webb recording. Had 2 beers and had to rush out in the middle before my bladder exploded. In the front row too. Oh dear </t>
  </si>
  <si>
    <t>iam_ktb</t>
  </si>
  <si>
    <t xml:space="preserve">arguing with my mother about why I dont need a wedding cake. despite it being MY day, it would appear I am losing.... </t>
  </si>
  <si>
    <t>micahlane</t>
  </si>
  <si>
    <t>alexasaurus_rex</t>
  </si>
  <si>
    <t xml:space="preserve">Don't ruin my day mr. Orthodontist </t>
  </si>
  <si>
    <t>having some killer headaches since last night.  The chills stopped though, so that is good.</t>
  </si>
  <si>
    <t>had a maths exam 2day. was ok 4 a change  shame that I have english on tuesday and thursday  got 2 go revise now.</t>
  </si>
  <si>
    <t xml:space="preserve">possibly the ugliest girl from my high school days... just passed by me in the mall, and screamed at the top of her lungs &amp;quot;HEY SHAYNE!!!&amp;quot; </t>
  </si>
  <si>
    <t xml:space="preserve">@Defolutely I MISS YOU </t>
  </si>
  <si>
    <t xml:space="preserve">@musecrossing Namaste  Robbie and I have been listening to the news with heavy hearts today - all those people lost is tragic </t>
  </si>
  <si>
    <t xml:space="preserve">i dont know what i whant to today i just spent 6,000 dollars on my nails and hair and ow i am stuck not knowing what to do </t>
  </si>
  <si>
    <t>evanescencerokz</t>
  </si>
  <si>
    <t xml:space="preserve">working on the two essays i have to get done by tomorrow.. I'm half way done with one of them, and the other i didn't even start yet.. </t>
  </si>
  <si>
    <t>VBotchlet</t>
  </si>
  <si>
    <t>Apparently just another false alarm    4 hours of contractions and then nothing</t>
  </si>
  <si>
    <t xml:space="preserve">@MrsGrrrg lol i just asked you the same question ;) im gonna fail it, i got like 5 marks in my coursework </t>
  </si>
  <si>
    <t xml:space="preserve">Hmm. No one has sent me an direct message to say good luck in China. Not nice, buhu... </t>
  </si>
  <si>
    <t>Singing_Baby</t>
  </si>
  <si>
    <t xml:space="preserve">I'm REALLY sick right now... </t>
  </si>
  <si>
    <t>PJCoughlin</t>
  </si>
  <si>
    <t xml:space="preserve">Paul has been a very bad tweeter...3 days silence!! Apologies..I will try to be better </t>
  </si>
  <si>
    <t>sweethartshellz</t>
  </si>
  <si>
    <t>@djqlassick im tryin nnot tobesick  other than that im cool</t>
  </si>
  <si>
    <t>cloudgazer</t>
  </si>
  <si>
    <t xml:space="preserve">We need to get petrol but just waiting to see if she- owner needs anything else. Dopamine dog aged 12- Bailey. He didn't look good. </t>
  </si>
  <si>
    <t xml:space="preserve">@AshleyAmbush mmm that's a bummer </t>
  </si>
  <si>
    <t xml:space="preserve">@ishae86 well I can't help it since I have to watch the news all day at work I dnt have a choice but to see it </t>
  </si>
  <si>
    <t>@leewaters @ryee40007  i am 31 yo.  apparently I am OLD!  as an 18 yo told me the other day   wanted to smack him</t>
  </si>
  <si>
    <t>PineapplePants</t>
  </si>
  <si>
    <t xml:space="preserve">@derekjgoodman What's so creepy about said roommate?  Stay safe!  </t>
  </si>
  <si>
    <t xml:space="preserve">@skilletfan01 Sorry #Pens are doing poorly so far!! </t>
  </si>
  <si>
    <t>Swear guys im goin to miss chris fountain on Hollyoaks  x</t>
  </si>
  <si>
    <t>sofisaki</t>
  </si>
  <si>
    <t>I wanna go back to the beach  but then again I could have been on that Air France flight.</t>
  </si>
  <si>
    <t>david_toesrus</t>
  </si>
  <si>
    <t xml:space="preserve">@justTamar That's just f'ing ridiculous. I'm disappointed. </t>
  </si>
  <si>
    <t>SaraCMoore</t>
  </si>
  <si>
    <t>@prncss_st_jimmy aw that sucks.  i understand tho lol</t>
  </si>
  <si>
    <t>NikkiLav</t>
  </si>
  <si>
    <t xml:space="preserve">@OwenGerrard ugh </t>
  </si>
  <si>
    <t xml:space="preserve">and if my entire body being burned and having a sniffly nose weren't enough, my Twitter avatar is missing. </t>
  </si>
  <si>
    <t xml:space="preserve">@AbigailDSouza aww i'm sad i didn't get 2 party with baby cheeks! did yall do it big for amanda's last night?? wish i could've been there </t>
  </si>
  <si>
    <t>danmacdonnell</t>
  </si>
  <si>
    <t xml:space="preserve">I will miss @katiegirlnyc while she is in OH for one more night. </t>
  </si>
  <si>
    <t>Pogi123</t>
  </si>
  <si>
    <t xml:space="preserve">@lolitshelen ... will you cohost ifi go live ? coz im bored </t>
  </si>
  <si>
    <t xml:space="preserve">Speech tomorow...so freaked </t>
  </si>
  <si>
    <t>creo que perdi 3 followers  that`s no good</t>
  </si>
  <si>
    <t>MaisieTabitha</t>
  </si>
  <si>
    <t xml:space="preserve">i was standing on a chair... jumped off... and smacked my knee on the computer table  now my knees throbbing </t>
  </si>
  <si>
    <t xml:space="preserve">Kill me. I don't wanna do these speeches </t>
  </si>
  <si>
    <t>BlahPrettyBlah</t>
  </si>
  <si>
    <t xml:space="preserve">why is love so confusing (u) </t>
  </si>
  <si>
    <t xml:space="preserve">@KrisAllenmusic haha it looks good! I juts hate how fake the animation looks, like when hes a wolf.. </t>
  </si>
  <si>
    <t>nat_morris</t>
  </si>
  <si>
    <t xml:space="preserve">I got sunburned. yay </t>
  </si>
  <si>
    <t xml:space="preserve">@jeanettejoy Whoa and im sorry to hear that about your brother....that totally sucks </t>
  </si>
  <si>
    <t>@thornandes sorry babe!!  hope u can fix it!</t>
  </si>
  <si>
    <t xml:space="preserve">i need me a limewire like vessel for new tunes. limewire no work no more </t>
  </si>
  <si>
    <t>Christina_Rod</t>
  </si>
  <si>
    <t xml:space="preserve">El Cantante is a good movie!! but it made me cry </t>
  </si>
  <si>
    <t>absolutgirl</t>
  </si>
  <si>
    <t>@GlamourStar I wanna see it too! I think it's at imax too....u got one of those now  we don't</t>
  </si>
  <si>
    <t>JamesBurgess</t>
  </si>
  <si>
    <t>@barlevalon I'm sad, @tmook doesn't want to be my friend  *sniffle*</t>
  </si>
  <si>
    <t xml:space="preserve">@IMACLASSIC I'm tired &amp;amp; ready 2 get the hell outta here. I'm leave soon 4 real </t>
  </si>
  <si>
    <t>Only 11.5deg in my bedroom this morning...  Tonight is supposed to be colder  .</t>
  </si>
  <si>
    <t>BubbaLukeW</t>
  </si>
  <si>
    <t xml:space="preserve">eye infections suck </t>
  </si>
  <si>
    <t>Erin_Michelle_</t>
  </si>
  <si>
    <t>Jealous my boyfriend us going to see kenny  I have to work</t>
  </si>
  <si>
    <t xml:space="preserve">I have mad butterflies. Yiiikes. </t>
  </si>
  <si>
    <t xml:space="preserve">Tried reading about E3 to try and impress Jaseface, but kinda gave up due to the fact that I can understand none of it </t>
  </si>
  <si>
    <t>Leonieke</t>
  </si>
  <si>
    <t>@bartsbooks harumph  too bad ... I'm happy with nokiaE71, but won't be happy with provider till number is ported!</t>
  </si>
  <si>
    <t xml:space="preserve">@costalcity aww that sucks </t>
  </si>
  <si>
    <t>Lulu_Lofonda</t>
  </si>
  <si>
    <t xml:space="preserve">i hate been in england where nothing exciting happens  </t>
  </si>
  <si>
    <t>loveoflondon</t>
  </si>
  <si>
    <t xml:space="preserve">home from NJ. And HATING I-80 </t>
  </si>
  <si>
    <t>foodiemcbody</t>
  </si>
  <si>
    <t xml:space="preserve">@onesweeterlife I think I'd have to pull two double all-nighters to be THAT relaxed. I am so dentist-phobic. </t>
  </si>
  <si>
    <t xml:space="preserve">@FijiLomalagi yes my friend very sad </t>
  </si>
  <si>
    <t xml:space="preserve">@BUTTERSCOTCHBRE I KNO SMH IM NOT GONNA B ABLE TO C MY BABII 2DAY </t>
  </si>
  <si>
    <t>@avweije76 I'm about ready to do that  maybe some @kinagrannis music to pass the time.</t>
  </si>
  <si>
    <t>By @trx0x Blog update #-fail  too distracted by twitter, becoming a douchebag ;) will finish update tonight</t>
  </si>
  <si>
    <t xml:space="preserve">@_CorruptedAngel sorry, really I am just knackered - must get big sleep tonight </t>
  </si>
  <si>
    <t xml:space="preserve">@masseffect2 Why nothing at Microsoft Press conference? Too early I guess? Too bad. </t>
  </si>
  <si>
    <t>@CuzImSOOOCool None of your music links worked 4 me  I dunno if its just my comp or if its not working 4 everybody. Wanted 2 let u know.</t>
  </si>
  <si>
    <t xml:space="preserve">@latvianquiet http://twitpic.com/6f4is - i want to pet but can't reach through my monitor </t>
  </si>
  <si>
    <t>paigearmstrong</t>
  </si>
  <si>
    <t xml:space="preserve">is feeling weird on this site cos u all seem to be famous people and im just a twelve year old school girl </t>
  </si>
  <si>
    <t>@PoorPaul thanx for following!! Could u please get Mandy to follow mee ???  x</t>
  </si>
  <si>
    <t>KarterFresh</t>
  </si>
  <si>
    <t>ixnay on the ovingoutmay.  Cant bring the doggie.  Boohoo  I need to find a cheap house!</t>
  </si>
  <si>
    <t>jmbvjm</t>
  </si>
  <si>
    <t xml:space="preserve">@KimberlyKrystal why are you in so much pain, and i bet they cant hurt more than my problem i told you about this morning!!! </t>
  </si>
  <si>
    <t xml:space="preserve">@gemaaaaa  i know </t>
  </si>
  <si>
    <t>lov3anonymous</t>
  </si>
  <si>
    <t>I am becoming increasingly angry. Twitter doesn't want to do ANYTHING for me  WHYYYYY????</t>
  </si>
  <si>
    <t>jabberwockyxd</t>
  </si>
  <si>
    <t xml:space="preserve">Working for Zesty Pink.... has no energy to sew for herself. </t>
  </si>
  <si>
    <t>bua00</t>
  </si>
  <si>
    <t xml:space="preserve">listening to the tragically hip and trying to just think happy thoughts.... rough day. i hate some memories.... </t>
  </si>
  <si>
    <t xml:space="preserve">i'm only started to get my head around this stupid maths </t>
  </si>
  <si>
    <t xml:space="preserve">I hate flatpack furniture </t>
  </si>
  <si>
    <t>@theaptour One?  i cant choose... Umm... The summer set or this century!!</t>
  </si>
  <si>
    <t>ChloeMillward</t>
  </si>
  <si>
    <t xml:space="preserve">@fan4lyf why ooo why </t>
  </si>
  <si>
    <t>Eating lunch alone  someone wanna join??</t>
  </si>
  <si>
    <t xml:space="preserve">#duffphotoupload Still no joy with my pic &amp;amp; Ushers wife @TamekaTaymond is having probs now too </t>
  </si>
  <si>
    <t>@lovesickass I'm sorry.  If I could stream it to you, I would.</t>
  </si>
  <si>
    <t xml:space="preserve">@Jared_Booth I haven't been keeping up with your sagas. What's happened? </t>
  </si>
  <si>
    <t>_illuminate</t>
  </si>
  <si>
    <t xml:space="preserve">@lovexgrace GRAAAAAAAAAAAAAACE! oh my gosh i've missed youuuu  i guess it's my bad, i'm the one who didn't reply to your pm. </t>
  </si>
  <si>
    <t xml:space="preserve">Having Kradam withdrawls </t>
  </si>
  <si>
    <t>@Bytorsnowdog still no sky!!  no engineer out till Sunday!!!!</t>
  </si>
  <si>
    <t>PrincessMcKenna</t>
  </si>
  <si>
    <t xml:space="preserve">Im starving! I seriously cant go 3 hours without eating. Wtf is wrong with me?! </t>
  </si>
  <si>
    <t>charlierobot</t>
  </si>
  <si>
    <t xml:space="preserve">right so far with my evaluation, i've done just the inventory part, 1 down 3 to goo. </t>
  </si>
  <si>
    <t xml:space="preserve">@MR_JANNIS OMG!! MTV AWARDS On Wich POST???? well i'm sick And + i have a sore throat </t>
  </si>
  <si>
    <t xml:space="preserve">WTF, I'm so stuffy!  I thought I was getting better.  I think I ought to skip the gym tonight.. </t>
  </si>
  <si>
    <t>samantha01020</t>
  </si>
  <si>
    <t xml:space="preserve">Just leaving high meadow. </t>
  </si>
  <si>
    <t>jasondbarr</t>
  </si>
  <si>
    <t xml:space="preserve">@kreitz nope, haven't seen it yet.  I'm jealous. </t>
  </si>
  <si>
    <t>gzackim</t>
  </si>
  <si>
    <t>My mighty mouses' scroll ball won't work anymore. It finally stopped.  Now I a... Read More: http://is.gd/LKdB</t>
  </si>
  <si>
    <t>Gnots</t>
  </si>
  <si>
    <t xml:space="preserve">@matthewrex Im still waiting on EP3 </t>
  </si>
  <si>
    <t>NelMaNo</t>
  </si>
  <si>
    <t xml:space="preserve">@chully woop woop not many eps left though </t>
  </si>
  <si>
    <t>sthalsey</t>
  </si>
  <si>
    <t xml:space="preserve">@xOrangeCreamx that's not good news </t>
  </si>
  <si>
    <t xml:space="preserve">Hate &amp;quot;suporters&amp;quot; who leaves when things arent going their teams way!!!! Viking(&amp;lt;3) 0-3 VÃ¥lerenga </t>
  </si>
  <si>
    <t>Stewynne</t>
  </si>
  <si>
    <t xml:space="preserve">@JasonBradbury those jetskies are awsome. Sad that series has finished </t>
  </si>
  <si>
    <t xml:space="preserve">@floraisadora Well crap!  I believed you were the walrus.  </t>
  </si>
  <si>
    <t>@richlay ...at the very most, we had waited from 10.30ish untill 12pm and he just got in his van and went  didnt even say hi.</t>
  </si>
  <si>
    <t xml:space="preserve">@rushme2112 Gags just thinking of ComaCam (LOL). And the repercussions for BB </t>
  </si>
  <si>
    <t>All the guys have gone to lunch. i'm sleepy, and tired of work  i'm gonna study math instead.</t>
  </si>
  <si>
    <t xml:space="preserve">doing hoework... </t>
  </si>
  <si>
    <t>KGnadinger</t>
  </si>
  <si>
    <t xml:space="preserve">Going back to work today </t>
  </si>
  <si>
    <t>forever_morgan</t>
  </si>
  <si>
    <t xml:space="preserve">Went shoe shopping now its time to study </t>
  </si>
  <si>
    <t>_CorruptedAngel</t>
  </si>
  <si>
    <t xml:space="preserve">@Applecored i don't think he is in the best of moods </t>
  </si>
  <si>
    <t>lcc2209</t>
  </si>
  <si>
    <t xml:space="preserve">@itsjoemorrow: </t>
  </si>
  <si>
    <t xml:space="preserve">@SphynxAll if you get any dm's from me i am sorry. i do not seem to have control of my dms. what a PITA this is. </t>
  </si>
  <si>
    <t xml:space="preserve">Tidyup my room for tomorrow... But I wish she will forget the meeting </t>
  </si>
  <si>
    <t>CypressHill17</t>
  </si>
  <si>
    <t xml:space="preserve">Thinking about love. </t>
  </si>
  <si>
    <t xml:space="preserve">@LaurenConrad I wouldnt want to see the last episode with no audio. </t>
  </si>
  <si>
    <t xml:space="preserve">@MusicsBB well thats no fun </t>
  </si>
  <si>
    <t xml:space="preserve">@NPBradley one took a bath and didn't like it. The replacement already had a sticky trackball hence why they are replacing it asap. </t>
  </si>
  <si>
    <t xml:space="preserve">@DarkUSS I'm having lots of problems </t>
  </si>
  <si>
    <t>DaFlowerGirl</t>
  </si>
  <si>
    <t xml:space="preserve">no news on the Air France flight??? </t>
  </si>
  <si>
    <t xml:space="preserve">Im so worried </t>
  </si>
  <si>
    <t xml:space="preserve">Feeling a wee bit crapy just have upset tummy </t>
  </si>
  <si>
    <t>goodfairyofny</t>
  </si>
  <si>
    <t xml:space="preserve">I have a feeling this a/c problem is going to be a much bigger ordeal than we were thinking </t>
  </si>
  <si>
    <t xml:space="preserve">Ugh I feel like crap </t>
  </si>
  <si>
    <t>silent_hill2</t>
  </si>
  <si>
    <t xml:space="preserve">got a chance to IM Maeve. she's in France! I miss her </t>
  </si>
  <si>
    <t xml:space="preserve">@StrawberryPants went to the beach without suncream </t>
  </si>
  <si>
    <t>@fountain1987 last ever? I assume you leave 2morra then :'(  2nyts was amazing. You are an incredible actor.. will be so sad 2moora!  xx</t>
  </si>
  <si>
    <t>i think my phone is possesed..  i hope it isn't ..then i have 2 go and get a new phone.. and i want the alias 2!!!!!! da</t>
  </si>
  <si>
    <t xml:space="preserve">@Mummyofmany She's hiding in bedroom, @LucyKD just left to drive 25 miles to Tesco to some toner or something, much muttering going on </t>
  </si>
  <si>
    <t>elektronikboy</t>
  </si>
  <si>
    <t xml:space="preserve">Dang its texxxass heat out there. N no more Passion Pit tix </t>
  </si>
  <si>
    <t xml:space="preserve">Aw there's a poor little kitty stuck under my neighbor's porch, and he's crying. </t>
  </si>
  <si>
    <t xml:space="preserve">@pioneerpreacher #jealous....   </t>
  </si>
  <si>
    <t>migraine but still got to try revision  pfft no</t>
  </si>
  <si>
    <t xml:space="preserve">awww sleep so wonderful, ive been so damn busy lately, now time for work </t>
  </si>
  <si>
    <t xml:space="preserve">@angelonfire I see you're having probs with photo uploads too, damn annoying isn't it </t>
  </si>
  <si>
    <t>Salv_Reina</t>
  </si>
  <si>
    <t xml:space="preserve">29 deg in Tampa.  Looking forward to my open-air swim later...rain the rest of the week </t>
  </si>
  <si>
    <t xml:space="preserve">I wanna hug elmo. How comes @johncmayer gets to hug elmo. It's not fair. The world is no fair </t>
  </si>
  <si>
    <t>MartyPG13</t>
  </si>
  <si>
    <t xml:space="preserve">@JasonBradbury Boo - last Gadget Show of the series - that makes me sad </t>
  </si>
  <si>
    <t>lawyergina</t>
  </si>
  <si>
    <t xml:space="preserve">My OpenOffice keeps freezing on me.  </t>
  </si>
  <si>
    <t xml:space="preserve">has got red patches were the suncream didnt quite reach </t>
  </si>
  <si>
    <t>TMikaMouse</t>
  </si>
  <si>
    <t>has decided to buy swordfish tomorrow when it goes on sale at Straub's. So today I will setlle for some leftover Pasta.  Being poor sucks</t>
  </si>
  <si>
    <t>Jringro11</t>
  </si>
  <si>
    <t xml:space="preserve">Lots of Palm trees but no sun </t>
  </si>
  <si>
    <t>@faceforaradio i don't know  my mum hasn't called, so i just know she's in hospital (my grandma, not my mum)</t>
  </si>
  <si>
    <t>pinkxoxoprinces</t>
  </si>
  <si>
    <t xml:space="preserve">i am like...soo bored,espically my frins got detenton with te meanest teacher,called mrs.mulchay   </t>
  </si>
  <si>
    <t>pennylane14</t>
  </si>
  <si>
    <t xml:space="preserve">feeling the need for some tea from Starbucks, but @valeriehanneken isn't here to join my coffee trip </t>
  </si>
  <si>
    <t>lauralouisexo</t>
  </si>
  <si>
    <t xml:space="preserve">@xxrock_angelxx haha the gigs sold out </t>
  </si>
  <si>
    <t xml:space="preserve">@DaniiHeartsLiLy i know they're still online,just rarely go there.yea chace make his account private now and i don't have him </t>
  </si>
  <si>
    <t>CiaoIleana</t>
  </si>
  <si>
    <t xml:space="preserve">@Jared_Leone nope....it's open. </t>
  </si>
  <si>
    <t>solovee</t>
  </si>
  <si>
    <t xml:space="preserve">@joannaoh sad? awwwh lol...now im scared to see it!! I miss you i wish you were going to dfw in a couple of weeks too </t>
  </si>
  <si>
    <t>julieleveto</t>
  </si>
  <si>
    <t xml:space="preserve">i just cant seem to get anything done </t>
  </si>
  <si>
    <t>@NickyLovesMcFly my background and picture is too  :@</t>
  </si>
  <si>
    <t>GlamourStar</t>
  </si>
  <si>
    <t xml:space="preserve">@absolutgirl Dinosaurs Alive, Wild Ocean 3D, &amp;amp; Hurricane on the Bayou, which has been playing for a couple years. I checked Imax already </t>
  </si>
  <si>
    <t>@thehoosiersuk Al  hope everything goes ok. I know how it feels to have an ill dog  xxx</t>
  </si>
  <si>
    <t>Studies again...  It's not easy to be a 16 years old teenager. Agree? &amp;lt;3</t>
  </si>
  <si>
    <t>@bealove bad news  text me</t>
  </si>
  <si>
    <t>Noooo! I'm missing the Gadget Show!  .. Good job it's on my Sky+</t>
  </si>
  <si>
    <t>missa37811</t>
  </si>
  <si>
    <t xml:space="preserve">workin on stupid science cube, never goin 2 finish it on time! </t>
  </si>
  <si>
    <t>@mikeconaty my arm can't reach that far  &amp;lt;tear&amp;gt; I need a boost</t>
  </si>
  <si>
    <t>libelbenson</t>
  </si>
  <si>
    <t>have to send some hard emails.  i wish i didn't ... but i can't avoid them any longer! good news though, i'm getting closer to my future!</t>
  </si>
  <si>
    <t xml:space="preserve">@msdrea1983 Don't count on it </t>
  </si>
  <si>
    <t>ChelseaSue92</t>
  </si>
  <si>
    <t>I blew it, I blew it now I have to pay for it  dang I feel awful.</t>
  </si>
  <si>
    <t>@19MarkAttack it came out in July. I was on holiday at the time.  They have 2 events one at da start of the year and one June.  I think.</t>
  </si>
  <si>
    <t xml:space="preserve">I love Left for dead but can't wait for left for dead 2....really wish this game was for all platforms such as the wii or psp </t>
  </si>
  <si>
    <t xml:space="preserve">@jlee_ Oh shit,. it died?! </t>
  </si>
  <si>
    <t>jae_24</t>
  </si>
  <si>
    <t xml:space="preserve">Bored, nothing on tv, nothing else to be doing, such a boring night </t>
  </si>
  <si>
    <t xml:space="preserve">had to come home early from school, my stomach was killing me. </t>
  </si>
  <si>
    <t>@MatthewBryan  I can't help it...</t>
  </si>
  <si>
    <t>ThatLisaChic</t>
  </si>
  <si>
    <t xml:space="preserve">@Dolflundgren I know. I'm so lame. </t>
  </si>
  <si>
    <t>Princes_Doll</t>
  </si>
  <si>
    <t>@AnissaVip I put my video together but I have some problems with saving  But I will fix them. How r u sweetie?</t>
  </si>
  <si>
    <t>GSPRS_Jen</t>
  </si>
  <si>
    <t>@SpookyJenB  I'll send some good find it vibes</t>
  </si>
  <si>
    <t>cmallende</t>
  </si>
  <si>
    <t xml:space="preserve">soooooo tired, and it's only monday </t>
  </si>
  <si>
    <t>Rileey</t>
  </si>
  <si>
    <t xml:space="preserve">@kristianinicole don't sound too excited </t>
  </si>
  <si>
    <t xml:space="preserve">@Stormlite02 You missed it by a thousand hun it is 3316 </t>
  </si>
  <si>
    <t xml:space="preserve">@gentlereader Thanks. I am. </t>
  </si>
  <si>
    <t>KristinLeigh83</t>
  </si>
  <si>
    <t>Hurtin too freakin bad  left my pain killers at the boys house. Someone shoot me</t>
  </si>
  <si>
    <t>Goreki</t>
  </si>
  <si>
    <t xml:space="preserve">Anyone go to Nocci Middlesbrough? I completely forgot about it! </t>
  </si>
  <si>
    <t>EricaMoggio</t>
  </si>
  <si>
    <t xml:space="preserve">Bad day... </t>
  </si>
  <si>
    <t>k8gibson</t>
  </si>
  <si>
    <t>having a seriously off day  I'm going to accredit it to stress and hope this week doesn't suck as much as I anticipate</t>
  </si>
  <si>
    <t xml:space="preserve">GOOD NEWS &amp;amp; BAD NEWS: iJust LANDED...but what's sux is iJust woke up &amp;amp; found out a DROOLED all ova my black Sean Jean v-nech </t>
  </si>
  <si>
    <t xml:space="preserve">@rob_fitzpatrick If I had a son like Simon, I'd be an alcoholic too. He looks like Rob Tyner in a flammable dressing gown </t>
  </si>
  <si>
    <t>invisiblepilot</t>
  </si>
  <si>
    <t>@jwlms i'm jealous  BTW congrats on &amp;quot;Mashable lists TopCoder as one of the top 5 Social Media Resources for Developers http://bit.ly/R8VMk</t>
  </si>
  <si>
    <t xml:space="preserve">@ckstrategies Don't call me stuffing your face while I haven't eaten all day...how rude </t>
  </si>
  <si>
    <t>bretthayes</t>
  </si>
  <si>
    <t>I have the sniffles  and I'm trying to shake this mini cold!</t>
  </si>
  <si>
    <t>daisypops</t>
  </si>
  <si>
    <t xml:space="preserve">@abacab1975 I've missed every bong since noon yesterday </t>
  </si>
  <si>
    <t>FRANkSTERDRE</t>
  </si>
  <si>
    <t>1 more day till skewls over, &amp;amp; thursday im watchin my class graduate  .. dang..</t>
  </si>
  <si>
    <t>bob_sucks</t>
  </si>
  <si>
    <t xml:space="preserve">Watching the chronicles of narnia, this makes me want to read the books:/ I rly need to get a library. </t>
  </si>
  <si>
    <t>joshdean</t>
  </si>
  <si>
    <t xml:space="preserve">And I overreacted. No MGS4 for 360. </t>
  </si>
  <si>
    <t xml:space="preserve">@DJHandlon Me too WUHU....except the beer n pool </t>
  </si>
  <si>
    <t>Melissa_Jonas16</t>
  </si>
  <si>
    <t xml:space="preserve">i have to cancel my Team Jonas membership </t>
  </si>
  <si>
    <t xml:space="preserve">Just got off the phone with my stylist in vegas. He did the most beautiful color in april, but forgot to write the formula down. </t>
  </si>
  <si>
    <t>Goulitastonic</t>
  </si>
  <si>
    <t>Exams in a week   DAA STRESSS</t>
  </si>
  <si>
    <t>kcline</t>
  </si>
  <si>
    <t>@Savorysweetlife Purchased basil, unfortunately it is the one herb I can not seem to grow   If I could grow it, I'd plant the whole yard!</t>
  </si>
  <si>
    <t>jessicasimm89</t>
  </si>
  <si>
    <t>@fountain1987 sad....  will miss you xxx</t>
  </si>
  <si>
    <t>christine1XD</t>
  </si>
  <si>
    <t xml:space="preserve">Lying on my bed trying to study </t>
  </si>
  <si>
    <t>I just saw my fave senior for the last time.  Well, one of my two faves, but the other's only going to college an hour away.</t>
  </si>
  <si>
    <t>buttascatch</t>
  </si>
  <si>
    <t xml:space="preserve">@joaniemaloney Things have got to look up once they go back home right? ...Right? </t>
  </si>
  <si>
    <t>balls_mcgee</t>
  </si>
  <si>
    <t xml:space="preserve">I shouldn't have smiled so hard last week cuz it only makes the inevitable pouting happening this week that much sadder </t>
  </si>
  <si>
    <t>EmelyPringRocks</t>
  </si>
  <si>
    <t xml:space="preserve">I think one of my stitches are loose. </t>
  </si>
  <si>
    <t>itwasinspace</t>
  </si>
  <si>
    <t>getting a new PO on friday  its weird to say , but im gonna miss staci a lot . .</t>
  </si>
  <si>
    <t>SHRUTIndolence</t>
  </si>
  <si>
    <t xml:space="preserve">@adamCHRISwood Sorry bud, but Pushing Daisies WAS cancelled. ABC's being nice enough to air the last three episodes. I love that show </t>
  </si>
  <si>
    <t>I'm so sad about the Air France Jet crash. It's crazy, the plane just disappeared. Poor travelers...  http://is.gd/LKkT</t>
  </si>
  <si>
    <t>iDewar</t>
  </si>
  <si>
    <t xml:space="preserve">thats it for the gadget show for a few months </t>
  </si>
  <si>
    <t xml:space="preserve">@LittleLiverbird I actually had an argument with someone I know about this and said the same! Tis genius, yet family Guy still lives?! </t>
  </si>
  <si>
    <t xml:space="preserve">@JillSorenson I know  You can't even have some nice tweets without some horny fool pestering you. So sad </t>
  </si>
  <si>
    <t>@excite108 IS HE OUR LITTLE PINEAPPLE?! i am sad we ate his freezie pop. but we totally needed it in allentown.  it was our happy juice.</t>
  </si>
  <si>
    <t>jaclynvictoria</t>
  </si>
  <si>
    <t xml:space="preserve">@cbrycejames missing my boo.... </t>
  </si>
  <si>
    <t>@MupNorth oh did u used to live there? u are all soo lucky haha! jealous much  xx</t>
  </si>
  <si>
    <t>haileyjayne</t>
  </si>
  <si>
    <t>Sunbathing all day today was ace  Docs tmorrow tho  xxxx</t>
  </si>
  <si>
    <t>Bye mass  @alissamariano miss you alreadyyyy!</t>
  </si>
  <si>
    <t>dawnmccance</t>
  </si>
  <si>
    <t xml:space="preserve">been up since 6!! met paolo nutini! ahhh! so tired now! </t>
  </si>
  <si>
    <t xml:space="preserve">i dont feel well  i always end up feeling ill on my days off for some reason </t>
  </si>
  <si>
    <t>herothedog</t>
  </si>
  <si>
    <t xml:space="preserve">My ankle is killin' me. I hope it's not broken. No swelling, can move it in all directions, but hurts! Methinks I won't be ridin' today </t>
  </si>
  <si>
    <t xml:space="preserve">Oh I managed to paint my nails while tipsy but I've just chipped them trying to get more ice out </t>
  </si>
  <si>
    <t>@beckinelson oh honey  wow, thats so unfair!  im sure she didnt mean it and she's just venting, hang in there</t>
  </si>
  <si>
    <t>MachaSempai</t>
  </si>
  <si>
    <t xml:space="preserve"> srsly...</t>
  </si>
  <si>
    <t xml:space="preserve">i want my bed </t>
  </si>
  <si>
    <t xml:space="preserve">dailybooth's down </t>
  </si>
  <si>
    <t xml:space="preserve">@tineymarie i dont know </t>
  </si>
  <si>
    <t xml:space="preserve">@MOMmagRocks cant view http://timslaw.ca it says the account has been suspended </t>
  </si>
  <si>
    <t>Hoosian</t>
  </si>
  <si>
    <t>@thehoosiersuk Aww poor Peanut, I hope everything goes ok, it must be horrible for you  xxx</t>
  </si>
  <si>
    <t>newflipside</t>
  </si>
  <si>
    <t xml:space="preserve">@dianilu whaaaaa?! im sure its gonna get like that here soon </t>
  </si>
  <si>
    <t>SelGomezPassion</t>
  </si>
  <si>
    <t xml:space="preserve">@TeamTSwift lol.he's embarrassing.and its so cool that PPP comes out June 15th for you guys.it sucks we have to wait to June 26th </t>
  </si>
  <si>
    <t>Shanny73</t>
  </si>
  <si>
    <t xml:space="preserve">In the need for a really good foot massage..they're killing me </t>
  </si>
  <si>
    <t>vsylvest</t>
  </si>
  <si>
    <t>@LilleMy71 not today   but the desk made me forget about the cleveage.</t>
  </si>
  <si>
    <t xml:space="preserve">@BATYASMUSIC haha wish i could too...but gotta wake up at 10 ans study some more </t>
  </si>
  <si>
    <t>pambeeslyjenna</t>
  </si>
  <si>
    <t xml:space="preserve">I can't believe Rex dies at the end of season one of Desperate Housewives! I liked him! </t>
  </si>
  <si>
    <t>gonna watchTV, later go to bed and tomorrow school ...  I have maths &amp;amp; english exam... pray for me!!</t>
  </si>
  <si>
    <t>stellahudgens</t>
  </si>
  <si>
    <t xml:space="preserve">Im by the pool having a fabulous time WHEN! I notice a really hot guy. And I was going to go talk to him and I forgot my towel!So no talk </t>
  </si>
  <si>
    <t xml:space="preserve">http://twitpic.com/6f57e - when we were able to leave class </t>
  </si>
  <si>
    <t xml:space="preserve">I wish my hair would at least get long enough to put extensions in. </t>
  </si>
  <si>
    <t>sweetdee20</t>
  </si>
  <si>
    <t xml:space="preserve">my body is killing me....why?!?!?! </t>
  </si>
  <si>
    <t>toryn_</t>
  </si>
  <si>
    <t>this whole last week at work was pretty shitty...i'm gonna have to take care of my car payment later   i hate being behind on things</t>
  </si>
  <si>
    <t xml:space="preserve">@cbgfilms dang, your chat is moderated, i can't speak </t>
  </si>
  <si>
    <t>BarbaraBoser</t>
  </si>
  <si>
    <t>@jenstar FYI I didn't go this time.  stayed home so I could do some painting.</t>
  </si>
  <si>
    <t>hashmac</t>
  </si>
  <si>
    <t>@nicrizzo yup, tried it all, its dead  On its way back to #Apple (or a repair facilty anyways) by @ktiedt</t>
  </si>
  <si>
    <t xml:space="preserve">Arghhh Â¬.Â¬ It appears that I can't juggle as many aspects of my life as I need to ! </t>
  </si>
  <si>
    <t>airodyssey</t>
  </si>
  <si>
    <t xml:space="preserve">First Twitter update ever... Air France flt AF447 (GIG-CDG) still not found. </t>
  </si>
  <si>
    <t xml:space="preserve">@dollforlife Did they find it? I heard on news that one man from my country was on that plane </t>
  </si>
  <si>
    <t>saracoole</t>
  </si>
  <si>
    <t xml:space="preserve">I wish the economy wld turn around so I cld get a different job </t>
  </si>
  <si>
    <t xml:space="preserve">i hate drama and drama coursework </t>
  </si>
  <si>
    <t>KristiGrigsby</t>
  </si>
  <si>
    <t>@wfz Me too!   Will look into it now...</t>
  </si>
  <si>
    <t>ergophobe</t>
  </si>
  <si>
    <t>I have to deport myself, so I can come back into the country and renew my visa.  http://ff.im/3trL5</t>
  </si>
  <si>
    <t>Gofjeld</t>
  </si>
  <si>
    <t xml:space="preserve">@KateSees but but, why not? what else are you going to do? </t>
  </si>
  <si>
    <t xml:space="preserve">ouch headache </t>
  </si>
  <si>
    <t>BeckyCox</t>
  </si>
  <si>
    <t xml:space="preserve">I am not looking forward to school tomorrow tbqh </t>
  </si>
  <si>
    <t>magicfromspace</t>
  </si>
  <si>
    <t xml:space="preserve">@brandon_daniel thanks, i still have the vain hope that it will be able to work with my existing presonus gear </t>
  </si>
  <si>
    <t>purpledeeee</t>
  </si>
  <si>
    <t xml:space="preserve">@jenRIZZY how's it going? I'm working too hard </t>
  </si>
  <si>
    <t>katschitchat</t>
  </si>
  <si>
    <t xml:space="preserve">sad because my niece just broke her arm. </t>
  </si>
  <si>
    <t xml:space="preserve">@talk2donboy LOL aww you shouldve asked me earlier ! i straiqht up ate em all </t>
  </si>
  <si>
    <t>swymerf</t>
  </si>
  <si>
    <t xml:space="preserve">@rinnicca Really? I've never had the Honest Tea Green Tea, but they've always steered me right on black tea. </t>
  </si>
  <si>
    <t>Kez05xu</t>
  </si>
  <si>
    <t>knee recovery is so slow....only at 125 degrees flexion  can i pass 130 by wed?!</t>
  </si>
  <si>
    <t>got caught up and missed the gadget show and thanks to it being a Summer Special and named that in the TV guide, it wasnt recorded  damit</t>
  </si>
  <si>
    <t xml:space="preserve">@ladyjordank Enjoy it. I miss our bathtub since we had to have it taken out for mum's walk-in shower </t>
  </si>
  <si>
    <t>cold new york  ~BrookeKidd~</t>
  </si>
  <si>
    <t>emylee3791</t>
  </si>
  <si>
    <t xml:space="preserve">OWWWW my hand is allllll tingly i hit my funny bone </t>
  </si>
  <si>
    <t>BabyBlues81</t>
  </si>
  <si>
    <t xml:space="preserve">@KateonLost That guy setting up ur scene in the audition tape is annoying. Hope you didn't have to go thru that for the entire show </t>
  </si>
  <si>
    <t>I think I may have ruin my appetite for meat forever  hope it's just a bug I'm getting</t>
  </si>
  <si>
    <t>burghbaby</t>
  </si>
  <si>
    <t xml:space="preserve">@alimartell If you had said it before the weekend, I could have hooked you up with a nun costume. Now it's buried in storage. </t>
  </si>
  <si>
    <t xml:space="preserve">@compelledtoread Oh man, I envy you more than you will ever know. Us normal folk have to wait until September. </t>
  </si>
  <si>
    <t>del_editor</t>
  </si>
  <si>
    <t xml:space="preserve">photos found, thank God! but now i've eaten all those cookies. </t>
  </si>
  <si>
    <t xml:space="preserve">Am watching MTV Movie Awards but no Nutella </t>
  </si>
  <si>
    <t xml:space="preserve">@officialcharice Sama ako. Im bored in my house. </t>
  </si>
  <si>
    <t>kalixy</t>
  </si>
  <si>
    <t xml:space="preserve">@kenziemae2 I have no music to swap </t>
  </si>
  <si>
    <t>@JeniPoynter_x ahhh cool. they had nothing green in new look or primark tonight  well, nothing nice green.</t>
  </si>
  <si>
    <t>rhinosian</t>
  </si>
  <si>
    <t xml:space="preserve">wishing I didn't have a job that requires me to work on a monday evening </t>
  </si>
  <si>
    <t>davemacdo</t>
  </si>
  <si>
    <t>Just got my annual rejection letter from BMI today. Oh, well.    Who wants to go out for a drink?</t>
  </si>
  <si>
    <t>jen2massage</t>
  </si>
  <si>
    <t xml:space="preserve">My day started off so nice! The sun was shining, it was warm, and now is cold, cloudy, and windy! What the F happened?  </t>
  </si>
  <si>
    <t xml:space="preserve">Is at the doc office </t>
  </si>
  <si>
    <t xml:space="preserve">Finally going home. Need to study fir finals </t>
  </si>
  <si>
    <t>m8m1adym307</t>
  </si>
  <si>
    <t xml:space="preserve">@youngnatho HI </t>
  </si>
  <si>
    <t>welsh_chick87</t>
  </si>
  <si>
    <t xml:space="preserve">has some serious heat rash! boohoo! </t>
  </si>
  <si>
    <t xml:space="preserve">@Nebachanezar its stress, for me </t>
  </si>
  <si>
    <t>@mickeyglitter I feel like I *should* be feeling better, but really I'm exhausted and it hurts when I breathe.   Work isn't helping.</t>
  </si>
  <si>
    <t xml:space="preserve">okay i have flu aww </t>
  </si>
  <si>
    <t>leighmckenzie19</t>
  </si>
  <si>
    <t xml:space="preserve">i am so bored right now i have nothing to do </t>
  </si>
  <si>
    <t>XMAMMOTHX</t>
  </si>
  <si>
    <t xml:space="preserve">Food lion doesn't have chocolate pretzels for real </t>
  </si>
  <si>
    <t>@Tsali that's not good  bad dryer!</t>
  </si>
  <si>
    <t>KOttavio</t>
  </si>
  <si>
    <t>@PRCog It's up to some local editorial judges, so unfortunately you will not be able to vote  But I'm sure she is flattered!</t>
  </si>
  <si>
    <t>ksolaa</t>
  </si>
  <si>
    <t xml:space="preserve">missssyou stina </t>
  </si>
  <si>
    <t xml:space="preserve">@jocope to much contention,i don't *really* count visiting my sister in Dublin as travelling.Back home now and nothing else booked </t>
  </si>
  <si>
    <t>yupitsclauds</t>
  </si>
  <si>
    <t xml:space="preserve">Shopped for Girls State (all my clothes are apperently too inappropriate. Oh well. Who says no to shopping??) Now studying at B&amp;amp;N. Boo </t>
  </si>
  <si>
    <t xml:space="preserve">School starts nin 15 mo' days... ugh.. Why didn't I just wait 4 the fall semester </t>
  </si>
  <si>
    <t>I'm scared to call this director back about my show.  I feel like she's going to be disappointed.</t>
  </si>
  <si>
    <t>spud88orus</t>
  </si>
  <si>
    <t xml:space="preserve">@bigvixxen http://twitpic.com/6ezz7 - That is a really shitty deal! Sorry to see it. </t>
  </si>
  <si>
    <t xml:space="preserve">Millvina Dean, the last known survivor of the Titanic, passed away on Sunday at 97 years young </t>
  </si>
  <si>
    <t xml:space="preserve">@ladyofsalzburg I know.  Sad aren't I?  Will just have to go &amp;amp; look at my one &amp;amp; only picture of long hair again...  </t>
  </si>
  <si>
    <t>@Auchentrae you cheeky what was i thinking of ?!  have a gr8 few days i'm off down to London 4 a few days tomorrow work   + pleasure</t>
  </si>
  <si>
    <t>LeisurelyWendy</t>
  </si>
  <si>
    <t>i'm going blind, for real  and yes, this is my same status as fbook, but i feel that this is very important...</t>
  </si>
  <si>
    <t>@smileylaurenn awhh, hope you feel okay soon  &amp;amp; good luck with the english exam tomorrow x</t>
  </si>
  <si>
    <t xml:space="preserve">On my way to volunteer in my daughters 5th grade class...the year is almost over and then no more elementary school </t>
  </si>
  <si>
    <t xml:space="preserve">AIM died on me today. Can I please get a downgrade to Windows XP now? </t>
  </si>
  <si>
    <t>@sammy1986 i know !   i watched it.  how sad ?!    i hate sunburn btw.</t>
  </si>
  <si>
    <t xml:space="preserve">Im all bruised up from giving blood </t>
  </si>
  <si>
    <t>@jennaburgus everybody i know that has done it gained all the weight back PLUS some after it was over  eek i want a colonic tho they work!</t>
  </si>
  <si>
    <t>guille_bby</t>
  </si>
  <si>
    <t xml:space="preserve">i hope evry one frm air france is okay. </t>
  </si>
  <si>
    <t>And I may be in ATL too.. only for a couple of days though..  Booooo!</t>
  </si>
  <si>
    <t xml:space="preserve">@kerria_24 wow  really isnt my nite 2 nite is it </t>
  </si>
  <si>
    <t xml:space="preserve">@gemalem that's why i unlocked mine! you're lucky not having sunburn, it aches </t>
  </si>
  <si>
    <t>davidkenny91</t>
  </si>
  <si>
    <t>is a bit exhausted  think I can foretell my day tomorrow in bed my back gah!</t>
  </si>
  <si>
    <t>saullo_st</t>
  </si>
  <si>
    <t xml:space="preserve">nothing to do here! </t>
  </si>
  <si>
    <t xml:space="preserve">@StevenSmithsays mighty boosh. </t>
  </si>
  <si>
    <t>shelz</t>
  </si>
  <si>
    <t>I picked a lovely day to try change my user pic. @twitter pic uploading is broken.  booo</t>
  </si>
  <si>
    <t xml:space="preserve">@AnotherJulia What is this spymaster? I keep getting DMs about it and someone followed me who had a page of ugly-sounding tweets... ? </t>
  </si>
  <si>
    <t>FindingDeals</t>
  </si>
  <si>
    <t xml:space="preserve">They probably will never find Air France plane. </t>
  </si>
  <si>
    <t>Jedjenna4</t>
  </si>
  <si>
    <t xml:space="preserve">@Meganduran   I don't kno how </t>
  </si>
  <si>
    <t>nannimessias</t>
  </si>
  <si>
    <t>@tommcfly You really think so? I though the crowd wasn't too lound!  last year I though people were screamming more, dk. I was outta voice</t>
  </si>
  <si>
    <t>BLFIELD</t>
  </si>
  <si>
    <t xml:space="preserve">Another cold day </t>
  </si>
  <si>
    <t>@Privileged really sad the show wasn't picked back up  I'm sure you guys will all be around soon enough!</t>
  </si>
  <si>
    <t>Tozas2009</t>
  </si>
  <si>
    <t xml:space="preserve">Susan Boyle hospitalized http://bit.ly/Ros3p </t>
  </si>
  <si>
    <t>Tehcobra</t>
  </si>
  <si>
    <t>@punkrockchick84 idlewild have afew gd songs aswell OMG IM GUNA CRY THO  CANT GO WOLVES ANYMORE</t>
  </si>
  <si>
    <t xml:space="preserve">today just has not been off to a good start </t>
  </si>
  <si>
    <t xml:space="preserve">got a shot and blood taken </t>
  </si>
  <si>
    <t>Lotty_101</t>
  </si>
  <si>
    <t xml:space="preserve">Sat At Home So Bored... Revision For Exams Is The Worst!  Listening To Music So It All Good! </t>
  </si>
  <si>
    <t>Cecefbabez</t>
  </si>
  <si>
    <t>I definitely landed on my face... I'm takin the L... Oh well  but  at the same time.</t>
  </si>
  <si>
    <t>insidemikeshead</t>
  </si>
  <si>
    <t xml:space="preserve">Boss just told me I need to be more efficient so I put my trash can on my desk w/ sign that said &amp;quot;Inbox&amp;quot;. He didnt' think it was funny </t>
  </si>
  <si>
    <t>@summerm Eeek!  I hope he's okay!</t>
  </si>
  <si>
    <t>* sneezes * urghhh  Eeee tan topping up... t'is all good (: x</t>
  </si>
  <si>
    <t xml:space="preserve">i wish you could choose your family </t>
  </si>
  <si>
    <t>My leg still hurts after last night. Sore   stayed home from work today.</t>
  </si>
  <si>
    <t>jessicaharts</t>
  </si>
  <si>
    <t xml:space="preserve">@SteveisPhilly As far as I know the Blue Comet is gone forever. </t>
  </si>
  <si>
    <t>kris89</t>
  </si>
  <si>
    <t xml:space="preserve">watch hsm-3 made me miss my high school friends </t>
  </si>
  <si>
    <t>fpalattao</t>
  </si>
  <si>
    <t>I think its time to get a blackbery @mrs_schratty I think my iPhone is broken  I can't send any emails out.</t>
  </si>
  <si>
    <t>BiLLundKiROluvr</t>
  </si>
  <si>
    <t xml:space="preserve">@tokioHotel4ev no jesse hasnt </t>
  </si>
  <si>
    <t>sara_goodyear</t>
  </si>
  <si>
    <t xml:space="preserve">I don't understand twitter yet </t>
  </si>
  <si>
    <t>A family BBQ turns into a neighbourhood gathering thanks to my mother, there's never any family time anymore  Feeling = Sad/Upset</t>
  </si>
  <si>
    <t>dawnmckinstry</t>
  </si>
  <si>
    <t>@nfarnham good luck eating with them.    but at night forever isn't bad at all.</t>
  </si>
  <si>
    <t xml:space="preserve">@ryantabora beers? haha when I'm 21 honey...in about a year. </t>
  </si>
  <si>
    <t>mrazzle</t>
  </si>
  <si>
    <t>at the salon, but I can't do my hair cuz I'm BROKE  lol</t>
  </si>
  <si>
    <t>sirantu</t>
  </si>
  <si>
    <t xml:space="preserve">back from Alaska , back to reality </t>
  </si>
  <si>
    <t>MirandaHanes</t>
  </si>
  <si>
    <t xml:space="preserve">@dubaisitgirl thats whats up. Como so boring </t>
  </si>
  <si>
    <t>@motelbedtrash I don't doubt it  I was hoping dark night ! Ima google it right now</t>
  </si>
  <si>
    <t>cpaul</t>
  </si>
  <si>
    <t xml:space="preserve">@haveringdh right on time - then have a call at 6 </t>
  </si>
  <si>
    <t>Beckyc82</t>
  </si>
  <si>
    <t>Thank god that physical therapy is over.  Now I have to work out on my own.  Doctor told me that I have degenerative disc disease   it sux</t>
  </si>
  <si>
    <t>salbini81</t>
  </si>
  <si>
    <t xml:space="preserve">@dougchavez i hope the plane gets found very soon so that the people can be buried and come back to their families.there were 13 Italians </t>
  </si>
  <si>
    <t>annieblue</t>
  </si>
  <si>
    <t>@monagrayson No, I'm not really ok with the hard. There's too much at once, I really need a hug  Thank you for the caring!</t>
  </si>
  <si>
    <t>ChefAbbye</t>
  </si>
  <si>
    <t xml:space="preserve">Thats what almost all do to hide it and that sux too </t>
  </si>
  <si>
    <t>duda_ferreira</t>
  </si>
  <si>
    <t xml:space="preserve">oooh curious to know what you had been talking about last night while i was watching the mtv ma, but i have no time to read it now </t>
  </si>
  <si>
    <t xml:space="preserve">its too warm its too warmmmmmmmmmmmmmmmmmmmmmmmmmmmmmmmmmmmmmmmm </t>
  </si>
  <si>
    <t xml:space="preserve">Waiting outside my capstone class to set up my presentation and it's freaking hot in here! And there's a class in the room I need in </t>
  </si>
  <si>
    <t xml:space="preserve">I forgot how much I like Doris Henson's cd, Give Me All Your Money...shame they didn't last </t>
  </si>
  <si>
    <t>@okocharuud Where are you  ??? xxx</t>
  </si>
  <si>
    <t>Tomorrow schooool  boring &amp;amp; i've to perform a drama part and i don't know my lines yet !? I have to play a boy !! :0</t>
  </si>
  <si>
    <t>DizCraze97</t>
  </si>
  <si>
    <t xml:space="preserve">Finished mii hw &amp;amp; goin Dance Classz. </t>
  </si>
  <si>
    <t>@scampbell734 LOLOL. Do it...I won't be in it though!  not going in tomorrow...have fun in games/pe!</t>
  </si>
  <si>
    <t>my baby has not pooped in 3 days.  i have never wished for poop before, but i sure am now!</t>
  </si>
  <si>
    <t>cioa</t>
  </si>
  <si>
    <t xml:space="preserve">vote for #chuck! http://bit.ly/PCRGu @ChuckMeEurope @tenelilli, seems like i got an js. error about undefined function... </t>
  </si>
  <si>
    <t xml:space="preserve">@Unfokused I guess it had to come eventually anyway. Better sooner than later. Poor lil suitor </t>
  </si>
  <si>
    <t>fernweher</t>
  </si>
  <si>
    <t xml:space="preserve">@Hecate527 i wanted to click the like button at your last post but i realized this isnt facebook </t>
  </si>
  <si>
    <t>greatdayne</t>
  </si>
  <si>
    <t xml:space="preserve">Already off work and drinking a beer! Wait no I'm not </t>
  </si>
  <si>
    <t>@JasonBradbury i missed tonights episode  byt i think it wus set to record...</t>
  </si>
  <si>
    <t>@JacobFatoorechi I cant reply to your message cause we're not friends  but youre welcome haha I'm moving to LA I hope I run into you lol</t>
  </si>
  <si>
    <t xml:space="preserve">If only i had some money </t>
  </si>
  <si>
    <t xml:space="preserve">I got stingy needles on my knuckle </t>
  </si>
  <si>
    <t>Dcharmgcr</t>
  </si>
  <si>
    <t>@iFollowMike lol The Spartan won  haha....I was watching Mafia vs Yakuza and Mafia won</t>
  </si>
  <si>
    <t>omg im sooo sooo warm!  ughhh !</t>
  </si>
  <si>
    <t>Marcus is suffering from an upper respiratory infection.  http://apps.facebook.com/catbook/profile/view/1392654</t>
  </si>
  <si>
    <t xml:space="preserve">just delving into New Moon and must put it away for a dr. appt. boooooo </t>
  </si>
  <si>
    <t>abihenton</t>
  </si>
  <si>
    <t>no body loves me  im guna be single 4 evs :'(</t>
  </si>
  <si>
    <t xml:space="preserve">@tommcfly why did you not say hello on the hotel Sheraton,RJ? fans there stayed disappointed, i know that not your fault,but just a hello </t>
  </si>
  <si>
    <t xml:space="preserve">I thought bugs were only sposed to be 24 hour things...96hours and counting...back to dry toast and water...yum </t>
  </si>
  <si>
    <t>jodielynne</t>
  </si>
  <si>
    <t xml:space="preserve">@MarthaStewart dear martha why are there flourishing lilacs for miles and mine (5 yr old) has only three blooms and appears stunted </t>
  </si>
  <si>
    <t xml:space="preserve">@gailbarton That's good to hear. He seems genuine, and really nice. But then again, I thought that about the NCIS peeps I was following </t>
  </si>
  <si>
    <t>RockShowGirl</t>
  </si>
  <si>
    <t xml:space="preserve">@RobsTwitta I've seen YMA6 yesterday ! With Bayside &amp;amp; NFG ! Those guys rock so hard ! I nÃ©Ã©d to find their cd, too bad they didnt sell it </t>
  </si>
  <si>
    <t xml:space="preserve">No news on the Air France Flight 447 from Rio to Paris that crashed on the Atlantic Ocean with 228 ppl aboard very difficult to find it </t>
  </si>
  <si>
    <t>Big_Sexy_</t>
  </si>
  <si>
    <t xml:space="preserve">Excellent motorcycle ride today, now let the sneezing begin </t>
  </si>
  <si>
    <t xml:space="preserve">@stevodarkly sounds like it was a tremendously productive weekend, as i have only come to expect. so sad we werent there. </t>
  </si>
  <si>
    <t xml:space="preserve">In need of earphones.. fuckin things broke </t>
  </si>
  <si>
    <t>jinoopan</t>
  </si>
  <si>
    <t xml:space="preserve">@pauloxz Another sad person here. </t>
  </si>
  <si>
    <t xml:space="preserve">ok so tried revising but it didnt work. got so frustrated that i sat and cried for 20mins...oh dear </t>
  </si>
  <si>
    <t xml:space="preserve">@jasonwebley Oh to be able to fly to seattle! You, AFP and Rev Peyton? </t>
  </si>
  <si>
    <t xml:space="preserve">I haven't learnt english scince year 10 I've had about two lessons in year 11. Guna FAIL tomorrow </t>
  </si>
  <si>
    <t>iAndrew_93</t>
  </si>
  <si>
    <t xml:space="preserve">does anyone know why my SBSettings doesnt work? if i push any toggle, its like i didnt touch anything </t>
  </si>
  <si>
    <t>SophiesInsanity</t>
  </si>
  <si>
    <t>@GrrrlsOnMDMA I don't like you being unhappy babe  What's up *hug*?</t>
  </si>
  <si>
    <t>by_tor</t>
  </si>
  <si>
    <t xml:space="preserve">My Tivo dying has &amp;quot;solved&amp;quot; my problem of a backlog of Heroes, Terminator, Dr Who,Conchords+my prized recording of Pink Floyd at Live 8. </t>
  </si>
  <si>
    <t xml:space="preserve">@seanyworn 3 DAYS!!! I'm excited I need something to fill the BGT shaped hole in my heart </t>
  </si>
  <si>
    <t>Belledeath</t>
  </si>
  <si>
    <t xml:space="preserve">watching E3 on G4; hell yeah!  cept now I have to work a bit </t>
  </si>
  <si>
    <t>DesignsRUnique</t>
  </si>
  <si>
    <t>@Beadinbabe Yea, i live on the other side of MI, but same here today   Its nice out now though!</t>
  </si>
  <si>
    <t>eowyningreen</t>
  </si>
  <si>
    <t>Has realised that GCSEs were half a lifetime ago!!!!  And is now trying to remember the names of all the people who taught her....</t>
  </si>
  <si>
    <t>Power back on  Just as we were ready to leave. Now I stuck here for another hour.</t>
  </si>
  <si>
    <t>So my aunt says that during the summer she wants to give me driving classes. Agh! Im scared  haha</t>
  </si>
  <si>
    <t xml:space="preserve">@theotsenre FEEL BETTER Lil BRO...... SEND HIM SOME POSITIVE TWEETS PEOPLE HE'S NOT FEELING GOOD! </t>
  </si>
  <si>
    <t>tim_kirby</t>
  </si>
  <si>
    <t xml:space="preserve">Just back from computer support visit to neighbour. Their 8Mb broadband is actually delivering 135k. Oh dear </t>
  </si>
  <si>
    <t>Photo: jake and heath, rip  http://tumblr.com/xcm1xapsy</t>
  </si>
  <si>
    <t xml:space="preserve">@ephramyfan Oh geeze.  I'm not getting laid off- they're just moving me to a different school/special ed program </t>
  </si>
  <si>
    <t>SeasonedGamers</t>
  </si>
  <si>
    <t xml:space="preserve">it's possible they lost my car.  </t>
  </si>
  <si>
    <t>stuffoflegend</t>
  </si>
  <si>
    <t xml:space="preserve">has to go to the dentist today. </t>
  </si>
  <si>
    <t xml:space="preserve">have u ever felt hungry but too lazy to fix anything??? It sucks!!! </t>
  </si>
  <si>
    <t>Yngvill</t>
  </si>
  <si>
    <t xml:space="preserve">hurt my ancle mountainclimbing this weekend   Luckily I'll be fine again for extremesport-week in a few weeks </t>
  </si>
  <si>
    <t>@CubanaLAF I'm opposite - wide feet. HATE MY FEET.  Day was amazing - 8 hours shopping and tons to show for it. Scary stuff.</t>
  </si>
  <si>
    <t>@marqueshouston it sucks  its makin me tired!!!</t>
  </si>
  <si>
    <t>DJSupaCake</t>
  </si>
  <si>
    <t>@DonniezDetDiva Wish I was ready!!! not going to go   No Full Service for me..thank God for YouTube!</t>
  </si>
  <si>
    <t xml:space="preserve">@jaideeh I think I got ear infection aswell </t>
  </si>
  <si>
    <t>@djkbreezy lol  maybe. thats not fair tho. i see made plain black boxes lately. they cant all be as hot as my pic jk</t>
  </si>
  <si>
    <t>I have to go dinner  Sorry friends we can talk later</t>
  </si>
  <si>
    <t>spalt</t>
  </si>
  <si>
    <t xml:space="preserve">@hellogreentea next MGS on 360, crackdown 2, L4D2, 'project natal' motion tracking crapola, molyneux makes a boy, halo: reach, no jallard </t>
  </si>
  <si>
    <t>unfokused</t>
  </si>
  <si>
    <t>@KenyaDMorris  - but now my friend is gone.  and the funniest part is, i only gave him a fraction of the real talk.</t>
  </si>
  <si>
    <t>liesl78</t>
  </si>
  <si>
    <t xml:space="preserve">I'm too tired to work.... </t>
  </si>
  <si>
    <t xml:space="preserve">I want to order all of @amandapalmer's sheet music books, they look so amazing but so expensive! </t>
  </si>
  <si>
    <t>somebody pre order me Nothing Personal over at Glamour Kills, please?  i'll love you forever.</t>
  </si>
  <si>
    <t>tuberkolosis</t>
  </si>
  <si>
    <t xml:space="preserve">i really want 2 go to E3 at least once </t>
  </si>
  <si>
    <t xml:space="preserve">i have de worst headache wight now &amp;gt;.&amp;lt; im mad and sad </t>
  </si>
  <si>
    <t>_urban0nights_</t>
  </si>
  <si>
    <t xml:space="preserve">Everyone: look out for stephanie's phone, she lost it today.... </t>
  </si>
  <si>
    <t>Ariesha_Pretty1</t>
  </si>
  <si>
    <t>Waking up to see my baby boy is gone. He left me for dad! I remember before daddy came home it was us kiddo! Sad  http://twitpic.com/6f5k3</t>
  </si>
  <si>
    <t>npattee</t>
  </si>
  <si>
    <t xml:space="preserve">my body hates me and I just passed out at work but can't go home </t>
  </si>
  <si>
    <t>Dreamwvr73</t>
  </si>
  <si>
    <t>Millvina Dean died yesterday...She was the last Titanic survivor...As a Titanic historian Im very saddened by this  RIP Millvina...</t>
  </si>
  <si>
    <t xml:space="preserve">@SeattleDMBfan Hey Mark! I have BigWhiskey on the brain today too! Can you watch the Beacon show tonight? I will miss it. </t>
  </si>
  <si>
    <t>i wish brian was hereeee  the best brother EVER!</t>
  </si>
  <si>
    <t xml:space="preserve">i want to own Spectacular </t>
  </si>
  <si>
    <t>HorsepowerHeels</t>
  </si>
  <si>
    <t xml:space="preserve">@soundzdj  Trying my hardest to get my car done.... out of my pocket funding means slow process.  </t>
  </si>
  <si>
    <t xml:space="preserve">Head been pounding all day </t>
  </si>
  <si>
    <t xml:space="preserve">http://twitpic.com/6f5m6 - my brother in Thailand. Going to miss him, going for a whole year without his smiling face. </t>
  </si>
  <si>
    <t xml:space="preserve">@timidheathen he was my ballroom dance parter and best friend </t>
  </si>
  <si>
    <t xml:space="preserve">@wowiee I'll join you only if you run away to my house.  Thumbs Up! Boo on K, tho </t>
  </si>
  <si>
    <t xml:space="preserve">@rachelyn082909 poor guy. </t>
  </si>
  <si>
    <t>adgergits</t>
  </si>
  <si>
    <t>@TinyKsass Poor Mavis  Hope you feel betterrr.</t>
  </si>
  <si>
    <t>Yay finished work. Was busy busy  hope your all well!</t>
  </si>
  <si>
    <t xml:space="preserve">I have to put up w/ one of my gymnastics teammates today, shes so fucking annoying </t>
  </si>
  <si>
    <t>asze</t>
  </si>
  <si>
    <t xml:space="preserve">@kabutar Didn't want to let me see it </t>
  </si>
  <si>
    <t>@ixde I don't know. I just heard that the chance of survival equals zero  Yeah 26 german people were on that plane. Let's god be with them</t>
  </si>
  <si>
    <t xml:space="preserve">I'm having a serious problem with general apathy. Not good </t>
  </si>
  <si>
    <t>MiggyfromPOUT</t>
  </si>
  <si>
    <t>@megmacleod pink champagne!!: *huff* how did i miss that??!   haha</t>
  </si>
  <si>
    <t>thefabgiver</t>
  </si>
  <si>
    <t>The rain just canceled my play date with @littlemslisa5 and Jon Jon!  Guess we'll just go somewhere and eat now. Fiddles</t>
  </si>
  <si>
    <t>@jcabro  *pat pat* That does, truly, suck! I hope it passes fast! *sends healy vibes and e-antibodies*</t>
  </si>
  <si>
    <t>Vixen_Kitty</t>
  </si>
  <si>
    <t xml:space="preserve">just to clarify the WEP code is the one i use to connect to my internet? coz if it is it didn;t like it and wouldn;t connect on the DS </t>
  </si>
  <si>
    <t>smerika</t>
  </si>
  <si>
    <t>@kristenmaries  I should bring lucky down for a visit. She's so sad &amp;amp; stressed. The workmen make so much noise I feel bad for her</t>
  </si>
  <si>
    <t>_cosmicstuff</t>
  </si>
  <si>
    <t>@gregdoom thats grosssss! and true  also. i want to see coraline</t>
  </si>
  <si>
    <t>fueledbyoreos</t>
  </si>
  <si>
    <t xml:space="preserve">why the eff are you always looking at me like that? </t>
  </si>
  <si>
    <t>elggawaisaxO</t>
  </si>
  <si>
    <t xml:space="preserve">Grama wont let me buy i shirt that says step the f*** off my jock. </t>
  </si>
  <si>
    <t>JessicaHowerth</t>
  </si>
  <si>
    <t xml:space="preserve">no columbus dates for @peteyorn 's summer tour? I am soooo bummed out </t>
  </si>
  <si>
    <t>sah1510</t>
  </si>
  <si>
    <t>@Stuartdgray I need another person to film school show on Friday! Cassidy wants Andrew Calder but he can only do it on thursday.  ideas?</t>
  </si>
  <si>
    <t>ewturner</t>
  </si>
  <si>
    <t xml:space="preserve">@minicooper17 Well, that blows. Hopefully, you can sort that out without too much trouble. </t>
  </si>
  <si>
    <t>NJWanless</t>
  </si>
  <si>
    <t xml:space="preserve">RIP Charlotte the fish </t>
  </si>
  <si>
    <t xml:space="preserve">@edproducer I miss you &amp;amp; the kids, I need to come out and visit you all again... I'll be in Palo Alto, CA June 8-10, but that's too north </t>
  </si>
  <si>
    <t xml:space="preserve">@iloveth how dare you ask that, you know im german-stupid =.= LOL no not funny </t>
  </si>
  <si>
    <t>OldLineDem</t>
  </si>
  <si>
    <t xml:space="preserve">UGH!! My ass hurts...literally! This is what I get for slacking on the regimen...I'm such a chubbykins </t>
  </si>
  <si>
    <t>zoedl</t>
  </si>
  <si>
    <t xml:space="preserve">is still looking for a job </t>
  </si>
  <si>
    <t>Headz_Up</t>
  </si>
  <si>
    <t xml:space="preserve">has a headache!!! </t>
  </si>
  <si>
    <t>mattscoggins</t>
  </si>
  <si>
    <t xml:space="preserve">Today could be better... would be great if I had confirmation that date night is here in town, since Houston has been nixed.  </t>
  </si>
  <si>
    <t>@NickRich2 .. Its nooooot working!!! ..  .. .. YOU TRY!</t>
  </si>
  <si>
    <t>Honey3223</t>
  </si>
  <si>
    <t xml:space="preserve">@ChellyBelle  So U complained to @Jessicahamby that I was mean to U? I thought U loved my demon &amp;amp; U left her for Jess. We're heartbroken </t>
  </si>
  <si>
    <t>@Odrep At this rate it was me who almost didn't show up. I'm so pissed off  Casey-like pissed off really #chuckmemondays #chuckeu</t>
  </si>
  <si>
    <t xml:space="preserve">lost my headphones </t>
  </si>
  <si>
    <t xml:space="preserve">@brittanydailey It's making me depressed </t>
  </si>
  <si>
    <t xml:space="preserve">@metawops It depends on how much followers you have... </t>
  </si>
  <si>
    <t xml:space="preserve">@manisingh Oh! Is it </t>
  </si>
  <si>
    <t xml:space="preserve">Chillaxin &amp;amp; I have2 say that I'm very disappointed in Dre cuz just saw this Dr. Pepper comercial with a beat on it &amp;amp; it sounds like 50 </t>
  </si>
  <si>
    <t>SourLemon410</t>
  </si>
  <si>
    <t xml:space="preserve">I can't decide whether or not to go 2 school. there's like, 2 hours left and I don't feel very good. </t>
  </si>
  <si>
    <t>JosieMichelle</t>
  </si>
  <si>
    <t xml:space="preserve">Catching up on my tivo, watching The Hills finale, Lauren's say's goodbye to The Hills </t>
  </si>
  <si>
    <t>Think my throat is sore from too many prez, felt good after day off yesterday but back to feeling spicy  Course if I get sick I was wrong</t>
  </si>
  <si>
    <t>miriamc45</t>
  </si>
  <si>
    <t>my legs are just aching all over, from stadning alllllllllllllll day  booo!</t>
  </si>
  <si>
    <t xml:space="preserve">@stephie1993 about 3 times but the last tour they canceled our country  </t>
  </si>
  <si>
    <t xml:space="preserve">just watched the new moom trailer. looks pretty dope but it doesnt follow the book by the looks of it </t>
  </si>
  <si>
    <t>In some serious pain last 2 days.Taking ultram. Works, wires my neuro symptoms. Feel like had 2 much coffee  Any Lymies get this reaction?</t>
  </si>
  <si>
    <t>edr577</t>
  </si>
  <si>
    <t xml:space="preserve">Boo! Don't u hate it when u try 2 take a nap, then can't fall asleep! Now I have a headache </t>
  </si>
  <si>
    <t>AvalonMary</t>
  </si>
  <si>
    <t xml:space="preserve">feeling very lonesome today... </t>
  </si>
  <si>
    <t>silver_sunlight</t>
  </si>
  <si>
    <t xml:space="preserve">feels really sad and could use a good friend to rant to... </t>
  </si>
  <si>
    <t xml:space="preserve">grr tmobile. it should NOT cost me $200 to get rid of you! </t>
  </si>
  <si>
    <t xml:space="preserve">@psylentmike I may be tweeting politely, but in SWEARING at you Mike LOL they sound really good..im gonna make toast </t>
  </si>
  <si>
    <t>cmstill</t>
  </si>
  <si>
    <t xml:space="preserve">cleaning house &amp;amp; preparing for sissay's graduation </t>
  </si>
  <si>
    <t xml:space="preserve">Oh wait, I don't have a right thumb. </t>
  </si>
  <si>
    <t>@Elsbeth94 where r u from? i am from birmingham,england.  I WISH I COULD LIVE IN AMERICA!!!!!!!!!!!!!  :-0  :-D</t>
  </si>
  <si>
    <t>chrisschmitt</t>
  </si>
  <si>
    <t xml:space="preserve">On my way to copelands to make that $, oscar's face is so hard to walk away from </t>
  </si>
  <si>
    <t>SynbiosTael</t>
  </si>
  <si>
    <t xml:space="preserve">Stuck in a traffic jam </t>
  </si>
  <si>
    <t>Livz09</t>
  </si>
  <si>
    <t>@samyay oh no i ment to design one  oh well</t>
  </si>
  <si>
    <t>CENiArita</t>
  </si>
  <si>
    <t>Finally back bout to get ready for work... and its official i hate HATE HATE bomb diver  ouch!</t>
  </si>
  <si>
    <t>OK...so I'm really bored...went over board hyper a minute ago and now I am depressed....its like being drunk!  xx</t>
  </si>
  <si>
    <t>snakeygill</t>
  </si>
  <si>
    <t xml:space="preserve">Building up to watching the last ever episode of ER! If I don't watch it, it hasn't ended!!! </t>
  </si>
  <si>
    <t xml:space="preserve">@ronreddog I remember a time not too long ago that I took every Thursday and Friday off, I miss it </t>
  </si>
  <si>
    <t>jmurch</t>
  </si>
  <si>
    <t xml:space="preserve">Why do things ALWAYS happen on the same date/time... ugh! Need to clone self to attend all these great events </t>
  </si>
  <si>
    <t>Day 8 of #365 - My room looks like a bomb hit it. Puts me on edge but too tired to tidy it now.  http://twitpic.com/6f5pu</t>
  </si>
  <si>
    <t xml:space="preserve">@southernweather he's so cute </t>
  </si>
  <si>
    <t>Lucytheena</t>
  </si>
  <si>
    <t xml:space="preserve">GM: gigantic mess, giggling maniacs, government money, or got me! -they really did get me-I have a GM. </t>
  </si>
  <si>
    <t xml:space="preserve">@dennispillion Have a great trip! I'm taking John to get his wisdom teeth taken out, which is significantly less fun. </t>
  </si>
  <si>
    <t>skindy</t>
  </si>
  <si>
    <t xml:space="preserve">I'm failing at PHP right now </t>
  </si>
  <si>
    <t xml:space="preserve">Good grief, watching a programme about obese kids in the US, poor sods, you've got to wonder why their parents have let it happen </t>
  </si>
  <si>
    <t xml:space="preserve">Watching Twilight but obviously I'm too old for this 0_o So sad to grow out of cute vampire movies </t>
  </si>
  <si>
    <t>XtinaThunder</t>
  </si>
  <si>
    <t xml:space="preserve">I hate when my parents go out of town. I slept in late, didn't go to school, and now I am on Twitter. Wow. I need sleep, too! Insomnia. </t>
  </si>
  <si>
    <t>EmbalmerBee</t>
  </si>
  <si>
    <t xml:space="preserve">I'm so hungry! I'm at another catholic service so I have to wait. </t>
  </si>
  <si>
    <t>AxGloomyxStar</t>
  </si>
  <si>
    <t>No! No! No! I hate this month!  *Sighs*</t>
  </si>
  <si>
    <t>Leathergoose</t>
  </si>
  <si>
    <t xml:space="preserve">@yourfavMattina I guess I just wanted more </t>
  </si>
  <si>
    <t>oopsijustfarted</t>
  </si>
  <si>
    <t xml:space="preserve">is sad because no one wants to follow me </t>
  </si>
  <si>
    <t xml:space="preserve">@cheergurl9732 omg! Did u get an update from @mileycyrus... that makes me sad! </t>
  </si>
  <si>
    <t xml:space="preserve">@OhBlee Nawwwww!  I would love to be surprised with a cat one day, but I doubt it will happen! </t>
  </si>
  <si>
    <t>judyy_riot</t>
  </si>
  <si>
    <t xml:space="preserve">has to get up at 6 tm </t>
  </si>
  <si>
    <t>bsugartooth</t>
  </si>
  <si>
    <t xml:space="preserve">almost barfed at work today </t>
  </si>
  <si>
    <t>Mirlinda</t>
  </si>
  <si>
    <t xml:space="preserve">@TinyTwitter how do I get to the Menu? My menu button on the Bb is not working </t>
  </si>
  <si>
    <t>MikeNew09</t>
  </si>
  <si>
    <t xml:space="preserve">Weekend is already over </t>
  </si>
  <si>
    <t>aphroditebites</t>
  </si>
  <si>
    <t>@vanessuhhc Why does he cry so much?    I totally get what you're saying, tho!</t>
  </si>
  <si>
    <t>LanceyPancey</t>
  </si>
  <si>
    <t xml:space="preserve">Wants to be with Marissa Cuevas right now. </t>
  </si>
  <si>
    <t>kalliiimariee</t>
  </si>
  <si>
    <t xml:space="preserve">Stupid AR, you have to bring down my 4.0 </t>
  </si>
  <si>
    <t>@Catarina08 in polish cinemas it will be on January '10  maybe it will be prepremiere  on December | New Moon</t>
  </si>
  <si>
    <t>Colbertfan1</t>
  </si>
  <si>
    <t xml:space="preserve">i am bored..... </t>
  </si>
  <si>
    <t xml:space="preserve">Someone bring Reilly back to me. </t>
  </si>
  <si>
    <t>catalystleader</t>
  </si>
  <si>
    <t>where did the sun go?!  guess the infamous &amp;quot;June Gloom&amp;quot; has hit and is welcoming me back to what used to be sunny southern ca!    (LV)</t>
  </si>
  <si>
    <t>KingDavidLane</t>
  </si>
  <si>
    <t>Last day of vacation.  #fb</t>
  </si>
  <si>
    <t>chelsea_onhs</t>
  </si>
  <si>
    <t xml:space="preserve">is hot and sweaty! Oh how i suffer for my art... I really did want to see a movie today </t>
  </si>
  <si>
    <t xml:space="preserve">@lo__ am not tuning in till 10 beb ala on plus one cus cant tape 90210 </t>
  </si>
  <si>
    <t>ReporterHaley</t>
  </si>
  <si>
    <t xml:space="preserve">Operation Clean Room has commenced! Oh and laundry time too </t>
  </si>
  <si>
    <t xml:space="preserve">@PinkElephant73 if u use two different versions of itunes for your ipod .. it will die </t>
  </si>
  <si>
    <t xml:space="preserve">@Graeme93   I pitty you </t>
  </si>
  <si>
    <t>ERMBlairwitch</t>
  </si>
  <si>
    <t xml:space="preserve">@capistrano99 why can't i twitter on my blackerry? </t>
  </si>
  <si>
    <t>EvRydayFabuLous</t>
  </si>
  <si>
    <t xml:space="preserve">Bought some style warriors! And a new blusher! Oh and update aveeno moisturizers break me out. </t>
  </si>
  <si>
    <t xml:space="preserve">This is a Loooooooooooooooooooooooooooooong DAY. Wanna go home. </t>
  </si>
  <si>
    <t>Ericabby</t>
  </si>
  <si>
    <t xml:space="preserve">Nap time cause I have a major headache. </t>
  </si>
  <si>
    <t xml:space="preserve">Ah well, have to go to bed. Lots of work with the scoolproject right now. But all weekend there's been summer. Will go cold this week.  </t>
  </si>
  <si>
    <t xml:space="preserve">@josiecat85 @mileycyrus doesn't like u either. What did we do to make her angry  </t>
  </si>
  <si>
    <t xml:space="preserve">@SensualStories Awww! You poor thing. </t>
  </si>
  <si>
    <t>JC_1989</t>
  </si>
  <si>
    <t>I just wanna go home and jump into a nice bubble bath, but im at work instead  where's serenity when you need it??</t>
  </si>
  <si>
    <t>melfish85208</t>
  </si>
  <si>
    <t xml:space="preserve">do you ever just want something SO bad? but u knw you will never get it? UGH! </t>
  </si>
  <si>
    <t>MonksDen itsmikie: couldn't get my order in ,, in time..  : itsmikie http://tinyurl.com/mqzfn4</t>
  </si>
  <si>
    <t>RaeLuvsU</t>
  </si>
  <si>
    <t>Yo! Went to movies w/ Vince last nite! Fun! I hav 2 go 2 camp for 2 weeks.  I'm gonna miss him!</t>
  </si>
  <si>
    <t xml:space="preserve">going off in a bit  havent tweeted much these past few days. i have cramp </t>
  </si>
  <si>
    <t>@theblizzards tried 2get into courtyard gig on Sat but it was full! begged the doorman, no joy  sounded great from behind the gates tho!</t>
  </si>
  <si>
    <t>more__colors</t>
  </si>
  <si>
    <t>i miss my people  &amp;lt;3 lovessssss, bored</t>
  </si>
  <si>
    <t>chrizzizzippi</t>
  </si>
  <si>
    <t xml:space="preserve">its hot. Summer weather </t>
  </si>
  <si>
    <t xml:space="preserve">so so sunburnt </t>
  </si>
  <si>
    <t xml:space="preserve">@BrumGPA They came on at 20 past last week in Manc. My last train was at 11:10 aswell, was sooo worried </t>
  </si>
  <si>
    <t>RustlingRagazza</t>
  </si>
  <si>
    <t xml:space="preserve">@jojowiththeflow Darn. </t>
  </si>
  <si>
    <t xml:space="preserve">@tommcfly toooooom don't go </t>
  </si>
  <si>
    <t>mykimmykim</t>
  </si>
  <si>
    <t>I really sad.  The Gucci Spring/Summer sale starts today and I am broke.      www.gucci.com</t>
  </si>
  <si>
    <t>SaraahhB</t>
  </si>
  <si>
    <t xml:space="preserve">@MarieElaineG : i'm sorry, i would not steam on you </t>
  </si>
  <si>
    <t>emilg</t>
  </si>
  <si>
    <t>@OanaBercea its already the French Open  wow where does time go?</t>
  </si>
  <si>
    <t>blueboiiiii</t>
  </si>
  <si>
    <t xml:space="preserve">2 exam's 2morrow </t>
  </si>
  <si>
    <t>KatyRalph</t>
  </si>
  <si>
    <t>@beckinelson  oh god!  ..friends like that, arn't really friends! stick with us TJ girrrlllsss. haha. &amp;lt;3</t>
  </si>
  <si>
    <t>sweeetreason</t>
  </si>
  <si>
    <t>IM SOOOOOOOOO HUNGRY  &amp;amp; I don't know what to eat...maybe some bbq</t>
  </si>
  <si>
    <t>ateggerdine</t>
  </si>
  <si>
    <t xml:space="preserve">Probably closing. Be home at eleven </t>
  </si>
  <si>
    <t xml:space="preserve">@citycynic  they also blocked Facebook again too </t>
  </si>
  <si>
    <t>nicolerae89</t>
  </si>
  <si>
    <t xml:space="preserve">@v3trae haha noooo I love it. I don't love driving home all night though </t>
  </si>
  <si>
    <t>@xXMCR_LadyXx  is something wrong?</t>
  </si>
  <si>
    <t xml:space="preserve">@Kimyatta man I sure have been sitting by the phone for a long time </t>
  </si>
  <si>
    <t xml:space="preserve">@diddyoh not for me </t>
  </si>
  <si>
    <t>bsktballalwayz</t>
  </si>
  <si>
    <t>da 2rm into 1progress: I want 2rearrange&amp;amp;make it feel lk me..more grown up! i tk dwn my 23,ai,melo,lobo,cash &amp;amp;dirty diana posters  SAD DAY</t>
  </si>
  <si>
    <t>chrisamaphone</t>
  </si>
  <si>
    <t xml:space="preserve">@whakojacko i know, right? </t>
  </si>
  <si>
    <t>MandaaRiess</t>
  </si>
  <si>
    <t xml:space="preserve">@shineonmedia There's something wrong with your site. It's not letting me go on it. It said its temporarily unavailable </t>
  </si>
  <si>
    <t>jensoliz</t>
  </si>
  <si>
    <t xml:space="preserve">Weather is crazy in Vegas today...rain in the morning, now sunshine??? I guess it doesn't really matter since I am working all day </t>
  </si>
  <si>
    <t>@AbbieFletcher_ French homework  Hbu? x</t>
  </si>
  <si>
    <t xml:space="preserve">@DebbieFletcher why did mcfly not say hello on the RJ hotel?fans there stayed disappointed,i know that not fault of them,but just a hello </t>
  </si>
  <si>
    <t>Bradley still woke up crying with sore throat, fever and headache.  Poor buddy!    Thought a nap would do him good.</t>
  </si>
  <si>
    <t>tsula</t>
  </si>
  <si>
    <t xml:space="preserve">@VitaDevoid she makes frequent appearances in my head too </t>
  </si>
  <si>
    <t>Sebstshi</t>
  </si>
  <si>
    <t xml:space="preserve">Twitter?! I'm already late </t>
  </si>
  <si>
    <t>Umatter2Chtr2</t>
  </si>
  <si>
    <t xml:space="preserve">@shortbus09 I'm sorry about the outage. There was a major fiber line that was cut earlier that caused an outage for a large area. </t>
  </si>
  <si>
    <t xml:space="preserve">@inkcanada Not looking good as long as the gov't insists on arming their guards in a residential area.  </t>
  </si>
  <si>
    <t>@thefunkyfairy hiya, which email addy did you use?? I've lost my Btopenworld.com ones  but no, not got one yet??!! xxx</t>
  </si>
  <si>
    <t>johannahb_08</t>
  </si>
  <si>
    <t xml:space="preserve">getting ready to work on accounting stuff! *YUCK* can't scrapbook right now! </t>
  </si>
  <si>
    <t>HeyRachel23</t>
  </si>
  <si>
    <t xml:space="preserve">@yeahxitscory me toooo. my picture won't upload. </t>
  </si>
  <si>
    <t>@NadiaElijah uni is fine, finish now till September! i've watched all the prison break episodes  we really need to catch up soon.</t>
  </si>
  <si>
    <t>joshdutcher</t>
  </si>
  <si>
    <t xml:space="preserve">@misslizinks @andreajohnston I can't do Wednesday night... I really don't have any spare time this week at all. </t>
  </si>
  <si>
    <t>fuzzylion</t>
  </si>
  <si>
    <t xml:space="preserve">UGH - EntertainmentCareers.net submission FAIL. </t>
  </si>
  <si>
    <t>frekur</t>
  </si>
  <si>
    <t xml:space="preserve">Totally antsy now that Ben has left... </t>
  </si>
  <si>
    <t>Kelly_a_Lee</t>
  </si>
  <si>
    <t xml:space="preserve">@TheMattMiller Link doesn't work </t>
  </si>
  <si>
    <t xml:space="preserve">Facebook wont work! </t>
  </si>
  <si>
    <t>joshklein</t>
  </si>
  <si>
    <t xml:space="preserve">@faris wait, no, ignore me... i can't tomorrow </t>
  </si>
  <si>
    <t xml:space="preserve">@SuFiSammy lol well because of &amp;quot;paco&amp;quot; someone said i am </t>
  </si>
  <si>
    <t xml:space="preserve">@fossiloflife checked .. what to do .. ideas fly u cant stop that !! </t>
  </si>
  <si>
    <t>emmiie_lou</t>
  </si>
  <si>
    <t>so sore, why is sun burn so sore???  xo</t>
  </si>
  <si>
    <t>ZackTanner</t>
  </si>
  <si>
    <t xml:space="preserve">@delaneycampbell ahh I wish I could make it better but I'm trapped </t>
  </si>
  <si>
    <t xml:space="preserve">@greendane I'm playing COD:world at war right now. It's not as good as modern warfare </t>
  </si>
  <si>
    <t>Nutty_Tart_Rach</t>
  </si>
  <si>
    <t>@fountain1987 was sad  u gone 4 gd???</t>
  </si>
  <si>
    <t>redstar_devil</t>
  </si>
  <si>
    <t xml:space="preserve">frustrated havent been sleeping good </t>
  </si>
  <si>
    <t>mileycfan93</t>
  </si>
  <si>
    <t xml:space="preserve">Have been with Anne Laila and Katja, we made a movie, haha xD School tomorrow </t>
  </si>
  <si>
    <t>lovetwin</t>
  </si>
  <si>
    <t xml:space="preserve">Going outside in the rain to pick my nephews up from school </t>
  </si>
  <si>
    <t>Yessiiw</t>
  </si>
  <si>
    <t>@celineleu well I have a lot of homework  and what you gonna do?</t>
  </si>
  <si>
    <t xml:space="preserve">@stephaniepratt They are almost sure it just crashed! </t>
  </si>
  <si>
    <t>emuhg</t>
  </si>
  <si>
    <t xml:space="preserve">is dying. i hate sunburns. </t>
  </si>
  <si>
    <t xml:space="preserve">@AsslyLynn I went from LOVING to fly, to now getting MAJOR anxiety! I hope this doesn't lead to a phobia... I love traveling too much </t>
  </si>
  <si>
    <t>@msibathadiva   I know.</t>
  </si>
  <si>
    <t>INukeYou</t>
  </si>
  <si>
    <t xml:space="preserve">.... crap.   I'm sick.  Cubs in 2 days.  </t>
  </si>
  <si>
    <t xml:space="preserve">@punkrockchick84 ill be at uni then tho so i wont be able to go to it with my current friends which was the point of this gig! </t>
  </si>
  <si>
    <t>ccaayyllaa</t>
  </si>
  <si>
    <t xml:space="preserve">wants to watch a movie, can't find any good ones </t>
  </si>
  <si>
    <t xml:space="preserve">@Captin_cookie thats okay its not ur fault lol its jus wierd like the week after she would have gone </t>
  </si>
  <si>
    <t>dogongood</t>
  </si>
  <si>
    <t xml:space="preserve">'bout to eat lunch. scared for August. i got a test to see what grade i'll be in next year. wouldn't b surprised if i ended up in 7th </t>
  </si>
  <si>
    <t>@DrAngelique BTW There are 4 construction guys here. Very noise and I can't leave the house.   At least stuff is getting done...</t>
  </si>
  <si>
    <t>casssiiie</t>
  </si>
  <si>
    <t xml:space="preserve">Finally, I'm mobile... For like an hour </t>
  </si>
  <si>
    <t xml:space="preserve">@ThomasGudgeon I was going to go but I can't make the 20th. </t>
  </si>
  <si>
    <t>loa2ve</t>
  </si>
  <si>
    <t xml:space="preserve">is back home, and lonely. </t>
  </si>
  <si>
    <t xml:space="preserve">so yea my cell phone bill. OMGGGGGGGGGGGG i talk too much  going to the work placeee </t>
  </si>
  <si>
    <t>baseballzoch</t>
  </si>
  <si>
    <t xml:space="preserve">Who is the nerd studying on the arc trainer? Oh that's me. </t>
  </si>
  <si>
    <t>geminidkn</t>
  </si>
  <si>
    <t>First day of Hurricane Season is today  . http://bit.ly/250wF</t>
  </si>
  <si>
    <t>scarletmonster</t>
  </si>
  <si>
    <t xml:space="preserve">Ready to go home and relax.. Even though i have alot of laundry to put away.. </t>
  </si>
  <si>
    <t>FalconGN</t>
  </si>
  <si>
    <t xml:space="preserve">in line for ea, laptop batt died so prob done for the day </t>
  </si>
  <si>
    <t>callietocimak6</t>
  </si>
  <si>
    <t xml:space="preserve">practice &amp;amp; then studying for finals </t>
  </si>
  <si>
    <t>cmb480</t>
  </si>
  <si>
    <t xml:space="preserve">back in scranton. </t>
  </si>
  <si>
    <t>DGirl_ErinMarie</t>
  </si>
  <si>
    <t xml:space="preserve">Funerals are so hard! </t>
  </si>
  <si>
    <t xml:space="preserve">my phone is being a bitch. it will not get any signal. </t>
  </si>
  <si>
    <t xml:space="preserve">@Yema I haven't gained any more #followers </t>
  </si>
  <si>
    <t>Stephlb84</t>
  </si>
  <si>
    <t xml:space="preserve">is how can you be strong...when it feels like your heart has been shattered... </t>
  </si>
  <si>
    <t xml:space="preserve">loooong afternoon, stamping logo on boxes....phew! getting ready to pack up order to ship tomorrow!!  then more stamping </t>
  </si>
  <si>
    <t>DementedSkittle</t>
  </si>
  <si>
    <t xml:space="preserve">back to work in 2 days  </t>
  </si>
  <si>
    <t xml:space="preserve">the worst part of not having a car this week especially is missing the status on wednesday </t>
  </si>
  <si>
    <t>atlbikepolo</t>
  </si>
  <si>
    <t xml:space="preserve">arg working a production down incident since 12:30... probably not going to make either ride tonight </t>
  </si>
  <si>
    <t>jaymras</t>
  </si>
  <si>
    <t>@tommcfly I bought a ticket to see your concert tomorrow and I guees I will not see  You don't have any idea how sad I am.</t>
  </si>
  <si>
    <t xml:space="preserve">Actually my ipod just died lol </t>
  </si>
  <si>
    <t xml:space="preserve">@KatiePriestley He's okayyy!!! Aww bless him though, he was so cute </t>
  </si>
  <si>
    <t>dandylyons</t>
  </si>
  <si>
    <t xml:space="preserve">@KatieWalter I'm sad we'll miss H&amp;amp;O too. </t>
  </si>
  <si>
    <t xml:space="preserve">@Vikingman240 lucky you. i wish we were done as soon as you. </t>
  </si>
  <si>
    <t xml:space="preserve">@elizalavelle oh right... nope, can't make it - marking up @ York all day </t>
  </si>
  <si>
    <t xml:space="preserve">@IHaveTurbos I can't take a pict, she thought I was checking her out </t>
  </si>
  <si>
    <t>ROBBLOCKROYAL</t>
  </si>
  <si>
    <t>@_Ces_ I PROB..PASSED YOU BY AND DID NOT SEE YOU  YOU SHOULD HAVE STOP AND SAID WAS UP ..IT WAS A ZOO IN THEIR LOL..</t>
  </si>
  <si>
    <t>sunday was awesome, i was with monica and too tired to get on the computer. today was boring  sims 3 tomorrow!</t>
  </si>
  <si>
    <t xml:space="preserve">@OllyWhatTalent They did that in OVERDRIVE! Good stuff tho! Yeah, it's the day of my last rehearsal...Drat!! </t>
  </si>
  <si>
    <t xml:space="preserve">@thetricktolife I like being in your life though </t>
  </si>
  <si>
    <t xml:space="preserve">omg i got a bit of a tan in scotland! but i miss my oz tan </t>
  </si>
  <si>
    <t>NaPickle85</t>
  </si>
  <si>
    <t xml:space="preserve">@FrizzyJ2 that would've been cool. But nooo...we had to turn around cuz we had no clue where we were and we ran out of our straight road. </t>
  </si>
  <si>
    <t xml:space="preserve"> the library isn't hiring.</t>
  </si>
  <si>
    <t>TheDLC</t>
  </si>
  <si>
    <t>@diabolicalpnthr @coderigger boric acid didn't work for me  I've heard it's better for roaches</t>
  </si>
  <si>
    <t>I wanna pack my bags n leave I wanna move with him where am I without him  TEAR DROPS big ones</t>
  </si>
  <si>
    <t>lp_jb</t>
  </si>
  <si>
    <t>Monday at school and p.e.  Well it could be worse... XD</t>
  </si>
  <si>
    <t xml:space="preserve">wants to go to disneyland today. am I the only 1 that didn't have work today? </t>
  </si>
  <si>
    <t xml:space="preserve">@askegg :: IThen is very sad and scary indeed </t>
  </si>
  <si>
    <t>padotj</t>
  </si>
  <si>
    <t xml:space="preserve">I am trying to get ahold of Jennifer or Aunt Maryann but I don't know their numbers. Davey isn't answering and neither is Uncle David. </t>
  </si>
  <si>
    <t xml:space="preserve">It's so hot, so humid, I'm having trouble breathing </t>
  </si>
  <si>
    <t>blendfashions</t>
  </si>
  <si>
    <t xml:space="preserve">@theotherdrummer I still have awhile! </t>
  </si>
  <si>
    <t>jasmined</t>
  </si>
  <si>
    <t xml:space="preserve">@afrobella I believe it means that the song is no longer available. </t>
  </si>
  <si>
    <t>Shutting down physically and emotionally  nothing is working for me right now Lord please give me strength</t>
  </si>
  <si>
    <t>krazyhobo416</t>
  </si>
  <si>
    <t xml:space="preserve">booo the download didnt work </t>
  </si>
  <si>
    <t>Sitting wanting to go to the lake with my puppy but my boy friend dont wanna  trying to get him to change his mind</t>
  </si>
  <si>
    <t xml:space="preserve">@joeymcintyre i want to suck the nectar </t>
  </si>
  <si>
    <t>@cuhdizzle eassttt sideeee  whomp whomp</t>
  </si>
  <si>
    <t>hotmamabrew</t>
  </si>
  <si>
    <t xml:space="preserve">Chicago is rainy and gross out...humid.  Kids are stir crazy and I'm worn out. The &amp;quot;boot&amp;quot; is driving me nutz! Work tonight </t>
  </si>
  <si>
    <t xml:space="preserve">@TeamCyrus I hope you won't listen to them. </t>
  </si>
  <si>
    <t>@Ste1987 I know, it was so beautiful - unfortunately I am home now!  Want to go back!</t>
  </si>
  <si>
    <t xml:space="preserve">Trying to cheer youngest daughter up with cup of tea after she just bleached her hair whiter than white and she hates it oooooops </t>
  </si>
  <si>
    <t>@ashmatt1 no idea..im trying to DL it now but its not working  i dont know if its traffic jam or if im just computer illiterate!</t>
  </si>
  <si>
    <t>Grrrrrr_Baby</t>
  </si>
  <si>
    <t xml:space="preserve">Holding the baby when she burps and then projectile vomits. I'm wearing a dress, so it landed all over my legs. </t>
  </si>
  <si>
    <t>@tommcfly  awwss, wish i could come for a swim   and omg init i wanna see that filmm :O  hoe bout me sasha you danny dougie and harry ;] x</t>
  </si>
  <si>
    <t xml:space="preserve">So I get back from a long weekend to be faced with 240 unread emails and ajn iPod that needs it's OS reinstalled </t>
  </si>
  <si>
    <t xml:space="preserve">Got the kids down for a nap and just waiting to hear from hubby.  So sick of this war </t>
  </si>
  <si>
    <t>fucking sick  and game tonight to top it all offf</t>
  </si>
  <si>
    <t>stefanc7</t>
  </si>
  <si>
    <t xml:space="preserve">suffering from severe muscle ache </t>
  </si>
  <si>
    <t>priscillavdara</t>
  </si>
  <si>
    <t>I want a canon vixia hg20 sooo bad! But I have to wait until next year to get it. Bummer. Oh well... That's too bad.  one...more...year..</t>
  </si>
  <si>
    <t>@wilsonswar  hate my life</t>
  </si>
  <si>
    <t>xxTrAgIcMeSsxx</t>
  </si>
  <si>
    <t>@Xx_Elmo_xX Sorreh  Ive gone thru the same thing. I no way your feelin</t>
  </si>
  <si>
    <t>loki727</t>
  </si>
  <si>
    <t xml:space="preserve">@Ponchifer Okies, and sorry </t>
  </si>
  <si>
    <t>killahkelly</t>
  </si>
  <si>
    <t xml:space="preserve">Gah why am I so mad about never seeing fallon again?! </t>
  </si>
  <si>
    <t>Cantdenyoureyes</t>
  </si>
  <si>
    <t xml:space="preserve">I want New Moon to come out soon and not in November </t>
  </si>
  <si>
    <t>@Freshmen08, heeeey, dont need to say so!  this will be our little secret</t>
  </si>
  <si>
    <t>dandandanja</t>
  </si>
  <si>
    <t>@ work  deciding whether i should quit, &amp;amp; drinking my neuro sonic.</t>
  </si>
  <si>
    <t>Just freaked the hell out because i opened the door and it sounded like a bee.  damn it's hot here.</t>
  </si>
  <si>
    <t>Chris_Frazier</t>
  </si>
  <si>
    <t xml:space="preserve">is at home, sick... </t>
  </si>
  <si>
    <t>He hates the playpen   http://twitpic.com/6f6ab</t>
  </si>
  <si>
    <t>meshia25</t>
  </si>
  <si>
    <t xml:space="preserve">wants people at work an on twitter to stop bragging about their g1 updates because i dont have one yet </t>
  </si>
  <si>
    <t>strmrgn</t>
  </si>
  <si>
    <t xml:space="preserve">keeps finding piles of DVDs not in their boxes </t>
  </si>
  <si>
    <t>whisk</t>
  </si>
  <si>
    <t xml:space="preserve">@slePP Also: no jet packs </t>
  </si>
  <si>
    <t xml:space="preserve">@AbbyLipstick Tell me about it. Before I know it it's Sunday night &amp;amp; I feel pooped... </t>
  </si>
  <si>
    <t>Saridactyl</t>
  </si>
  <si>
    <t xml:space="preserve">I also have the worst cramps imaginable </t>
  </si>
  <si>
    <t>I didn't watch MTV MA  sucks..</t>
  </si>
  <si>
    <t>dionne9893</t>
  </si>
  <si>
    <t>@ddlovato how can you party over here when its really cloudy and very moody  the weather hasnt been at its best lately.</t>
  </si>
  <si>
    <t>lazahn</t>
  </si>
  <si>
    <t>Went to another Yorkie breeder today -- no such luck.  still looking for apartments, too! Lots to take care of these next few weeks!</t>
  </si>
  <si>
    <t>greeniebreizh</t>
  </si>
  <si>
    <t xml:space="preserve">@morningbyfoley Pas cool, what happened? </t>
  </si>
  <si>
    <t>noladarlingvntg</t>
  </si>
  <si>
    <t xml:space="preserve">Finally found my car! Had to call a friend to drive me around. Panic attack over. Baaad ADD day </t>
  </si>
  <si>
    <t>TheRealVronica</t>
  </si>
  <si>
    <t xml:space="preserve">im always missing something like right now i have the salsa but not the tostitoes! </t>
  </si>
  <si>
    <t xml:space="preserve">@PatsyTravers I soo agree!. Miley did look quite disappointed!  </t>
  </si>
  <si>
    <t>SaraGirard16</t>
  </si>
  <si>
    <t xml:space="preserve">I have a big old, back in the day monitor that makes everything look small, monitor :S. My regular one is messed </t>
  </si>
  <si>
    <t>peek89</t>
  </si>
  <si>
    <t xml:space="preserve">Ah i just wanna read all day but i gotta work soon </t>
  </si>
  <si>
    <t>Resarrection</t>
  </si>
  <si>
    <t xml:space="preserve">@ferlishious Oooh that sucks. You've been waiting so long </t>
  </si>
  <si>
    <t>JadeeHarwood</t>
  </si>
  <si>
    <t>can't believe Diversity won  +&amp;amp; hates being back at school  :@</t>
  </si>
  <si>
    <t>@SonatypeNexus NEXUS-1967 isn't fixed  Any idea when you'll be able to fix it. It's not blocking but annoying ...</t>
  </si>
  <si>
    <t>YeseniaR</t>
  </si>
  <si>
    <t>@therealAWOL :/ u left me!!  when are you there till?</t>
  </si>
  <si>
    <t>catticho</t>
  </si>
  <si>
    <t>@stolemyusername hey i'm straight and i love rainbowy gay stuff  gay is cool</t>
  </si>
  <si>
    <t xml:space="preserve">@IAMBYNOE dang my cousin gets love b4 i do smh i thought you was my boo </t>
  </si>
  <si>
    <t>@iLLAnswer  I know, lol.</t>
  </si>
  <si>
    <t>cherub_rock123</t>
  </si>
  <si>
    <t>@MagicMike i will when i get home  ni doesn't look forward to it LOL</t>
  </si>
  <si>
    <t xml:space="preserve">@mileycyrus When you said &amp;quot;go to youtube,&amp;quot; I was expecting to see a new video on your MileyMandy page, but was sad when I didn't. </t>
  </si>
  <si>
    <t>Mernah</t>
  </si>
  <si>
    <t xml:space="preserve">@ShayBears nope. </t>
  </si>
  <si>
    <t>Reichardt1995</t>
  </si>
  <si>
    <t xml:space="preserve">Hollyoaks is so sad </t>
  </si>
  <si>
    <t>erispere</t>
  </si>
  <si>
    <t xml:space="preserve">@liagalanodel Good luck w/ the interview. Nea PMed me. He left the guild, so they aren't coming back. </t>
  </si>
  <si>
    <t>CartoonAndrew</t>
  </si>
  <si>
    <t xml:space="preserve">I got my rabbit put down today </t>
  </si>
  <si>
    <t>LazTheChampion</t>
  </si>
  <si>
    <t xml:space="preserve">@megan901 whos all there! i wanna go!! </t>
  </si>
  <si>
    <t xml:space="preserve">Bus broke down on the busway </t>
  </si>
  <si>
    <t>SimiBaby</t>
  </si>
  <si>
    <t xml:space="preserve">So tired of school. Feeling a little under the weather. </t>
  </si>
  <si>
    <t xml:space="preserve">i forgot to watch 90210 </t>
  </si>
  <si>
    <t>bbux03</t>
  </si>
  <si>
    <t xml:space="preserve">Panera is slow today + going home super early = wallet is going to be light!  </t>
  </si>
  <si>
    <t xml:space="preserve">Damn I thought I was the bestie </t>
  </si>
  <si>
    <t>norance</t>
  </si>
  <si>
    <t xml:space="preserve">@dmricks Sorry to hear that hun </t>
  </si>
  <si>
    <t>emilyrmurtagh</t>
  </si>
  <si>
    <t xml:space="preserve">@AnnKingman Found all booksellers/ABA completely energized and energizing.  Some publishers seemed rather down, though. </t>
  </si>
  <si>
    <t xml:space="preserve">No hot water at home from today until June 5th. I hate it </t>
  </si>
  <si>
    <t>wowitslis</t>
  </si>
  <si>
    <t xml:space="preserve">home from the cityyy class soon </t>
  </si>
  <si>
    <t>italiankris</t>
  </si>
  <si>
    <t xml:space="preserve">I truly hate mondays.. You get to enjoy your weekend to then have to come back to work &amp;amp; deal with b.s. Ugh! </t>
  </si>
  <si>
    <t>DontWorryBeHape</t>
  </si>
  <si>
    <t>Im so bored!  But muy little man just woke up so my day should brighten up! He just came in to sit with me yah</t>
  </si>
  <si>
    <t>larimayumi</t>
  </si>
  <si>
    <t xml:space="preserve">@tommcfly why didn't you come to say just hello for us? you can make this dream came true, but, feels like it doesn't matter for you </t>
  </si>
  <si>
    <t>D3siRa3</t>
  </si>
  <si>
    <t xml:space="preserve">@NickHOOPSduhh I'm pretty sure i texted you saturday night because I was at the movies...but no reply... </t>
  </si>
  <si>
    <t>nayracoculo</t>
  </si>
  <si>
    <t xml:space="preserve">I wanted to stay one more time, but I have to do school work </t>
  </si>
  <si>
    <t>MNDR</t>
  </si>
  <si>
    <t xml:space="preserve">@photocall_music  @wade1der  and I don't know what you are talking about?? </t>
  </si>
  <si>
    <t>bendygirly</t>
  </si>
  <si>
    <t xml:space="preserve">At tia Eva's Wake </t>
  </si>
  <si>
    <t>@alexandergreen PUNTASTIC! haha I can't think of anymore  lol</t>
  </si>
  <si>
    <t>@samw8 good good sam-u-SMELL! ahhaa my resits on wedneday!  to imprve on myE! not going to happen</t>
  </si>
  <si>
    <t>nilsonnn</t>
  </si>
  <si>
    <t xml:space="preserve">going to bed tomorrow long day first school then working... </t>
  </si>
  <si>
    <t>NEW BLOG POST: Weekly Deals: Kroger and Target...both are short this week  http://bit.ly/AAORO</t>
  </si>
  <si>
    <t>@nathaliecorona are you packed for your trip yet? i'm freaking out about tomorrow  dr's aptm</t>
  </si>
  <si>
    <t xml:space="preserve">Only got 1 a this semester </t>
  </si>
  <si>
    <t xml:space="preserve">it's not my fault </t>
  </si>
  <si>
    <t>imosteros</t>
  </si>
  <si>
    <t xml:space="preserve">Went to starbucks for a bagel walked out without one... They sold out </t>
  </si>
  <si>
    <t>@AnnieHeartMuzic I know right  i dont know why twitter is messin up tho.i really hate this background,but it cant changed fo sum reason</t>
  </si>
  <si>
    <t>we got two free tickets to a baseball game tonight but they're 3 rows apart......  i guess we could twitter our conversation?</t>
  </si>
  <si>
    <t xml:space="preserve">its sad that i have to wear a sweater in june </t>
  </si>
  <si>
    <t>KatieAlender</t>
  </si>
  <si>
    <t xml:space="preserve">@polliejean Aw, poor puppy. I'm sorry. </t>
  </si>
  <si>
    <t>Rie_</t>
  </si>
  <si>
    <t xml:space="preserve">ooh...whats the best remedy for a headache..i cant even focus right now </t>
  </si>
  <si>
    <t xml:space="preserve">@ShelbyStardust harry potter comes out on my birthday and I can't see it </t>
  </si>
  <si>
    <t>williamramos</t>
  </si>
  <si>
    <t xml:space="preserve">waking up from a long but good nap,  now to school </t>
  </si>
  <si>
    <t>@casademora Thanks!  #TechLunchSouth</t>
  </si>
  <si>
    <t>@kayleeosaurus nope  doubt they exist in scandinavia at all, actually. fail!</t>
  </si>
  <si>
    <t xml:space="preserve">4 hours later, done with thank you notes... </t>
  </si>
  <si>
    <t xml:space="preserve">i just &amp;quot;rapped&amp;quot; about my love for chris pine and my 14 y/o bro called me weird and a stalker </t>
  </si>
  <si>
    <t>Favie</t>
  </si>
  <si>
    <t>Caitnica12</t>
  </si>
  <si>
    <t>Some girl in my class committed suicide on Saturday night.  School was so quiet today! I don't understand why or how you could do that! :/</t>
  </si>
  <si>
    <t xml:space="preserve">That Air France &amp;quot;crash&amp;quot; is so freaky.. that's like my biggest fear: Drowning in the middle of the ocean... lord, poor people </t>
  </si>
  <si>
    <t>@distressing Yes, it is already going by too fast!  Hey--did you get my email??!!</t>
  </si>
  <si>
    <t>brandon182</t>
  </si>
  <si>
    <t>@LiZz_KaUlItZ hey miss leopard print. i wanna see you today  this is what happens when u tell ur mom ur doing your resume! love you babe</t>
  </si>
  <si>
    <t>blessd42</t>
  </si>
  <si>
    <t xml:space="preserve">@Soulfulmuse sounds interesting  My Publix doesn't carry the Mardi Gras wings </t>
  </si>
  <si>
    <t>dazjorz</t>
  </si>
  <si>
    <t xml:space="preserve">The OpenOutpost2 save game loader code fails at EOF (end of file). Apparently it reads too much data. Waiting for the disassemble guy... </t>
  </si>
  <si>
    <t xml:space="preserve">@At3f3h Did you restart without shutting down properly? That happened to me and it all reset itself. </t>
  </si>
  <si>
    <t xml:space="preserve">@ofallpieces Oooooh I miss the Sims. </t>
  </si>
  <si>
    <t>@KellyMcEwen LOL oh damn not even sorted out my bookkkss yet!! I'm doomed  xx</t>
  </si>
  <si>
    <t>jessicawithiws</t>
  </si>
  <si>
    <t xml:space="preserve">So I tried this for like 2 hours: http://bit.ly/n88xh okay, more like 20 minutes... and no go </t>
  </si>
  <si>
    <t>n8garvie</t>
  </si>
  <si>
    <t xml:space="preserve">Fighting an uphill battle against a cold </t>
  </si>
  <si>
    <t xml:space="preserve">@ddlovato  i wish i was there </t>
  </si>
  <si>
    <t>I'm feeling a great deal of anxiety about english  i may have to resort to some unorthodox methods to pass.</t>
  </si>
  <si>
    <t xml:space="preserve">Listening to a pregant woman on Howard Stern explain why she is now working as a high class hooker - madness says I </t>
  </si>
  <si>
    <t>ella237</t>
  </si>
  <si>
    <t xml:space="preserve">@andreamed84 me tooooooooooo! </t>
  </si>
  <si>
    <t>JoshuaYates93</t>
  </si>
  <si>
    <t xml:space="preserve">@toriilovesmcfly he was on earlier, but i miss him too </t>
  </si>
  <si>
    <t>@lovelamps It's really sad that we've had to resort to private chatter  A DM's coming your way in a bit...</t>
  </si>
  <si>
    <t xml:space="preserve">@tommcfly tom when mcfly will come to israel?! plz do it. we love you here so much! plz answer me! </t>
  </si>
  <si>
    <t>amaleey</t>
  </si>
  <si>
    <t xml:space="preserve">On my way to work...its nasty out, raining again </t>
  </si>
  <si>
    <t>KitKathyS</t>
  </si>
  <si>
    <t xml:space="preserve">My heart goes out to everyone experiencing heartache over the Air France flight </t>
  </si>
  <si>
    <t>Miranda_bby</t>
  </si>
  <si>
    <t>Depressed!  cryin my eyes out!</t>
  </si>
  <si>
    <t xml:space="preserve">@CartoonAndrew ohhhhhh no </t>
  </si>
  <si>
    <t xml:space="preserve">@vampirefreak101 thanks, I thought it was hers </t>
  </si>
  <si>
    <t>My childhood friend of 26 years - from primary school and the Conservatory of Istanbul was on that Air France plane  Ceren where are u now</t>
  </si>
  <si>
    <t>I have, like, the WORST hay fever right now and my eyes are stinging like crazy  my only downside to summer.</t>
  </si>
  <si>
    <t>aimzyLOLZ</t>
  </si>
  <si>
    <t xml:space="preserve">ahhhhhhhhhhhhhhhhhhhh BRAIN PAIN! okay no, hang over. sorry...  </t>
  </si>
  <si>
    <t>januarynewbanks</t>
  </si>
  <si>
    <t xml:space="preserve">@coreyann what's your recipe?!  I've been looking for a good one b/c andy loves ribs but none have turned out that great. </t>
  </si>
  <si>
    <t xml:space="preserve">Late Monday study session in progress </t>
  </si>
  <si>
    <t>Chrisie1337</t>
  </si>
  <si>
    <t>too much sun  makes you sun burnttt a lesson well learnt lol.</t>
  </si>
  <si>
    <t xml:space="preserve">@Mummyofmany Well that's just it, couldn't find any so they are now driving to Tesco's 25 miles away to try and get something </t>
  </si>
  <si>
    <t>robyns215</t>
  </si>
  <si>
    <t xml:space="preserve">Needs sun!  Not above 65 all week?  </t>
  </si>
  <si>
    <t>docmarvy</t>
  </si>
  <si>
    <t xml:space="preserve">At the UPS Store, shipping a piece of my childhood that I sold on CL. </t>
  </si>
  <si>
    <t>dkoontz</t>
  </si>
  <si>
    <t xml:space="preserve">@renanse Glad to hear you'll be at JavaOne.  Too bad there's no Ardor3D presentation though </t>
  </si>
  <si>
    <t>abbiegarside</t>
  </si>
  <si>
    <t>@fountain1987 Awww, it isn't gonna be the same without you...   It would have been so nice to see a happy happy ending for Justin too...x</t>
  </si>
  <si>
    <t>wendyguajardo7</t>
  </si>
  <si>
    <t xml:space="preserve">Couldn't get my phone today </t>
  </si>
  <si>
    <t>@VegettoEX This shocked me too.  Well, Valve did provide a good amount of support for the first... But I wish 2 was coming Spring of 2010.</t>
  </si>
  <si>
    <t>Bipolarsmom2</t>
  </si>
  <si>
    <t xml:space="preserve">@KatyinIndy I'm guessing all those radical stories about BO being a plant last fall .. may not be such a stretch..  big trouble ahead </t>
  </si>
  <si>
    <t>ashleyyboylee</t>
  </si>
  <si>
    <t xml:space="preserve">doing homework  all day </t>
  </si>
  <si>
    <t>chelbelle84</t>
  </si>
  <si>
    <t xml:space="preserve">I felt amazing after the session with the trainer today! Only to find out that my bff is having MAJOR relationship problems. Boo </t>
  </si>
  <si>
    <t xml:space="preserve">@davidptdf Aww That Sucks </t>
  </si>
  <si>
    <t>@9600 Mini pork pies with mustard! Now you've done it. I've had a salad tonight  I want pork pies with mustard om nom nom. *breaks cooker*</t>
  </si>
  <si>
    <t>@lizie_brunet i know!! im without a lapotp too!  Im good! what about u?? Hope ur good!! xx kissses!</t>
  </si>
  <si>
    <t xml:space="preserve">I wanna go to miami! 305...I miss you </t>
  </si>
  <si>
    <t xml:space="preserve">@JONASfanNO1 And im from Oxford , i wanna live in america too </t>
  </si>
  <si>
    <t>cspiz</t>
  </si>
  <si>
    <t xml:space="preserve">@ChadMichMurray I cant believe it... You will be missed!!! </t>
  </si>
  <si>
    <t>nicole_1805</t>
  </si>
  <si>
    <t xml:space="preserve">exam, was, well, eurgh </t>
  </si>
  <si>
    <t>jmunroroberts</t>
  </si>
  <si>
    <t>@bopeepsheep Suspect I know the story you mean.   How about http://tinyurl.com/2qm5ah for comic relief?</t>
  </si>
  <si>
    <t xml:space="preserve">i will now get about maximum 3 hours of sleep </t>
  </si>
  <si>
    <t>mvromer</t>
  </si>
  <si>
    <t xml:space="preserve">Bored and want to go home... stuck here til 6 though.  </t>
  </si>
  <si>
    <t>hannahisapandaa</t>
  </si>
  <si>
    <t xml:space="preserve">Probably going to Roberts in a littleee... I feel sick. </t>
  </si>
  <si>
    <t xml:space="preserve">@coreyeichen ill miss deputy don </t>
  </si>
  <si>
    <t xml:space="preserve">Thats it i'm actually never flying again </t>
  </si>
  <si>
    <t>oh megan fox. so nice to look at. not so nice to hear u speak.   don't be a stereotype.</t>
  </si>
  <si>
    <t>isitis</t>
  </si>
  <si>
    <t xml:space="preserve">@lashonp lol, i should've guess u vote Pre. it's cute &amp;amp; it can update my contacts easily but no microSD slot   but 8GB phone memory </t>
  </si>
  <si>
    <t>@aaronasay thanks.. I didn't make it in today.  some wedding stuff has come up I have to tend to!</t>
  </si>
  <si>
    <t>omg i am so tired. stayed out late last night woke up early, now driving.  142 miles will we hit the 10 fwy</t>
  </si>
  <si>
    <t xml:space="preserve">writing a paper thats due at six today...such a bad idea to wait. I need a nappp </t>
  </si>
  <si>
    <t xml:space="preserve">@gofjeld we're in stockholm tues-friday. Tues was cheaper to fly I guess? Tho its still 1400 krone  then back to oslo? Ask beate </t>
  </si>
  <si>
    <t xml:space="preserve">I don't wanna go to work.  </t>
  </si>
  <si>
    <t xml:space="preserve">@tommcfly Only 2 days, and you will leave Brazil, right? </t>
  </si>
  <si>
    <t xml:space="preserve">geeeeeez this day is goin by so slow!! n im mad cuz idk why my emails stoppd bdin sent to my phone </t>
  </si>
  <si>
    <t>IsawaHikaru</t>
  </si>
  <si>
    <t xml:space="preserve">Its hard to sleep with a cold bed </t>
  </si>
  <si>
    <t>juliebarrow</t>
  </si>
  <si>
    <t xml:space="preserve">@LaurenConrad I live in TN...I couldn't hear the last 15 minutes or so..bummer! </t>
  </si>
  <si>
    <t>Mazzyyy</t>
  </si>
  <si>
    <t xml:space="preserve">i don't feel so good... that ice cream was too much! </t>
  </si>
  <si>
    <t>BThompsonWRITEZ</t>
  </si>
  <si>
    <t xml:space="preserve">sad to refer to twitter to try to remember details from the night before   </t>
  </si>
  <si>
    <t>yumastudio</t>
  </si>
  <si>
    <t>Ya Code, I understand.  Sounds like deebs got some good food.</t>
  </si>
  <si>
    <t>ChipCarroll</t>
  </si>
  <si>
    <t xml:space="preserve">cleaning the apt for them to show it to who is going to live here next year </t>
  </si>
  <si>
    <t>NicoleIon</t>
  </si>
  <si>
    <t xml:space="preserve">@LaurenConrad yea the ending of the show kept getting cut out!!! </t>
  </si>
  <si>
    <t>No f'n way! Pay it forward is on! Definitely not studying now! lol. But sadly, i always cry at the end  haley joel osment was so cute!</t>
  </si>
  <si>
    <t xml:space="preserve">I miss jn too   </t>
  </si>
  <si>
    <t>itsandyhorton</t>
  </si>
  <si>
    <t xml:space="preserve">Not happy Bath just lost 3 of their best players </t>
  </si>
  <si>
    <t>rsaadeh</t>
  </si>
  <si>
    <t>@shutuhpmarice MARICE! a porn star was following me  hahahahha i blocked HER.</t>
  </si>
  <si>
    <t>rdepaoli</t>
  </si>
  <si>
    <t xml:space="preserve">I was excited to watch the Brew Crew vs. Marlins game tonight with @chi_rem until I realized Suppan was pitching.  Guaranteed loss. </t>
  </si>
  <si>
    <t>barbiegirlie</t>
  </si>
  <si>
    <t xml:space="preserve">&amp;amp; my phone is dying </t>
  </si>
  <si>
    <t>kristainlondon</t>
  </si>
  <si>
    <t xml:space="preserve">@eatlikeagirl Was going to but I have to go to Spain for work. I've missed multiple Dos Hermanos dinners now, all because of work. </t>
  </si>
  <si>
    <t>@FlowerInTheRain  I'll accept entries from any gathering where people bring their &amp;quot;specialty&amp;quot; foods.</t>
  </si>
  <si>
    <t>shadowcall</t>
  </si>
  <si>
    <t xml:space="preserve">@AdoramaPix Same day I ordered my prints and hooked up @LRoux with the code, I got my layoff notice at work. </t>
  </si>
  <si>
    <t>Ravean</t>
  </si>
  <si>
    <t xml:space="preserve">Crap...already broke the view on my phone for Twitter...now I have to figure out how to fix it.  </t>
  </si>
  <si>
    <t>choke_me</t>
  </si>
  <si>
    <t>@myrandalove aww  im really sorry hun *hugs*</t>
  </si>
  <si>
    <t>terigault</t>
  </si>
  <si>
    <t xml:space="preserve">Marley came up with another entire sock that he swallowed. He worries me SO much! </t>
  </si>
  <si>
    <t>karinelizabeth</t>
  </si>
  <si>
    <t xml:space="preserve">@chocokat718 I can't wait to see your shots from your CI trip! I wish I could visit it when I was in NY but not enough time </t>
  </si>
  <si>
    <t>nmowe</t>
  </si>
  <si>
    <t xml:space="preserve">@anthull http://twitpic.com/6f6hp - Ahhh, I miss Boulder! </t>
  </si>
  <si>
    <t xml:space="preserve">I am so sad that I'm not out enjoying the sunshine </t>
  </si>
  <si>
    <t>redcard</t>
  </si>
  <si>
    <t xml:space="preserve">And.. goodbye Spring Hill Plant. </t>
  </si>
  <si>
    <t xml:space="preserve">just watched the last ever episode of ER-- why are all my fave programmes ended- especially this one! watched it for years </t>
  </si>
  <si>
    <t>brainwise</t>
  </si>
  <si>
    <t xml:space="preserve">@sloane: So I downloaded the #trvsdjam mixtape ... and I can't unzip it ... says it's invalid or corrupt. </t>
  </si>
  <si>
    <t>tetesbirthday</t>
  </si>
  <si>
    <t xml:space="preserve">The Profile image is NOT tete's birthday cake... sorry </t>
  </si>
  <si>
    <t>musicalninja</t>
  </si>
  <si>
    <t xml:space="preserve">@symphnysldr awwww i'd go to your wedding!! &amp;lt;3 i guess this was quite litterally an &amp;quot;in your dreams&amp;quot; moment </t>
  </si>
  <si>
    <t>GDHussak</t>
  </si>
  <si>
    <t xml:space="preserve">Getting ready to head home...then to a funeral. </t>
  </si>
  <si>
    <t>angfoo</t>
  </si>
  <si>
    <t xml:space="preserve">@DJ_AM Hey AM, the .zip is not extracting </t>
  </si>
  <si>
    <t xml:space="preserve">dude, I don't wanna go back to class </t>
  </si>
  <si>
    <t xml:space="preserve">@aprilshines I am. </t>
  </si>
  <si>
    <t>GabrielPFLle</t>
  </si>
  <si>
    <t xml:space="preserve">Dumb ass freshman just killed britney for me    </t>
  </si>
  <si>
    <t>natebritten</t>
  </si>
  <si>
    <t xml:space="preserve">I'm looking forward to catching up on my Jon and Kate plus 8 drama tonight. It's like I'm a part of there family, except I'm not Asian. </t>
  </si>
  <si>
    <t>stephie1993</t>
  </si>
  <si>
    <t xml:space="preserve">ive got the hiccups!! its hurting </t>
  </si>
  <si>
    <t xml:space="preserve">[Sheri] Lox: I'm ok. Expecting Matthew pretty soon. John: Too bad!  </t>
  </si>
  <si>
    <t xml:space="preserve">now adding: 'half naked Lady Gaga on Rolling Stone cover' to my list of things I never wanted to see </t>
  </si>
  <si>
    <t>thealmightymel</t>
  </si>
  <si>
    <t xml:space="preserve">Why isn't skype delivering my msgs? Evil. </t>
  </si>
  <si>
    <t>tourmania</t>
  </si>
  <si>
    <t xml:space="preserve">Best of luck for me, I got a flat tire on the highway </t>
  </si>
  <si>
    <t xml:space="preserve">@johnmierau Congrats! You lucky person! I want one too </t>
  </si>
  <si>
    <t xml:space="preserve">@taylorswift13 This video doesnt work </t>
  </si>
  <si>
    <t>mizmargauxxx</t>
  </si>
  <si>
    <t>@WvVolunteer OH SHIT! good luck! my test is June 29th  and I am sooo not ready! LEED is el diablo!</t>
  </si>
  <si>
    <t>cecyloveJobros</t>
  </si>
  <si>
    <t xml:space="preserve">the Preepaaa it's almost ends </t>
  </si>
  <si>
    <t xml:space="preserve">@Snowflake327 @dbess340 said I can't eat fruit! </t>
  </si>
  <si>
    <t>I'm having cell phone withdrawals  I need my phone...ahhhhh boooooo!</t>
  </si>
  <si>
    <t xml:space="preserve">@IFUQiNH8PE0PLE Lol true. But then I won't be able to talk to you buddy </t>
  </si>
  <si>
    <t>silentnative91</t>
  </si>
  <si>
    <t xml:space="preserve">Just got done eating subway. It was super delicious but I'm super full now </t>
  </si>
  <si>
    <t>drewkinser</t>
  </si>
  <si>
    <t>i scratched the screen on my phone  i knew i should've lietened when they told me to get a screen protector</t>
  </si>
  <si>
    <t xml:space="preserve">so reality just hit...i'm about to get on a plane....i'm scared now </t>
  </si>
  <si>
    <t xml:space="preserve">@lcreck not the swine flu if dats wat u thinkin my tummy hurts </t>
  </si>
  <si>
    <t xml:space="preserve">have to add so many numbers to new phone </t>
  </si>
  <si>
    <t>cadorette</t>
  </si>
  <si>
    <t xml:space="preserve">@Angel_On_Earth No easy way to do it, no.  </t>
  </si>
  <si>
    <t xml:space="preserve">@DeAxl no more obama-man jokes either </t>
  </si>
  <si>
    <t>lissalatte</t>
  </si>
  <si>
    <t>Finals this week... not fun.  Getting the worst day over with right away though!</t>
  </si>
  <si>
    <t xml:space="preserve">also, I hate seeing movies alone.  It makes me sad.  </t>
  </si>
  <si>
    <t xml:space="preserve">@Lover_of_chris_ I MISSSSS YOU TWIN IT IS BORING AND I MISS TALKING TO YOU LOL. I HAVE NOT TALK TO YOU IN A WHOLE DAY </t>
  </si>
  <si>
    <t>@Stu_D0gg baby baby!! u got me sick  lol now u gotta come take care of me [naked tho]</t>
  </si>
  <si>
    <t>laurapasquini</t>
  </si>
  <si>
    <t xml:space="preserve">misses Tweetdeck &amp;amp; must wait until she has her own work computer log in before setting it up. </t>
  </si>
  <si>
    <t>the best friend is around on wednesday and we were menta be going to the cinema, but my mum wont gimme any money  *crys*</t>
  </si>
  <si>
    <t xml:space="preserve">@FashionGuru no  I left NY a few days ago..duty calls..be back in a few days then back off to LA next week..cum with I could use you! </t>
  </si>
  <si>
    <t>shaunaelvena</t>
  </si>
  <si>
    <t xml:space="preserve">Is dreading going to see the doctor </t>
  </si>
  <si>
    <t>@KateSees oh  and I had so many good things planned.   I tried, she wonÂ´t answer.</t>
  </si>
  <si>
    <t>jspstro</t>
  </si>
  <si>
    <t xml:space="preserve">Bye bye Houston </t>
  </si>
  <si>
    <t xml:space="preserve">@xScarlett_x :O WHAT?!! Keep calling and texting her! I hope she's ok! </t>
  </si>
  <si>
    <t xml:space="preserve">26 days and counting...yay! For the record guys suck right now!!! </t>
  </si>
  <si>
    <t xml:space="preserve">missing my lil bro sooooooo much. he makes me feel better. &amp;amp; i really need to feel better right now.. </t>
  </si>
  <si>
    <t xml:space="preserve">@DatFiyaBoricua I knowwwwwwww </t>
  </si>
  <si>
    <t>twilighter5572</t>
  </si>
  <si>
    <t xml:space="preserve">Good job last night at the awards twilight cast . pretty sad nikki wasn't there . </t>
  </si>
  <si>
    <t xml:space="preserve">@brian_jenkins meat and veggies </t>
  </si>
  <si>
    <t xml:space="preserve">its like Friends allll over again! </t>
  </si>
  <si>
    <t xml:space="preserve">i had to fight to have my presentation day moved back to the original date. rediculous! </t>
  </si>
  <si>
    <t>spryd</t>
  </si>
  <si>
    <t xml:space="preserve">I wish I was at #SMX with others like @lyndseo @randfish @oilman and others. Looks like another year of no conferences for me </t>
  </si>
  <si>
    <t>spriink</t>
  </si>
  <si>
    <t xml:space="preserve">Three more hours. Possibly four. </t>
  </si>
  <si>
    <t xml:space="preserve">@Jackie1981 ah that happened to my acc. too! They had to delete it and make a new one </t>
  </si>
  <si>
    <t xml:space="preserve">dude.. freakin horror scene.i was smoking in the stairs n the lights closed automatically.pitch black.. spooky man n i dont have a camera </t>
  </si>
  <si>
    <t xml:space="preserve">@IAMBYNOE lol i feel so neglected you replaced me </t>
  </si>
  <si>
    <t>ebundy</t>
  </si>
  <si>
    <t xml:space="preserve">Third call from Aflac for an interview. If only I wanted to work in Sales! </t>
  </si>
  <si>
    <t>samantharjones</t>
  </si>
  <si>
    <t>@dznews i am so upset at dartmouth for picking kappa delta over delta zeta  i went all the way to that extension presentation too</t>
  </si>
  <si>
    <t>diamond_1256</t>
  </si>
  <si>
    <t xml:space="preserve">Thinking of my best friend,love of my life/ possible soulmate... and wishing I could be with him... </t>
  </si>
  <si>
    <t>kurtmw</t>
  </si>
  <si>
    <t xml:space="preserve">Wondering how in this day an age we can &amp;quot;loose&amp;quot; a plane with over 220 people on board. </t>
  </si>
  <si>
    <t>Out of here &amp;amp; PayN Bills....   Twitt@cha later</t>
  </si>
  <si>
    <t xml:space="preserve">@mburleson A couple are pretty good.. overall its not the best they've done.  </t>
  </si>
  <si>
    <t>henrietta86</t>
  </si>
  <si>
    <t xml:space="preserve">i love the sun!wish i wasnt working all week </t>
  </si>
  <si>
    <t>@mystacon oh god NO!!! *rocks to and fro while holding head and hitting head with fist*  ...... ((but I fear you will be right))</t>
  </si>
  <si>
    <t>mermie_boo</t>
  </si>
  <si>
    <t xml:space="preserve">been a busy morning. just had a meeting about the trip to copenhagen i will be taking in sept!  super excited! now studio time... </t>
  </si>
  <si>
    <t xml:space="preserve">One of my neighbours is listening to Abba - Dancing queen cranked up with the window open, there is a time &amp;amp; a place for abba! </t>
  </si>
  <si>
    <t xml:space="preserve">@JordanKlicious ive gotta do a 260 mile round trip drive tomorrow so may go to bed early so i can be up early enough - gonna miss twitter </t>
  </si>
  <si>
    <t>Back from the pool!    (Guess who forgot sunscreen.  ) http://tinyurl.com/n8wgef</t>
  </si>
  <si>
    <t xml:space="preserve">@NickyLovesMcFly  awwww </t>
  </si>
  <si>
    <t>VeruMartinezL</t>
  </si>
  <si>
    <t xml:space="preserve">Wishing that they find the Air France Plane nowww! </t>
  </si>
  <si>
    <t>karidalia</t>
  </si>
  <si>
    <t xml:space="preserve">i need dinner before SL class. i dunno what i waaaant. boo </t>
  </si>
  <si>
    <t>Tay738</t>
  </si>
  <si>
    <t>OMG.....No Holidays This Year  I Going To Go Nuts!!!!</t>
  </si>
  <si>
    <t xml:space="preserve">I HATE 6th period. </t>
  </si>
  <si>
    <t>whoeverthatis</t>
  </si>
  <si>
    <t xml:space="preserve">still that x  okay i'm off until monday.. nyc here i come </t>
  </si>
  <si>
    <t>Megan_Surfs</t>
  </si>
  <si>
    <t xml:space="preserve">What should I do today? It's not a good beach day </t>
  </si>
  <si>
    <t>lexy31425</t>
  </si>
  <si>
    <t>Ugh I'm so sore and tired and sunburned from golf  I got third :'( this sucks</t>
  </si>
  <si>
    <t>Meesg</t>
  </si>
  <si>
    <t xml:space="preserve">At Sir grandfather's home, we r chilling after the funeral of his grandpa Davy </t>
  </si>
  <si>
    <t>AlanaKarran</t>
  </si>
  <si>
    <t>@solixir Unfortunately, no.  I had another obligation and arrived at WF after the demo was over.    I did get Solixir though!</t>
  </si>
  <si>
    <t>wleeu</t>
  </si>
  <si>
    <t xml:space="preserve">sad what happened to those people/ airfrance accident </t>
  </si>
  <si>
    <t xml:space="preserve">@1cutechicwitfm Just haven't been tweeting as much...taking as much time away from computer as can! Downside is missing out on my tweeps </t>
  </si>
  <si>
    <t>MizzJones16</t>
  </si>
  <si>
    <t>@AyoNish soooo um @OfficialSisQo never replied back to the tatted pic I sent him im a lil disappointed  still a fan though</t>
  </si>
  <si>
    <t>mechadollie</t>
  </si>
  <si>
    <t xml:space="preserve">sad cause ocs doesn't want me in vegas cause i won't &amp;quot;bring hot friends&amp;quot; </t>
  </si>
  <si>
    <t xml:space="preserve">not left work yet y is this lol gettin home and just relaxing back in 2morrow early </t>
  </si>
  <si>
    <t>Aveloren</t>
  </si>
  <si>
    <t xml:space="preserve">@digitaldolphin Actually you can find things, the problem is they go as soon as they are posted due to the high demand and low supply </t>
  </si>
  <si>
    <t xml:space="preserve">yep my pic has gone </t>
  </si>
  <si>
    <t>@Elaine_11 I'm going to York tomorrow and leaving my laptop at home   I might have kill myself by this time tomorrow lol</t>
  </si>
  <si>
    <t>keyboard cat is dead  i never knew that</t>
  </si>
  <si>
    <t>amanda_rog</t>
  </si>
  <si>
    <t xml:space="preserve">how do you work twitter </t>
  </si>
  <si>
    <t>Stargazer67</t>
  </si>
  <si>
    <t>twitter has stopped me from tweeting - I have reached my limit - sorry to all players - I cant continue now.....  bye</t>
  </si>
  <si>
    <t>MzNayMinaj</t>
  </si>
  <si>
    <t xml:space="preserve">So I did 9 job apps 2day, I better get some calls by friday or im blowin the place up! Cleaning up &amp;amp; then getting reday for skool </t>
  </si>
  <si>
    <t>moaneeek</t>
  </si>
  <si>
    <t xml:space="preserve">@leadwings </t>
  </si>
  <si>
    <t>chloemeleta</t>
  </si>
  <si>
    <t xml:space="preserve">bored  grrr fed up toooo </t>
  </si>
  <si>
    <t>Wants to watch new moon trailer again  this is such a good story, I may have to reread!</t>
  </si>
  <si>
    <t>GailScottMusic</t>
  </si>
  <si>
    <t>@cocoandbreezy Ima Be in New York June 9th till july 2nd  then ima be in La. where u guys from?</t>
  </si>
  <si>
    <t>mom2ace</t>
  </si>
  <si>
    <t xml:space="preserve">is in need of a haircut...but hanr no style ideas </t>
  </si>
  <si>
    <t xml:space="preserve">@ebonistephae fck method man...his ass aint show for the damn concert!!! i hate his sexy ass now </t>
  </si>
  <si>
    <t>@bencullimore - Geography  I revise, but nothing appears to be sinking in. My brain has turned in to mushhh</t>
  </si>
  <si>
    <t>CharityRozee</t>
  </si>
  <si>
    <t>i missed the awards last night!  ... i cant belive it .. &amp;lt;/3</t>
  </si>
  <si>
    <t>Shawnte_Lewis</t>
  </si>
  <si>
    <t xml:space="preserve">my back is hurting so bad. I don't wanna have to go to the doctor's to get it checked out. </t>
  </si>
  <si>
    <t xml:space="preserve">I don't want to go back to work tmr for like 12+ hours </t>
  </si>
  <si>
    <t>@simikn are u goin too?    x</t>
  </si>
  <si>
    <t>Wow... I've givin up on alot of people.  Fuck...sorry. I need...erm...yea. Figure it out.</t>
  </si>
  <si>
    <t xml:space="preserve">my scalp is on fire too. i do not appreciate it. at all. </t>
  </si>
  <si>
    <t xml:space="preserve">boredddd. i wanted to go to school, i like school.. but it hurts to move </t>
  </si>
  <si>
    <t xml:space="preserve">HELP! Anyone know about computers? What's a 'motherboard faliure' and wtf is 'Bluescreen' and why do they make my comp shut off?! </t>
  </si>
  <si>
    <t>sandeepvarry</t>
  </si>
  <si>
    <t xml:space="preserve">I deeply condole to families of 228 ppl who went missing with Air-France flight 447 </t>
  </si>
  <si>
    <t>SaraaahLJ</t>
  </si>
  <si>
    <t xml:space="preserve">wants to play TF2 </t>
  </si>
  <si>
    <t>xtambamx94</t>
  </si>
  <si>
    <t>oh man. i need to pee. but i really dun wanna walk all the way to the bathroom....  maybe i can hold it!</t>
  </si>
  <si>
    <t xml:space="preserve">Homework, then a nap. Still feeling sick </t>
  </si>
  <si>
    <t>ryanjude84</t>
  </si>
  <si>
    <t xml:space="preserve">Days until Austin: 3!!!  On a more somber note:  Days until we figure out if we have room for everything we're planning on bringing: 3... </t>
  </si>
  <si>
    <t xml:space="preserve">Wat up tweets im board </t>
  </si>
  <si>
    <t xml:space="preserve">oh. not yaay </t>
  </si>
  <si>
    <t>vintnersbird</t>
  </si>
  <si>
    <t xml:space="preserve">@TheHollyJohnson Truly missed </t>
  </si>
  <si>
    <t>my frozen foot pie (not as bad as it sounds) is not as cold now  pains coming back</t>
  </si>
  <si>
    <t>angelicaprado</t>
  </si>
  <si>
    <t xml:space="preserve">Not enjoying any kind of food at the moment! </t>
  </si>
  <si>
    <t xml:space="preserve">Got contract for school...there are a lot of (bad) changes. Going to have to seriously think about this before signing on another year </t>
  </si>
  <si>
    <t>joshstephens</t>
  </si>
  <si>
    <t xml:space="preserve">My lucky batman ink pen has run out of ink. </t>
  </si>
  <si>
    <t xml:space="preserve">is in need of a haircut...but has no style ideas </t>
  </si>
  <si>
    <t>JigsawFeeling</t>
  </si>
  <si>
    <t xml:space="preserve">Sophie tells me lies  About willies and people breaking walls with their foreheads </t>
  </si>
  <si>
    <t>Talleh</t>
  </si>
  <si>
    <t>missed the MS conference  now I can't find anywhere that has it online</t>
  </si>
  <si>
    <t>JenMartin1</t>
  </si>
  <si>
    <t xml:space="preserve">@Monkfishy My kids will be at preschool &amp;amp; camp during the day. My husband will have them at night. But they'll be in bed when I get home. </t>
  </si>
  <si>
    <t>so...this sucks!!! no one loves me  its cool still got asmile on my face!</t>
  </si>
  <si>
    <t xml:space="preserve">@jesirose I wish mine would be small. :-/ shes gunna end up kickin' Napoleons ass one day if she keeps growing. </t>
  </si>
  <si>
    <t>janjanbob</t>
  </si>
  <si>
    <t>Doing english coursework       I HATE SCHOOL!!</t>
  </si>
  <si>
    <t xml:space="preserve">Just locked my desk drawer shut with my tie in it...didn't notice until I went to walk away and got snapped back. Oops </t>
  </si>
  <si>
    <t>peytonluvsjoe</t>
  </si>
  <si>
    <t>@kylepickett it's not out yet  june 16th!!!!!!!!!!!!!</t>
  </si>
  <si>
    <t xml:space="preserve">@adamtool I've always enjoyed 411mania but never link to it because of all the pop-ups etc </t>
  </si>
  <si>
    <t>@Irisheyz77 I didn't get it.  I'm almost done with @rachelkvincent's MY SOUL TO TAKE, though.</t>
  </si>
  <si>
    <t>nonpromqueen</t>
  </si>
  <si>
    <t xml:space="preserve">NOOOOOOOOOOOO! The EA press conference starts in a half hour and I have to go to work!! They're going to show Mass Effect 2 </t>
  </si>
  <si>
    <t>shawnee15</t>
  </si>
  <si>
    <t xml:space="preserve">writing an alternate ending for a book that i read with my english class. writing it is such a pain. </t>
  </si>
  <si>
    <t>ApolloIV</t>
  </si>
  <si>
    <t xml:space="preserve">Can't go to Hey Dude! </t>
  </si>
  <si>
    <t xml:space="preserve">ER 13 is OVER :O Now it's ages till we'll have 14 here </t>
  </si>
  <si>
    <t>KassyLive</t>
  </si>
  <si>
    <t>goin for a run.....even though my ipod is dead so i have no musical motivation  but i wont let that stop me</t>
  </si>
  <si>
    <t>Java1Guy</t>
  </si>
  <si>
    <t>@AlohaArleen that's why i had 2 unfollow u for a while  but new reply policy actually makes it work even though I tweeted in opposition...</t>
  </si>
  <si>
    <t>I'm Craving Nachos  http://tumblr.com/xsq1xav0e</t>
  </si>
  <si>
    <t>julz1120</t>
  </si>
  <si>
    <t xml:space="preserve">I have been very busy today but could not tell you what I have actually accomplished.  </t>
  </si>
  <si>
    <t xml:space="preserve">Okay that wasn't so bad! Just had to trim the yard! On my way to the vdub dealer out Waldorf! </t>
  </si>
  <si>
    <t xml:space="preserve">is still waiting on two of my friends to get back to me about the Cabo trip. I hope I don't have to go alone </t>
  </si>
  <si>
    <t xml:space="preserve">Pleased I've been able to do a couple hours gardening 3 days running. Love it, but back doesn't always allow </t>
  </si>
  <si>
    <t xml:space="preserve">@XboxWorld360 what about brain dead players like me, what will the 720 plug into </t>
  </si>
  <si>
    <t xml:space="preserve">rip precious </t>
  </si>
  <si>
    <t xml:space="preserve">Hmm....this chicken polenta lasagna gave me a tummy ache </t>
  </si>
  <si>
    <t>@Ainz90 as that sucks.  we need to get a Ainz sponser fund set up to buy you one then LOL</t>
  </si>
  <si>
    <t>going to get shots for college  man i hate the doctors</t>
  </si>
  <si>
    <t xml:space="preserve">@waterprotein @lbo @Matik join the club </t>
  </si>
  <si>
    <t>007robbo</t>
  </si>
  <si>
    <t xml:space="preserve">@Sofiielou i looked up Jareds and the same thing came up on his and he says it's ending after session 5, well gutted </t>
  </si>
  <si>
    <t>Detola</t>
  </si>
  <si>
    <t xml:space="preserve">Im quite nervous about Air France cos a similar event happened in Nigera abt 4 years ago. It was a ... hope it's not the same thing </t>
  </si>
  <si>
    <t>gemmaalouise</t>
  </si>
  <si>
    <t>@danalar pffffffft and another one!!  not fair reply &amp;amp; mention me lols</t>
  </si>
  <si>
    <t>headache  gunna come off here soonn</t>
  </si>
  <si>
    <t xml:space="preserve">@Juneya ahhhhhhhhhahahahahah if u do that bruh....its a wrap...ima be n da game all alone </t>
  </si>
  <si>
    <t>kseniyabee</t>
  </si>
  <si>
    <t xml:space="preserve">1 class down, 1 more to go. Just wanna go home </t>
  </si>
  <si>
    <t>i need to find a new twitter background  ideas?</t>
  </si>
  <si>
    <t xml:space="preserve">Yes, yes they can:  http://www.thebeatles.com/core/home/  </t>
  </si>
  <si>
    <t xml:space="preserve">Great convo. I love when O calls. He makes me smile. Shout out to Nashwad. I love u. I hate that this is what life is gonna b like w/o u </t>
  </si>
  <si>
    <t>dragonrunes</t>
  </si>
  <si>
    <t>my hunny lost his job last week  He is still looking for work.</t>
  </si>
  <si>
    <t>TheEliteJustin</t>
  </si>
  <si>
    <t xml:space="preserve">Bored as hell... </t>
  </si>
  <si>
    <t>I've been hittin all my &amp;quot;important ppls&amp;quot; butt courtside seats are not available   I think I'll storm around and throw a tantrum now lol</t>
  </si>
  <si>
    <t xml:space="preserve">@dannygokey That happened to me, too! So annoying! It took a couple days for mine to finally show. </t>
  </si>
  <si>
    <t>jlynnschweikert</t>
  </si>
  <si>
    <t xml:space="preserve">@drinkme_in    :S.... that's what im afraid of </t>
  </si>
  <si>
    <t>Primageographer</t>
  </si>
  <si>
    <t xml:space="preserve">@GeoBlogs yep prob after11 so will miss the pubs for sure </t>
  </si>
  <si>
    <t xml:space="preserve">@charly_murg cant got an exam </t>
  </si>
  <si>
    <t>DillyPick</t>
  </si>
  <si>
    <t xml:space="preserve">@ellieOO i miss your roots </t>
  </si>
  <si>
    <t xml:space="preserve">@twistedgirl1 i'm alright. looking forwrd to findin out who won JK's comp, dont reckon we'll here til tom at earliest, maybe even few day </t>
  </si>
  <si>
    <t>LauraxRose</t>
  </si>
  <si>
    <t xml:space="preserve">chillling out after a looong days work </t>
  </si>
  <si>
    <t>Dj_Nyce</t>
  </si>
  <si>
    <t xml:space="preserve">@PoetikPoeta yea i blocked at least 5.... </t>
  </si>
  <si>
    <t>@cindee13 can you send me the link again   I can't find it</t>
  </si>
  <si>
    <t>Suelina</t>
  </si>
  <si>
    <t xml:space="preserve">Ate lunch outside at Vancouver Convention Centre and didn't want to come back.  I made it though </t>
  </si>
  <si>
    <t xml:space="preserve">@dannygokey  We want to see your beautiful face!! </t>
  </si>
  <si>
    <t>Someone send me 'who are you now' - this prov. I can't get the whole album,only the bonus tracks    louiise-x@live.co.uk   ty(:</t>
  </si>
  <si>
    <t xml:space="preserve">@davidptdf tell me the fuck about it, i couldnt even buy me some lunch at wendys </t>
  </si>
  <si>
    <t>SSL4AJ</t>
  </si>
  <si>
    <t>@shynnee you make me sad.    I hope your OK though.  What are they going to do to correct this?</t>
  </si>
  <si>
    <t xml:space="preserve">@dannygokey I'm having the EXACT same problem w/ my pic </t>
  </si>
  <si>
    <t xml:space="preserve">hollyoaks was good, got a headache </t>
  </si>
  <si>
    <t xml:space="preserve">@KLEPONE idk i mean i think of him often. Ugh bollocks. I dnt want to. Cus uhm if i do it change everything </t>
  </si>
  <si>
    <t>avaturner13</t>
  </si>
  <si>
    <t xml:space="preserve">just heard about the Air France flight, so tragic </t>
  </si>
  <si>
    <t>3Dmotif</t>
  </si>
  <si>
    <t xml:space="preserve">Sad there are many layoffs at my office today...   </t>
  </si>
  <si>
    <t xml:space="preserve">has returned home alone </t>
  </si>
  <si>
    <t>loobyloouk</t>
  </si>
  <si>
    <t xml:space="preserve">Less than a week to go now till Bubba No2....just hope Gav can get rid of the shingles to be there with me yikes </t>
  </si>
  <si>
    <t xml:space="preserve">@HubertWant Why do I see twoosh but I do not see an earlier tweet, except for one of an hour ago.. </t>
  </si>
  <si>
    <t>@rpgdude my spanish aren't that good  I know MGS Rising is probably multiformat but I still haven't found any official confirmation. #e3</t>
  </si>
  <si>
    <t>EyeplantDesign</t>
  </si>
  <si>
    <t xml:space="preserve">@Campisi Some stations converted. We lost channel 9 -- the Conan channel -- a while back. </t>
  </si>
  <si>
    <t>giazzpet</t>
  </si>
  <si>
    <t xml:space="preserve">@dangerxbunny ty, I guess I can't get it anymore at work...sigh sorry fb peeps, it will have to wait till I get home </t>
  </si>
  <si>
    <t>DangerHighTide</t>
  </si>
  <si>
    <t>@Erik_n_Arkansas Aw, baby---I'm so sorry to hear that.     I'm sure he was just as proud of you as we all are.  My heart goes out to you.</t>
  </si>
  <si>
    <t>MsGryff</t>
  </si>
  <si>
    <t xml:space="preserve">is making cue cards to remember all the chemistry equations... </t>
  </si>
  <si>
    <t>xPetite_etoilex</t>
  </si>
  <si>
    <t>I'm not ready to go back 2 skl 2moro. Can't believe half-term's over already  English exam 2moro...  wish me luck!! xx</t>
  </si>
  <si>
    <t>missesjoejonas</t>
  </si>
  <si>
    <t xml:space="preserve">(cont) stand up at 7 am tomorrow even i have no school </t>
  </si>
  <si>
    <t>Lindsey2492</t>
  </si>
  <si>
    <t xml:space="preserve">Yay its finally summer!!! My first order of business? The dentist. </t>
  </si>
  <si>
    <t>deth_lepus</t>
  </si>
  <si>
    <t xml:space="preserve">@xXdAmEXx It wasn't that bad... Now I have to go home and face my turtles... </t>
  </si>
  <si>
    <t>kelleystar</t>
  </si>
  <si>
    <t xml:space="preserve">Ugh... Diet induced headache </t>
  </si>
  <si>
    <t xml:space="preserve">Theres something with my wifi connection </t>
  </si>
  <si>
    <t>is workin off that fat ass makin pizza  its all gd though, will hit ma target</t>
  </si>
  <si>
    <t xml:space="preserve">Watching 'Day Of The Dead'. It's not a George A. Romero film </t>
  </si>
  <si>
    <t xml:space="preserve">Going to be living in downstairs S&amp;amp;E for the next 10 days </t>
  </si>
  <si>
    <t>mcince51</t>
  </si>
  <si>
    <t>Alright i have double the amount of hmwk i had yesterday with less time to do it  i have to work</t>
  </si>
  <si>
    <t>in a funky mood and I don't really know why  grrrr</t>
  </si>
  <si>
    <t>@LiZz_KaUlItZ still u shoulda just me do it at least with u hun  so sad yet pissed off like a canadian goose that ate a sour pickle</t>
  </si>
  <si>
    <t>MIBagentQ</t>
  </si>
  <si>
    <t>first day of work almost done, no gtalk access  but apparently a bb on the way? 24-7 unpaid on call ftl, hope i can tether</t>
  </si>
  <si>
    <t>Hope noone's gonna be mad at me for blocking them  Starting to block people now...jsyk.</t>
  </si>
  <si>
    <t>says woke up and can't sleep anymore...  http://plurk.com/p/xpwy8</t>
  </si>
  <si>
    <t xml:space="preserve">@TeresaKopec on one being meaner. not true at all. I think its equal and depends on what's going on. unfortunately,women r easier targets </t>
  </si>
  <si>
    <t>mnourse</t>
  </si>
  <si>
    <t xml:space="preserve">@kchinn how sad!  This doesn't bode well for my aspirations either </t>
  </si>
  <si>
    <t>Rdinero</t>
  </si>
  <si>
    <t xml:space="preserve">Oh myyy gaaawwd!! Math will totally like be the death of me!!! Waaaaaaahhh! </t>
  </si>
  <si>
    <t xml:space="preserve">@cartoonmoney Shhhhh! Im not watching yet </t>
  </si>
  <si>
    <t>laughingmonkey</t>
  </si>
  <si>
    <t xml:space="preserve">Loved seeing the England Cricket Team and the first congregation of the Recreational Running Club-&amp;gt;AU2010.Essays complete- 0 of 3 </t>
  </si>
  <si>
    <t>@aaahhaa pea...... do you have any words of wisdom for tomorrow? I'm actaully freaking out  &amp;lt;3</t>
  </si>
  <si>
    <t xml:space="preserve">6.30 and i can't sleep. Was falling asleep until birds started chirping.   </t>
  </si>
  <si>
    <t xml:space="preserve">its rediculously freezing for 'sunny' day!!i can't feel my toes </t>
  </si>
  <si>
    <t xml:space="preserve">@Alicia_vintage she deserved it so much more than Ashley </t>
  </si>
  <si>
    <t xml:space="preserve">@torontothumbs They don't need to wow us. They already have our money, and they have a new market of suckers that will buy anything. </t>
  </si>
  <si>
    <t>Courtneyestey</t>
  </si>
  <si>
    <t xml:space="preserve">last monday of high school ever </t>
  </si>
  <si>
    <t>BookSequel</t>
  </si>
  <si>
    <t>@kwohlrob Actually, lots of people didn't make it   We took 240 submissions out of 800 or so. Loved yours, by the way.</t>
  </si>
  <si>
    <t xml:space="preserve">omg too much pollen is flying around that shit flew in my mouth ughh I should go 2 the doctor asap throat hurts </t>
  </si>
  <si>
    <t>sneakerpeet</t>
  </si>
  <si>
    <t xml:space="preserve">@heiniw I'm thinking it's going to be a long night... Might have to reschedule some appointments tomorrow </t>
  </si>
  <si>
    <t>imapoopiee</t>
  </si>
  <si>
    <t xml:space="preserve">The countdown begins til I'm officially an old fart </t>
  </si>
  <si>
    <t xml:space="preserve">My box recorded One Tree Hill instead of Gilmore Girls!!  Grrrr. But it's still labelled as Gilmore Girls?? I don't know how it did it </t>
  </si>
  <si>
    <t>Monkfishy</t>
  </si>
  <si>
    <t>@JenMartin1 Aww.    Well, at least you have one of the little ones with you today.</t>
  </si>
  <si>
    <t xml:space="preserve">@mrpatphotos lol nah i always go in the morning neva really knew wat time they close </t>
  </si>
  <si>
    <t>hit_it_its_ali</t>
  </si>
  <si>
    <t>wishes she could go to the show tonight.  nbt! f15!</t>
  </si>
  <si>
    <t xml:space="preserve">@artoholicanonms stayed home from work today  I have a case of the Mondays. Actually I was just kept up all nite w/ muscle cramps  </t>
  </si>
  <si>
    <t>iamamindfreak</t>
  </si>
  <si>
    <t xml:space="preserve">relaxing cause i feel like crap </t>
  </si>
  <si>
    <t xml:space="preserve">@FLPinotGuy Working on a new tee shirt design right now! Really, really cool. Won't be free tho </t>
  </si>
  <si>
    <t>flamboyantdeath</t>
  </si>
  <si>
    <t xml:space="preserve">The food craving hole is long gone. Right now I'd love to get in bed and sleep. A lot. Unfortunately, I can't </t>
  </si>
  <si>
    <t xml:space="preserve">@ddlovato @thedebbyryan Lucky. I wish I could go to the beach. </t>
  </si>
  <si>
    <t>@Mabetini Your NOT, my whole life is a lie  :hugs to Mabes:</t>
  </si>
  <si>
    <t xml:space="preserve">@dannygokey its doing the same thing to me...... </t>
  </si>
  <si>
    <t xml:space="preserve">twitter wont let me upload my picc psssh! </t>
  </si>
  <si>
    <t>jesstx</t>
  </si>
  <si>
    <t xml:space="preserve">cream cheese kolaches are the BEST!!! #dietFAIL </t>
  </si>
  <si>
    <t>mint_</t>
  </si>
  <si>
    <t xml:space="preserve">It's gonna be a busy week, finishing up highschool. </t>
  </si>
  <si>
    <t>CraZcat3835</t>
  </si>
  <si>
    <t xml:space="preserve">@dannygokey yr right. I don't see ur good lookin face either. </t>
  </si>
  <si>
    <t xml:space="preserve">@scottrmcgrew Oh, chess... Never was good at that game. </t>
  </si>
  <si>
    <t>Lucy0rLulu</t>
  </si>
  <si>
    <t xml:space="preserve">The sun is bright but I have to go college to even tho exams are done </t>
  </si>
  <si>
    <t>howelal</t>
  </si>
  <si>
    <t xml:space="preserve">On my way to the dentist </t>
  </si>
  <si>
    <t>@_la_rochelle i bet ;) im kinda upset now coz she got kicked off the cheerleading squad coz she couldnt do a backfilp  are you still ill?</t>
  </si>
  <si>
    <t xml:space="preserve">I'm really kind of bummed that Kenny Chesney has chosen to ignore Phoenix this year. </t>
  </si>
  <si>
    <t>Urbanestics</t>
  </si>
  <si>
    <t xml:space="preserve">@barbniccum i wish it would do it for me but I am not a fan. </t>
  </si>
  <si>
    <t xml:space="preserve">Think I'm gonna have an early night. Need to shift this migraine </t>
  </si>
  <si>
    <t>szyhomemaker</t>
  </si>
  <si>
    <t xml:space="preserve">@makerfaire: Really I LIKE the music, don't turn it off </t>
  </si>
  <si>
    <t xml:space="preserve">@frak not lazy bum....was working from home all day </t>
  </si>
  <si>
    <t>@graebob i bough more beer  like way more...</t>
  </si>
  <si>
    <t>FxySoulJah</t>
  </si>
  <si>
    <t xml:space="preserve">@DAlexLewis naw, so apparantly I'm either slow or just sheltered, some of my other friends have used it before too </t>
  </si>
  <si>
    <t>brooklynbird</t>
  </si>
  <si>
    <t>@ElizabethBanks Aww.  *offers you a moist moist towelette*</t>
  </si>
  <si>
    <t>redbuns</t>
  </si>
  <si>
    <t xml:space="preserve">i am not happy right now. not happy at all. </t>
  </si>
  <si>
    <t>hardcore_baybeh</t>
  </si>
  <si>
    <t xml:space="preserve">Ugh my car radio is not working. </t>
  </si>
  <si>
    <t>HauppaugeLax</t>
  </si>
  <si>
    <t>Only 4 people today  We try again on Wed at 2:45</t>
  </si>
  <si>
    <t>@Teaguem2005 still at home  but i go in for a c section 2morrow at 8am</t>
  </si>
  <si>
    <t>@truffle_shuffle Yeah, thank god I have it. I still h ave all my bills that need to get paid.  I hope you find something soon!</t>
  </si>
  <si>
    <t>lacedsarcasm</t>
  </si>
  <si>
    <t xml:space="preserve">I want a Blackberry. Why does no one sell them in Denmark? *sigh* </t>
  </si>
  <si>
    <t>Rosedairy</t>
  </si>
  <si>
    <t xml:space="preserve">@gardenorganic do you just hand pick caterpillars? they're destroying my broccoli crop </t>
  </si>
  <si>
    <t>c_hamilton17</t>
  </si>
  <si>
    <t xml:space="preserve">Ugh. HATE the dentist. Stupid numb cheek/jaw won't be eating dinner for a while. </t>
  </si>
  <si>
    <t>misterjames</t>
  </si>
  <si>
    <t xml:space="preserve">@Deltavogue  A lot of ppl have never opened themselves emotionally to a pet to appreciate just how deep our relationships w/them can be. </t>
  </si>
  <si>
    <t>tellitslant</t>
  </si>
  <si>
    <t xml:space="preserve">doesn't WANT to fix all the formatting and broken citations on this thing. </t>
  </si>
  <si>
    <t>@dammit_rab I hope Zoey is still in it  and Louis too! &amp;quot;Grabbin peelz!&amp;quot;</t>
  </si>
  <si>
    <t>Going to be offline most of the day tomorrow.  tough. Good night.</t>
  </si>
  <si>
    <t xml:space="preserve">night night people i missing u all a ready  i don't wanna go but i have to ill be back tomorrow woohoo lol </t>
  </si>
  <si>
    <t>mlekkerk</t>
  </si>
  <si>
    <t xml:space="preserve">is lonely. Meh </t>
  </si>
  <si>
    <t>ZoeFarran</t>
  </si>
  <si>
    <t>I can't upload a piccyture  bad times</t>
  </si>
  <si>
    <t>preppylovexo</t>
  </si>
  <si>
    <t>working on health AIDS paper, then english speech, studying for math &amp;amp; spanish finals... joy  but only 7 days of school left!!</t>
  </si>
  <si>
    <t xml:space="preserve">@_everaldo holy crap, I've never seen such an awful design and layout for a search-engine (#Bing). </t>
  </si>
  <si>
    <t xml:space="preserve">eating strawberrys, to bad i wasnt on cam </t>
  </si>
  <si>
    <t>@KellyMcEwen I'm still learning histoooorrrryyyyyyyy  xx</t>
  </si>
  <si>
    <t xml:space="preserve">@WhedonNews Will Doctor Horrible be gracing UK shelves too? Otherwise I'll cry rhino tears... </t>
  </si>
  <si>
    <t>Cam2410</t>
  </si>
  <si>
    <t xml:space="preserve">trying to find someone else that i know who is on twitter </t>
  </si>
  <si>
    <t>LynzBosco</t>
  </si>
  <si>
    <t xml:space="preserve">@rachelberlage no. Lol just another graduation party </t>
  </si>
  <si>
    <t xml:space="preserve">@SignpostMarv Its a nightmare right now </t>
  </si>
  <si>
    <t xml:space="preserve">This #WRH tenant had a severe case of the &amp;quot;while you're here's&amp;quot;  that gets kinda annoying after the sixth or seventh one in one stop </t>
  </si>
  <si>
    <t>aksalter</t>
  </si>
  <si>
    <t xml:space="preserve">@dbsalter yep </t>
  </si>
  <si>
    <t>HannaaahBeattie</t>
  </si>
  <si>
    <t>Stupid parents  they promised me when they split up nothing would really change and suprise suprise it has :'(</t>
  </si>
  <si>
    <t>was playing american football earlyer...badly hurt my little finger  better be able to write for exam tomorrow!!! x</t>
  </si>
  <si>
    <t>BootStompinGal</t>
  </si>
  <si>
    <t xml:space="preserve">@roadhouseshoe Where's the pics from jeremy mccomb? </t>
  </si>
  <si>
    <t>JonMykal</t>
  </si>
  <si>
    <t xml:space="preserve">On the train heading to norcal....... Really tired </t>
  </si>
  <si>
    <t>katertots23</t>
  </si>
  <si>
    <t xml:space="preserve">http://twitpic.com/6f77g - the nephews first haircut! he looks like a little boy now. no more baby! aww </t>
  </si>
  <si>
    <t>James_Debate</t>
  </si>
  <si>
    <t>Turns out I can't go to the o2 Festival this year  #fb</t>
  </si>
  <si>
    <t>talkinghelps</t>
  </si>
  <si>
    <t>hopes fade for missing plane survivors  this is one of the saddest news I've heard this year. and is flying is the safest way to travel</t>
  </si>
  <si>
    <t xml:space="preserve">Bummer: ruby1.9 package in debian lenny seems to be incompatible with release version of Ruby 1.9 </t>
  </si>
  <si>
    <t>JMDouville</t>
  </si>
  <si>
    <t>@writeinmovement  well I hope that douchebag is reading your tweets and gets the message.</t>
  </si>
  <si>
    <t>Smithy30</t>
  </si>
  <si>
    <t>@fountain1987 fort hollyoaks was very sad  it wont be the same without justin!</t>
  </si>
  <si>
    <t>mommyuv2grlz</t>
  </si>
  <si>
    <t xml:space="preserve">Hanging around the house today, because my little one's allergies are acting up.  My poor baby. </t>
  </si>
  <si>
    <t xml:space="preserve">woke up at 3am because in Oxford, that was usually the time I woke up for school </t>
  </si>
  <si>
    <t xml:space="preserve">can we pretend that today never happened and let it be tuesday already!! i keep screwing up EVERYTHING i do... so not a good day </t>
  </si>
  <si>
    <t>rikki01</t>
  </si>
  <si>
    <t xml:space="preserve">@JessicaBeebe hell, they're all young. i can't think about that, i'd have no crush at all! </t>
  </si>
  <si>
    <t xml:space="preserve">Damn Tessier for convincing me to stay an hour later. </t>
  </si>
  <si>
    <t>agiam</t>
  </si>
  <si>
    <t xml:space="preserve">I caught myself laughing to myself in a public place.  I thought of something funny and had a ridulous grin.  Kinda embarrased.  </t>
  </si>
  <si>
    <t>Kellyrai</t>
  </si>
  <si>
    <t>is starting her soup and salad diet tomorrow  bad times.</t>
  </si>
  <si>
    <t>@Aniela702 you and me both  Ive always been scared of flying and this makes things so much worse..</t>
  </si>
  <si>
    <t xml:space="preserve">I'm trying not to be a freak and keep calling the vet to check on my cat but I'm gonna have to again, I hate not knowing whats happening </t>
  </si>
  <si>
    <t xml:space="preserve">@tabibonney i wanna come </t>
  </si>
  <si>
    <t xml:space="preserve">Pissed off at my dad </t>
  </si>
  <si>
    <t xml:space="preserve">@oonaghobscenex I wanna go  Haha. I hate your mother : /  Not really </t>
  </si>
  <si>
    <t>Hoofe</t>
  </si>
  <si>
    <t xml:space="preserve">I think I might be dying...I hate being sick    </t>
  </si>
  <si>
    <t>@xxFolieADeuxx hahaa x] but i'd have to go downstairs... and it hurts  lol</t>
  </si>
  <si>
    <t>thedarkmoon</t>
  </si>
  <si>
    <t>@onezumi Oh no  Have you been to a garage yet? Are you sure it is indeed dead and the warranty is up? Maybe we can donate and help fix it.</t>
  </si>
  <si>
    <t>@215tayyib  not sure i'm comin   still a poss...banking on FF miles from the fam... if i do, will be SAT mid-day w/Soul Sis...</t>
  </si>
  <si>
    <t xml:space="preserve">@MichaelFortney HAHAHHAH that made my day. Sorry for laughing at you though </t>
  </si>
  <si>
    <t>CrimeOfLove</t>
  </si>
  <si>
    <t xml:space="preserve">@RealAudreyKitch Awesome. I'll go and help you... but I couldn't, I'm so far away! </t>
  </si>
  <si>
    <t>jessicabalicki</t>
  </si>
  <si>
    <t>w. all my old coworkers going to the wake  RIP michelle xoxo</t>
  </si>
  <si>
    <t>DrBabbles</t>
  </si>
  <si>
    <t xml:space="preserve">@ElectriKateD NO!!!!!! I missed you again!!!! </t>
  </si>
  <si>
    <t>God June already  bloomin Christmas soon haha wen I sed that to my mum I got a few funni looks haha</t>
  </si>
  <si>
    <t>lightfiend</t>
  </si>
  <si>
    <t>@catiemonster  On my birthday? Have you no heart?</t>
  </si>
  <si>
    <t>sunhee96</t>
  </si>
  <si>
    <t xml:space="preserve">have a head ache </t>
  </si>
  <si>
    <t>LauraPaige</t>
  </si>
  <si>
    <t xml:space="preserve">work til 10 </t>
  </si>
  <si>
    <t>@Sharpie_Girl I WISH!!!  I miss you damnit...your coming to Pomona for Warped right??</t>
  </si>
  <si>
    <t>@kenken6 Aw  I'm sorry dude. I hope you feel better. Dont worry about getting the braces on that part doesnt hurt, only after.</t>
  </si>
  <si>
    <t>SaraFB</t>
  </si>
  <si>
    <t xml:space="preserve">@mduncan_9 here .. </t>
  </si>
  <si>
    <t xml:space="preserve">@Lou_bookpushers oh dear. </t>
  </si>
  <si>
    <t>PocketMedic</t>
  </si>
  <si>
    <t xml:space="preserve">New Moon trailer is ze pretty! Now I just wish I wasn't deployed and could easily see it in November! </t>
  </si>
  <si>
    <t>@tweetheart7 means very sad  but maybe Jordan will brighten my day- no?! So what u been up to??</t>
  </si>
  <si>
    <t xml:space="preserve">Is addicted to pink and white waffers </t>
  </si>
  <si>
    <t>@Niaaaa eugh nia i just dont know enough.    x.</t>
  </si>
  <si>
    <t>JessicaRosario</t>
  </si>
  <si>
    <t xml:space="preserve">Slacks and boots are not the business!! I hate 'em and my feet hurt!!! </t>
  </si>
  <si>
    <t xml:space="preserve">My carrots are frozen </t>
  </si>
  <si>
    <t>arrogantlondon</t>
  </si>
  <si>
    <t xml:space="preserve">is watching Sex &amp;amp; The City, painting my nails, and missing Meesh. </t>
  </si>
  <si>
    <t>is it just me but when put on hold does that elevator music make ya sleep  random thought..</t>
  </si>
  <si>
    <t>@SunnyBuns besides the fact I lost my credit card today  I'm going on a trip on Thursday and I need it.. I'm on my way to the bank</t>
  </si>
  <si>
    <t>goodbye2romance</t>
  </si>
  <si>
    <t xml:space="preserve">@wtfsteve oh i can't find them  there's candles that need-a-burnin! </t>
  </si>
  <si>
    <t xml:space="preserve">@roswelluga your girl is right here honey, waiting for you to get off work!!! :**************** dont be sad </t>
  </si>
  <si>
    <t xml:space="preserve">I'm Ready To Go Home! </t>
  </si>
  <si>
    <t>Skorobeus</t>
  </si>
  <si>
    <t xml:space="preserve">Yay: @jonathancoulton 's Best. Concert. Ever. came in the mail!  Boo: Barber shop closed on Mondays </t>
  </si>
  <si>
    <t>giryan</t>
  </si>
  <si>
    <t xml:space="preserve">And it doesn't even start till tomorrow </t>
  </si>
  <si>
    <t xml:space="preserve">@calebfinley i'm editing a video, and the person says &amp;quot;Showtime&amp;quot;, so i've been hearing it basically non-stop for the past 15 minutes </t>
  </si>
  <si>
    <t>MomofCandE</t>
  </si>
  <si>
    <t xml:space="preserve">@booklover4ever yes it is!!!! They only had teeny tiny pools! </t>
  </si>
  <si>
    <t>petersteineck</t>
  </si>
  <si>
    <t xml:space="preserve">E3 is so disappointing to watch, it's because I only have a WII, Nintendo is no longer on top </t>
  </si>
  <si>
    <t>ellotheremate</t>
  </si>
  <si>
    <t>ariella was in town today but she left before i could say hello  maybe ill get to see her friday!</t>
  </si>
  <si>
    <t>@CCMBaum chelseyyyyyy   hospital? MY MUM WORKS THERE   love you muc.</t>
  </si>
  <si>
    <t>the1andonlyRD</t>
  </si>
  <si>
    <t>is bunged up because of hayfever.. The worst day so far this year  + i have pe tomoz.. Thank fuck its indoors!</t>
  </si>
  <si>
    <t>prateek</t>
  </si>
  <si>
    <t xml:space="preserve">http://junta.in/-1z I came by an Airbus A330-200 from India. The same aircraft from Rio went missing today  </t>
  </si>
  <si>
    <t>booticon</t>
  </si>
  <si>
    <t>@screwzluse   You have a warranty on those right?</t>
  </si>
  <si>
    <t>@mitchelmusso I hope you can play some concerts between 16th June to the 22nd  in LA anyway!!! xxx</t>
  </si>
  <si>
    <t>fifisexorama</t>
  </si>
  <si>
    <t xml:space="preserve">@derkapitan be careful you don't put someone's eye out </t>
  </si>
  <si>
    <t>skeggiejohn</t>
  </si>
  <si>
    <t xml:space="preserve">Time for bed - have to be up @ 2.30 am - long drive to work in morning </t>
  </si>
  <si>
    <t>a_question_why</t>
  </si>
  <si>
    <t xml:space="preserve">@officialTila I'll be your arm candy... except I live on the opposite side of the country... </t>
  </si>
  <si>
    <t xml:space="preserve">Finally figured out how to access the internet on my Nintendo DSi. That took forever and it was so easy </t>
  </si>
  <si>
    <t>For those doing the top10 someone tumblr the rules?! I completely forgot them  aha</t>
  </si>
  <si>
    <t xml:space="preserve">I really want a coffee toffee twisted frosty </t>
  </si>
  <si>
    <t>Silversighted</t>
  </si>
  <si>
    <t xml:space="preserve">It makes me absolutely crazy to see my family (or anyone) throwing recyclable items away. The talks obviously do no good </t>
  </si>
  <si>
    <t xml:space="preserve">Battery power is low. 22 mins left. Oh god </t>
  </si>
  <si>
    <t>taylorghrist</t>
  </si>
  <si>
    <t xml:space="preserve">I need more Kiehl's Blue Herbal Astringent Lotion. I ran out. </t>
  </si>
  <si>
    <t>LordBeard</t>
  </si>
  <si>
    <t xml:space="preserve">Made some eggies in a basket. Watched my dog chase her tail in the yard. it's cute until I realized it's because she is lonely out there </t>
  </si>
  <si>
    <t xml:space="preserve">@BlazeDEI I acted a TON in high school but because of my class load and whatnot, I haven't been able to do it in college. </t>
  </si>
  <si>
    <t xml:space="preserve">@robdyrdek Didn't get to meet you today </t>
  </si>
  <si>
    <t>i_no_mesican</t>
  </si>
  <si>
    <t xml:space="preserve">note to self always check garage for mails to avoid late fees </t>
  </si>
  <si>
    <t>@PatsyTravers I know  I dont get how more people voted for her. I would've thought Miley had more fans(no offense to Ashley)</t>
  </si>
  <si>
    <t>FleaFletcher</t>
  </si>
  <si>
    <t xml:space="preserve"> there's so much music i want to have... horrible. i feel like i have done so many things today... but i haven't.. i love my bleached hair</t>
  </si>
  <si>
    <t>Gotta study but don't wanna  can I just keep watching deal or no deal?</t>
  </si>
  <si>
    <t>granolajoe</t>
  </si>
  <si>
    <t>Glad that many people used Target's Facebook app to steer donations. Sad National Parks &amp;amp; Kids In Need received the least votes tho  #fb</t>
  </si>
  <si>
    <t>laurenlevyy</t>
  </si>
  <si>
    <t xml:space="preserve">bye bye blackberry rip </t>
  </si>
  <si>
    <t xml:space="preserve">I don't have enough hours in the day to do all the things I want to do </t>
  </si>
  <si>
    <t xml:space="preserve">they should just leave it alone and let it go out as great as it is. </t>
  </si>
  <si>
    <t xml:space="preserve">@hopperdoc not yet sweetie, but you're getting there. It's not August yet either </t>
  </si>
  <si>
    <t>sgouvaia</t>
  </si>
  <si>
    <t xml:space="preserve">Home sick, very boring but I have to rest to get better...  </t>
  </si>
  <si>
    <t xml:space="preserve">@backseatsurfer9 its broken </t>
  </si>
  <si>
    <t xml:space="preserve">@torontothumbs Really. I think they marketed Wii Music more than they marketed Metroid Prime 3. That makes me a sad panda. </t>
  </si>
  <si>
    <t>Shunique</t>
  </si>
  <si>
    <t>@Omperta awh really!  can we not go before sat  lol Life's great tata. You, how was leixslipp ? x</t>
  </si>
  <si>
    <t>Mm_Ka</t>
  </si>
  <si>
    <t>Been a long day , and tomorrow school beguns again  Lucky americans who has summervecation now! Well, night!</t>
  </si>
  <si>
    <t>theypswife</t>
  </si>
  <si>
    <t xml:space="preserve">Just taught two piano lessons, get a little break now as one cancelled. </t>
  </si>
  <si>
    <t xml:space="preserve">loving the gorgeous weather...shame I've gotta go back to work tomorrow where it's as hot as a sauna </t>
  </si>
  <si>
    <t xml:space="preserve">The only way my already shitty day could get any worse would be if I got in an accident on my way to work tonight. haha </t>
  </si>
  <si>
    <t>dsuede</t>
  </si>
  <si>
    <t xml:space="preserve">was trying to lighten up then got nailed in the head with a cupboard door </t>
  </si>
  <si>
    <t>Eating_Buttons</t>
  </si>
  <si>
    <t xml:space="preserve">I think that dances are ridiculously unnecissary. </t>
  </si>
  <si>
    <t>FelineUnit</t>
  </si>
  <si>
    <t xml:space="preserve">@henryandfriends am quite scared of squirrels too.  I am proper scaredy cat </t>
  </si>
  <si>
    <t xml:space="preserve">@Tmojol Honestly, yes :/ I hate seeing him like that. He hates me seeing him like that too </t>
  </si>
  <si>
    <t>jmrago</t>
  </si>
  <si>
    <t xml:space="preserve">going to die of a heat stroke if the air conditioner doesn't start working again </t>
  </si>
  <si>
    <t>@sjorourke Suckage   I've found that the only way to deal with TM is to have someone on phone &amp;amp; another on computer</t>
  </si>
  <si>
    <t>P2501</t>
  </si>
  <si>
    <t xml:space="preserve">There's about a .5 second delay between when the person says something and when it gets broadcast over the speaker phone. Make it stop </t>
  </si>
  <si>
    <t xml:space="preserve">My headache wont go away </t>
  </si>
  <si>
    <t>@lillyson with my husbands out of town schedule I couldn't handle all 3 dogs and 2 kids alone  so one by one they left 2 poodles and a Lab</t>
  </si>
  <si>
    <t>jman0305</t>
  </si>
  <si>
    <t xml:space="preserve">feeling kinda sad... don't know if i really want to do anything today.... </t>
  </si>
  <si>
    <t>turquoisepencil</t>
  </si>
  <si>
    <t>I'm not feeling so good  - day 1 missed of the last real week of school</t>
  </si>
  <si>
    <t>opheliaxoxo</t>
  </si>
  <si>
    <t xml:space="preserve">Condolences to Air France </t>
  </si>
  <si>
    <t>iwand</t>
  </si>
  <si>
    <t xml:space="preserve">my sharepoint server is broken </t>
  </si>
  <si>
    <t xml:space="preserve">Good lord I really need to get my act together and get that wsus server up this dsl is horrible!!!  Comn bell what hpned to standards </t>
  </si>
  <si>
    <t xml:space="preserve">@saragthatsme Coffee/caffeine + Shawn = panic attack </t>
  </si>
  <si>
    <t xml:space="preserve">@dannygokey very frustarting!!! &amp;gt;:O it did that to me 2 but.... i dont know i fixed it  sorry im so... not usefull !!! </t>
  </si>
  <si>
    <t>@Twisuz i know! i feel really bad 4 him  x</t>
  </si>
  <si>
    <t>@AniFrEaK Oh noes   Can you use Heather's to charge yours?</t>
  </si>
  <si>
    <t>duddy82</t>
  </si>
  <si>
    <t xml:space="preserve">not gonna see Tsonga on final </t>
  </si>
  <si>
    <t>Toph101</t>
  </si>
  <si>
    <t xml:space="preserve">@therealmikewong hey mike, followed all the instructions but keep getting the error -5000 on OS X. </t>
  </si>
  <si>
    <t>jmarshae</t>
  </si>
  <si>
    <t xml:space="preserve">love hurts and im hurting </t>
  </si>
  <si>
    <t>cmckinzey</t>
  </si>
  <si>
    <t>Starting school 2mrw...  no fun! Enjoying this beautiful day!!</t>
  </si>
  <si>
    <t xml:space="preserve">had a nightmare about the history exam. i hope to god it goes ok... never been more nervous in my life... </t>
  </si>
  <si>
    <t>@sarahG I know  They were fine delivery wise for mine, but they're taking the mick with this one.</t>
  </si>
  <si>
    <t>hobcleveland</t>
  </si>
  <si>
    <t xml:space="preserve">@ModelCharityLuv  so is my lil sis </t>
  </si>
  <si>
    <t>bbw_sara</t>
  </si>
  <si>
    <t xml:space="preserve">fresh out of the shower, gonna make dinner soon, then it's off to a visitation, then off to work all night </t>
  </si>
  <si>
    <t>WTF! the next metal gear is for xbox  and based on raiden, not fair ps3 all the way, will 360 even be able to handle it? lmao R.R.O.D &amp;lt;HA</t>
  </si>
  <si>
    <t>leeahboo12</t>
  </si>
  <si>
    <t xml:space="preserve">idk im thinkin about my ex </t>
  </si>
  <si>
    <t>Gal_butnot_Girl</t>
  </si>
  <si>
    <t xml:space="preserve">@Miss_Bella Rofl thats hilarious.  I'm kind of sad I was at work and couldn't watch any of it </t>
  </si>
  <si>
    <t>xnicole94</t>
  </si>
  <si>
    <t>sooo tired.  chillin' at the cow...</t>
  </si>
  <si>
    <t xml:space="preserve">Almost two fucking months... </t>
  </si>
  <si>
    <t>keemelo</t>
  </si>
  <si>
    <t>how is dougie? i must ask it on his twitter but he hardly ever posts something, and I'm worried  hope you can understand my english xD xx</t>
  </si>
  <si>
    <t>@shanegibson *GULP* No idea! I read only the digital version of the mag. Unable to get it in India  @kitson cud help you or @crm</t>
  </si>
  <si>
    <t>Angelschen</t>
  </si>
  <si>
    <t xml:space="preserve">:o( the dreams for SyFy are dying today ... @cincebo This is so sad </t>
  </si>
  <si>
    <t>BamaLiz</t>
  </si>
  <si>
    <t>@vmrob  im so sorry. They are dumb and you are not like that at all..</t>
  </si>
  <si>
    <t xml:space="preserve">@smileanyways just thought i'd let you know that your picture isn't showingg!! looks like theres some technical difficulties </t>
  </si>
  <si>
    <t>@joolzp1 not yet  i am still searching for a good pair on line to buy lol....i just hate spending money, i dont have that much lol</t>
  </si>
  <si>
    <t>lawlpeter</t>
  </si>
  <si>
    <t>GOING TO WORK. need a phone so badly  WANT AN IPHONE. hang ten brah, surf hard.</t>
  </si>
  <si>
    <t xml:space="preserve">@DigiMediaMavens  ah I see the issue! Sorry!  I know it is  frustrating! </t>
  </si>
  <si>
    <t xml:space="preserve">@SimonFilmer but i now have a very boring grey colour where once there was pattern &amp;amp; bright colours </t>
  </si>
  <si>
    <t xml:space="preserve">@ThomasGudgeon I really wish I could come but you know the situation for me and my mum is hardly going to takeme to London </t>
  </si>
  <si>
    <t>loislane99</t>
  </si>
  <si>
    <t xml:space="preserve">@uppercanuck Oh I hate you a little...home...I lust for home....   </t>
  </si>
  <si>
    <t>PaolaGamarra</t>
  </si>
  <si>
    <t xml:space="preserve">@ddlovato you are at the beach? I still at work and later I have classes </t>
  </si>
  <si>
    <t xml:space="preserve">too much sunburn </t>
  </si>
  <si>
    <t xml:space="preserve">OK ladies...Boo has the clips up and I can't even watch them! </t>
  </si>
  <si>
    <t>&amp;lt; still hungry  still haven't eatin.</t>
  </si>
  <si>
    <t>ah_nicia</t>
  </si>
  <si>
    <t xml:space="preserve">@daveyf15 i wish i could make it to the show </t>
  </si>
  <si>
    <t>@mduncan_9  they don't sell books in english here,most of the people here speak in arabic and the second language is french  !</t>
  </si>
  <si>
    <t>CodyBoyesShow</t>
  </si>
  <si>
    <t xml:space="preserve">Monday show cancelled, camera troubles </t>
  </si>
  <si>
    <t xml:space="preserve">@TristynTracy it's cool, my customer did the same thing </t>
  </si>
  <si>
    <t xml:space="preserve">@EnsignDave By the way, do you remember the Sens winning any Cups under Jacques Martin?  Nope, neither do I, but he's the new Habs coach </t>
  </si>
  <si>
    <t>lalamariaaa</t>
  </si>
  <si>
    <t xml:space="preserve">projects  and then &amp;quot;regular&amp;quot; choir concert at 7. my throat hurts a little so i might be lip singing </t>
  </si>
  <si>
    <t xml:space="preserve">eating some more soup and drinking some more tea. everytime i wake up i feel worse </t>
  </si>
  <si>
    <t>I've got a crook in my neck and I don't Like it! It hurts me  http://myloc.me/2iJu</t>
  </si>
  <si>
    <t xml:space="preserve">@trvsbrkr @markhoppus @dj_am the mix-tape file wont open </t>
  </si>
  <si>
    <t xml:space="preserve">who turned off all the lights? </t>
  </si>
  <si>
    <t xml:space="preserve">I don't think this &amp;quot;Horny Kitty&amp;quot; is a person. I don't think it's a cat either. Block one, get two, and so on..... </t>
  </si>
  <si>
    <t xml:space="preserve">Pokey's bp read high. He said it is probably my fault. Lol hater </t>
  </si>
  <si>
    <t>@BNichole8 awwww on page 2  the new post bought the old ones down... OFCOURSE you made the list silly..bol</t>
  </si>
  <si>
    <t xml:space="preserve">I do not want to do my speeeeeeech. Fuck Millard Fillmore, whomever he is. </t>
  </si>
  <si>
    <t xml:space="preserve">is trying to fix her laptop but cant be botherd - needs some company </t>
  </si>
  <si>
    <t xml:space="preserve">I had 2 WALK home </t>
  </si>
  <si>
    <t xml:space="preserve">2.75 hours of work = 5 office chairs assembled. Only...Ten to go... </t>
  </si>
  <si>
    <t xml:space="preserve">sad that @cafevango was @cafevangone this morning. </t>
  </si>
  <si>
    <t>EamonLeonard</t>
  </si>
  <si>
    <t xml:space="preserve">Awesome ad on http://thinkbox.tv/ - interesting that tihs site exisits.  Ad nonetheless hilarious, made me bork my Heller Bock </t>
  </si>
  <si>
    <t xml:space="preserve">@recordchick You should keep them handy in your desk. The little emergency kit ones. </t>
  </si>
  <si>
    <t>love2beloved08</t>
  </si>
  <si>
    <t xml:space="preserve">@markhoppus im having trouble downloading it... </t>
  </si>
  <si>
    <t xml:space="preserve">@MichelleMWelch @maryrobinette:  It's hard to think of an out LGBT character in films that isn't a total joke.  </t>
  </si>
  <si>
    <t xml:space="preserve">@sinclairexoh ugh no! i have so many projects and tons &amp;amp; tons of homework, plus studying for finals </t>
  </si>
  <si>
    <t xml:space="preserve">I wanted to give blood for my 17th bday, but i'm underweight  I have to be atleast 7st 12 so im over a stone out. this makes me sad </t>
  </si>
  <si>
    <t>@Posh_Totty I'm used to the mutliple trys to get it to accept anything but tonight no play at all  hows the sunburn btw?</t>
  </si>
  <si>
    <t>theehalfwit</t>
  </si>
  <si>
    <t xml:space="preserve">the truth hurts </t>
  </si>
  <si>
    <t>I wanna fuckin die!!!! Someone plz do me the favor and kill me!!  fml</t>
  </si>
  <si>
    <t xml:space="preserve">is tired of phonetics and is stressed for the examS which are tomorrow </t>
  </si>
  <si>
    <t>rawisner</t>
  </si>
  <si>
    <t xml:space="preserve">Wishing there was a band aid big enough to fix her heart ... </t>
  </si>
  <si>
    <t>:o( the dreams for #TSCC for SyFy are dying today ... @cincebo This is so sad  but we are still the resistance!!! For #TTSCC</t>
  </si>
  <si>
    <t>Unavoce</t>
  </si>
  <si>
    <t>@chriscornell The problem is I don't have a favorite song because I LOVE THEM ALL!! Can't be in Brussels  so U better pick well CC! ;)</t>
  </si>
  <si>
    <t xml:space="preserve">Food! Food! Food! I want some </t>
  </si>
  <si>
    <t xml:space="preserve">@meerii yeah, i know but i love ur stupidity  </t>
  </si>
  <si>
    <t>teacupheart</t>
  </si>
  <si>
    <t xml:space="preserve">workworkwork </t>
  </si>
  <si>
    <t xml:space="preserve">@SunshineeMe I'm not a big fan of the rain cuz they cancelled like our school sports day </t>
  </si>
  <si>
    <t xml:space="preserve">have been studying for 5 and a half hours, and am still only 2/3 way through. looks like a late night for me </t>
  </si>
  <si>
    <t xml:space="preserve">@TeamTSwift i would but i cant im on my phone and it dont let me do that </t>
  </si>
  <si>
    <t>ja_castillo</t>
  </si>
  <si>
    <t xml:space="preserve">@speightsphoto - you have nooo idea how suckful it is right now!  I would be in shorts tomorrow if not for a public presentation!  </t>
  </si>
  <si>
    <t>bellalynnmarie</t>
  </si>
  <si>
    <t xml:space="preserve">*sighs* hmmm i am so confused i cant think straight! </t>
  </si>
  <si>
    <t>tobe17200</t>
  </si>
  <si>
    <t xml:space="preserve">Learned that the bowling people get mad at you when an adult bowls with the bumpers up!!!  </t>
  </si>
  <si>
    <t xml:space="preserve">has no internet in my dorm room </t>
  </si>
  <si>
    <t>im gonna miss that halo-halo man in my old school.  the ube on top.yum.</t>
  </si>
  <si>
    <t>Tee_2_Green</t>
  </si>
  <si>
    <t xml:space="preserve">The knee is not looking good </t>
  </si>
  <si>
    <t xml:space="preserve">@diddio it's up in the Jemez reservation &amp;amp; I won't get cell reception </t>
  </si>
  <si>
    <t>why's the anglo still here? :-/ .....@cjiii....u about 2 leave me?  hey I didn't see no sign of Shayna 2day wuts good? (@alwaysconvinced)</t>
  </si>
  <si>
    <t xml:space="preserve">@dannygokey idk bout you but the twiitter logo at the top of my page isnt showing up either!! ... must be a tweet bugg or sumtin? </t>
  </si>
  <si>
    <t xml:space="preserve">my face hurts from tanning for too long </t>
  </si>
  <si>
    <t>imnotjackie</t>
  </si>
  <si>
    <t xml:space="preserve">i wanna se mcfly at caceta NOW :~ but i have to wait until tomorrow night </t>
  </si>
  <si>
    <t>mikestaysfresh</t>
  </si>
  <si>
    <t xml:space="preserve">cant go to chillis with my niggas </t>
  </si>
  <si>
    <t xml:space="preserve">Itsmay_yay www poor maybelle </t>
  </si>
  <si>
    <t>BookJewels</t>
  </si>
  <si>
    <t xml:space="preserve">Waiting at ROC airport for our flight to SFO. Sign on and headlines are all abt missing jet. Not a gd time to read about missing plane. </t>
  </si>
  <si>
    <t>iJest3r</t>
  </si>
  <si>
    <t xml:space="preserve">FML!!!!!!!!!!!! This class is hard as hell </t>
  </si>
  <si>
    <t>TexasFriedEwok</t>
  </si>
  <si>
    <t>@ratboy75024   Porr Daddy missing the 90 degree heat LOL</t>
  </si>
  <si>
    <t xml:space="preserve">I burned my finger! </t>
  </si>
  <si>
    <t>@SarahxNoelle i bought a box of waffle crisp yesterday and i'm almost halfway through...what does that tell you  I'M FAT ..well not rlly.</t>
  </si>
  <si>
    <t>LinusDigby</t>
  </si>
  <si>
    <t xml:space="preserve">what better way to deal with desparate sadness then to post it onto the internet?? </t>
  </si>
  <si>
    <t>seanabrady</t>
  </si>
  <si>
    <t>@mrshl And I just read it more closely...and see that my plan doubles in price.    I was all happy, now not so much.</t>
  </si>
  <si>
    <t>addie_c</t>
  </si>
  <si>
    <t>i think im gonna study for my marine biology exam  hahah</t>
  </si>
  <si>
    <t>hancock_</t>
  </si>
  <si>
    <t xml:space="preserve">my dad has lost my hamster </t>
  </si>
  <si>
    <t xml:space="preserve">@trvsbrkr @markhoppus @dj_am the mix-tape file doesnt open </t>
  </si>
  <si>
    <t>patbetts</t>
  </si>
  <si>
    <t xml:space="preserve">This morning someone threw away old computers (Apple II, C64, Amigas, etc...) Got 2 Atari 2600s! Came back at 9h30 garbage truck took all </t>
  </si>
  <si>
    <t xml:space="preserve">@jonesabi Awww... I'm sorry to hear that... Tough break kiddo </t>
  </si>
  <si>
    <t>Cindy_Martinez</t>
  </si>
  <si>
    <t xml:space="preserve">Have to go to summer skool this year  fucken lame </t>
  </si>
  <si>
    <t xml:space="preserve">fYuRwUrKs aGaYn. pEePuL aRr sO iNkOnSiDeRuT oV sMoRl DoGgZ wItH NeRvUsS dIsPoZiShUnZ. </t>
  </si>
  <si>
    <t>CorydooM</t>
  </si>
  <si>
    <t xml:space="preserve">fact I miss @ohmisshaleyann but she doesn't miss me back </t>
  </si>
  <si>
    <t xml:space="preserve">I hate being up this fucking earlyy </t>
  </si>
  <si>
    <t>ekostelnik</t>
  </si>
  <si>
    <t xml:space="preserve">is at home.. trying to get rid of this headache i have had since 2:00 yesterday.. boo </t>
  </si>
  <si>
    <t>bambou51</t>
  </si>
  <si>
    <t xml:space="preserve">Excellent news ! A new  release of #MonkeyIsland is coming out ! Too bad it seems not to be available on ps3 </t>
  </si>
  <si>
    <t xml:space="preserve">@BrentCorrigan00 but u did not accept me </t>
  </si>
  <si>
    <t>paul_y</t>
  </si>
  <si>
    <t xml:space="preserve">looking for food in Newport, RI... our last &amp;quot;officiaI&amp;quot; stop before Penn. </t>
  </si>
  <si>
    <t>Lizzieebabayyy</t>
  </si>
  <si>
    <t xml:space="preserve">@kelsijeannn i hate it when my boyfriend ditches me and then i call him to tell him something funny and he doesnt answer </t>
  </si>
  <si>
    <t>unholylove</t>
  </si>
  <si>
    <t>@jimmyfallon can you follow me  lol</t>
  </si>
  <si>
    <t>sethi616</t>
  </si>
  <si>
    <t>why do i have a sore throat  saturday is gonna be radd  @jazperabellera @stormvincent @abhorredlife @monicatvu @trracy</t>
  </si>
  <si>
    <t>@Rebekah_Mcfly sorry for late tweet..me battry died  im back now..how was dinner? Xx</t>
  </si>
  <si>
    <t xml:space="preserve">@darker_artic good morning... someone turned my alarm off... </t>
  </si>
  <si>
    <t xml:space="preserve">@kevskrilla lol yea I see. Its dead now tho. Gotta get a new 1 </t>
  </si>
  <si>
    <t>@S_sS yeah lunch defo next week, still on packed lunches at the mo  ...hopefully the weather remains sunny</t>
  </si>
  <si>
    <t>@MarquitaL not w/ yal! Ima b by myself  on the planes!!!! Boohooo!!</t>
  </si>
  <si>
    <t>DesignerElla</t>
  </si>
  <si>
    <t>I hate Plurk's strict karma scaling. Say if one goes in the hospital for three weeks - whoosh to the karma?  (I was not in hospital BTW.)</t>
  </si>
  <si>
    <t>canier</t>
  </si>
  <si>
    <t xml:space="preserve">E3, are you ready? I'm not </t>
  </si>
  <si>
    <t>bertjamiecesar</t>
  </si>
  <si>
    <t xml:space="preserve">Super hot n muggy 2day </t>
  </si>
  <si>
    <t>inaudiblemelody</t>
  </si>
  <si>
    <t xml:space="preserve">I really want my ipod back </t>
  </si>
  <si>
    <t>OmegaBoo</t>
  </si>
  <si>
    <t xml:space="preserve">mad as a cracker </t>
  </si>
  <si>
    <t>DaveTheFurry</t>
  </si>
  <si>
    <t xml:space="preserve">got back from school...man almost over </t>
  </si>
  <si>
    <t xml:space="preserve">@caninez I had a bad dream, or nightmare if you will, that you turned into some juice monkey. Not cool </t>
  </si>
  <si>
    <t>TwilightAddict</t>
  </si>
  <si>
    <t xml:space="preserve">Wow I Love The Sun (: Watta day Today was Water fight With All My Friends.. School Tommorow </t>
  </si>
  <si>
    <t xml:space="preserve">@vlouisek thats probably cos its under the Atlantic.....  </t>
  </si>
  <si>
    <t>_ani_</t>
  </si>
  <si>
    <t>Last day of school  I'll miss everyone who is leaving school.</t>
  </si>
  <si>
    <t xml:space="preserve">I really wish I had some of those foot petals for my new very uncomfy polka dot sandals I'll be wearing around the pool at XBiz!! </t>
  </si>
  <si>
    <t>@Kissmekayley working today  got a bit burnt yesterday, I wasn't in the sun very long either, but I have got very red arms</t>
  </si>
  <si>
    <t>Sarieee</t>
  </si>
  <si>
    <t xml:space="preserve">ugh at the dentist </t>
  </si>
  <si>
    <t>yoyowhatsup</t>
  </si>
  <si>
    <t xml:space="preserve">@xEmmaBethx i think he is a minger. not sexy at all </t>
  </si>
  <si>
    <t xml:space="preserve">@JordanKlicious  OK !!!! I was the one, that sent him the Pic from the German Girls ! Same here. Only concert in europe !! </t>
  </si>
  <si>
    <t xml:space="preserve">@ohheyemma ewwwwwyyy i hate creepers like that </t>
  </si>
  <si>
    <t>@jmecca nope no fixing it.  im very sad.</t>
  </si>
  <si>
    <t xml:space="preserve">@PattaFeuFeu i have an exam tomorrow. history. i'm just worried </t>
  </si>
  <si>
    <t>rawkor</t>
  </si>
  <si>
    <t xml:space="preserve">watching e3!! getting pretty excited about games i probably wont ever play! </t>
  </si>
  <si>
    <t>JamieJIGSAW_9</t>
  </si>
  <si>
    <t xml:space="preserve">Drama Coursework </t>
  </si>
  <si>
    <t>gameism</t>
  </si>
  <si>
    <t>Twitter is so quiet when there's no livefeed twittering   Hello?  Is anyone still out there?</t>
  </si>
  <si>
    <t>JulieBean74</t>
  </si>
  <si>
    <t xml:space="preserve">i cannot wait for school to be over. i hate homework </t>
  </si>
  <si>
    <t xml:space="preserve">Watching ashes to ashes! Poor alez drake, she needs to get back to molly! </t>
  </si>
  <si>
    <t>@ramin987 I really do!  I'm just poor lol. I'd need to pay in installments. Ha</t>
  </si>
  <si>
    <t xml:space="preserve">@kristinmvr Get off work! I'm sad you can't go the game </t>
  </si>
  <si>
    <t xml:space="preserve">@rjakesdub Can't tell you how happy I am to live in The Netherlands! But here is also some new tendency to go back in time. Christian gov </t>
  </si>
  <si>
    <t>turkishcutie88</t>
  </si>
  <si>
    <t xml:space="preserve">@mileycyrus Miley why dont u answer me i love u just make a dot and i wont bother u this will show me that u care about ur fans please </t>
  </si>
  <si>
    <t>@laurabrowning1 my iPhone is fucked. So so many things wrong with it, I'ma have to take it to get fixed  I LOVE flight control (Y)</t>
  </si>
  <si>
    <t xml:space="preserve">Bleh tried to work today and failed. Threw up after lunch. Back at home in bed. Gnight. </t>
  </si>
  <si>
    <t>@CherryBlossomB sadness.  i really really really wanna swim swim swim.</t>
  </si>
  <si>
    <t xml:space="preserve">@xGirlFixerx idk /: some random person was harrassing me and said im a slut </t>
  </si>
  <si>
    <t>sheilaaaa</t>
  </si>
  <si>
    <t xml:space="preserve">29 days till i can legally go to jail </t>
  </si>
  <si>
    <t>Nicknocks</t>
  </si>
  <si>
    <t xml:space="preserve">@ktoint83 me too, they just seem so young for such a life changing decision </t>
  </si>
  <si>
    <t>crackkkx3</t>
  </si>
  <si>
    <t>Presented my horrible speech.  tie-dyed in chemistry, though! &amp;lt;33 overall, not much homework, yes!!!</t>
  </si>
  <si>
    <t>Twitter is acting weird  why...</t>
  </si>
  <si>
    <t>ziggyzyrah</t>
  </si>
  <si>
    <t xml:space="preserve">i'm feeling hungry. i wish i knew how to cook. boo </t>
  </si>
  <si>
    <t>@gee_squared cause i know how much he meant to you and i was so sad when i heard that  &amp;lt;33</t>
  </si>
  <si>
    <t>Dawnular</t>
  </si>
  <si>
    <t xml:space="preserve">Trying to get myself motivated to start my cardio workout for the day! </t>
  </si>
  <si>
    <t>scott_welch</t>
  </si>
  <si>
    <t xml:space="preserve">@ASHATL u don't even know. the nearest Target/Starbucks from our new home is 40 minutes away </t>
  </si>
  <si>
    <t xml:space="preserve">@ddye me too </t>
  </si>
  <si>
    <t>SethUlmer</t>
  </si>
  <si>
    <t xml:space="preserve">Excited by all of the E3 news for the 360! So many good games coming out... so little money </t>
  </si>
  <si>
    <t>curlyamy</t>
  </si>
  <si>
    <t>Goshhh this beautiful sunny day made me so tired! Im gonna sleep because i have to wake up very early ..  goodnight and sleep tight</t>
  </si>
  <si>
    <t>rushe_eee</t>
  </si>
  <si>
    <t xml:space="preserve">the weather is amazin an i'm stuck inside studyin </t>
  </si>
  <si>
    <t>elliebaby608</t>
  </si>
  <si>
    <t xml:space="preserve">@markhoppus And no tickets at all for england shows... </t>
  </si>
  <si>
    <t>zoot_</t>
  </si>
  <si>
    <t>Oh no! An Air France flight has gone missing over the Atlantic  http://www.msnbc.msn.com/id/31040692/</t>
  </si>
  <si>
    <t>@pugofwar I have a pair and they hurt my feet  Need them more for walking.</t>
  </si>
  <si>
    <t>LamandaJones</t>
  </si>
  <si>
    <t xml:space="preserve">I have been dooped. WARNING! In property management ALWAYS check both his and her evictions and background. Could save you months of pain </t>
  </si>
  <si>
    <t>BoothDweller87</t>
  </si>
  <si>
    <t>@LKJr In the midst of season 3.  I'm almost out of Hulu episodes!!!   I suppose it's back to surf the channel after that...</t>
  </si>
  <si>
    <t>No, I didn't leave you Jess.  I'm never gonna leave you. Just gimme a sec... I'm sorry. ily</t>
  </si>
  <si>
    <t>smack0007</t>
  </si>
  <si>
    <t xml:space="preserve">Can't believe it's bedtime for me while all the E3 goodness is happening. </t>
  </si>
  <si>
    <t>seriously still cant move with this sunburn  AND its all itchy magee</t>
  </si>
  <si>
    <t>shoebox</t>
  </si>
  <si>
    <t>@igotrhombused  That sucks, Amy, sorry.</t>
  </si>
  <si>
    <t>Awe, that sucks.  i gotta go take pictures soon for yearbook. :/ ;karamarie-la;</t>
  </si>
  <si>
    <t xml:space="preserve">If anyone is looking for a job, or knows someone looking for one, we are hiring at Chipotle. I'm tired of us being short-handed </t>
  </si>
  <si>
    <t>taggles</t>
  </si>
  <si>
    <t>Why haven't my freckles joined together yet  #fb</t>
  </si>
  <si>
    <t xml:space="preserve">givin my small clothes away for those who are size 3-5 .... </t>
  </si>
  <si>
    <t>nybk2000</t>
  </si>
  <si>
    <t xml:space="preserve">Back in Syracuse </t>
  </si>
  <si>
    <t>ludwigsly22</t>
  </si>
  <si>
    <t>has weird spots on his arms.   http://plurk.com/p/xpxpq</t>
  </si>
  <si>
    <t>ktisabeast</t>
  </si>
  <si>
    <t xml:space="preserve">1 day to go </t>
  </si>
  <si>
    <t>mommy2kaylee</t>
  </si>
  <si>
    <t>is taking Kaylee to get her 2 mo. shots!  Poor baby girl!</t>
  </si>
  <si>
    <t>inekekoopmans</t>
  </si>
  <si>
    <t xml:space="preserve">very much enjoyed her sunny long weekend!!! no bak to revision </t>
  </si>
  <si>
    <t xml:space="preserve">Morgans gone so I can't call anyone and talk and talk and talk about the New Moon trailor. I'll call myself </t>
  </si>
  <si>
    <t xml:space="preserve">oh i hate it when the boys fight </t>
  </si>
  <si>
    <t>School is done soon, I'll miss all my class mates  i've been with some of them since kinder garden!</t>
  </si>
  <si>
    <t>rassteven</t>
  </si>
  <si>
    <t xml:space="preserve">The California DMV is truly, without a doubt, the most evil place on earth. It is hell on earth. I'm shaking from the negative vibes </t>
  </si>
  <si>
    <t>ferarospizza</t>
  </si>
  <si>
    <t xml:space="preserve">@DLoesch Oh no! Feraro's is closed on Mondays....sorry. We are open Tues-Sun. </t>
  </si>
  <si>
    <t xml:space="preserve">@technex Yeah, he sure could! Too bad he's no longer with us .... </t>
  </si>
  <si>
    <t>mssmith1125</t>
  </si>
  <si>
    <t xml:space="preserve">@unique77 man...@ least ur on the clock is better than mine. poor Unique... </t>
  </si>
  <si>
    <t>N Walmart N this long Azz line...  Ready 2 get home &amp;amp; relax</t>
  </si>
  <si>
    <t xml:space="preserve">@vonIrrwegen I'm so jealous of you! I'd love to spend a year touring Europe. Why didn't I do that when I was young? </t>
  </si>
  <si>
    <t>dr_glow_monkey</t>
  </si>
  <si>
    <t xml:space="preserve">Im very dry </t>
  </si>
  <si>
    <t>@sexyliah oh  whens ya flight?</t>
  </si>
  <si>
    <t xml:space="preserve">ive got myself actually ragin </t>
  </si>
  <si>
    <t xml:space="preserve">Ok. Scratch the pooch walk. SO not Chihuahua weather </t>
  </si>
  <si>
    <t>wasted_rose</t>
  </si>
  <si>
    <t>I think I may actually sleep tonight, I'm knackered. Sleeping droops better work  today was fun tho scooting about on a speed boat</t>
  </si>
  <si>
    <t xml:space="preserve">@CaptainAnnoying oh yeah. Can you imagine that moron in the senate? Holy hell. And Crist is a RINO- not sure which 1 is worse </t>
  </si>
  <si>
    <t>hiddenplace</t>
  </si>
  <si>
    <t>@DavidEBest @solipsistic crap thats bad news  well ive been thinking of canceling emusic and moving to amiee street anyway</t>
  </si>
  <si>
    <t>I'm hungry and thirsty in class with no $ for the vending machines.  Hmm...</t>
  </si>
  <si>
    <t>ph15h</t>
  </si>
  <si>
    <t xml:space="preserve">@leighalexander but now his eye color is different </t>
  </si>
  <si>
    <t>bigandyherd</t>
  </si>
  <si>
    <t xml:space="preserve">today I have gone from one extreme to another: a phone that does everything EXCEPT call to a phone that pretty much just calls. Woohoo! </t>
  </si>
  <si>
    <t>designsocial</t>
  </si>
  <si>
    <t>Web-Design-Jobs: Designer/web-designer by anneyoung: It is a re-post.  I need a graphic design.. http://tinyurl.com/nrdgbz</t>
  </si>
  <si>
    <t>AllexPerry</t>
  </si>
  <si>
    <t>Hi!! just returned from school, normal day. Bestie, I REALLY need you!! I don't know why you are like that  I LOVE U!!</t>
  </si>
  <si>
    <t xml:space="preserve">@ArzNova i haven't seen you in a whole year already </t>
  </si>
  <si>
    <t>@DanniBearrr :O sorry to scrape lol, you touched his keytar? nooo  i was so close to you guys as well! lol</t>
  </si>
  <si>
    <t>hAaZell</t>
  </si>
  <si>
    <t xml:space="preserve">making the most of the sun,, trying to get a tan but not,, just getting burnt </t>
  </si>
  <si>
    <t xml:space="preserve">over-emotional unnecessarily....feeling lonely </t>
  </si>
  <si>
    <t>Accounting And Finance exam tomorrow  Oh, the joy.........</t>
  </si>
  <si>
    <t>charlottedanger</t>
  </si>
  <si>
    <t xml:space="preserve">ow. my mouth was NOT healed enough to take on gobstoppers </t>
  </si>
  <si>
    <t>scott_ish</t>
  </si>
  <si>
    <t xml:space="preserve">Argh... Thought I was getting a good deal on a hockey jersey, but I didn't pay enough attention to the size... it's two sizes too big </t>
  </si>
  <si>
    <t>I have an owwwie in my brain  make it go away.</t>
  </si>
  <si>
    <t>Nikki1Sutterby</t>
  </si>
  <si>
    <t>Sore throat  I'm not allowing myself to get sick!</t>
  </si>
  <si>
    <t xml:space="preserve">Lol! Duude my final was hard </t>
  </si>
  <si>
    <t xml:space="preserve">@sdmix Oh I didn't see that! That'd be brilliant! I hate having to use MS Points, although I'd need debit card compatibility too </t>
  </si>
  <si>
    <t xml:space="preserve">Dreading school tomorrow! </t>
  </si>
  <si>
    <t xml:space="preserve">@JonPresents I am lost. Please help me find a good home. </t>
  </si>
  <si>
    <t>@mmmaris I followed you a long time ago, but you didn't follow me back so I gave up  But I'm not doing much, just some stuff with a banana</t>
  </si>
  <si>
    <t>tspegar</t>
  </si>
  <si>
    <t>the man involved in the crash on 9800&amp;amp;bangerter that died was the father of onr of my daughter's friends  our hearts are broken.</t>
  </si>
  <si>
    <t xml:space="preserve">@ciaobella6 im sleepy but i cant take a nap cause i have to be at work at 7 </t>
  </si>
  <si>
    <t>SaishaF</t>
  </si>
  <si>
    <t xml:space="preserve">feels like I lost a good friend, its jus wierd but hey u live, u learn, ur sad and u move on!!!! </t>
  </si>
  <si>
    <t xml:space="preserve">@JoshPhillips same here only I was on a train </t>
  </si>
  <si>
    <t>SmileImlyanne</t>
  </si>
  <si>
    <t xml:space="preserve">GAGH, Stupid hw. Dang, idk how to make a newspaper. and idk how to make a goooodd poster </t>
  </si>
  <si>
    <t>carlyspence</t>
  </si>
  <si>
    <t xml:space="preserve">Sitting at the airport hungover with a 4 hour delay.... </t>
  </si>
  <si>
    <t>DiamondMusic04</t>
  </si>
  <si>
    <t xml:space="preserve">Has the sniffles... </t>
  </si>
  <si>
    <t>Just realized that I havn't tweeted in a few days OMG :o  I got sun burnt yesterday  lolz</t>
  </si>
  <si>
    <t xml:space="preserve">@changibedsheets LOOOL. If only I would be awesome at making Sims. Mine look always stupid but I'll try </t>
  </si>
  <si>
    <t>Manderz0925</t>
  </si>
  <si>
    <t xml:space="preserve">Hoping someone will pick me up at the airport... </t>
  </si>
  <si>
    <t xml:space="preserve">Getting fever now aswell... Thx BjÃ¶rn :p wes cant sleep </t>
  </si>
  <si>
    <t>amberlinea</t>
  </si>
  <si>
    <t>FOUND OUT MY OFF DAYS AT WORK,NOT BAD,SOME THINGS I DON'TLIKE, I CAN'T GET EVERYTHING I WANT,THEY TOOK AWAY MY EXERCISING DAYS    OH WELL</t>
  </si>
  <si>
    <t>@Rebekah_Mcfly awh i hate when my battry dies  ooh what did you have? Xx</t>
  </si>
  <si>
    <t>Forgot my lunch at home.  Need to head down to Rookies to buy a Caesar Salad.</t>
  </si>
  <si>
    <t xml:space="preserve">@FleurFolds http://twitpic.com/6f7sr - Aww a machine that feels... suicidal. This one is very sad </t>
  </si>
  <si>
    <t>@GHmltn I've got blue eyes  They have a glint in something!! He steals things and takes them outside!</t>
  </si>
  <si>
    <t>Gr8ttoess</t>
  </si>
  <si>
    <t xml:space="preserve"> I keep getting errors on iPhone and it saves okay online but I see nothing</t>
  </si>
  <si>
    <t xml:space="preserve">@makmcats i think i lost my mojo </t>
  </si>
  <si>
    <t>DanielleCarrie</t>
  </si>
  <si>
    <t xml:space="preserve">@StacieBee yea I started using http://blackle.com a month or so ago. I like it. But everything else on my computer uses a white backdrop </t>
  </si>
  <si>
    <t xml:space="preserve">i need a hobby.  i was gonna go look for one at the hobby shop yesterday, but my dad didnt take me !  </t>
  </si>
  <si>
    <t>3bubblesoff</t>
  </si>
  <si>
    <t>@DWiley224 LOL!! I can't have that fun tonight!  Have to get up early for mini vacay with bf!! WOOHOO!! ;  )</t>
  </si>
  <si>
    <t xml:space="preserve">Just went to a premiere of the new Terminator movie. Women are just weak, is what I've learned from that movie. Interesting... </t>
  </si>
  <si>
    <t>justonejess</t>
  </si>
  <si>
    <t xml:space="preserve">i don't have my tunes for #musicmonday - is sad </t>
  </si>
  <si>
    <t>shaewest</t>
  </si>
  <si>
    <t>The Web confuses me... a lot. It's evil  #grrebirth</t>
  </si>
  <si>
    <t>erob1</t>
  </si>
  <si>
    <t xml:space="preserve">@leahhitchens OH! were I not broke, I would def be there </t>
  </si>
  <si>
    <t xml:space="preserve">@niamhums See forumm, London stuff has been announced now. </t>
  </si>
  <si>
    <t xml:space="preserve">@tallslacker OK, hold on. I didnt get a pop up on crackberry. I cant access Twitter on it either </t>
  </si>
  <si>
    <t>proudmummy27</t>
  </si>
  <si>
    <t xml:space="preserve">is missing my guy roll on 2morro </t>
  </si>
  <si>
    <t xml:space="preserve">Worrying myself to death </t>
  </si>
  <si>
    <t xml:space="preserve">@lyricsmode_com ahhh yea i don't know how to do one of those or where to send them hahaha i'm a mess with legal stuff </t>
  </si>
  <si>
    <t>Ok...I got some great spider macros...but I accidentally shot in Jpeg form AND I no longer have an adobe Photoshop CS4 trial.  this sucks</t>
  </si>
  <si>
    <t>madisenclaire</t>
  </si>
  <si>
    <t xml:space="preserve">About to go buy my first car. Kinda scared. </t>
  </si>
  <si>
    <t>texaswillie</t>
  </si>
  <si>
    <t xml:space="preserve">Are you getting pictures at the state line signs? Got Cathy's car to the shop! Now getting ready to cut the yard </t>
  </si>
  <si>
    <t>CherryPrinces</t>
  </si>
  <si>
    <t xml:space="preserve">Little boys with their mothers make me melancholy. </t>
  </si>
  <si>
    <t xml:space="preserve">@tommorris e---s? ewww </t>
  </si>
  <si>
    <t xml:space="preserve">im in luv with multiple boys </t>
  </si>
  <si>
    <t xml:space="preserve">Just had shower and feel much more refreshed but still not great </t>
  </si>
  <si>
    <t>DESS_DOLLA</t>
  </si>
  <si>
    <t xml:space="preserve">getting ready for school ! Yo I'm so nervous about this math final smh </t>
  </si>
  <si>
    <t xml:space="preserve">@professorgreen I know. Right person for Bruno to target though in terms of his type of humour. But I do feel sorry for Eminem </t>
  </si>
  <si>
    <t xml:space="preserve">Im so sick of cancer taking away people that I love. I refuse to loose three people in less than a year. </t>
  </si>
  <si>
    <t>AlexGreen007</t>
  </si>
  <si>
    <t>Awww I Hope The Surgery Goes Well  How Are The Hoosiers Btw? xx</t>
  </si>
  <si>
    <t xml:space="preserve">@PassionMD She actually works in a different office then me but the same job!  She leaves on the 10th!  </t>
  </si>
  <si>
    <t>Jettakiss21</t>
  </si>
  <si>
    <t>Feels Like Crap Right Now!  Summer Colds Are The Worse!</t>
  </si>
  <si>
    <t xml:space="preserve">http://twitpic.com/6f8ba - Chubby girls stop wearing skinny girl clothes </t>
  </si>
  <si>
    <t>hmv33406</t>
  </si>
  <si>
    <t xml:space="preserve">is at work please help me from this boredum </t>
  </si>
  <si>
    <t>iSteeven</t>
  </si>
  <si>
    <t xml:space="preserve">hung over at work </t>
  </si>
  <si>
    <t>dgcbooth</t>
  </si>
  <si>
    <t xml:space="preserve">still working on the paper... </t>
  </si>
  <si>
    <t>might go get a bath, too relax. I still feel ill  http://plurk.com/p/xpy1u</t>
  </si>
  <si>
    <t>Liilcambo</t>
  </si>
  <si>
    <t xml:space="preserve">@Jimmyvanesq  @Andy_Hoang @boytootigh @tonydt1g3r @djthailo no 1 wanna take my bet.? Then let me put $10 buck on Andy then,  </t>
  </si>
  <si>
    <t>papperoni</t>
  </si>
  <si>
    <t xml:space="preserve">realizing i have like 3 friends </t>
  </si>
  <si>
    <t>voidspace</t>
  </si>
  <si>
    <t>@kamaelian I have a worried feeling that Friendfeed does that for all posts, even the short ones.  I might be wrong though.</t>
  </si>
  <si>
    <t>@brianna7x constant pain? where on your lip did you get pierced, babe?  i have two and neither of them hurt!</t>
  </si>
  <si>
    <t>Misspopov</t>
  </si>
  <si>
    <t xml:space="preserve">@Vibe01 we want to stay another week!!!!!! </t>
  </si>
  <si>
    <t>There (was) a McLearen in Sonoma County? Really? Sad that I'll never get to see it   http://tr.im/n5pN</t>
  </si>
  <si>
    <t>markb1212</t>
  </si>
  <si>
    <t xml:space="preserve">@mileswilliams dude 75 cents a share let's do it! It really can't go anywhere but up... Right?? Oh wait </t>
  </si>
  <si>
    <t>WildCardCorsair</t>
  </si>
  <si>
    <t xml:space="preserve">@Exactly 200 hours on Pokemon Diamond... And only 311/493 in my Pokedex </t>
  </si>
  <si>
    <t>cheeky08</t>
  </si>
  <si>
    <t xml:space="preserve">Is supposed be doing revision but keeps getting distracted... </t>
  </si>
  <si>
    <t xml:space="preserve">Okay, i'm falling asleep on a wet towel. </t>
  </si>
  <si>
    <t xml:space="preserve">it makes me so sad &amp;amp; angry to hear about kids who are bullies &amp;amp; they bullie other kids! I wish there wouldn't be no bullies </t>
  </si>
  <si>
    <t>tincoral</t>
  </si>
  <si>
    <t xml:space="preserve">can't find my phone in Detroit bummed to lose the Dare </t>
  </si>
  <si>
    <t>ohaibailey</t>
  </si>
  <si>
    <t xml:space="preserve">Um.... TH's new website is kinda.... ugly..... </t>
  </si>
  <si>
    <t xml:space="preserve">Accountancy revision </t>
  </si>
  <si>
    <t>BEEZY910</t>
  </si>
  <si>
    <t>@SwaggerReeLz  lol word the magic, i wasnt going for them tho i was goin for the CAVS  but i dont want the lakers to win so its magic now!</t>
  </si>
  <si>
    <t>my hands are so sore  getting in the shower than laying in bed to watch the rest of this supersize teens: cant stop eating.</t>
  </si>
  <si>
    <t>suzie_s</t>
  </si>
  <si>
    <t>suddenly craving chik-fil-a and their special house sauce... thanks a lot  @geoffreykutnick</t>
  </si>
  <si>
    <t>@Alyssa_Milano do you and your mum still do SafeSearching? hows luna and the others? I had to sell my new forrest last year  much love xxx</t>
  </si>
  <si>
    <t xml:space="preserve">is heartbroken </t>
  </si>
  <si>
    <t>soccrchyck4life</t>
  </si>
  <si>
    <t>wow...109 give or take a day depending on where you are...until...bones....and HH hasn't done the outline  so so sad</t>
  </si>
  <si>
    <t xml:space="preserve">@vivalajenn @Gurdy18  I know right </t>
  </si>
  <si>
    <t>chinkyspice007</t>
  </si>
  <si>
    <t xml:space="preserve">@RyanStar it really sucks not having a real internet connex as blackberry keeps crashing because twitterberry is evil </t>
  </si>
  <si>
    <t>CassidySHS</t>
  </si>
  <si>
    <t xml:space="preserve">is home doing homework </t>
  </si>
  <si>
    <t xml:space="preserve">@TabyCat74 i know dammit  and phone even !!!  </t>
  </si>
  <si>
    <t>JaneyfaeAbdn</t>
  </si>
  <si>
    <t>@stereophonics http://twitpic.com/6714p - The days ahead are going to be so long and dreary!   Please give us a tweet now and again to ...</t>
  </si>
  <si>
    <t xml:space="preserve">@GarveyBen it isn't trick photography </t>
  </si>
  <si>
    <t xml:space="preserve">@jimmymarsh617 to bad I can't b there just atlanya this time </t>
  </si>
  <si>
    <t>@sfoutsidelands hitting which streets?! Where?! I want to go so bad but can't afford it this year!  I went last year tho, time of my life</t>
  </si>
  <si>
    <t>Jecksterr</t>
  </si>
  <si>
    <t xml:space="preserve">Gonna watch a movie, dunno wich.. missing my BF again </t>
  </si>
  <si>
    <t>bentmatches</t>
  </si>
  <si>
    <t xml:space="preserve">@rorris the south misses you </t>
  </si>
  <si>
    <t xml:space="preserve">www.msnbc.msn.com/id/31040692 Flight to Rio story. They can't find them or the box. I find this makes me even more leery of flying. </t>
  </si>
  <si>
    <t>jonathanwebster</t>
  </si>
  <si>
    <t xml:space="preserve">just revising </t>
  </si>
  <si>
    <t>heymeghan</t>
  </si>
  <si>
    <t>@megan_ftw nooope  i can't go.</t>
  </si>
  <si>
    <t>froggymonkey</t>
  </si>
  <si>
    <t xml:space="preserve">tired of my chest feeling like i'm having a panic attack all the time </t>
  </si>
  <si>
    <t xml:space="preserve">ALL MY CAMERA &amp;amp;&amp;amp; VIDEO EQUIPMENT GOT stolen last weekend ... I'm crying behind the tearz ( </t>
  </si>
  <si>
    <t>LittleInnes</t>
  </si>
  <si>
    <t xml:space="preserve">I have offically not been on twitter for years What is wrong with me </t>
  </si>
  <si>
    <t xml:space="preserve">@delia_p and all that bedding </t>
  </si>
  <si>
    <t xml:space="preserve">@Sarahge1988 Nooooo babe I don't mind I'll just sleep when I get home </t>
  </si>
  <si>
    <t xml:space="preserve">@LimaBeantheGrey oh yeah. </t>
  </si>
  <si>
    <t xml:space="preserve">I would love bbq right right RIGHT now </t>
  </si>
  <si>
    <t>Shiyiya</t>
  </si>
  <si>
    <t xml:space="preserve"> Time to hate being female again http://plurk.com/p/xpy36</t>
  </si>
  <si>
    <t>juicypark</t>
  </si>
  <si>
    <t xml:space="preserve">Had a piece of caramel today. Going to work now til 10pm. No food til then.. </t>
  </si>
  <si>
    <t>sistastroke</t>
  </si>
  <si>
    <t xml:space="preserve">praying for those in that plane ... praying hard. </t>
  </si>
  <si>
    <t xml:space="preserve">@jonubian I do, I do! I was overlooking your tweets until I realized who you were </t>
  </si>
  <si>
    <t>irreference</t>
  </si>
  <si>
    <t xml:space="preserve">Still recovering from the non-stop traffic at #BEA09. Thanks to all who stopped by. P&amp;amp;P&amp;amp;Z was all the rage. We didn't bring enough bags </t>
  </si>
  <si>
    <t xml:space="preserve">I just woke up and I'm still so tired &amp;amp; mad </t>
  </si>
  <si>
    <t>CathMain</t>
  </si>
  <si>
    <t>Canadian aboard Missing Jet today......   http://tinyurl.com/m7rp4n</t>
  </si>
  <si>
    <t>BazzBrinca</t>
  </si>
  <si>
    <t xml:space="preserve">One woman said that she should be the one who gets the 44 dollars a month because she has two of his kids!how sad </t>
  </si>
  <si>
    <t>I'm still tired  I miss fliss already</t>
  </si>
  <si>
    <t xml:space="preserve">I am having an ugly day... Life is being mean... </t>
  </si>
  <si>
    <t>so tired  i'm confident i can integrate most things again. work is long today, should have gone to sleep instead of reading twilight fic</t>
  </si>
  <si>
    <t>tomikaskanes</t>
  </si>
  <si>
    <t xml:space="preserve">@kandidkimberly i'm in hibernation lol....  i guess i couldnt hang like yall...all the partying had me pooped!! miss u guys tho </t>
  </si>
  <si>
    <t>jacinthew</t>
  </si>
  <si>
    <t xml:space="preserve">heart goes out to the families of the people on the air france plane.. terrible, </t>
  </si>
  <si>
    <t>@jimmymarsh617  i wanna go. Friday is my bday. Dammit!!!</t>
  </si>
  <si>
    <t>@meg___ hey sweetie how are you doing? bad news, can't get a bb til my contracts up in feb! no bbm for us  aw we'll we got twitter! xo</t>
  </si>
  <si>
    <t xml:space="preserve">@BeateVeronica Very - and scary, for those of us crossing the atlantic at a similar time </t>
  </si>
  <si>
    <t xml:space="preserve">Somebdy go to pappadeauxs wit me! </t>
  </si>
  <si>
    <t>RandynAverysMom</t>
  </si>
  <si>
    <t xml:space="preserve">@rebstew on their twitter? I dont see them using the #fusedmb. If you don't use the pound sign it doesn't count. </t>
  </si>
  <si>
    <t>mhausmann</t>
  </si>
  <si>
    <t xml:space="preserve">having a glas of wine and feeling a little bit lonely! </t>
  </si>
  <si>
    <t xml:space="preserve">NOOOOO, NOT CHRIS! Gutted. </t>
  </si>
  <si>
    <t xml:space="preserve">10 more GB over 4 hours. </t>
  </si>
  <si>
    <t xml:space="preserve">@simonpickles @thethirdrat I'm not allowed to stay up that late </t>
  </si>
  <si>
    <t>dannyson1</t>
  </si>
  <si>
    <t xml:space="preserve">@n9uxu lol True! We be having no monies </t>
  </si>
  <si>
    <t xml:space="preserve">the constant ache seems to never end </t>
  </si>
  <si>
    <t>PZCherokee</t>
  </si>
  <si>
    <t>Just found out we will have to move  Very frustrated!</t>
  </si>
  <si>
    <t>Ghaliia</t>
  </si>
  <si>
    <t xml:space="preserve">@Nouftalghanim meee toooooooooo </t>
  </si>
  <si>
    <t xml:space="preserve">@tommcfly gosh, what kind of question do i have to make so u can reply to me? </t>
  </si>
  <si>
    <t>theswearingmom</t>
  </si>
  <si>
    <t xml:space="preserve">Legs are killing... Sprinted TOO much... </t>
  </si>
  <si>
    <t xml:space="preserve">@nickwalkerrules so i guess i dont matter to ash....  </t>
  </si>
  <si>
    <t>Sharmaine_2012</t>
  </si>
  <si>
    <t xml:space="preserve">@rioblaze awww... thanks...Even thought I can't figure out to put a picture up hurr.. </t>
  </si>
  <si>
    <t>stephannie_gray</t>
  </si>
  <si>
    <t>so sad the  h i l l s  isn't on tonight  @racheljean1 (i guess i will study for math then?)</t>
  </si>
  <si>
    <t>Arianne27</t>
  </si>
  <si>
    <t>wtf.  no more ian in the cab?</t>
  </si>
  <si>
    <t>@lebout She over bleached it and its gone white, very white and she doesn't like it  x</t>
  </si>
  <si>
    <t>eileenLS</t>
  </si>
  <si>
    <t xml:space="preserve">It's absolutely gorgeous outside and I am stuck inside. </t>
  </si>
  <si>
    <t>PoshTashTD</t>
  </si>
  <si>
    <t>@stephlove23 crazzy girl I wish I had that app.   http://myloc.me/2iLT</t>
  </si>
  <si>
    <t>hlics</t>
  </si>
  <si>
    <t xml:space="preserve">Correction: VERY LOUD ALARM at 5:30 in the morning makes Jack a -tired- boy. *yawn.* Poor Jack. </t>
  </si>
  <si>
    <t>JJ26</t>
  </si>
  <si>
    <t>@Kerry1487 I know  booo</t>
  </si>
  <si>
    <t>kkbramblett1674</t>
  </si>
  <si>
    <t xml:space="preserve">cramps suck </t>
  </si>
  <si>
    <t>@staticxage oh what its not back yet  ok then what did she do</t>
  </si>
  <si>
    <t>hicke</t>
  </si>
  <si>
    <t xml:space="preserve">Man. I hope Air France flight 447 is allright. I wouldn't get my hopes up though. </t>
  </si>
  <si>
    <t xml:space="preserve">@PensieveRobin His route is Paris to South America so we are trying to reach him. He doesn't check email very often. He isn't a believer </t>
  </si>
  <si>
    <t>Has a stupid headache  1 thing after another eh! this is what bein at my school does 2 ya!</t>
  </si>
  <si>
    <t>AJsMilkDud</t>
  </si>
  <si>
    <t>@av4ry btw, Betty injured me this morning. I was getting AJs seat and Betty decided to slam herself on my leg.  baaad baaad car</t>
  </si>
  <si>
    <t xml:space="preserve">@YoungQ im trying to enter the passcode and it wont let me </t>
  </si>
  <si>
    <t>was not able to attend training because of hives. Must be the weather.  http://plurk.com/p/xpy6w</t>
  </si>
  <si>
    <t>LauraaBethh</t>
  </si>
  <si>
    <t>is in benidorm, last night  met some amazing, and fir friendss hahaha!!! gunna miss them soo much, mite even cry    nice sun tan tho ...</t>
  </si>
  <si>
    <t>megantarplee</t>
  </si>
  <si>
    <t xml:space="preserve">watching 90210 and baking in this heat ...i have a burnt head </t>
  </si>
  <si>
    <t xml:space="preserve">@tinydeww She was off when I went for a visit. Spent the whole summer there getting her back on track. Didn't last long after I left. </t>
  </si>
  <si>
    <t>Beforan</t>
  </si>
  <si>
    <t xml:space="preserve">@InnovativeGames SEAN! there are a few c&amp;amp;p errors in your code for friday's tutorial. need the fog draw function; i wrote one which fails </t>
  </si>
  <si>
    <t xml:space="preserve">@sandyberman killing me I'll be stuck here and not at #iod2009 knee op, and knees not in a fit state to attend, just cancelled my flights </t>
  </si>
  <si>
    <t>ChrisPyUK</t>
  </si>
  <si>
    <t xml:space="preserve">Likewise if PSP-Go is an indication of the way the gaming market is going to a download culture the second hand market doesn't look good </t>
  </si>
  <si>
    <t xml:space="preserve">@lassi That's awesome but worthless to me, I have a 20gig HDD. </t>
  </si>
  <si>
    <t xml:space="preserve">@DogStory Prison !.... a life for a life, so unbelievable, repulsive and beyond imagination </t>
  </si>
  <si>
    <t>chantaldezigns</t>
  </si>
  <si>
    <t xml:space="preserve">wishes she was off at 5 today! </t>
  </si>
  <si>
    <t>michizzleee</t>
  </si>
  <si>
    <t>@taylortastic ugh, but then it wouldn't be funn  at least you're being paid to watch demon children. xD</t>
  </si>
  <si>
    <t>MeganEllingham</t>
  </si>
  <si>
    <t xml:space="preserve">silver is SO SO PRETTTY TOO </t>
  </si>
  <si>
    <t xml:space="preserve">I need more followers on this thing, I feel like such a loner </t>
  </si>
  <si>
    <t xml:space="preserve">Don't want to do my 2 hours of punishment today </t>
  </si>
  <si>
    <t xml:space="preserve">@Matt_Tuck well i hope you do no one else talks to me except you </t>
  </si>
  <si>
    <t xml:space="preserve">@LeighLivsLovely OMG...I love that place!! We used to get it every year before the BET awards. Sad I'm not going this year </t>
  </si>
  <si>
    <t xml:space="preserve">how i hate the rain </t>
  </si>
  <si>
    <t>swerveball</t>
  </si>
  <si>
    <t xml:space="preserve">@Laphroaigwhisky just got your mailshot about the 2009 Cairdeas FoL bottling... checked - all sold out. What was the point of the email? </t>
  </si>
  <si>
    <t>hapyben</t>
  </si>
  <si>
    <t xml:space="preserve">Oww, jammed my finger and now my Superman ring is stuk...might hav 2 get my ring cut off </t>
  </si>
  <si>
    <t>joshmend</t>
  </si>
  <si>
    <t xml:space="preserve">@yostortiz Good luck cramming everything in!  </t>
  </si>
  <si>
    <t>@jenjenxd lol gladiators ,and they cuz into me  x</t>
  </si>
  <si>
    <t>HivaTubbi</t>
  </si>
  <si>
    <t xml:space="preserve">To many stalkers! I need to get chainsaw! I tripped </t>
  </si>
  <si>
    <t>nskolmoski</t>
  </si>
  <si>
    <t xml:space="preserve">doing homework very far behind </t>
  </si>
  <si>
    <t>So sadd the studio postponed on me today!! I was really lookin forward to recordin some new joints today!!  I'm really disappointed!!!</t>
  </si>
  <si>
    <t>michmas</t>
  </si>
  <si>
    <t xml:space="preserve">Is at the airport heading back to seattle. I'm tired, sore and grumpy </t>
  </si>
  <si>
    <t>LRMoshe</t>
  </si>
  <si>
    <t xml:space="preserve">hung at the beach for a while with A.Hoefinger.  It was cold </t>
  </si>
  <si>
    <t>librarykitty</t>
  </si>
  <si>
    <t xml:space="preserve">@diana31380 Good! I was crossing my fingers for you! Yes, I'm working til 9pm. </t>
  </si>
  <si>
    <t xml:space="preserve">Anyone else having issues with twitter melting down? trying to change photo, and it's crapping out. </t>
  </si>
  <si>
    <t>Alhon</t>
  </si>
  <si>
    <t xml:space="preserve">@CarriePrejeanCA Looks like someone hacked your Twitter. Hope you can get him. </t>
  </si>
  <si>
    <t xml:space="preserve">Argh i cant choose between shoes its so hard,i might have to get them both but pay for one pair myself </t>
  </si>
  <si>
    <t>nickingrhapsody</t>
  </si>
  <si>
    <t xml:space="preserve">kill it. dang! head stucked in fridge, looking 4 sumthin 2 eat. kinda pathetic thing 2 do... result of a 24h boredom phase </t>
  </si>
  <si>
    <t>planetjune</t>
  </si>
  <si>
    <t xml:space="preserve">My web server is down again - very, very sorry for the inconvenience. Time to start shopping for a new host I guess </t>
  </si>
  <si>
    <t xml:space="preserve">As much as I love this warm weather I hate the horrible insects that come with it. I have a terrible spider phobia </t>
  </si>
  <si>
    <t xml:space="preserve">@pure_believer Aw yeah. 'Twas sad. </t>
  </si>
  <si>
    <t>wvugirllauren</t>
  </si>
  <si>
    <t xml:space="preserve">I hate when I start cleaning then get halfway and want to stop but can't. </t>
  </si>
  <si>
    <t xml:space="preserve">@grantimahara @JohnWCurtis I've been without mine for all of a couple of hours and I'm convinced I'm suffering withdrawal symptoms </t>
  </si>
  <si>
    <t>im in a sad mood  this is my 1000th update by the way...just thought id throw that one out there.</t>
  </si>
  <si>
    <t xml:space="preserve">sad that &amp;quot;bony legs&amp;quot; is out of print and that i just looked it up online and it ranges from $50-$160.  </t>
  </si>
  <si>
    <t>1richtungsblog</t>
  </si>
  <si>
    <t xml:space="preserve">@decor8 believe it or not I mis Crate and Barrel </t>
  </si>
  <si>
    <t xml:space="preserve">Doesn't want to go to work tonight </t>
  </si>
  <si>
    <t>cecilyyy_</t>
  </si>
  <si>
    <t xml:space="preserve">I just cleaned out my band locker </t>
  </si>
  <si>
    <t>ReyRey824</t>
  </si>
  <si>
    <t xml:space="preserve">Watchin the bernie mac show. Can't believe dude really gone. Its just not normal!!!! </t>
  </si>
  <si>
    <t>illuminaughtyx</t>
  </si>
  <si>
    <t xml:space="preserve">kevin rolled a shaman </t>
  </si>
  <si>
    <t>Sitting at the dentist....waiting....  listening to all the women gossiping. : P</t>
  </si>
  <si>
    <t>@casiestewart It's not out up here  I miss the sun.</t>
  </si>
  <si>
    <t>msHLynne</t>
  </si>
  <si>
    <t xml:space="preserve">stupid twitter wouldn't sign me in fast when I am trying to win tickets. Val I tried </t>
  </si>
  <si>
    <t xml:space="preserve">I'm soooo hungry! It's almosty 2pm and I haven't eaten/drank anything yet!!!! I missed breakfast and now it looks like I'm missing lunch </t>
  </si>
  <si>
    <t>@symphnysldr  I can't believe Ian left the band...well actually I can cause your right he doesnt belong there. Darn wish you the best.</t>
  </si>
  <si>
    <t xml:space="preserve">might shave the armpits for summer and really cba for English </t>
  </si>
  <si>
    <t>my nose is burned  lmao</t>
  </si>
  <si>
    <t>emilyanneeeee</t>
  </si>
  <si>
    <t>@karleneluv luuckkyy! we dont have beaches here  lol</t>
  </si>
  <si>
    <t xml:space="preserve">Jeeeez Hoffman's pout is so urgh. Why can't it be Detective Stevens pouting at me </t>
  </si>
  <si>
    <t xml:space="preserve">@Kathrynelle yeh, I seem to have lost that lovin' feeling towards twitter </t>
  </si>
  <si>
    <t>Mandipoocoo</t>
  </si>
  <si>
    <t xml:space="preserve">@OhSweetNibblets me too- losing followers </t>
  </si>
  <si>
    <t>natttymarie</t>
  </si>
  <si>
    <t xml:space="preserve">is about to go to work </t>
  </si>
  <si>
    <t>Linzlo</t>
  </si>
  <si>
    <t xml:space="preserve">Soo gloomy out... </t>
  </si>
  <si>
    <t>kop4e</t>
  </si>
  <si>
    <t xml:space="preserve">I'm not watching that show called News EVER again! As Byron said &amp;quot;Knowledge is sorrow.&amp;quot; Don't mind me! Major literature exam 2morrow </t>
  </si>
  <si>
    <t>My roommate moves out today  New blog post - http://theoffbeatreport.com</t>
  </si>
  <si>
    <t>@a_simple_girl Glad someone appreciates my humor. *hugs* and I'm pretty sure I'm gonna be limping again today. Darn foot!  Love you too!</t>
  </si>
  <si>
    <t xml:space="preserve">People I know are in Austin. That makes me sad. </t>
  </si>
  <si>
    <t xml:space="preserve">@outofcontrol09 she's half scottish so that makes me feel the love even more...probs makes most people hate more mind </t>
  </si>
  <si>
    <t>Ahnid</t>
  </si>
  <si>
    <t xml:space="preserve">@Janefonda  And don't fret, now I'm 5' 5&amp;quot; on a good day.  Bendable joints'll do that to a person in the end. </t>
  </si>
  <si>
    <t>thalegion</t>
  </si>
  <si>
    <t>@JonProject not looking forward to photos of his upgraded friends  #alvinuk</t>
  </si>
  <si>
    <t>karlylamanna</t>
  </si>
  <si>
    <t xml:space="preserve">100th update... ANYWAYS, i should do my homework cause im doing really bad in school right now </t>
  </si>
  <si>
    <t>shawn5390</t>
  </si>
  <si>
    <t xml:space="preserve">Heading back home from bluff falls. I think I'm going to be sick if they stomp on the brakes again. </t>
  </si>
  <si>
    <t>coreyyeroc12</t>
  </si>
  <si>
    <t xml:space="preserve">@Pdeatheridge mine is still cold </t>
  </si>
  <si>
    <t>Jeneya</t>
  </si>
  <si>
    <t xml:space="preserve">working tired as hell </t>
  </si>
  <si>
    <t>claire_lomas</t>
  </si>
  <si>
    <t xml:space="preserve">@kearney1611 but someone said fred bowers doesnt do fifa sorry babe </t>
  </si>
  <si>
    <t>@sophieharding jasper's curly hair! it's really annoying me, i liked his hair in the other movie  also jackson in general distracts me...</t>
  </si>
  <si>
    <t xml:space="preserve">I'm not looking forward to the English exam tomorrow </t>
  </si>
  <si>
    <t xml:space="preserve">@nickbarratt Yes Millvina's passing was very sad, especially because she had to sell a lot of her Titanic things to pay for her care </t>
  </si>
  <si>
    <t xml:space="preserve">I wanna take a nap. </t>
  </si>
  <si>
    <t xml:space="preserve">Looking at a 93 geo prism. Yay. r.i.p. Chad </t>
  </si>
  <si>
    <t xml:space="preserve">@k_griffiths Ooo, I'm revising geography as well! Hurts </t>
  </si>
  <si>
    <t>archiemck</t>
  </si>
  <si>
    <t xml:space="preserve">@phillgrooms Yes, every time </t>
  </si>
  <si>
    <t xml:space="preserve">@Mr_Aguilera it's sadder when kids think killing themselves is the only way to finally end the torment of their bullies. </t>
  </si>
  <si>
    <t xml:space="preserve">is calling Whirlpool again for another replacement part! </t>
  </si>
  <si>
    <t>fkjasdkljfasl;dkjf kinda maddddd... UGH! :| going to eat andthen study someeee. blahhh ksadl;fj;asdljf j ughhhhhhh.  whateverrrr.!! ugh.</t>
  </si>
  <si>
    <t>@rossmiddleton I know!!! i used to love that mall back in the day! now it feels so empty!!  sad  #Tallahassee</t>
  </si>
  <si>
    <t xml:space="preserve">supersize teens </t>
  </si>
  <si>
    <t>amandapascal</t>
  </si>
  <si>
    <t xml:space="preserve">My car is so small! I miss the big truck! </t>
  </si>
  <si>
    <t xml:space="preserve">Anyone know if u can buy over the counter ear drops? I was going to go to cvs on my lunch and buy some </t>
  </si>
  <si>
    <t xml:space="preserve">@30STM_Denalie yes! black and red are my fav colors, i really wanted them  and those colors def looks awesome on Jared </t>
  </si>
  <si>
    <t>jobroslove4life</t>
  </si>
  <si>
    <t xml:space="preserve">is crying because she just remembered that she forgot to go to the jb livechat on thursday </t>
  </si>
  <si>
    <t xml:space="preserve">@himynameisemmy Saddddd i love him </t>
  </si>
  <si>
    <t>Jpottage</t>
  </si>
  <si>
    <t xml:space="preserve">Though it starts at 9....hopefully I can stay awake for it!  After all, I did wake up at 3:50 this morning.  </t>
  </si>
  <si>
    <t xml:space="preserve">And hotmail won't let me send it either </t>
  </si>
  <si>
    <t>chrysee</t>
  </si>
  <si>
    <t xml:space="preserve">@dustindeckard i hate it, but there's good reason to be afraid. </t>
  </si>
  <si>
    <t>Grrrr, internet is messed up at home.  Working on it but No net = Sad Holly   -hb</t>
  </si>
  <si>
    <t>@camiknickers  It's true. Kill'em all, that's what I say.</t>
  </si>
  <si>
    <t xml:space="preserve">Its raining on my vacation </t>
  </si>
  <si>
    <t>carabear_b</t>
  </si>
  <si>
    <t xml:space="preserve">My celebrity boyfriend is engaged to not me </t>
  </si>
  <si>
    <t>sivodd</t>
  </si>
  <si>
    <t xml:space="preserve">There's a baby bird trapped on my front porch, poor little guy can't fly off. </t>
  </si>
  <si>
    <t>@Twisuz i know! it's pure crazziness!  x</t>
  </si>
  <si>
    <t xml:space="preserve">not looking forward to this exam tomorrow </t>
  </si>
  <si>
    <t>areyawell</t>
  </si>
  <si>
    <t>good day. gonna miss phoebe and rachel so much  just leaving dublin now. deli was closed, intensely hungry. as emmet says, fuck my life :F</t>
  </si>
  <si>
    <t>Miiccchhi</t>
  </si>
  <si>
    <t xml:space="preserve">Virus on my computer </t>
  </si>
  <si>
    <t>ciaolaura</t>
  </si>
  <si>
    <t xml:space="preserve">@lcstranslations I know....and my friend had to pay 35 euro to the postal worker for a gift I sent her....NOT COD, of course! </t>
  </si>
  <si>
    <t>vhustle</t>
  </si>
  <si>
    <t xml:space="preserve">@laurenruth YES! Wish i could do the same today </t>
  </si>
  <si>
    <t xml:space="preserve">@rogergzz Hummm yo no he visto el videoo!!!! </t>
  </si>
  <si>
    <t>kristinaEst</t>
  </si>
  <si>
    <t xml:space="preserve">i got a sunburnt yesterday. ouchie </t>
  </si>
  <si>
    <t>AlexManuelPhoto</t>
  </si>
  <si>
    <t xml:space="preserve">@steenabear u didn't get fired right? </t>
  </si>
  <si>
    <t xml:space="preserve">@madhousewife I don't know, the issue makes me more sad than angry </t>
  </si>
  <si>
    <t>why do i have to be sick durin summer !! dats wat skool days are for  lol</t>
  </si>
  <si>
    <t>megan_ftw</t>
  </si>
  <si>
    <t>@himynameisemmy  i guess he has his reasons but im still upset</t>
  </si>
  <si>
    <t>FullofLove88</t>
  </si>
  <si>
    <t xml:space="preserve">this has not been a good monday...tuesday will hopefully be better...ugh i hate mondays </t>
  </si>
  <si>
    <t>bambam17</t>
  </si>
  <si>
    <t>awww don't unsubscribe from Fred.  ps its one week till Michale Buckley's birthday who is the star of What the Buck! youtube = love!</t>
  </si>
  <si>
    <t>NoraIsDead</t>
  </si>
  <si>
    <t xml:space="preserve">i need a hair cut </t>
  </si>
  <si>
    <t>writemeg</t>
  </si>
  <si>
    <t xml:space="preserve">@SmittnbyBritain Ooh, that could be even worse than Facebook! I would surely torture myself with that endlessly </t>
  </si>
  <si>
    <t>nicfries</t>
  </si>
  <si>
    <t xml:space="preserve">@abroadway88 I don't know what that is. Sorry </t>
  </si>
  <si>
    <t xml:space="preserve">i couldn't get a good shot.. </t>
  </si>
  <si>
    <t>JessikaBrandie</t>
  </si>
  <si>
    <t>craig_weir</t>
  </si>
  <si>
    <t xml:space="preserve">I hate the london transport sometimes.  All I want to do is get home and its taking far far too long! </t>
  </si>
  <si>
    <t>kme79</t>
  </si>
  <si>
    <t xml:space="preserve">Woah. I just got really dizzy and light headed. This can't be good... </t>
  </si>
  <si>
    <t>HaidenJameson</t>
  </si>
  <si>
    <t xml:space="preserve">my head hurts and i feel really nauseated. </t>
  </si>
  <si>
    <t>Jamseyhunt</t>
  </si>
  <si>
    <t>has had a rather odd day... saying goodbye is becoming more of a reality and I hate that  x</t>
  </si>
  <si>
    <t>Today offically sucks my kitty Cooper is going to her new home  im going to miss her so much.</t>
  </si>
  <si>
    <t xml:space="preserve">@I_am_Heather  well at least you get to go to the land of the sixy! </t>
  </si>
  <si>
    <t xml:space="preserve">@ringorang why is the app doing a pop behind? </t>
  </si>
  <si>
    <t>Rondo88</t>
  </si>
  <si>
    <t>@Garythetwit I've got no aftersun  Oops.</t>
  </si>
  <si>
    <t>@gabbricha oh those are always sad  but cute!!!</t>
  </si>
  <si>
    <t xml:space="preserve">i got sunburnt yesterday. ouchie </t>
  </si>
  <si>
    <t>Ainmer</t>
  </si>
  <si>
    <t xml:space="preserve">After a weekend watching William F. Buckley I came to realize that today's Republican Party would not accept him into their ranks.  </t>
  </si>
  <si>
    <t>we had maypole practice today for scroll night on weds and we spend all our time in gym on that. Tomorrow 2hrs!!!  I'd rather run a mile.</t>
  </si>
  <si>
    <t xml:space="preserve">No more days off for me!!!  </t>
  </si>
  <si>
    <t xml:space="preserve">watching jeopardy for the first time since i left school...its not the same without everyone yelling at the tv  </t>
  </si>
  <si>
    <t>Ten minutes left til I can leave this joint. Wooot wooot. I miss my dog.  http://twitpic.com/6f8st</t>
  </si>
  <si>
    <t xml:space="preserve">Wish i never went out at the weekend </t>
  </si>
  <si>
    <t>ohiowa</t>
  </si>
  <si>
    <t>@LyzMaguire   Where are you drinkin' tonight?</t>
  </si>
  <si>
    <t xml:space="preserve">@sarahmerion Is the rooftop tweetup 21+ since it's at Rattlesnake? Because sadly that would exclude me </t>
  </si>
  <si>
    <t>ugodaniels</t>
  </si>
  <si>
    <t xml:space="preserve">@HopeOpaiq awwwww now i missed </t>
  </si>
  <si>
    <t>Jameswritr4</t>
  </si>
  <si>
    <t>Just watched the Dateline: Taylor Swift special.. I think I wanna go see her now but C-land sold out  Ebay?</t>
  </si>
  <si>
    <t>dudeneyge</t>
  </si>
  <si>
    <t xml:space="preserve">@annapires Currently in Moscow. I also wanted to embed video in Wordpress, but found out (as far as I remember) it can't be done </t>
  </si>
  <si>
    <t>pentaclewitch11</t>
  </si>
  <si>
    <t xml:space="preserve">God I wish i could afford the Sims 3!!! </t>
  </si>
  <si>
    <t xml:space="preserve">i feel like crap and i am wayyyyyyy too hott </t>
  </si>
  <si>
    <t xml:space="preserve">@tremssmith i know how you feel josh just left and i already want him to come home </t>
  </si>
  <si>
    <t>ellamatheson</t>
  </si>
  <si>
    <t xml:space="preserve">I have got loads of gnat bites! </t>
  </si>
  <si>
    <t>Lanithro</t>
  </si>
  <si>
    <t xml:space="preserve">Oh noes not Chris...of all the people....he was the best one </t>
  </si>
  <si>
    <t>mmariferro</t>
  </si>
  <si>
    <t xml:space="preserve">@vesni89  wow you are so lucky ! i have summer holidays in december </t>
  </si>
  <si>
    <t xml:space="preserve">I dont wanna get divorced tomorrow </t>
  </si>
  <si>
    <t>serenarobar</t>
  </si>
  <si>
    <t xml:space="preserve">@ElizabethBanks I believe in Asian that's a blessing and a good luck sign but here it just means your lunch smells like birdseed poop </t>
  </si>
  <si>
    <t>slminerella</t>
  </si>
  <si>
    <t>i hate being sick  my whole body aches.</t>
  </si>
  <si>
    <t xml:space="preserve">Ahhhhh my ear </t>
  </si>
  <si>
    <t xml:space="preserve">Yikes it seems like Air France has had too many accidents in recent history... Concorde...Montreal...and now Brazil </t>
  </si>
  <si>
    <t xml:space="preserve">@1Destiny1Life yay, it really is much easier isnt it? you only see my replies to you and the mutual followers, or to no one. its changed </t>
  </si>
  <si>
    <t>natalietenaya</t>
  </si>
  <si>
    <t xml:space="preserve">Free wifi at sjc... Totally beats sfo. Back to SD for week 10 &amp;amp; finals </t>
  </si>
  <si>
    <t>@rjucks @cwardell i think he's lonely because he's not cool enough for people to want to talk to him  poooor thing! poor thing!</t>
  </si>
  <si>
    <t>lindac09</t>
  </si>
  <si>
    <t xml:space="preserve">Watchin mtv movie awards  poor eminem </t>
  </si>
  <si>
    <t>MILLIEFLAWLESS</t>
  </si>
  <si>
    <t>Someone save me  PLEASE</t>
  </si>
  <si>
    <t xml:space="preserve">saying a prayer for air france flight 447. </t>
  </si>
  <si>
    <t>an alien would think there was a lion inside my stomach  I'M HUNGRYYYYYYYYYYYYYYYYYYYYYYYYYYYYYYYYYYYYYYYYYYYYYYYYYYYYYY i'm going to die</t>
  </si>
  <si>
    <t xml:space="preserve">Nobody work in a library, it is extremely boring, and i have 4 more days of it! </t>
  </si>
  <si>
    <t xml:space="preserve">Why can't i stop eating? I'm never gonna lose my second stone at this rate. Where has my will power gone? </t>
  </si>
  <si>
    <t xml:space="preserve">@Wilbursan i know yeah, very good point! i enjoy english and i feel like im under pressure to do well </t>
  </si>
  <si>
    <t>staciface</t>
  </si>
  <si>
    <t xml:space="preserve">'s legs hurt and is uncomfortable and just looking at the trek she has to make across the parking lot is killing her. </t>
  </si>
  <si>
    <t>@johnwinsthegold aww  All I can tell you is &amp;quot;this too will pass&amp;quot; - not very helpful NOW tho</t>
  </si>
  <si>
    <t xml:space="preserve">@thejoshset You already found me </t>
  </si>
  <si>
    <t>@Mrs_Music :in tears: just let him have some cereal  LMAO!</t>
  </si>
  <si>
    <t>mizzaj923</t>
  </si>
  <si>
    <t xml:space="preserve">Chick Fil A later.... </t>
  </si>
  <si>
    <t>LilBitts</t>
  </si>
  <si>
    <t xml:space="preserve">ppl...i got a virus off of facebook...pls be aware and dont click on links...now i cant even access facebook...explorer closing </t>
  </si>
  <si>
    <t xml:space="preserve">What is it with Air France I'm well confused </t>
  </si>
  <si>
    <t>@pim2005 ohhhhhhhhh  hehe wheeeeeeeee for socks. Bolero socks have been jolly useful in my current unable to wear shoes state.</t>
  </si>
  <si>
    <t>abskaye</t>
  </si>
  <si>
    <t xml:space="preserve">visiting my Jesusito in the hospital </t>
  </si>
  <si>
    <t xml:space="preserve">@kansasauthor I haven't been. </t>
  </si>
  <si>
    <t>@aianna21 I'm going to miss it too  *sobs*</t>
  </si>
  <si>
    <t>charlotteflint</t>
  </si>
  <si>
    <t xml:space="preserve">my burns hurt soo muchh </t>
  </si>
  <si>
    <t xml:space="preserve">i mean he was way too good of a guitarist for the cab, but still </t>
  </si>
  <si>
    <t xml:space="preserve">Owww how i miss back in the days hanging out with @cindy4988 @elvislopezjr ! How time flys by </t>
  </si>
  <si>
    <t xml:space="preserve">@JonasBrothers you didn't answer questions from twitter in your webchat did you? </t>
  </si>
  <si>
    <t xml:space="preserve">@mayaREguru someone never called me today </t>
  </si>
  <si>
    <t xml:space="preserve">@MsMandyMay AHAHHA. I can't help but feel sorry for him though </t>
  </si>
  <si>
    <t xml:space="preserve">now my pic isnt workin </t>
  </si>
  <si>
    <t xml:space="preserve">http://yfrog.com/5aur3j the cats never do this anymore </t>
  </si>
  <si>
    <t xml:space="preserve">@3nalicious just saw your comment on RPL about Kstew. How come people were calling her socially retarded? </t>
  </si>
  <si>
    <t xml:space="preserve">@steffy213 aww i thought it would say push play </t>
  </si>
  <si>
    <t>Mullatto06</t>
  </si>
  <si>
    <t xml:space="preserve">@msLAS WHAT!!! NOOO!!!! UGH again there you go playing with my emotions today </t>
  </si>
  <si>
    <t>neverreallyis</t>
  </si>
  <si>
    <t xml:space="preserve">I didn't mean to get you sick too  </t>
  </si>
  <si>
    <t>RAlexander7</t>
  </si>
  <si>
    <t>so I wanna take a shower but we just got the tub glazed...again. so i can't.  what the freaking fuck....</t>
  </si>
  <si>
    <t>@mattfromseattle awww I wish I could pick up my munchkin  but he's 2500 miles away in Texas. Sad day.</t>
  </si>
  <si>
    <t xml:space="preserve">Is not looking forward to Wilson's dental surgery tomorrow. </t>
  </si>
  <si>
    <t xml:space="preserve">should do some revision but a film sounds more appealing. Although mother will probably make me revise </t>
  </si>
  <si>
    <t xml:space="preserve">I may just take a break from myspace, idk yet. Someone make me stop thinking about this. </t>
  </si>
  <si>
    <t>dirtymartinigal</t>
  </si>
  <si>
    <t>@biggovhealth  Have tried 3 times to &amp;quot;join&amp;quot; on your biggovhealth page and it keeps giving me an error message when I submit the form   FYI</t>
  </si>
  <si>
    <t>ClericZA</t>
  </si>
  <si>
    <t>Looking through tons of footage for my video isn't all that easy  - got to decide what to use where coz i only have a little time :-/</t>
  </si>
  <si>
    <t>CNAbeckyAA</t>
  </si>
  <si>
    <t xml:space="preserve">so whats is everyone up to ? #xa be bored </t>
  </si>
  <si>
    <t>MommaMissa</t>
  </si>
  <si>
    <t xml:space="preserve">@mrs_mkp he has a dentist appt at 6...boo </t>
  </si>
  <si>
    <t>@monicaeva lol! Aww  im bored at work, sue me! Lol ;)</t>
  </si>
  <si>
    <t>izzyann23</t>
  </si>
  <si>
    <t xml:space="preserve">I might lose my job </t>
  </si>
  <si>
    <t>chooky3</t>
  </si>
  <si>
    <t xml:space="preserve">Tragic news about the AF plane that went down </t>
  </si>
  <si>
    <t>Still Fucking here  can i be done</t>
  </si>
  <si>
    <t>Gettin beat up by my son hes smackin my back  n jumpin on me HELP ME!!!!</t>
  </si>
  <si>
    <t>mrscarpediem</t>
  </si>
  <si>
    <t xml:space="preserve">Well - I'm heading to the gym now. It's not as much fun yet with the stitches still poking me. </t>
  </si>
  <si>
    <t>jeannebopp</t>
  </si>
  <si>
    <t xml:space="preserve">@fromthechaos </t>
  </si>
  <si>
    <t>CmenSan</t>
  </si>
  <si>
    <t xml:space="preserve">its on but doesn't text me the tweet </t>
  </si>
  <si>
    <t>paperpariah</t>
  </si>
  <si>
    <t>levi has a fear of counting numbers...   #fb</t>
  </si>
  <si>
    <t>titoburito</t>
  </si>
  <si>
    <t xml:space="preserve">why are all the amazing bands coming to england during my GCSE EXXAM TIME COME 2 WEEKS LATER AND I WOULD BE FREE </t>
  </si>
  <si>
    <t>Why do I never hear about the Atlanta Indie Music Festival till Late?????  I wanted to perform BOO HOO!!!</t>
  </si>
  <si>
    <t>JessDau</t>
  </si>
  <si>
    <t xml:space="preserve">just found out Ian left The Cab.... </t>
  </si>
  <si>
    <t>desjardins</t>
  </si>
  <si>
    <t>@V29 goddamnit I'm still at work and they block LJ here  #ontdstartrek</t>
  </si>
  <si>
    <t>@himynameisemmy awh omg  thats upsetting :/ is there a link or something to anything?</t>
  </si>
  <si>
    <t>Brandon_E</t>
  </si>
  <si>
    <t>@Madayar  too bad, well if you are in the states, you can play with us!</t>
  </si>
  <si>
    <t>@patrickdolan23 I will be going home tomorrow  But no doubt Hannah's addiction will kick in so feel free to come around and share together</t>
  </si>
  <si>
    <t xml:space="preserve">Tell ur speciaal guest not all of us can get to chat don't leave us out </t>
  </si>
  <si>
    <t>HeyYoungLove</t>
  </si>
  <si>
    <t xml:space="preserve">job hunting is exhausting!!!! </t>
  </si>
  <si>
    <t xml:space="preserve">@JonathanSchwer boring as hell lol. Hopefully i make good money tonight though </t>
  </si>
  <si>
    <t>WiiFitMommy</t>
  </si>
  <si>
    <t xml:space="preserve">30DS Day 10 last day on Level 1 </t>
  </si>
  <si>
    <t>the_crooked_toe</t>
  </si>
  <si>
    <t xml:space="preserve">@VideoEditorGirl blocked. Its considered 'Chat'. </t>
  </si>
  <si>
    <t>aughban</t>
  </si>
  <si>
    <t xml:space="preserve">damn really haven't done as much work as i should have this evening </t>
  </si>
  <si>
    <t>Lynndizzle_x</t>
  </si>
  <si>
    <t xml:space="preserve">My sympathies for the families &amp;amp; friends of Air France Flight 477. </t>
  </si>
  <si>
    <t>@anniegxxx aww bless her  i hope she gets better soon. yeah it must be hard seeing your little girl in pain  xxx</t>
  </si>
  <si>
    <t>oliviahithersay</t>
  </si>
  <si>
    <t xml:space="preserve">i am just remembering that HELL of a chemistry paper earlier.... </t>
  </si>
  <si>
    <t xml:space="preserve">@LadyStar88 ...and I'm trapped at work! </t>
  </si>
  <si>
    <t xml:space="preserve">I'm freezing and its june </t>
  </si>
  <si>
    <t xml:space="preserve">I want this shoe !! Not Rated Women's Jammin Jelly Flat - and its out of stock everywhere </t>
  </si>
  <si>
    <t xml:space="preserve">@mvanduyne Aww That Sucks </t>
  </si>
  <si>
    <t>sarahsmusic</t>
  </si>
  <si>
    <t xml:space="preserve">Great Sunday @themeetinghouse yesterday! But today? Broken furnace. Engine light on car came on. House is a meat locker. Fighting a cold. </t>
  </si>
  <si>
    <t xml:space="preserve">Am packing up to get ready to go home. I have a horrible headache. </t>
  </si>
  <si>
    <t>StvnMtthwJms</t>
  </si>
  <si>
    <t xml:space="preserve">Tomorrow could kill me, and i am not kidding </t>
  </si>
  <si>
    <t>oliviapaigesays</t>
  </si>
  <si>
    <t xml:space="preserve">I haaaaate the mec center!!!! </t>
  </si>
  <si>
    <t xml:space="preserve">i have to go to college to revise chemistry on my half birthdayy </t>
  </si>
  <si>
    <t>LBGpolly</t>
  </si>
  <si>
    <t xml:space="preserve"> I feel so shitty! FML.</t>
  </si>
  <si>
    <t>Jesusfreaklgl7</t>
  </si>
  <si>
    <t>Going to eat with Tony and the Gang then heading home  coming back real soon!</t>
  </si>
  <si>
    <t>devourment</t>
  </si>
  <si>
    <t xml:space="preserve">i want to be in The Real World:Cancun </t>
  </si>
  <si>
    <t>lexij</t>
  </si>
  <si>
    <t xml:space="preserve">@peterbjordan aw, we had a kitty with FIP, v nasty </t>
  </si>
  <si>
    <t>@iamWilldabeast what else is new!!! I hate you!! Its cold here!!! Lol jkjk. You should know canada isn't ALWAYS cold  it gets hot in june!</t>
  </si>
  <si>
    <t>LittleLo</t>
  </si>
  <si>
    <t xml:space="preserve">unpacking is a bitch </t>
  </si>
  <si>
    <t>jj_philligin</t>
  </si>
  <si>
    <t xml:space="preserve">wow what a horrible day... </t>
  </si>
  <si>
    <t xml:space="preserve">I have to wait a whole day to hear about god of war 3. I'm also working </t>
  </si>
  <si>
    <t>omfgitsmichelle</t>
  </si>
  <si>
    <t xml:space="preserve">@charlieskies FML i missed it! </t>
  </si>
  <si>
    <t>being sick  yesterday went to work then slept watched new moon trailer! woo! now just woke.</t>
  </si>
  <si>
    <t>erinlowmaster</t>
  </si>
  <si>
    <t xml:space="preserve">Ah Melody gets several shots today, along with a blood draw, and another issue is being addressed... do I look forward to it? No I don't. </t>
  </si>
  <si>
    <t xml:space="preserve">@DisinGirl Mums are special though. Saying that, my mum has sussed sky+ and i'm clueless. </t>
  </si>
  <si>
    <t xml:space="preserve">I talked to GM today and they told me to go f myself unless I give them $200 to look at it since my warranty is up. </t>
  </si>
  <si>
    <t xml:space="preserve">@Laaurenx i don't have any until october atm </t>
  </si>
  <si>
    <t xml:space="preserve">fireworks north west london.... did I miss a special event </t>
  </si>
  <si>
    <t xml:space="preserve">@saronti I get completely uninspired when I'm tired and last night I only slept for about an hour and a half </t>
  </si>
  <si>
    <t xml:space="preserve">Twitter won't keep me signed in today. What a pain. </t>
  </si>
  <si>
    <t xml:space="preserve">Killing another human being to promote &amp;quot;pro-life&amp;quot; is simply retarded. I guess, that's what xtian &amp;quot;conservakooks&amp;quot; learn from their bible. </t>
  </si>
  <si>
    <t>@Dits awwwww fraid my poo puter won't run it  Im gonna have to trust you bout the good bits - still underwhelmed but hopeful lol</t>
  </si>
  <si>
    <t xml:space="preserve">crying.. thinkin about my pap, i miss him so much </t>
  </si>
  <si>
    <t>Going to Joshuas. All we do is watch movies...  I rely on you to entertain me!</t>
  </si>
  <si>
    <t>@Dojie yurp that long  @sofisticat lol :p</t>
  </si>
  <si>
    <t>Cut cut three of my fingers cut deep man!   XoxO</t>
  </si>
  <si>
    <t xml:space="preserve">sounds terrible, but the first thing i thought of when i heard about the air france flight was, &amp;quot;how oceanic flight 815 of them.&amp;quot; </t>
  </si>
  <si>
    <t>BlackUnlimited</t>
  </si>
  <si>
    <t xml:space="preserve">@KevinDavis1914 Aww man. I wanna go to Cedar Point! </t>
  </si>
  <si>
    <t xml:space="preserve">Life throws you curves balls you have to duck and keep going, you think it's love when it's not...time to let go </t>
  </si>
  <si>
    <t>_Rachyyy_</t>
  </si>
  <si>
    <t>my god today was hottttt,  rippin bout the revision. neone up fer a bitta lake swimmin the mara? c ye therrr ;)</t>
  </si>
  <si>
    <t>Yasmin234</t>
  </si>
  <si>
    <t xml:space="preserve">Noooo! Clarks shoes have been linked to deforestation of the Amazon. Where am I gonna get my comfy-yet-semi-stylish shoes now??? </t>
  </si>
  <si>
    <t>queen_al</t>
  </si>
  <si>
    <t xml:space="preserve">To have a headache is aaawfuuul  leni i need some kind of help </t>
  </si>
  <si>
    <t>@dannymcfly will you marry me and @yuval050 ? haha. or at list will you come to israel? plz answer  x</t>
  </si>
  <si>
    <t>yeahNichole</t>
  </si>
  <si>
    <t xml:space="preserve">depressing songs </t>
  </si>
  <si>
    <t xml:space="preserve">Holy balls it's flippin hot outside. *Whew* I surrender already. I predict this summer to be a brutal one. </t>
  </si>
  <si>
    <t>cwmeyers</t>
  </si>
  <si>
    <t xml:space="preserve">I love quick Mondays! I hope I can go at least a week without having someone else I know lose their job.  </t>
  </si>
  <si>
    <t>Suzannanya</t>
  </si>
  <si>
    <t xml:space="preserve">Deadline was met ... Now I just feel dead </t>
  </si>
  <si>
    <t>thisisjameson</t>
  </si>
  <si>
    <t xml:space="preserve">@sarahdesamours I'mm officially in ur luggage in June!!! Peut pas aider genre!!! LOL.. Opps Damn.. I have Serani coming here... I can't </t>
  </si>
  <si>
    <t xml:space="preserve">im glad to be home now, wow its been way too hot at work, it was 85 degrees! all we had were fans blowing hot air around </t>
  </si>
  <si>
    <t>James_Hatheway</t>
  </si>
  <si>
    <t xml:space="preserve">@orenmazor You won't tell me your secret favorite restaurant around the Bathurst area? </t>
  </si>
  <si>
    <t>MrsMeinen</t>
  </si>
  <si>
    <t xml:space="preserve">I really need a nap too! But I am still working </t>
  </si>
  <si>
    <t>karmakrys4</t>
  </si>
  <si>
    <t>fireyourguns</t>
  </si>
  <si>
    <t xml:space="preserve">My ridiculously old dvd player finally died. It used to make scary monster noises, stop, and play the movie. Now it just makes noises. </t>
  </si>
  <si>
    <t>silver_star08</t>
  </si>
  <si>
    <t xml:space="preserve">At home hurting and ready 2 cause severe pain to others! </t>
  </si>
  <si>
    <t>topherxoxheart</t>
  </si>
  <si>
    <t xml:space="preserve">@thisistheanswer </t>
  </si>
  <si>
    <t>vipdavidvip28</t>
  </si>
  <si>
    <t xml:space="preserve">Not to be mean or anything @LucasCruikshank but you really dont have any true Fred fans cause you lost alot i mean alot of subs so sorry </t>
  </si>
  <si>
    <t xml:space="preserve">okay I lied....gym will have to wait till tomorrow </t>
  </si>
  <si>
    <t xml:space="preserve">Damn. Missed #xboxe3 </t>
  </si>
  <si>
    <t>maplesays</t>
  </si>
  <si>
    <t>Noooo  No more Ian Crawford with the Cabbabies? Now, this bums me out. Awww, man. Ian's amazing though, I can't wait to see what he does.</t>
  </si>
  <si>
    <t xml:space="preserve">@QueenFangs hope all is not 2 bad mate </t>
  </si>
  <si>
    <t>rachelwhitehall</t>
  </si>
  <si>
    <t xml:space="preserve">so gutted, katy perrys postponed to fucking august and i think i go to florida that day. GAY AS FUCK </t>
  </si>
  <si>
    <t>sisteratheart</t>
  </si>
  <si>
    <t xml:space="preserve">@WakeUpCAll1079 sounds like someone hijacked ur itunes account.... </t>
  </si>
  <si>
    <t xml:space="preserve">Going to be staying late again... </t>
  </si>
  <si>
    <t>emilyann31909</t>
  </si>
  <si>
    <t xml:space="preserve">poor andy </t>
  </si>
  <si>
    <t xml:space="preserve">Ugh, my muse eludes me </t>
  </si>
  <si>
    <t xml:space="preserve">@SweetizChula Ian isn't in the cab anymore. </t>
  </si>
  <si>
    <t>charlottehinson</t>
  </si>
  <si>
    <t>Can not believe long weekend is over  &amp;amp; parents are leaving tomorrow for european adventure &amp;amp; i wont see them for 2 years!!!!!</t>
  </si>
  <si>
    <t>@symphnysldr awww man dude we're all gonna miss him, this leaves all your big fans pretty empty we all love ian  &amp;lt;3333</t>
  </si>
  <si>
    <t>erinelle</t>
  </si>
  <si>
    <t xml:space="preserve">I have until Friday to decide. Thing is, if I do that I don't start until September </t>
  </si>
  <si>
    <t>@luscious_loulou I can't find the trailer on youtube  where do I go to watch it *silly*</t>
  </si>
  <si>
    <t xml:space="preserve">got home bou an hour ago estoy aburrido </t>
  </si>
  <si>
    <t>@mstausha  it is</t>
  </si>
  <si>
    <t>cheapcheapcheap</t>
  </si>
  <si>
    <t xml:space="preserve">@nicholechambers @cinnamonflower @greatmakeup @cgroveshr Unfortunately, the bird was not orange, nor did it go &amp;quot;Cheapcheapcheap&amp;quot; </t>
  </si>
  <si>
    <t>FloridaDoubleD</t>
  </si>
  <si>
    <t xml:space="preserve">@slutmomo I'm ready to play!! It's been a week </t>
  </si>
  <si>
    <t>Doesn't know what to do after HS .  So many opportunities, so little time . I hate that I live in Fresno, pushes me back 10,000 steps away</t>
  </si>
  <si>
    <t>@BetsyRoo ohhhhhhhh, cinderella   miss you.</t>
  </si>
  <si>
    <t>ian crawford quit the cab  so sad.</t>
  </si>
  <si>
    <t>Toochx</t>
  </si>
  <si>
    <t>Ate Too Much !!  No More Maths Ever! Lets Party!!</t>
  </si>
  <si>
    <t>Kliddicoat</t>
  </si>
  <si>
    <t>@dastsp Suuuper lame!  Hopefully you get to come back soon.. Haha</t>
  </si>
  <si>
    <t xml:space="preserve">@lauracallow Oh! I will get the tech team to look into it </t>
  </si>
  <si>
    <t>Photo: No Kenny Ortega for HSM4  Bad Times http://tumblr.com/xsb1xb50p</t>
  </si>
  <si>
    <t>CBR600RRider01</t>
  </si>
  <si>
    <t>Great looking day... I want to go for a ride...but I can't  working</t>
  </si>
  <si>
    <t>ShayneWells</t>
  </si>
  <si>
    <t xml:space="preserve">Day 3 and I'm still rockin' quite the sunburn.  Shouldn't it be gone by now?  Lesson Learned, my legs do burn </t>
  </si>
  <si>
    <t xml:space="preserve">I think i drank too much soda... </t>
  </si>
  <si>
    <t>AdamJeigh</t>
  </si>
  <si>
    <t>My phone isn't getting texts right now which includes all of your wonderful Twits!    I miss you friends!</t>
  </si>
  <si>
    <t>@gina_pina_14  I don't want this to end.</t>
  </si>
  <si>
    <t>zachspinner</t>
  </si>
  <si>
    <t xml:space="preserve">I wish I could grow a beard </t>
  </si>
  <si>
    <t>well i'm feeling sad for the family of who were in Air France plane that disappear  im so sorry !</t>
  </si>
  <si>
    <t>@Kratos111 - Didn't see you online  Wanna play now?</t>
  </si>
  <si>
    <t xml:space="preserve">*sigh* I've just been called a celebully. Now I feel bad </t>
  </si>
  <si>
    <t>AmandaMarieO</t>
  </si>
  <si>
    <t>just got home, didnt get a car  Going to work now</t>
  </si>
  <si>
    <t xml:space="preserve">what is with the June gloom outside? cold and gray = </t>
  </si>
  <si>
    <t xml:space="preserve">@danhetherton That's the type of thing I would do xD Oh btwzzz you needa fix POTD, it's been dead for days </t>
  </si>
  <si>
    <t>mcflyfan21</t>
  </si>
  <si>
    <t xml:space="preserve">Went on a bike ride with my dog..........and got blisters on my hands. </t>
  </si>
  <si>
    <t>goofyvillain</t>
  </si>
  <si>
    <t xml:space="preserve">Feeling quite low today, gah </t>
  </si>
  <si>
    <t>@hollywouldntphl Thank you  sadly even i'm sucking lately, or at least letting myself down   I got REALLY drunk the last 3 days ....</t>
  </si>
  <si>
    <t>purplepunch831</t>
  </si>
  <si>
    <t>@ alyssas house!! ITS THE LAST DANCE MONDAY!!  shes got the balls for the pit but no pit for the balls... LOL</t>
  </si>
  <si>
    <t xml:space="preserve">@JimniKricket Thank you for voting for AmoebasAreFunny!!!  I would LOVE her to make the top 100, but I'm not sure if it will happen...   </t>
  </si>
  <si>
    <t xml:space="preserve">@josefelix es twitter, no ves qu eno tengo fotito </t>
  </si>
  <si>
    <t>iammrslee</t>
  </si>
  <si>
    <t xml:space="preserve">shooo hungry  make myself some ramyun. anyone want some?  </t>
  </si>
  <si>
    <t>Web_Design_Jobs</t>
  </si>
  <si>
    <t>Joomla Jobs: Designer/web-designer by anneyoung: It is a re-post.  I need a graphic designer with .. http://tinyurl.com/mb5w8u</t>
  </si>
  <si>
    <t>karawilliamson</t>
  </si>
  <si>
    <t xml:space="preserve">handling some swap drama on @craftster.  Actually get to be the co-organizer, I was supposed to be...too bad it's dealing with a flaker. </t>
  </si>
  <si>
    <t xml:space="preserve">I didnt get the camp job D: so friggin pissed its not even funny </t>
  </si>
  <si>
    <t>xjastinemarie</t>
  </si>
  <si>
    <t xml:space="preserve">here we flippin go again. whyyyyy oh whyyyyy?  </t>
  </si>
  <si>
    <t>MrWebb</t>
  </si>
  <si>
    <t>@trekei dam may have to get a xbox  lol</t>
  </si>
  <si>
    <t>triv9956</t>
  </si>
  <si>
    <t xml:space="preserve">Just kind of wondering when the weather is finally going to get nice!? It's june and I'm fully covered in clothing </t>
  </si>
  <si>
    <t>SteveDeL</t>
  </si>
  <si>
    <t>is laying down, feeling crappy  ugh instant message me :/</t>
  </si>
  <si>
    <t xml:space="preserve">Worse: I don't know much about cars. </t>
  </si>
  <si>
    <t xml:space="preserve">Although my stock hit $13.37, it isn't really leet at all because a year ago it was 3 times that. </t>
  </si>
  <si>
    <t>itzJamesYO</t>
  </si>
  <si>
    <t xml:space="preserve">I always cry when i watch mighty ducks 3 </t>
  </si>
  <si>
    <t>ChappygirlTx</t>
  </si>
  <si>
    <t xml:space="preserve">Am sickie-poo in bed....second day....boooooo </t>
  </si>
  <si>
    <t xml:space="preserve">it's hotter than hades today!! i drove from my house to target in liberty, and my left arm is now darker than my right one!! lame.com </t>
  </si>
  <si>
    <t>Lindsley7</t>
  </si>
  <si>
    <t xml:space="preserve">cant wait for these exams to be over! honestly they are taking over my life </t>
  </si>
  <si>
    <t>spunkie12</t>
  </si>
  <si>
    <t xml:space="preserve">why me why me why me why me WHY ME!?!?! </t>
  </si>
  <si>
    <t>@AyeBloodyRight its came up now, durty wee minx. a have beasty bites all ovar me! silly hill  and you DO talk shit.</t>
  </si>
  <si>
    <t>BakerNinety3</t>
  </si>
  <si>
    <t xml:space="preserve">@lilyroseallen Lily, you have no tour dates this year on the east of england in Norfolk </t>
  </si>
  <si>
    <t>lady_dodo</t>
  </si>
  <si>
    <t>sambata - gratar. duminica - chipsuri. azi -chocolats. what the hell  i really deserve to be slapped.</t>
  </si>
  <si>
    <t>illicitlyyours</t>
  </si>
  <si>
    <t xml:space="preserve">Now am feeling sad with the wine, not giggly anymore </t>
  </si>
  <si>
    <t>Synnah</t>
  </si>
  <si>
    <t xml:space="preserve">No Heroics is pretty good; I'm a little disappointed that Joe Cornish's part in it is just the voice of a TV announcer, though </t>
  </si>
  <si>
    <t>Damn no more Gadget Shows  Good final show. Fifth Gear is no substitute!</t>
  </si>
  <si>
    <t>BrowneeJay</t>
  </si>
  <si>
    <t xml:space="preserve">Yay! Kyle is home! But he just went somewhere </t>
  </si>
  <si>
    <t>anemone</t>
  </si>
  <si>
    <t xml:space="preserve">@trav1sty yeah prolly not </t>
  </si>
  <si>
    <t>jonwarren</t>
  </si>
  <si>
    <t xml:space="preserve">Annoyed by vending machine logic that states 1 quarter = 5 cents.  </t>
  </si>
  <si>
    <t>@XxEMxX Ahh true,  I may have to go with *gasp* a local friend!</t>
  </si>
  <si>
    <t xml:space="preserve">man, ah wis sh2t at the 5s there... one step behind evrybdy... aw that drink... </t>
  </si>
  <si>
    <t>stephHARSH</t>
  </si>
  <si>
    <t xml:space="preserve">missed daisy of love last night </t>
  </si>
  <si>
    <t>Heeeeey I can't find no stinkin twidget  I searched the market.. anyone know of a diff name? Boo! I wanna widget! @rosco_pico</t>
  </si>
  <si>
    <t>TulaGit</t>
  </si>
  <si>
    <t xml:space="preserve">@RizziRizz I want to go 2 shows with U!  I warn u though, i usually hit on the musicians </t>
  </si>
  <si>
    <t>candy4me3</t>
  </si>
  <si>
    <t>last week of being 20  i dont want to grow up</t>
  </si>
  <si>
    <t>SkwiskidDemortu</t>
  </si>
  <si>
    <t xml:space="preserve">@Oxhorn btw i cant get onto the chat for some reason.. i try to click the button but nothing happens </t>
  </si>
  <si>
    <t>danielmenjivar</t>
  </si>
  <si>
    <t xml:space="preserve">@joshtidsbury I know, me too!  Except, the same happens with my voicemail.  Still meaning to call you back </t>
  </si>
  <si>
    <t>Filing Bebe's nails. I'm still in pain today   headache's back. Will be a grouch all day, I'm sure  http://tinyurl.com/qgxszw</t>
  </si>
  <si>
    <t xml:space="preserve">@beachlaxgal51: get on AIM. </t>
  </si>
  <si>
    <t>whatyouown</t>
  </si>
  <si>
    <t xml:space="preserve">@alycemania Julie! Sadly, I will miss Krystina by a day. </t>
  </si>
  <si>
    <t xml:space="preserve">is going to the dentist. </t>
  </si>
  <si>
    <t>fancypanther</t>
  </si>
  <si>
    <t xml:space="preserve">too much sun and beer. </t>
  </si>
  <si>
    <t>kristendavidson</t>
  </si>
  <si>
    <t>'s hard drive failed. Lost all my data again.  And is computerless while it gets fixed. So much for my birthmonth!</t>
  </si>
  <si>
    <t>dimestorebudget</t>
  </si>
  <si>
    <t xml:space="preserve">@DadBlogs the color of your font on your site is very hard to read  </t>
  </si>
  <si>
    <t>zsafwan</t>
  </si>
  <si>
    <t>yes very. I am having second thoughts now  re: http://ff.im/3tuaa</t>
  </si>
  <si>
    <t xml:space="preserve">My Twitter inbox isn't working </t>
  </si>
  <si>
    <t>SarahJaneee</t>
  </si>
  <si>
    <t xml:space="preserve">Feeling Friday night FRESH!  ON a Monday night...not bad (: haahah. Tired as. School tomorrow boohoo. It's only high school DRAMA! </t>
  </si>
  <si>
    <t xml:space="preserve">Awake all night stressing and rehearsing conversation to have with Rachelâ€™s new teacher today...When I get to school I say NOTHING </t>
  </si>
  <si>
    <t>MeganWolery</t>
  </si>
  <si>
    <t>@ashez14 i couldn't get tickets   are you?</t>
  </si>
  <si>
    <t xml:space="preserve">@ashbrymer thanks.. i wish i'm at work.. none of that around </t>
  </si>
  <si>
    <t>oh what a bummer  wtf!</t>
  </si>
  <si>
    <t>knifeeyeattack</t>
  </si>
  <si>
    <t xml:space="preserve">@samlikessoup was it something i did?   Sorry!  </t>
  </si>
  <si>
    <t xml:space="preserve">I could also learn to spell, knob head </t>
  </si>
  <si>
    <t>pryde</t>
  </si>
  <si>
    <t>@a_katrin u totally ryt... my client messed up d links  so due 2 public demand and jz 4 d record http://twitpic.com/6egqn // alryt chaa!!</t>
  </si>
  <si>
    <t>royvanrijn</t>
  </si>
  <si>
    <t>I'm so jealous most Twit-friends are in/going to SF right now for JavaOne... I wish I could be there  Have fun ppl!</t>
  </si>
  <si>
    <t>objektivone</t>
  </si>
  <si>
    <t xml:space="preserve">@FillaThePenMen No I don't actually. </t>
  </si>
  <si>
    <t xml:space="preserve">@Drizzle772 hahaha lol that makes me sad though </t>
  </si>
  <si>
    <t xml:space="preserve">It's offical I don't have a laptop anymore! </t>
  </si>
  <si>
    <t>cindyybee</t>
  </si>
  <si>
    <t>beastingggggg.   museum ?!  not.</t>
  </si>
  <si>
    <t>you know, its never a good idea to grab a hnadfull of nettles   xx</t>
  </si>
  <si>
    <t xml:space="preserve">@Hazeleyed_Honey smh didn't have to put my business on twitter. Should have texted me back and said you were busy </t>
  </si>
  <si>
    <t>LeighMolnar</t>
  </si>
  <si>
    <t xml:space="preserve">@julianunes I have to practice not showering for a festival in summer. I'm doing really badly! HOW DO YOU NOT LOOK GROSS. </t>
  </si>
  <si>
    <t xml:space="preserve">@leeann4always I'm gonna miss you guys. </t>
  </si>
  <si>
    <t>desertlibrarian</t>
  </si>
  <si>
    <t xml:space="preserve">axert + endorphins != headache resolution </t>
  </si>
  <si>
    <t>@heddahfeddah Oh I hate it when that happens  Poor you!</t>
  </si>
  <si>
    <t>kristinamarie18</t>
  </si>
  <si>
    <t>saramangan</t>
  </si>
  <si>
    <t>Sick little girl at our house. Fever, crying... was exposed to hand, foot, and mouth at daycare.  Lots of rocking &amp;amp; cuddling.</t>
  </si>
  <si>
    <t xml:space="preserve">I really want to go to Disneyland right now </t>
  </si>
  <si>
    <t xml:space="preserve">@ssigafoos Hey someone stole ur pic sig </t>
  </si>
  <si>
    <t>tdwelch</t>
  </si>
  <si>
    <t xml:space="preserve">well the Vemma/Verve Panera meeting is canceled because my buddy @tomcarrigan has to go pick up Bill Cosby at the airport in Chicago! </t>
  </si>
  <si>
    <t>h77</t>
  </si>
  <si>
    <t xml:space="preserve">Working and following the news about the Air France incident </t>
  </si>
  <si>
    <t>wangjammer5</t>
  </si>
  <si>
    <t xml:space="preserve">#atlassiansummit Jira 4 Beta looks nice, but shocked it still doesn't do version planning after so many yrs - Greenhopper still a plugin </t>
  </si>
  <si>
    <t xml:space="preserve">@Mr_Aguilera story of my life. </t>
  </si>
  <si>
    <t>@spinzhoodrich imma try the record out in the clubs. . . but the cd doesn't even have a CLEAN version on it!!  lol</t>
  </si>
  <si>
    <t xml:space="preserve">http://twitpic.com/6f9at - Looks like no working out </t>
  </si>
  <si>
    <t>hevysyl_rob</t>
  </si>
  <si>
    <t xml:space="preserve">@AmberTales Braces hurting you love? </t>
  </si>
  <si>
    <t>my phone brokeee  i need a new onnne!</t>
  </si>
  <si>
    <t>clubjuggler</t>
  </si>
  <si>
    <t xml:space="preserve"> ReTweet @NBC17 #Durham, #NC - Neighborhood Dinosaur Decapitated http://snurl.com/j827u [plz retweet]</t>
  </si>
  <si>
    <t>@kari1961 what's a spider Zapper? Sounds like something I badly need. I've been struggling with spiders these last few days  feel so silly</t>
  </si>
  <si>
    <t>devilredlips</t>
  </si>
  <si>
    <t xml:space="preserve">dunno how eh work this thing  </t>
  </si>
  <si>
    <t xml:space="preserve">home from work.  now its time for errands and chores...poop. </t>
  </si>
  <si>
    <t>@YoungQ I can't get it to load!!!    I see the page but the chat isn't loading</t>
  </si>
  <si>
    <t>@decorus no  I only saw the *almost* Robert &amp;amp; Kristen kiss and the trailer :S  youu????</t>
  </si>
  <si>
    <t>MAHidalgo</t>
  </si>
  <si>
    <t>@Gatrgal I know, I hear you snuffling.  Feel better!</t>
  </si>
  <si>
    <t>@KathleenShow I wish I could say the same. It's just so hard for me.  *carnivore*</t>
  </si>
  <si>
    <t xml:space="preserve">My r key is malfunctioning </t>
  </si>
  <si>
    <t>JGillo</t>
  </si>
  <si>
    <t xml:space="preserve">@Falcon1991 Montogomery died. </t>
  </si>
  <si>
    <t>prioris9</t>
  </si>
  <si>
    <t>Got two packages today.  One was wrong, so I delivered it to the right address, and the other which was mine was broken.    Of course.</t>
  </si>
  <si>
    <t>jessicaigyarto</t>
  </si>
  <si>
    <t>iann  my summer isn't going to be the same. god, all i ever do is cry!</t>
  </si>
  <si>
    <t xml:space="preserve">@jobeus really? well, that's just stupid. </t>
  </si>
  <si>
    <t xml:space="preserve">Crap ... missed the mtv movie Awards </t>
  </si>
  <si>
    <t>morgan_tierney</t>
  </si>
  <si>
    <t>@melissa_paige92 dude there's a new twitter app called twitter pro an it looks so tight but it's $4.99  I kinds want to buy it though...</t>
  </si>
  <si>
    <t xml:space="preserve">@partywithneha sorry, didnt get that </t>
  </si>
  <si>
    <t xml:space="preserve">@Nana_pr I'm not sure if Much is on satellite in Puerto Rico!! </t>
  </si>
  <si>
    <t>CbatmanW</t>
  </si>
  <si>
    <t xml:space="preserve">Haha tomorrow will be BOMB you can't miss out megan-kun </t>
  </si>
  <si>
    <t xml:space="preserve">My final was hard. </t>
  </si>
  <si>
    <t xml:space="preserve">@hollywouldntphl drunk dialed 3 girls i don't even like. oh! and i told off the owner of the bar i go to a lot last nite </t>
  </si>
  <si>
    <t>JasonHWu</t>
  </si>
  <si>
    <t xml:space="preserve">Drove the GTI, but I think I like the WRX more. Too bad the WRX was sold over the weekend </t>
  </si>
  <si>
    <t>BlockBEERGirl</t>
  </si>
  <si>
    <t xml:space="preserve">@youngq help those out who Arent near their computer! </t>
  </si>
  <si>
    <t xml:space="preserve">Am I watching the real French Open? What's wrong with Federer? </t>
  </si>
  <si>
    <t>@bain2 I normally like the twats (past tense tweeter) that are spoiling it  I've taken to not reading my tweets for large periods</t>
  </si>
  <si>
    <t xml:space="preserve">awwwwwww where was jordan!! </t>
  </si>
  <si>
    <t>reinaxochitl</t>
  </si>
  <si>
    <t xml:space="preserve"> @TheIanCrawford is no longer in the Cab. To say I'm heartbroken is an understatement... good luck with everything! you're amazing ian.</t>
  </si>
  <si>
    <t>@jacobmengelkoch I'm sorry  I forget you live in Elk River...next time! there will be a next time, I know there will!</t>
  </si>
  <si>
    <t>CharlotteSpada</t>
  </si>
  <si>
    <t xml:space="preserve">it's my birthday...and i have finals </t>
  </si>
  <si>
    <t>@L2LD I figured as much   You bein'........good?</t>
  </si>
  <si>
    <t>Re-pinging @Anoesj: Aw... Fuck that friggin' battery pop-up... // F*CK! Everytime i play it it drops  EVERYTIME!!</t>
  </si>
  <si>
    <t>davehill69</t>
  </si>
  <si>
    <t xml:space="preserve">Amanda coming home tomorrow! I'm picking her up from the airport! Can't wait to see her again, missed her so much </t>
  </si>
  <si>
    <t>adamjamesc</t>
  </si>
  <si>
    <t xml:space="preserve">ive lost my profile picture </t>
  </si>
  <si>
    <t>KevV8</t>
  </si>
  <si>
    <t xml:space="preserve">off to bed to prepare for next exam </t>
  </si>
  <si>
    <t xml:space="preserve">Oh no! He's finally driven Wilson away </t>
  </si>
  <si>
    <t>esahagun</t>
  </si>
  <si>
    <t xml:space="preserve">Have a migrain!!!! Wanna go home and get in bed. </t>
  </si>
  <si>
    <t>Nothing fun in the mail  People say they'll send me something, I watch &amp;amp; wait &amp;amp; nothing. *sigh*</t>
  </si>
  <si>
    <t>ShelleylDickson</t>
  </si>
  <si>
    <t xml:space="preserve">checking my emails, then taking a long hot bath. I don't feel to good today </t>
  </si>
  <si>
    <t>@SkinnyMonkie  Yum! Jams! Eat a little extra for me  Sniffle!</t>
  </si>
  <si>
    <t xml:space="preserve">@Bruno108 that is good, I have to replace mine every 2 years </t>
  </si>
  <si>
    <t>LfeInsidetheBox</t>
  </si>
  <si>
    <t xml:space="preserve">http://twitpic.com/6f9d1 - Mabey next year you'll be back </t>
  </si>
  <si>
    <t xml:space="preserve">ok but not a love story, and nothing compared to twilight. I'm so bummed I don't get to read it for a month </t>
  </si>
  <si>
    <t>K3lly1</t>
  </si>
  <si>
    <t xml:space="preserve">is not wanting to go to work tomorrow!! </t>
  </si>
  <si>
    <t xml:space="preserve">Geeks not here for one of the 24th's *Sadface* </t>
  </si>
  <si>
    <t xml:space="preserve">I am listening to followup albums that, while not disappointing, do not capture the golden magic of certain parties years and years ago.  </t>
  </si>
  <si>
    <t xml:space="preserve">is sooo not happy that i just threw my back out. </t>
  </si>
  <si>
    <t xml:space="preserve">@vampirefreak101 thanks so much! This bummed me out a little </t>
  </si>
  <si>
    <t xml:space="preserve">good night all. gonna go. history exam tomorrow </t>
  </si>
  <si>
    <t>ramadee</t>
  </si>
  <si>
    <t xml:space="preserve">Lovely day today but wish I was somewhere else </t>
  </si>
  <si>
    <t xml:space="preserve">4 hours later and i've managed to restore my PC's original settings. A word of advice, don't remove PC components </t>
  </si>
  <si>
    <t>EDreaming</t>
  </si>
  <si>
    <t>@lizzy_pringle I Feel aweful that we never got to hang out  im sorry we kept missing each other</t>
  </si>
  <si>
    <t>KyutaSyuko</t>
  </si>
  <si>
    <t xml:space="preserve">@KatieCeciil Aw too bad I was going to try to break it if it was some special code </t>
  </si>
  <si>
    <t>@trokies76 @pocket_poptart  Thanks guys - shaggy OK. Just didn't realise how much has gone with no cut  Was trying to grow those bits too!</t>
  </si>
  <si>
    <t xml:space="preserve">Doing history coursework </t>
  </si>
  <si>
    <t>ensonicfm</t>
  </si>
  <si>
    <t>looks like no Moments show today   hopefully later this month or then beginning of next month.</t>
  </si>
  <si>
    <t>@veriette Aww, me too. Except my bites are pure invisible. But till itchy as FUCK. And i know  i talk shit.....</t>
  </si>
  <si>
    <t>@WakeUpCAll1079 um... that sucks   So what was so good that you wanted it from I-tunes today?</t>
  </si>
  <si>
    <t xml:space="preserve">@reazonozaer the bastard had to gauge my snakebites out with this horrible needle. I cried. It was so bad. </t>
  </si>
  <si>
    <t xml:space="preserve">I don't wanna go to work. Stupid June </t>
  </si>
  <si>
    <t>spicern</t>
  </si>
  <si>
    <t xml:space="preserve">Been training tonight, I even cleaned and oiled my bike  . However now in a&amp;amp;e with caleb who is not very well </t>
  </si>
  <si>
    <t>French_Roast</t>
  </si>
  <si>
    <t xml:space="preserve">It's too nice outside for a helmet, but I'll be a good boy. </t>
  </si>
  <si>
    <t>KrystleLina</t>
  </si>
  <si>
    <t xml:space="preserve">Can anyone see my default yet? I think its still missing. What the heck is going on? </t>
  </si>
  <si>
    <t>sharischulz</t>
  </si>
  <si>
    <t xml:space="preserve">wants to make a prayer shawl for Sue!  I forgot how to crochet tho.......and I don't have needles anymore........  </t>
  </si>
  <si>
    <t>burnt on my shoulder  2night was actually class!</t>
  </si>
  <si>
    <t xml:space="preserve">how can a plane just disappear? It's unbelievable, and I just flew today </t>
  </si>
  <si>
    <t xml:space="preserve">@JACKIEJEWEL yayyyy at 6am he send tweets of motivation :-P thats why I really wanna get up and go out but im hurt </t>
  </si>
  <si>
    <t xml:space="preserve">I wish Michael, Veronica and Erica were here </t>
  </si>
  <si>
    <t>cheers01</t>
  </si>
  <si>
    <t xml:space="preserve">@LSU_Babe1977 I don't know then... </t>
  </si>
  <si>
    <t>tried to rb@hype but blip won't allow  â™« http://blip.fm/~7g871</t>
  </si>
  <si>
    <t xml:space="preserve">@ladybug8320 We've got some of the large poppies in our garden at the moment - must try and catch them before the rain hits them </t>
  </si>
  <si>
    <t>PerfectBrena</t>
  </si>
  <si>
    <t>@Cryssy4 Sorry  you have seen them all. They are all on my phone</t>
  </si>
  <si>
    <t>alessandra222</t>
  </si>
  <si>
    <t xml:space="preserve">fuck A levels! </t>
  </si>
  <si>
    <t xml:space="preserve">@bodylikemind Lemme finish my essay. @Charmanna @SimplyJalyn iz true though </t>
  </si>
  <si>
    <t>@CTerry1985  Sorry</t>
  </si>
  <si>
    <t>stuuuuudy  SHOT.</t>
  </si>
  <si>
    <t>jessicazdyb</t>
  </si>
  <si>
    <t xml:space="preserve">bubbas last tball game &amp;amp; party 2night, hopefully updating blog more, I already posted sidebar pics of kiddos! Aaron is working late </t>
  </si>
  <si>
    <t>CalPixxie</t>
  </si>
  <si>
    <t xml:space="preserve">urg, annoyed that I forgot to bring my ipod to work today </t>
  </si>
  <si>
    <t xml:space="preserve">@PerezHilton ARGH! WHAT HAS BEEN SEEN CANNOT BE UNSEEN! </t>
  </si>
  <si>
    <t>chelseamoses</t>
  </si>
  <si>
    <t xml:space="preserve">It's another monday...yay for me </t>
  </si>
  <si>
    <t>jenniferawwr</t>
  </si>
  <si>
    <t xml:space="preserve">Out of school and at elcoooooo. Scared of my counsler.. </t>
  </si>
  <si>
    <t>just when i thought i said all i can say my chick on the side says she got one on the way!  fuck</t>
  </si>
  <si>
    <t xml:space="preserve">i am so NOT in the mood for revising philosopht atm ... but reaaaally have to </t>
  </si>
  <si>
    <t>@mayawesome Ooh nice.  Sounds great. well its being gay and wont let me get my picture back.  haha</t>
  </si>
  <si>
    <t xml:space="preserve">'Is it oveer yet? Can I open my eyes?' , that's exactly how I feel !! </t>
  </si>
  <si>
    <t xml:space="preserve">@ThisStarChild honestly you going to have sore head in the morning </t>
  </si>
  <si>
    <t>khaaani</t>
  </si>
  <si>
    <t>getting ready for graduation tonight  blaaaah.</t>
  </si>
  <si>
    <t>Of course need-based aid is on the chopping block. What a great way to lessen the impact of the recession. Not okay  http://bit.ly/GUSQI</t>
  </si>
  <si>
    <t>@BlackPearl890 Oh I just realized that it probably won't fit mine  I'm dumb.</t>
  </si>
  <si>
    <t>cwebber</t>
  </si>
  <si>
    <t xml:space="preserve">damn apple for teasing that itunes now supports iphone software ver 3.0 </t>
  </si>
  <si>
    <t xml:space="preserve">#ashestoashes NOOOOO! Not Chris! OMG - I was almost crying with Shaz </t>
  </si>
  <si>
    <t>@Seany_ even the gentlist of kisses hurts my forehead  thank god i wasnt on a nudist beach - youve seen a savaloy yeah?</t>
  </si>
  <si>
    <t>kimberlybates15</t>
  </si>
  <si>
    <t>I'm at home sick.  missing softball, the BEST sport in the entire world! Dangg.</t>
  </si>
  <si>
    <t>my blackberry is being lame. no twitpics  I just finished lunch now off to see my lady Suzy.</t>
  </si>
  <si>
    <t xml:space="preserve">Please? </t>
  </si>
  <si>
    <t xml:space="preserve">I think it's a Twitter-wide problem. @TamekaRaymond is having the same problem. </t>
  </si>
  <si>
    <t xml:space="preserve">@clearskies I have only gotten a text message from @siriuslyheather last Friday. I really do miss her </t>
  </si>
  <si>
    <t>@Blake_Rains  well then i guess you dont FOLLOW them then.. dummy........ just follow people you wanna kno stuff about</t>
  </si>
  <si>
    <t xml:space="preserve">arghh i have  a soar throat out of yelling two hours over skype </t>
  </si>
  <si>
    <t>I feel sad about the crashed Air France flight  This is why I HAAAATE to fly!!!</t>
  </si>
  <si>
    <t>jaelyrae</t>
  </si>
  <si>
    <t xml:space="preserve">My little girl sounds so old sometimes. </t>
  </si>
  <si>
    <t xml:space="preserve">Oh my, this heat is doing funny things to me now, we need thunder to clear it up </t>
  </si>
  <si>
    <t>lnickels</t>
  </si>
  <si>
    <t xml:space="preserve">The kids on the floor beneath us moved out and took their internet with them </t>
  </si>
  <si>
    <t>Swimmergal13</t>
  </si>
  <si>
    <t xml:space="preserve">i have to get a cast for my ankle on thursday! </t>
  </si>
  <si>
    <t>@pEarl117  sooo depressing! Poor kids. The 5 year old kid the same age as my niece really bothered me a lot. &amp;amp; not much can be done. Bleak</t>
  </si>
  <si>
    <t>JennHeartsRomeo</t>
  </si>
  <si>
    <t>im back from my aunts lets just say im worn out  and hurt my knee even worse. but now im having a cook out so be back later. love you guys</t>
  </si>
  <si>
    <t>Boudoirbaby</t>
  </si>
  <si>
    <t xml:space="preserve">PAPA WAKE UP!!! i want to buy my furniture already... the designer in me is being suppressed </t>
  </si>
  <si>
    <t xml:space="preserve">Goin to visit mommom n poppop...my poppop has to get surgery </t>
  </si>
  <si>
    <t>OMGx3iTsNiMmy</t>
  </si>
  <si>
    <t>@ThexAquarian da mint  it cut off not cool. that is why twitter is such a scallywag</t>
  </si>
  <si>
    <t xml:space="preserve">@sankofa1327 Absolutely exhausted. Stayed up late writing last night. Napped for 3 hours then went right back into it. I want my bed boo </t>
  </si>
  <si>
    <t xml:space="preserve">@ButtercupLuvsJK Aww that sucks! Why? </t>
  </si>
  <si>
    <t xml:space="preserve">Who knew that excessive amounts of cherries could give u the runs? I didnt </t>
  </si>
  <si>
    <t>desmondshoes</t>
  </si>
  <si>
    <t xml:space="preserve">So bored! I misread my watch as an hour ahead so im actually travelling backwards through time today. </t>
  </si>
  <si>
    <t>DMZilla</t>
  </si>
  <si>
    <t xml:space="preserve">It was great working with @feliciaday at E3. She really is as cool as you think she is. Didn't get to meet the Beatles. </t>
  </si>
  <si>
    <t xml:space="preserve">@mebebree wow harsh. I had the worst day too omg I needed you </t>
  </si>
  <si>
    <t>@YoungQ its not working for me  help rob !!!!</t>
  </si>
  <si>
    <t>watching the jade goody programme on e4  aww</t>
  </si>
  <si>
    <t>ChristenNDG</t>
  </si>
  <si>
    <t xml:space="preserve">My iron count was low so they are pricking both my fingers... </t>
  </si>
  <si>
    <t xml:space="preserve">I smell of holidays. I now want a holiday. Holiday. </t>
  </si>
  <si>
    <t>CheatoBurgers</t>
  </si>
  <si>
    <t>its so nice out today! but i dont feel well...   http://sml.vg/abjy4L</t>
  </si>
  <si>
    <t>sunfeet92</t>
  </si>
  <si>
    <t>Worst class ever  waaah.</t>
  </si>
  <si>
    <t xml:space="preserve">@zarawesome I know I was just hoping. </t>
  </si>
  <si>
    <t>bradbretz</t>
  </si>
  <si>
    <t xml:space="preserve">Sorry MVP crew. Was runniing late &amp;amp; had to cover EA press con. No In N' Out for us </t>
  </si>
  <si>
    <t>auxabois</t>
  </si>
  <si>
    <t xml:space="preserve">Ahhh My pictures don't work </t>
  </si>
  <si>
    <t xml:space="preserve">my dead stop and loud FUCK infront of sweet hall scared the deliverymen. they thinl were all crazy now </t>
  </si>
  <si>
    <t xml:space="preserve">hurt my back - I'll be in bed 2day!!! </t>
  </si>
  <si>
    <t xml:space="preserve">@sassydamn I miss all the good stuff, I hate work </t>
  </si>
  <si>
    <t xml:space="preserve">i had a horrible migraine this morning! </t>
  </si>
  <si>
    <t>lvarellanos</t>
  </si>
  <si>
    <t xml:space="preserve">just about to go to a meeting </t>
  </si>
  <si>
    <t>Faespace</t>
  </si>
  <si>
    <t>@Cands25 aren't we all  eish</t>
  </si>
  <si>
    <t>LolaaMF</t>
  </si>
  <si>
    <t>off to bed and im just thinking about tomorrow.I should sleep but im not tired enough. Mcfly don't tweet  SO IM BORED!</t>
  </si>
  <si>
    <t xml:space="preserve">Ian left The Cab? My life suddenly has less meaning. I love that kid. </t>
  </si>
  <si>
    <t xml:space="preserve">so my mac charger was a few days out of warrantee and i had to buy another one. 75 bucks </t>
  </si>
  <si>
    <t>WannabeAD</t>
  </si>
  <si>
    <t xml:space="preserve">Just realized there are parts when riding Caltrain that make me jiggle. A lot.  I've got chins I never knew I had </t>
  </si>
  <si>
    <t>@lemziipie And me I hopes ;D Haha, yeah, sorry for not being on alot tonight  Talk to you tomorrow though, promise ;D Night! xx</t>
  </si>
  <si>
    <t xml:space="preserve">Ok, now I gotta really go have that sleep! 2:32 AM here! </t>
  </si>
  <si>
    <t xml:space="preserve">@ddalton27 that i get crazy cause i have only slept 2 hrs yess...then have to be with family until like 10 or 11 </t>
  </si>
  <si>
    <t>Bluefinch</t>
  </si>
  <si>
    <t xml:space="preserve">@stevecrowther Yes - I like your parrot. Drawing is the one thing I can't do that I really wish I could </t>
  </si>
  <si>
    <t xml:space="preserve">had 3 media exams today...and they went kinda GREAAT as tony the tiger would say...so now im jammin waiting for the next one!!!! </t>
  </si>
  <si>
    <t xml:space="preserve">@realchazjastes cle is..cleveland. need i say more? lmao i been chillin tho, just workin and tryna save some moolah before school </t>
  </si>
  <si>
    <t>PattyTaqueda</t>
  </si>
  <si>
    <t xml:space="preserve">For some reason misses puffin more than ever </t>
  </si>
  <si>
    <t xml:space="preserve">it is raining and i'm sad </t>
  </si>
  <si>
    <t xml:space="preserve">@m8m1adym307 OMG! DIDDY WROTE ME BACK! &amp;lt;--------- ur so special. Diddy never write me back!!! </t>
  </si>
  <si>
    <t>On my way home to a mountain of laundry and no xbox  Boring night.</t>
  </si>
  <si>
    <t>prissy1889</t>
  </si>
  <si>
    <t>So tired  painted the room until 2am. But now it's beautiful green!</t>
  </si>
  <si>
    <t xml:space="preserve">Fuckin Hurricane Season officially started today! Rain is on the whole 10-day forecast!!! </t>
  </si>
  <si>
    <t>jesskaps</t>
  </si>
  <si>
    <t>I am praying for Susan Boyle and also for my kids who I will never see again after tomorrow.     the life of a music therapy intern...</t>
  </si>
  <si>
    <t>FabricatedBliss</t>
  </si>
  <si>
    <t xml:space="preserve">@TMobile_Dan I'm sorry I know how that feels and it royally sucks </t>
  </si>
  <si>
    <t>@EVCecilia noo  i couldnt go to school because of my school account, basically my mom couldnt pay. so i have to do finals another day...</t>
  </si>
  <si>
    <t>_Abomination_</t>
  </si>
  <si>
    <t xml:space="preserve">@PinchedPink And I used to think free hand sanitizer was one of the perks at work. </t>
  </si>
  <si>
    <t xml:space="preserve">@Cadistra oh wow - I have black, fine hair and it's stick straight so I guess I have a MUCH easier time than you </t>
  </si>
  <si>
    <t>Kirsty92</t>
  </si>
  <si>
    <t xml:space="preserve">@marinskikeane oh yeah i forgot i dont believe in what they do to chickens </t>
  </si>
  <si>
    <t xml:space="preserve">@reneesophia How cold? </t>
  </si>
  <si>
    <t>comagirlx</t>
  </si>
  <si>
    <t xml:space="preserve">OMG!!Cannot believe that...Awww  </t>
  </si>
  <si>
    <t>itskaylaxox</t>
  </si>
  <si>
    <t>ugh i still feel really sick  but im really happy</t>
  </si>
  <si>
    <t xml:space="preserve">Wanted to stay up for Ubi Conf at 1am but.. have work early </t>
  </si>
  <si>
    <t xml:space="preserve">Hubby has been ill today.  Not a lot of time online </t>
  </si>
  <si>
    <t>sugar_nhoney</t>
  </si>
  <si>
    <t xml:space="preserve">if i dont get a job soon im gonna scream!!!! ugh..i havent been without a job in 4 years...so not happy right now </t>
  </si>
  <si>
    <t xml:space="preserve">Icing my back. In lots of pain </t>
  </si>
  <si>
    <t>@Iamlegend01 sry if u found the pic offensive  x</t>
  </si>
  <si>
    <t>Carrie00</t>
  </si>
  <si>
    <t xml:space="preserve">pulled my knee on a climbing trip at Mount Nemo yesterday  </t>
  </si>
  <si>
    <t>arob07</t>
  </si>
  <si>
    <t>becksgirling</t>
  </si>
  <si>
    <t>scrapbooked all morning and was having a great day until i fell up the stairs and hit my knee  ouch</t>
  </si>
  <si>
    <t>luisaramirez</t>
  </si>
  <si>
    <t xml:space="preserve">MAJORLY pissed off that I can't go to see Miranda Sings. Damn staying with my dad for the week/my mum going on holiday/work experience. </t>
  </si>
  <si>
    <t xml:space="preserve">@Eladar as if rob came first </t>
  </si>
  <si>
    <t xml:space="preserve">Doesn't it suck that all the Father's Day Fling giveaways are USA only? </t>
  </si>
  <si>
    <t>No1_love</t>
  </si>
  <si>
    <t xml:space="preserve">Is watching the news. :O flight 447 with 5 brits onit </t>
  </si>
  <si>
    <t>yoursafetynet</t>
  </si>
  <si>
    <t>i want a job  ugh</t>
  </si>
  <si>
    <t>@fishcraik Awwww  Get well soon, you gonna go school tomorrow? xxx</t>
  </si>
  <si>
    <t>NINFRA</t>
  </si>
  <si>
    <t>Computer Hard Drive Crashed. No TweetDeck   This is NOT GOOD!!!!!!</t>
  </si>
  <si>
    <t xml:space="preserve">Away to watch Thursday's EastEnders, got a bit of catching up to do! Buying Caroline Rhea's ONS DVD tomomorrow but its region1 </t>
  </si>
  <si>
    <t xml:space="preserve">@JamrockRover How are you today Mr Rover. I got a bad head Ugghhhhhhhh  </t>
  </si>
  <si>
    <t>FreitagDesign</t>
  </si>
  <si>
    <t xml:space="preserve">@byGraziela Link does not work </t>
  </si>
  <si>
    <t xml:space="preserve">@Ch3lz sooooooo who is this person ure mad at?! It's not me I hope </t>
  </si>
  <si>
    <t>kevinbstout</t>
  </si>
  <si>
    <t>@brindelle hey I just read your article on iPhone gaming - great job. I think I might have to buy Zenonia now too...  you owe me 6 bucks</t>
  </si>
  <si>
    <t xml:space="preserve">@GillyLiz @Szenn7 I know on tweetdeck there is an option to have your updates on facebook but that's all I know, sorry </t>
  </si>
  <si>
    <t>Joymoy</t>
  </si>
  <si>
    <t xml:space="preserve">FINALLY getting my unemployment stuff straight.. Only took two months </t>
  </si>
  <si>
    <t>ajethra</t>
  </si>
  <si>
    <t xml:space="preserve">Grrr... I hate Facebook sometimes... ran across someone's pics and a couple had my ex in them. </t>
  </si>
  <si>
    <t>ruthjaneh</t>
  </si>
  <si>
    <t xml:space="preserve">r.i.p air france pax </t>
  </si>
  <si>
    <t xml:space="preserve">My mom wouldnt let me get a pink blingy color for boy miley! </t>
  </si>
  <si>
    <t>spookytracye</t>
  </si>
  <si>
    <t xml:space="preserve">is really upset about losing 14 birds. PLEASE use extreme caution when cooking with teflon pans! rip by feathered babies... </t>
  </si>
  <si>
    <t>Cricket0627</t>
  </si>
  <si>
    <t xml:space="preserve">Everyone pray for the people on flight 447 and their families. What an awful situation!!  </t>
  </si>
  <si>
    <t>@averyps Pllleeease don't post any spoilers because I haven't seen it yet  and everyone's saying how great it was lol</t>
  </si>
  <si>
    <t>@bodylikemind You left us on blog TV  oh well lol who you on skype to?</t>
  </si>
  <si>
    <t xml:space="preserve">My brain feels like its melting. </t>
  </si>
  <si>
    <t>nicholasscimeca</t>
  </si>
  <si>
    <t xml:space="preserve">@nathanieltwood The 'Nate Good' caption/pic of all of us from the Men of Style party didnt make it in the magazine. The pics are out now. </t>
  </si>
  <si>
    <t xml:space="preserve">@Sam4God hey how was your bio exam today? wt spec do u do? i really dnt wna do chem on weds tho arghh </t>
  </si>
  <si>
    <t>xMONYURINEx</t>
  </si>
  <si>
    <t>@xNICKYURINEx  of thanks,... I snore?? Umm NO I DONT LOL. &amp;gt;_&amp;gt; (</t>
  </si>
  <si>
    <t>Vixen15</t>
  </si>
  <si>
    <t xml:space="preserve">Am feeling pretty awful at the moment. I want to go out for a walk but it hurts </t>
  </si>
  <si>
    <t xml:space="preserve">@dizzydolo sumthin like that </t>
  </si>
  <si>
    <t xml:space="preserve">@ebassman ETHAN!!! U weren't on Twittervision.... I'm sad </t>
  </si>
  <si>
    <t>Em_Jee</t>
  </si>
  <si>
    <t>19 days to go for the big 2-3....jeeze  i'm oooooooold</t>
  </si>
  <si>
    <t>Less than 12 hours until my next exam, and I'm so tired, so unmotivated.  I just want to be over with this.</t>
  </si>
  <si>
    <t xml:space="preserve">@IJCopon925  ;; tell me about it. </t>
  </si>
  <si>
    <t xml:space="preserve">is missing Cancun </t>
  </si>
  <si>
    <t>shianne517</t>
  </si>
  <si>
    <t xml:space="preserve">@conchordsnet I remember them!  What a shame.  The guys would have loved to see that sign. </t>
  </si>
  <si>
    <t>annsue1</t>
  </si>
  <si>
    <t xml:space="preserve">I have a paper to write to night </t>
  </si>
  <si>
    <t xml:space="preserve">@justicar </t>
  </si>
  <si>
    <t>AnonymousTwiitR</t>
  </si>
  <si>
    <t>@northernsweetie yes it is very tragic  its sad how a plane can just disappear ! tell me how work was....</t>
  </si>
  <si>
    <t>jojovela</t>
  </si>
  <si>
    <t xml:space="preserve">@jimgaffigan i miss my boys already. </t>
  </si>
  <si>
    <t>Lovenharmony</t>
  </si>
  <si>
    <t xml:space="preserve">@Ifran27 Back spasms? Woah, not good...I hope you feel better soon </t>
  </si>
  <si>
    <t xml:space="preserve">@staceybryan  Week of exams </t>
  </si>
  <si>
    <t xml:space="preserve">I'm homesick </t>
  </si>
  <si>
    <t>lizigee</t>
  </si>
  <si>
    <t>Is fighting the urge to scratch eyes and nose out and off; hayfever sucks  but shan't complain as am lovin the sunning feeling! Woo!</t>
  </si>
  <si>
    <t>gayhitler</t>
  </si>
  <si>
    <t xml:space="preserve">@JerusalemBureau i suppose it was foolish of me to assume you were totally progressive just b/c you champion the palestinian cause, sorry </t>
  </si>
  <si>
    <t>GabyMattingley</t>
  </si>
  <si>
    <t xml:space="preserve">tummmmy ache </t>
  </si>
  <si>
    <t>@orenmazor   I don't have a jewish grandma to cook me nums. This is discrimination somehow</t>
  </si>
  <si>
    <t xml:space="preserve">Scared shitless about my history exam tomorrow </t>
  </si>
  <si>
    <t>LeorBoshi</t>
  </si>
  <si>
    <t xml:space="preserve">Finally got my hands on limited Fate to Fatal -Breeders EP. Just have to wait for it in the mail </t>
  </si>
  <si>
    <t>SarahElise</t>
  </si>
  <si>
    <t>@MagclTrevr But I'm costing you money!  Still, the quick chat was nice. Maybe I'll call you after 9pm? Is it free then? Miss you darling.</t>
  </si>
  <si>
    <t xml:space="preserve">@mommagoth just my big toes... seriously </t>
  </si>
  <si>
    <t xml:space="preserve">@adamjackson I only tweet about 5 times more than the founders. </t>
  </si>
  <si>
    <t xml:space="preserve">@iiamsliim Ur not following me... </t>
  </si>
  <si>
    <t>momof2brats</t>
  </si>
  <si>
    <t xml:space="preserve">@TheEllenShow  Why oh why do you have Paris Hilton on your show? I have to turn the channel today, and I'm sad about it </t>
  </si>
  <si>
    <t>Banini68</t>
  </si>
  <si>
    <t xml:space="preserve">This Arizona hell weather is so uncalled for </t>
  </si>
  <si>
    <t>diegoaravena</t>
  </si>
  <si>
    <t xml:space="preserve">living with Claire (my notebook) at campus UBP </t>
  </si>
  <si>
    <t xml:space="preserve">back to revision </t>
  </si>
  <si>
    <t>heart_mari</t>
  </si>
  <si>
    <t xml:space="preserve">just remembered today that she has a twitter account...still awaiting the arrival of my phone </t>
  </si>
  <si>
    <t>crazytink08</t>
  </si>
  <si>
    <t xml:space="preserve"> i miss my sister i hope this week goes by fast!</t>
  </si>
  <si>
    <t>ericascopino</t>
  </si>
  <si>
    <t xml:space="preserve">@symphnysldr so confused. when you said &amp;quot;im single..yes that kind of single&amp;quot; was it you? i thought you and your gf broke up! </t>
  </si>
  <si>
    <t xml:space="preserve">@fitmomwithtwins Tonight I had a date with the pool &amp;amp; my mum at 7.30but I was in London and didnt get home til 8pm. So the answer is no </t>
  </si>
  <si>
    <t>risktical</t>
  </si>
  <si>
    <t xml:space="preserve">think I just found a QSA that copied verbiage from a website and pasted it as a response to a question - disappointed. word for word </t>
  </si>
  <si>
    <t>JewelJunkiez</t>
  </si>
  <si>
    <t>sorry for not posting in a long time, ive been in day treatment    most of my site is old but o well http://www.jeweljunkiez.etsy.com</t>
  </si>
  <si>
    <t>ArtisticSole</t>
  </si>
  <si>
    <t>@MoniLuv22 awwww don't b in tears! It'll make ur eyes all poofy  smile instead!</t>
  </si>
  <si>
    <t>Caz4500</t>
  </si>
  <si>
    <t xml:space="preserve">Back to work tomorrow! </t>
  </si>
  <si>
    <t xml:space="preserve">: is really upset about losing 14 birds. PLEASE use extreme caution when cooking with teflon pans! rip my feathered babies... </t>
  </si>
  <si>
    <t>sarah_music_uk</t>
  </si>
  <si>
    <t>My guitar is very poorly everybody  *sniff sniff* I'm about to cry right now!</t>
  </si>
  <si>
    <t>_XericaX_</t>
  </si>
  <si>
    <t>gotta go tweets, im tired  gettin the next 2 days off school to go shoppin though so il will tweet tomorro nitee xo</t>
  </si>
  <si>
    <t xml:space="preserve">@tehpooki3  we're going this month! the 21st-25th. </t>
  </si>
  <si>
    <t>FaurePe</t>
  </si>
  <si>
    <t xml:space="preserve">back to annecy .....................again </t>
  </si>
  <si>
    <t xml:space="preserve">@AliciaNie no worries darl, all my phones have gone mad, hose phone is dead and so my mobile </t>
  </si>
  <si>
    <t xml:space="preserve">well its time to go now, see if i can sleep tonight - didnt get to sleep till 3:15am last night </t>
  </si>
  <si>
    <t>waleedalzuhair</t>
  </si>
  <si>
    <t xml:space="preserve">I miss photography </t>
  </si>
  <si>
    <t xml:space="preserve">@richardepryor same thing has happened to me </t>
  </si>
  <si>
    <t>poptartsandsex</t>
  </si>
  <si>
    <t>@jaclynt please please review the sims 3 or something!! england does not get it til friday  x</t>
  </si>
  <si>
    <t xml:space="preserve">@RETCHiele: Biaaatch, you're watching Up?! I'm jealous </t>
  </si>
  <si>
    <t>Just cried a little  Is so sad....Ian Crawford we will miss you!</t>
  </si>
  <si>
    <t>xqjonah</t>
  </si>
  <si>
    <t xml:space="preserve">$100 ticket for parking on the street with expired registration </t>
  </si>
  <si>
    <t>Texted Laura 2x, no response  She says shes not gettin the texts.  So I'm tweeting to the world, hoping she'll hear my pain...</t>
  </si>
  <si>
    <t>hodonn</t>
  </si>
  <si>
    <t>Just had to phone the police to report a race crime!  Was a bit scary.</t>
  </si>
  <si>
    <t>the_sanks</t>
  </si>
  <si>
    <t xml:space="preserve">Just saw Spectacular's &amp;quot;Grind Challenge&amp;quot; video and...my eyes....I cannot unsee what has been seen </t>
  </si>
  <si>
    <t xml:space="preserve">Hmm...in bed..should go sleep soon...i need an early night since i gotts to get up at 5.30am for English Lang exam </t>
  </si>
  <si>
    <t>amanda_pants</t>
  </si>
  <si>
    <t xml:space="preserve">@danielsnyder Well that is exciting for you but sad for me </t>
  </si>
  <si>
    <t xml:space="preserve">@john_swaggerdap yea well i don't have a iphone </t>
  </si>
  <si>
    <t>Heading off to bed to try and relax; nagging pain in my lower back since I walked home  meh</t>
  </si>
  <si>
    <t>edwaerin</t>
  </si>
  <si>
    <t xml:space="preserve">Im freezing... stupid shitty weather </t>
  </si>
  <si>
    <t xml:space="preserve">trying to get out the door - feeling less than excited by everything i put on </t>
  </si>
  <si>
    <t xml:space="preserve">@hankerific I am lost. Please help me find a good home. </t>
  </si>
  <si>
    <t>A very relaxed evening albeit alone...  Now to review some work ready for the morning</t>
  </si>
  <si>
    <t>ScruffyK</t>
  </si>
  <si>
    <t xml:space="preserve">sorry Actizzard but I still like EA more than you </t>
  </si>
  <si>
    <t>brianneasher</t>
  </si>
  <si>
    <t xml:space="preserve">@jessica_bruce I'm cold! </t>
  </si>
  <si>
    <t>ladyxluxe</t>
  </si>
  <si>
    <t>My new sunnies (in black)  http://tinyurl.com/mzqskq  The lens fell out of my versaces  They were only 2 years old. RIP.</t>
  </si>
  <si>
    <t xml:space="preserve">Damnit! Laundry refuses to self fold, wife home in 1hr, time to go fold </t>
  </si>
  <si>
    <t>InADailyComa</t>
  </si>
  <si>
    <t xml:space="preserve">Today is such a Murphy's Law for me </t>
  </si>
  <si>
    <t>@themainecanada  Nope, he won't be. They will have a touring guitarist, a friend of Singer's. I forgot his name.</t>
  </si>
  <si>
    <t xml:space="preserve">@Schofe http://twitpic.com/6f7ri - im so pleased the guys won!! missed the show though </t>
  </si>
  <si>
    <t xml:space="preserve">Firefox just crashed on me  I lost the Jetpack script that I wrote the other day </t>
  </si>
  <si>
    <t xml:space="preserve"> I spoke too soon.</t>
  </si>
  <si>
    <t>effigydrummer</t>
  </si>
  <si>
    <t xml:space="preserve">Sandy mouth.... Not cool </t>
  </si>
  <si>
    <t>sarita_michelle</t>
  </si>
  <si>
    <t xml:space="preserve">So diappointed Dr. Tea's my favorite hideaway is closed. It had a beautiful serene zen garden </t>
  </si>
  <si>
    <t>AquaRuby</t>
  </si>
  <si>
    <t xml:space="preserve">@kristenstewart9 It says the account is deleted. </t>
  </si>
  <si>
    <t>DDumz</t>
  </si>
  <si>
    <t xml:space="preserve">rockin black squared earrings that cannot be seen at all due to the dark complexion of my skin. </t>
  </si>
  <si>
    <t>englishstrawbie</t>
  </si>
  <si>
    <t>@smishpixie - I don't get to sing along.    Well, not with the telly.  I'm not sure my neighbours will enjoy it though!</t>
  </si>
  <si>
    <t xml:space="preserve">sadface if anything. said two of the worst goodbyes ever today - both ellie and rachel are moving from paris. i'm gonna be so alone now </t>
  </si>
  <si>
    <t>johnkimeera</t>
  </si>
  <si>
    <t xml:space="preserve">Internet has melted at Castle Cloth. Stuck with WAP to try and find out some Raw gossip </t>
  </si>
  <si>
    <t>AimeePaxton</t>
  </si>
  <si>
    <t xml:space="preserve">Just saw my great aunt for most likely the last time </t>
  </si>
  <si>
    <t>bethallison</t>
  </si>
  <si>
    <t>You probably can't tell but this truck is full of pigs. They were sticking their little snouts out the holes     http://twitpic.com/6f9uz</t>
  </si>
  <si>
    <t>shmeeli</t>
  </si>
  <si>
    <t xml:space="preserve">@french_press you calling my posts inane? </t>
  </si>
  <si>
    <t>orangeavenger</t>
  </si>
  <si>
    <t>@michaeljritchie  you arent useless &amp;lt;3</t>
  </si>
  <si>
    <t>theclimbergirl</t>
  </si>
  <si>
    <t>@Eliz_Castro can't remember - is it a blackberry curve?  My tmobile curve is dying.    Undecided abt whether 2 replace w/high or low tech.</t>
  </si>
  <si>
    <t>owwwwwwww  i hate bubby haha</t>
  </si>
  <si>
    <t>lilbucsbabe</t>
  </si>
  <si>
    <t>I'm still so sad about my poem that got erased. I can't remember it at all  / Looking at Urban clothes online...How I wish I was rich.</t>
  </si>
  <si>
    <t>trammiele</t>
  </si>
  <si>
    <t xml:space="preserve">@phamtamm. Yes they do. 700 deposited just to go out again </t>
  </si>
  <si>
    <t xml:space="preserve">Have had a wonderful wekend in Stockholm, unfortenately it came to and end way too fast </t>
  </si>
  <si>
    <t>BeautifulNae</t>
  </si>
  <si>
    <t xml:space="preserve">FALSE ALARM: BABY IS NOT COMIN TODAY </t>
  </si>
  <si>
    <t>uh34pilot</t>
  </si>
  <si>
    <t>@usmc81 and you didn't invite me....  .... LOL</t>
  </si>
  <si>
    <t>ashleyhousee</t>
  </si>
  <si>
    <t xml:space="preserve">tanning then out for the night. I miss my boo </t>
  </si>
  <si>
    <t>Kiptok</t>
  </si>
  <si>
    <t xml:space="preserve">oh.... my condolences </t>
  </si>
  <si>
    <t>ben_porter</t>
  </si>
  <si>
    <t xml:space="preserve">@theWaif yeah, the holocaust definitely gets a </t>
  </si>
  <si>
    <t>stretchjr</t>
  </si>
  <si>
    <t xml:space="preserve">@Ellery5 Daddy Tate passed away. </t>
  </si>
  <si>
    <t>notkhi</t>
  </si>
  <si>
    <t>cnt watch that shit  i dnt get that kinda tele control lol, micky dnt like anything celeb based ...no e! lol alone time tho!</t>
  </si>
  <si>
    <t xml:space="preserve">We got max, changed his name to raja now hes actin more like his name should be grumpy </t>
  </si>
  <si>
    <t>@alannaaaa whats wrong bubbbb  xx</t>
  </si>
  <si>
    <t xml:space="preserve">@sabrina215 @yikes77 Tks but won't play on my iPod </t>
  </si>
  <si>
    <t xml:space="preserve">@YoungQ aww man im not home yet just got on the train, </t>
  </si>
  <si>
    <t>@ktoint83 aww thankyou. hope your work goes well. i'm doing another exam. bloody GCSE's!  haha. do you find it hard to learn your lines? x</t>
  </si>
  <si>
    <t xml:space="preserve">@Dreana i tweeted u bakk and said idk, i thought i did anyway, sorry if i didnt </t>
  </si>
  <si>
    <t>@disko_d its late. im leaving my house. my brother didnt friggin come right back home like he PROMISED!  so im on the fence ab comin over</t>
  </si>
  <si>
    <t xml:space="preserve">@Faz4980 Sadly I burn very easily so can only take so much </t>
  </si>
  <si>
    <t>Kerisma</t>
  </si>
  <si>
    <t>Childishly hating my doctor for being so damn picky and critical.  If it wasn't so late, I'd get another one!</t>
  </si>
  <si>
    <t>grioghar</t>
  </si>
  <si>
    <t xml:space="preserve">@alyankovic http://bit.ly/19110v  known issue. I have the same. </t>
  </si>
  <si>
    <t>@SherineGamal No I didn't!!  but I saw pictures and they were sooo gross!! It should definitely win &amp;quot;Best WTF Moment&amp;quot; hahaha</t>
  </si>
  <si>
    <t xml:space="preserve">@_Chelsea_Marie a fully functional body - no matter what size or weight...however it is hard i guess but media DNT HELP </t>
  </si>
  <si>
    <t>@YoungQ  yah do cuz i missed it all  im slow damnit lol</t>
  </si>
  <si>
    <t>merylpixelmagic</t>
  </si>
  <si>
    <t>@alyankovic been trying to upload bgs and pics for clients all day - still not fixed  #twitter #fail</t>
  </si>
  <si>
    <t>lilglitter_gurl</t>
  </si>
  <si>
    <t xml:space="preserve">MissAlwaysWayTooBusy (me) needs to get out of this UBERLAZY mood! &amp;amp; Pronto!....I know my brain realizes it's Summer Vaca...but DAMN MAN! </t>
  </si>
  <si>
    <t>tabithanation</t>
  </si>
  <si>
    <t xml:space="preserve">@MelC328 oh shoot! I have laundry too!  so much to do. So little time. </t>
  </si>
  <si>
    <t>yellbos</t>
  </si>
  <si>
    <t xml:space="preserve">i cant change my background. </t>
  </si>
  <si>
    <t>amanda_fulks</t>
  </si>
  <si>
    <t>Taylor's birthday!!! im sad  im the only 1 of my friends dat iz 11... now, all da rest r 12.....:p</t>
  </si>
  <si>
    <t>_katiemay_</t>
  </si>
  <si>
    <t xml:space="preserve">@neonlexa - haha you will be the oldest one there! Not that there's anything wrong with that... And it's my FB pf pic, but it's small </t>
  </si>
  <si>
    <t>Juliana11</t>
  </si>
  <si>
    <t xml:space="preserve">@CHRIS_Daughtry saw it yesterday. cute movie but sad </t>
  </si>
  <si>
    <t>wendy_blair</t>
  </si>
  <si>
    <t>Hey #SPlogin System is getting jumpy again!   (sp018A564p.q2201 live &amp;gt; http://ustre.am/1iPK)</t>
  </si>
  <si>
    <t>nittanylion2012</t>
  </si>
  <si>
    <t>just found out that my great aunt died on saturday  im going to miss her a lot</t>
  </si>
  <si>
    <t>KellyCakesSD</t>
  </si>
  <si>
    <t xml:space="preserve">@ThisIsRickC </t>
  </si>
  <si>
    <t>Keegan15</t>
  </si>
  <si>
    <t xml:space="preserve">Going to take a nap... </t>
  </si>
  <si>
    <t>ktrichardson07</t>
  </si>
  <si>
    <t xml:space="preserve">work is not fun anymore.. </t>
  </si>
  <si>
    <t xml:space="preserve">rt @iChelz omg.I need a massage.times like this I realize I need a man...just times like this tho!. lOl. &amp;lt;-- right.My back be killin me. </t>
  </si>
  <si>
    <t>@cubanas lol I'm mad you stole my baby pics  why they sticky??</t>
  </si>
  <si>
    <t>ya_nasc</t>
  </si>
  <si>
    <t xml:space="preserve">Oh my god I can't get find my BFF... </t>
  </si>
  <si>
    <t>Ammonyte</t>
  </si>
  <si>
    <t xml:space="preserve">@lowster  Not since thet started making planes out of plastic </t>
  </si>
  <si>
    <t>Mr_Crawford</t>
  </si>
  <si>
    <t xml:space="preserve">Just got home from work.  Boring first day </t>
  </si>
  <si>
    <t xml:space="preserve">i wish i could stop feeling what i am feeling </t>
  </si>
  <si>
    <t>linda13779</t>
  </si>
  <si>
    <t xml:space="preserve">had a great day with my kids on the beach, cant wait for summerbreak. Lazy mornings. Hate the fact that school starts at 8:30, so uncool </t>
  </si>
  <si>
    <t>Berry_ed</t>
  </si>
  <si>
    <t>wants all er mates back together  hate itttt!</t>
  </si>
  <si>
    <t>Q9aX4e</t>
  </si>
  <si>
    <t xml:space="preserve">@torisichelski what about me? </t>
  </si>
  <si>
    <t xml:space="preserve">@SoSimplyMe &amp;gt;&amp;gt;&amp;gt; I hate having this pain cos it makes it hard to do the things I like. Bad knee for life </t>
  </si>
  <si>
    <t>oh just found out that Susan Boyle yep from BGT shes now in a mental hopsital cuz she went mad she couldnt handle the fame  poor thing</t>
  </si>
  <si>
    <t xml:space="preserve">meh too clammy </t>
  </si>
  <si>
    <t>ilovemahphone</t>
  </si>
  <si>
    <t xml:space="preserve">he's gone till july..... bummer </t>
  </si>
  <si>
    <t>elizabeth_92</t>
  </si>
  <si>
    <t xml:space="preserve">I wanna go to the beach already!! </t>
  </si>
  <si>
    <t xml:space="preserve">My puppy doesn't look happy he is just laying on the sofa and is looking out the window </t>
  </si>
  <si>
    <t xml:space="preserve">Woke up to aunt euleth asking me to prepare to talk at victor's funeral and to make a slide show. I can't believe it's really happening. </t>
  </si>
  <si>
    <t>VampirateGirl</t>
  </si>
  <si>
    <t xml:space="preserve">Time difference confuses me so much </t>
  </si>
  <si>
    <t>whitneytimestwo</t>
  </si>
  <si>
    <t xml:space="preserve">@iamsunnylenee tomorrow is a bust, my umm &amp;quot;sitter&amp;quot; bailed. and no kayden on saturday </t>
  </si>
  <si>
    <t>Katywj</t>
  </si>
  <si>
    <t xml:space="preserve">Oh noo .. I just got nightmare and can't sleep anymore .. I hate tuesday and meiling </t>
  </si>
  <si>
    <t>Mother Feed app on my G1 gives a &amp;quot;force close&amp;quot; any time I try to type a new post.  http://ff.im/3tyRp</t>
  </si>
  <si>
    <t>dmvc</t>
  </si>
  <si>
    <t>yikes bikes...first TOW practice for me  it's going to hurt!</t>
  </si>
  <si>
    <t>AshleighBabesx</t>
  </si>
  <si>
    <t xml:space="preserve">Wow i'm Bores </t>
  </si>
  <si>
    <t>shell2323</t>
  </si>
  <si>
    <t xml:space="preserve">@werewolfjacob Good to hear. So, I have yet to see that clip from last night </t>
  </si>
  <si>
    <t>garrettmickyd</t>
  </si>
  <si>
    <t xml:space="preserve">Miss the lady </t>
  </si>
  <si>
    <t>MongrelSonshine</t>
  </si>
  <si>
    <t>@yelyahwilliams why is franklin so sad?  everytime i hear it for some reason it makes me think of good times but im on the verge of cryin</t>
  </si>
  <si>
    <t xml:space="preserve">It's sooo cozy!!! Noooo!!! </t>
  </si>
  <si>
    <t>@joeymcintyre Joe, your hair today looks JUST like my son's hair. If I tell him, he'll want to get a haircut  I think I just won't tell.</t>
  </si>
  <si>
    <t>LauraAshley13</t>
  </si>
  <si>
    <t xml:space="preserve">Awww.  Rob already left for NYC.  </t>
  </si>
  <si>
    <t>Daw, I have to go to living room now.  Ah well, not like I buy much EA games.</t>
  </si>
  <si>
    <t>stylinsweetz</t>
  </si>
  <si>
    <t xml:space="preserve">Taiwanese fried chicken... Not a good look </t>
  </si>
  <si>
    <t>I guess nobody wants to text me today  I'm so bored right now</t>
  </si>
  <si>
    <t>lottielou</t>
  </si>
  <si>
    <t>@JBFutureboy Come back to the UK and play a gig! We miss you LOADS!  Much love xoxo</t>
  </si>
  <si>
    <t>_SamJordan</t>
  </si>
  <si>
    <t xml:space="preserve">woww, i couldn't've listened to more varied music tonightt. i so wish i was born in the 70's </t>
  </si>
  <si>
    <t xml:space="preserve">@chaselisbon im sorry about ur chicken. Thats sad. </t>
  </si>
  <si>
    <t xml:space="preserve">@caramelflavored i don't think i introduced myself. i'm annie. sorry if i haven't responded back </t>
  </si>
  <si>
    <t xml:space="preserve">@JammyRabbins jimmy u got that video to play? It won't work for me </t>
  </si>
  <si>
    <t>duncn</t>
  </si>
  <si>
    <t xml:space="preserve">@Papaverine sorry to hear that </t>
  </si>
  <si>
    <t>I am still sick. Ugh. But it is inevitable for me to do my homework. Unfortunately.  But! To brighten up my day, I am listening to</t>
  </si>
  <si>
    <t>Clubpenguinfan3</t>
  </si>
  <si>
    <t>can someone help me get some new followers  plz</t>
  </si>
  <si>
    <t>coy_coy</t>
  </si>
  <si>
    <t xml:space="preserve">@janey0828 WHY did i not see you this morning?! </t>
  </si>
  <si>
    <t>HB79Honor</t>
  </si>
  <si>
    <t>@JonathanRKnight Jon all the best at rehearsals/shows..really miss u  please be sure to come back to UK soon I need your concerts/facetime</t>
  </si>
  <si>
    <t xml:space="preserve"> you need to find someone</t>
  </si>
  <si>
    <t>danieljohnsonjr</t>
  </si>
  <si>
    <t xml:space="preserve">@AverageJoe I'm so sorry to hear that. </t>
  </si>
  <si>
    <t>AlexanderToledo</t>
  </si>
  <si>
    <t xml:space="preserve">Is hoping to find a seat on the metro </t>
  </si>
  <si>
    <t xml:space="preserve"> they threw me out of my sofaaaaaaaaaa  i wanted to watch Fisica o quimica</t>
  </si>
  <si>
    <t>@benclatworthy Well... same   Though i have not done much revision 2day</t>
  </si>
  <si>
    <t>MeggleDzzl1124</t>
  </si>
  <si>
    <t xml:space="preserve">sunburnt from the beach yesterday. this morning my dog got attacked by a big stray </t>
  </si>
  <si>
    <t>clairdelalune</t>
  </si>
  <si>
    <t xml:space="preserve">w00t! Made it to the 'burgh! Alas, pwnd by tunnels </t>
  </si>
  <si>
    <t>@MickyBell thats fine, but dirty sexy money has been axed  No more episodes. I hate the writers strike. They canned Las Vegas too (((</t>
  </si>
  <si>
    <t>Grandma isn't coming to Graduation anymore  ohno.</t>
  </si>
  <si>
    <t>chadmnavel</t>
  </si>
  <si>
    <t xml:space="preserve">@alyankovic it pwned me too, brother. </t>
  </si>
  <si>
    <t>waketosleep</t>
  </si>
  <si>
    <t xml:space="preserve">@devinbyrnes oh no! i hope the damage wasn't too bad </t>
  </si>
  <si>
    <t>http://twitpic.com/6fa1c - is'nt he cute?!  i really like him - his name is Tom. but my Dog is jelous at him  it's to bad :\</t>
  </si>
  <si>
    <t>darrenbrockes</t>
  </si>
  <si>
    <t>@iMiiitch  That is the sad world we live in.</t>
  </si>
  <si>
    <t>melyBOOthang</t>
  </si>
  <si>
    <t xml:space="preserve">Not tryina go to my next class. </t>
  </si>
  <si>
    <t>@viviennne It's supposed to make you say 'yay' not 'augh.'  One time I shook up kombucha before drinking. Carbonated hilarity ensued.</t>
  </si>
  <si>
    <t>morning! still tired  want more sleep but im going to a work meeting with my mum :-/</t>
  </si>
  <si>
    <t>christine_downs</t>
  </si>
  <si>
    <t>@ChrisWUHU lol, i almost thought they had it Friday night...    Maybe today is the day!</t>
  </si>
  <si>
    <t>Katherinee_x</t>
  </si>
  <si>
    <t xml:space="preserve">i have sun burn and it hurts </t>
  </si>
  <si>
    <t>PoyntlasLove</t>
  </si>
  <si>
    <t xml:space="preserve">Trying to crammmm! Not working because all I can think about is the situation </t>
  </si>
  <si>
    <t>@Elaine_11 erm til late Wednesday or early Thursday. too long without a comp  well it's not that long lol</t>
  </si>
  <si>
    <t xml:space="preserve">@MarykateTorbitt: i know! And hes like a legit kitten kitten. He doesnt know what to do. He just cries under my porch </t>
  </si>
  <si>
    <t>shanaenae30</t>
  </si>
  <si>
    <t xml:space="preserve">@Marth27 What in THE world? Let's show some control people!!! I frown on fresh muggings! </t>
  </si>
  <si>
    <t xml:space="preserve">The Air France story is so SO sad. </t>
  </si>
  <si>
    <t>JennyLeanne84</t>
  </si>
  <si>
    <t>I'm ready to go home now.  Sunburned and very tired.</t>
  </si>
  <si>
    <t>ChasRunner</t>
  </si>
  <si>
    <t xml:space="preserve">@renaered I want a dog too! Cant tho in 7th floor apt </t>
  </si>
  <si>
    <t>A4Articulate</t>
  </si>
  <si>
    <t xml:space="preserve">Rest in peace awoowe macaane (grandpa) </t>
  </si>
  <si>
    <t>DavidHughesNews</t>
  </si>
  <si>
    <t xml:space="preserve">@misserika No it wasnt   OK </t>
  </si>
  <si>
    <t>mandylionnn</t>
  </si>
  <si>
    <t xml:space="preserve">@RyanSeacrest Any more tour dates for Canada? only 2 so far, much too far no concert for me not a happy Glambert </t>
  </si>
  <si>
    <t>allyrey</t>
  </si>
  <si>
    <t xml:space="preserve">I am sooo taking Bauer for a run. As long as I don't crash on the couch the minute I get home. </t>
  </si>
  <si>
    <t xml:space="preserve">Time to get out of bed? Surely not!! </t>
  </si>
  <si>
    <t>@hexachordal Wish i could go  lol</t>
  </si>
  <si>
    <t xml:space="preserve">@markhoppus is there any possibility of a second atlantic city show? they sold out within hours of being on sale. </t>
  </si>
  <si>
    <t xml:space="preserve">Of course NOW the sun comes out and it warms up right when I have to waste my evening in class </t>
  </si>
  <si>
    <t>ashinlove21</t>
  </si>
  <si>
    <t xml:space="preserve">work uggghhhhh i so dont want to go </t>
  </si>
  <si>
    <t>___missfayeeex</t>
  </si>
  <si>
    <t>@Louiise_t His heart just wasn't in pop music anymore, so sad to see him go. DeLeon's new blog explains it.  http://symphonysoldier.com/</t>
  </si>
  <si>
    <t xml:space="preserve">i lost 2 followers </t>
  </si>
  <si>
    <t>welfach</t>
  </si>
  <si>
    <t xml:space="preserve">@KNBTFM great idea. I'd be interested if I lived anywhere near NB </t>
  </si>
  <si>
    <t>lovelylum</t>
  </si>
  <si>
    <t>@ClarenceLum What a downer Uncle Clare!  Although that does explain the inability of me and everyone else I know to get a job...</t>
  </si>
  <si>
    <t xml:space="preserve">@burned yeah everything works on the compaq mini. just the school factor. u know how school can be so anti open source esp in the uk </t>
  </si>
  <si>
    <t>clumsydolleye</t>
  </si>
  <si>
    <t xml:space="preserve">@fixedentropy... charlotte doesn't smell like doritos. you're a meanie </t>
  </si>
  <si>
    <t xml:space="preserve">Melissa is making me cry </t>
  </si>
  <si>
    <t>emilbjorklund</t>
  </si>
  <si>
    <t xml:space="preserve">had a glorious day, that ended in sharp pain in my knee, really sore throat and a small shock from peeking at my bank account balance. </t>
  </si>
  <si>
    <t>heyysusana</t>
  </si>
  <si>
    <t>Awwww Ian  I'm sooo sad.</t>
  </si>
  <si>
    <t>@David_Mooney now getting organized to go back to work on Monday   You're right about the weather/ twitter thing.Too nice to be indoors!</t>
  </si>
  <si>
    <t xml:space="preserve">fgs i really want a tan LOOOOOOL </t>
  </si>
  <si>
    <t>oSHOOTERo</t>
  </si>
  <si>
    <t xml:space="preserve">watching the clock...   five 0'clock later rather than sooner </t>
  </si>
  <si>
    <t xml:space="preserve">@keeponrunning Yes and yes. </t>
  </si>
  <si>
    <t>ChrissyRichter</t>
  </si>
  <si>
    <t xml:space="preserve">woooo lalalaa i watch tv with my sister and don't do anything  Why i'm not a star ? why i have not soo a beautiful voise? hmm...i'm sad </t>
  </si>
  <si>
    <t>joshareed</t>
  </si>
  <si>
    <t xml:space="preserve">@kyleboon pretty sweet.  My keg is sad at the moment with a clogged line.  Likely won't be able to fix it until I get back from COS.  </t>
  </si>
  <si>
    <t>HGofHogwarts</t>
  </si>
  <si>
    <t xml:space="preserve">Never wants to get out of bed, I want to sleep for ever </t>
  </si>
  <si>
    <t>SmahleyyKnightt</t>
  </si>
  <si>
    <t xml:space="preserve">Kyle's coming over. I miss my sexy mama leeana </t>
  </si>
  <si>
    <t>Stone007</t>
  </si>
  <si>
    <t>Had to get rid of my buddy...    That's 2 dogs gone in a week.     http://mypict.me/2iRF</t>
  </si>
  <si>
    <t xml:space="preserve">every night, at about 23:00, the dns stops working </t>
  </si>
  <si>
    <t xml:space="preserve">@Papaverine Sorry to hear </t>
  </si>
  <si>
    <t>louisejohanna</t>
  </si>
  <si>
    <t>I have sunburn   Bad times :-/   UK weather isn't supposed to be this nice, dangnabbit!!! :-P</t>
  </si>
  <si>
    <t>gregormckenzie</t>
  </si>
  <si>
    <t xml:space="preserve">@Stace_meister Ya, I have Rugby in an hour </t>
  </si>
  <si>
    <t>@ChrisRothwell booo  no call -back to the drawing board</t>
  </si>
  <si>
    <t>DiferentLilGirl</t>
  </si>
  <si>
    <t>Bout To Get My Lil Sisters &amp;amp; Brother From My Old Neighborhood Park  Birthday Sex - Jeremih ; Love Him &amp;amp; He`s Always ^^</t>
  </si>
  <si>
    <t>AirKarinaBx23</t>
  </si>
  <si>
    <t xml:space="preserve">@MTV btw, ur 2 second mention of Heath Ledger being named Best Villian was horrible </t>
  </si>
  <si>
    <t xml:space="preserve">David made cheesecake, apparently cheesecake can have the consistancy of chewing gum </t>
  </si>
  <si>
    <t xml:space="preserve">@mikeywax it totally does! iPhones makes everything look fancy! However it dosent hold true for the bill </t>
  </si>
  <si>
    <t>@KeilaBee1 I want to start over. Just don't think that I am going to b doing heavy exer.  Mod walking,reading, A LOT of rest.</t>
  </si>
  <si>
    <t xml:space="preserve">Wishing I was at my best friend's graduation today </t>
  </si>
  <si>
    <t>joelleworkman</t>
  </si>
  <si>
    <t>@chaseinaction wish I could make it out tonight! Too much work  Hope it goes fantastically and that I see you before you head back!</t>
  </si>
  <si>
    <t>@realchazjastes lakeland im poor  ima transfer back to csu tho</t>
  </si>
  <si>
    <t xml:space="preserve">@ciaobella6 ive given up on tryin to change that pic and background </t>
  </si>
  <si>
    <t xml:space="preserve">My Sister is now saying o I don't know about guys being there that's 2 freaky I can't ask questions </t>
  </si>
  <si>
    <t>@stephenfry I can only imagine   Overfishing is one thing that no one wants to look at</t>
  </si>
  <si>
    <t xml:space="preserve">@krislininja aight thats cool ill come visit you in the hospital when they take out your infected larynx. </t>
  </si>
  <si>
    <t>ananeri</t>
  </si>
  <si>
    <t xml:space="preserve">I'm very tiiiiired </t>
  </si>
  <si>
    <t xml:space="preserve">@es511 I'm happy with everything except my stomach. It just refuses to tighten post-baby. Muscles are there but skin is loose </t>
  </si>
  <si>
    <t>melyssa2007</t>
  </si>
  <si>
    <t xml:space="preserve">I wanna see my puppy, and smell his stinky puppy breath </t>
  </si>
  <si>
    <t>sassyitalian300</t>
  </si>
  <si>
    <t xml:space="preserve">waiting for him to love me again but i dont know if he ever will and i am super sad right now </t>
  </si>
  <si>
    <t xml:space="preserve">@ImTamtastic When do I get to be little spoon again? </t>
  </si>
  <si>
    <t xml:space="preserve">I'm rethinking this no roommate situation....I pay far too much rent and my savings are suffering </t>
  </si>
  <si>
    <t>@Makiha_Moka good morning and thanks. I might need it! might have to deal with immigration today.  Booooo</t>
  </si>
  <si>
    <t>@Splishsplosh i WAS and noone can come to the pub with me  boo!</t>
  </si>
  <si>
    <t>JohnAtkinson</t>
  </si>
  <si>
    <t xml:space="preserve">http://twitpic.com/6fa7g - Wasted trip to the Apple store.. The kiss up sign's not really helping </t>
  </si>
  <si>
    <t>BradGunning</t>
  </si>
  <si>
    <t xml:space="preserve">In Ventura for a deposition. It'd be better if the weather was nicer - pretty close to the beach. Heading to Bakersfield on Thursday. </t>
  </si>
  <si>
    <t>I can't find the reno 911 new boot goofin youtube anymore  anyone know where I can watch it? It changed my life!</t>
  </si>
  <si>
    <t>beansmomy</t>
  </si>
  <si>
    <t xml:space="preserve">@ilovetrance87 bein a crybaby this mornin! 2 early 4 him </t>
  </si>
  <si>
    <t xml:space="preserve">@ArielAparicio I also think he will when it's politically convenient. A true leader is not afraid of unpopular civil rights decisions. </t>
  </si>
  <si>
    <t>katsun</t>
  </si>
  <si>
    <t xml:space="preserve">I have to say Google is the lowest. How the hell am I supposed to decode this? http://tinyurl.com/l9rwjx I need to retrieve my password </t>
  </si>
  <si>
    <t xml:space="preserve">@googoosmom O terrific!!  Nup isn't on here </t>
  </si>
  <si>
    <t xml:space="preserve">Im assuming Dantes inferno is being shown. shame i have to do this through PSP </t>
  </si>
  <si>
    <t>pinkwaterfairy</t>
  </si>
  <si>
    <t xml:space="preserve">o boooooooo have been told off by LEGO  www.lego-jewellery.co.uk infringes LEGO trademark, its only for my lego jewellery </t>
  </si>
  <si>
    <t>squigy12</t>
  </si>
  <si>
    <t xml:space="preserve">@Christel42 These Twiiter conversations are not going over to well. Sorry, I am a Twitter failure. How sad </t>
  </si>
  <si>
    <t>DWH (Driving while haling)  #fb</t>
  </si>
  <si>
    <t xml:space="preserve">http://twitpic.com/6fa7z - Missing this boy way too much </t>
  </si>
  <si>
    <t>@SupportSPN Thanks.  I didn't even know that would happen! My parents to him to the vet and then didn't even call me or anythin!...</t>
  </si>
  <si>
    <t>stolenorder</t>
  </si>
  <si>
    <t xml:space="preserve">just trimmed the beard RIGHT down.  I feel so much less a man </t>
  </si>
  <si>
    <t>DownLikeAnchors</t>
  </si>
  <si>
    <t>I tried to get up and goose bit me  no final fantasy for me.</t>
  </si>
  <si>
    <t>wenchwogg</t>
  </si>
  <si>
    <t xml:space="preserve">@EdreesesPieces so basically you talked to yourself in your car. That's a cry for help Edrees </t>
  </si>
  <si>
    <t>@LetsGetThisGirl Damn!! I just sold my 2  Wish I had known.....</t>
  </si>
  <si>
    <t>macheung</t>
  </si>
  <si>
    <t xml:space="preserve">couldn't get tickets to the weezer concert </t>
  </si>
  <si>
    <t>ShaunaMarie54</t>
  </si>
  <si>
    <t>PlumBottom</t>
  </si>
  <si>
    <t xml:space="preserve">@ucf0503 gee thanks.  </t>
  </si>
  <si>
    <t>tehriccio</t>
  </si>
  <si>
    <t xml:space="preserve">Aw they're doing they're mimicing Ubisoft's little girl oriented conference of last year </t>
  </si>
  <si>
    <t xml:space="preserve">@XombieXS @kerridarling YOU BOTH LOVE THAT I AM ODD, JUST ADMIT IT! </t>
  </si>
  <si>
    <t xml:space="preserve">@LoriBartolozzi I tried uploading a new one, but it isn't working right now </t>
  </si>
  <si>
    <t>catbulsara</t>
  </si>
  <si>
    <t xml:space="preserve">buuuuuuuuuuuu Toy Story el 2010 </t>
  </si>
  <si>
    <t xml:space="preserve">@deirdreryan oh you too hun? I was on COBRA and had to cancel, could not make payments anymore </t>
  </si>
  <si>
    <t xml:space="preserve">one'a dem days </t>
  </si>
  <si>
    <t xml:space="preserve">@SupportSPN it still makes me seriously sad. I never got to say good bye. </t>
  </si>
  <si>
    <t xml:space="preserve">@grimmers what about people on twitter :O i feel so left out </t>
  </si>
  <si>
    <t>thebeckyanne</t>
  </si>
  <si>
    <t>@Miss_Emichi OMG!!!!!GLAD YOU ARE OK!  WHAT HAPPENED??</t>
  </si>
  <si>
    <t>Biddy</t>
  </si>
  <si>
    <t xml:space="preserve">Torchwood new series on in July... in the US anyway http://is.gd/LMDb May have to skip #wordcampuk then </t>
  </si>
  <si>
    <t>mois3y</t>
  </si>
  <si>
    <t xml:space="preserve">Sigh starting classes at rrc June 18 </t>
  </si>
  <si>
    <t xml:space="preserve">my day has been wayy to quiet...i need like fifteen kids running around </t>
  </si>
  <si>
    <t>@t0r0nad0 I don't have anyone to go with  Mike said no way LOL</t>
  </si>
  <si>
    <t xml:space="preserve">Oh my God...... A friend of my mom was in that airplane ...  </t>
  </si>
  <si>
    <t>erinleigh</t>
  </si>
  <si>
    <t xml:space="preserve">just realized i haven't managed my entire account in 5 months. i missed all kinds of fun personal tweets too...sorry kids </t>
  </si>
  <si>
    <t>Finxmurphy</t>
  </si>
  <si>
    <t xml:space="preserve">@bryonycresswell TWIT ME SOMETIME YA HORROR. I feel like susan boyle </t>
  </si>
  <si>
    <t>shawna182_08</t>
  </si>
  <si>
    <t>Steve hurt my feelings today he rubbed chocolate on my hand and called me a preschooler.  Lol. *shawna*</t>
  </si>
  <si>
    <t xml:space="preserve">I just had a honey tea with a bowl of crunchy nut... then I was sick a bit. </t>
  </si>
  <si>
    <t>MysticWondering</t>
  </si>
  <si>
    <t xml:space="preserve">I have to work Wednesday. </t>
  </si>
  <si>
    <t>captain_cool</t>
  </si>
  <si>
    <t xml:space="preserve">Air France missing over the atlantic  http://bit.ly/9CzGJ </t>
  </si>
  <si>
    <t>@x_Maxine_x just sittin on this haha pure bored  n omg dont say tht :| am takin tht off am actually paranoid about it! is it really :^)?</t>
  </si>
  <si>
    <t>jordyGFC</t>
  </si>
  <si>
    <t xml:space="preserve">@Johnmcf fuk u joh  if u cant say any thing nice dont say anything at all </t>
  </si>
  <si>
    <t xml:space="preserve">@YoungQ i missed the chat </t>
  </si>
  <si>
    <t>leero</t>
  </si>
  <si>
    <t xml:space="preserve">Got rained out </t>
  </si>
  <si>
    <t xml:space="preserve">This may be one of the worst days if my life </t>
  </si>
  <si>
    <t xml:space="preserve">argh why of why can't i get boxee on my ATV? Make patcher, plug in &amp;amp; boot. NOPE i still get the apple logo and then it boots normally </t>
  </si>
  <si>
    <t>Jtina1984</t>
  </si>
  <si>
    <t xml:space="preserve">so this is my first few days on twitter...trying 2figure it out...why can i only see my profile pic when i click on it? ughhh </t>
  </si>
  <si>
    <t>AngieVonZombie</t>
  </si>
  <si>
    <t xml:space="preserve">Its a fuckin monsoon outside!! </t>
  </si>
  <si>
    <t>tentigo</t>
  </si>
  <si>
    <t xml:space="preserve">missing my baby's first steps. again. </t>
  </si>
  <si>
    <t>@daveellis0808 facebook agrees with you  http://yfrog.com/58fbbrumj</t>
  </si>
  <si>
    <t>Racin15</t>
  </si>
  <si>
    <t xml:space="preserve">Has a sick husband that is going cheap </t>
  </si>
  <si>
    <t xml:space="preserve">Worse than root canal therapy...getting a drain inserted between the tooth &amp;amp; gum..agony </t>
  </si>
  <si>
    <t>BradFraser</t>
  </si>
  <si>
    <t>@bessyn Can't buy the Don Julio here  Re: GF can't recall the last time I listened to C100 LOL. Will switch over at work &amp;amp; have a listen.</t>
  </si>
  <si>
    <t xml:space="preserve">@necolebitchie Wow! That was HORRIBLE! Man I didn't realize how dangerous those poles are! She almost killed herself. </t>
  </si>
  <si>
    <t>feragy</t>
  </si>
  <si>
    <t xml:space="preserve">Hopes and prayers to the passengers and families of flight 447 </t>
  </si>
  <si>
    <t>Meggan_B</t>
  </si>
  <si>
    <t xml:space="preserve">Going over my project presentation! I graduate next week too!! woo!! ...but i'm missing @TaylorSwift13 &amp;amp; @GlorianaBand in Greensboro,NC </t>
  </si>
  <si>
    <t>lexayyyy</t>
  </si>
  <si>
    <t xml:space="preserve">im hungry now </t>
  </si>
  <si>
    <t xml:space="preserve">@stephenfry I wish so so much that I could see it. But nearest showing in Brum and have no babysitting available. </t>
  </si>
  <si>
    <t>atk92</t>
  </si>
  <si>
    <t>last day of real school tomorrow!! then finals for 3 dayss  SUMMER IS SO CLOSE!!</t>
  </si>
  <si>
    <t xml:space="preserve">@HID_Edgar Sure thing man. Wish I could semi-live blog the EA presser too, but I'm busy the rest of the day. </t>
  </si>
  <si>
    <t>@callumthomas and I agree,its so horrible  and terrifying</t>
  </si>
  <si>
    <t xml:space="preserve">@Calumfan1 omg, star trek WAFFLES? I need me some st right noww </t>
  </si>
  <si>
    <t>I forgot to put sunscreen on  oops!!! I'm now trying to hide from the sun LOL</t>
  </si>
  <si>
    <t>mattpowell</t>
  </si>
  <si>
    <t xml:space="preserve">Just spent the last half hour battling with :before and :after on iPhone...decided they're not as useful as they could be </t>
  </si>
  <si>
    <t xml:space="preserve">I just need 3 more people for my top10 D: Hmmm this is hardd </t>
  </si>
  <si>
    <t>imicupcake</t>
  </si>
  <si>
    <t>Bed time  cos it's school tomorrow maybe I will have another weird &amp;amp; interesting day :S</t>
  </si>
  <si>
    <t xml:space="preserve">I have a fast food advertising jingle as an earworm. </t>
  </si>
  <si>
    <t xml:space="preserve">@PoyntlasLove -hugsssss- </t>
  </si>
  <si>
    <t>Claire_Cordon</t>
  </si>
  <si>
    <t>@filce I know  Bloody tragedy</t>
  </si>
  <si>
    <t>imeyouimyour</t>
  </si>
  <si>
    <t xml:space="preserve">Ashes to ashes has left me emotionally drained. </t>
  </si>
  <si>
    <t>susanaustin</t>
  </si>
  <si>
    <t>@sandihs  did the sun come out?</t>
  </si>
  <si>
    <t>JennJade</t>
  </si>
  <si>
    <t xml:space="preserve">http://bit.ly/tlPwN   weather forecast for my trip to MIA. . . PERFECT! </t>
  </si>
  <si>
    <t xml:space="preserve">@SheenaShinigami Whyy </t>
  </si>
  <si>
    <t>So @peteyorn posted dates!  http://www.peteyorn.com/tour/mobile/   Atl and bna. Otherwise scant on the south  we'll make it work.</t>
  </si>
  <si>
    <t xml:space="preserve">I just went down my street and saw the squirrel  it looks like the pressure of my car popped his head off.   </t>
  </si>
  <si>
    <t>i triped over my shoelace when i got home from school  rofl</t>
  </si>
  <si>
    <t>Looking at online reservation system, the up-close tickets are starting to go  I 'm tempted to grab one even if I have to go by myself</t>
  </si>
  <si>
    <t xml:space="preserve">@DEWz_PingPong And Chris and Ethan were lounging around. I was trying to get one of them to say NorCal but it didn't work </t>
  </si>
  <si>
    <t xml:space="preserve">All good Xbox 360 news from E3, but I'm bummed that we have to wait until fall for the NXE updates </t>
  </si>
  <si>
    <t>tiffDAWNrich</t>
  </si>
  <si>
    <t xml:space="preserve">@WeLoveHipHop basically, i think i owe them like 80k...thats still ridiculous tho, lol!  everything is excellent on my credit except that </t>
  </si>
  <si>
    <t xml:space="preserve">Never heard back from her.  Can't wait til I can chat with her again. This twittering thing sucks sometimes. I love her and miss her. </t>
  </si>
  <si>
    <t>By @merylpixelmagic @alyankovic been trying to upload bgs and pics for clients all day - still not fixed  #twitter #-fail</t>
  </si>
  <si>
    <t xml:space="preserve">@SineadGrainger well noone fancys anyone i do anyway and its taking me forever so if they did they will steal them before me! </t>
  </si>
  <si>
    <t>MarkB</t>
  </si>
  <si>
    <t xml:space="preserve">Have to switch stream quality to low  WiFi is DSL at bubble lounge. </t>
  </si>
  <si>
    <t>atatey</t>
  </si>
  <si>
    <t xml:space="preserve">@BethMarx I wish we lived there too </t>
  </si>
  <si>
    <t xml:space="preserve">Going over my project presentation! I graduate next Friday!! woo!! ...but i'm missing @TaylorSwift13 &amp;amp; @GlorianaBand in Greensboro,NC </t>
  </si>
  <si>
    <t>normanatwork</t>
  </si>
  <si>
    <t xml:space="preserve">@commerceguys you're not following me </t>
  </si>
  <si>
    <t>erynhalice</t>
  </si>
  <si>
    <t xml:space="preserve">1.5 days without hearing from boy. awesome </t>
  </si>
  <si>
    <t>@azsunshinegirl7 I have my days, today is a tuff day, I miss my skittles.    She was such a good dog.  I almost wish I had the money f ...</t>
  </si>
  <si>
    <t xml:space="preserve">@BrianSlipknot ... thanks for the invite... </t>
  </si>
  <si>
    <t xml:space="preserve">In work!!  </t>
  </si>
  <si>
    <t>michelle_lpi</t>
  </si>
  <si>
    <t xml:space="preserve">First McCafe experience: my Mocha had absolutely no chocolate taste </t>
  </si>
  <si>
    <t>@bekasaur nope  my sky box still won't come on and i can't downstairs cos my dads watching a film &amp;quot;/</t>
  </si>
  <si>
    <t>apurvsinghi</t>
  </si>
  <si>
    <t xml:space="preserve">a lot of things changed today.. like ancelotti became d coach of Chelsea.... of all d ppl y carletto </t>
  </si>
  <si>
    <t xml:space="preserve">tweetdeck fucked up on me and i had to readjust the colors on it and i cant remember exactly how i had it before </t>
  </si>
  <si>
    <t>jardlives</t>
  </si>
  <si>
    <t xml:space="preserve">Sweet Jesus, I'm on twitter for less than a day and I'm already breaking hearts. Sorry @ttakajbrfbkv I can't be your boyfriend </t>
  </si>
  <si>
    <t>snickerness</t>
  </si>
  <si>
    <t xml:space="preserve">i really miss miss miss my cousiinsss!!! </t>
  </si>
  <si>
    <t>RosieRau</t>
  </si>
  <si>
    <t xml:space="preserve">NO! School tomorrow... I hate it. UGH! Well, at least the trip to Drayton Manor is coming up soon... I guess I can look foreward to that. </t>
  </si>
  <si>
    <t>Nulse</t>
  </si>
  <si>
    <t xml:space="preserve">@MissKatiePrice - what did you guys break up? </t>
  </si>
  <si>
    <t>olliewo</t>
  </si>
  <si>
    <t>@BuddyTV Looking forward to this, The CW have really got into shape, this Fall looks great, just  they didn't take the GG spinoff!</t>
  </si>
  <si>
    <t xml:space="preserve">when i grow up i want to be like @grimmers, for now i'll make do with a student radio show </t>
  </si>
  <si>
    <t xml:space="preserve">@AislingizaDream United cancelled the flgiht I had booked to Vegas! </t>
  </si>
  <si>
    <t xml:space="preserve">Wow this has not been a good day </t>
  </si>
  <si>
    <t>BritneyXtinaXo</t>
  </si>
  <si>
    <t>Havent twitterd in a day  Seeing the movie up!</t>
  </si>
  <si>
    <t>@JTalk100 Hope your headache stop soon.I'm about 2 die....  I miss MaryJane so much. That was my boo! Lol</t>
  </si>
  <si>
    <t>MythycFangs</t>
  </si>
  <si>
    <t>This one guy on points2shop has 47514 referrals and made $34440.57 from them, I have 13 and made $3.79  http://bit.ly/2wAAqR.</t>
  </si>
  <si>
    <t>rawrceline</t>
  </si>
  <si>
    <t xml:space="preserve">@murad8 JUNE 7 is world war in my planet </t>
  </si>
  <si>
    <t>@loveoandn No peeps in Seattle yet.  No one wants to have a drink or lunch with me?</t>
  </si>
  <si>
    <t>jolizevette</t>
  </si>
  <si>
    <t xml:space="preserve">@strawintogold I had class this morning </t>
  </si>
  <si>
    <t>how do u get your photo to fit, all mine are saying to big  i dont wanna be a brown square lol</t>
  </si>
  <si>
    <t>birdsandwords</t>
  </si>
  <si>
    <t xml:space="preserve">All the people who would actually understand why i just died a little are out of the country or in the middle of nowhere </t>
  </si>
  <si>
    <t xml:space="preserve">@Dirk_Gently two broken bones in the foot from 3ish weeks ago so i can relate.. really sucks </t>
  </si>
  <si>
    <t>Ansuz_</t>
  </si>
  <si>
    <t>@exapeiron sounds awful  anyway, shit happens.. I hope it went well, that no one died/was seriously injured...</t>
  </si>
  <si>
    <t>BrittanyDixon</t>
  </si>
  <si>
    <t>Dont think the mp3 player is coming today  My neighbor is so loud &amp;amp; annoying.</t>
  </si>
  <si>
    <t>Gurl you nasty.... And i'm hurting... Tuck me in    @madbuz</t>
  </si>
  <si>
    <t>caitlinguinn</t>
  </si>
  <si>
    <t xml:space="preserve">working out for the first time since graduation </t>
  </si>
  <si>
    <t xml:space="preserve">Do not like being on my own in the house. </t>
  </si>
  <si>
    <t>HollieSmith4</t>
  </si>
  <si>
    <t>Really not looking 4ward 2 R.E 2morrow  Can't revise! and i know i will not be able 2 concentrate :'(</t>
  </si>
  <si>
    <t>@linzb http://i44.tinypic.com/259fs51.jpg i dont know but im miserable  - @linzb http://i44.tinypi http://tinyurl.com/mtpbe7</t>
  </si>
  <si>
    <t xml:space="preserve">I really want to go to the movies but I'm too cheap to spend $10 on a two hour movie </t>
  </si>
  <si>
    <t xml:space="preserve">My parents frustrate me </t>
  </si>
  <si>
    <t>@Volcompunk http://twitpic.com/68gau - noooooooooooo  i liked it</t>
  </si>
  <si>
    <t>sk33m0</t>
  </si>
  <si>
    <t>Vision is great!!!! But no racquetball for a month  http://myloc.me/2iSX</t>
  </si>
  <si>
    <t xml:space="preserve">#EA Their girl thing is making me feel rubbish  I never went to PROM.. now I don't feel real </t>
  </si>
  <si>
    <t>@mattyensley  so late!   come home and lets celebrate your birfday. again. haha</t>
  </si>
  <si>
    <t>sinkercat</t>
  </si>
  <si>
    <t xml:space="preserve">Anyone see &amp;quot;Street View&amp;quot; anymore on Google Maps (Bay Area)? Doesn't show up on my maps </t>
  </si>
  <si>
    <t>arigat0</t>
  </si>
  <si>
    <t xml:space="preserve">Missing E3 updates </t>
  </si>
  <si>
    <t xml:space="preserve">So apparently being gobs for 2 weeks means that I have a test everyday this week </t>
  </si>
  <si>
    <t xml:space="preserve">@co0okie22 wow, it's a little rainy out /here/ as well </t>
  </si>
  <si>
    <t xml:space="preserve">got a shot today. now i feel sick. </t>
  </si>
  <si>
    <t>TJ_Lawrence</t>
  </si>
  <si>
    <t xml:space="preserve">@superEd86 I'm sorry i gave my time machine to the makers of Back to the future. </t>
  </si>
  <si>
    <t>saskia_alice</t>
  </si>
  <si>
    <t xml:space="preserve">is worried shitless on where her boyfriend is :o, please be safe baby </t>
  </si>
  <si>
    <t>wittleErinsays</t>
  </si>
  <si>
    <t xml:space="preserve"> poor rocky. Ah Im so sad now </t>
  </si>
  <si>
    <t xml:space="preserve">Can't believe I have to wait another year....6 has been long enough </t>
  </si>
  <si>
    <t>AndreaConnolly</t>
  </si>
  <si>
    <t xml:space="preserve">I hate geography </t>
  </si>
  <si>
    <t>lady_joana</t>
  </si>
  <si>
    <t xml:space="preserve">ÐºÑ…Ñ….. Ð¸Ñ?ÐºÐ°Ð¼ Ð´Ð° Ð¾Ñ‚Ð¸Ð´Ð° Ð½Ð° Ð¿Ð°Ñ€Ñ‚Ð¸Ñ‚Ð¾ Ð½Ð° Above &amp;amp; Beyond </t>
  </si>
  <si>
    <t xml:space="preserve">@Ashalee22 nothing cures mine. i've tried everything. i just have to let them happen. </t>
  </si>
  <si>
    <t>dancin_ange_663</t>
  </si>
  <si>
    <t xml:space="preserve">soo .. roberts leaving in a week ad a half ad I dont want him to </t>
  </si>
  <si>
    <t>kristen1212</t>
  </si>
  <si>
    <t xml:space="preserve">most likely got a job back in Sharon...kinda sad to have to leave all the good times behind </t>
  </si>
  <si>
    <t>KenniBoiDude</t>
  </si>
  <si>
    <t>Im SOOO HomeSick  im Ready 2 Go Back Home..  -Quon &amp;amp;&amp;amp; Kay Jay-Tha HomeSick Besties*</t>
  </si>
  <si>
    <t>Mann i almost got pulled over for reading twitts  im gonna stop !  http://myloc.me/2iT1</t>
  </si>
  <si>
    <t>ChelseaQuincy</t>
  </si>
  <si>
    <t>freyaalexandra</t>
  </si>
  <si>
    <t xml:space="preserve">wow SO tired. didn't sleep last night, instead i practically slept in school... SO MUCH REVISION for the exams. fell asleep revising too </t>
  </si>
  <si>
    <t>Im so sad ian left @thecab  so so sad!</t>
  </si>
  <si>
    <t>joejonaslove</t>
  </si>
  <si>
    <t xml:space="preserve">@DontTrustMe49 ughh my yahoo isnt working since my computer is being mentally challenged. </t>
  </si>
  <si>
    <t>eric3446</t>
  </si>
  <si>
    <t xml:space="preserve">@ViSusan How'd you manage that? </t>
  </si>
  <si>
    <t xml:space="preserve">Making a birthday card for my brother now. Boy cards are so hard to make! </t>
  </si>
  <si>
    <t xml:space="preserve">day off and nothing fun to do yet </t>
  </si>
  <si>
    <t>jeffrangel</t>
  </si>
  <si>
    <t>Stomach does not feel so hot.  Hope I start feeling better soon, moving the rest of the apartment tonight!</t>
  </si>
  <si>
    <t xml:space="preserve">Omg at Flight 477. Hadn't heard about that. Such a strange occurence. Wonder what happened. Thoughts to the families of those onboard </t>
  </si>
  <si>
    <t xml:space="preserve">@_Gila i no chinais enuff to tweet </t>
  </si>
  <si>
    <t>MyBeautyBunny</t>
  </si>
  <si>
    <t xml:space="preserve">Uggg - BF made me sick! My throat hurts. </t>
  </si>
  <si>
    <t xml:space="preserve">oo:12 in here- finelly going to sleep- night night to you all. big day tomorow- Gal is leaving us... </t>
  </si>
  <si>
    <t xml:space="preserve">@kirstiealley i agree - try havin braces tho!.. not pretty </t>
  </si>
  <si>
    <t>teecello</t>
  </si>
  <si>
    <t xml:space="preserve">Two sad French Open days: Nadal and Roddick out </t>
  </si>
  <si>
    <t xml:space="preserve">@genjones32 Agreed, too bad it's a money making machine that Microsoft has gotten the stuck in. :\ Bungie is a great dev though, too bad. </t>
  </si>
  <si>
    <t>ClareWhite</t>
  </si>
  <si>
    <t xml:space="preserve">Another big fire in Longport </t>
  </si>
  <si>
    <t>rachelcorey</t>
  </si>
  <si>
    <t xml:space="preserve">Wish I could be in the sun </t>
  </si>
  <si>
    <t xml:space="preserve">Throwing the perfect pajama party is not whats great about being a girl, at least to me. Maybe I'm not girl enough... </t>
  </si>
  <si>
    <t>@apainterxx182 yeah, I don't feel to great so I was sleeping  lol come to my house for a bbq?  You and roy. lol.</t>
  </si>
  <si>
    <t xml:space="preserve">@May_Um704 dude even I can't believe I checked lmao!! I wish I could nap but I have worktodo! </t>
  </si>
  <si>
    <t xml:space="preserve">@KittyBoo81 WHAT?! Drunk Welshy?! I miss all the fun </t>
  </si>
  <si>
    <t xml:space="preserve">@halfwelshdragon such a shame </t>
  </si>
  <si>
    <t>somethingerika</t>
  </si>
  <si>
    <t xml:space="preserve">I really don't give myself enough credit. In other news, ultra sound on my throat today. We'll see what they can do for me. </t>
  </si>
  <si>
    <t>Today is such a Murphy's Law for me : Today is such a Murphy's Law for me  http://tinyurl.com/nm8yd9</t>
  </si>
  <si>
    <t>itszoee</t>
  </si>
  <si>
    <t xml:space="preserve">@Chet_Cannon i was looking for you while i was at the MTV movie awards but i couldnt find you </t>
  </si>
  <si>
    <t>femmerationale</t>
  </si>
  <si>
    <t xml:space="preserve">@dreamsequins  @Misslizzymarie monday slumps suck </t>
  </si>
  <si>
    <t>MeganAMcc</t>
  </si>
  <si>
    <t>i misss people  last summer was so funn..what happened?</t>
  </si>
  <si>
    <t>Fallen_Reason</t>
  </si>
  <si>
    <t>you're trying too hard... and I care about you getting hurt  Million things I should say but I'll just sound too harsh!</t>
  </si>
  <si>
    <t>billcava</t>
  </si>
  <si>
    <t xml:space="preserve">My speed cube just fell to the ground and the faces broke off ... probability of putting this back together in a solvable state ... low </t>
  </si>
  <si>
    <t>priyankaaaaa</t>
  </si>
  <si>
    <t xml:space="preserve">@happylilski i need more followers </t>
  </si>
  <si>
    <t>mariangel_</t>
  </si>
  <si>
    <t xml:space="preserve">@DJStella stella sorry if i disturb you but plz follow me!! </t>
  </si>
  <si>
    <t>AshleyOn</t>
  </si>
  <si>
    <t xml:space="preserve">@kittysmart11 that is soooo sad </t>
  </si>
  <si>
    <t>yourKitty</t>
  </si>
  <si>
    <t>Tired  need a massage</t>
  </si>
  <si>
    <t>Me and Da Bestie Quon..We are HomeSick..!   -Quon &amp;amp;&amp;amp; Kay Jay-Tha HomeSick Besties*</t>
  </si>
  <si>
    <t>tasniatajin</t>
  </si>
  <si>
    <t xml:space="preserve">is missing J a hell lot...wish u were here! </t>
  </si>
  <si>
    <t xml:space="preserve">Why why why why why why why ian why why iannnnn </t>
  </si>
  <si>
    <t xml:space="preserve">Some ppl have millions of ppl around the world who love what they do.....I have..1... </t>
  </si>
  <si>
    <t>i want to be back in california  no, wait. i want my family to be here. yeah, sounds right.. &amp;lt;/3</t>
  </si>
  <si>
    <t xml:space="preserve">@shoptilldrop not on your head are they? Thats wherevi usually shove mine. Now they don't fit! </t>
  </si>
  <si>
    <t>allencharlee</t>
  </si>
  <si>
    <t xml:space="preserve">WOW BEST DAY EVER... LEFT MY CASH AT THE HOUSE... GREAT </t>
  </si>
  <si>
    <t>kyeung808</t>
  </si>
  <si>
    <t>@leoraisrael unfortunately no.  But I'd thought I'd tweet it.</t>
  </si>
  <si>
    <t>@janemcconnell my housemates mum??? wish I could help but english not my strong point no more   but best of luck with it x</t>
  </si>
  <si>
    <t>gerardwayrox</t>
  </si>
  <si>
    <t xml:space="preserve">@MiDesfileNegro i feel so bad for you </t>
  </si>
  <si>
    <t>rrached</t>
  </si>
  <si>
    <t xml:space="preserve">worry about a sick friend... </t>
  </si>
  <si>
    <t>@TamBravo cool  i want to go to a hauted houseeeee  but i know i wont enter lol</t>
  </si>
  <si>
    <t xml:space="preserve">who wants to come give me a hug?  </t>
  </si>
  <si>
    <t xml:space="preserve">@Lapp what is this? My husband got laid off </t>
  </si>
  <si>
    <t>MsTrecie</t>
  </si>
  <si>
    <t xml:space="preserve">possibly being admitted 2 the hospital b/c i have the flu and they cant gt my blood pssr down. </t>
  </si>
  <si>
    <t>AJK420</t>
  </si>
  <si>
    <t xml:space="preserve">Chylln with my godson b4 he leaves 4 new mexico 2morrow </t>
  </si>
  <si>
    <t>@joeymcintyre Damn...knew I was gonna miss you.   Guess I'll just have to watch the video later.</t>
  </si>
  <si>
    <t>beckydaisy</t>
  </si>
  <si>
    <t>I don't really hate @katyperry  I was just upset. I'll get over it... eventually...</t>
  </si>
  <si>
    <t>Taylor_Courtney</t>
  </si>
  <si>
    <t xml:space="preserve">Nope it didn't do anything. </t>
  </si>
  <si>
    <t xml:space="preserve">the fan in my room is failing at doing its job. all its doing s blowing warm air at me </t>
  </si>
  <si>
    <t>xLilaznJ</t>
  </si>
  <si>
    <t xml:space="preserve">I can't stand to watch this </t>
  </si>
  <si>
    <t>I'm scared that the Blink182 concert will sell out before I buy tickets   Been a fan for 10 years.  Never had the chance to see them live!</t>
  </si>
  <si>
    <t>hegreheartslana</t>
  </si>
  <si>
    <t xml:space="preserve">I can't believe it is going to rain this week </t>
  </si>
  <si>
    <t>Treelubber</t>
  </si>
  <si>
    <t>Gonna be gloomy all week  so deppressing</t>
  </si>
  <si>
    <t>bellagrace26</t>
  </si>
  <si>
    <t>Excited for new moon - the trailer rocked! Cant wait for november  at least there's harry potter soon!</t>
  </si>
  <si>
    <t xml:space="preserve">@Jeroen_krah keep me updated as I can't make it now </t>
  </si>
  <si>
    <t xml:space="preserve">Two Weeks by All that Remains....good song  never gets too high on the countdown though sadly </t>
  </si>
  <si>
    <t>peregr1n</t>
  </si>
  <si>
    <t>@stephenfry I think you've b0rked EotL website  No info on imdb, could you summarise what it is? I assume not documentary on Victoria Line</t>
  </si>
  <si>
    <t>Majawa41087</t>
  </si>
  <si>
    <t xml:space="preserve">Finally pulled out my toenail yesterday... puckin gross as shit. Everytime I look at it, I get a little sad </t>
  </si>
  <si>
    <t>saracrow</t>
  </si>
  <si>
    <t xml:space="preserve">got some really sad news today - - taking the advice of @katieoco and am &amp;quot;calling often and listening&amp;quot; </t>
  </si>
  <si>
    <t>ugh my back and knee hurt so bad and i have to go ride yeller  ughhhhhhh major fml.</t>
  </si>
  <si>
    <t xml:space="preserve">HELLO. Am I on my own in the Twitterverse?  </t>
  </si>
  <si>
    <t>co0okie22</t>
  </si>
  <si>
    <t xml:space="preserve">@captain_erika Me grumpy because it rainy out and me no know what to do. Me want to play but me tired of playing trucks and coloring. </t>
  </si>
  <si>
    <t xml:space="preserve">wants my bed and a cry </t>
  </si>
  <si>
    <t>TheShadow1210</t>
  </si>
  <si>
    <t xml:space="preserve">Has A Big Sppech on Wed or Thurs and has to work on it a lot </t>
  </si>
  <si>
    <t>JaimeMcKnight</t>
  </si>
  <si>
    <t xml:space="preserve">@anilam18 Shoot I know me too...I missed it by like 5 minutes </t>
  </si>
  <si>
    <t>KtLeydon</t>
  </si>
  <si>
    <t xml:space="preserve">@HeyitsAPRIL lol yea! I keep thinking about what we're doing next lesson or what we're doing at lunch then I realise that it won't happen </t>
  </si>
  <si>
    <t>@Roxie22 Bahaha. DUDE: What happened last night? I missed it all.  But thanks for calling me during &amp;quot;PWMH!&amp;quot;</t>
  </si>
  <si>
    <t>CaptMickeB</t>
  </si>
  <si>
    <t>speniding a long day at school.  Tomorrow is band practice   but i do have to work first  hey its money</t>
  </si>
  <si>
    <t>Mtkd3</t>
  </si>
  <si>
    <t xml:space="preserve">@cruce123 i have no clue, im driving home and cant google it </t>
  </si>
  <si>
    <t>live2party94</t>
  </si>
  <si>
    <t xml:space="preserve">@InnocntBystnder i missed the mtv awards </t>
  </si>
  <si>
    <t xml:space="preserve">@mundah ooooh what did he say? I missed his show td </t>
  </si>
  <si>
    <t xml:space="preserve">@iLuPJA i know that feeling! </t>
  </si>
  <si>
    <t xml:space="preserve">EA &amp;quot;Girls&amp;quot; is insulting to me. </t>
  </si>
  <si>
    <t xml:space="preserve">Its got voice and everything.. thats pretty cool. Also.. its only for 360 </t>
  </si>
  <si>
    <t>Crystalb1976</t>
  </si>
  <si>
    <t xml:space="preserve">where did all the sunshine go </t>
  </si>
  <si>
    <t xml:space="preserve">I'm doomed!! Som much to do, so little time! </t>
  </si>
  <si>
    <t xml:space="preserve">I had a dream I flew out to ~save~ alexis and leah gosselin from a hurricane. Haha ~symbolism~ They loved me and wouldn't stop hugging me </t>
  </si>
  <si>
    <t>I lost three followers  That blows.</t>
  </si>
  <si>
    <t xml:space="preserve">On our way back HOME.. guadalajara..you will be missed  </t>
  </si>
  <si>
    <t>@x_Maxine_x i dont believe you  yeh she fell off the bench n i went over and was talkin to her haha !</t>
  </si>
  <si>
    <t xml:space="preserve">Awwwwwwwwwwwwww. I'm gonna miss #awesometeacher. </t>
  </si>
  <si>
    <t>philspray</t>
  </si>
  <si>
    <t xml:space="preserve">Off to bed but probably too hot to sleep </t>
  </si>
  <si>
    <t>@emmacandlish epic fail for me  haha i suck at history its my worst subject xx</t>
  </si>
  <si>
    <t>DanaFukkinRose</t>
  </si>
  <si>
    <t>I have not been this sick in a long time  fever for 3 days.. I have not ate in 3 days.. Coughing..Pls tell me it's not swine flu</t>
  </si>
  <si>
    <t>lisalolz</t>
  </si>
  <si>
    <t xml:space="preserve">AUGH MY ENGLISH TEACHER WASN'T IN HER CLASS </t>
  </si>
  <si>
    <t>@tommcfly i miss you so much, tom     it's a horrible feeling</t>
  </si>
  <si>
    <t>sheridanbr1992</t>
  </si>
  <si>
    <t xml:space="preserve">@dougiemcfly I still have a cold </t>
  </si>
  <si>
    <t>Brasil_Web</t>
  </si>
  <si>
    <t>corinthians spiel am sontag....  http://tinyurl.com/koo224</t>
  </si>
  <si>
    <t>beckers1314</t>
  </si>
  <si>
    <t xml:space="preserve">I have lost my voice and now i can't sing!!!! </t>
  </si>
  <si>
    <t>Blueeyesa</t>
  </si>
  <si>
    <t>I want a music box that plays this song  â™« http://blip.fm/~7g9fb</t>
  </si>
  <si>
    <t>pHLo_m</t>
  </si>
  <si>
    <t xml:space="preserve">i really wanna go home </t>
  </si>
  <si>
    <t xml:space="preserve">@DozyAngie NOOOOOOOOO!!!!! I CAN&amp;quot;T MAKE IT!!!!!!! It's Atlanta for me, I think we're gonna go to Vegas from there!!! Happy, yet sad </t>
  </si>
  <si>
    <t>JasonNewburger</t>
  </si>
  <si>
    <t xml:space="preserve">1st break and down to 2,500 chips...made a great call on turn and got rivered </t>
  </si>
  <si>
    <t>ataug0719</t>
  </si>
  <si>
    <t xml:space="preserve">Really upset im prolly not going to get my house that I wanted </t>
  </si>
  <si>
    <t>@BoyBlunder99 Don't you mean counter-strike with zombies part two  Left for dead is teh fail...</t>
  </si>
  <si>
    <t>Bonkeerrs</t>
  </si>
  <si>
    <t>@charinafay  im broke .. again . D:</t>
  </si>
  <si>
    <t>@IGNcom the contest doesn't work...  says it's not open yet</t>
  </si>
  <si>
    <t xml:space="preserve">Cannot believe it is past 2 already!!! I wasted the day stuck behind a desk writing reports </t>
  </si>
  <si>
    <t>@DaniDesolation  i love you</t>
  </si>
  <si>
    <t>Steel_Fajitas</t>
  </si>
  <si>
    <t xml:space="preserve">@DJRighteous that sucks. That's my lunch money. If I lost it my gf would beat me. Just like my momma used to......with a frying pan </t>
  </si>
  <si>
    <t>ohwhatsarahsaid</t>
  </si>
  <si>
    <t xml:space="preserve">So I illegally acquired photoshop. Anyone have any pictures I can jazz up? I've missed photoshop soooo much </t>
  </si>
  <si>
    <t>yewww</t>
  </si>
  <si>
    <t xml:space="preserve">F'UCK! i just remembered that we have assembly today. i hate assemblies. </t>
  </si>
  <si>
    <t>flugl</t>
  </si>
  <si>
    <t xml:space="preserve">Hubby has bad case of hayfever  Have dug out all the remedies we gave but he is still suffering with it </t>
  </si>
  <si>
    <t xml:space="preserve">@DEWz_PingPong awwww </t>
  </si>
  <si>
    <t>@brittanyashley Homework and summer school.  We'll go soon though!</t>
  </si>
  <si>
    <t>amymac19</t>
  </si>
  <si>
    <t>my stomache hurts and grad is tomorrow dont know how ima sit through it   congrats to mee everyones takin me out yayy</t>
  </si>
  <si>
    <t xml:space="preserve">scratching sunburn is not a good idea. hurts like a biatttchhh </t>
  </si>
  <si>
    <t>@BenzieBranuh:  I can't help it! It always happens.</t>
  </si>
  <si>
    <t>Charisnewberry</t>
  </si>
  <si>
    <t xml:space="preserve">ughhh i just wanna go home. but it's almost 4:30 and i'm still at schooool </t>
  </si>
  <si>
    <t>oucutiern</t>
  </si>
  <si>
    <t>hurt her knee by falling into a hole. Major pain and swelling  Why did I give away my crutches??</t>
  </si>
  <si>
    <t>@favoritemelody I know  I'm trying to find something to calm me down. It's usually Elliot's face, but rn, I just idek D: still crying. D:</t>
  </si>
  <si>
    <t>alice_cullen_</t>
  </si>
  <si>
    <t>@Ilove_AliceC I'm okay  You?</t>
  </si>
  <si>
    <t>hinkybinks</t>
  </si>
  <si>
    <t>@MsJerzi  Hey chick, kno some parts of ur day weren't so great  but i hope u have a much better night hun!!! ;) ttyl</t>
  </si>
  <si>
    <t>@JocelynWolff  its just people who no fox though.  she knows him but like colin is bfs with the billy dude and boyfriend to tif.</t>
  </si>
  <si>
    <t xml:space="preserve">I really hope I didn't just bomb that test. </t>
  </si>
  <si>
    <t>nor_cal</t>
  </si>
  <si>
    <t xml:space="preserve">Can't get out of bed </t>
  </si>
  <si>
    <t>1myours</t>
  </si>
  <si>
    <t xml:space="preserve">; over thinking </t>
  </si>
  <si>
    <t>cameron_choate</t>
  </si>
  <si>
    <t>I think I'm losing my doggy...  Pray for her!</t>
  </si>
  <si>
    <t xml:space="preserve">@buckhollywood i think i did gareishly on my exams today </t>
  </si>
  <si>
    <t>poetruberson</t>
  </si>
  <si>
    <t xml:space="preserve">@Ginnybeans when are you off?  i need a place to hide... </t>
  </si>
  <si>
    <t xml:space="preserve">Hangin at the office, need to go to the range!  Bettin it will rain for tomorrows round </t>
  </si>
  <si>
    <t>akaFashionista</t>
  </si>
  <si>
    <t xml:space="preserve">2day is Pool Day all Day!!!!! Wait I have homework </t>
  </si>
  <si>
    <t>kezza118</t>
  </si>
  <si>
    <t xml:space="preserve">@MrsSOsbourne- Hey Sharon.. Heres the thing.. Xfactors starting soon and everyone i know agrees with me WE WANT YOU BACK! Dannys boring! </t>
  </si>
  <si>
    <t>Andrea040277</t>
  </si>
  <si>
    <t>@GDGOfficial Ive been listening to your music all day to help me get over the sadness that you are not coming to the UK.....  *sniff*</t>
  </si>
  <si>
    <t xml:space="preserve">I can't believe @thatlass has actual disappeared today </t>
  </si>
  <si>
    <t>Maxie_</t>
  </si>
  <si>
    <t xml:space="preserve">@jessicahh naiiiice, why is your skype not working? </t>
  </si>
  <si>
    <t xml:space="preserve">Today was a bad dayy </t>
  </si>
  <si>
    <t>tinyloudmoron</t>
  </si>
  <si>
    <t>All of Jamie's stuff is moved in! Now for the fun part: unpacking. Man, I'M still not unpacked.  ...Granted, I'm a disorganized slob, but.</t>
  </si>
  <si>
    <t>yerv</t>
  </si>
  <si>
    <t xml:space="preserve">mom trying to convince me to get out of art school. </t>
  </si>
  <si>
    <t>hannsr</t>
  </si>
  <si>
    <t xml:space="preserve">Less than 12 hours. Slightly less likely to fail. Still highly probable though </t>
  </si>
  <si>
    <t>tatiannna</t>
  </si>
  <si>
    <t xml:space="preserve">i need to buy a new battery for my lovely watch ASAP </t>
  </si>
  <si>
    <t>Wanna know why I miss Roi being on that stage?.. Cuz no one can do this like he could..  http://tinysong.com/4rux</t>
  </si>
  <si>
    <t>Sooo tierd LOL!..  my tummy,legs n face are all sunburnt, stingy  n i putted lotsa suncream on.. Ugh! stupid suncream !!!!</t>
  </si>
  <si>
    <t xml:space="preserve">@odedezer lucky you! I miss france </t>
  </si>
  <si>
    <t>newslavenation</t>
  </si>
  <si>
    <t xml:space="preserve">@Funshine0 grrrr , cell phone was shut off </t>
  </si>
  <si>
    <t>why has this client bug not been fixed yet?  I actually got quite into twitter clients haaaa</t>
  </si>
  <si>
    <t>@audreyes taking a break while trying to pack. I'm bored and alone today in daly city  anyone down to watch UP?!</t>
  </si>
  <si>
    <t xml:space="preserve">@MaryPatKasravi hahaha! I've just lost one more...I'm not a pop person anymore. </t>
  </si>
  <si>
    <t>twitter won't let me change my background image  siighhhh</t>
  </si>
  <si>
    <t>conversegirl23</t>
  </si>
  <si>
    <t>So excited for blink!!!!!  But mad bc my bro is going but I can't  so he better get me something!</t>
  </si>
  <si>
    <t>chelzer</t>
  </si>
  <si>
    <t>kitten outside of the psych bldg.....looks lost.   dont know what to do with it....poor guy.</t>
  </si>
  <si>
    <t xml:space="preserve">I'm melting  and I can't open the damned window !!! </t>
  </si>
  <si>
    <t xml:space="preserve">hum to boarding to CDG actually, this trip starts well </t>
  </si>
  <si>
    <t>emmafante</t>
  </si>
  <si>
    <t xml:space="preserve">Lost baseball state championship game </t>
  </si>
  <si>
    <t>kristyhansen</t>
  </si>
  <si>
    <t xml:space="preserve">@Chelseajordan8 I didn't want to leave but had no choice. I can't do two internships, a part time job, and take care of a sick puppy. </t>
  </si>
  <si>
    <t xml:space="preserve">Second class... Here I don't even have windows </t>
  </si>
  <si>
    <t>TraceyyMartinn</t>
  </si>
  <si>
    <t>stomach hurts  and i desperatly want to go shopping! hey @lisaaGillis lets do the mall and a movie this week! the movie's on me ;)</t>
  </si>
  <si>
    <t>RainaJames</t>
  </si>
  <si>
    <t xml:space="preserve">Apparently I have a virus, so the doctor's ordered me to stay home and rest until Thursday. </t>
  </si>
  <si>
    <t>The_Lamia</t>
  </si>
  <si>
    <t>@burtt90  You alright hon? I'm around if you wanna talk sometime.</t>
  </si>
  <si>
    <t>yhellothar</t>
  </si>
  <si>
    <t xml:space="preserve">Being micromanaged by my boss that's 200 miles away </t>
  </si>
  <si>
    <t xml:space="preserve">@JennileeAutry lucky!!!!!!!! I miss my princess </t>
  </si>
  <si>
    <t>uluvwOOwOO</t>
  </si>
  <si>
    <t xml:space="preserve">Isn't feeling the bright ass red car I gotta drive for the next week...missing my Honda!!! </t>
  </si>
  <si>
    <t>msonline_uk</t>
  </si>
  <si>
    <t xml:space="preserve">@Lucky_you33 Haha my freezer has no tasty food in it at the moment </t>
  </si>
  <si>
    <t xml:space="preserve">@RyanSheckler :'( i shudda met youin London </t>
  </si>
  <si>
    <t>GoldSeverum</t>
  </si>
  <si>
    <t xml:space="preserve">@theskorpion i don t remember, I'm happy now LOL &amp;amp; a late msg back </t>
  </si>
  <si>
    <t>Taylor_Robinson</t>
  </si>
  <si>
    <t>Photo: symphonysoldier:  Ian will go far, no matter what he decides to do; he is extremely talented. I... http://tumblr.com/xjv1xbcr7</t>
  </si>
  <si>
    <t xml:space="preserve">@tinahollywood Tina... Hang in there... I love u gurl! </t>
  </si>
  <si>
    <t>GabbyGabbs</t>
  </si>
  <si>
    <t xml:space="preserve">So sick and tired of this ignition interlock!!! </t>
  </si>
  <si>
    <t>CraigJohnsen</t>
  </si>
  <si>
    <t xml:space="preserve">Work laptop blue screened, home broadband stopped working, Lucy won't settle... Not happy! </t>
  </si>
  <si>
    <t xml:space="preserve">Haha the Mr.Muscle ad is so so badly over-dubbed. Night now, eyes hurt! </t>
  </si>
  <si>
    <t>noussette</t>
  </si>
  <si>
    <t xml:space="preserve">gotta go work but don't want to  </t>
  </si>
  <si>
    <t xml:space="preserve">Just got official word; I will be keeping my job. Half my dept got the axe. There are 17 of us. By July 1, there will be only 9. </t>
  </si>
  <si>
    <t>carteaga</t>
  </si>
  <si>
    <t xml:space="preserve">Ran 2 miles and now off to swim practice. No cool down for me. </t>
  </si>
  <si>
    <t xml:space="preserve">Someone at work told me there is an app store for andriod phones and it has a cartman quote generator, can't find one for iPhone tho </t>
  </si>
  <si>
    <t>lyissa88</t>
  </si>
  <si>
    <t xml:space="preserve">i only have 7 followers! wow thats sad! </t>
  </si>
  <si>
    <t xml:space="preserve">@mcrfash1 I know someone like that, it sucks </t>
  </si>
  <si>
    <t>sooo tired  slept for like 12 hours</t>
  </si>
  <si>
    <t>oh violent femmes, how i have missed you  trying to figure out why my english paper isnt sending.</t>
  </si>
  <si>
    <t>BeekayveeA</t>
  </si>
  <si>
    <t>@ConnieLeyva lol i dnt thnk so  but el taquito sounds yum</t>
  </si>
  <si>
    <t xml:space="preserve">still with headache </t>
  </si>
  <si>
    <t>keldwud</t>
  </si>
  <si>
    <t xml:space="preserve">Did I mention that @jolicloud supports Boxee? I bet it runs smooth on jolicloud. Boxee on Ubuntu barely passes muster. </t>
  </si>
  <si>
    <t xml:space="preserve">@JenLovesJoey yeah he fixed his shirt. i have a pic of him doing it but it's so dark </t>
  </si>
  <si>
    <t>draggedup</t>
  </si>
  <si>
    <t xml:space="preserve">I've just noticed that I end way too many of my Twitter posts with unnecessary capslock. Whoops </t>
  </si>
  <si>
    <t>BabyGurl125</t>
  </si>
  <si>
    <t>Sick  Running nose, congested!</t>
  </si>
  <si>
    <t>KimmyQueen</t>
  </si>
  <si>
    <t xml:space="preserve">@glennbeck Just heard that you are addicted to this LOL. That Jonah guy is cute. I bet he is married </t>
  </si>
  <si>
    <t xml:space="preserve">@blakcirclegirl  ill be at work at 7 to close </t>
  </si>
  <si>
    <t xml:space="preserve">@natty619 I always feel a bit of an outcast on there too </t>
  </si>
  <si>
    <t>Ronnie_j</t>
  </si>
  <si>
    <t xml:space="preserve">Dang, stray cats are getting more than me! </t>
  </si>
  <si>
    <t>BrandiHagan</t>
  </si>
  <si>
    <t xml:space="preserve">on our way to take hosanna to her 2 month doc appt. poor thing has no idea whats coming </t>
  </si>
  <si>
    <t xml:space="preserve">@LuvMyDJ I need to get to the gym. House sitting has killed my weekend. </t>
  </si>
  <si>
    <t>smilesallday23</t>
  </si>
  <si>
    <t>lnetz</t>
  </si>
  <si>
    <t xml:space="preserve">econ class </t>
  </si>
  <si>
    <t>ChrisWUHU</t>
  </si>
  <si>
    <t xml:space="preserve">@MSpicy Didn't mean to put u in tha same sinking ship I'm in! </t>
  </si>
  <si>
    <t>@Twisuz sorry   what about tylenol</t>
  </si>
  <si>
    <t xml:space="preserve"> .... i think i lost my spanish book!! :-X</t>
  </si>
  <si>
    <t xml:space="preserve"> uploading my pictures not working</t>
  </si>
  <si>
    <t>haha i feel good today...kinda besides that its monday...  other than that everything is chill..</t>
  </si>
  <si>
    <t>tomme040</t>
  </si>
  <si>
    <t xml:space="preserve">My xbox360 just died. No more xbox360 for me. My second consol that crashes. </t>
  </si>
  <si>
    <t>@LoveAllCureAll Hell yeah.Esp this year the big 3-0  They were no names cant even remember their names.Maybe known,but still funny</t>
  </si>
  <si>
    <t>ushi_patel</t>
  </si>
  <si>
    <t xml:space="preserve">so scared about wednesdsay's exam. I've literally never been so unprepared in my life </t>
  </si>
  <si>
    <t>Taking a break while trying to pack. Alone and bored in daly city  anyone down to watch UP conmigo?!</t>
  </si>
  <si>
    <t>mrdraco</t>
  </si>
  <si>
    <t xml:space="preserve">I just saw a dead squirrel along the road. Poor squirrel </t>
  </si>
  <si>
    <t>LisaRice</t>
  </si>
  <si>
    <t xml:space="preserve">@trvsbrkr not working </t>
  </si>
  <si>
    <t>bridgettehenne</t>
  </si>
  <si>
    <t xml:space="preserve">Got dressed for nothing! No one wants to hang out with me today </t>
  </si>
  <si>
    <t>sunnyhunt</t>
  </si>
  <si>
    <t xml:space="preserve">@youtah I miss the cheat </t>
  </si>
  <si>
    <t xml:space="preserve">@sarahatwood that's incredibly sad </t>
  </si>
  <si>
    <t>@jeeesss I know, I know...but..aaahhh.  idk..two of my friends are going, and I know I'm just going to feel so left out haha.</t>
  </si>
  <si>
    <t xml:space="preserve">@favoritemelody it is DDDD: ugh dkfjdskjd. I've never acted this way over a band before </t>
  </si>
  <si>
    <t>leehmcfly</t>
  </si>
  <si>
    <t xml:space="preserve">OMG! My legs are really killing me. Well, back to reality: tests, homeworks, boring things to do. I wanna see McFly again! </t>
  </si>
  <si>
    <t>NahImBrian</t>
  </si>
  <si>
    <t xml:space="preserve">I really wish #twitterberry had a retweet feature </t>
  </si>
  <si>
    <t xml:space="preserve">Dammit, 2 hours too late to buy http://bit.ly/nhnyb  Now it's sold out </t>
  </si>
  <si>
    <t>therlihyjr</t>
  </si>
  <si>
    <t>BTW for you following it. I DID infact work out today. I just did it in the house. No pic tho  Love me anyway!</t>
  </si>
  <si>
    <t xml:space="preserve">@ihuntmidgets it's a shame cause... hey! titties! but she types like a retard. i cant follow that </t>
  </si>
  <si>
    <t>nay83193</t>
  </si>
  <si>
    <t>@PerezHilton wow thats a little bit much 4 a kid  but then again miley did do that naked vanity fair photoshoot, guess it runs in the fam</t>
  </si>
  <si>
    <t>xonancy</t>
  </si>
  <si>
    <t xml:space="preserve">awww he's flown to ny </t>
  </si>
  <si>
    <t>@TheRealMrRiley Haha Lol! I'm getting distracted by everything! I have coursework to doo!  Hehe aww loveyou too ;] x x</t>
  </si>
  <si>
    <t xml:space="preserve">urgh looks like another hot day tomorrow </t>
  </si>
  <si>
    <t xml:space="preserve">@Trace027 Fans but not cool, sadly...   </t>
  </si>
  <si>
    <t>@barneybaby awh!! I'm so sorry  Do you have a concussion?</t>
  </si>
  <si>
    <t>lawlitsmichael</t>
  </si>
  <si>
    <t>oh noesss my phone is dieing  im ganna kill myself!!! being in this class room with no phone fml.</t>
  </si>
  <si>
    <t>@RocketMinx Aww stinker Minxy, me @Landstalker @C_S15 + Moo had a 4 way after you left  netfailz ftl</t>
  </si>
  <si>
    <t>@RealMattLucas I can't reply back to you via DM  you need to follow me :p *gets coat*</t>
  </si>
  <si>
    <t>@SteveAverill But I don't like the taste  Gassssp, yes I know.</t>
  </si>
  <si>
    <t>scraplesspress</t>
  </si>
  <si>
    <t xml:space="preserve">@Vonster Ugh. I hope that doesn't mean you got burned </t>
  </si>
  <si>
    <t xml:space="preserve">@stuartkp Sorry, I just realized you tweeted me. My day was okay. I'm glad you liked my blog! How was your day? I know it's late there! </t>
  </si>
  <si>
    <t xml:space="preserve">http://twitpic.com/6faxh - 2day DS hit his head on the corner of the wall </t>
  </si>
  <si>
    <t xml:space="preserve">@emeraldisle52 He's in a band. Or, was in a band. Not anymore. </t>
  </si>
  <si>
    <t>jaquelinegarces</t>
  </si>
  <si>
    <t>@ashleytisdale Upsss!!Sorry no more wildcat  ...BUT forever Disney Princess &amp;amp; a cool rocker ;)</t>
  </si>
  <si>
    <t>MelanieHoffert</t>
  </si>
  <si>
    <t>@loveandbooze *cry* don't remind me. I'm gonna be so old!  and have made/don't want any bday plans. You gonna party?</t>
  </si>
  <si>
    <t>Taraj</t>
  </si>
  <si>
    <t xml:space="preserve">nap time, remember day off means day off. even though i've gotten two phone calls and one email work related </t>
  </si>
  <si>
    <t>waynehartman</t>
  </si>
  <si>
    <t xml:space="preserve">Got three quotes for my car damage.  Looks like it's going to cost ~$1000 to replace the door entirely or do a laborious fix and repaint. </t>
  </si>
  <si>
    <t>mcmuffin213</t>
  </si>
  <si>
    <t xml:space="preserve">i need some food right now ... in n out sounds bomb but way too far </t>
  </si>
  <si>
    <t>@ChrisWUHU Aww   sh*t happens! Sucks!</t>
  </si>
  <si>
    <t>SnooperX</t>
  </si>
  <si>
    <t xml:space="preserve">@mitchelmusso Are you online? Pleease answar if you are.. I don't get any answar on MySpace </t>
  </si>
  <si>
    <t>dankahnfilms</t>
  </si>
  <si>
    <t xml:space="preserve">@smosh yeah some kid at summer camp stole my hoodie. </t>
  </si>
  <si>
    <t>dfrent</t>
  </si>
  <si>
    <t xml:space="preserve">@mcuban That was a disappointment to hear today. No more hdnet = no more Arrested Development reruns. </t>
  </si>
  <si>
    <t>Website Design Jobs: Designer/web-designer by anneyoung: It is a re-post.  I need a graphi.. http://tinyurl.com/mb5w8u</t>
  </si>
  <si>
    <t>tskweres</t>
  </si>
  <si>
    <t xml:space="preserve">@danjoyce I'm jealous of your pool time sir, I went for a run, and it was much hotter </t>
  </si>
  <si>
    <t>I_C_Y_U_N_V_ME</t>
  </si>
  <si>
    <t xml:space="preserve">SICK.! i HaTE BIENG sIcK.! (COuGH'N.!) I nEeD A DoCtOr.! </t>
  </si>
  <si>
    <t xml:space="preserve">So sick...i think its more than a cold...way more </t>
  </si>
  <si>
    <t>kwizzlefoshizle</t>
  </si>
  <si>
    <t xml:space="preserve">doc says i have to get sinus surgery in two weeks </t>
  </si>
  <si>
    <t>WOWmyWINDOWS</t>
  </si>
  <si>
    <t>Sorry Our Picture Isn't Working   We're Working On it</t>
  </si>
  <si>
    <t xml:space="preserve">i feel sad because Betis is now in the 2Âº spanish league... i'm not a betisfan but..i feel sad </t>
  </si>
  <si>
    <t>jenNtonica</t>
  </si>
  <si>
    <t xml:space="preserve">Owww. I always forget how much it hurts to scratch sunburned skin. </t>
  </si>
  <si>
    <t>NathalyCh</t>
  </si>
  <si>
    <t xml:space="preserve">My iPod is broken ... Now,How am I goin' 2 listen 2 my music?!!! Awwhh </t>
  </si>
  <si>
    <t xml:space="preserve">@LilyPup OH! Dats turrible.  So soory to hear dat.  I fullow her and she fullow me, but nevr got the pleasure of gittin 2 no her.  </t>
  </si>
  <si>
    <t>UyenniePooh</t>
  </si>
  <si>
    <t xml:space="preserve">after 2 very sour mangoes, ive realized that i cant tell when mangoes are ripe enough </t>
  </si>
  <si>
    <t>Joomla_JobLeads</t>
  </si>
  <si>
    <t>Designer/web-designer by anneyoung: It is a re-post.  I need a graphic designer with knowledge of Web designin.. http://tinyurl.com/mb5w8u</t>
  </si>
  <si>
    <t>ToxicGiggle</t>
  </si>
  <si>
    <t xml:space="preserve">@BlakeyBizz What's wrong? </t>
  </si>
  <si>
    <t xml:space="preserve">I want a free BMW!  </t>
  </si>
  <si>
    <t xml:space="preserve">@DaniAlexLuna i can't even see it now </t>
  </si>
  <si>
    <t xml:space="preserve">@lashlady yeah the obsession with it all is a bit sad...i read twilight long before the movie and i think the fangirls are ruining it </t>
  </si>
  <si>
    <t>leslie_coker</t>
  </si>
  <si>
    <t xml:space="preserve">What an awful day </t>
  </si>
  <si>
    <t xml:space="preserve">Oh no!  They are mowing the grass... I'm done for in 15 mins </t>
  </si>
  <si>
    <t xml:space="preserve">I agreed a diet Not starvation!!! </t>
  </si>
  <si>
    <t xml:space="preserve">@LilliJ I wish you luck in the future with those neighbors! Ugh! I hate that for you. </t>
  </si>
  <si>
    <t>desiqt807</t>
  </si>
  <si>
    <t xml:space="preserve">It makes Me sad thinking about Jordan being home alone in her cage all by herself. </t>
  </si>
  <si>
    <t>NSiraji25</t>
  </si>
  <si>
    <t xml:space="preserve">@missb617 i cant believe this weather!! is Today June 1st or am I hallucinating!! </t>
  </si>
  <si>
    <t xml:space="preserve">Haha (: i do that so much! Btw, i think i done well on my welsh exam, we had to write it not say it but thats 2morrow </t>
  </si>
  <si>
    <t>Natalet</t>
  </si>
  <si>
    <t xml:space="preserve">just get me the dentist adjusted brakcets ... my teeth hurt a lot! cry .. </t>
  </si>
  <si>
    <t>Lunch time is almost over.  WaaaaH</t>
  </si>
  <si>
    <t xml:space="preserve">@WeTheTRAVIS yeah mine is too but im stuck at school </t>
  </si>
  <si>
    <t>Emziemonkey</t>
  </si>
  <si>
    <t>urgh dont wanna go to work today  i feel like crap and had a shit night sleep</t>
  </si>
  <si>
    <t>Sonj1</t>
  </si>
  <si>
    <t xml:space="preserve">Trying 2 change my profile pic bt it won't let me </t>
  </si>
  <si>
    <t>lovepirate9</t>
  </si>
  <si>
    <t xml:space="preserve"> just like that.</t>
  </si>
  <si>
    <t>I'm off to sleep..it's 11:20pm... gotta wake up at 6:30am!  Good night Twitters =D</t>
  </si>
  <si>
    <t>@IAmAlexSuavez neither have i, bb  i understand why he left  but it doesn't make it any easier :'( DDDD:</t>
  </si>
  <si>
    <t>@xonancy i know  i hope they'll visit each other! this separation is hurting me too  LOL</t>
  </si>
  <si>
    <t xml:space="preserve">omg i feel sick 3 bodies found at the bottom of beachy head with a 5 year old boy in a rucksack  - so sad   </t>
  </si>
  <si>
    <t>trackstar1212</t>
  </si>
  <si>
    <t>@AlexJayson idk but it makes me sad  haha jk but i reallly have no idea tho</t>
  </si>
  <si>
    <t>@divarina21 rinaaa! change my default pic. i cant change it. my shit freezes up on me.  change it to somethin cute, bitch!</t>
  </si>
  <si>
    <t>thug___angel</t>
  </si>
  <si>
    <t>@LifeMusicDANCE  I know da feeln, I cant say on here but Im on something here about u know wat!...*they* juz fkd up 42mins ago now I know</t>
  </si>
  <si>
    <t>shockergirl</t>
  </si>
  <si>
    <t xml:space="preserve">Starbucks ruined most of my day </t>
  </si>
  <si>
    <t>joanbellcarroll</t>
  </si>
  <si>
    <t xml:space="preserve">I hate I missed Jennifer Holiday this weekend at Sambuca in ATL.  </t>
  </si>
  <si>
    <t>TEEbeslanovitz</t>
  </si>
  <si>
    <t>kebby129</t>
  </si>
  <si>
    <t xml:space="preserve">I missed the Microsoft Press conference STUPID SCHOOL </t>
  </si>
  <si>
    <t>Webimpulse</t>
  </si>
  <si>
    <t xml:space="preserve">Some days I go through the entire day asking myself and the world, &amp;quot;what's the point?&amp;quot; This is one of those days. </t>
  </si>
  <si>
    <t xml:space="preserve">Why is it that when I trust, and believe in people the most, I get it thrown back in my face. *SIGH* </t>
  </si>
  <si>
    <t xml:space="preserve">if i go quick i have died of heat </t>
  </si>
  <si>
    <t>just painted our hot pink walls &amp;quot;collegiate white.&amp;quot; its really starting to look like we don't live here  8206 foreverrrrrrrrrrrrrr</t>
  </si>
  <si>
    <t>rastasmurf</t>
  </si>
  <si>
    <t xml:space="preserve">English Premier League (soccer) is over and Cavs are out of the NBA playoffs.  I now have no sports to watch for the next few weeks </t>
  </si>
  <si>
    <t>ahmazinghannah</t>
  </si>
  <si>
    <t xml:space="preserve">@dinosuit So why aren't we having KD this year? Highlight of my summer </t>
  </si>
  <si>
    <t xml:space="preserve">There's so many I can't think </t>
  </si>
  <si>
    <t>no2pencilgirl</t>
  </si>
  <si>
    <t>Ä»oti gribu apÄ“st savu Ä?upa-Ä?upsi... Bet jau izmazgÄ?ju zobus.  No candy for me. :-&amp;quot;</t>
  </si>
  <si>
    <t>LisaTalkingTots</t>
  </si>
  <si>
    <t>My cousin Caroline in the news today   : Mum paralysed in horror accident      http://bit.ly/1TWS5</t>
  </si>
  <si>
    <t>lilmissygayle</t>
  </si>
  <si>
    <t xml:space="preserve">@Mythstery I'm moving back to Htown for a couple months before I leave for North Carolina.  Only two and a half weeks left in Austin! </t>
  </si>
  <si>
    <t xml:space="preserve">http://twitpic.com/6fb3v - My right hand after an afternoon cleaning aquaculture tanks -- they look like burns! </t>
  </si>
  <si>
    <t>nickjam</t>
  </si>
  <si>
    <t xml:space="preserve">so the casting for the Avatar movie makes me want to kill myself </t>
  </si>
  <si>
    <t>alwyngreer</t>
  </si>
  <si>
    <t xml:space="preserve">@cath_lee v.interesting article. didn't realize half of that stuff about her. It must be impossible for her right now </t>
  </si>
  <si>
    <t>silverbingo</t>
  </si>
  <si>
    <t xml:space="preserve">watched cocktail yesterday...abit gutted. not a good i thought it wud be. </t>
  </si>
  <si>
    <t>I'm so shooked about that Air France accident.   Going to revise</t>
  </si>
  <si>
    <t xml:space="preserve">@nikki6f tried that... </t>
  </si>
  <si>
    <t>JQUIGGZZ</t>
  </si>
  <si>
    <t xml:space="preserve">I am so sad. Ian </t>
  </si>
  <si>
    <t xml:space="preserve">Watching the news on TV nothing really changed from this morning. Air France Flight Crashed on the Atlantic Ocean, 228 dead. </t>
  </si>
  <si>
    <t>edblunt4</t>
  </si>
  <si>
    <t xml:space="preserve">This is the first time I missed happy hour at sonic all week!!! </t>
  </si>
  <si>
    <t xml:space="preserve">waaaaaaaah, i wantt my picturee back </t>
  </si>
  <si>
    <t xml:space="preserve">Sad that chris betrayed gene hunt in ashes to ashes tonight. Sadder there's only 1 episode left </t>
  </si>
  <si>
    <t>internet is out!  WTF at&amp;amp;t</t>
  </si>
  <si>
    <t>austineverett</t>
  </si>
  <si>
    <t>FUCK! my peavey head and ALL of our band money got jacked today!  this is such bullshit</t>
  </si>
  <si>
    <t>Ponza</t>
  </si>
  <si>
    <t>@EA  I wish I was there... *sniff* an M3.  Hot.</t>
  </si>
  <si>
    <t xml:space="preserve">@kennyblak Wow thats stupid.... Yea stupid ish like that! Its gonna be a long summer.... </t>
  </si>
  <si>
    <t>meellujan</t>
  </si>
  <si>
    <t xml:space="preserve">&amp;quot;the internet&amp;quot; is to blame for Susan Doyle's breakdown, according to BBC News; now there was licence fee money well spent </t>
  </si>
  <si>
    <t>sexysookie</t>
  </si>
  <si>
    <t xml:space="preserve">just got back from out of town now i have to go into work </t>
  </si>
  <si>
    <t xml:space="preserve">@Greg_Easton Ouch.. Pontiac Aztek right on the summary for GM's Junk heap on CNN with only 115k ever sold </t>
  </si>
  <si>
    <t>roseOVERhoes</t>
  </si>
  <si>
    <t xml:space="preserve"> my phone is bout to brake</t>
  </si>
  <si>
    <t xml:space="preserve">@Rondo88 you`ll have to keep putting aftersin/moisturiser on or you be a peely thing! Im sounding like a girl now </t>
  </si>
  <si>
    <t xml:space="preserve">@Scott_Wegna No, I don't think there is </t>
  </si>
  <si>
    <t>@DianaWehbe991. Thanks.  He was the bomb dog.    Just unpredictably aggressive. Literally night and day in the blink of an eye</t>
  </si>
  <si>
    <t>huney21</t>
  </si>
  <si>
    <t xml:space="preserve">gettin ma tooth pulled 2morrow ugh it's gonna hurt so bad </t>
  </si>
  <si>
    <t>izenteno83</t>
  </si>
  <si>
    <t xml:space="preserve">@djplayboy1 no rain no rainbow no lucky charms no delicious morning breakfast no energy for the day nothing accomplished no happiness </t>
  </si>
  <si>
    <t xml:space="preserve">@ozazure and it takes sooo looong! W just finishing getting her eye teeth-still have molars to go </t>
  </si>
  <si>
    <t>i loveee this sunny spell  but tomorrow is meant to be the last day of it! GUTTED!  i loveee my new fone heeheee.</t>
  </si>
  <si>
    <t xml:space="preserve">@BrickHouseIzDa1 LOL i just never ben to a wedding </t>
  </si>
  <si>
    <t xml:space="preserve">@Emmaroo i wonder if he felt out of place going into it... </t>
  </si>
  <si>
    <t xml:space="preserve">is trying to get my iMovie to work </t>
  </si>
  <si>
    <t xml:space="preserve">@roncallari The only problem I saw with the polls is that I needed more than one option for which shows I'm going to. </t>
  </si>
  <si>
    <t>kvandenhoek</t>
  </si>
  <si>
    <t xml:space="preserve">had the worst day that I have ever had at work.  </t>
  </si>
  <si>
    <t xml:space="preserve">@Twisuz what's going on? </t>
  </si>
  <si>
    <t>Tumultuousfemme</t>
  </si>
  <si>
    <t xml:space="preserve">nerves are sooooo bad today...   </t>
  </si>
  <si>
    <t>@nataliemccallum the actings still poo tho  lmaoo... im excited, i think we need to go to the prem :'))</t>
  </si>
  <si>
    <t>well it's really messing me up!  @jbkuma</t>
  </si>
  <si>
    <t>KateTeaX</t>
  </si>
  <si>
    <t xml:space="preserve">Soooo warmm &amp;gt;&amp;lt; Gingers were never born for the sun </t>
  </si>
  <si>
    <t>jimmylogan</t>
  </si>
  <si>
    <t xml:space="preserve">@khokanson sorry - thought I knew a way, but couldn't find it, and I'm sure you already Googled to no avail, just like me. </t>
  </si>
  <si>
    <t xml:space="preserve">@sokendrakouture it's private. Invite only. </t>
  </si>
  <si>
    <t>naughty_neko</t>
  </si>
  <si>
    <t xml:space="preserve">I just came out as kinky to one of my oldest friends and he told me he can't be friends with me anymore. I'm so sad.  </t>
  </si>
  <si>
    <t>manwithatan</t>
  </si>
  <si>
    <t xml:space="preserve">anybody else think that marias dress looks crappy??? she is beautiful (though not as beautiful as sabine lisicki) but that dress </t>
  </si>
  <si>
    <t>odopod</t>
  </si>
  <si>
    <t xml:space="preserve">@joefletcher it actually was pretty good . i can't do it in my current apartment because there's a lot of jumping and running around. </t>
  </si>
  <si>
    <t>i simply canny make my poster look good  meeeeeeeeeeeeeeeeeeep</t>
  </si>
  <si>
    <t>fecampana</t>
  </si>
  <si>
    <t xml:space="preserve">@PartyPleaser Here in Brazil we are feeling the same. Maybe worse! Hope our officers could find the plane </t>
  </si>
  <si>
    <t>raex_</t>
  </si>
  <si>
    <t xml:space="preserve">wants to see Eddie Izzard's standup, but im as skint as a mushroom. how very sad </t>
  </si>
  <si>
    <t xml:space="preserve">yay chelles updated &amp;quot;and they lived happily&amp;quot; gonna read it before bed...gotta get up at 5am and its almost 12.30am </t>
  </si>
  <si>
    <t>can't believe it. an amazing boy, taken so cruelly   will always miss you walker!</t>
  </si>
  <si>
    <t>coffeepostal</t>
  </si>
  <si>
    <t xml:space="preserve">@gvoice So, I was totally wrong about your album art, Tommy totally has the soul patch too! I feel ashamed now... </t>
  </si>
  <si>
    <t xml:space="preserve">Technology really doesn't like me lately, first my iPod now Twitter and Facebook </t>
  </si>
  <si>
    <t>preciousone2295</t>
  </si>
  <si>
    <t xml:space="preserve">Is depressed alittle right now </t>
  </si>
  <si>
    <t>Laurenjarman</t>
  </si>
  <si>
    <t>feels sick  sore throat, headache and a cold, all I need now is aching limbs and some oinking and I will be convinced its swine flu!</t>
  </si>
  <si>
    <t>@rizwandean bloody cold and windy day  I almost thought I was in England &amp;gt;&amp;lt;</t>
  </si>
  <si>
    <t>PiousKnob</t>
  </si>
  <si>
    <t xml:space="preserve">@Ubastyyat I take it you don't want a badge then </t>
  </si>
  <si>
    <t>greeneyelene</t>
  </si>
  <si>
    <t xml:space="preserve">really tired today  </t>
  </si>
  <si>
    <t>SCimone</t>
  </si>
  <si>
    <t xml:space="preserve">&amp;quot;Reply All&amp;quot; is a dangerous feature on email..... </t>
  </si>
  <si>
    <t xml:space="preserve">@ExpressCoffee I've been collecting since high school. The only thing holding me back is my hard drive space. Its getting full. </t>
  </si>
  <si>
    <t xml:space="preserve">@rodrigdb Yeah, its been 3 days now of the same nice weather! (23/24C) Doesnt happen very often and after 2mw its ment to drop to 13-16C! </t>
  </si>
  <si>
    <t xml:space="preserve">@BootcampMommy what happened? today was that bad?!? </t>
  </si>
  <si>
    <t>haaay_elisa</t>
  </si>
  <si>
    <t xml:space="preserve">in need of a massage </t>
  </si>
  <si>
    <t>orbrey</t>
  </si>
  <si>
    <t xml:space="preserve">@telltalegames except when you get me all excited about a new Monkey Island series and then disable paypal </t>
  </si>
  <si>
    <t xml:space="preserve">Ashes to Ashes makes me cry </t>
  </si>
  <si>
    <t>Been riding harleys all day through the hills and valleys... So awesome. I miss my harley...  but at least I'm getting to ride today</t>
  </si>
  <si>
    <t xml:space="preserve">Anyone want to sell me thier old Sidekick? They dont sell them over here in the UK and I really really want one </t>
  </si>
  <si>
    <t>shanticali</t>
  </si>
  <si>
    <t>June Gloom has hit.. Now I can say I have experienced it! Oh Yah me..  Got some yummy mags at B &amp;amp; N. (I normally.. http://htxt.it/l/n8UQbe</t>
  </si>
  <si>
    <t xml:space="preserve">@tedwheeler I think lots of folks could not get past the first sentence for your social media position announcement.  That + 70k  =  </t>
  </si>
  <si>
    <t>moniquemorales</t>
  </si>
  <si>
    <t xml:space="preserve">Already missing May's flavor of the month, orange dream, from eegee's </t>
  </si>
  <si>
    <t>Strathchaileach</t>
  </si>
  <si>
    <t xml:space="preserve">@_ophelia  i need to get another image in my head before going to bed!!  i feel a bit sick </t>
  </si>
  <si>
    <t xml:space="preserve">@MTV fave moment would have to be when I found out I couldn't watch it until Monday 9pm BST... kinda unfair on us in europe mtv.. </t>
  </si>
  <si>
    <t>Briggitz</t>
  </si>
  <si>
    <t xml:space="preserve">Work spoils everything i want to be im my garden </t>
  </si>
  <si>
    <t xml:space="preserve">Is NOT looking forward to going straight from school to work </t>
  </si>
  <si>
    <t>acmemilwaukee</t>
  </si>
  <si>
    <t xml:space="preserve">Somehow I managed to lose all of my contacts, pictures, and data on my phone </t>
  </si>
  <si>
    <t>gordonbarr</t>
  </si>
  <si>
    <t xml:space="preserve">Screwdrivers: I have one too large, one too small, but none that are just right.... </t>
  </si>
  <si>
    <t>liamcrook</t>
  </si>
  <si>
    <t xml:space="preserve">yep!... definitely sunburnt! </t>
  </si>
  <si>
    <t>johnrickards</t>
  </si>
  <si>
    <t xml:space="preserve">@brownsocks That was funnier before I realised I'd misread &amp;quot;woodmans&amp;quot; as &amp;quot;womans&amp;quot;. </t>
  </si>
  <si>
    <t>exuvia</t>
  </si>
  <si>
    <t xml:space="preserve"> what a terrible feeling.</t>
  </si>
  <si>
    <t>@AdeleComputer Back a week on Friday  lol can't wait to go now!</t>
  </si>
  <si>
    <t xml:space="preserve">Going back to work still missing &amp;quot;Jackie&amp;quot; </t>
  </si>
  <si>
    <t>myctlife</t>
  </si>
  <si>
    <t xml:space="preserve">is going HOME!  whew...  long day </t>
  </si>
  <si>
    <t>_intricacy</t>
  </si>
  <si>
    <t xml:space="preserve">Ipod is dead, tired of my mixed cds, the radio is lame... I hate not having good music while driving </t>
  </si>
  <si>
    <t>skleinb</t>
  </si>
  <si>
    <t xml:space="preserve">Listening to Press Conferences... buffering... </t>
  </si>
  <si>
    <t xml:space="preserve">@taskemus It is for right now... 5 days a week, 8 hours a day </t>
  </si>
  <si>
    <t>daintss</t>
  </si>
  <si>
    <t xml:space="preserve">tired and fed up this eveing,  off to bed </t>
  </si>
  <si>
    <t>b_child</t>
  </si>
  <si>
    <t>@charlie628 - It wasn't that weird! - I thought you would jump at the chance! - anyway, it turns out I can't do it either now  Shame.</t>
  </si>
  <si>
    <t xml:space="preserve">@trvsbrkr i think the server went down again cause i cant download it </t>
  </si>
  <si>
    <t>geriuxx</t>
  </si>
  <si>
    <t>@Fhaps Not yet  but it looks great in 720p</t>
  </si>
  <si>
    <t>stinkweasels</t>
  </si>
  <si>
    <t xml:space="preserve">@beanatx oh no! </t>
  </si>
  <si>
    <t>ptichap</t>
  </si>
  <si>
    <t xml:space="preserve">I don't understand twitter !!!!! I'm lost </t>
  </si>
  <si>
    <t>dylanstones323</t>
  </si>
  <si>
    <t>God I feel like I'm 80 yrs old  My body is so sore. It's time for a nice hot shower! Tweet you later. bahahaha</t>
  </si>
  <si>
    <t>apple626</t>
  </si>
  <si>
    <t>@nessanguyen my first batch died from overheating. Only 1 survived  but i'm growing as second batch...hope I have better luck!</t>
  </si>
  <si>
    <t xml:space="preserve">Where'd the sun go? </t>
  </si>
  <si>
    <t>applemoon27</t>
  </si>
  <si>
    <t>My middle baby boy is 9 today... when did he grow up so quickly?    K</t>
  </si>
  <si>
    <t xml:space="preserve">Last night was great! LA and SF fam all together. Back to LA tonight tho. I miss my own bed </t>
  </si>
  <si>
    <t>__beccaaaa__</t>
  </si>
  <si>
    <t xml:space="preserve">Sunburn. absolute agony </t>
  </si>
  <si>
    <t xml:space="preserve">@KimJKgal ooer..is it not there then </t>
  </si>
  <si>
    <t xml:space="preserve">Chem sucks. </t>
  </si>
  <si>
    <t>caitlinekelley</t>
  </si>
  <si>
    <t xml:space="preserve">@Ali_Sweeney When r u on?  Or did I miss u already </t>
  </si>
  <si>
    <t>so the casting for the Avatar movie makes me want to kill myself  except for Jackson Rathbone as Sokka; hoooot hot hot.</t>
  </si>
  <si>
    <t>long day today, so tired! i miss my family  10 more days!</t>
  </si>
  <si>
    <t>Amarose76</t>
  </si>
  <si>
    <t>@MissKatiePrice You shouldn't need to keep justiffying yourself  You also looked stunning hun at the clothes show. hope your well xox</t>
  </si>
  <si>
    <t>so i have a great photo assignment involving flr, but i won't be in florence tomorrow to do it  fuuuuuuuuuuuuuuuuuuu</t>
  </si>
  <si>
    <t xml:space="preserve">I just mailed my uniform to Milwaukee! </t>
  </si>
  <si>
    <t>louisbamber</t>
  </si>
  <si>
    <t>Watching The Bucket List, this film makes me miss melissa like loads  cant wait for tommorow :] cuddle time.</t>
  </si>
  <si>
    <t>PrincezKennedy</t>
  </si>
  <si>
    <t xml:space="preserve">going to dance rehearsal </t>
  </si>
  <si>
    <t>MichellyWelly</t>
  </si>
  <si>
    <t xml:space="preserve">Oh my word in a month ill be old </t>
  </si>
  <si>
    <t>She waz crying saturday..  I cryed with her.... I miss the times that it seemed like evrything waz perfect,,love,life,,,dreams</t>
  </si>
  <si>
    <t>daisygirl1315</t>
  </si>
  <si>
    <t xml:space="preserve">later on after the 4 wheeler I saw an adult tricycle. tried to snap a picture of that too, but I didn't get it in time. </t>
  </si>
  <si>
    <t>_Stephaniiee</t>
  </si>
  <si>
    <t xml:space="preserve">dont do my last tweet coz it didnt work :-@ </t>
  </si>
  <si>
    <t>aliANGELxx</t>
  </si>
  <si>
    <t>I Miss my Pepper  Come home, baby!</t>
  </si>
  <si>
    <t>twylababe</t>
  </si>
  <si>
    <t>Rob leaving Kristen is making me sad  i hope they hook up again soon!</t>
  </si>
  <si>
    <t>so the casting for the Avatar movie makes me want to kill myself  except for Jackson Rathbone as Sokka; hot hot hot.</t>
  </si>
  <si>
    <t>pcd_leni</t>
  </si>
  <si>
    <t>@pcdfreak really?!    I tried to change my picture. and background. how it seems nothing worked! *annoying*</t>
  </si>
  <si>
    <t>Danielusmaximus</t>
  </si>
  <si>
    <t xml:space="preserve">I can't take it any longer </t>
  </si>
  <si>
    <t>Kenny_90808</t>
  </si>
  <si>
    <t xml:space="preserve">Welp, last day of vacation today. Have to go back to work tomorrow </t>
  </si>
  <si>
    <t>@nathstokes if you shave them then youre armpits sweat more  i know from personal/personel experience</t>
  </si>
  <si>
    <t>vicariousills</t>
  </si>
  <si>
    <t xml:space="preserve"> the kings of leon used to be so good. this song was not made to sound good played live. thanks for selling out</t>
  </si>
  <si>
    <t xml:space="preserve">I have to go to work now and make absolutely no money </t>
  </si>
  <si>
    <t>devannn</t>
  </si>
  <si>
    <t>RIP Uncle Mike  I misss youuuu, i can't believe it's been 6 years.</t>
  </si>
  <si>
    <t>@witenike sounds like your day's not going well!  Hopefully it's good from here on out.</t>
  </si>
  <si>
    <t>TheDanniShow</t>
  </si>
  <si>
    <t>@iPieWebshow I'm tired today too. I literally almost fell asleep during math...geometry.  MY MATH TEACHER WATCHES MY VIDEOS?</t>
  </si>
  <si>
    <t>stranded_88</t>
  </si>
  <si>
    <t xml:space="preserve">I sad too </t>
  </si>
  <si>
    <t>Everybody has left!   I believe Bishop awaits me... Gah, so weird being the only one of the group doing the LC...</t>
  </si>
  <si>
    <t>SB_aka_MrGuash</t>
  </si>
  <si>
    <t xml:space="preserve">@Sprinterx Sprinterx, can you make a banner for me? </t>
  </si>
  <si>
    <t>What if we: What? Don't start leaving!  How am I supposed to get up to 1000 if people keep leaving... http://tinyurl.com/m7xbzz</t>
  </si>
  <si>
    <t>riakin</t>
  </si>
  <si>
    <t>Tennessee Volunteers quarterback Jonathan Crompton received death threats in 2008 - I can't believe our fans...  http://viigo.im/KT7</t>
  </si>
  <si>
    <t>skippy_2</t>
  </si>
  <si>
    <t xml:space="preserve">I need to build a new computer. Ubuntu,XP dual boot. This old thing isn't coping anymore. </t>
  </si>
  <si>
    <t>Infallible_Love</t>
  </si>
  <si>
    <t xml:space="preserve">still at the hospy. i'm tired </t>
  </si>
  <si>
    <t>NJMomOf4</t>
  </si>
  <si>
    <t>About 2 head home &amp;amp; sit in traffic  Somerville Circle is BRUTAL this time of day. Twitter U Later</t>
  </si>
  <si>
    <t>xoxo_KATI3_xoxo</t>
  </si>
  <si>
    <t xml:space="preserve">grrrrrrrrrrrrr...........too manny people are mad today!!! </t>
  </si>
  <si>
    <t>amandalowry</t>
  </si>
  <si>
    <t xml:space="preserve">Isaiah has a high temp!  </t>
  </si>
  <si>
    <t xml:space="preserve">@lJAYJAYl that's awesome! I left my victorias secret bag on the train saturday.... RIP to my stuff. Lol </t>
  </si>
  <si>
    <t xml:space="preserve">@nxcole fgs why did u log out of msn </t>
  </si>
  <si>
    <t>Adamfudgepacker</t>
  </si>
  <si>
    <t xml:space="preserve">@xRebeccaxHx i think we all are dear </t>
  </si>
  <si>
    <t>@jmccartie I keep losing it on my iPhone as well  annoying  #atlassiansummit</t>
  </si>
  <si>
    <t xml:space="preserve">must put down my book again for a long night of city council meetings. </t>
  </si>
  <si>
    <t xml:space="preserve">@hialison i wish this was a joke </t>
  </si>
  <si>
    <t>KimberlyNiquel</t>
  </si>
  <si>
    <t xml:space="preserve">is studying for my first college test  yay smart me!! boo for having to be on blood pressure meds again </t>
  </si>
  <si>
    <t>sunergot</t>
  </si>
  <si>
    <t xml:space="preserve">Im at work... It is not the weekend anymore </t>
  </si>
  <si>
    <t>@bassfacejess ME TOO!! tomorrow is meant to be the last sunny day tho  xx</t>
  </si>
  <si>
    <t>BootWearinFairy</t>
  </si>
  <si>
    <t xml:space="preserve">i need my Westley to come save me </t>
  </si>
  <si>
    <t>freshstudios</t>
  </si>
  <si>
    <t xml:space="preserve">wishes he was out tonight, looks like am gonna be doing work instead of partying at 5TH Ave </t>
  </si>
  <si>
    <t xml:space="preserve">   (must i say more?)</t>
  </si>
  <si>
    <t>hi_im_paige</t>
  </si>
  <si>
    <t xml:space="preserve">@CCMBaum OH MY GOD! i hope you're alright!!! </t>
  </si>
  <si>
    <t>kristygirll</t>
  </si>
  <si>
    <t>i wanna see up...  !!!!!!!!!!!!!!!!!!!!!!!</t>
  </si>
  <si>
    <t>caraghjane</t>
  </si>
  <si>
    <t xml:space="preserve">Anyone want my skin? It appears to like allergies this weather </t>
  </si>
  <si>
    <t>LiZiSaWeSoMe316</t>
  </si>
  <si>
    <t xml:space="preserve">I cut my toe </t>
  </si>
  <si>
    <t>kathryn_slater</t>
  </si>
  <si>
    <t xml:space="preserve">#CBC.ca slide passed over as &amp;quot;talked about already&amp;quot; </t>
  </si>
  <si>
    <t>my mum is soooo annoying  i love her really but she does bug me sometimes</t>
  </si>
  <si>
    <t xml:space="preserve">Yeah Definitely screwed, it ain't here </t>
  </si>
  <si>
    <t>shananigans06</t>
  </si>
  <si>
    <t xml:space="preserve">super duper bored at the moment and very uncomfy in my skirt </t>
  </si>
  <si>
    <t>Daanika</t>
  </si>
  <si>
    <t xml:space="preserve">dreamt about Greece last night, and woke up.. not in greece. </t>
  </si>
  <si>
    <t>nakishadst</t>
  </si>
  <si>
    <t>I'm upset I missed church yesterday  I need a mid-week service like right now! Spirits are definitely kinda low..</t>
  </si>
  <si>
    <t>jprmichelle</t>
  </si>
  <si>
    <t xml:space="preserve">Does anyone want to contribute to the frankie / michelle wedding fund? Geez. Everything is so expensive. </t>
  </si>
  <si>
    <t>yooper1019</t>
  </si>
  <si>
    <t>Yay! I'm getting my tonsils taken out!  also the ENT sprayed this crud in my nose and it's like I'm breathing out of it for the 1st time</t>
  </si>
  <si>
    <t>@anthoniaa I don't think so  And so help me god, what the hell is going on with the weather! Makes going to interactive even harder!</t>
  </si>
  <si>
    <t>abysinia</t>
  </si>
  <si>
    <t xml:space="preserve">I wish internet speed here was more like driving haste here... wreckless. Unfortunately, it's stop and go surfing at 50kbps </t>
  </si>
  <si>
    <t>@lisisilveira  That just sux.  In case you were wondering, I liked it because I am glad that I un-plugged the TV almost 1 month ago.</t>
  </si>
  <si>
    <t>NicolaaaC</t>
  </si>
  <si>
    <t>setting me alarm for 7.30 tomorrow  but hopefully it'll mean the rest of the day won't be such a waste. i have money (:</t>
  </si>
  <si>
    <t xml:space="preserve">Mass Effect 2 looks pretty damn immense! Shame I only have a Wii </t>
  </si>
  <si>
    <t xml:space="preserve">@benkenealy Nothing on tv...suns gone, nothing too interesting online </t>
  </si>
  <si>
    <t>DestaniLena</t>
  </si>
  <si>
    <t xml:space="preserve">I have a super bad case of the Mondays. </t>
  </si>
  <si>
    <t xml:space="preserve">@krissi55 Hmmm, u don't sound brilliant tho....  </t>
  </si>
  <si>
    <t>@LexiBanks  WHY???</t>
  </si>
  <si>
    <t>Prat1k</t>
  </si>
  <si>
    <t xml:space="preserve">Wants to play kickball again... </t>
  </si>
  <si>
    <t xml:space="preserve">chillin;;my fuxxin stomach hurts </t>
  </si>
  <si>
    <t>Koty09</t>
  </si>
  <si>
    <t xml:space="preserve">i think that my best friend deleted her myspace </t>
  </si>
  <si>
    <t>I'm so pissed off i missed David at moa.  haha</t>
  </si>
  <si>
    <t>jona04</t>
  </si>
  <si>
    <t xml:space="preserve">Does anyone else thinks that the wolf effect in the New Moon Trailer was bad? </t>
  </si>
  <si>
    <t>Dolphin64</t>
  </si>
  <si>
    <t>@JerseyGirl78 I do 2  bet it was a great night!!!!</t>
  </si>
  <si>
    <t xml:space="preserve">Shit now I missed ME 2 </t>
  </si>
  <si>
    <t>@msvicious aw jesus beth i am SO sorry  i cant begin to imagine how your feeling. did it just come on all of a sudden?  *hugs*</t>
  </si>
  <si>
    <t xml:space="preserve">@OfficialKat Hey Kat, I can't seem to access the site. It says invalid or they deleted their account... </t>
  </si>
  <si>
    <t>oolonghero</t>
  </si>
  <si>
    <t xml:space="preserve">@cmoo92 i had to duke out $875 to fix a bent strut last week </t>
  </si>
  <si>
    <t>stalflare</t>
  </si>
  <si>
    <t xml:space="preserve">What a crappy day... rainy all day and I took the day off hoping to go to the seaside... </t>
  </si>
  <si>
    <t>i thought paulo was tomorrow  BUT i did have a grand day in ayr. now i have 3rd degree burns and most likely skin cancer.</t>
  </si>
  <si>
    <t>InFamiSSNaNi</t>
  </si>
  <si>
    <t xml:space="preserve">Unpacking...don't even know where to start...ohh sighhhhh class in 20 min </t>
  </si>
  <si>
    <t>Forevernalways</t>
  </si>
  <si>
    <t>so i changed my twitter BG but its still the zebra stripes?? is that what yall see too  not good</t>
  </si>
  <si>
    <t>brittanydehler</t>
  </si>
  <si>
    <t xml:space="preserve">M grandma is rather difficult -.- and oh my goshhhh, where did that French air plane go? </t>
  </si>
  <si>
    <t>tammy_postma</t>
  </si>
  <si>
    <t xml:space="preserve">a little ornery today </t>
  </si>
  <si>
    <t>Home finally. I miss brooke  iloveyou baby girl.</t>
  </si>
  <si>
    <t>I hate lines omg  i'll be here forever</t>
  </si>
  <si>
    <t>jtdance02</t>
  </si>
  <si>
    <t xml:space="preserve">maybe its not allergies...got a fever now </t>
  </si>
  <si>
    <t xml:space="preserve">bus... home... sleep... in that order!  too tired for this to only be Monday </t>
  </si>
  <si>
    <t>KrisColvin</t>
  </si>
  <si>
    <t xml:space="preserve">I'm jealous. There's beer, @citygirlgvl @bobbyrettew @thebrandbuilder @sellphone (Happy bday Jay!) but not me.  Have fun ya'll. </t>
  </si>
  <si>
    <t>JadeCo83</t>
  </si>
  <si>
    <t xml:space="preserve">@AnR_Seano I would much rather be back on vacation.  And the vending machine just got me for my crackers </t>
  </si>
  <si>
    <t>Phil_jf</t>
  </si>
  <si>
    <t xml:space="preserve">Well I have a presentation and an essay and an assignment i havent even started yet. Im doing a all nighter. Cheer for procastination! </t>
  </si>
  <si>
    <t>SLAW_</t>
  </si>
  <si>
    <t xml:space="preserve">Fml burned myself </t>
  </si>
  <si>
    <t>XxSugarPlumXx</t>
  </si>
  <si>
    <t>@fountain1987 Oh My God...Loved Hollyoaks, Defo Very Emotional! Shame Your Leaving!  xx</t>
  </si>
  <si>
    <t xml:space="preserve">@thewizardofaz Why, is something wrong w/his hands??? J/K He doesn't take lunch, drives around all day no microwave 2 heat it up </t>
  </si>
  <si>
    <t xml:space="preserve">is room-mate-less for two weeks </t>
  </si>
  <si>
    <t>Design_Jobs_1</t>
  </si>
  <si>
    <t>Designer/web-designer by anneyoung: It is a re-post.  I need a graphic designer with knowledge of Web designin.. http://tinyurl.com/lb4yfo</t>
  </si>
  <si>
    <t>Tezzie92</t>
  </si>
  <si>
    <t xml:space="preserve">got to sleep now but i can't </t>
  </si>
  <si>
    <t>enjoytheshow</t>
  </si>
  <si>
    <t>@candychang we wish  i switched to doing presentations on indesign just cause of that.</t>
  </si>
  <si>
    <t>hay0u</t>
  </si>
  <si>
    <t xml:space="preserve">roller coaster in my stomach </t>
  </si>
  <si>
    <t>LilMissFamous</t>
  </si>
  <si>
    <t xml:space="preserve">At home, pretty much doing nothing. I kinda wanna read some more twilight. What I really want to do is watch all of New Moon. </t>
  </si>
  <si>
    <t xml:space="preserve">@bsandusky im good, being a good little rabbit and going to work </t>
  </si>
  <si>
    <t>No sugar!  need a coffee...NOW</t>
  </si>
  <si>
    <t>cherry_sherrie</t>
  </si>
  <si>
    <t xml:space="preserve">Long day at work...Facebook is not working for me!!! </t>
  </si>
  <si>
    <t>michhaael</t>
  </si>
  <si>
    <t xml:space="preserve">if only i had a job..... </t>
  </si>
  <si>
    <t>AmieLR</t>
  </si>
  <si>
    <t xml:space="preserve">@OMJason  I've only seen him in Zoolander. </t>
  </si>
  <si>
    <t xml:space="preserve">@orneryboy_comic It was an impulse buy and I have no willpower. </t>
  </si>
  <si>
    <t xml:space="preserve">@chriss_yst Your link is broken. </t>
  </si>
  <si>
    <t>theotoy</t>
  </si>
  <si>
    <t xml:space="preserve">Must go to bed now..Need my sleep !!!So tired of school ..I hate Croatian schools.I wanna move to NY or CA .Ohh.We can pick r birth place </t>
  </si>
  <si>
    <t xml:space="preserve">@Rinthe thunderstorms are scary </t>
  </si>
  <si>
    <t xml:space="preserve">On my way </t>
  </si>
  <si>
    <t>@Fefi_Doesit AWW. I'm sorry to hear that   I remember Murphy used to always give us away when I would get to your house late. Aye Im sorry</t>
  </si>
  <si>
    <t xml:space="preserve">@CheeseSwan like so many things in this world </t>
  </si>
  <si>
    <t xml:space="preserve">So I forgot my clicker AGAIN for the 2nd time in a row for my bUS101 class . This sucks! </t>
  </si>
  <si>
    <t xml:space="preserve">@seanpaull Like all kinds of war films but favour Great War films...not so many of them about though </t>
  </si>
  <si>
    <t>@melissaabeckett quite short notice. and on wednesday i'm kinda busy after school  is thursday a tad late?</t>
  </si>
  <si>
    <t>@xonancy yeah  really? i thought the runaways was being filmed in LA... but either way im sure they're strong enough to last &amp;lt;3</t>
  </si>
  <si>
    <t>honeybunchz9</t>
  </si>
  <si>
    <t xml:space="preserve">Ugh! Gotta wake up at 3 tomorrow morning </t>
  </si>
  <si>
    <t xml:space="preserve">Very disappointed Dr. Tea's my favorite hideaway is closed. It had a beautiful serene zen garden </t>
  </si>
  <si>
    <t>spicypizza</t>
  </si>
  <si>
    <t xml:space="preserve">Just leaving the office now </t>
  </si>
  <si>
    <t xml:space="preserve">@jujoffer i really really wanted the ladybug, but the boots were too small. </t>
  </si>
  <si>
    <t>SaireBennetto</t>
  </si>
  <si>
    <t xml:space="preserve">Shocking news about that disappearing plane today. What a way to go... </t>
  </si>
  <si>
    <t>thetilo</t>
  </si>
  <si>
    <t xml:space="preserve">Air France flight 447  F-GZCP : loss of cabin pressure at 35000 feet - very slim chance of emergency landing -  very sad!! </t>
  </si>
  <si>
    <t>@the_apostate I miss that place  it's like a huge chunk of our lives vanished</t>
  </si>
  <si>
    <t xml:space="preserve">where's my profile picture? </t>
  </si>
  <si>
    <t>smoko_</t>
  </si>
  <si>
    <t xml:space="preserve">@karenfest haha just a wild weekend,was so depressed last night,just too much booze </t>
  </si>
  <si>
    <t>questionmark7</t>
  </si>
  <si>
    <t xml:space="preserve">Noo. Not until we eat homewreckers at the beach </t>
  </si>
  <si>
    <t>Gemtwit23</t>
  </si>
  <si>
    <t xml:space="preserve">@DJ_Alcide womp womp </t>
  </si>
  <si>
    <t>MizWudz</t>
  </si>
  <si>
    <t xml:space="preserve">@SeasonSays... On my head at a JC basketball game to embarrass me. And nobody, not even my brother, would kick his azz for me </t>
  </si>
  <si>
    <t>Indie_Artist</t>
  </si>
  <si>
    <t xml:space="preserve">devasting news about the French Airliner. My prayers go out to all the families </t>
  </si>
  <si>
    <t xml:space="preserve">@hkmcdull168 HAHA. No, well THAT too I guess. But more business stuff- BOO </t>
  </si>
  <si>
    <t>KnightsDrkAngel</t>
  </si>
  <si>
    <t xml:space="preserve">@Drevard i did yell at her for you...but i feel bad that you  wouldn't have seen it but for me. Sowwy... </t>
  </si>
  <si>
    <t>On the plane  so sad to leave!! Also not wanting to type finals on the plane, ew. Damn, I wish I didnt lose those books.</t>
  </si>
  <si>
    <t>lovemy3ds</t>
  </si>
  <si>
    <t>awww  Diamond and Leonard are gone and now we are two kids short of our &amp;quot;six pack&amp;quot;.  HURRY HOME! umm even though you just left this morn</t>
  </si>
  <si>
    <t xml:space="preserve">i have a huge ugly blister on my finger! </t>
  </si>
  <si>
    <t>cgiorgi</t>
  </si>
  <si>
    <t>I've tested Bing and I did not find anything special  One hint however: keywords in URLs are much more taken into account for the ranking.</t>
  </si>
  <si>
    <t>Liltweety18</t>
  </si>
  <si>
    <t>My bestfriend is mad at me  i cant stand it</t>
  </si>
  <si>
    <t>emma1310</t>
  </si>
  <si>
    <t xml:space="preserve">@Phoemail Perhaps it's a publicity stunt for the final series of Lost? actually, that's probably pretty poor taste if it has gone down </t>
  </si>
  <si>
    <t>zoe_678</t>
  </si>
  <si>
    <t xml:space="preserve"> hate shit strirrers</t>
  </si>
  <si>
    <t xml:space="preserve">doesn't get spymaster and I've got no energy left now </t>
  </si>
  <si>
    <t>AliciaBeezy</t>
  </si>
  <si>
    <t xml:space="preserve">@rickyzzz damn that sucks </t>
  </si>
  <si>
    <t xml:space="preserve">Wow just seen that he died  strange to think i knew him once R.I.P </t>
  </si>
  <si>
    <t>sbearx</t>
  </si>
  <si>
    <t>have QCS practice ALL day  ugh so gross. school is soo boring but ya have to stick it out! :S</t>
  </si>
  <si>
    <t>LilBigMonster</t>
  </si>
  <si>
    <t xml:space="preserve">Wake up tomorrow morning at 4am for work </t>
  </si>
  <si>
    <t>sabrinaboyett</t>
  </si>
  <si>
    <t xml:space="preserve">omg this headache will NOT go away!! &amp;amp; i'm starting to feel sick again....not cool </t>
  </si>
  <si>
    <t xml:space="preserve">There's a book on After Effects CS4 staring at me menacingly </t>
  </si>
  <si>
    <t>The_Father</t>
  </si>
  <si>
    <t xml:space="preserve">@iheartcuddles sorry on both counts. </t>
  </si>
  <si>
    <t>marcuslywood</t>
  </si>
  <si>
    <t xml:space="preserve">I wanted more Mass Effect stuff. </t>
  </si>
  <si>
    <t>jonasxlovexlife</t>
  </si>
  <si>
    <t xml:space="preserve">headache. grr </t>
  </si>
  <si>
    <t>sexykristenxoxo</t>
  </si>
  <si>
    <t xml:space="preserve">@Zeus92 Dunno, but it is pretty lame. </t>
  </si>
  <si>
    <t>itshannahbitch2</t>
  </si>
  <si>
    <t xml:space="preserve">Watching dawsons creek and i cant find my ipod! </t>
  </si>
  <si>
    <t>AddisonMitchell</t>
  </si>
  <si>
    <t xml:space="preserve">@rachelshaw90 I think you hate me. </t>
  </si>
  <si>
    <t xml:space="preserve">http://twitpic.com/6fbp8 - Muh new dress.. I wanna wear it! But i have no where to wear it too </t>
  </si>
  <si>
    <t>Sonespn</t>
  </si>
  <si>
    <t xml:space="preserve">Slow Monday </t>
  </si>
  <si>
    <t xml:space="preserve">@Chaoticshimmer Humidity is the worst </t>
  </si>
  <si>
    <t>bjp2012</t>
  </si>
  <si>
    <t xml:space="preserve">Just landed in New York np time to sight see </t>
  </si>
  <si>
    <t xml:space="preserve">@steamrunner I may need pointing in the right direction after cider. Not very good at drinking </t>
  </si>
  <si>
    <t>dpencilpusher</t>
  </si>
  <si>
    <t xml:space="preserve">get your Hummers while stocks last, #GM is going under </t>
  </si>
  <si>
    <t>Eww, work  then senior awards!!</t>
  </si>
  <si>
    <t xml:space="preserve">@smokedrinkdrive wow. no that's awesome! wish i could be creative </t>
  </si>
  <si>
    <t xml:space="preserve">really dont get the design argument </t>
  </si>
  <si>
    <t>albihogan</t>
  </si>
  <si>
    <t xml:space="preserve">misses his fella. </t>
  </si>
  <si>
    <t>myrandakae</t>
  </si>
  <si>
    <t xml:space="preserve">@sissyross hey girl i cnt send txt or call out. sry! i wld have lvd to swim 2day. im working everyday this week! ugh </t>
  </si>
  <si>
    <t>LaineyErtz</t>
  </si>
  <si>
    <t>I saw a car that looked identical to the one on the show the other day! I was so excited but no one understood my happiness  @laurapete</t>
  </si>
  <si>
    <t>TechMonadnock</t>
  </si>
  <si>
    <t xml:space="preserve">ridiculous traffic getting to 89 in lebanon - we'll be lucky to make it to Harlow's by 7 </t>
  </si>
  <si>
    <t>im downstairs revising for my geography exam tomos. argh, not good  i have 7 case studies to learn&amp;amp; 4 topics. .. http://bit.ly/7YWMZ</t>
  </si>
  <si>
    <t xml:space="preserve">aaahh im stressing out ! im going to fail </t>
  </si>
  <si>
    <t>meohcollin</t>
  </si>
  <si>
    <t xml:space="preserve">I hate putting new strings on my guitar. They always sound gross </t>
  </si>
  <si>
    <t>martapushedplay</t>
  </si>
  <si>
    <t>@ddlovato boys suck  except for the jonas brothers DD</t>
  </si>
  <si>
    <t>bhartibhagat</t>
  </si>
  <si>
    <t>long weekend over  Back to work.</t>
  </si>
  <si>
    <t>BigueRebecca</t>
  </si>
  <si>
    <t>lauren look like a princess at heidi's weidding. omg im crying . no more lauren that is so sad.  love you @laurenconrad</t>
  </si>
  <si>
    <t>annalee172</t>
  </si>
  <si>
    <t xml:space="preserve">bored......no one to talk to.......  </t>
  </si>
  <si>
    <t>gemmerzz</t>
  </si>
  <si>
    <t xml:space="preserve">@TinaAKAPeachez. Who is Sadie? </t>
  </si>
  <si>
    <t xml:space="preserve">NOOOOOOOOOOOOOOOOOOO, so many information, I'm a rubbish historian </t>
  </si>
  <si>
    <t xml:space="preserve">@fanofbsb4ever not good!! </t>
  </si>
  <si>
    <t>aimeelarsen</t>
  </si>
  <si>
    <t xml:space="preserve">Bored with being stuck on her back.  Boo!  </t>
  </si>
  <si>
    <t>theharrytheory</t>
  </si>
  <si>
    <t>@yobbbo yer it is really nice, except when your in an exam looking at the sun outside   how are you likeing it?</t>
  </si>
  <si>
    <t>@ohmisshaleyann #@$%^&amp;amp;*%$#%&amp;amp;86  call me immediately one of you guyss</t>
  </si>
  <si>
    <t>Alixdaniela</t>
  </si>
  <si>
    <t xml:space="preserve">But why? </t>
  </si>
  <si>
    <t>I am ready for a nap, workout this morning then 6 hours of class, and now homework for the rest of the night   only 5 more weeks of class</t>
  </si>
  <si>
    <t>sunrisepromo</t>
  </si>
  <si>
    <t xml:space="preserve">@nuchtchas Nothing about Canada though </t>
  </si>
  <si>
    <t xml:space="preserve">I luv this song. http://bit.ly/riC8u And I'm shocked that there is so much hate in this world </t>
  </si>
  <si>
    <t xml:space="preserve">im really hating school right now </t>
  </si>
  <si>
    <t>gutter2D</t>
  </si>
  <si>
    <t>Disappointed in the NCAA Football 10 rosters released today  Every team is very inaccurate. Oh well; gym then studying Statistics</t>
  </si>
  <si>
    <t xml:space="preserve">The snow is coming down really hard out here. </t>
  </si>
  <si>
    <t>wheeliebin_</t>
  </si>
  <si>
    <t xml:space="preserve">new moon looks amazing, must remember tissues </t>
  </si>
  <si>
    <t>thehl7guy</t>
  </si>
  <si>
    <t xml:space="preserve">@perosh I read it, thanks.  Seems like it's .NET based.  No mention of Java anywhere </t>
  </si>
  <si>
    <t>gaytheologian</t>
  </si>
  <si>
    <t xml:space="preserve">@cwdaniels i was thinking in terms of the &amp;quot;army of god&amp;quot; people actually. it weighs heavy on me that someone shot that man in his CHURCH </t>
  </si>
  <si>
    <t>FSGDAG</t>
  </si>
  <si>
    <t xml:space="preserve">My 4yr son has to have a colonoscopy tomorrow morning and cant eat anything else today. He's starving and its killing me! </t>
  </si>
  <si>
    <t>_cahz</t>
  </si>
  <si>
    <t>hey, super triste e aÃ</t>
  </si>
  <si>
    <t>Jessicagiggles</t>
  </si>
  <si>
    <t xml:space="preserve">ugh just back from a eye doctor place..lol and i got eye drops and now there blurry </t>
  </si>
  <si>
    <t>daniellecaley</t>
  </si>
  <si>
    <t>has a burnt chocolate crepe   don't ask how i managed that..</t>
  </si>
  <si>
    <t>KEMARIE</t>
  </si>
  <si>
    <t xml:space="preserve">@Cavalli_Cali YES , THEY JUST POSTED MY PICS I TRYED TO PUT UP FROM LIKE A WEEK AGO....   </t>
  </si>
  <si>
    <t xml:space="preserve">@krabumple  the health care system down there sucks ass! sorry to hear you're in so much pain </t>
  </si>
  <si>
    <t xml:space="preserve">wth. heart-o-matic is telling me my etsy username is invalid. </t>
  </si>
  <si>
    <t xml:space="preserve">workkkkksuckssssss </t>
  </si>
  <si>
    <t>imglamorous</t>
  </si>
  <si>
    <t xml:space="preserve">So far i have no follower..hmm  </t>
  </si>
  <si>
    <t>alyssahayley</t>
  </si>
  <si>
    <t xml:space="preserve">@maliajonas hahaha i just had the weirdest dream last night. it was u me and abbey like really good friends again... i miss that </t>
  </si>
  <si>
    <t xml:space="preserve">@iHaps tweetdeck tweeted about it today too. It's a Twitter based problem apparently </t>
  </si>
  <si>
    <t>christynajjar</t>
  </si>
  <si>
    <t>@jaredkaufman  i wanna see    was supposed to on friday but didnt</t>
  </si>
  <si>
    <t>bittatilda</t>
  </si>
  <si>
    <t xml:space="preserve">@MrsBillKaulitz your going to the beach... wait til we're finished!!!!! </t>
  </si>
  <si>
    <t>smoothrider21</t>
  </si>
  <si>
    <t xml:space="preserve">I don't like storms.. no hail for me.. I want my mommy </t>
  </si>
  <si>
    <t>taylortrav</t>
  </si>
  <si>
    <t xml:space="preserve">twitter wont display my pictures </t>
  </si>
  <si>
    <t>GreekJim26</t>
  </si>
  <si>
    <t>What a crappy day at work.  I wanna go home and watch the microsoft press conference   I should go to the gym too</t>
  </si>
  <si>
    <t>alphapisces</t>
  </si>
  <si>
    <t xml:space="preserve">Just set up the account. &amp;quot;Catastrophic Tidal Destruction&amp;quot; wouldn't fit in the account name. </t>
  </si>
  <si>
    <t xml:space="preserve">Ugh.... They still aren't here, which means they'll probably be banging on the door at 8am tomorrow. Dammit!!! </t>
  </si>
  <si>
    <t xml:space="preserve">@Jonfann her phones been disconected. </t>
  </si>
  <si>
    <t xml:space="preserve">@FamousTweeter oh dont feel sorry for me ill be fine *sniffs* </t>
  </si>
  <si>
    <t>bcarr</t>
  </si>
  <si>
    <t xml:space="preserve">@ryanobles Is @Moran4Governor the Democrat gubernatorial candidate? Truth be told, I haven't been keeping up! </t>
  </si>
  <si>
    <t>unicorn_mermaid</t>
  </si>
  <si>
    <t xml:space="preserve">i'm going to miss this house. </t>
  </si>
  <si>
    <t>@JaredICF what's wrong buddy?  Is there anything i can do to help?</t>
  </si>
  <si>
    <t>lauren_dawn_</t>
  </si>
  <si>
    <t xml:space="preserve">being phoneless sucks !  </t>
  </si>
  <si>
    <t>aeyez</t>
  </si>
  <si>
    <t>@YANICAKES nothing at all   been at the stinkin hosp for days.  Im bored outta my mind!</t>
  </si>
  <si>
    <t>crap ! i missed the MTV movie awards  !   ah well thats what repeats are for !</t>
  </si>
  <si>
    <t>cilliand</t>
  </si>
  <si>
    <t xml:space="preserve">@liamyoung But i want a prize!! </t>
  </si>
  <si>
    <t>@everythinggreen Hope everything is ok  Writing sometimes can be the best coping mechanism...</t>
  </si>
  <si>
    <t xml:space="preserve">The track is so lonely </t>
  </si>
  <si>
    <t>A friend and great writer is moving away. Our local writers group is saying goodbye tonite.  I had hoped to see him pubbed before he left.</t>
  </si>
  <si>
    <t>KennyChampaco</t>
  </si>
  <si>
    <t xml:space="preserve">alcatraz, castro, haight-ashbury, golden gate park, michelle tanners house, muni, bart, f-train, cable car all yesterday. last day today </t>
  </si>
  <si>
    <t>Geoflo13</t>
  </si>
  <si>
    <t xml:space="preserve">Gettin ready to leave America. 2 Days left. </t>
  </si>
  <si>
    <t>Cindcho</t>
  </si>
  <si>
    <t xml:space="preserve">@nameun Just booked tickets for your parents July 4th. So sad you and your bro won't be joining them!!! </t>
  </si>
  <si>
    <t>GizmoTinSnips</t>
  </si>
  <si>
    <t xml:space="preserve">Apparently Susan Boyle is mad. Who would have guessed. I Ordered my baby cakes top so i am very happy, oh and i still sound like a man </t>
  </si>
  <si>
    <t>mel0d</t>
  </si>
  <si>
    <t xml:space="preserve">@chayce Good story. Got my attention right away. Interesting narrative. Loved this line &amp;quot;..bush as dense as, well, Bush.&amp;quot; Sad ending. </t>
  </si>
  <si>
    <t>missKMC13</t>
  </si>
  <si>
    <t>Preparing for my night class...cyberlaw with bissonette  what a long day.</t>
  </si>
  <si>
    <t>thekeemstr</t>
  </si>
  <si>
    <t xml:space="preserve">Heading in to work and don't feel like it </t>
  </si>
  <si>
    <t>MichyCornPops</t>
  </si>
  <si>
    <t xml:space="preserve">i just washed my car and of course it rained </t>
  </si>
  <si>
    <t xml:space="preserve">@paulasgirl94 DID SHE REALY </t>
  </si>
  <si>
    <t>LuvMyDJ</t>
  </si>
  <si>
    <t>@mikef1182  sorry chief! Your off the next 2 days, so hit it then. Oh and yeah, both you AND Ray are off!!! SUCKO!!!</t>
  </si>
  <si>
    <t>BenInNy</t>
  </si>
  <si>
    <t xml:space="preserve">@joshmobleymusic I'm afraid that in my current room it wouldn't help: 3 full walls of storm windows and poly'd wood with zero insulation </t>
  </si>
  <si>
    <t>me sad only 6 days left  I'm gonna miss my buddy so much and all my senior friends I'm gonna cry</t>
  </si>
  <si>
    <t xml:space="preserve">My phone decided to disconnect itself from the internet now i can't get on twitter  'cept for texting in </t>
  </si>
  <si>
    <t>@kiLLa21 because its time to pay bills  too much money I'm going to cough up</t>
  </si>
  <si>
    <t>LiLiBookGirl</t>
  </si>
  <si>
    <t>Awesome!  Congrats!!!  When I first saw the title, I though you were talking about quitting Tagfoot for good   I wo... http://bit.ly/2hPSP</t>
  </si>
  <si>
    <t>RiValPhoto</t>
  </si>
  <si>
    <t xml:space="preserve">@freddurst Incredibly sad </t>
  </si>
  <si>
    <t>bobmatnyc</t>
  </si>
  <si>
    <t xml:space="preserve">@nomiunni everything I've seen today on this indicates no.  </t>
  </si>
  <si>
    <t xml:space="preserve">@dwgirl4life i hope u dont think im a hoe chica </t>
  </si>
  <si>
    <t xml:space="preserve">the last 2 hrs I've been rebuilding my itunes library just so i can get my #'s in my phone, 3 x's now and it still wont work. shoot me </t>
  </si>
  <si>
    <t xml:space="preserve">dude ANSWER me , its importaint </t>
  </si>
  <si>
    <t>@JCRMarlinsbeat Aw, that's no fun  Thanks for letting me know though!</t>
  </si>
  <si>
    <t xml:space="preserve">@x_Maxine_x Im scaredi t is actually someones mum haha a duno :^) drunk probably </t>
  </si>
  <si>
    <t>@MrAntony wish i was watching it right now  cant even watch the repeat cos the tv is being hogged D:</t>
  </si>
  <si>
    <t xml:space="preserve">@reed666 if you told me I may have gone </t>
  </si>
  <si>
    <t>Hnicley</t>
  </si>
  <si>
    <t xml:space="preserve">I am going to watch some Tball if I ever get off work !!!! </t>
  </si>
  <si>
    <t xml:space="preserve">@ckristen yeah the weather does suck today </t>
  </si>
  <si>
    <t>jdemay</t>
  </si>
  <si>
    <t>back from a short 30k evening bike ride, got a flat towards the end  now watch 24 season Finale (Season 7 that is). #fb</t>
  </si>
  <si>
    <t>@NICOLEMONROE206 noooo !  but I have alternative advantages! Likee the fact I know damn near every club promoter in hollywood!! YAY! H ...</t>
  </si>
  <si>
    <t>bridgetdoerr</t>
  </si>
  <si>
    <t xml:space="preserve">AH! The color is peeling off of my BRAND NEW hoops! GOSH DARN IT! That means I have to buy more. . . And switch to studs till I do. </t>
  </si>
  <si>
    <t>Huge fire near where I live  hope its nothing really serious xxxxxxxxxxxx</t>
  </si>
  <si>
    <t xml:space="preserve">@HLindskold she's overstepping departments and acting like the general manager. Monster has the same as everything else </t>
  </si>
  <si>
    <t xml:space="preserve">@smoothiebaby  i hate waitin do for stuff worst thing EVER </t>
  </si>
  <si>
    <t xml:space="preserve">is looking for the mute button on the Kojima teaser site... not finding one... </t>
  </si>
  <si>
    <t xml:space="preserve">@darthrazorback I'm trying to vote but the link wont work </t>
  </si>
  <si>
    <t xml:space="preserve">@Miss_Lalaine and I'm stuck with people with babies with stinky diappers </t>
  </si>
  <si>
    <t xml:space="preserve">@shan1392 I miss Gravity! </t>
  </si>
  <si>
    <t>raindropslinn</t>
  </si>
  <si>
    <t xml:space="preserve">still sleepy. (: did'nt have enough sleep. arrived home at exactly 4am na. err. so late. not yet doing my LMPs. sounds like pressure. </t>
  </si>
  <si>
    <t>cici_lokita</t>
  </si>
  <si>
    <t>@LaurenConrad yes it was missing audio  it sucked...but oh well</t>
  </si>
  <si>
    <t>AllisonRickly</t>
  </si>
  <si>
    <t>guess what as though life couldnt get any worse im afraid i might be getting sick    life can suck</t>
  </si>
  <si>
    <t>heismandi</t>
  </si>
  <si>
    <t xml:space="preserve">Just told Joe what his anniversary present is because it wouldn't get here in time </t>
  </si>
  <si>
    <t>moenchh</t>
  </si>
  <si>
    <t>going to the FFA banquet in about a half hour. arghh official dress  who is going tonight?</t>
  </si>
  <si>
    <t xml:space="preserve">Can feel head clogging up. Feel lke shit. Hate being sick </t>
  </si>
  <si>
    <t>jennifer_lee91</t>
  </si>
  <si>
    <t>random. - Iâ€™m tired  I need to learn how to sleep earlier.. http://tumblr.com/xvq1xbh87</t>
  </si>
  <si>
    <t>niknakz001</t>
  </si>
  <si>
    <t>@MissKatiePrice I hope you and the kids are well / pete is making a big mistake : /  I thought he would be the 1 man to stick by you  x</t>
  </si>
  <si>
    <t xml:space="preserve">@OnlYdeShanda this orientation thing for a job.. suxx </t>
  </si>
  <si>
    <t>macfriendly</t>
  </si>
  <si>
    <t xml:space="preserve">#moon looks amazing tonite  through my new #binoculars wish I had a  #telescope though  </t>
  </si>
  <si>
    <t>@HaleyAllTimeLow Ian left  Aw well, whatever makes him happy. &amp;lt;3</t>
  </si>
  <si>
    <t xml:space="preserve">I burnt a hole on one of my tops. Blowdrying a wet spot: not a good idea. </t>
  </si>
  <si>
    <t xml:space="preserve">Didn't get my ice cream  did have strawberry cheesecake though </t>
  </si>
  <si>
    <t xml:space="preserve">i hate muse  no dates at newcastle  nearest is liverpool. wanna see them soooo bad  </t>
  </si>
  <si>
    <t xml:space="preserve">Is off to bed it's already 11.30 &amp;amp; needed to get there sooner! LOL Up again  6.15 </t>
  </si>
  <si>
    <t>Enchantednight</t>
  </si>
  <si>
    <t>@ElissaEllis that's the release for the US isn't it? I think mine will b out a bit after  I'm in the uk...it's not fair!!!! Need to move!</t>
  </si>
  <si>
    <t xml:space="preserve">Ahhhhh my ear wont stop ringin... im trying to write my paper but i just cant concentrate </t>
  </si>
  <si>
    <t>sugyroxdemsox</t>
  </si>
  <si>
    <t>my roomie for next year just invited me to a baseball game and i had to decline cause i had no way to get to park  oh well - houseparty!</t>
  </si>
  <si>
    <t>SarahChicken</t>
  </si>
  <si>
    <t xml:space="preserve">@ruthy23 lol!! poor you... I just feel like i need to shake myself.. want to do so much and dont know where to start!  </t>
  </si>
  <si>
    <t>beckygreenwood</t>
  </si>
  <si>
    <t xml:space="preserve">Sad about the AirFrance Plane </t>
  </si>
  <si>
    <t xml:space="preserve">@Chicago_Ted I went to a local shelter and they had two of the most affectionate, fluffy cats, but they had already been adopted.  </t>
  </si>
  <si>
    <t>dolphinholmeval</t>
  </si>
  <si>
    <t>@GryphonReunion Sadly having to miss it  - would have loved to have got there cos haven't seen Brian since his big day</t>
  </si>
  <si>
    <t>@dwgirl617 I am just at work. I came in late, so I am staying late. Will probably be here til 7.  Can't wait to hear the stories!</t>
  </si>
  <si>
    <t>watermelonsmile</t>
  </si>
  <si>
    <t>@always_august ohhhhhhh. well...we must still love him and whatever he does! and still love KH.  [you gonna be on msn ever again? xD]</t>
  </si>
  <si>
    <t xml:space="preserve">Youch! I just bashed my little toe and it's neighbour on the dining table leg! Can't tell if it's badly bashed or broken. Hope not broken </t>
  </si>
  <si>
    <t xml:space="preserve">@DJMOFLAVA cause u acting like u didnt like it </t>
  </si>
  <si>
    <t>EbonyCJ</t>
  </si>
  <si>
    <t>@SiLLYCHiCK01 It doesnt say twitter berry  I couldnt get on it wouldnt log off,..</t>
  </si>
  <si>
    <t>pickofthetwitr</t>
  </si>
  <si>
    <t>Ew school tomorrow  idk what im gonna say.</t>
  </si>
  <si>
    <t>Rhiaden</t>
  </si>
  <si>
    <t xml:space="preserve">Silliest thing is, I have spent all damn week playing each different class to 20, so am now thoroughly sick of the starter areas </t>
  </si>
  <si>
    <t>christull</t>
  </si>
  <si>
    <t>Why so many tourists today  in Clinton http://loopt.us/WuiLlw.t</t>
  </si>
  <si>
    <t>SteveAndrews</t>
  </si>
  <si>
    <t xml:space="preserve">@chrislove I've been to the helicopter museum before, but their cockpit sim sux </t>
  </si>
  <si>
    <t>tkcom</t>
  </si>
  <si>
    <t xml:space="preserve">I hate bureaucracy. </t>
  </si>
  <si>
    <t>my ipod is about to run out  damn it</t>
  </si>
  <si>
    <t>gokine</t>
  </si>
  <si>
    <t>I really miss Nickelback  Best band ever</t>
  </si>
  <si>
    <t xml:space="preserve">@CHARLIEFOGG u haven't met me though  So wot do u do? i haven't got a clue.... </t>
  </si>
  <si>
    <t>Yea  its been a pretty gay day</t>
  </si>
  <si>
    <t>Just_Stay_Gold</t>
  </si>
  <si>
    <t xml:space="preserve">Im such a bad girl. </t>
  </si>
  <si>
    <t>@robday Yup  Not looking forward at all! Got my notes on my knee now, going to go through them once again!</t>
  </si>
  <si>
    <t xml:space="preserve">is at work &amp;amp; just cut her finger open even more </t>
  </si>
  <si>
    <t>andytinkham</t>
  </si>
  <si>
    <t xml:space="preserve">@michelle_eide I'm so sorry to hear that. </t>
  </si>
  <si>
    <t xml:space="preserve">@DarynTedric I tried that! </t>
  </si>
  <si>
    <t>kasabian advert... wish i was going to Oasis this weekend  kasabia and the enemy are supporting as well &amp;lt;3</t>
  </si>
  <si>
    <t xml:space="preserve">@sharifedak aww im sure it looks cute! i wanna see it. and i wanna get my hair cut. its so long now </t>
  </si>
  <si>
    <t>EJXD2</t>
  </si>
  <si>
    <t>@BklynBckstretch I'm not coming to the Belmont this year.  I was asking on behalf of a coworker.</t>
  </si>
  <si>
    <t>mckinneykelsey</t>
  </si>
  <si>
    <t xml:space="preserve">@lakynmarie i'm so nosy!  and I don't have your number </t>
  </si>
  <si>
    <t>tayuk</t>
  </si>
  <si>
    <t xml:space="preserve">@wideeyedbrowns don't cry, now I feel bad </t>
  </si>
  <si>
    <t xml:space="preserve">I really need to lose the ten pounds ive gained. I have no clothes that fit me right now </t>
  </si>
  <si>
    <t>vacation almost here...so close and yet so far away.  visiting ur mom isn't really vacation anyway. hmpf.</t>
  </si>
  <si>
    <t xml:space="preserve">fell asleep in class and dropped my new phone </t>
  </si>
  <si>
    <t xml:space="preserve">Sound of Madness is an awesome song! don't know why it's dropping though on the countdown </t>
  </si>
  <si>
    <t>I am bord of revising why do we have to do silly exams  Got 1 2morro as well</t>
  </si>
  <si>
    <t>Jcp22187</t>
  </si>
  <si>
    <t xml:space="preserve">There is something seriously wrong with my ear </t>
  </si>
  <si>
    <t xml:space="preserve">@mduncan_9  </t>
  </si>
  <si>
    <t xml:space="preserve">Facebook and Twitter Xbox apps look cool, but can you build your own? XNA doesn't provide network access outside of XBL </t>
  </si>
  <si>
    <t>juhsteen</t>
  </si>
  <si>
    <t xml:space="preserve">@AlexAZak I hope you don't remove me.  </t>
  </si>
  <si>
    <t>rhidown</t>
  </si>
  <si>
    <t xml:space="preserve">@JoshFittell damn it, not smart enough. they found it. </t>
  </si>
  <si>
    <t>craigdavemuir</t>
  </si>
  <si>
    <t xml:space="preserve">My Twitter avatar is completely broke. Won't let me upload a new one </t>
  </si>
  <si>
    <t xml:space="preserve">@m_a_scolding I called her Clement and she left the room. Not happening </t>
  </si>
  <si>
    <t>milwaukeeseo</t>
  </si>
  <si>
    <t xml:space="preserve">@JordanKasteler must have tons o' pressure from his daughter. &amp;amp; now out of office he can be the Cheney everyone loves. BLAH! </t>
  </si>
  <si>
    <t xml:space="preserve">Omg the tears  Billy always gets it in the face </t>
  </si>
  <si>
    <t>sillygnd</t>
  </si>
  <si>
    <t xml:space="preserve">My prayers are with the friends and family of Air France flight 447... I am so sorry </t>
  </si>
  <si>
    <t>_flexx_</t>
  </si>
  <si>
    <t>@TanyaTermoil ahhh i know! i havnt been able to sleep since it got hot  my room is boiling all night</t>
  </si>
  <si>
    <t>npratt24</t>
  </si>
  <si>
    <t xml:space="preserve">On a Blockbuster conference call, yay </t>
  </si>
  <si>
    <t>Floundamore</t>
  </si>
  <si>
    <t>marveen</t>
  </si>
  <si>
    <t xml:space="preserve">@airfrace  </t>
  </si>
  <si>
    <t>geoffrey_braaf</t>
  </si>
  <si>
    <t>@tehlike yep!  i'm so pissed that i'm considering a legacy solution. This is costing me to much time for such simple functionality</t>
  </si>
  <si>
    <t xml:space="preserve">missing Chef Kami already </t>
  </si>
  <si>
    <t>vulgardaclown</t>
  </si>
  <si>
    <t xml:space="preserve">@GNitro i know, i couldnt type out all the awesome in 100 char or less. </t>
  </si>
  <si>
    <t>@Rhe_S thanks  ... jay called me a twit pic ho &amp;amp; wanda said I act like mijo  lol</t>
  </si>
  <si>
    <t>floptwo</t>
  </si>
  <si>
    <t xml:space="preserve">have to wait 1 year to watch Toys Story 3 !!!!!! http://bit.ly/oNBqD  </t>
  </si>
  <si>
    <t xml:space="preserve">Now big boi is going to have a bad owner who hates him </t>
  </si>
  <si>
    <t>radersrus</t>
  </si>
  <si>
    <t xml:space="preserve">@adrianflores the scheduling wouldn't work for me. </t>
  </si>
  <si>
    <t xml:space="preserve">@TheOriginal: Yeah I know but she won't answer her phone and her mom said that she'd call me back... so. I'm really scared for her too. </t>
  </si>
  <si>
    <t>Deleilaa</t>
  </si>
  <si>
    <t xml:space="preserve">@Dannymcfly  bruce is today in the netherlands and you missed him </t>
  </si>
  <si>
    <t xml:space="preserve">Such a terrible tragedy, but how did it and how could it happen? Those poor victims, I can't imagine what they were feeling </t>
  </si>
  <si>
    <t>selibubble</t>
  </si>
  <si>
    <t xml:space="preserve">@CanCandy huft .. im tired too .. Our teacher not cAre aBout us </t>
  </si>
  <si>
    <t xml:space="preserve">Dammit 100 degree weather! I miss San Fran </t>
  </si>
  <si>
    <t>CelestaEyhout</t>
  </si>
  <si>
    <t xml:space="preserve">@katyperry I love the Ting Tings, wish i could have been there aswell! </t>
  </si>
  <si>
    <t>katpross</t>
  </si>
  <si>
    <t xml:space="preserve">loves the sun. Really need to crack on with revision at some point, i'm so lazy </t>
  </si>
  <si>
    <t>aisofspades</t>
  </si>
  <si>
    <t xml:space="preserve">I bought cherries that are rotten! fuck u safeway. in other news, this is the first day in about 5 mths that I haven't had coffee. </t>
  </si>
  <si>
    <t>A_Crouse</t>
  </si>
  <si>
    <t>@amberskyemartin you had the same shirt as me today  lol</t>
  </si>
  <si>
    <t>Digidude0804</t>
  </si>
  <si>
    <t xml:space="preserve">Doing homework right now... Super bored </t>
  </si>
  <si>
    <t xml:space="preserve">feels left out of things </t>
  </si>
  <si>
    <t xml:space="preserve">omgggg :| :| :| im getting really worried about my brothers, he's still not back. dad just phoned to tell me </t>
  </si>
  <si>
    <t xml:space="preserve">Sowwwwy i totally forgot until ms chesak just reminded me </t>
  </si>
  <si>
    <t xml:space="preserve">@philko87 but i'm afraid of the ocean. </t>
  </si>
  <si>
    <t>inform8n</t>
  </si>
  <si>
    <t xml:space="preserve">Holy crap! Western Digital has a 2TB hard drive now. I feel old... I remember when 1GB was groundbreaking. </t>
  </si>
  <si>
    <t xml:space="preserve">has a major headache. Plus my water pump just died on my van. I barely made it home.  </t>
  </si>
  <si>
    <t>allonsyalonso</t>
  </si>
  <si>
    <t>I can't work twitter I can't even upload a bloody picture   gutted</t>
  </si>
  <si>
    <t>eessims</t>
  </si>
  <si>
    <t xml:space="preserve">@DaveCharest speaking of Philip Seymour Hoffman... had to shut off &amp;quot;Synechode, New York&amp;quot;... not Philip's best movie he's been in </t>
  </si>
  <si>
    <t>smellimeli</t>
  </si>
  <si>
    <t xml:space="preserve">at the doctor, getting checked for my knee </t>
  </si>
  <si>
    <t>SharaVictoria</t>
  </si>
  <si>
    <t xml:space="preserve">Just moved into con dron and locked out already. Miss my friends </t>
  </si>
  <si>
    <t>owlsGOhoot_GOG</t>
  </si>
  <si>
    <t>well about to go to school  lol</t>
  </si>
  <si>
    <t>@ReyRey824 yea i can't watch soul men for that same reason  sux he is gone..</t>
  </si>
  <si>
    <t xml:space="preserve">I could stand to go laze around some more </t>
  </si>
  <si>
    <t>willjake</t>
  </si>
  <si>
    <t xml:space="preserve">I am utterly and complete;y exhausted.  I very much wish I could miss my church meeting this evening, though, no doubt, I will go.  </t>
  </si>
  <si>
    <t>The Air France incident is really sad  http://digg.com/d1sdXi</t>
  </si>
  <si>
    <t xml:space="preserve">@La_La18 yes! I luv them &amp;amp; hate them @ the same time! </t>
  </si>
  <si>
    <t>It's just with how terrible their first couple games looked.  It's getting better though.</t>
  </si>
  <si>
    <t>JordanaLaStrang</t>
  </si>
  <si>
    <t>I'm terribly sad I missed the first pedestrian sunday of the season  June 28 booked!</t>
  </si>
  <si>
    <t>Viciousti</t>
  </si>
  <si>
    <t xml:space="preserve">writing an essay </t>
  </si>
  <si>
    <t>fashionfind</t>
  </si>
  <si>
    <t xml:space="preserve">Mourning for people we lost in the Air France mishap early this morning </t>
  </si>
  <si>
    <t xml:space="preserve">scary stuff. sudden emergency C section at 4pm today, C recovering, baby still in intensive care </t>
  </si>
  <si>
    <t>fraaancesca</t>
  </si>
  <si>
    <t xml:space="preserve">@imeyouimyour I know, I hate to see men cry </t>
  </si>
  <si>
    <t>@karlihenriquez wtf they r like 10 going on 25 not cool  very disturbing... What is this world coming to.</t>
  </si>
  <si>
    <t>s_finucane</t>
  </si>
  <si>
    <t xml:space="preserve">sitting here in agony atm, my stomach hurts, boo hoo </t>
  </si>
  <si>
    <t>@vicki_xx  have ya gt new version of wl book?</t>
  </si>
  <si>
    <t>wandering_fairy</t>
  </si>
  <si>
    <t xml:space="preserve">Trying to post an update at Scarlett-Fan but it's loading so slow </t>
  </si>
  <si>
    <t xml:space="preserve">Off to see how much i've gained in the last month. Guessing at least 6lbs. </t>
  </si>
  <si>
    <t>Claragoes</t>
  </si>
  <si>
    <t>@tommcfly , Why u never answer me ?   - Have you ever eaten pÃ£o de queijo?</t>
  </si>
  <si>
    <t>lesliepokita</t>
  </si>
  <si>
    <t xml:space="preserve">@SuperRecords Sad and happy. I am a two-pole XD. Mcfly does not come to mexico </t>
  </si>
  <si>
    <t>theneolution</t>
  </si>
  <si>
    <t>still don`t understand twitter ... really not wanting to go to detroit tonight ...  â™¥</t>
  </si>
  <si>
    <t>PopGoesDaCamera</t>
  </si>
  <si>
    <t xml:space="preserve">Muse. London. Need to go. I cant miss them again, I'll die.    </t>
  </si>
  <si>
    <t>bevies</t>
  </si>
  <si>
    <t xml:space="preserve">barely got through class today; took a nap and i still feel like shit; attempting to do homework now. i hate being sick! </t>
  </si>
  <si>
    <t>alexov17</t>
  </si>
  <si>
    <t xml:space="preserve">Iam already here in my room. And it feels lonly iam sad. </t>
  </si>
  <si>
    <t xml:space="preserve">@jesssicaraymond not fair, i tweeting more and got blocked lol </t>
  </si>
  <si>
    <t>homodom</t>
  </si>
  <si>
    <t xml:space="preserve">Just walked along the beach avec le boyfriend-well nice evening! Heading back to the London pad tomorrow-I'm going to miss the beach!! </t>
  </si>
  <si>
    <t>just finished up the cutest AI2 4 baby Morgan. so excited. gotta make more... mayB l8er. got a belly ache ATM.  Anxious 4 dyed OBV 2morra</t>
  </si>
  <si>
    <t>mikedizon</t>
  </si>
  <si>
    <t xml:space="preserve">i wonder if tables at Blue Hill are going to be harder to get after Obama dined there this weekend. </t>
  </si>
  <si>
    <t>@MichaellaBassam it's depressing.  but yeah, it's his choice and it's probably for the best. i'll miss him, he was my favorite member.</t>
  </si>
  <si>
    <t>goldieisyermom1</t>
  </si>
  <si>
    <t xml:space="preserve">Not Looking Foward To Tomorrow, Finals All Day. </t>
  </si>
  <si>
    <t>evilmastr</t>
  </si>
  <si>
    <t xml:space="preserve">&amp;quot;Prison Break - The Final Break&amp;quot;... Huuuuuuu... TÃ¥rar! </t>
  </si>
  <si>
    <t>McNastyIV</t>
  </si>
  <si>
    <t xml:space="preserve">I can't fucking win!!! I guess I'll never be good enough or everything you want. idk what to do. </t>
  </si>
  <si>
    <t>My eye hurts sooo bad! At an eye doctor now.    http://twitpic.com/6fc6c</t>
  </si>
  <si>
    <t>MissEmm_Yum</t>
  </si>
  <si>
    <t>I think something is wrong with my ankle  I'm hobbling aroun the hospital..I look like a dummy lol</t>
  </si>
  <si>
    <t xml:space="preserve">really cba anymore!          pain! </t>
  </si>
  <si>
    <t>MonaTantawi</t>
  </si>
  <si>
    <t>@MonaEzzat lol unfortunately i am, again!   ...lol i'll be sure to take it..with a little help from you, maybe? lol</t>
  </si>
  <si>
    <t xml:space="preserve">@ArchAngelica17 like me </t>
  </si>
  <si>
    <t>nemax3toad</t>
  </si>
  <si>
    <t>@heyimsam ahhh! i havent seen the new moon pictures or anything yet.  but i heard paul is hot, haha</t>
  </si>
  <si>
    <t>starbuckle</t>
  </si>
  <si>
    <t>@mattsimantov poor Waffles  I hope his paw gets moar bettur http://is.gd/LGL9</t>
  </si>
  <si>
    <t>Lady_of_Nibor</t>
  </si>
  <si>
    <t xml:space="preserve">@SiamRose Oh hun... That is just sad...  I'm sorry...  </t>
  </si>
  <si>
    <t xml:space="preserve">@masbesos Yeah. I need some simple. If it doesn't work, don't kill me! </t>
  </si>
  <si>
    <t xml:space="preserve">@dlanham sweet! silly museums and their silly photography rules... </t>
  </si>
  <si>
    <t>@ChazLndn I really want to go get into it. You need to coach me here  lol</t>
  </si>
  <si>
    <t>@JulieMountain I wish  BUT I hope to be in Vancouver in February</t>
  </si>
  <si>
    <t>i wish my holiday was here  miss my country!!</t>
  </si>
  <si>
    <t>finnpog</t>
  </si>
  <si>
    <t xml:space="preserve">@Bruno108 work then boring stuff - washed my lovely car, visited m-in-law - rels over from australia. ate chips - diet failed tonight </t>
  </si>
  <si>
    <t xml:space="preserve">@H2_TheMovie I tend to mispell a lot of words when I'm in a hurry.  Thanks though!! </t>
  </si>
  <si>
    <t xml:space="preserve">@xjolien i should be studying for my advertising exam but instead i was watching a movie. yay. im screwed </t>
  </si>
  <si>
    <t>ginandphonics</t>
  </si>
  <si>
    <t xml:space="preserve">@iblogbetter I got mosbied a few weeks ago. it's awkward city </t>
  </si>
  <si>
    <t xml:space="preserve">My car might be dead </t>
  </si>
  <si>
    <t xml:space="preserve">http://twitpic.com/6fc70 - @Jess_Wolf I finished! All of my pictures look better in person, I noticed. So sorry. </t>
  </si>
  <si>
    <t>@samantharjones  it is sad - their women are missing out. did you see KD's presentation?</t>
  </si>
  <si>
    <t>triblogcarol</t>
  </si>
  <si>
    <t>eating carrots to stave off hunger b4 dinner.  reduced training volume during taper means I get to eat less food  #fb</t>
  </si>
  <si>
    <t>jessgruber</t>
  </si>
  <si>
    <t xml:space="preserve">not wasting my money on a piercing that has a low success rate of healing </t>
  </si>
  <si>
    <t>PhireWerx</t>
  </si>
  <si>
    <t xml:space="preserve">I am so totally missing ALL of my people right now!  </t>
  </si>
  <si>
    <t xml:space="preserve">@NoRaptors why are you sorry? </t>
  </si>
  <si>
    <t>Hmmm profile avatar pic screwed up again  here's me as made by @niftyknits after joining #BNI http://twitpic.com/6es0t</t>
  </si>
  <si>
    <t>Bioware are the only thing worth a damn in the EA briefing so far. Still worried about Dragon Age, though. Looks so... generic.  #e3</t>
  </si>
  <si>
    <t>ShaunJeffrey</t>
  </si>
  <si>
    <t xml:space="preserve">Over 25 years driving, and I've just been caught for speeding </t>
  </si>
  <si>
    <t>broomstixx</t>
  </si>
  <si>
    <t>i not seen him since xmas  ere how do u get the talk thing to hav both are names when doin this on a phone? anyways u luv my little baby</t>
  </si>
  <si>
    <t xml:space="preserve">@calebh that sucks! </t>
  </si>
  <si>
    <t xml:space="preserve">@msvicious maybe he had a heart condition he didnt know about? its such a shame i really hope he gets better for you and your sister </t>
  </si>
  <si>
    <t>JMIAHONLINE</t>
  </si>
  <si>
    <t xml:space="preserve">Ok  so  why have gas prices gone back  up?  </t>
  </si>
  <si>
    <t>@Rhoulette I'm sad I won't see you ladies either  hopefully soon though!! You're all stuck with me now! Muhahahaha</t>
  </si>
  <si>
    <t>Valeriexefronas</t>
  </si>
  <si>
    <t xml:space="preserve">i seriously can't find my ring </t>
  </si>
  <si>
    <t xml:space="preserve">http://www.facebook.com/home.php#/photo.php?pid=489702&amp;amp;id=1138833335&amp;amp;comments well this is my dress that i wont get to wear </t>
  </si>
  <si>
    <t xml:space="preserve">Is off to bed now, cause I'm back in school tomorrow! That sucks!!! </t>
  </si>
  <si>
    <t>Joyceaccioly</t>
  </si>
  <si>
    <t>@ddlovato Deemi I know you will read and will not answer me   but I wanna tell you that you is very important to me!</t>
  </si>
  <si>
    <t xml:space="preserve">@ajilo09 oh wow I'm gonna have one of those in two weeks, a friend going to Dublin to live for a year as well!! One of my besties!! </t>
  </si>
  <si>
    <t>2sharp</t>
  </si>
  <si>
    <t xml:space="preserve">I'm going home! It's been a LONG day! --I have a KC company looking at me! I hope they can afford me! I miss my mom and dad...  </t>
  </si>
  <si>
    <t xml:space="preserve">@phydeauxdesigns Yep, it seems something's amiss with Craft Cult at the moment </t>
  </si>
  <si>
    <t>ashmichelleley</t>
  </si>
  <si>
    <t xml:space="preserve">So ready to get off! I've never been this bored </t>
  </si>
  <si>
    <t>Lucyroundup</t>
  </si>
  <si>
    <t xml:space="preserve">@gregvalentine Those that don't learn from history are doomed to repeat it </t>
  </si>
  <si>
    <t xml:space="preserve">@ddlovato Demi,I know this sounds so rude but do u, by chance,have an old sidekick that u wish 2 sell?They arent sold over here in the UK </t>
  </si>
  <si>
    <t>ucfgurly</t>
  </si>
  <si>
    <t xml:space="preserve">My heart just broke </t>
  </si>
  <si>
    <t>Sleepsweet</t>
  </si>
  <si>
    <t xml:space="preserve">@G_Funk_Yra - uh oh u okay? U're sleepy today huh?! You've been working really hard </t>
  </si>
  <si>
    <t>GibbyTheGod</t>
  </si>
  <si>
    <t xml:space="preserve">@ScottGr11 i know, i can't...legally!  haha i want a corsa sxi </t>
  </si>
  <si>
    <t>dannasp</t>
  </si>
  <si>
    <t xml:space="preserve">I want that rains </t>
  </si>
  <si>
    <t>aw!  not moving into the house next to the Deciccos.   sucks.</t>
  </si>
  <si>
    <t>@JarrettMurgolo honey... its the internet.  they do that.</t>
  </si>
  <si>
    <t>thinklikeaverb</t>
  </si>
  <si>
    <t xml:space="preserve">@dineanddashed you always forget now you have that restraining order against them </t>
  </si>
  <si>
    <t>Mommibadami</t>
  </si>
  <si>
    <t>alwaysfall</t>
  </si>
  <si>
    <t xml:space="preserve">so bored... wish I had something to do or someone to talk to... no work today </t>
  </si>
  <si>
    <t xml:space="preserve">@GrizzlyCullen thanks! haha. i'll try </t>
  </si>
  <si>
    <t>BukolaE</t>
  </si>
  <si>
    <t xml:space="preserve">@CorvusE What did EA do? I'm not at E3 </t>
  </si>
  <si>
    <t>@meara76 from this  to this :-D</t>
  </si>
  <si>
    <t>Rylen</t>
  </si>
  <si>
    <t xml:space="preserve">(@chalegai WHY DO YOU PEOPLE NEVER TELL ME THESE THINGS?!  </t>
  </si>
  <si>
    <t>JuggleJane</t>
  </si>
  <si>
    <t xml:space="preserve">@MissIve GENIUS!!  But I live in an apartment building, so no backyard to let him roam free.  </t>
  </si>
  <si>
    <t>Oh.. Nadal lost. ugh. Whats up? Its not been a good year for all my sports  i'm just gonna retire. MAN</t>
  </si>
  <si>
    <t>BRB! Gotta finish my project!  I'll be back later!</t>
  </si>
  <si>
    <t>Why do I feel like I'm being replaced?  Agh. Nvm. Idec.</t>
  </si>
  <si>
    <t xml:space="preserve">@FallenShadows well, up here we have had a LOT more crashes this year-sad really (especially since I'm in that stat! </t>
  </si>
  <si>
    <t>@kechokecho2 HANAN! what are u talkin bout sad news  direct msg me and tell me! I MISS U SO MUCH. i swear.. pls still b comin home!  &amp;lt;3</t>
  </si>
  <si>
    <t>mithiny</t>
  </si>
  <si>
    <t>It's sick!  I just realized I have two hours left of the work day and not just one.   I'm depressed now and very sleepy.</t>
  </si>
  <si>
    <t xml:space="preserve">OK blogtv doesnt like me anymore. I gtg anyways </t>
  </si>
  <si>
    <t xml:space="preserve">@xohillary id like to see you try 91! Haaha miss you </t>
  </si>
  <si>
    <t>TCrowfoot</t>
  </si>
  <si>
    <t>@inckognito just my luck  If it's festival movie i don't think it's possible to find it here.</t>
  </si>
  <si>
    <t xml:space="preserve">Had the worst fucking day </t>
  </si>
  <si>
    <t>toriii56</t>
  </si>
  <si>
    <t xml:space="preserve">feels so bad for Eminem! That was terrible what MTV did to him! </t>
  </si>
  <si>
    <t>Emily_Paige</t>
  </si>
  <si>
    <t>Sierra and i are sunburnt.  buuuut it's not as bad as it could've been! Haha off to Hillsdale!</t>
  </si>
  <si>
    <t>danniiboi</t>
  </si>
  <si>
    <t xml:space="preserve">Layin by the pool thinkin to damn much </t>
  </si>
  <si>
    <t>CassieGlitz</t>
  </si>
  <si>
    <t xml:space="preserve">@inspectorjavert Then whhhhhhhy did you leave us </t>
  </si>
  <si>
    <t>WhitePepper</t>
  </si>
  <si>
    <t xml:space="preserve">Gonna miss jazzercise class tonight </t>
  </si>
  <si>
    <t>THISHERO</t>
  </si>
  <si>
    <t xml:space="preserve">@YesItIsMatt I tried training kevin &amp;amp; anthony yesterday. shitty militia, theyre so bad i actually caught myself whispering &amp;quot;i miss matt&amp;quot; </t>
  </si>
  <si>
    <t>Andre_Simoes</t>
  </si>
  <si>
    <t xml:space="preserve">Jamming Metro Station, I miss the family </t>
  </si>
  <si>
    <t>kelseyyvettor</t>
  </si>
  <si>
    <t xml:space="preserve">back from wonderland! now i have to actually do some work </t>
  </si>
  <si>
    <t>says not everything is bigger in the U.S. The Caramel Sundae I had in McDo is the same size sa Pinas!  http://plurk.com/p/xq1eg</t>
  </si>
  <si>
    <t xml:space="preserve">@JJSoria why you giving up acting so soon when you rock at it? Boxing will get that beautiful face of yours all outta shape </t>
  </si>
  <si>
    <t>@zoecipolla i feel the same  american idiot &amp;amp; louder now were epic</t>
  </si>
  <si>
    <t>andreaschulle</t>
  </si>
  <si>
    <t>@philwest i am missing game night too.  @laniar - plz promise us another one!</t>
  </si>
  <si>
    <t>TRohan</t>
  </si>
  <si>
    <t xml:space="preserve">Looking for a good end of the year project.  Just starting to introduce Vietnam War.  What a bad idea that war was </t>
  </si>
  <si>
    <t>@RobPattzNews http://tinyurl.com/lgyqhr this is fucking insane  poor bloke</t>
  </si>
  <si>
    <t>Nobodyzbizz</t>
  </si>
  <si>
    <t xml:space="preserve">@rickdamico Enjoy your day off, Rick. I'm trying to find where they took my dad's body when he died friday. </t>
  </si>
  <si>
    <t>@phatty84 just hella bored at work  lol</t>
  </si>
  <si>
    <t>amagurikun</t>
  </si>
  <si>
    <t xml:space="preserve">@summertea Aa, MGS was never Sony exclusive, only MGS4 was.  Really curious to see what MGSR is going to look like. Nothing out yet </t>
  </si>
  <si>
    <t>@fishmama Ugh...I don't think you'll like my answer  We worked through summer &amp;amp; did math only to finish the book.</t>
  </si>
  <si>
    <t>liz4cps</t>
  </si>
  <si>
    <t>When the government takes responsibility for everything, the people become children and stop caring about each other...    #tcot</t>
  </si>
  <si>
    <t>aydencast</t>
  </si>
  <si>
    <t>I'm not gonna fuck up again.  I cant.</t>
  </si>
  <si>
    <t>Alvinzors</t>
  </si>
  <si>
    <t xml:space="preserve">All I fight in ranked matches are ryu's and kens now #sf4 </t>
  </si>
  <si>
    <t xml:space="preserve">@ItsDely </t>
  </si>
  <si>
    <t>KaratecaAzteca</t>
  </si>
  <si>
    <t xml:space="preserve">oh no might have to say good bye to my plugs </t>
  </si>
  <si>
    <t>@jordanhowell lol only a PSP, had a game boy but my cousin lost it  &amp;amp; theres a N64 around</t>
  </si>
  <si>
    <t xml:space="preserve">my thoughts go out to the families and friends of, as well as the passengers of the Air France flight from Rio to Paris. so horrible </t>
  </si>
  <si>
    <t>Tameika05</t>
  </si>
  <si>
    <t xml:space="preserve"> wishing i could fall off the face of the earth! Why does school have to be soooooo expensive?!!</t>
  </si>
  <si>
    <t>wishes she had another day to revise for tomorrow  g'night xx</t>
  </si>
  <si>
    <t>sarah_heykidd</t>
  </si>
  <si>
    <t xml:space="preserve">I got stung by a bee </t>
  </si>
  <si>
    <t>@ayymissb3ll aw man!  you mean like 'different state' far?</t>
  </si>
  <si>
    <t>@WookieeChew Yeah...I remember reading the driver's guide!  Not fun!!!</t>
  </si>
  <si>
    <t xml:space="preserve">i wish i had the right jar </t>
  </si>
  <si>
    <t xml:space="preserve">@RobPattzNews OMG. This makes me sad. I LOVE seeing pics of him. But seeing at what cost makes me feel guilty. </t>
  </si>
  <si>
    <t>khall85</t>
  </si>
  <si>
    <t xml:space="preserve">Going up to the library </t>
  </si>
  <si>
    <t>@sicklipstick i am dum and can't find the new vesper  link?</t>
  </si>
  <si>
    <t xml:space="preserve">going to gym today for the first time in 3 MONTHS! very very nervous </t>
  </si>
  <si>
    <t>@edwardsheroin *text* HE called me last night...  I'm just feeling a little out of it, I guess. I just don't know what to do...</t>
  </si>
  <si>
    <t xml:space="preserve">@KComer I feel bad for those people! Who woulda knew with todays technology shit like that can happen </t>
  </si>
  <si>
    <t xml:space="preserve">far too warm! i'm never gonna get to sleep in this heat </t>
  </si>
  <si>
    <t>bronnapiranha</t>
  </si>
  <si>
    <t>Just passed my Classicality torch  its sooo surreal i cant believe ill never sing with my girls again.</t>
  </si>
  <si>
    <t>Nicole_Nelson</t>
  </si>
  <si>
    <t xml:space="preserve">Watched New Moon trailer. I think they'll screw it up, but'll be better than the first. Bummed that NONE of the Volturi were in trailer. </t>
  </si>
  <si>
    <t xml:space="preserve">Watched McLeod's daughters at my sisters place; trying to sleep! It isn't really working. My alarm will go of 6:30 tommorow! Noooo! </t>
  </si>
  <si>
    <t>barefootdoula</t>
  </si>
  <si>
    <t>heading to birth class and its storming. Guess I gotta drive  I LOVE thunderstorms so its totally worth it ;)</t>
  </si>
  <si>
    <t xml:space="preserve">justin landed in philly...leaves for sweden at 8:30 eastern...miss him already </t>
  </si>
  <si>
    <t>What the, I don't want Thursday and Sunday off! I want my Tuesday and Saturday  I wish jennie would stop messing with the schedule!</t>
  </si>
  <si>
    <t>http://tinyurl.com/ry9wap Hi! Hey, let's meet! I wish to find a handsome guy. I cant upload more pics here for some reason  I can emai ...</t>
  </si>
  <si>
    <t>@XoXoBdiddy thanks boos, but I don't think it went so HOT  @candyFbaby</t>
  </si>
  <si>
    <t>purrv23</t>
  </si>
  <si>
    <t xml:space="preserve">damn it! Kima got bowled over by another dog in the park and now cant put any weight on his back left leg. have to take him in to the vet </t>
  </si>
  <si>
    <t xml:space="preserve">@BruceDangle Me too, wanna get out &amp;amp; do something </t>
  </si>
  <si>
    <t xml:space="preserve">@killerannax i dont want it to be true. </t>
  </si>
  <si>
    <t>X0BlackRoseX0</t>
  </si>
  <si>
    <t>@miletous well guys... lets jsut say.. i did'nt try my best to go to school haha, but my bro drove me to school later  lol. i missed my</t>
  </si>
  <si>
    <t xml:space="preserve">  I only order chinese delivery when the weather is CRAP     BIG TIP!</t>
  </si>
  <si>
    <t>@RainbowAnne NO. They cannot ruin that song for me  Have you seen Seduff's vid to it? Gorgeous.</t>
  </si>
  <si>
    <t>PureUnevil</t>
  </si>
  <si>
    <t xml:space="preserve">completely broke from grad parties </t>
  </si>
  <si>
    <t xml:space="preserve">http://twitpic.com/6fcg6 - My boobs are squished </t>
  </si>
  <si>
    <t>sachz</t>
  </si>
  <si>
    <t>@davecurlee  Just a few hours behind you guys. Have a safe landing.</t>
  </si>
  <si>
    <t>queenstephh</t>
  </si>
  <si>
    <t xml:space="preserve">Teaching in a few. i feel like crap  </t>
  </si>
  <si>
    <t>Mikadoo</t>
  </si>
  <si>
    <t xml:space="preserve">my suitcases are too small. </t>
  </si>
  <si>
    <t>cyanidebuttrfly</t>
  </si>
  <si>
    <t>that blows! I work Wednesday!  @pghpenguins  &amp;gt; Wendy's... Maybe I should call off. Excuse: scavenger hunt. Will it fly? Prolly not.</t>
  </si>
  <si>
    <t>Nicolee322</t>
  </si>
  <si>
    <t>My calendar is missing June and July...  http://myloc.me/2j0a</t>
  </si>
  <si>
    <t>samanthablakee</t>
  </si>
  <si>
    <t>My dad leaves for Rio tonight  I wish I was going too.</t>
  </si>
  <si>
    <t xml:space="preserve">Someone broke the world.  </t>
  </si>
  <si>
    <t xml:space="preserve">@innuendogirl My computer froze because of that open office thing. I have to use my other computer and tv.com is blocked on here. </t>
  </si>
  <si>
    <t xml:space="preserve">@MACKad0ci0us aawwweeee </t>
  </si>
  <si>
    <t>@surveyspot   Why did you guys stop sending me invites for surveys?</t>
  </si>
  <si>
    <t>ClaudiaRegalado</t>
  </si>
  <si>
    <t xml:space="preserve">ok im home safe now....YEAHHHHHHH.....Where did the sunshine gooo  </t>
  </si>
  <si>
    <t>BrandonBeverly</t>
  </si>
  <si>
    <t xml:space="preserve">@twitter HELP, my phone won't send updated to my twitter! </t>
  </si>
  <si>
    <t xml:space="preserve">There's a reason I'm not a mother at seventeen! I want my Mommy </t>
  </si>
  <si>
    <t>meeshybob</t>
  </si>
  <si>
    <t>@jennyreyn Nope, I don't have anything else to sleep under  (cant sleep under just a sheet and cant sleep without a cover)</t>
  </si>
  <si>
    <t>AndreaList</t>
  </si>
  <si>
    <t xml:space="preserve">@CaseyB Welcome to the club.  Be sure to customize your screen colors.  Black is boring </t>
  </si>
  <si>
    <t>@Phai85 mine too  any idea why?</t>
  </si>
  <si>
    <t xml:space="preserve">holy flip, so much studying to do </t>
  </si>
  <si>
    <t>@4_s_m_4 no u cant call him tdort thats my nicknamee for him  sorry hahaa. yhh iwil.x yess samee samee. tc night.xx</t>
  </si>
  <si>
    <t xml:space="preserve">@chrisbharrison I see. I get to sit here in my living room watching one woman surrounded by handsome men while Jillian gets to go party. </t>
  </si>
  <si>
    <t>ghost - just started ch4 now. shame im too tired  i</t>
  </si>
  <si>
    <t>@573ff1  k thanks anyway</t>
  </si>
  <si>
    <t>DizzyGiirl</t>
  </si>
  <si>
    <t>@DizzyGiirl @LinusDigby Whatsuup ?!  xxxxxx</t>
  </si>
  <si>
    <t>morningtheft289</t>
  </si>
  <si>
    <t xml:space="preserve">I forgot how wimpy four cylinders are. I feel so useless with one! And my agressive driving is of no use here </t>
  </si>
  <si>
    <t>ehmsparker</t>
  </si>
  <si>
    <t xml:space="preserve">@cassiecawyer I am sorry that sucks </t>
  </si>
  <si>
    <t>babycakees</t>
  </si>
  <si>
    <t xml:space="preserve">fishy died </t>
  </si>
  <si>
    <t>hleure</t>
  </si>
  <si>
    <t xml:space="preserve">cleaning kitchen and showering before husband gets home from first day at work...so much for studying and thank you note writing </t>
  </si>
  <si>
    <t xml:space="preserve"> show fifa</t>
  </si>
  <si>
    <t xml:space="preserve">I want the sugar magazine </t>
  </si>
  <si>
    <t>CharlestonStems</t>
  </si>
  <si>
    <t>@TheDigitel I am so sad about that   No more tomato basil mozzarella sandwiches for me</t>
  </si>
  <si>
    <t>m_a_scolding</t>
  </si>
  <si>
    <t xml:space="preserve">'The Importance of Being Earnest' has been rudely interrupted by a science revision guide </t>
  </si>
  <si>
    <t>kyrahlynn</t>
  </si>
  <si>
    <t xml:space="preserve">can't mow thanks to landscapers, so off to slam some art and work on art final. Whee! Oh, and study math, too... </t>
  </si>
  <si>
    <t>SammyG_</t>
  </si>
  <si>
    <t xml:space="preserve">@kristenstewart9  Congrats on awesome awards, sorry but I can't get that link to work! </t>
  </si>
  <si>
    <t xml:space="preserve">@CestCassie - YAY SIMS 3!  Ye have yers coming same-day? I really don't know when mine'll get here. </t>
  </si>
  <si>
    <t>divinityxero</t>
  </si>
  <si>
    <t xml:space="preserve">also Fuel of War, same kettle of fish, looks really pretty, almost Gears pretty but no depth </t>
  </si>
  <si>
    <t>fxckinGIANNA</t>
  </si>
  <si>
    <t xml:space="preserve">periods fucking suck. </t>
  </si>
  <si>
    <t xml:space="preserve">fuck. im not even going to be able to listen to the cab for awhile. </t>
  </si>
  <si>
    <t xml:space="preserve">@MTH18 What she doing in Aus? Has she married her ugly bf yet? aha. I miss having an 200% amazing Glinda! </t>
  </si>
  <si>
    <t xml:space="preserve">algebra homework, studying for mwh. I hate my life </t>
  </si>
  <si>
    <t>@geekandahalf Just found out via a tweet and quite sad as well.  Not how I want to go at all.   (re.  lost Air France flight)</t>
  </si>
  <si>
    <t>@alyssahayley haha, aww  i miss that too, (L)</t>
  </si>
  <si>
    <t xml:space="preserve">@tori_love me either!   </t>
  </si>
  <si>
    <t>blodgud</t>
  </si>
  <si>
    <t xml:space="preserve">Sleepy, sick of everything and wants a proper piercing in my nose, not just this one </t>
  </si>
  <si>
    <t>mafarcefellofo</t>
  </si>
  <si>
    <t>This is a weird place! Right on the airplane path, I hope I'll be able to sleep!  http://yfrog.com/0uxs0j</t>
  </si>
  <si>
    <t>epmd73</t>
  </si>
  <si>
    <t xml:space="preserve">dropped polaroid colorpack II, slowed with uplifted foot, still hit the ground and shattered. me = sad. </t>
  </si>
  <si>
    <t xml:space="preserve">Aaaaaand yet another wonderful reminder of why I will never drink again. Ouch!! </t>
  </si>
  <si>
    <t>Nimmble</t>
  </si>
  <si>
    <t xml:space="preserve">@f_lexi_ble I have to work today so I'll prolly meet you at the gig tonight, too much traffic your way - this is not my happy face </t>
  </si>
  <si>
    <t>swanage</t>
  </si>
  <si>
    <t xml:space="preserve">Oh dear the legs are starting to suffer from yesterdays weights session! </t>
  </si>
  <si>
    <t xml:space="preserve">@RobPattzNews My heart broke for him a little bit after seeing that picture. Poor guy </t>
  </si>
  <si>
    <t>Twitter won't give me a verification code for my mobile device!  [[Satisfaction]: All topics for Twitter - Rec.. http://bit.ly/14809T</t>
  </si>
  <si>
    <t>bebsieboo</t>
  </si>
  <si>
    <t xml:space="preserve">is @YoGottiKOM LIONS on 5 STAR CHEF ONLY a lil over minute long? i was just gettin into it </t>
  </si>
  <si>
    <t>BCatsFANinLA</t>
  </si>
  <si>
    <t xml:space="preserve">I have a very bad feeling about the #Finals bc I couldn't get pre-sale tix </t>
  </si>
  <si>
    <t>GrumpyYetAmusin</t>
  </si>
  <si>
    <t xml:space="preserve">@mikdev I am really disappointed that mum not coming to visit; we wanted to buy her ticket, but she says she doesn't have time. </t>
  </si>
  <si>
    <t>Sentbyangels</t>
  </si>
  <si>
    <t xml:space="preserve">@girlgetstrong2 hey girly .. the link for your spinach recipe isn't working  </t>
  </si>
  <si>
    <t>lost a shit load of followers  exam this morning how depressing!! should go alright tho i hope, apart from the fact i havnt read the book</t>
  </si>
  <si>
    <t>lrkane</t>
  </si>
  <si>
    <t>@realityraver nope!  can't decide if i'm disappointed, angry or just resigned to the type of mother I have. Perhaps chocolate will help?</t>
  </si>
  <si>
    <t>ak6204</t>
  </si>
  <si>
    <t xml:space="preserve">Aw man. Lady mistakenly thought I wanted &amp;quot;tomato&amp;quot; instead of &amp;quot;mayo&amp;quot; on my veggie burger. It is dry and tomatoey. </t>
  </si>
  <si>
    <t xml:space="preserve">Its june!  Ahhh!  Where does time go?  </t>
  </si>
  <si>
    <t>Tanner_sis</t>
  </si>
  <si>
    <t xml:space="preserve">@Dani82 sorry  to hear about your friend </t>
  </si>
  <si>
    <t xml:space="preserve">I'm really really freaked. Call me back PLEASE. </t>
  </si>
  <si>
    <t xml:space="preserve">is very saddened by the news of the Air France flight </t>
  </si>
  <si>
    <t>@ikle_pattikins its not going to be the same when i see them in july he wont be there.  but at least i met him 5 times, and got to talk to</t>
  </si>
  <si>
    <t>i wish i had a sister. i want someone like that    u cant compete with that. boo. new orleans soon!!!!</t>
  </si>
  <si>
    <t xml:space="preserve">@Cshifty I want to go </t>
  </si>
  <si>
    <t>jterpvballchick</t>
  </si>
  <si>
    <t>HEYY EVERYONE!! Huge announcment! I can't text all summer from June 4th to September 4th  I know it sux. Anyway just call me! Luv you all!</t>
  </si>
  <si>
    <t>Sierraaa292</t>
  </si>
  <si>
    <t>HITCHIKER WITH A DOG  SAD</t>
  </si>
  <si>
    <t>SnehaChili</t>
  </si>
  <si>
    <t>@DavidAusejo it's def harder than managerial. lol. I actually have to read and study  but I'll let you know after today!</t>
  </si>
  <si>
    <t>MarkRozier</t>
  </si>
  <si>
    <t>@trvsbrkr we crashed the server again  god i cant download but need it so bad... please get it back on  and thnx for doing this, thnx</t>
  </si>
  <si>
    <t>chriscarter78</t>
  </si>
  <si>
    <t>Hey Keeeeely, is it?! You're the only one following me  So this is for you: Hi</t>
  </si>
  <si>
    <t>nikkiheimberg</t>
  </si>
  <si>
    <t>Chem tutor  ughHh what a bummer. 5 MORE DAYS</t>
  </si>
  <si>
    <t xml:space="preserve">Good night world. I'm more pissed off now after telling myself not to be a pissed off girl. And Im going to go and read my book. </t>
  </si>
  <si>
    <t>Kasliah</t>
  </si>
  <si>
    <t xml:space="preserve">@TheePrivileged I really hate I can't update with my jailbroken iPhone! </t>
  </si>
  <si>
    <t>aka_emmers</t>
  </si>
  <si>
    <t xml:space="preserve">ugh... my computer refuses to work.  now i'm stuck using other peoples until i get mine figured out </t>
  </si>
  <si>
    <t>katiek04</t>
  </si>
  <si>
    <t xml:space="preserve">http://bit.ly/XxDYe . V. addictive. Brought to work today. I've eaten more than anyone. </t>
  </si>
  <si>
    <t>BarbaraUechi</t>
  </si>
  <si>
    <t xml:space="preserve">@damontucker I'm impressed by his quick response but sorry that you won't be a featured speaker. </t>
  </si>
  <si>
    <t>SylenceXXX</t>
  </si>
  <si>
    <t xml:space="preserve">Oh man, I think I'm getting sick </t>
  </si>
  <si>
    <t>Rebeccaaa_x</t>
  </si>
  <si>
    <t xml:space="preserve">i hate band </t>
  </si>
  <si>
    <t>@miguelstdancer are you in love? i'm in love, but the guy that i love, live so far from me  we want to meet ourselfs one day</t>
  </si>
  <si>
    <t xml:space="preserve">@maggieadhami - I tried to change it and now its blank </t>
  </si>
  <si>
    <t>reneeleone</t>
  </si>
  <si>
    <t xml:space="preserve">@iSub not at all unfortunately </t>
  </si>
  <si>
    <t>missroxym</t>
  </si>
  <si>
    <t xml:space="preserve">ok scratch that...just saw sumthing that got me back down </t>
  </si>
  <si>
    <t>joefaraoni</t>
  </si>
  <si>
    <t xml:space="preserve">Waiting for delayed flight to CT. Don't want to leave family. </t>
  </si>
  <si>
    <t>mishielu</t>
  </si>
  <si>
    <t xml:space="preserve">http://bit.ly/IZ3k3  - dbsk &amp;lt;3. come bacck to korea </t>
  </si>
  <si>
    <t>SickOfTheSunset</t>
  </si>
  <si>
    <t>Marley is almost over       Hey tweeter!!! I'm tweeting from my iPod so cool. I tivo-ed the. MTV Movie Awards from last nite.</t>
  </si>
  <si>
    <t xml:space="preserve">I'm really stressing now... </t>
  </si>
  <si>
    <t xml:space="preserve">headed out, hoping the Honda won't let me down </t>
  </si>
  <si>
    <t xml:space="preserve">My head hurts. My throat hurts. I think im getting sick, perfect timing! </t>
  </si>
  <si>
    <t xml:space="preserve">aw, becky is sad. </t>
  </si>
  <si>
    <t>@renee1112 Ok..OK.....dont have to rub it in  I thought you meant...er..resi 4 anyway (phew, got out of that one)</t>
  </si>
  <si>
    <t>dstar</t>
  </si>
  <si>
    <t xml:space="preserve">texting in the bright sunlight is hard!  so many typos because i couldn't properly see the screen </t>
  </si>
  <si>
    <t>silverbell</t>
  </si>
  <si>
    <t xml:space="preserve">@BookGnome i agree. i'm sure you're saying all sorts of awesome comic book stuff that i miss out on </t>
  </si>
  <si>
    <t>@x_Maxine_x dont think kellys goin to tweet back sadly  i seen what you sed to here haha</t>
  </si>
  <si>
    <t>TommyRiots</t>
  </si>
  <si>
    <t>R.I.P passengers of AIR FRANCE flight 447  x</t>
  </si>
  <si>
    <t>iamolly</t>
  </si>
  <si>
    <t xml:space="preserve">@essteeyou yeah i suppose its not a hurricane or earthquake or something.. but like you say still major sad </t>
  </si>
  <si>
    <t>@Jolenedann i miss you too.  how have you been?</t>
  </si>
  <si>
    <t>@saintsammy I saw that. I'm soo sad now!   but atleast he's following his dream hope only the best for him and the band</t>
  </si>
  <si>
    <t xml:space="preserve">i need a new laptop...helpppp. </t>
  </si>
  <si>
    <t>sick  but i have so much work to dooo</t>
  </si>
  <si>
    <t>ldjohnson9</t>
  </si>
  <si>
    <t xml:space="preserve">Why does Todd ignore me when I text him but he'll text his friends? That makes me feel special, let me tell ya. </t>
  </si>
  <si>
    <t>Allecia13</t>
  </si>
  <si>
    <t>@bearbutt sorry you have alergies!  That's a huge drag! My Dad has them real bad too, I lucked out &amp;amp; didn't ge that gene thank goodness!</t>
  </si>
  <si>
    <t>@KimJKgal awwww booo  hmmm.. i'll look into it</t>
  </si>
  <si>
    <t xml:space="preserve">@hunz I think it would be freaking awesome if you release a redo album of old tracks. They are getting hard to find! </t>
  </si>
  <si>
    <t>@gillybeanx chemistry is just not the same without you.  &amp;lt;/3</t>
  </si>
  <si>
    <t>heylookitscindy</t>
  </si>
  <si>
    <t xml:space="preserve">air conditioning at my house is being really dumb </t>
  </si>
  <si>
    <t>I miss my lil poopie  she's bn gone 4 days now. can't take it n e more. gtta go gt her *tear*</t>
  </si>
  <si>
    <t>BBURN75</t>
  </si>
  <si>
    <t xml:space="preserve">@OhhaiJess Yeah totally depressed... Whataburger </t>
  </si>
  <si>
    <t>lopta</t>
  </si>
  <si>
    <t xml:space="preserve">@phlyersphan I really hope that lens is okay. </t>
  </si>
  <si>
    <t xml:space="preserve">@HughBlack Sniff, sniff... and I wasn't part of it </t>
  </si>
  <si>
    <t>Slush_Puppy</t>
  </si>
  <si>
    <t xml:space="preserve">why won't my photo work? </t>
  </si>
  <si>
    <t>thesweetnothing</t>
  </si>
  <si>
    <t xml:space="preserve">My sister won't play Brawl with me anymore because I keep beating her. </t>
  </si>
  <si>
    <t>@byasilverspoon Yup, BlackBerry's only available for businesses  Um, I don't really like the iPhone. I prefer flip phones.</t>
  </si>
  <si>
    <t xml:space="preserve">I'M ON THE STOVE SLAVING OVER MAKING SOME DINNER FOR MY GIRL I THINK. I MAYBE EATING ALONE.  </t>
  </si>
  <si>
    <t>@bbbmanuel hey BoBBi, do I gotta be famous for you to notice me?  cuz I'm famous just not in America..</t>
  </si>
  <si>
    <t xml:space="preserve">@pinksugacupcake oh no... why are you wearing a kitchen curtain pretending to be a dress? </t>
  </si>
  <si>
    <t>Will most likely be missing the dmb live broadcast tonight due to work  hopefully I can find it on youtube!</t>
  </si>
  <si>
    <t>AliMyers</t>
  </si>
  <si>
    <t xml:space="preserve">Last @ScrippsPRSSA meeting of the quarter! I'm going to miss the seniors </t>
  </si>
  <si>
    <t xml:space="preserve">long day at school.. and i need some coffeebean!  </t>
  </si>
  <si>
    <t>erybearr</t>
  </si>
  <si>
    <t xml:space="preserve">Not doing much. Took a test for geometry course. Read Pretty Little Liars, wants the rest of them! Read My sister's keeper... so sad! omg </t>
  </si>
  <si>
    <t xml:space="preserve">Man... this whole Air France thing is so horrible! I pray they find something so that these families can have some closure. </t>
  </si>
  <si>
    <t>SheWasTragedy</t>
  </si>
  <si>
    <t xml:space="preserve">We're watching our movies alphabetically and Dirty Harry was up next. Our burned copy doesn't play! And our VCR is broken! Sad. </t>
  </si>
  <si>
    <t xml:space="preserve">I have pains again </t>
  </si>
  <si>
    <t>livergirl7</t>
  </si>
  <si>
    <t xml:space="preserve">Got to sleep.....early start tomorrow </t>
  </si>
  <si>
    <t>ok.. sorry I was wrong..  I know I should be less moody.</t>
  </si>
  <si>
    <t>sydneykshelton</t>
  </si>
  <si>
    <t xml:space="preserve">So, I'm at home with a fever of 101.4.  What a great way to start summer vacation </t>
  </si>
  <si>
    <t xml:space="preserve">It should be fun, but it's only disappointment &amp;amp; annoyance. Since months </t>
  </si>
  <si>
    <t xml:space="preserve">ok joke of da day! I have NO voice but I'm singing along to @rontigga cuz I'm tuned in.. close ur ears if u dnt wanna hear lol.....sorry </t>
  </si>
  <si>
    <t xml:space="preserve">@SketchyFletchy Fuck yes, and I'd be all OH FRANCIS I LOVE YOU. </t>
  </si>
  <si>
    <t xml:space="preserve">@MariahCarey have a great afternoon Mimi, i lost both my ipods, so i can't listen to u while i work out now... bleak  </t>
  </si>
  <si>
    <t>im soo upset  Gosh.geez soccer practice, Finals, Dc trip, Dance, Graduation, physical tests...it nvr ends :'( i have a headache.</t>
  </si>
  <si>
    <t xml:space="preserve">@inkybinkybee actually flooa doesn't work for an iphone - your stuck with itunes unless you jailbreak your phone </t>
  </si>
  <si>
    <t>andrewbunton</t>
  </si>
  <si>
    <t>night twitter, i'm still sooooo sore  x</t>
  </si>
  <si>
    <t>Adro1131</t>
  </si>
  <si>
    <t xml:space="preserve">Is having no luck today </t>
  </si>
  <si>
    <t>brumbino</t>
  </si>
  <si>
    <t xml:space="preserve">@ComedyBint Oh and sorry bout your Gramps...mine are too </t>
  </si>
  <si>
    <t xml:space="preserve">omg. My backpackis still obsenely heavy </t>
  </si>
  <si>
    <t>zaff23</t>
  </si>
  <si>
    <t xml:space="preserve"> i just got in trouble with my landlord for going on the roof... dammit, i'm bummed.</t>
  </si>
  <si>
    <t>StephanieLeighC</t>
  </si>
  <si>
    <t>there is only one word i have for him, &amp;quot;why&amp;quot;, why did you abandon me, im your daughter, you are SUPPOSED to love me??  This is CRAP</t>
  </si>
  <si>
    <t xml:space="preserve">@MyInnerBitch @rpattzlawyer @Iam_Angie I know. Poor man. One of the most genuine guys out there. He deserves better. </t>
  </si>
  <si>
    <t>sokatie</t>
  </si>
  <si>
    <t>@thescript. R on mtv hits  miss them</t>
  </si>
  <si>
    <t>@drnelk Too bad.  Maybe not enough sponsorships or ads to generate enough revenue to run it?</t>
  </si>
  <si>
    <t xml:space="preserve">AT THE LIBRARY WITH A SORE ASS THROAT AND SERIOUSLY MISSING TWITTER </t>
  </si>
  <si>
    <t xml:space="preserve">@dynamicsense read what i said it's the duck complaining </t>
  </si>
  <si>
    <t xml:space="preserve">On my way home in Pond's car. Rush hour traffic </t>
  </si>
  <si>
    <t>saracannon</t>
  </si>
  <si>
    <t xml:space="preserve">wishing illustrator would stop giving me the spinning beach ball </t>
  </si>
  <si>
    <t>1derfulymade</t>
  </si>
  <si>
    <t>@Showtorious Hey Show! Just wanted to apologize 4 not responding a cpl wks ago, got caught up with life.  but good lookin out!</t>
  </si>
  <si>
    <t>kellyanne1284</t>
  </si>
  <si>
    <t xml:space="preserve">@justincookmusic see what you mean about transitions. Not crazy about them either. Or my frames. </t>
  </si>
  <si>
    <t>ginacoughlan</t>
  </si>
  <si>
    <t xml:space="preserve">in socials, doing nothing, wanting to nap </t>
  </si>
  <si>
    <t>kfarjo</t>
  </si>
  <si>
    <t>@verastweets You are overdue! Yes, I do think it takes straight hair though  Or very fine wavy hair (that can be straightened)</t>
  </si>
  <si>
    <t>FergatROn</t>
  </si>
  <si>
    <t xml:space="preserve">I'm still sick and I'm trying to put in 8 hrs today. It's been a very long day and it probably won't end until midnight. </t>
  </si>
  <si>
    <t>morbidsonnet</t>
  </si>
  <si>
    <t xml:space="preserve">i'm so tired... i'm not sleeping well </t>
  </si>
  <si>
    <t xml:space="preserve">i hope i didnt make a mistake!! </t>
  </si>
  <si>
    <t xml:space="preserve">@Katherineie i knoww!! i want a guy like joe nick or kevin. really nice, a gentlemen, funny and talented! Nz doesnt have any! </t>
  </si>
  <si>
    <t xml:space="preserve">@jordaaaannnn I was curious what your questions were. </t>
  </si>
  <si>
    <t>daltonchurch</t>
  </si>
  <si>
    <t xml:space="preserve">had a dream I was going to die today </t>
  </si>
  <si>
    <t>jakattack</t>
  </si>
  <si>
    <t xml:space="preserve">my poor baby has 7 teeth coming in at the same time. </t>
  </si>
  <si>
    <t>cmdrcool</t>
  </si>
  <si>
    <t>YEAH!Monkey island is back! Telltale gonna make a monkey island series. but only for windows  http://bit.ly/Oe3bY #monkey_island #telltale</t>
  </si>
  <si>
    <t xml:space="preserve">Awful news about Air France flight, to think its been 12 hours and still not found the plane, bad times for relatives </t>
  </si>
  <si>
    <t>mikebiggz</t>
  </si>
  <si>
    <t xml:space="preserve">can't upload his profile picture </t>
  </si>
  <si>
    <t xml:space="preserve">At work depressed  about my brother I will get over it just hurts knowing he feels the way he does about me his own sister </t>
  </si>
  <si>
    <t>marsisbored</t>
  </si>
  <si>
    <t xml:space="preserve">this air france thing is freaking me out. .... </t>
  </si>
  <si>
    <t>seriousboring</t>
  </si>
  <si>
    <t xml:space="preserve">...despite the leak found on the pool plumbing that I still need to address. </t>
  </si>
  <si>
    <t>GregTheMad</t>
  </si>
  <si>
    <t xml:space="preserve">Hey, there finally is spam on twitter! whoo ... </t>
  </si>
  <si>
    <t>hrehage</t>
  </si>
  <si>
    <t xml:space="preserve">I am thinking about how bad i messed up...just wish she would forgive me for reals...Why is it so hard to move in...stupid consciences! </t>
  </si>
  <si>
    <t xml:space="preserve">ahh! i just ripped my fave pj top </t>
  </si>
  <si>
    <t>Trish031109</t>
  </si>
  <si>
    <t xml:space="preserve">Stressingout the leaving cert exams on wednesday </t>
  </si>
  <si>
    <t>aldirazi</t>
  </si>
  <si>
    <t>@moodeey @mohalfares Ø§ÙŠ ÙˆØ§Ù„Ù„Ù‡ Ù†Ø³ÙŠØª Ø§Ù„Ù…ÙˆØ¹Ø¯ Ù…Ø¹ Ø§Ù†ÙŠ ÙƒÙ†Øª Ù…Ø³Ø¬Ù„Ù‡Ø§ Ù?ÙŠ ØªÙ„Ù?ÙˆÙ†ÙŠ Ù„ÙƒÙ† Ø§ØºÙ„Ù‚ Ø¨Ø¯ÙˆÙ† Ø´Ø</t>
  </si>
  <si>
    <t>Devuna</t>
  </si>
  <si>
    <t xml:space="preserve">@SixOkay what about twitter? </t>
  </si>
  <si>
    <t>PinkTgr08</t>
  </si>
  <si>
    <t xml:space="preserve">@trvsbrkr I think the server crashed again! </t>
  </si>
  <si>
    <t>@rontigga hey I couldnt find ur blog from Fri  wamp wamp</t>
  </si>
  <si>
    <t>ThePL</t>
  </si>
  <si>
    <t>Need a back massage  All this sitting at a desk, not doing wonders for the old back..</t>
  </si>
  <si>
    <t xml:space="preserve">Oooooh noooo the suns out </t>
  </si>
  <si>
    <t>The new Dr Pepper commercial with 'Dre' is ridiculous... It kinda pissed me off, I prolly just need a smoke  - http://bkite.com/084Jz</t>
  </si>
  <si>
    <t>zkhan144</t>
  </si>
  <si>
    <t>Hey #SPlogin no feed   (sp018A564p.q2201 live &amp;gt; http://ustre.am/1iPK)</t>
  </si>
  <si>
    <t>jillian_rachel</t>
  </si>
  <si>
    <t xml:space="preserve">cheated on her diet and ate cake </t>
  </si>
  <si>
    <t>yoanlokier</t>
  </si>
  <si>
    <t>natty619</t>
  </si>
  <si>
    <t>@secondpower awwhhh you're going to make me cry  lol bless you!</t>
  </si>
  <si>
    <t xml:space="preserve">@iitzfresh I love it too, but not when I can't get a phone signal </t>
  </si>
  <si>
    <t>jelizabethlewis</t>
  </si>
  <si>
    <t xml:space="preserve">confused about how to upload a picture on this thing </t>
  </si>
  <si>
    <t>killaguhrilla</t>
  </si>
  <si>
    <t xml:space="preserve">Microsoft Launches New Search Engine - being marketed in New Jersey as &amp;quot;Bada-bing!&amp;quot;&amp;gt; I  thought more people would pick up on that! </t>
  </si>
  <si>
    <t xml:space="preserve">@DeNisSeY I'm browsing through vs...the bathing suit that I want ia back order till like july!!! </t>
  </si>
  <si>
    <t xml:space="preserve">@amandaisaturd no ian on what happens in vegas  he's my favorite    </t>
  </si>
  <si>
    <t>momokah</t>
  </si>
  <si>
    <t xml:space="preserve">It's really bad when your engine stalls in the middle of an intersection </t>
  </si>
  <si>
    <t xml:space="preserve">Yay for missing Coldplay next week </t>
  </si>
  <si>
    <t xml:space="preserve">wish I had a hand to hold while I walk thru beautiful center city...maybe ill just go 2 the mall instead </t>
  </si>
  <si>
    <t>broken_baja</t>
  </si>
  <si>
    <t xml:space="preserve">According to Siouxsie &amp;amp; the Banshees, if it were 2 degrees hotter, here, we'd probably all just start killing each other. </t>
  </si>
  <si>
    <t xml:space="preserve">@MyInnerBitch I don't normally buy those. I just go by the pics online. The last one I got had his kid pics in it. Poor man. </t>
  </si>
  <si>
    <t>emiliababes</t>
  </si>
  <si>
    <t xml:space="preserve">god damn ham, i cant get my twitterberry to work now </t>
  </si>
  <si>
    <t>elsowers</t>
  </si>
  <si>
    <t>ready to go home and crash - not feelin' this sinus infection at all!  At least I have the Bachelorette to cheer me up!</t>
  </si>
  <si>
    <t>Bexs_Roxs</t>
  </si>
  <si>
    <t xml:space="preserve">My Dog just died!!!! </t>
  </si>
  <si>
    <t xml:space="preserve">Going to my moms to spend time with my brother before he leaves for the whole summer tomorrow </t>
  </si>
  <si>
    <t>dandrews94</t>
  </si>
  <si>
    <t>jazzysmile39</t>
  </si>
  <si>
    <t>juryduty= no bueno!     BUT i'm excited for a particular package to arrive!!!</t>
  </si>
  <si>
    <t>prettyp1982</t>
  </si>
  <si>
    <t>Not doing alot just have an extremem hangover really  bath and bed me thinks with my hot chocolate i do live life in the fast lane lol</t>
  </si>
  <si>
    <t xml:space="preserve">i know, im  criminal, call PETA, my sis an I r know for stoping traffic &amp;amp; save all kinds of creatures before </t>
  </si>
  <si>
    <t>arthurpope</t>
  </si>
  <si>
    <t xml:space="preserve">Bah! I forgot to get shower supplies during my latest Schucks outing. Must go now, or continue being smelly. </t>
  </si>
  <si>
    <t>timhobbs</t>
  </si>
  <si>
    <t xml:space="preserve">@CllrTim  which ward is yours?  I notice our local playground (Gawber) has just been refurbished.  Slide is now a bit tame though </t>
  </si>
  <si>
    <t>Frogworks</t>
  </si>
  <si>
    <t xml:space="preserve">@twitter search has been giving me problems all day. </t>
  </si>
  <si>
    <t>dailybooth</t>
  </si>
  <si>
    <t xml:space="preserve">@DavidDaybreak We're not allowed to touch it. </t>
  </si>
  <si>
    <t>@ddlovato out of sight,out of breath, i love you, your not here  hahaha iloveuudemii.</t>
  </si>
  <si>
    <t>caahdp</t>
  </si>
  <si>
    <t xml:space="preserve">foooome </t>
  </si>
  <si>
    <t xml:space="preserve">@JustAnERNurse Oh no! Are you ok? I'm sorry to hear that. </t>
  </si>
  <si>
    <t>where the hell has @rustyrockets got to??  xx</t>
  </si>
  <si>
    <t>KymKay</t>
  </si>
  <si>
    <t xml:space="preserve">I FEEL SICK...LAST NIGHT I THOUGHT I WAS DYING!!! </t>
  </si>
  <si>
    <t>No more futon in my room  Also, finally have the national dex. Caught Uxie and Azelf, still working on that pesky Mesprit.</t>
  </si>
  <si>
    <t>JemimahB</t>
  </si>
  <si>
    <t>Ohemjay.. Tuesday  grrr.. Hopinf Katia's in a better mood today !</t>
  </si>
  <si>
    <t>Celtha</t>
  </si>
  <si>
    <t xml:space="preserve">@HenTeam   That's the history of my life </t>
  </si>
  <si>
    <t xml:space="preserve">@PammaApple dude idk why it does that, lmfao, you and some other person told me i replied to myself, Tweetdeck is doing that to me. </t>
  </si>
  <si>
    <t>FamousTweeter</t>
  </si>
  <si>
    <t xml:space="preserve">@sarah_sevenfold sarah_sevenfoldis upset that things are going back to how they used to be and im scaredddd </t>
  </si>
  <si>
    <t>shinypet</t>
  </si>
  <si>
    <t>@naughty_neko Sorry to hear this  Sometimes people can be so hurtful.</t>
  </si>
  <si>
    <t>Jahtnia</t>
  </si>
  <si>
    <t xml:space="preserve">@XimeCeron You and your canadian stuff............... </t>
  </si>
  <si>
    <t xml:space="preserve">http://twitpic.com/6fcx4 - me, @hnsmith18, @xoash_ and @laurenc3191. I'm going to miss them next year </t>
  </si>
  <si>
    <t>@iLoveNickJ4LIFE idk but i've been going crazy looking for it  i took it off and idk where i left it.</t>
  </si>
  <si>
    <t xml:space="preserve">@MaxwellPanther oh, sympathies, my sweet </t>
  </si>
  <si>
    <t>tigger3227</t>
  </si>
  <si>
    <t xml:space="preserve">Recovering from small surgical procedure. Wiped me out more than I thought it would. </t>
  </si>
  <si>
    <t xml:space="preserve">@mollyroloff is there a new episode tonight. I miss watching the roloff family. </t>
  </si>
  <si>
    <t>MarindaDiane</t>
  </si>
  <si>
    <t xml:space="preserve">@TiffanyNicole25 YAY!!!! I can't wait...and no, Im probably the only lame that missed the Awards lastnight </t>
  </si>
  <si>
    <t>ms_dupree</t>
  </si>
  <si>
    <t xml:space="preserve">isa mad that my stomach hurt so bad.. </t>
  </si>
  <si>
    <t>@shaunaaa I know it's so scary and weird how it just vanished  poor people</t>
  </si>
  <si>
    <t>alyssaxxtiana</t>
  </si>
  <si>
    <t>I miss my doggggg.  Why did he have to go and run away.</t>
  </si>
  <si>
    <t>PDXCulture</t>
  </si>
  <si>
    <t>Trying to upload my new Avitar, but twitter busted   Says will be fixed soon Yay</t>
  </si>
  <si>
    <t xml:space="preserve">@sinstral_pride Thanks but I'm still busy working on that commission that I owe </t>
  </si>
  <si>
    <t>gabster_tweety</t>
  </si>
  <si>
    <t xml:space="preserve">is upset and she doesn't know why~ </t>
  </si>
  <si>
    <t>HAZELEYEANIA</t>
  </si>
  <si>
    <t xml:space="preserve">I just joined and I don't really know what to do...... </t>
  </si>
  <si>
    <t>oleber</t>
  </si>
  <si>
    <t xml:space="preserve">@shockhorror_x shup!  whatwhatwhat? </t>
  </si>
  <si>
    <t>echse3</t>
  </si>
  <si>
    <t xml:space="preserve">#WSOP4  Omg so many players  I m waiting to see the final table but that could keep for a long time </t>
  </si>
  <si>
    <t>tillymint</t>
  </si>
  <si>
    <t xml:space="preserve">Is wondering why she always ends up the last one awake? </t>
  </si>
  <si>
    <t>TRUECOLORS28</t>
  </si>
  <si>
    <t xml:space="preserve">i am going to die i wish i had a boyfriend!! </t>
  </si>
  <si>
    <t xml:space="preserve">It is as if I will feel so close and yet so far. I need you </t>
  </si>
  <si>
    <t xml:space="preserve">@jennaq right?! hella mean how u gonna shoot me and not give me a lollipop  </t>
  </si>
  <si>
    <t xml:space="preserve">Just want to stay in all day and keep hangin out with the boyfriend </t>
  </si>
  <si>
    <t>tangiers8</t>
  </si>
  <si>
    <t xml:space="preserve">Heading to dinner with friends. Looking forward to getting caught up, but will miss Fran.  </t>
  </si>
  <si>
    <t>makemoneyfast1</t>
  </si>
  <si>
    <t xml:space="preserve">I'm sad there is no more #digg shouts </t>
  </si>
  <si>
    <t>Zam_TCLY</t>
  </si>
  <si>
    <t xml:space="preserve">FUCKIN SAD </t>
  </si>
  <si>
    <t xml:space="preserve">@rockbigdave I WANT AN XBOX   </t>
  </si>
  <si>
    <t xml:space="preserve">[@ work 'til midnight] -- ahhh! No, no, no...I do not have time to be sick this week! Go awwwaaayy! Bah! </t>
  </si>
  <si>
    <t>broadway4me</t>
  </si>
  <si>
    <t xml:space="preserve">@NattytheMatty Hopefully it won't be much later than 7:00 or 7:30 </t>
  </si>
  <si>
    <t>maria_barradas</t>
  </si>
  <si>
    <t xml:space="preserve">@filipavm Yes I went with her. I think I don't receive your last sms Sis </t>
  </si>
  <si>
    <t>Marktavious</t>
  </si>
  <si>
    <t>can't get haircut until 2morro...  ...</t>
  </si>
  <si>
    <t>colormepretty84</t>
  </si>
  <si>
    <t>@brandywine_2006 That`s sad  Im sorry about your dog dearie</t>
  </si>
  <si>
    <t>AngelKub</t>
  </si>
  <si>
    <t xml:space="preserve">@nkotb   Are the Cruise red track jackets going to be available to purchase? They sold out before I could get one on the cruise. </t>
  </si>
  <si>
    <t>Camille8a</t>
  </si>
  <si>
    <t xml:space="preserve">had a nice lunch with my mom &amp;amp; tia laura today, now just waiting to go to work &amp;amp; still feeling sick </t>
  </si>
  <si>
    <t>@mekkanikal dunno. I hope it begins to work when I reach home. It's a scary situation. Just can't log in  #facebook</t>
  </si>
  <si>
    <t xml:space="preserve">Sitting here and it's freezing..drinking peppermint tea to warm myself up.Then off for a drive to M'svle. Visit Mum's grave and property </t>
  </si>
  <si>
    <t xml:space="preserve">@CollectorManiac I cant stop thinking about it/them </t>
  </si>
  <si>
    <t>alachia</t>
  </si>
  <si>
    <t xml:space="preserve">@TJSMW ty! I miss the green room </t>
  </si>
  <si>
    <t xml:space="preserve">@LaurenConrad STILL TEAM LC! The Hills won't be the same without you, f*ck Kristin. We'll miss you </t>
  </si>
  <si>
    <t xml:space="preserve">trying to upload a picture! </t>
  </si>
  <si>
    <t>RodJustTooFunny</t>
  </si>
  <si>
    <t xml:space="preserve">man i hate sidekicks... or atleast sidekick 3s </t>
  </si>
  <si>
    <t xml:space="preserve">@OnthatN17 hasn't really started yet man </t>
  </si>
  <si>
    <t xml:space="preserve">Appt. time.  Bah, I don't feel like it. </t>
  </si>
  <si>
    <t xml:space="preserve">right, i need to try and get some sleep. back to getting up at half 6 tomorow </t>
  </si>
  <si>
    <t>salliebear</t>
  </si>
  <si>
    <t>just called Cuerno to make a reservation and found out that they closed for good last night  http://tinyurl.com/n6v76b</t>
  </si>
  <si>
    <t>fantasticoleg</t>
  </si>
  <si>
    <t xml:space="preserve">scratched my G9 lens... </t>
  </si>
  <si>
    <t xml:space="preserve">i want my ex boyfriend back cuz i still love him and i want to see him now </t>
  </si>
  <si>
    <t>garypug</t>
  </si>
  <si>
    <t xml:space="preserve">@secondpower Here's hoping somehow you show up on RAW tonight, but my hope dissolved when I saw your merch on clearance on wweshop.com </t>
  </si>
  <si>
    <t>okkiverdi74</t>
  </si>
  <si>
    <t xml:space="preserve">I'm working </t>
  </si>
  <si>
    <t xml:space="preserve">@MissKellyO not yet </t>
  </si>
  <si>
    <t>Rampmike</t>
  </si>
  <si>
    <t xml:space="preserve">Yikes, got up at 6am, super-busy all day around the house, preparing dinner right now and guess what?!?! Gotta work 2nite from 10 til 6  </t>
  </si>
  <si>
    <t>sgRHOtr3</t>
  </si>
  <si>
    <t xml:space="preserve">worried about a friend feel better boo </t>
  </si>
  <si>
    <t>polkadot_13</t>
  </si>
  <si>
    <t xml:space="preserve">Feeling really sick. Cant do anything so just on the couch watching movies </t>
  </si>
  <si>
    <t>sedatedtimes</t>
  </si>
  <si>
    <t xml:space="preserve">@supsunshine Oh no... Is it not working out? I'm sorry.. </t>
  </si>
  <si>
    <t>MileyRayCyrsFan</t>
  </si>
  <si>
    <t>danstafford</t>
  </si>
  <si>
    <t xml:space="preserve">@tfooq @emmdub @willfrechette You're all gonna hate me, but I can't do that - so f'in much to do with the new place. </t>
  </si>
  <si>
    <t>crelf</t>
  </si>
  <si>
    <t xml:space="preserve">@kirienne [CodeReviewer] If only it worked on graphical code </t>
  </si>
  <si>
    <t>trekkim</t>
  </si>
  <si>
    <t xml:space="preserve">Is craving dunkaroos and the grocery store in town doesnt sell them. </t>
  </si>
  <si>
    <t>@kwrocker nawww  poor baby, maybe tweet more and get the client for your crackberry ;)</t>
  </si>
  <si>
    <t xml:space="preserve">@dreamlance that's even worse. </t>
  </si>
  <si>
    <t xml:space="preserve">@Dirtdawg50k yes its weird plus @veganrunnindad is out of town so my life is a bit empty </t>
  </si>
  <si>
    <t>ajscandles</t>
  </si>
  <si>
    <t xml:space="preserve">@spazzyyarn Oh no, sorry to hear about your mom!  </t>
  </si>
  <si>
    <t>@LoyalistHydrone  I sowwy!! I'm not cool I know! Btw what the hell r u doing in there? Or do I wanna know</t>
  </si>
  <si>
    <t xml:space="preserve">. westwood la, my phones about to die ; noooo </t>
  </si>
  <si>
    <t>TTUwreckEM</t>
  </si>
  <si>
    <t xml:space="preserve">goin to the gym... i wish the weekend would come back </t>
  </si>
  <si>
    <t>@Cuddlepuff1 i so agree   i said to DF last night that this may end up being the worst thing that's ever happened to her.....</t>
  </si>
  <si>
    <t>MWeir</t>
  </si>
  <si>
    <t xml:space="preserve">Feeling REALLY bad about not going to E3. Just found at Paul McCartney, Ringo Starr, Yoko Ono were at the MS party for RB: The Beatles.  </t>
  </si>
  <si>
    <t>ericamcmains</t>
  </si>
  <si>
    <t xml:space="preserve">only 3 more days in brazil </t>
  </si>
  <si>
    <t>cosmostella</t>
  </si>
  <si>
    <t>Bad bank; bad practices; bad man  Does he even know whats going on?</t>
  </si>
  <si>
    <t>sexydayveed</t>
  </si>
  <si>
    <t xml:space="preserve">I think im depressed. Not the full extent but yea I can see the symptoms </t>
  </si>
  <si>
    <t xml:space="preserve">a bunch of state parks are closing here. that sucks. </t>
  </si>
  <si>
    <t>@joeymcintyre SHIT! I missed you on Robs channel!!  This is me sooooo bummed!!</t>
  </si>
  <si>
    <t xml:space="preserve">@MsMariaDiaz not only are people wasteful, some also break legs off things to make moving them out easier. So many good things wasted.  </t>
  </si>
  <si>
    <t>x3wennie</t>
  </si>
  <si>
    <t>just missed my train  ! ARGH ,</t>
  </si>
  <si>
    <t>@imperialcreed ugh, I know  Like Valve hasn't been generous enough to its customers with all the free TF2 stuff?</t>
  </si>
  <si>
    <t xml:space="preserve">I wish there were a way to tell the spammers I don't have a CBA account </t>
  </si>
  <si>
    <t>omg GM filed bankruptsy  today  it better not go away and disappear like circuit city did!!</t>
  </si>
  <si>
    <t>@AimyLeigh same lol im guna go offline in a second im shattered  x</t>
  </si>
  <si>
    <t>jasonmoore2k</t>
  </si>
  <si>
    <t xml:space="preserve">At home, with a cold </t>
  </si>
  <si>
    <t xml:space="preserve">@stevelitchfield I did do a search and couldn't find it, but found in recent apps, BUT Download FAILS </t>
  </si>
  <si>
    <t xml:space="preserve">fecks sake....bloody Sweep pinching my chair </t>
  </si>
  <si>
    <t>ankiixxx</t>
  </si>
  <si>
    <t xml:space="preserve">just saw new moon trailer. almost weeed my pants. fuck. that's exciting. but I'll miss edward. </t>
  </si>
  <si>
    <t>missleahmary</t>
  </si>
  <si>
    <t xml:space="preserve"> Ian Crawford isn't with The Cab anymorrrrrrrree</t>
  </si>
  <si>
    <t>kimbeezy</t>
  </si>
  <si>
    <t xml:space="preserve">So i have bronchitis, tonsollitis &amp;amp; im gettin my tetanus shot.. Fml! </t>
  </si>
  <si>
    <t>manderz81795</t>
  </si>
  <si>
    <t>@ddlovato i really wanna go to your tour! but my mom bought me tickets for jb.  will you be going on tour again?</t>
  </si>
  <si>
    <t xml:space="preserve">@Djlonghorn thanks.... Yeah im sick like cant move off couch </t>
  </si>
  <si>
    <t xml:space="preserve">@Dj_Nyce lol yea i can tell the difference just runnin my fingers thru it </t>
  </si>
  <si>
    <t>@mazzlestar Phonebill problem  no texts until Thursday I'm afraid xx</t>
  </si>
  <si>
    <t xml:space="preserve">@torliad aww </t>
  </si>
  <si>
    <t>Yawnyawn_</t>
  </si>
  <si>
    <t>@awallafashagba  Sorry.... But I'm still in disbelief.</t>
  </si>
  <si>
    <t xml:space="preserve">I'm irritable again. That's not good for joey face </t>
  </si>
  <si>
    <t>nuggie</t>
  </si>
  <si>
    <t>No presentation of #Fifa10 #NBA10 oder #NHL10  Now on stage: Tom French, who presents #TheSaboteur</t>
  </si>
  <si>
    <t>alinafm</t>
  </si>
  <si>
    <t>@am_naz he took out his gum hehehe omg they are gona kisss but they didnt  sadness hehehehe</t>
  </si>
  <si>
    <t>skayford</t>
  </si>
  <si>
    <t>Photo: i hate not having money  http://tumblr.com/x0g1xbn6x</t>
  </si>
  <si>
    <t>Petergun1</t>
  </si>
  <si>
    <t xml:space="preserve">So, so very sad concerning the crash of the Air France Jet with 228 possible dead. Praying for them and their families! We may never know </t>
  </si>
  <si>
    <t>girlish4988</t>
  </si>
  <si>
    <t xml:space="preserve">I am feeling a little quesy all day </t>
  </si>
  <si>
    <t>RichRuh</t>
  </si>
  <si>
    <t xml:space="preserve">@voxaeterno Ooooh, you got me there!  </t>
  </si>
  <si>
    <t>FieldAudio</t>
  </si>
  <si>
    <t xml:space="preserve">So just managed to delete every contact off my iPhone... I'm sad... </t>
  </si>
  <si>
    <t>@kibbled_bits @cadred Boo.  We use splenda a lot for baking. Got a diabetic partner, sugar/brown sugar is a no go.  I like stevia 4 drinks</t>
  </si>
  <si>
    <t>Not finished watching 27 dresses yet. Taking a break. I'm getting a cold.    Taking time to tweet and read fanfiction.</t>
  </si>
  <si>
    <t>Monarchdancer</t>
  </si>
  <si>
    <t>@spazzyyarn Sorry about your Mom  I wish her a speedy recovery. How is your little one feeling?</t>
  </si>
  <si>
    <t xml:space="preserve">i wish i knew someone who took the trig exam, i'm so scared </t>
  </si>
  <si>
    <t>yghaliya</t>
  </si>
  <si>
    <t xml:space="preserve">so cold this morning! Will have to haul ass to the gym this morning.. Gila males bgt </t>
  </si>
  <si>
    <t>swissmiss10</t>
  </si>
  <si>
    <t xml:space="preserve">Jus touched down... Beautiful place...but... It's a twin bed </t>
  </si>
  <si>
    <t xml:space="preserve">this research paper seriously makes me wanna kill myselfffff </t>
  </si>
  <si>
    <t>shellybean</t>
  </si>
  <si>
    <t xml:space="preserve">Ate the pear. The watermelon tasted funny. </t>
  </si>
  <si>
    <t xml:space="preserve">@OnceWed can't seem to access your site, wanted to check out the new design </t>
  </si>
  <si>
    <t>im at my internship about to head to work! omg im exhausted  lol</t>
  </si>
  <si>
    <t>kiirzten</t>
  </si>
  <si>
    <t xml:space="preserve">i wanted to go to pinkpop as well </t>
  </si>
  <si>
    <t>james_hafner</t>
  </si>
  <si>
    <t xml:space="preserve">@willebil Good luck. The wireless adapter was the reason why I gave up on Ubuntu </t>
  </si>
  <si>
    <t>LoveLikeLauren</t>
  </si>
  <si>
    <t>@mitchelmusso sigh wish i was there!!!!  i have to work :/</t>
  </si>
  <si>
    <t>Oh no dora has to stay overnight. She is going to be so scared  haha</t>
  </si>
  <si>
    <t>rachelabsher</t>
  </si>
  <si>
    <t xml:space="preserve">have to go get an EKG, echocardiogram, and stress test. No running and no race this wknd. </t>
  </si>
  <si>
    <t>@MelMenzies yes I've known him since we were both young, over 20yrs   he's 28!</t>
  </si>
  <si>
    <t xml:space="preserve">@meerii haha, good lick in 'velotrip' gonna miss u!! we can't sms whole day </t>
  </si>
  <si>
    <t xml:space="preserve">i just stubbed my toe.. ouch </t>
  </si>
  <si>
    <t>Might try and get an early night, college 2moro - too tired   night peeps x</t>
  </si>
  <si>
    <t xml:space="preserve">@BetterisLittle Um, pretty much that's the only kind. I've tried tons and tons of brands. My favorite kind they don't sell anymore. </t>
  </si>
  <si>
    <t>xiaomascoteer</t>
  </si>
  <si>
    <t xml:space="preserve">i was so sad and you weren't there... </t>
  </si>
  <si>
    <t xml:space="preserve">Starving and waiting for my daddy. I have hella hw </t>
  </si>
  <si>
    <t>mrdpa</t>
  </si>
  <si>
    <t xml:space="preserve">@nathanrt Cheer up matey </t>
  </si>
  <si>
    <t>tboenker</t>
  </si>
  <si>
    <t xml:space="preserve">The wedding is only 19 days away.....still waiting for my dress to come in </t>
  </si>
  <si>
    <t>BigAWilson</t>
  </si>
  <si>
    <t xml:space="preserve">recovering from having a wisdom tooth pulled </t>
  </si>
  <si>
    <t>aamsi</t>
  </si>
  <si>
    <t xml:space="preserve">To much to do, so little time... </t>
  </si>
  <si>
    <t>leighasimpson</t>
  </si>
  <si>
    <t>Bad headache  hopin the medicine kicks in soon.</t>
  </si>
  <si>
    <t xml:space="preserve">@blwbyrd Blocker her God knows how many times tonight </t>
  </si>
  <si>
    <t>Why did I just watch that jade goody thing- I knew it had a sad ending   X.</t>
  </si>
  <si>
    <t>@anthonyd617 YEAH WE DIDNT now im sad.  looks like well have to dress up and fake it</t>
  </si>
  <si>
    <t>This Air France drama is very freaky. Do you think there is any real hope of survival? I dont  thoughts with everyone effected x</t>
  </si>
  <si>
    <t>rachelmatthew</t>
  </si>
  <si>
    <t>Just back from sarahs, bored  hope its hot tomorrow!</t>
  </si>
  <si>
    <t>rivenman</t>
  </si>
  <si>
    <t>After about 5,437 batches, I finally got into my first bunch of bad sushi.  Oh God so sick need to lie down oh God.</t>
  </si>
  <si>
    <t>JesCoolbaugh</t>
  </si>
  <si>
    <t>@SteveGarufi Part of me says &amp;quot;Yes, Yes, YES!!&amp;quot; but my bank acct says &amp;quot;No, No, NO!&amp;quot;   Still... seems a shame to sell it. Gorgeous car babe</t>
  </si>
  <si>
    <t>WerewolfJared</t>
  </si>
  <si>
    <t xml:space="preserve">@kimmyconweller That sounds great. Studying for an AP placement test for next year </t>
  </si>
  <si>
    <t>Walking from Twerton to town with no socks and new insoles definitely not a good idea = lacerated feet  catching bus home!</t>
  </si>
  <si>
    <t>sarahrae008</t>
  </si>
  <si>
    <t xml:space="preserve">Just can't win </t>
  </si>
  <si>
    <t xml:space="preserve"> i so dont have enough icon space on lj.</t>
  </si>
  <si>
    <t>pacscj</t>
  </si>
  <si>
    <t xml:space="preserve">@prophetfxb yeah, it blows when you take ambien and can't sleep. its like beavis and butthead do america when they eat the peyote. </t>
  </si>
  <si>
    <t>lostty</t>
  </si>
  <si>
    <t xml:space="preserve">My feet are so cold right now </t>
  </si>
  <si>
    <t>CollectorManiac</t>
  </si>
  <si>
    <t xml:space="preserve">@Muzcats I know!  The poor things </t>
  </si>
  <si>
    <t>Stardusta</t>
  </si>
  <si>
    <t xml:space="preserve"># About to head back to work - the holidays over </t>
  </si>
  <si>
    <t xml:space="preserve">@SineadGrainger i think you should be allowed Tom, it's kinda not fair </t>
  </si>
  <si>
    <t>lynnkale</t>
  </si>
  <si>
    <t xml:space="preserve">Just heard that clients don't find site usability to be a priority. Sad to have spent so much time on something that will crash and burn. </t>
  </si>
  <si>
    <t>jonsimmons</t>
  </si>
  <si>
    <t xml:space="preserve">@jorgesalvador I know! No Snake though </t>
  </si>
  <si>
    <t>CH405</t>
  </si>
  <si>
    <t xml:space="preserve">@PrincessOfStars te gusta Tokyo Hotel ? </t>
  </si>
  <si>
    <t>hayesdavis</t>
  </si>
  <si>
    <t xml:space="preserve">rumor is tweetreach data was used in an Ad Age article about Eminem. maybe this one? http://bit.ly/NrUNh  Can't read w/out subscription </t>
  </si>
  <si>
    <t xml:space="preserve">@Selly06 No fun at all </t>
  </si>
  <si>
    <t>jayhere</t>
  </si>
  <si>
    <t xml:space="preserve">@Reena_P ill tell you like, when i seee youuu, damnit letter allowence on here </t>
  </si>
  <si>
    <t xml:space="preserve">@NKFan1 @knlsmom I must've missed it too. </t>
  </si>
  <si>
    <t>Laurentiius</t>
  </si>
  <si>
    <t xml:space="preserve">@jfhuj Even with a female HK, I was never in the house alone w/her. It's so, expensive &amp;amp; time consuming to defend oneself. </t>
  </si>
  <si>
    <t>@akaishayes i'm extremely frustrated!  I keep sleeping really retarded lol</t>
  </si>
  <si>
    <t xml:space="preserve">Omg i have just had the biggest moth on my cellin ever and now im gettin shouted at, its hardly my fault </t>
  </si>
  <si>
    <t>TSM_Oregon</t>
  </si>
  <si>
    <t xml:space="preserve">@DrewG78 just chillin with the teevee in mah bed. Nasty pain disorder </t>
  </si>
  <si>
    <t>Alexis0622</t>
  </si>
  <si>
    <t xml:space="preserve">Bored at home.. Raining for the past 2weeks </t>
  </si>
  <si>
    <t>DanniBearrr</t>
  </si>
  <si>
    <t>out of dr pepper.  but i still has minstels!  just need a bedroom in a polly pocket house, cash cash and nasty nate.</t>
  </si>
  <si>
    <t>Remaxx</t>
  </si>
  <si>
    <t>Back to work tomorrow  Got to plan a holiday soon.</t>
  </si>
  <si>
    <t>demilovatocyrus</t>
  </si>
  <si>
    <t>HEY @mileycyrus @ddlovato @perezhilton @therealtiffany @lucyyhale @thedebbyryan How are u  I love u babys im a big fann â™¥</t>
  </si>
  <si>
    <t>CarlosDJOCHO52</t>
  </si>
  <si>
    <t xml:space="preserve">@shalinique my weekend was alright, didnt get to go out, last minute stuff came up </t>
  </si>
  <si>
    <t xml:space="preserve">If I wasn't such a pig with a ridiculous sweet tooth... </t>
  </si>
  <si>
    <t>nat_say_whaaaat</t>
  </si>
  <si>
    <t>My poor brother is having a hard time pitching  wish him luck so he has faithh</t>
  </si>
  <si>
    <t>robertgibbs</t>
  </si>
  <si>
    <t>Time to go to school.  my life is over. 5 years of slacking, down the drain... blah.</t>
  </si>
  <si>
    <t xml:space="preserve">@letter2twilight That's so depressing </t>
  </si>
  <si>
    <t xml:space="preserve">@FilmLadd turtles are huge! sure it was a tortoise that @tarynvonfabu drove over? </t>
  </si>
  <si>
    <t>amandafreake</t>
  </si>
  <si>
    <t>is not to long home from swimming, got my foot hurt sooooo bad!!  ily &amp;lt;3</t>
  </si>
  <si>
    <t>ShaneFitzgerald</t>
  </si>
  <si>
    <t>Just Bing'd MySelf and had to go to Page 3 before I was mentioned,      http://bit.ly/11U8ux</t>
  </si>
  <si>
    <t>yoitsteo</t>
  </si>
  <si>
    <t xml:space="preserve">Is back from school! No homework for the whole week! Whoo! This day was more interesting than the rest. It just gets weirder every day. </t>
  </si>
  <si>
    <t xml:space="preserve">I miss the Jaylor days! I'm sad they broke up!  VERY VERY SAD </t>
  </si>
  <si>
    <t>FoB_girl_Rawr</t>
  </si>
  <si>
    <t xml:space="preserve">Bored as hell, have nothin to do </t>
  </si>
  <si>
    <t>@grant78uk  aw better luck next time dude!...what's job do you do now?</t>
  </si>
  <si>
    <t>Barber_21</t>
  </si>
  <si>
    <t xml:space="preserve">Thinking that I am not &amp;quot;dat bored barber  &amp;quot; on myspace,who she just deleted </t>
  </si>
  <si>
    <t>E3 looks awsome this year i missed microsofts keynote though  damn!</t>
  </si>
  <si>
    <t xml:space="preserve">@jnthnlckwd i wish I was at the pool. I'm stuck in a classroom </t>
  </si>
  <si>
    <t>Mimibun</t>
  </si>
  <si>
    <t xml:space="preserve">@Sprnar36 yes she should.. you guys only abuse her anyway.. </t>
  </si>
  <si>
    <t>HaKo_niwA</t>
  </si>
  <si>
    <t xml:space="preserve">allez dodo !! demain boulot ! </t>
  </si>
  <si>
    <t>BeahBunnie</t>
  </si>
  <si>
    <t xml:space="preserve">i have a really bad tummy ache!!! </t>
  </si>
  <si>
    <t>krizdiaz</t>
  </si>
  <si>
    <t xml:space="preserve">And Nicole fail at making rockets. </t>
  </si>
  <si>
    <t>KoreanFanDeath</t>
  </si>
  <si>
    <t xml:space="preserve">@smaksimo so sorry your clinic experience was so bad! I feel bad I recommended it </t>
  </si>
  <si>
    <t>@Forumotion I heard talk of rain clouds tomorrow  It better be a lie lol</t>
  </si>
  <si>
    <t>RachelStevens7</t>
  </si>
  <si>
    <t xml:space="preserve">Fuck I wanna change my background but it's not working </t>
  </si>
  <si>
    <t>jonessodaco</t>
  </si>
  <si>
    <t xml:space="preserve">@teresastrasser Then your kid can Hang out with my kid Smoke Monster II, I miss the show and are thoughts go out to Bald Bryan's fam </t>
  </si>
  <si>
    <t xml:space="preserve">@lovingyouiseasy He is eating an ice cream sandwich. And I am yelling. </t>
  </si>
  <si>
    <t xml:space="preserve">Our burned copy of Dirty Harry doesn't play. Sad. </t>
  </si>
  <si>
    <t>_Swint_</t>
  </si>
  <si>
    <t xml:space="preserve">Goin home nothin to do no basketball tonight still sick </t>
  </si>
  <si>
    <t xml:space="preserve">Goodmorning Twitterworld.Wondering if from here on I will have anymore time to Twitter </t>
  </si>
  <si>
    <t>dlburkhart</t>
  </si>
  <si>
    <t xml:space="preserve">cleaning the house, going to the store, then watching a movie with the sister.  I'll miss these times. </t>
  </si>
  <si>
    <t xml:space="preserve">why on earth can i not change my profile picture </t>
  </si>
  <si>
    <t>harsimrangill</t>
  </si>
  <si>
    <t xml:space="preserve">What a beautiful should be outside not cramped inside at work </t>
  </si>
  <si>
    <t xml:space="preserve">is drinkin lemondowneys and wishing she was still on holidays </t>
  </si>
  <si>
    <t>cortneys</t>
  </si>
  <si>
    <t xml:space="preserve">One month without issues. That's all I'm asking for here. Obviously, that won't happen for at least four months </t>
  </si>
  <si>
    <t xml:space="preserve">I don't want to look in my wallet now because i know it will be empty </t>
  </si>
  <si>
    <t>@id10t2u i know. I guess we cant always listen to everything cosmo says  im heart broken now</t>
  </si>
  <si>
    <t>Fasadglas</t>
  </si>
  <si>
    <t xml:space="preserve">aoww, I hate to get burned by the sun, it hurts like... </t>
  </si>
  <si>
    <t>therealhoneyb</t>
  </si>
  <si>
    <t xml:space="preserve">@hoodzfavorite it hurts </t>
  </si>
  <si>
    <t>llsprstrcay</t>
  </si>
  <si>
    <t xml:space="preserve">so...this no internet thing is kicking my ash!!!!!! cant wait to have it..even if it is just dial up </t>
  </si>
  <si>
    <t xml:space="preserve">@Jimvincible that bad? </t>
  </si>
  <si>
    <t xml:space="preserve">Bout 2 take a nap my head is killing me </t>
  </si>
  <si>
    <t>XAyameHimeX</t>
  </si>
  <si>
    <t xml:space="preserve">@charlieskies new moon trailers a right letdown </t>
  </si>
  <si>
    <t>shaycutz</t>
  </si>
  <si>
    <t xml:space="preserve">@thisguy1 I do remember when they popped my wrists back though. No pain meds or anything! I cried my eyes out </t>
  </si>
  <si>
    <t xml:space="preserve">i was wrong all along </t>
  </si>
  <si>
    <t>tatsumi</t>
  </si>
  <si>
    <t xml:space="preserve">i think i'm screwed. when i turned it back on, the macbook made small beep noises and blinked a folder with a ? mark. not good </t>
  </si>
  <si>
    <t>alyeshamcewan</t>
  </si>
  <si>
    <t xml:space="preserve">@stevenleedawson I missed the vodka and chinese food? what?!?!?! </t>
  </si>
  <si>
    <t>lindsayhelman</t>
  </si>
  <si>
    <t>No family bike ride tonight.  I only like rain if is paired with a thunderstorm. No such luck today...just rain. Blah.</t>
  </si>
  <si>
    <t>JustOneGina</t>
  </si>
  <si>
    <t xml:space="preserve">OK ladies, I'm out. Gotta take care of my babies. Tummies have settled, but still fevering </t>
  </si>
  <si>
    <t xml:space="preserve">i like how everyone in my family doesn't remember my name the first time they try to address me </t>
  </si>
  <si>
    <t>mclanek</t>
  </si>
  <si>
    <t xml:space="preserve">Hungry. I need to start taking lunch breaks at work. </t>
  </si>
  <si>
    <t>czufelt</t>
  </si>
  <si>
    <t xml:space="preserve">@nickbeaulieu no he's not at E3! He's here with me wallowing in sorrow </t>
  </si>
  <si>
    <t>@x_Maxine_x aw okk hurry back  you will be missed!</t>
  </si>
  <si>
    <t>is missing @AlanRenfroe so much  ouch.</t>
  </si>
  <si>
    <t>Going to abby's softball game tonight and mkssing the Lady Gators in college world series   &amp;lt;GO GATORS&amp;gt;</t>
  </si>
  <si>
    <t>robinmleighty</t>
  </si>
  <si>
    <t>Sunny in Athens and inside typing away     13 more days till summer.</t>
  </si>
  <si>
    <t>moblin 2 jhbuild failed  Will look at it (i.e. ask @ebassi) tomorrow...</t>
  </si>
  <si>
    <t>colesmcgee</t>
  </si>
  <si>
    <t xml:space="preserve">@maricat why did we switch coasts </t>
  </si>
  <si>
    <t xml:space="preserve">Just back from the vet.  Anabelle on antibiotics and more steroids.  Will get her blood work back tomorrow.  </t>
  </si>
  <si>
    <t>stephxox13</t>
  </si>
  <si>
    <t>@LorrGoRawr heyy! ya im sick. ive been sick all weekend!  where u in skool 2day?</t>
  </si>
  <si>
    <t xml:space="preserve">my computer isn't working right and I am in safe mode  but at least i can work with it </t>
  </si>
  <si>
    <t>bubble1</t>
  </si>
  <si>
    <t xml:space="preserve">I wish I would have remembered sunscreen </t>
  </si>
  <si>
    <t>rozzyta</t>
  </si>
  <si>
    <t>fuck me desmaye en pleno m83 concert ..crap se me bajo al precion  i know suckkkkkkkkkkk</t>
  </si>
  <si>
    <t xml:space="preserve">@MissCecilia u really lost it?? </t>
  </si>
  <si>
    <t>Randoml0ls</t>
  </si>
  <si>
    <t xml:space="preserve">Dads mad sick n goin 2 da hospital </t>
  </si>
  <si>
    <t>RPOdotcom</t>
  </si>
  <si>
    <t>Want to see why we DON'T post paparazzi pictures, this is why. INSANE.    http://bit.ly/1vNSA</t>
  </si>
  <si>
    <t>alixalixalix</t>
  </si>
  <si>
    <t xml:space="preserve">the sky is falling i think .. </t>
  </si>
  <si>
    <t>S_A_R_A_H22</t>
  </si>
  <si>
    <t xml:space="preserve">WANTS TO GO HOME! I DONT LIKE HAVING NOTHING TO DO </t>
  </si>
  <si>
    <t>pyrogrl</t>
  </si>
  <si>
    <t xml:space="preserve">damnit, just remembered i have to call the dentist today to schedule my tooth extraction. now that's something to look forward to </t>
  </si>
  <si>
    <t>joeygrana</t>
  </si>
  <si>
    <t xml:space="preserve">@FRANCFERNANDEZ thats what i was thinking. </t>
  </si>
  <si>
    <t>walterjohn</t>
  </si>
  <si>
    <t>@msjrofierce ya I am  haha. O and I can't spell don't judge.</t>
  </si>
  <si>
    <t>thehedges</t>
  </si>
  <si>
    <t xml:space="preserve">Wasn't 52 inches so I couldn't ride the Thunderbolt </t>
  </si>
  <si>
    <t>Danielle1208</t>
  </si>
  <si>
    <t xml:space="preserve">has been 2 the cinema n it was rubbish, watching jade as seen on tv n its very sad </t>
  </si>
  <si>
    <t>@JoeTheDough  poor thing</t>
  </si>
  <si>
    <t>@lindseyraye i'm so so, went for a job but didn't get it  back to the drawing board. You done anything nice?</t>
  </si>
  <si>
    <t>Very sick hubby today   Took him to dr. this morning, has the flu.  Gave him antibiotics and cough med.  He's snoozin now.</t>
  </si>
  <si>
    <t>alepoochie</t>
  </si>
  <si>
    <t xml:space="preserve">just got home from work! ahg i dont like working </t>
  </si>
  <si>
    <t xml:space="preserve">http://twitpic.com/6fdec - Me and my baby...ok, she isn't much of a baby anymore! </t>
  </si>
  <si>
    <t>@thebeebee ahahhaha!! me + twitter = dangerous  I'm stopping now. mainly b/c I must go to class. hee</t>
  </si>
  <si>
    <t xml:space="preserve">sugary brown nowadays. the clouds are coming closer so no more sun for some time </t>
  </si>
  <si>
    <t>indiequick</t>
  </si>
  <si>
    <t xml:space="preserve">Favorite website is giving away some Camera Obscura tix for the Fillmore here -  http://bit.ly/KDK6b - they say I can't win all the tix </t>
  </si>
  <si>
    <t>jconneringalls</t>
  </si>
  <si>
    <t xml:space="preserve">@ddlovato tell me about it sister </t>
  </si>
  <si>
    <t>yayabuddha</t>
  </si>
  <si>
    <t>Yaya forgot to give me the ipod   Bad Yaya... (needs a spanking?)</t>
  </si>
  <si>
    <t>barrioflores</t>
  </si>
  <si>
    <t xml:space="preserve">@afromusing I have wanted to see BLK JKS live for the longest time. I'll miss them by a week in DC </t>
  </si>
  <si>
    <t>@appeasing sorry  I know how you feel, though.</t>
  </si>
  <si>
    <t>ohiryan</t>
  </si>
  <si>
    <t xml:space="preserve">Owl City  The Cab  The Inevitable  There for Tomorrow  Anberlin  I'm drinking coffee and I'm in love with a girl and I miss jon </t>
  </si>
  <si>
    <t xml:space="preserve">I will be wearing a muumuu to post op tomorrow since my abdomen is still too sore for pants </t>
  </si>
  <si>
    <t>racheluna13</t>
  </si>
  <si>
    <t xml:space="preserve">Is wondering why her new icon won't upload </t>
  </si>
  <si>
    <t xml:space="preserve">@justfierce in 30 days my whole fambam is moving back to atl... Leaving my and my sisters </t>
  </si>
  <si>
    <t>kellysays</t>
  </si>
  <si>
    <t xml:space="preserve">@jodiesays Please don't bb </t>
  </si>
  <si>
    <t>Is it true.. Drunk chicks are horny?  sucks I don't drink or go to &amp;quot;bars&amp;quot;</t>
  </si>
  <si>
    <t>jazzzysworld</t>
  </si>
  <si>
    <t xml:space="preserve">Miss my old facebook access </t>
  </si>
  <si>
    <t xml:space="preserve">Hey @DJ_AM i tweeted about the mixtape but then it wouldnt let me download the new songs </t>
  </si>
  <si>
    <t>i'm cold  lol</t>
  </si>
  <si>
    <t>AndrewtSimmons</t>
  </si>
  <si>
    <t xml:space="preserve">Im @ this forev21 in lkwd &amp;amp; they apparently dont carry sz smalls. </t>
  </si>
  <si>
    <t>marinadepp</t>
  </si>
  <si>
    <t>I want the sugar magazine  +1</t>
  </si>
  <si>
    <t>uilani</t>
  </si>
  <si>
    <t xml:space="preserve">Arghh...writer's block while drafting a cover letter! </t>
  </si>
  <si>
    <t>staying home and keeping an eye on sick sis  but i did just buy the new Blackberry Curve 8900 online.. thanx Scott!</t>
  </si>
  <si>
    <t xml:space="preserve">@goatbelly      </t>
  </si>
  <si>
    <t>dubbeldam</t>
  </si>
  <si>
    <t>@mijustin problem is that's not an option  kiteboarding is a must</t>
  </si>
  <si>
    <t>saskiatijger</t>
  </si>
  <si>
    <t>I'm off to sleep, tomorow I work again....don't wanna  I wanna go back to Spain, to my hunk :'-( I miss him sniff sniff, night everyone</t>
  </si>
  <si>
    <t>@Nodinsnest I'm so sorry to hear that  (((((HUGS)))))</t>
  </si>
  <si>
    <t>At the bus stop alone  Missing dreamy guy. Oh well, it's only Monday, plenty of chances to sit on the bus with him!</t>
  </si>
  <si>
    <t>jpenico</t>
  </si>
  <si>
    <t>@sammmiebby I hope not!  WHy???</t>
  </si>
  <si>
    <t>addieKY</t>
  </si>
  <si>
    <t xml:space="preserve">does NOT like going to the doctor... </t>
  </si>
  <si>
    <t>dbast</t>
  </si>
  <si>
    <t xml:space="preserve">Where's DGTweets? I miss her &amp;amp; her tweets </t>
  </si>
  <si>
    <t>kmass2306</t>
  </si>
  <si>
    <t>Ok. I'm gng to let my dirty little secret out... I JUST now took our Christmas tree down  ... We r the epitomy of laziness</t>
  </si>
  <si>
    <t xml:space="preserve">i feel left out 'cause i haven't been on HER in, like, forever. i think i need to go on, 'cept i don't have the time. </t>
  </si>
  <si>
    <t xml:space="preserve">@BrookeJasmyn thats terrible!! Ask @goodgirlnns 4 some good remedies. I wonder if EmergenC will do the trick.  Im not versed in allergies </t>
  </si>
  <si>
    <t>smnthclp</t>
  </si>
  <si>
    <t xml:space="preserve">@TheIanCrawford .. </t>
  </si>
  <si>
    <t>Ok not running tonight  Instead Chanel &amp;amp; I will take a walk down to Lake Calhoun.</t>
  </si>
  <si>
    <t>GabeMelero</t>
  </si>
  <si>
    <t>fuck  the syg tank I order is printed on a  wife beater  worst day ever</t>
  </si>
  <si>
    <t>mjanean</t>
  </si>
  <si>
    <t xml:space="preserve">@RachaelSawyer I only wish I could listen to The Same Dame today-- alas, Websense is blocking it and I forgot to put it on my flash drive </t>
  </si>
  <si>
    <t xml:space="preserve">@omgitsafox coz it scared. </t>
  </si>
  <si>
    <t>copulateyou</t>
  </si>
  <si>
    <t xml:space="preserve">There is nothing to freaking do </t>
  </si>
  <si>
    <t>jo_crew</t>
  </si>
  <si>
    <t xml:space="preserve">@levarburton Not smoking but you've gone twitter quiet </t>
  </si>
  <si>
    <t>prfct10</t>
  </si>
  <si>
    <t>Forgot my castanets at home  And the GREs are going to kill me.</t>
  </si>
  <si>
    <t>@jaebpark75 poor maddie!!!  will pray for y'all~</t>
  </si>
  <si>
    <t>@howlertwit thankyou for following me, for some reason Twitter wont let me follow you back  I will keep trying!</t>
  </si>
  <si>
    <t>Arghh! Writer's block!  Drafting up some cover letters for some applications...</t>
  </si>
  <si>
    <t>WilliamsDB</t>
  </si>
  <si>
    <t xml:space="preserve">@tonei did you get the email from micah about going to ny for to meet them? i'm not going - too poor. </t>
  </si>
  <si>
    <t>wow one awesome looking game turns to xbox only  apparently its not able to be made for a machine with 8 processors, but is for one with 3</t>
  </si>
  <si>
    <t xml:space="preserve">@Kestrel1313 it's my art that I'm not looking forward to. Stretches over 2 days </t>
  </si>
  <si>
    <t xml:space="preserve">@ddlovato lol hey ive heard u was lookin 4 a bf did any1 asked u out lol? nd well bye the way i wood lik 2 ask miley out butt she hasa bf </t>
  </si>
  <si>
    <t>iritush85</t>
  </si>
  <si>
    <t xml:space="preserve">why am I feeling so weird? I want to go biking </t>
  </si>
  <si>
    <t>cyndtechgoddess</t>
  </si>
  <si>
    <t xml:space="preserve">@sodashop Yeah, today has supported that theory. I did manage to get the expense report done. But still have 390 emails in the inbox. </t>
  </si>
  <si>
    <t xml:space="preserve">I don't know, I feel like I'm missing something! Lmao ignore me (A) Mattheeew seems upset! And so do you </t>
  </si>
  <si>
    <t>kmmartin1518</t>
  </si>
  <si>
    <t xml:space="preserve"> So sad! I hate my internet! It makes me sad! </t>
  </si>
  <si>
    <t>Gill_kcd</t>
  </si>
  <si>
    <t>@ojmason Never happened to me so far    . Don't get too used to it!</t>
  </si>
  <si>
    <t xml:space="preserve">@JennyMorrisChef at my dad's </t>
  </si>
  <si>
    <t xml:space="preserve">@teddy_dunn unless mine comes before the 16th although you'll still get it first cuz I'll be in Disney World </t>
  </si>
  <si>
    <t>jgehlbach</t>
  </si>
  <si>
    <t xml:space="preserve">@Mitabeach photos acquired. they had to quit early today so nothing structural demoed yet. they also covered my window </t>
  </si>
  <si>
    <t>markdeguzman</t>
  </si>
  <si>
    <t xml:space="preserve">So a typical day for me is, waking up, exercising &amp;amp; running &amp;amp; exercising. then watching bootleg movies by myself.  Change that please!! </t>
  </si>
  <si>
    <t>meeko360</t>
  </si>
  <si>
    <t xml:space="preserve">Waiting for 5th grade graduation to start, its sad to know this is the final year of elementary.  </t>
  </si>
  <si>
    <t>@kimbarweee ohhh thats shit  hopefully things turn out alright!</t>
  </si>
  <si>
    <t xml:space="preserve">hey guys, please write to me i am so bored of writing this drama essay </t>
  </si>
  <si>
    <t xml:space="preserve">Pretty naff day today. Calling it a day or night whatever it is. At least the sun will be shining tomorrow but I'll be working </t>
  </si>
  <si>
    <t>@GewoonLianne  you don't mean that. (I hope). B-)</t>
  </si>
  <si>
    <t>ItweetUSF</t>
  </si>
  <si>
    <t xml:space="preserve">@shelbabyyy it's not only cold, it's supposed to rain. </t>
  </si>
  <si>
    <t>beci_to_the_bee</t>
  </si>
  <si>
    <t>has itchy fingers.  Literally.  Damn heat.   I'm surprised they can still function with the amount of hand cream I've applied today.  #fb</t>
  </si>
  <si>
    <t>Mazi_bby</t>
  </si>
  <si>
    <t xml:space="preserve">@MissBoogie greedy as hell LOL .!! Man I'm hungry!!! I needs a meal </t>
  </si>
  <si>
    <t xml:space="preserve">@SeXXXyInTheCity i know  i want these shoes damn it.. @iamdiddy @mandellafella @ErOneH8zDerek all yall should pitch in </t>
  </si>
  <si>
    <t xml:space="preserve">i thought that was it. </t>
  </si>
  <si>
    <t xml:space="preserve">@Nerf933 I want tix!!! </t>
  </si>
  <si>
    <t>ronielxro</t>
  </si>
  <si>
    <t xml:space="preserve">Gahh, trying to get darn Cutenews to work </t>
  </si>
  <si>
    <t>@sarah_walter i know i missed u!   wknd was awesome-i bet u ill be getting a ring within the yr. lol</t>
  </si>
  <si>
    <t>briandillon</t>
  </si>
  <si>
    <t xml:space="preserve">I've decided that I'm pretty much an idiot. At least, I've been acting like one lately. Life fail </t>
  </si>
  <si>
    <t>cleaning my room!! this is gonna take HOURS!!!  *GAB*</t>
  </si>
  <si>
    <t xml:space="preserve">@robby1051 Cuz I dont like EA torturing </t>
  </si>
  <si>
    <t xml:space="preserve">...still trying to write. i hit a road block </t>
  </si>
  <si>
    <t>gmunden:wels 1:1  www.abl.at</t>
  </si>
  <si>
    <t xml:space="preserve">@robsessiondotca I would love to see new vids of him singing at an open mic night. It makes me sad he can't do them anymore. </t>
  </si>
  <si>
    <t>anniepookie</t>
  </si>
  <si>
    <t>roadkill breaks my heart  ...poor animals</t>
  </si>
  <si>
    <t>Dani94</t>
  </si>
  <si>
    <t>wishes she didnt have to go back today  could soo be surfing .right.now. 34 days left of year 10!</t>
  </si>
  <si>
    <t>RickaMarie</t>
  </si>
  <si>
    <t xml:space="preserve">Is freakin out about the plane crash--- so scary </t>
  </si>
  <si>
    <t>iammileycyrus</t>
  </si>
  <si>
    <t>very sad HM season 3 is over  im going to miss everybody so much!!</t>
  </si>
  <si>
    <t>stetati</t>
  </si>
  <si>
    <t xml:space="preserve">Thinks that the kahala mall is wayto confusing </t>
  </si>
  <si>
    <t>obrewan</t>
  </si>
  <si>
    <t xml:space="preserve">@Arien hey buddy, i thought you might find this interesting. yay, health nuts... i'm not as healthy as i should be. </t>
  </si>
  <si>
    <t xml:space="preserve">#meatlessmonday I need something quick and easy for dinner tonight! something u can make with kitchen staples.. i dont wanna go shopping </t>
  </si>
  <si>
    <t>buttaflygurlnz</t>
  </si>
  <si>
    <t>laptop died  2 weeks til exams- really bad timing! Maybe its a sign I spend 2 much time on facebook playing games instead of studying? lol</t>
  </si>
  <si>
    <t>LeeGalvin</t>
  </si>
  <si>
    <t xml:space="preserve">I can't cope with this heat. Not with a hangover! I need my bed to be cold right now </t>
  </si>
  <si>
    <t>cheshirewoman</t>
  </si>
  <si>
    <t xml:space="preserve">is still waiting for hubs @bigdotmedia to come home...  </t>
  </si>
  <si>
    <t>sonyuhshidae</t>
  </si>
  <si>
    <t xml:space="preserve">i need to update more! </t>
  </si>
  <si>
    <t xml:space="preserve">@apestillrules it's meant to rain or something right? gutted! </t>
  </si>
  <si>
    <t>My friend let me down,  did not bring me my daily dose of carrots lol!</t>
  </si>
  <si>
    <t>suffarajacs</t>
  </si>
  <si>
    <t xml:space="preserve">wishes Danny Hogon was coming to visit at the weekend   </t>
  </si>
  <si>
    <t xml:space="preserve">@soulhuntre no, it's plugged into the wall. i think it cant find its hard drive </t>
  </si>
  <si>
    <t xml:space="preserve">I was shootin' hoops, and the ball hit the tip of my finger. It bent my nail back and pulled it away from the skin. It really hurts </t>
  </si>
  <si>
    <t xml:space="preserve">My parents ask me to stay home for dinner. Then wait til forever to feed me..im STARVING. </t>
  </si>
  <si>
    <t>DjalaCatrina</t>
  </si>
  <si>
    <t>bishop67</t>
  </si>
  <si>
    <t>just finished my first day back to work after 9 days away......   wish I could turn the clock back, I miss Boris</t>
  </si>
  <si>
    <t>phoenixmason</t>
  </si>
  <si>
    <t xml:space="preserve">just came back frm the dentist, wow my mouth is feeling rough, i can't feel a thing! or taste at thing!, I WANT TO ENJOY FOOD AGAIN </t>
  </si>
  <si>
    <t xml:space="preserve">pointless lookin at anything.... ive seen the trailer;ill be fine!!  most of #glasto essentials purchased... now for clothes </t>
  </si>
  <si>
    <t>MikeyLotts</t>
  </si>
  <si>
    <t xml:space="preserve">@kristenlawson I don't get off in time </t>
  </si>
  <si>
    <t xml:space="preserve">@Jacket_Slut I don't have it </t>
  </si>
  <si>
    <t>luisidiot</t>
  </si>
  <si>
    <t xml:space="preserve">ive been trying to upload a profile picture for like hours, ithink twitter is trying to tell me something </t>
  </si>
  <si>
    <t>amure1991</t>
  </si>
  <si>
    <t xml:space="preserve">@kellywilliams4 my bfs so called mate taking tha piss outa me saying i look about 12 and stuff </t>
  </si>
  <si>
    <t>_Shananana</t>
  </si>
  <si>
    <t xml:space="preserve">wishes her harddrive didnt break </t>
  </si>
  <si>
    <t>brywilliams</t>
  </si>
  <si>
    <t xml:space="preserve">@daveklein not getting in until around 8   </t>
  </si>
  <si>
    <t>lara68</t>
  </si>
  <si>
    <t xml:space="preserve">@slfisher with a pair of pruning shears.  i cut a big chunk off the side of my left index finger </t>
  </si>
  <si>
    <t>@jakkijax It's been lovely but I've managed to be Ill through it!  so jealous of you going to NY. Planning a trip when young 1's are older</t>
  </si>
  <si>
    <t>MarinhaFOB</t>
  </si>
  <si>
    <t xml:space="preserve">I havent had time to be with him </t>
  </si>
  <si>
    <t xml:space="preserve">@ofallpieces But I'll take good care of him. I love Psychic Pokemon. </t>
  </si>
  <si>
    <t xml:space="preserve">@gg_the_undead crossed posts, that is *exactly* what first came to my mind, too </t>
  </si>
  <si>
    <t>Remco79</t>
  </si>
  <si>
    <t xml:space="preserve">Still wondering what Meats surprise is.Still didn't get an answer </t>
  </si>
  <si>
    <t>VicThompson</t>
  </si>
  <si>
    <t xml:space="preserve">@brasseye oh no! That's terrible. Condolences </t>
  </si>
  <si>
    <t xml:space="preserve">@caseyjarryn yup it sucks! however ive dusted myself off and im keeping going-think itll be an allnighter  </t>
  </si>
  <si>
    <t xml:space="preserve">Rain pretty much ruined my 365 plans for today.  </t>
  </si>
  <si>
    <t xml:space="preserve">Is at work ... No phones allowed </t>
  </si>
  <si>
    <t>s22christine</t>
  </si>
  <si>
    <t>My tummy hurts...no bueno  --S &amp;lt;3</t>
  </si>
  <si>
    <t>blueribbon125</t>
  </si>
  <si>
    <t xml:space="preserve">i feel like crap, damn it </t>
  </si>
  <si>
    <t>alyshadeshae</t>
  </si>
  <si>
    <t>I forgot to update again.  I went to the mall with Jaime again and we picked up a purse for his wife. I bought cookies!!</t>
  </si>
  <si>
    <t xml:space="preserve">@ayasawada I am lost. Please help me find a good home. </t>
  </si>
  <si>
    <t>ibaramajo</t>
  </si>
  <si>
    <t xml:space="preserve">Train cancelled - having to do the scenic route via bus. Joy </t>
  </si>
  <si>
    <t>ohsodopeduhh</t>
  </si>
  <si>
    <t xml:space="preserve">Ughh being a teenager sux like alot </t>
  </si>
  <si>
    <t xml:space="preserve">u give me fever  booo this is not the way to spend a vacation </t>
  </si>
  <si>
    <t>@farisofia pechu so sorry... im doing my online course... super backed up!  y tengo clase 2morrow...</t>
  </si>
  <si>
    <t>elh123</t>
  </si>
  <si>
    <t xml:space="preserve">no dinner with Marley tonight! Boo!! We had to postpone until later this week </t>
  </si>
  <si>
    <t>katzni</t>
  </si>
  <si>
    <t xml:space="preserve">@letter2twilight oh no...  poor guy </t>
  </si>
  <si>
    <t>amanduhh_kooi</t>
  </si>
  <si>
    <t xml:space="preserve">Pearl Harbor, love this movie so much. I cry everytime </t>
  </si>
  <si>
    <t>pineappled</t>
  </si>
  <si>
    <t>RyanMolloy</t>
  </si>
  <si>
    <t xml:space="preserve">revising irish </t>
  </si>
  <si>
    <t>SkylerZunker</t>
  </si>
  <si>
    <t xml:space="preserve">Fucking pissed? Might not be going to eau claire now </t>
  </si>
  <si>
    <t xml:space="preserve">whooops....my dad just got mad at me!!...i think he had the reason!!! i might listen to him if he listened all the things i have to say </t>
  </si>
  <si>
    <t>TheMrsPattinson</t>
  </si>
  <si>
    <t>@soccerchic032 Why do you Dislike ppl... I'm ppl... Do you  dislike meh???  I'm Sad now</t>
  </si>
  <si>
    <t>carandina_j</t>
  </si>
  <si>
    <t>@KristenjStewart why you don't kiss Rob?  LOL</t>
  </si>
  <si>
    <t>@ mr_apollo I'm thinking I need a boyfriend #2....  I don't know but do u see any harm in that? Lol http://twurl.nl/t2lb0o</t>
  </si>
  <si>
    <t>joomla_jobs</t>
  </si>
  <si>
    <t>Designer/web-designer by anneyoung: It is a re-post.  I need a graphic designer with knowledge of Web designin.. http://cli.gs/UTp6L5</t>
  </si>
  <si>
    <t xml:space="preserve">@paulasgirl94 ooooo yeah i now i seent i lol </t>
  </si>
  <si>
    <t xml:space="preserve">Wondering what Meats surprise is.Still didn't get an answer </t>
  </si>
  <si>
    <t xml:space="preserve">oh man i just made a joke of domestic abuse. sorry </t>
  </si>
  <si>
    <t>I really want 99 Bananas and ginger ale.  Getting ready, and heading west.</t>
  </si>
  <si>
    <t>Emily938</t>
  </si>
  <si>
    <t xml:space="preserve">Bored outta my mind. i wish i found my camera </t>
  </si>
  <si>
    <t xml:space="preserve">@xScarlett_x Anything up? </t>
  </si>
  <si>
    <t>Watchin The Hills season finale! Can't blve its over. Feeling Tres Emotionall!!  xo</t>
  </si>
  <si>
    <t>joygiovanni</t>
  </si>
  <si>
    <t xml:space="preserve">Have a killer headache today that Advil just isn't touching and I'm being totally unproductive </t>
  </si>
  <si>
    <t>dosx2</t>
  </si>
  <si>
    <t>@lauramholt Work computer.  But it's fixed now.</t>
  </si>
  <si>
    <t>@veriette this heat is killing me. I'll no be able to sleep if i don't let ma room cool down  never realised the heat was so much! :O</t>
  </si>
  <si>
    <t>Sampson7</t>
  </si>
  <si>
    <t xml:space="preserve">putting eye drops in my cats eyes, trying to make them better </t>
  </si>
  <si>
    <t>smoore119</t>
  </si>
  <si>
    <t>Professor just walked in. Heaaaavy accent. I'm going to have trouble.  #summeratstony</t>
  </si>
  <si>
    <t>Sahanah</t>
  </si>
  <si>
    <t>Franklin is dead.  http://plurk.com/p/xq2m1</t>
  </si>
  <si>
    <t xml:space="preserve">it's to hot in my flat i'm sticking to my leather sofa </t>
  </si>
  <si>
    <t>@DJ_AM for some reason i cant download it , i tried different browsers ... and signed up 12 times or so..  me needs this mixtape!!!! help</t>
  </si>
  <si>
    <t xml:space="preserve">@kagillogly :O But...but me no want to eat the entire world and make everyone go away and make cookie go away! </t>
  </si>
  <si>
    <t>ScottD24</t>
  </si>
  <si>
    <t xml:space="preserve">@DJ_AM  Won't let me download it! </t>
  </si>
  <si>
    <t>ashleighxgebbie</t>
  </si>
  <si>
    <t>Ugh I can't get to sleep  !</t>
  </si>
  <si>
    <t>black_pumpz</t>
  </si>
  <si>
    <t>hEy tWEeTS! oH Im JUst aT HomE bORed...WishinG i Was aT thE pOOL oR thE beACh!!!  lATA tWeetS!</t>
  </si>
  <si>
    <t>sadies_p</t>
  </si>
  <si>
    <t xml:space="preserve">My lEFT SiDE OF My M0UTH iS NUMb </t>
  </si>
  <si>
    <t xml:space="preserve">is proud of herself for staying in the library till 6pm but gutted i missed out on the sunshine  roll on 12th june landan babyyyy </t>
  </si>
  <si>
    <t>cctvchaos</t>
  </si>
  <si>
    <t>@marielenh so, so true. history 9am tomorrow  what exams are you doing if I may ask?</t>
  </si>
  <si>
    <t xml:space="preserve">reading about air france... it's like a nightmare became true... i feel so sorry for all who are affected </t>
  </si>
  <si>
    <t>Annoyed Mister Linky is down  BUT, still inviting you to add your link via comments! http://theohanamama.com/2009/06/linkylove61/</t>
  </si>
  <si>
    <t>enchantdThany</t>
  </si>
  <si>
    <t xml:space="preserve">Barnes and noble fail. They don't have the latest meg Cabot novel. </t>
  </si>
  <si>
    <t xml:space="preserve">Late night at the office - Had a priority project come up at work and I ended up missing all the E3 stuff from this aft </t>
  </si>
  <si>
    <t>ohmatty</t>
  </si>
  <si>
    <t>5 hour meeting and not evn finished with th basement review yet.    'sigh'  back at it in the AM</t>
  </si>
  <si>
    <t>jenven06</t>
  </si>
  <si>
    <t>@ghengis317 yeah. It's sucked here today too. I wanna go home now  LOL</t>
  </si>
  <si>
    <t>heytakeiteasy</t>
  </si>
  <si>
    <t xml:space="preserve">Playing pong with canadians in London... @marcweil and I just lost </t>
  </si>
  <si>
    <t>robvwarren</t>
  </si>
  <si>
    <t xml:space="preserve">@jackiesize sorry you had to watch it so late </t>
  </si>
  <si>
    <t>BigSisterNet</t>
  </si>
  <si>
    <t xml:space="preserve">don't u think it's time to put the free-masons out of power? They protected the corrupt ones They sent us into Poverty! Fuck the masons! </t>
  </si>
  <si>
    <t xml:space="preserve">@eyecraveshane oh man, sorry to hear that </t>
  </si>
  <si>
    <t>@Cazeliah Well my nanny is no traveling nanny so thats it for her. She's on a permanent vacation  from me anyway lol.</t>
  </si>
  <si>
    <t xml:space="preserve">@SoulGlowActivtr Really? Because i called several times and only got a robot woman </t>
  </si>
  <si>
    <t>UCMeCD</t>
  </si>
  <si>
    <t xml:space="preserve">very ready to be done with work for the rest of the day. only a couple more hours </t>
  </si>
  <si>
    <t>spartan_love</t>
  </si>
  <si>
    <t xml:space="preserve">This is why I left the suburbs. I detest traffic </t>
  </si>
  <si>
    <t>sarahbethd</t>
  </si>
  <si>
    <t xml:space="preserve">fixing dinner and then off to work out with family...but still feeling sick from incenses </t>
  </si>
  <si>
    <t xml:space="preserve">@walkingmusicman No it's still away  </t>
  </si>
  <si>
    <t xml:space="preserve">@MusicFan1uk I think I'm too tired to make signs.  I'm being such a baby today. </t>
  </si>
  <si>
    <t xml:space="preserve">@iamashlee Try to steal your neighbours if you can!! I know I couldn't when I was at your house though. </t>
  </si>
  <si>
    <t xml:space="preserve">i can't believe it about that aeroplane, it's terrifying </t>
  </si>
  <si>
    <t xml:space="preserve">I want the daylight back for my morning commutes! </t>
  </si>
  <si>
    <t>babyDmarie</t>
  </si>
  <si>
    <t xml:space="preserve">@mochadad ditto! I'm trying to figure out how did I make it back then . Its a shame but i've gone back home to get my phone </t>
  </si>
  <si>
    <t>@lexilexann oh ahaha. It was pretty easy. But my hand hurts now and I'm dead tired  How was your day?</t>
  </si>
  <si>
    <t>jhnnystwrt</t>
  </si>
  <si>
    <t>Tonights bed ..  http://twitpic.com/6fdri</t>
  </si>
  <si>
    <t>bradjshannon</t>
  </si>
  <si>
    <t xml:space="preserve">MS -----x-- NC Flat tire, go back one space </t>
  </si>
  <si>
    <t>bigBRO_Nel</t>
  </si>
  <si>
    <t xml:space="preserve">Not feeling well today.... </t>
  </si>
  <si>
    <t>carolyncore</t>
  </si>
  <si>
    <t>BOOO ON THE HUSH SOUND BREAKUP  listening to like vines all day</t>
  </si>
  <si>
    <t xml:space="preserve">Do you ever wish you loved someone as much as they love you but u don't and it makes you feel bad? </t>
  </si>
  <si>
    <t>dirtybird408</t>
  </si>
  <si>
    <t xml:space="preserve">@hoopdiva  awwww all i got was a hug and two sloppy kisses from the  dogs </t>
  </si>
  <si>
    <t>yeffrey</t>
  </si>
  <si>
    <t xml:space="preserve">No more up </t>
  </si>
  <si>
    <t xml:space="preserve">I might have to get my tonsils removed.... Oh no! </t>
  </si>
  <si>
    <t xml:space="preserve">@shep689 Awwwww what did I do!? </t>
  </si>
  <si>
    <t>georgekhalil</t>
  </si>
  <si>
    <t xml:space="preserve">people are just beginning to rock up to work, I've been here for 2 hours already </t>
  </si>
  <si>
    <t>@DannySwain LOL OH LORD!!! I know  I spent all the money I had one day going there. I was upset and hungry</t>
  </si>
  <si>
    <t>emma_ooh</t>
  </si>
  <si>
    <t xml:space="preserve">that missing air france plane is so sad </t>
  </si>
  <si>
    <t>ranzhao</t>
  </si>
  <si>
    <t xml:space="preserve">400m breaststroke, 200m freestyle breathe on the left, 200m freestyle breathe on the right. no improvement </t>
  </si>
  <si>
    <t>new mgs exclusive to 360  http://xbox360.ign.com/articles/988/988687p1.html</t>
  </si>
  <si>
    <t xml:space="preserve">I hate indesign CS2!! </t>
  </si>
  <si>
    <t>Poor susan crumbles under pressue.  GET WELL SOON AHH.</t>
  </si>
  <si>
    <t>britman959</t>
  </si>
  <si>
    <t xml:space="preserve">just got paid....bitter sweet..got money, paid rent and bills....got no money again! Damned short pay periods!!  </t>
  </si>
  <si>
    <t>shanna_shanna</t>
  </si>
  <si>
    <t xml:space="preserve">@charlotteisi Why did you have a craptacular day? </t>
  </si>
  <si>
    <t>mzhiphoprocker</t>
  </si>
  <si>
    <t>OMG i wanna go back to school  i am SUPA BORED</t>
  </si>
  <si>
    <t xml:space="preserve">@Jacket_Slut I keep checking but it hasn't arrived </t>
  </si>
  <si>
    <t xml:space="preserve">oh wtf. i'm not excited about mcfly anymore? or any of the other gigs. shit fuck. wtf </t>
  </si>
  <si>
    <t>TaraNgozi</t>
  </si>
  <si>
    <t xml:space="preserve">@OraiaSpeaks wow </t>
  </si>
  <si>
    <t>i was rushing to get ready. i lost control for a sec and ran into a wall so my elbow hit the edge of the wall. -100 HP  plain painful.</t>
  </si>
  <si>
    <t xml:space="preserve">@JeanineFuentes tripped and fell going up a flight of stairs...cracked the toe nail and everything </t>
  </si>
  <si>
    <t xml:space="preserve">poor rico has an ear infection </t>
  </si>
  <si>
    <t>@id10t2u Lol where do you think i get all of my tips.  what if they are all wrong omgggg :'(</t>
  </si>
  <si>
    <t xml:space="preserve">@thecoolestmutha I'm sorry </t>
  </si>
  <si>
    <t>jordynklackner</t>
  </si>
  <si>
    <t>I left a little piece of me behind today and it wasn't easy.  Think I might for a nice long run....</t>
  </si>
  <si>
    <t>tweetstar1982</t>
  </si>
  <si>
    <t xml:space="preserve">nursing my immense hangover </t>
  </si>
  <si>
    <t>wwillard</t>
  </si>
  <si>
    <t xml:space="preserve">you know those &amp;quot;devil&amp;quot; projects you hate? the ones with 1 problem after another... a construction job at my house has become 1 of those </t>
  </si>
  <si>
    <t>a__brooke</t>
  </si>
  <si>
    <t xml:space="preserve">@rlhood sounds good </t>
  </si>
  <si>
    <t>ShayyyG</t>
  </si>
  <si>
    <t xml:space="preserve">@RamsesJa awww that's sad. I'm sorry to hear that </t>
  </si>
  <si>
    <t>lbrucker42</t>
  </si>
  <si>
    <t xml:space="preserve">I dont like the visor michelle is making me year so new guy can have a hat </t>
  </si>
  <si>
    <t xml:space="preserve">Olive Garden, then going out. I miss my dog so much </t>
  </si>
  <si>
    <t>aziancutiepie</t>
  </si>
  <si>
    <t xml:space="preserve">Sitting here trying to write a song....but FoodNetwork is distracting me!!! </t>
  </si>
  <si>
    <t>Damn EA E3 conference feed is constantly buffering  #e3</t>
  </si>
  <si>
    <t xml:space="preserve">Oh god damn it. </t>
  </si>
  <si>
    <t>priyabhatti</t>
  </si>
  <si>
    <t>@manika__ ogod i brokedown too  my rubbish technique is looking at it &amp;amp; memorising. nt vry useful but i'm working on it. wheres joti gne?</t>
  </si>
  <si>
    <t>JustinMaddenMLC</t>
  </si>
  <si>
    <t>Feel like a Christian walking into the Colosseum  Wish Me Luck!</t>
  </si>
  <si>
    <t xml:space="preserve">He obviously needs a friend/playmate. wonder if droo would notice if there's another cat in the house on his return?! 2 bed. early start </t>
  </si>
  <si>
    <t>MyzTery2u</t>
  </si>
  <si>
    <t>@ work my back hurting, my neck hurting, I need a massage something fierce  and I'm hungry I need shrimp &amp;amp; tomatoes...</t>
  </si>
  <si>
    <t>@Tbasco i would have done better having like 3 of those coffee frosties from Wendy's than what i just had.   oh well!</t>
  </si>
  <si>
    <t>WillEWalker</t>
  </si>
  <si>
    <t>wrkn a dbl shft  damn!!</t>
  </si>
  <si>
    <t xml:space="preserve">@strungoutwire  more &amp;quot;hayles? where does this bit of filing go?&amp;quot; and &amp;quot;Hayles? if i was looking for an R85, where would it be?&amp;quot; No cape </t>
  </si>
  <si>
    <t>noirestar</t>
  </si>
  <si>
    <t xml:space="preserve">feels sad about that missing Air France plane. What must the families affected be going through? </t>
  </si>
  <si>
    <t>ashley_leanne_</t>
  </si>
  <si>
    <t>is hanging at home; hoping i'll get to see my mom and cathy s o o  n  text it!</t>
  </si>
  <si>
    <t xml:space="preserve">wow its really quiet on here toonight.. off college again tommorow : ..then and exam on wed  day off on thurs and exam on friday </t>
  </si>
  <si>
    <t xml:space="preserve">Just in bed but not tired, up at 6am for work </t>
  </si>
  <si>
    <t>kkhess13</t>
  </si>
  <si>
    <t>@TheCaptain11 Awe, I'm sorry.    LOL</t>
  </si>
  <si>
    <t>dawnacrawford</t>
  </si>
  <si>
    <t xml:space="preserve">@bonjourpeewee crikey - that makes me feel old </t>
  </si>
  <si>
    <t>Insideofmyheart</t>
  </si>
  <si>
    <t xml:space="preserve">I wanna &amp;quot;the summit&amp;quot; with @30SECONDSTOMARS in Argentina... </t>
  </si>
  <si>
    <t>gaborcsigas</t>
  </si>
  <si>
    <t>Head's spinning. Played a bit too much #QuakeLive. No inspiration for anything else today.  Won my first Free 4 All though. Silver lining.</t>
  </si>
  <si>
    <t>ninapezzano</t>
  </si>
  <si>
    <t xml:space="preserve">maybe it's just me BUT my face alway's manages to breakk out @ the worst times!? </t>
  </si>
  <si>
    <t>xiiimena15594</t>
  </si>
  <si>
    <t xml:space="preserve">homework  homework and more homework is just not cool... .: i hate homework :. </t>
  </si>
  <si>
    <t xml:space="preserve">It's is hard packing for a vaca without my husband, we should be doing this together. </t>
  </si>
  <si>
    <t>calderinv</t>
  </si>
  <si>
    <t xml:space="preserve">Also wishes that his world were solely composed of ponies that eat rainbows and poop butterflies </t>
  </si>
  <si>
    <t xml:space="preserve">No actual youth group </t>
  </si>
  <si>
    <t>About to turn in for the night. It's gonna hit 23 degrees tomorrow! But I'm in college so no sunbathing for me  sucks like woah!</t>
  </si>
  <si>
    <t xml:space="preserve">I think I'm coming down w/ a cold. </t>
  </si>
  <si>
    <t>iamthegift</t>
  </si>
  <si>
    <t>A boring day at wk...  Wish I was at the club hope your day is better.  1lov</t>
  </si>
  <si>
    <t xml:space="preserve">@lukaswinn I drank *gulp* tap water. This is probably why I woke up with a headache. </t>
  </si>
  <si>
    <t>smellylu</t>
  </si>
  <si>
    <t xml:space="preserve">wishes she could be in london with her brother tomorrow. Stupd GCSE's </t>
  </si>
  <si>
    <t>eltonbear</t>
  </si>
  <si>
    <t>- @Em91 Edinburgh fringe is only 10 weeks away?! I need monies  Btw I'm Elliott from @angryfeet - blame @howlieT for the Twitter intrusion</t>
  </si>
  <si>
    <t>xDrugFreeMattx</t>
  </si>
  <si>
    <t xml:space="preserve">So I wish I could find all my Blink 182 cd's. Sucks the mark tom and travis show is scratched up </t>
  </si>
  <si>
    <t xml:space="preserve">@leahlustar I sorry but I do not sell the knit socks.  </t>
  </si>
  <si>
    <t>quietfanatic</t>
  </si>
  <si>
    <t xml:space="preserve"> I want to do homework but  I haven't recieved the email saying which problems to do!</t>
  </si>
  <si>
    <t>@cestcassie You're going to have to tell me how it is, because I'm not getting one until I order my macbook.  Lame.</t>
  </si>
  <si>
    <t>KelleyR86</t>
  </si>
  <si>
    <t>I had to take my dog to the vet today.  She has an inner ear infection again.</t>
  </si>
  <si>
    <t>@isacullen me no know  booo. i've saved the link to your photobucket, shall try again tomrrow!</t>
  </si>
  <si>
    <t xml:space="preserve">@EilidhMaxwell All I done was walk home and now I have a big blisters on the soles my feet </t>
  </si>
  <si>
    <t xml:space="preserve">@macbella2 Just sent the MAC Bible see if it works  Yahoo might not let you have it because it is such a big attachment </t>
  </si>
  <si>
    <t>@KungFused Lol Wish I wudve gotten ur message like 3 mins ago!Im done eatin now  If I eat my fruit cocktail l8r Im implemntin ur plan!</t>
  </si>
  <si>
    <t>luckylol</t>
  </si>
  <si>
    <t xml:space="preserve">I will pray for them, I know that 2 of them are from my city </t>
  </si>
  <si>
    <t>Really missing @tommcfly  cant wait til the boys are 'all ours' again xxxxx</t>
  </si>
  <si>
    <t xml:space="preserve">...and then so graciously offered to be my protection :-/ Way 2 send me off, oh chivalrous one... I'm already anxious enough  </t>
  </si>
  <si>
    <t>enigmatical</t>
  </si>
  <si>
    <t xml:space="preserve">Looking forward to getting outta work and going for a nice relaxing jog.  Been a beautiful day that I've wasted inside </t>
  </si>
  <si>
    <t xml:space="preserve">@animalmad I am lost. Please help me find a good home. </t>
  </si>
  <si>
    <t>iBeChief</t>
  </si>
  <si>
    <t>Purple Haze- Cam'Ron (is what i need right now  )</t>
  </si>
  <si>
    <t>johnlipskie</t>
  </si>
  <si>
    <t xml:space="preserve">I can't wait to get out of this town </t>
  </si>
  <si>
    <t>msparker411</t>
  </si>
  <si>
    <t>@Jersey_Gyrl   I hope she feels better soon.</t>
  </si>
  <si>
    <t>nicolesy</t>
  </si>
  <si>
    <t>@frederickvan Darn, I missed the live TWIP video stream!  You guys going to do it again in the future?</t>
  </si>
  <si>
    <t>I've never been on the myspace bandwagon...and I don't think I ever will be  ahhhh...</t>
  </si>
  <si>
    <t xml:space="preserve">I'm trying to smile like Miyavi. It's not working. </t>
  </si>
  <si>
    <t>White331</t>
  </si>
  <si>
    <t>Upset I won't be going to the outdoor championships in Eugene this month.  doctor has me out of commission until July.</t>
  </si>
  <si>
    <t>alyssaBARB</t>
  </si>
  <si>
    <t xml:space="preserve">cant get over the awards last night, A-M-A-Z-I-N-G minius lil wayne and miley hugging </t>
  </si>
  <si>
    <t>KEZZAARR</t>
  </si>
  <si>
    <t xml:space="preserve">hannah we gotta film da ginger twins but dnt get ko'd lmao bored hannah aint online </t>
  </si>
  <si>
    <t>Work till 11  fml im exhausted</t>
  </si>
  <si>
    <t>@iQonz I heard  .. Things happen un-expectantly, so I understand.</t>
  </si>
  <si>
    <t>coolhandjohnny</t>
  </si>
  <si>
    <t xml:space="preserve">@coollike aw! i just realized you're here in LA for our worst bit of weather! it's usually so much nicer! it's been all overcast! </t>
  </si>
  <si>
    <t xml:space="preserve">i keep telling myself that there r only 4 days of school left....but then i remember two of those days are finals! </t>
  </si>
  <si>
    <t>ajdaniel</t>
  </si>
  <si>
    <t xml:space="preserve">my arms are very burnt </t>
  </si>
  <si>
    <t>karrieleighhhh</t>
  </si>
  <si>
    <t xml:space="preserve">doesn't know what to do/think </t>
  </si>
  <si>
    <t>divinelyplaced</t>
  </si>
  <si>
    <t xml:space="preserve">watching changeling, it's weird, I don't like being sick </t>
  </si>
  <si>
    <t xml:space="preserve">So sad to hear about the latest news on Susan Boyle </t>
  </si>
  <si>
    <t xml:space="preserve">Darn, missed the last 15 min. of the show due to lost internet connection. </t>
  </si>
  <si>
    <t xml:space="preserve">@xryanrussellx Dude, gimme TUA #6! I went to Forbidden Planet today and they're sold out </t>
  </si>
  <si>
    <t xml:space="preserve">@DjJimmyJams WTF? At 6? That shits already on on my t.v </t>
  </si>
  <si>
    <t>nwhale</t>
  </si>
  <si>
    <t xml:space="preserve">Just getting out of work </t>
  </si>
  <si>
    <t>DavidOMahony</t>
  </si>
  <si>
    <t>@therealpaulac  I wish it wasn't. I've already done the better part of 6,000 words in the last 10 days</t>
  </si>
  <si>
    <t>APL27</t>
  </si>
  <si>
    <t xml:space="preserve">so I watched WSBK race1 first...and of course they were still showing the MotoGP celebration so I knew who won before watching the race </t>
  </si>
  <si>
    <t xml:space="preserve">My jaw is sore.  </t>
  </si>
  <si>
    <t>whitehorse23</t>
  </si>
  <si>
    <t xml:space="preserve">wow i am sooooooooo SAD </t>
  </si>
  <si>
    <t>RaychulHomieG</t>
  </si>
  <si>
    <t>i dont understand how i get random follwers.. i dont know these people xD who sees my rants anyways? someone explain  aha</t>
  </si>
  <si>
    <t>I need a new circle of friends all mines are in Boston they left me  ...wait I should go visit them</t>
  </si>
  <si>
    <t>CharlieMcFly_x</t>
  </si>
  <si>
    <t>@gfalcone601 Haha i know, we have to wait until november to see it though  That sucks!! xx</t>
  </si>
  <si>
    <t xml:space="preserve">@katemate09 how are you on twitter now? and drunk?! you nutter! We are just reminiscing about uni, a it is coming to an end </t>
  </si>
  <si>
    <t>robstenlovers</t>
  </si>
  <si>
    <t xml:space="preserve">RPatz spotted leaving LAX and hounded by paps </t>
  </si>
  <si>
    <t>@ElectriKateD yeah.  Your dMs seem sad.  Sorry</t>
  </si>
  <si>
    <t>sharkbait2012</t>
  </si>
  <si>
    <t xml:space="preserve">does anybody know how to upload a pic? My account won't let me </t>
  </si>
  <si>
    <t>ians left the cab?  damn :/</t>
  </si>
  <si>
    <t>@gavgavwaters i'll have 2 change my name!! bummer !!  lol</t>
  </si>
  <si>
    <t>jivedizzy</t>
  </si>
  <si>
    <t>my prayers go out to Air France's missing jet  stay strong and RIP</t>
  </si>
  <si>
    <t>XBW</t>
  </si>
  <si>
    <t>Missing all the E3 news as im at the Citrix 09 iForum in Melb... Was up at freaking 6am..   http://twitpic.com/6fdzc</t>
  </si>
  <si>
    <t xml:space="preserve">Life is so fucked! I am soooo done!  I might not even be able to go to cali. </t>
  </si>
  <si>
    <t>danmelia</t>
  </si>
  <si>
    <t xml:space="preserve">@JasonGregory Do you know if anyone is reviewing the Horrors on Friday? I bet Scott is isn't he </t>
  </si>
  <si>
    <t xml:space="preserve">isn't ever hungry any more, but gets hunger headaches reminding her to eat. not fair. </t>
  </si>
  <si>
    <t xml:space="preserve">@Twisuz  nope nothing! </t>
  </si>
  <si>
    <t xml:space="preserve">@JonesBeach_1988 I want a free gallon of milk </t>
  </si>
  <si>
    <t xml:space="preserve">Trying to figure out how long my waljk was. left at time of east enders....got home @ 9.30. did i really walk for 90mins. feet do hurt! </t>
  </si>
  <si>
    <t xml:space="preserve">2 power outtages here at work! Dr in middle of oral surgery so its been hectic </t>
  </si>
  <si>
    <t xml:space="preserve">@Fernanda54 are you ok? hope u go to the school tomorrow, miss ya </t>
  </si>
  <si>
    <t xml:space="preserve">Why, why does it have ta be like this? </t>
  </si>
  <si>
    <t>Louspoon</t>
  </si>
  <si>
    <t>@Sararararara oh i sooo agree!!! i have just watched it and didnt enjoy it at all  xxxxxx</t>
  </si>
  <si>
    <t xml:space="preserve">Someone stab me?! Soooo sick </t>
  </si>
  <si>
    <t xml:space="preserve">@RigilKentaurus I could go on about zombies, hhahaha but I won't  All this rainy weather makes me sleepy </t>
  </si>
  <si>
    <t xml:space="preserve">@jhourdand damn i would be there if only u didn't live in the DFW area... </t>
  </si>
  <si>
    <t xml:space="preserve">is baking to death in bed, tis too warm </t>
  </si>
  <si>
    <t xml:space="preserve">@adarlingxo I hope mine hatch soon </t>
  </si>
  <si>
    <t xml:space="preserve">@kaelaxzero let's just say that it wasn't a lovely bunch of coconuts  </t>
  </si>
  <si>
    <t>ddmatthews</t>
  </si>
  <si>
    <t>so sad about the plane that went down in the atlantic  Hope they find it  and hope people are okay</t>
  </si>
  <si>
    <t xml:space="preserve">Somebodys fucking lying to me. </t>
  </si>
  <si>
    <t>@websiteowner  Gd deal bt no drink til the wkend? I dont usually drink on monday, bt special circumstances...  then it'll be the wkend  !!</t>
  </si>
  <si>
    <t>FrenchySteph</t>
  </si>
  <si>
    <t xml:space="preserve">is preparing going back to work </t>
  </si>
  <si>
    <t>lababachaba</t>
  </si>
  <si>
    <t>Grace I just remembered O Valencia!  On proj playlist,theres an ad- &amp;quot;remember when you knew who God was? rmbr agin.order bible.cojcoflds&amp;quot;</t>
  </si>
  <si>
    <t>youngbird</t>
  </si>
  <si>
    <t xml:space="preserve">I am not my normally unflappable self today </t>
  </si>
  <si>
    <t>singer58k</t>
  </si>
  <si>
    <t xml:space="preserve">I found my first gray hair today! </t>
  </si>
  <si>
    <t xml:space="preserve">I think I combusted today and may have injured an almost innocent bystander. The muppet should have moved. Feel a tad guilty though. </t>
  </si>
  <si>
    <t>Harpl88</t>
  </si>
  <si>
    <t xml:space="preserve">@carverm04 we better do a wednesday or thursday this week!!.....I almost didnt make it last week </t>
  </si>
  <si>
    <t xml:space="preserve">@Go_Wolf_Pack Dude, your video has no sound! Not very inspiring. </t>
  </si>
  <si>
    <t>toniraquel</t>
  </si>
  <si>
    <t xml:space="preserve">tomorrow baby will be 16 months old! they grow up so fast </t>
  </si>
  <si>
    <t>ahulsey04</t>
  </si>
  <si>
    <t>glad to be of from work....  i dont wanna go back tuesday!!</t>
  </si>
  <si>
    <t>AnjelicaL</t>
  </si>
  <si>
    <t xml:space="preserve">I'm so sleepy and I'm stuck at work till 9 </t>
  </si>
  <si>
    <t>xshweeet</t>
  </si>
  <si>
    <t xml:space="preserve">Curiosity killed the cat, maybe I should tell myself that more often </t>
  </si>
  <si>
    <t>@annijb HAHA. yeah, obviously i'm seriously horny  but i like it.</t>
  </si>
  <si>
    <t>Nnedi</t>
  </si>
  <si>
    <t>saw a HUMONGOUS turtle crossing the road today. yes, i helped it. wish i hadn't left my camera at home.  it was probably 100 yrs</t>
  </si>
  <si>
    <t>seeyouboo</t>
  </si>
  <si>
    <t xml:space="preserve">a hour later after eating cheeto puffs and chocolate milk wasn't a good idea. </t>
  </si>
  <si>
    <t>fixr</t>
  </si>
  <si>
    <t xml:space="preserve">@Yiyo shame on me </t>
  </si>
  <si>
    <t>MsNatayaUnique</t>
  </si>
  <si>
    <t>I think im in love........with myself. i kinda rock..its funny how people don't seem to notice these days  lol</t>
  </si>
  <si>
    <t>JustMichelle</t>
  </si>
  <si>
    <t xml:space="preserve">@cjoh Sweet merciful Zeus, yes! Early Saturns ROCKED! Current models are lame and normal crap. No character, all icky, out-of-touch bleh. </t>
  </si>
  <si>
    <t>layin down, so tired. storms are scary  hmph. lol.</t>
  </si>
  <si>
    <t xml:space="preserve">i hateee surpise you work today ...days.....yea booooooo </t>
  </si>
  <si>
    <t>FacePaint101</t>
  </si>
  <si>
    <t xml:space="preserve">My right hand at work is leaving for a much better job. My heart is slightly breaking into a thousand pieces. </t>
  </si>
  <si>
    <t xml:space="preserve">just got home from work....pretty much stuck here 'til wednesday </t>
  </si>
  <si>
    <t xml:space="preserve">@alaina_ unfortunately </t>
  </si>
  <si>
    <t>I have a headache  boo no fun</t>
  </si>
  <si>
    <t>tegarnnnn</t>
  </si>
  <si>
    <t>MarinaPWilliams</t>
  </si>
  <si>
    <t>WHAT'S STOPPING ME FROM SLEEPING? oh maybe your beautiful face. It's all I can see with my eyes closed!  &amp;lt;3</t>
  </si>
  <si>
    <t xml:space="preserve">@Karen230683 aww i got all excited there for a mo! </t>
  </si>
  <si>
    <t>sibberio</t>
  </si>
  <si>
    <t>Raining here  @ http://is.gd/LOdJ</t>
  </si>
  <si>
    <t>sneaky people  i just clicked on some girls link ting and it almost gave me a virus :O! now that was scary...</t>
  </si>
  <si>
    <t>AllesRoger</t>
  </si>
  <si>
    <t xml:space="preserve">@MrsWilliams Oh Neeeeeeeeeiiiiiiiiiinnnnnnn. Ich will auch. </t>
  </si>
  <si>
    <t xml:space="preserve">Can't help you @srwdspfeecqg... sorry, my pornograph is in storage. </t>
  </si>
  <si>
    <t xml:space="preserve">finished reading my sister's keeper. my face will be bloated for the next few days. any remedies? </t>
  </si>
  <si>
    <t>StasiaHannah</t>
  </si>
  <si>
    <t>@petewentz nooooo  no video can live up to the awesomeness of that song</t>
  </si>
  <si>
    <t>derekstroker</t>
  </si>
  <si>
    <t xml:space="preserve">Can someone please tell me why cars cost so much to maintain? Sitting, waiting for firestone to install some sensor that went bad. </t>
  </si>
  <si>
    <t>danieldennis</t>
  </si>
  <si>
    <t xml:space="preserve">@Mouseman68 Yeah...heard about that. Man. That's rough...when you're in the air...you're as good as dead if something goes wrong. </t>
  </si>
  <si>
    <t xml:space="preserve">@rose_janice OH MY GOD. EPIC GROUP SHOT. I AM SO JEALOUS </t>
  </si>
  <si>
    <t>@pumpkin  it's a great language. But yes, it really can be hateful sometimes.</t>
  </si>
  <si>
    <t>Another fucking prorject totpped on  ima die sometime this week.</t>
  </si>
  <si>
    <t>djsountrak</t>
  </si>
  <si>
    <t>kinda sad watching Ryan &amp;amp; Nicole leave  bye friends! good luck @crashpaddesign</t>
  </si>
  <si>
    <t>drachin8</t>
  </si>
  <si>
    <t xml:space="preserve">So, so, so glad the kitty is okay. He's a cute fellow. He just needs to stop jumping into the car when I'm unloading groceries. </t>
  </si>
  <si>
    <t>Blain2991</t>
  </si>
  <si>
    <t>one_n_onli</t>
  </si>
  <si>
    <t xml:space="preserve">is gonna be drugged up tonite </t>
  </si>
  <si>
    <t>retta</t>
  </si>
  <si>
    <t xml:space="preserve">Just picked Pooh Cat up from the vet and the surgery went great. He looks a little like Frankenkitty right now with all the stitches </t>
  </si>
  <si>
    <t>krisseedanger</t>
  </si>
  <si>
    <t xml:space="preserve">Sad for my parents. </t>
  </si>
  <si>
    <t>deedz26</t>
  </si>
  <si>
    <t xml:space="preserve">Was told to take two days off this week. </t>
  </si>
  <si>
    <t>Felicity4771</t>
  </si>
  <si>
    <t xml:space="preserve">@brightondoll I seem to have a Ivy League scholarship. </t>
  </si>
  <si>
    <t>@thomasfiss i wouldn't know  maybe you should take a field trip to florida (:</t>
  </si>
  <si>
    <t>mehal99</t>
  </si>
  <si>
    <t>The old team should get together   I miss them.</t>
  </si>
  <si>
    <t>Just tried opening a bottle of coke against a stone pillar. Result? Snapped top of the glass off.   http://twitpic.com/6fe1z</t>
  </si>
  <si>
    <t>KentuckyTour</t>
  </si>
  <si>
    <t>@divadol  now today really sux.</t>
  </si>
  <si>
    <t>belinabean</t>
  </si>
  <si>
    <t xml:space="preserve">@jason_mraz lyrics are about to help me through another ordeal </t>
  </si>
  <si>
    <t xml:space="preserve">pouring my heart out to matt lmao </t>
  </si>
  <si>
    <t>@TheExplodingBoi Sigh. It won't even let me re-upload the original pic   We can't ALL be as pretty as you, you know :p</t>
  </si>
  <si>
    <t xml:space="preserve">@steen182 @nickglavin it sux we have to wait an entire year for it. </t>
  </si>
  <si>
    <t>maepotter</t>
  </si>
  <si>
    <t xml:space="preserve">So excited to walking with some of my LLs. Missing the rest of you </t>
  </si>
  <si>
    <t>MadamExotic</t>
  </si>
  <si>
    <t xml:space="preserve">@LILJ616 that sucks </t>
  </si>
  <si>
    <t>oushadow</t>
  </si>
  <si>
    <t xml:space="preserve">Time to go home.....but I'm still working.  </t>
  </si>
  <si>
    <t>AmyDahan</t>
  </si>
  <si>
    <t xml:space="preserve">back in marylanddd miss RI and RK already </t>
  </si>
  <si>
    <t xml:space="preserve">@bekasaur  what's up?? </t>
  </si>
  <si>
    <t>littlekyli3</t>
  </si>
  <si>
    <t xml:space="preserve">ugh.. I came to work an hour early again.. hate this </t>
  </si>
  <si>
    <t xml:space="preserve">I detest the fact that BGT and Susan Boyle made top spot on the news earlier today, especially before the Air France plane and GM demise </t>
  </si>
  <si>
    <t>is officially sick again!  Ugghhh! I just can't win.</t>
  </si>
  <si>
    <t>adri_martinez</t>
  </si>
  <si>
    <t>Stupid non-eligable contracts..... No iPhone for me today.  I will get it though.... You just watch.</t>
  </si>
  <si>
    <t>@harrietrobson nope  even rang the home phone from my mobile to be sure. i'll give her til tonight before i really go apeshit</t>
  </si>
  <si>
    <t>Bexxiie</t>
  </si>
  <si>
    <t xml:space="preserve">Nothingggg , Bored outta my nut </t>
  </si>
  <si>
    <t>ByDEEsign</t>
  </si>
  <si>
    <t xml:space="preserve">ummm.....practice! in bmore...not excited about this rush hour traffic i'm about to sit in though.... mmhhhmm </t>
  </si>
  <si>
    <t>tarheelprincess</t>
  </si>
  <si>
    <t>T. left for SC for biz all this week.  Missing him like CRAZY right now! But my Dad's down from NMB for a visit cuz his bday was last week</t>
  </si>
  <si>
    <t>The bus is busy and smelly  wish I was home.</t>
  </si>
  <si>
    <t xml:space="preserve">@marris19 I'm sorry </t>
  </si>
  <si>
    <t>TEDDYBEAR1978</t>
  </si>
  <si>
    <t xml:space="preserve">GOING BACK TO WORK TOMMOROW </t>
  </si>
  <si>
    <t>itsmekaylee</t>
  </si>
  <si>
    <t xml:space="preserve">i am so bored!! </t>
  </si>
  <si>
    <t xml:space="preserve">@ctrleverything damn you! Now I'm missing Thai Chili lunch time soup </t>
  </si>
  <si>
    <t>kleinlain</t>
  </si>
  <si>
    <t xml:space="preserve">meeeeeh, too little information from crytek </t>
  </si>
  <si>
    <t>Do i have to actually work?  erm. wannabeateenforever.</t>
  </si>
  <si>
    <t>annekristoff</t>
  </si>
  <si>
    <t xml:space="preserve">nothin sadder than a baby birdie dead on the sidewalk </t>
  </si>
  <si>
    <t xml:space="preserve">cant breathe might go to bed soon....manchester with my dad 2moro and he wants me up early </t>
  </si>
  <si>
    <t>moskie</t>
  </si>
  <si>
    <t xml:space="preserve">@exonumi Oh, it's totally ok, just through some hotdogs in there and..... oh, right </t>
  </si>
  <si>
    <t>omg I left my puppet at home  sad day</t>
  </si>
  <si>
    <t>@DanielMoroney  I like Wales? &amp;amp; Name a city that isn't chavy, really...</t>
  </si>
  <si>
    <t>WTF i tested un 1 hr vs. the 5 they give you  i guess that's good or bad</t>
  </si>
  <si>
    <t xml:space="preserve">i just really want to make mimis. </t>
  </si>
  <si>
    <t>@alexsheppard Not good  Knee slightly swollen and stairs are currently not my friend. Hoping it'll go down overnight!</t>
  </si>
  <si>
    <t xml:space="preserve">God i hope i dont run out of gas. </t>
  </si>
  <si>
    <t>@safclyndz ur cruel for laffin at my face lol. its even worse now  x</t>
  </si>
  <si>
    <t>Really wanted some good ol fish n chips... believe I got on the bus to the shop and it was closed  sad times kmt smhhhh</t>
  </si>
  <si>
    <t>teripeterson</t>
  </si>
  <si>
    <t xml:space="preserve">@nerdist West cost is seeing Project Natal. Are we 3 hours behind? I thought it was live. </t>
  </si>
  <si>
    <t>Norlan_Malik</t>
  </si>
  <si>
    <t>@jpaytonbrown I just finished watching the whole series online and now I feel like I don't have a purpose  lmao</t>
  </si>
  <si>
    <t xml:space="preserve">Agh! A train in the wrong direction and now I'm in Brooklyn! I thought it was too empty to be heading uptown </t>
  </si>
  <si>
    <t>MarionIce</t>
  </si>
  <si>
    <t xml:space="preserve">Anyway I'm just home doing nothing (Sigh)... </t>
  </si>
  <si>
    <t>flynfast</t>
  </si>
  <si>
    <t xml:space="preserve">@MontanaOne They can be fun but with my schedule it's hard enough for me to see his games. Just another one missed. </t>
  </si>
  <si>
    <t xml:space="preserve">Twitter, why do you give me a hard time when I want to upload a new picture, GRRR! </t>
  </si>
  <si>
    <t>punkmorvs</t>
  </si>
  <si>
    <t xml:space="preserve">eventually i am NEARLY done packing for flight to barcelona tomorrow!woohoo!burnt nose and cheeks from yesterday </t>
  </si>
  <si>
    <t xml:space="preserve">@marissalvarez yay! i just tried to get twtfm to do it but i dunno if it has it </t>
  </si>
  <si>
    <t xml:space="preserve">@AlexaRPD awww rough day today huh? </t>
  </si>
  <si>
    <t>ceciliajean24</t>
  </si>
  <si>
    <t>Super sad I missed my only chance to audition for the new moon!  Well I'll be at the next auditions for sure.</t>
  </si>
  <si>
    <t>ahhhhhhhhhhhhhhhhhh 49 followers  me is sad its dropping i had 61 the other day</t>
  </si>
  <si>
    <t xml:space="preserve">please @honorsociety go live! we have to leave soon </t>
  </si>
  <si>
    <t>elizabeththe</t>
  </si>
  <si>
    <t xml:space="preserve">@westlifebunny I tried uploading a new picture, but now it won't show up. </t>
  </si>
  <si>
    <t xml:space="preserve">@bowwow614 what's wrong? </t>
  </si>
  <si>
    <t xml:space="preserve">borÃ³ka properly hurt my feeling when she said that sheldon would never want to be friends with me because i'd annoy him to death  </t>
  </si>
  <si>
    <t>Aiiisha09</t>
  </si>
  <si>
    <t xml:space="preserve">Wants a graduation!!!! </t>
  </si>
  <si>
    <t>@helen_bop Yeah, I know, was rhetorical question  I mean, you'd think that a statistic like that might make them think &amp;quot;what the FUCK?!&amp;quot;</t>
  </si>
  <si>
    <t>LV04</t>
  </si>
  <si>
    <t xml:space="preserve">Graduates from college in 27 days. Puuuumped. Moving to Chitown in 60? Let's hope...I need a job </t>
  </si>
  <si>
    <t>idledays</t>
  </si>
  <si>
    <t xml:space="preserve">I'm awake before 9am. WHO'S PROUD???? I'm gon fuck a bitch up today. Sales </t>
  </si>
  <si>
    <t>why does it look like its november 1st not june 1st???damn I hate cloudy days  lol</t>
  </si>
  <si>
    <t>@jamakinmechinez No comment on Krys's Myspace..and 600 pages of friends couldn't find you...first 50!! or top 24!!...    SAD oo. ,,,</t>
  </si>
  <si>
    <t xml:space="preserve">@kategib did jackie get twitter?? I'm off to class my dear. Wish me luck at dmacc nutrition... Boo </t>
  </si>
  <si>
    <t xml:space="preserve">@umisk Got it...  I just voted for you, elisha, and Golde.  I didn't see erica, sorry.  </t>
  </si>
  <si>
    <t xml:space="preserve">My mouth is so numb! Grah!! I dislike having a horrid mouth. </t>
  </si>
  <si>
    <t xml:space="preserve">Also boyfriend wants to follow me around at bcon - hopefully it won't be too awkard for people I want to meet </t>
  </si>
  <si>
    <t>Nomeni88</t>
  </si>
  <si>
    <t xml:space="preserve">Resting from a busy weekend.  Tommorow, up again @ 6 o'clock. </t>
  </si>
  <si>
    <t>Breedon</t>
  </si>
  <si>
    <t xml:space="preserve">@Princesz22 lol, I put up 100 tracks u haven't retweeted 1 hun smh.... </t>
  </si>
  <si>
    <t xml:space="preserve">TK sent me a link to a documentary about punk music.  Too bad I can't watch it right now. </t>
  </si>
  <si>
    <t>NadineManosalva</t>
  </si>
  <si>
    <t xml:space="preserve">surfing the web...depression has set in since I have to go back to work next week! </t>
  </si>
  <si>
    <t xml:space="preserve">didn't even do anything. what the heck? boys are dumb </t>
  </si>
  <si>
    <t xml:space="preserve">It takes me to Dashboard without giving option to join yoir ring </t>
  </si>
  <si>
    <t xml:space="preserve">ohhhhhhh all of the good miniture heroes have gone  making me fat but they taste good! </t>
  </si>
  <si>
    <t xml:space="preserve">http://bit.ly/W8wtn  i can't wait until november! </t>
  </si>
  <si>
    <t xml:space="preserve">My poor little sick boy just informed me he's gotten sick 8 times today </t>
  </si>
  <si>
    <t>Shaunananana</t>
  </si>
  <si>
    <t xml:space="preserve">Fyi...the new green day cd sux balls i miss old green day. </t>
  </si>
  <si>
    <t>jennilynnborgy</t>
  </si>
  <si>
    <t>Im so sleepy  I hate being so tired.</t>
  </si>
  <si>
    <t xml:space="preserve">@Aieshaaaa the cheeky scumbag stuck their hand in my pocket just as i was getting stuck in &amp;amp; enjoying new found glory </t>
  </si>
  <si>
    <t>polarisdana</t>
  </si>
  <si>
    <t xml:space="preserve">can't wait to read &amp;quot;Half the Sky&amp;quot; by Nicholas and Sheryl Kristoff. Have to wait til Sept </t>
  </si>
  <si>
    <t>@ballarBRITT Awww I miss you too Brittany  where's the vibe located?</t>
  </si>
  <si>
    <t>Itsjennabenna</t>
  </si>
  <si>
    <t xml:space="preserve">I need Ashleigh so much right now. I miss her </t>
  </si>
  <si>
    <t>BreezyMagic</t>
  </si>
  <si>
    <t>Why do I get sick so often?   I'm coughing and have a runny nose.  I'm tired.  I want to lay in bed and watch DBZ but it won't come today.</t>
  </si>
  <si>
    <t xml:space="preserve">@repeattofade85 eugh just so much drama all the time,just wanna run away and have a wee bit of peace </t>
  </si>
  <si>
    <t>smobleymma</t>
  </si>
  <si>
    <t>@nukam &amp;amp; u didn't even let me know   &amp;quot;there is only better off never better than&amp;quot;</t>
  </si>
  <si>
    <t>Sunday28</t>
  </si>
  <si>
    <t>@Berryadict you did get me...   LOL</t>
  </si>
  <si>
    <t xml:space="preserve">Looks like I'm having a Frosty for dinner tonight. Can't eat anything hot </t>
  </si>
  <si>
    <t>Jedome</t>
  </si>
  <si>
    <t xml:space="preserve">Bummed about 2 things: 1) haven't seen microsoft key note @E3 yet. 2) missing 1 vs 100 on live tonight. </t>
  </si>
  <si>
    <t>tjeeng</t>
  </si>
  <si>
    <t xml:space="preserve">@LaurenConrad im crying the hills is nuthing without u </t>
  </si>
  <si>
    <t>Mom_02</t>
  </si>
  <si>
    <t xml:space="preserve">still searching for the perfect post-baby swimsuit...no luck in finding one yet </t>
  </si>
  <si>
    <t>Zolrath</t>
  </si>
  <si>
    <t>I get up at 7 am now  I am jealous.</t>
  </si>
  <si>
    <t>GTMatt718</t>
  </si>
  <si>
    <t xml:space="preserve">Dammit, the phone I want is completely sold out everywhere. </t>
  </si>
  <si>
    <t>Smargavio</t>
  </si>
  <si>
    <t>@SamanthaAlabama oh that sucks  what are you doing this fine evening?</t>
  </si>
  <si>
    <t>_wtfshannon</t>
  </si>
  <si>
    <t xml:space="preserve">TORIA!!!! call me </t>
  </si>
  <si>
    <t>ashycw</t>
  </si>
  <si>
    <t>Bad sun burn  not good.</t>
  </si>
  <si>
    <t>DAMN I missed Joe on Rob's broadcast while driving home.  @YoungQ, you wanna grab him again for another broadcast? ;)</t>
  </si>
  <si>
    <t xml:space="preserve">I miss Mock The Week </t>
  </si>
  <si>
    <t>Jebs</t>
  </si>
  <si>
    <t xml:space="preserve">@am13er LOL! All I wanted to see the film for was the attack. Now I've seen it......... No I'll still watch it but yeah. My bb's wig tho </t>
  </si>
  <si>
    <t xml:space="preserve">Going to bed in the hope of de-wonkifying my neck. Damn that 18 month old cat-induced whiplash </t>
  </si>
  <si>
    <t>lizerbeth01</t>
  </si>
  <si>
    <t xml:space="preserve">grounded for hitting a guy in the face. </t>
  </si>
  <si>
    <t>off sleep So tried, got 2 get up at half 6 and then get the bus... no lift for me tomorrow  o well sweet dreams Xx</t>
  </si>
  <si>
    <t xml:space="preserve">Just got out the GMAT. D@MN!!!!! </t>
  </si>
  <si>
    <t xml:space="preserve">Every time I get a text, why isn't it him, and why do I even want it to be? Band boys are so much trouble </t>
  </si>
  <si>
    <t xml:space="preserve">Oh, it's totally ok, just throw some hotdogs in there and..... oh, right </t>
  </si>
  <si>
    <t xml:space="preserve">there's a bill? @Manuel0398 it totally does! iPhones makes everything look fancy! However it dosent hold true for the bill </t>
  </si>
  <si>
    <t>@kenjbarnes1 nah man. Family time for me tonight broham  we gotta hook up soon. U going to it?</t>
  </si>
  <si>
    <t>@girlwithnoname - i never got the full scoop on pluto, but i feel sorry for it, nonetheless  discrimination!</t>
  </si>
  <si>
    <t>corinnerendall</t>
  </si>
  <si>
    <t xml:space="preserve">wants to go on vacay to somewhere warm! only in my dreams </t>
  </si>
  <si>
    <t>cruzkvanh</t>
  </si>
  <si>
    <t xml:space="preserve">My heart goes to all my friends of Air France.... So sad </t>
  </si>
  <si>
    <t>tamzyn</t>
  </si>
  <si>
    <t xml:space="preserve">Dreams are so fucked up. I HAD to wake up to get out of my dream, my parent pulled a con on me and I had to try and leave the villag </t>
  </si>
  <si>
    <t>dtlawless</t>
  </si>
  <si>
    <t xml:space="preserve">want to go to bed cos i'm so tired but just can't peel myself away from the laptop. loads to do tomorrow </t>
  </si>
  <si>
    <t>hayleylynnk</t>
  </si>
  <si>
    <t>Some people have no life and like to get enjoyment by putting other people down  goodnight. Very upset.</t>
  </si>
  <si>
    <t>@georgiaface hmmm im gunna be very near edge and no windows or doors  i dont wanna die xD</t>
  </si>
  <si>
    <t>AmyDyerr</t>
  </si>
  <si>
    <t>my nips hurt  haaa</t>
  </si>
  <si>
    <t>bowwow614</t>
  </si>
  <si>
    <t xml:space="preserve">jus hate c n otha people sad n dwn. makes me feel bad. had 2 tell sum 1 da truth 2day. now they sad puppy face n all. im like daaaamn son </t>
  </si>
  <si>
    <t>patricepatrice</t>
  </si>
  <si>
    <t xml:space="preserve">I'm supposed to take science MCAS this week, but I haven't had science class since January! I might just fail this. </t>
  </si>
  <si>
    <t>marleematlin</t>
  </si>
  <si>
    <t>Send some love @kirstiealley way. She had a root canal.  Feel better!</t>
  </si>
  <si>
    <t>prince_marcco</t>
  </si>
  <si>
    <t xml:space="preserve">About to eat bbq not hooters </t>
  </si>
  <si>
    <t xml:space="preserve">@jcubed1 I knew I shouldn't tweet before coffee </t>
  </si>
  <si>
    <t xml:space="preserve">@exonumi Oh, it's totally ok, just throw some hotdogs in there and..... oh, right </t>
  </si>
  <si>
    <t>SewGlamorous</t>
  </si>
  <si>
    <t xml:space="preserve">oh yeah, and I finished &amp;quot;The Brief Wondrous Life of Oscar Wao.&amp;quot; I'm sad to say that it was only okay for me. </t>
  </si>
  <si>
    <t>Leg still huge!  not good!</t>
  </si>
  <si>
    <t>hbeeinc</t>
  </si>
  <si>
    <t xml:space="preserve">shit - now i have the theme from cheers stuck in my head </t>
  </si>
  <si>
    <t xml:space="preserve">@roguebitch Aww, hell.  Sorry your day went to pot.  </t>
  </si>
  <si>
    <t>Alphaletto</t>
  </si>
  <si>
    <t xml:space="preserve">Can't go to PAX this time. </t>
  </si>
  <si>
    <t>dang!! all my chocolate wrappers are gone!! the lady who cleans the house must have thrown them away  now i need to make up for that...</t>
  </si>
  <si>
    <t>DianaTakesaBite</t>
  </si>
  <si>
    <t>Ate two squares of dark chocolate too many.  Stomachache city.   But at least I got extra antioxidants?</t>
  </si>
  <si>
    <t xml:space="preserve">@donabiola I was too busy dealing with horrid customers at work to tweet. </t>
  </si>
  <si>
    <t xml:space="preserve">@toreo what is this ontd spam u speak of?! I want mysterious followers, too </t>
  </si>
  <si>
    <t xml:space="preserve">I am officially a juror.. </t>
  </si>
  <si>
    <t>Summerforever95</t>
  </si>
  <si>
    <t xml:space="preserve">Ipod Touch won't be here till Wednesday or Thursday </t>
  </si>
  <si>
    <t xml:space="preserve">Needed a proper early night, now has been sucked into a film that wont finish timm 00:20 - what to do!?!  </t>
  </si>
  <si>
    <t xml:space="preserve">TOKIO HOTEL. we need to have a CHAT. the page is still messed up on safari </t>
  </si>
  <si>
    <t xml:space="preserve">I can't hear anything on BlogTalkRadio </t>
  </si>
  <si>
    <t xml:space="preserve">@tobi319 I wish but I'm actually in the office today, that's kind of frowned upon but ends up in the same result - me working late </t>
  </si>
  <si>
    <t>Jeter001</t>
  </si>
  <si>
    <t>Hey Talking To Nicole D.Again she is sick thats so sad!  :'(</t>
  </si>
  <si>
    <t xml:space="preserve">y'know what makes me sad? the picture of ym@6 on the underside of the shelf above my bed, it's from a while back when they were unknown </t>
  </si>
  <si>
    <t xml:space="preserve">anyone know HOW 2 remove RED wine stains? My light blue shirt with 1 small spot a friend nailed me with! Washed it 3 times no drying yet </t>
  </si>
  <si>
    <t xml:space="preserve">I want to visit japan. </t>
  </si>
  <si>
    <t>vivalavia</t>
  </si>
  <si>
    <t xml:space="preserve">Nice day except for screwing up the piano exam....i didn't sharp the F when sightreading </t>
  </si>
  <si>
    <t xml:space="preserve">listening to chroma before biooo. trying to get some reading done before english later too. is the quarter over yet? </t>
  </si>
  <si>
    <t>qyanaecashyoo</t>
  </si>
  <si>
    <t>@dopeyalex i'm so freakin pissed i have to take intensive readinq next year !  no elective !</t>
  </si>
  <si>
    <t>nks0ne</t>
  </si>
  <si>
    <t xml:space="preserve">cuil is a very nice search engine.. i use it for 1 of 3 search querries.. google is still the number 1... </t>
  </si>
  <si>
    <t>Dina_Dee</t>
  </si>
  <si>
    <t xml:space="preserve">got a shot today ouch my arm really really hurts </t>
  </si>
  <si>
    <t>_tomFOOLERY</t>
  </si>
  <si>
    <t>Omg I can barely talk  and am so tiiiiiiirrreddd</t>
  </si>
  <si>
    <t>VfcLuver2234</t>
  </si>
  <si>
    <t>@drewryanscott http://twitpic.com/58onu - Poor Bobby.  lemme guess drew did this to you?</t>
  </si>
  <si>
    <t>BassGirl12</t>
  </si>
  <si>
    <t>@flishflash Awwwww that sucks  *hugs* you okay? im so happy i got the tickets hehe! The 1st thing i have ever brought off the net hehe xx</t>
  </si>
  <si>
    <t xml:space="preserve">@rebeccawatson Gawdamn! Hope it's not serious </t>
  </si>
  <si>
    <t xml:space="preserve">trying to take it easy today and feel better. sadly, it's the last day my brother and his gf are visiting and I'm under the weather </t>
  </si>
  <si>
    <t xml:space="preserve">@_MarkMcManus Oh right </t>
  </si>
  <si>
    <t xml:space="preserve">im so stupid why did i come in here </t>
  </si>
  <si>
    <t>XaveyAlexander</t>
  </si>
  <si>
    <t>yea same here.. back to cleaning  *turns music up high*</t>
  </si>
  <si>
    <t>Don't like the way twitterific shows embedded pictures  1 point to tweetie.</t>
  </si>
  <si>
    <t>EmilyRennard</t>
  </si>
  <si>
    <t>@dancelikedavid thanks G! we def do need to get together soon.. of course now I have free time but no paycheck  shitty! I will msg u on fb</t>
  </si>
  <si>
    <t>smertel</t>
  </si>
  <si>
    <t xml:space="preserve">Traffic makes me angry </t>
  </si>
  <si>
    <t>Loll_1989</t>
  </si>
  <si>
    <t xml:space="preserve">Just jumped off her running machine, landed on her shoe, sprained her ankle... and is now laying on the sofa with her leg in the air! </t>
  </si>
  <si>
    <t xml:space="preserve">@ddlovato why? are you disappointed of love? </t>
  </si>
  <si>
    <t>magickhooly</t>
  </si>
  <si>
    <t>@spingattack   But you don't want random people?</t>
  </si>
  <si>
    <t xml:space="preserve">ohh and twitter.. i will have more followers, but i'll be happy if YOU GIVE ME BACK MY PICTURE! LET ME UPLOAD MY TWITCPIC PLEASEEE! </t>
  </si>
  <si>
    <t>jodijill</t>
  </si>
  <si>
    <t>@Alrady40 Thanks! I can't talk. Not cause i don't want to, but can't move jaw. It has been rough 2 days  I will be online starting at7pm</t>
  </si>
  <si>
    <t xml:space="preserve">Cheer try outs </t>
  </si>
  <si>
    <t>this thing on my nose got to go soon i can't wait a weekkk  !!</t>
  </si>
  <si>
    <t xml:space="preserve">@chipferarri dude, las vegas lights came on my playlist. I'm sad </t>
  </si>
  <si>
    <t xml:space="preserve">I am soooooooooooooooooooooo scared for tomorrow </t>
  </si>
  <si>
    <t xml:space="preserve">@lainiemac anything from 10-3 cause it's a load of face. </t>
  </si>
  <si>
    <t>baconschool</t>
  </si>
  <si>
    <t xml:space="preserve">@kevleitch do ball caps &amp;amp;sunglasses help at all??  jst curious as i can imgne how dffclt this is, u hve my smpthy, luv summer </t>
  </si>
  <si>
    <t>@jackkeller oh man.. a week before the wedding? OUCH  that's awful! well, all bad leads to good.  I'm hopeful!  thanks for the kind words!</t>
  </si>
  <si>
    <t>Lagaffe</t>
  </si>
  <si>
    <t xml:space="preserve">@Fitzchev just arrived as well! Going to bed, work tomorrow </t>
  </si>
  <si>
    <t>Driving range.  Gotta raw thumb.    hope that doesn't mean bad technique.</t>
  </si>
  <si>
    <t xml:space="preserve">@DPrince2124 you should go to sonic and get a supersonic cheeseburger some tots and a sweet peach tea, then lemme know how it was </t>
  </si>
  <si>
    <t>kareenajean</t>
  </si>
  <si>
    <t xml:space="preserve">trying to load my new pic.. it wont let me </t>
  </si>
  <si>
    <t>hunibunni88</t>
  </si>
  <si>
    <t xml:space="preserve">Ummm not a good day lol been a lot of them lately </t>
  </si>
  <si>
    <t>FallingBullets</t>
  </si>
  <si>
    <t xml:space="preserve">@carocat you smoke?!!? oh noez!!! you just fell in my estimation </t>
  </si>
  <si>
    <t>MGarner08</t>
  </si>
  <si>
    <t xml:space="preserve">@mwedgeworth Yaaaay! I wish I had insurance. </t>
  </si>
  <si>
    <t>matthewfl</t>
  </si>
  <si>
    <t xml:space="preserve">Trying to get forms signed for summer collage and my councler is not around. </t>
  </si>
  <si>
    <t>JophesSpreas</t>
  </si>
  <si>
    <t xml:space="preserve">Can't go to the Underclassmen Award night b/c the truck has a flat tire. </t>
  </si>
  <si>
    <t xml:space="preserve">can't go see Haden and I really need to talk to him.... </t>
  </si>
  <si>
    <t>x0xalisax0x</t>
  </si>
  <si>
    <t>Ive sunburn !!!!!  Roll on the weekend whoop whoop</t>
  </si>
  <si>
    <t>music_lover3</t>
  </si>
  <si>
    <t>after a long day, all i wanna do is sleep, but no.. i have homework  how depressing</t>
  </si>
  <si>
    <t>clarissaboo</t>
  </si>
  <si>
    <t xml:space="preserve">@ddlovato love is just a four letter lie. </t>
  </si>
  <si>
    <t>FB is acting stupid today....i wonder whut's up?  it's getting on my nerves!!! &amp;gt;</t>
  </si>
  <si>
    <t>LilSnapp</t>
  </si>
  <si>
    <t xml:space="preserve">@bowwow614 awww... </t>
  </si>
  <si>
    <t>kevpierce</t>
  </si>
  <si>
    <t xml:space="preserve">I take that back, the back of my neck is burnt </t>
  </si>
  <si>
    <t>Pravman</t>
  </si>
  <si>
    <t xml:space="preserve">@eddieizzard i will vote, but all politicians seem to wish to be in power under the umbrella of the peoples interest, and never deliver </t>
  </si>
  <si>
    <t xml:space="preserve">@gemalem just gotta try and get the money </t>
  </si>
  <si>
    <t xml:space="preserve">cannot be arsed with school... grr:@ such a shithole </t>
  </si>
  <si>
    <t xml:space="preserve">operation 11th June :S am really nervous/scared about it..... </t>
  </si>
  <si>
    <t xml:space="preserve">i miss Ice </t>
  </si>
  <si>
    <t>52many</t>
  </si>
  <si>
    <t>Had a good supper of chicken stir fry, a small dish of low fat coleslaw. Had too many tastes of the sloppy joe mix I made   will do better</t>
  </si>
  <si>
    <t>started cleaning out our garage  we have so much stuff.</t>
  </si>
  <si>
    <t>hayleyycampbell</t>
  </si>
  <si>
    <t>jake and my just checked out the damage done to the car stupid hit and runs  and jakes back hurts and my neck hurts we are mad</t>
  </si>
  <si>
    <t>@farwyde Shame I never got to touch you when you came to London  *sighs*</t>
  </si>
  <si>
    <t xml:space="preserve">Had friend John come round tonight and set me up for grading, can't wait to get stuck in. Paddy was a no-show with music equip </t>
  </si>
  <si>
    <t xml:space="preserve">@thatcameraguy aww i'm sorry. </t>
  </si>
  <si>
    <t>i miss my friend  haha I sound 5!! Nat hurry up and come down!!</t>
  </si>
  <si>
    <t>just ate my moms dinner, sooo good  I miss home all the time   http://twitpic.com/6fei7</t>
  </si>
  <si>
    <t>Graemeaitken</t>
  </si>
  <si>
    <t xml:space="preserve">@MariaMcmillan Good idea lol! think i'll be doing some art revision tomorrow too </t>
  </si>
  <si>
    <t>son82</t>
  </si>
  <si>
    <t xml:space="preserve">Can't believe the Air France disaster! so heartbreaking </t>
  </si>
  <si>
    <t>YoSmash</t>
  </si>
  <si>
    <t>michaelkiggins</t>
  </si>
  <si>
    <t xml:space="preserve">@holyspaces We can't though! It's 21+ </t>
  </si>
  <si>
    <t xml:space="preserve">im still losing followers </t>
  </si>
  <si>
    <t xml:space="preserve">@mariahrosemarie I am lost. Please help me find a good home. </t>
  </si>
  <si>
    <t>amandasclafani</t>
  </si>
  <si>
    <t xml:space="preserve">Karen O on the cover of the July issue of nylon. so good. also did not just see Beyonce at the airport </t>
  </si>
  <si>
    <t>NeoPrincess007</t>
  </si>
  <si>
    <t xml:space="preserve">Going to Hamburg for a funeral </t>
  </si>
  <si>
    <t xml:space="preserve">- watching Ghost, it's so saaaad </t>
  </si>
  <si>
    <t>@htspencer and i also felt similar after having watched it. Cardiff FTL   .  PS come out here and watch a good film im watching</t>
  </si>
  <si>
    <t xml:space="preserve">@OhHeyItsCarrieC I was in a teasing joking mood when I wrote ruh-roe, don't worry. My mood has drastically changed since then, sadly. </t>
  </si>
  <si>
    <t>raychhall</t>
  </si>
  <si>
    <t xml:space="preserve">Jacob into wolf! Eek, how awesome!? So excited i might burst. Seriously cant wait till November </t>
  </si>
  <si>
    <t>marc_my_words</t>
  </si>
  <si>
    <t xml:space="preserve">I hope Susan Boyle is going to be ok.  That was sooo much pressure for an older lady </t>
  </si>
  <si>
    <t xml:space="preserve">@GregoryGorgeous prob one of the worst ways to die bc you know it's coming &amp;amp; you can't do a thing about it   </t>
  </si>
  <si>
    <t>chase_off</t>
  </si>
  <si>
    <t xml:space="preserve">Teryaki madness it is..alone </t>
  </si>
  <si>
    <t xml:space="preserve">on the way to tri-cities airport.. leaving tennessee </t>
  </si>
  <si>
    <t>geoffmcqueen</t>
  </si>
  <si>
    <t>Should make 1000th tweet special, but there's work to do  If u want to see @hiive's Affinity in action, live demo 11am: http://is.gd/Ltfu</t>
  </si>
  <si>
    <t>HelloMrBradbury</t>
  </si>
  <si>
    <t xml:space="preserve">@redoleander312  </t>
  </si>
  <si>
    <t xml:space="preserve">either my eyes are messed up or my monitor is .. I can't tell because I'm too nauseous already. </t>
  </si>
  <si>
    <t>bukopandan</t>
  </si>
  <si>
    <t xml:space="preserve">I was hiding underneath your porch because I love you </t>
  </si>
  <si>
    <t>@dopeyalex 1  i dropped 420 points that mess was so borinq i kept falling asleep lol .</t>
  </si>
  <si>
    <t xml:space="preserve">I can't ever change my Twitter pic or background. It just won't change. I hate that. </t>
  </si>
  <si>
    <t xml:space="preserve">@Savage1971 Great day. Met some awesome people. My phone battery hit 1 bar by early afternoon so had to stop twittering. </t>
  </si>
  <si>
    <t xml:space="preserve">I REFUSE to work 12hrs today. </t>
  </si>
  <si>
    <t>Michaelgio</t>
  </si>
  <si>
    <t xml:space="preserve">Is sad about the air france story. </t>
  </si>
  <si>
    <t xml:space="preserve">@MSpicy Stay on Dearbone about it ... he set it up ... CK has no access to it! </t>
  </si>
  <si>
    <t xml:space="preserve">i don't know what to think or do right now. it's taking far too long! i'm getting bored of waiting for something i may never get! </t>
  </si>
  <si>
    <t>D_Mariee</t>
  </si>
  <si>
    <t xml:space="preserve">@DannyBoy410 even though u prolly still mad with me bout that 1 time.. it honestly wasnt my fault though </t>
  </si>
  <si>
    <t xml:space="preserve">@flossa I could totally do with that irl right now </t>
  </si>
  <si>
    <t xml:space="preserve">people with the name your horny kitten keep following me.. ummm no thanks! leave me alone </t>
  </si>
  <si>
    <t xml:space="preserve">jsut because my stupid butt had to  bring up the subject of me wanting to move out at 17 or 18 cause im done withthis crap </t>
  </si>
  <si>
    <t>TommysTwtrcizin</t>
  </si>
  <si>
    <t xml:space="preserve">@ohdengitslyss lol no i havent! and yea, i gotta find a job too, im hungry as well </t>
  </si>
  <si>
    <t>jds4eva</t>
  </si>
  <si>
    <t xml:space="preserve">Waiting in line to see a movie, hope I get in. I also hope bird shit really is good luck.... otherwise life sucks for my friend </t>
  </si>
  <si>
    <t>ColleenKRich</t>
  </si>
  <si>
    <t xml:space="preserve">My heart &amp;amp; prayers go out to all the passengers &amp;amp; their families of Air France Flight 477. We are thinking of you </t>
  </si>
  <si>
    <t>robyngallagher</t>
  </si>
  <si>
    <t xml:space="preserve">I watched all my new DVDs on the weekend. Now, stuck in bed feeling blargh, I have nothing to watch </t>
  </si>
  <si>
    <t>jake and me just checked out the damage done to the car stupid hit and runs  and jakes back hurts and my neck hurts we are mad</t>
  </si>
  <si>
    <t>scarletty24</t>
  </si>
  <si>
    <t xml:space="preserve">i thought medicine was supposed to make you feel better </t>
  </si>
  <si>
    <t>@pambaggett bummer!  did you search for the site you are looking for? if you have a google account, it may have your search history.</t>
  </si>
  <si>
    <t xml:space="preserve">@MrsDDoubleU i like the idea idk if we can take the 17th off tho </t>
  </si>
  <si>
    <t>@Stonezoneshow no i missed it  i'm sure it had ot be funny though. Fuckin preteens man.</t>
  </si>
  <si>
    <t>mrseb</t>
  </si>
  <si>
    <t>Tough WoW raid tonight. Amazing how much the group's skills and 'cohesiveness' has slipped since the last big dungeon  #warcraft</t>
  </si>
  <si>
    <t>lXx_lulu_xXl</t>
  </si>
  <si>
    <t>Danm havent been on twitter in mad long.  well anyways right now im mad sleepy.</t>
  </si>
  <si>
    <t xml:space="preserve">is gutted as to how rubbish Night Of The Museum 2 was </t>
  </si>
  <si>
    <t>ThomastheTitan</t>
  </si>
  <si>
    <t xml:space="preserve">Any one have huge plans for the night? Can't really say I do. Probably just a relaxing night, but w/o sports. </t>
  </si>
  <si>
    <t>Willolesiewicz</t>
  </si>
  <si>
    <t>Allergies Are acting up,  I was still playing outside</t>
  </si>
  <si>
    <t>KateVonDee</t>
  </si>
  <si>
    <t>It's been a good day  .. flights are booked,1 exam left, im alive.. just can't ask about my 18th yet   wanna know all the details. Now!</t>
  </si>
  <si>
    <t>kookynara</t>
  </si>
  <si>
    <t xml:space="preserve">missed sonic happy hour! </t>
  </si>
  <si>
    <t xml:space="preserve">Damn it. Didn't win the nVidia Ion board. </t>
  </si>
  <si>
    <t>bigepaz</t>
  </si>
  <si>
    <t>On a break. At times the jury selection process is entertaining. I don't think it will end today tho  #fb</t>
  </si>
  <si>
    <t>Called Greta. She doesn't know the wherabouts of my work brief; but is was great to hear her voice. I miss you dearly.  School now. FML.</t>
  </si>
  <si>
    <t>carlylizzie22</t>
  </si>
  <si>
    <t>its nice out  stupid homework</t>
  </si>
  <si>
    <t>chrishealy</t>
  </si>
  <si>
    <t xml:space="preserve">For some reason I thought it was gonna be Battlefront III </t>
  </si>
  <si>
    <t>@jasonperryrock Aw Dont Be A Meany  Susan Rocls. Say Hi For Me :L:L</t>
  </si>
  <si>
    <t xml:space="preserve">my profile picture is gone... </t>
  </si>
  <si>
    <t>brianxanthis</t>
  </si>
  <si>
    <t xml:space="preserve">Nah, Really got bored... Just sitting and watching Star Cricket Channel... </t>
  </si>
  <si>
    <t xml:space="preserve">@Kordwar aye.. but i never realized it got corrupted and twisted.. before just a pure source of revenge or hazing. now? bad.. very bad. </t>
  </si>
  <si>
    <t>mferreira5</t>
  </si>
  <si>
    <t xml:space="preserve">i have a headache!!!!! </t>
  </si>
  <si>
    <t xml:space="preserve">  I see I missed the nectar sucking dirty talk ;)</t>
  </si>
  <si>
    <t xml:space="preserve">Just found out my boyfriend had Tales of the World in his hands last week and did not buy it! Now it's sold out. </t>
  </si>
  <si>
    <t>NiallGaGa</t>
  </si>
  <si>
    <t>@LaurenConrad You are the best thing ever to grace television, the hills will suck so much without you  I Looove you :-DDD xxx</t>
  </si>
  <si>
    <t>maisquared</t>
  </si>
  <si>
    <t xml:space="preserve">actually..i'll be closer to SoCo and Sola haha..but won't be so close to bus lines that go there </t>
  </si>
  <si>
    <t>SONordahl</t>
  </si>
  <si>
    <t xml:space="preserve">good night! Examen tomorrow </t>
  </si>
  <si>
    <t>tempestbrewer</t>
  </si>
  <si>
    <t>My Trill has left!  Counting the days until I can see her again (read: at my wedding).</t>
  </si>
  <si>
    <t xml:space="preserve">wish the stupid paps would give Rob a break </t>
  </si>
  <si>
    <t xml:space="preserve">Weekend's taken it's toal on me .. can't stay awake! </t>
  </si>
  <si>
    <t>finedivine</t>
  </si>
  <si>
    <t xml:space="preserve">I have a toothache  </t>
  </si>
  <si>
    <t xml:space="preserve">christina where are you? </t>
  </si>
  <si>
    <t xml:space="preserve">Puppy got neutered today. </t>
  </si>
  <si>
    <t>NOOOOOOOOOOOOOOOOOO   !!!!!! My letter for Nick Jonas was erased!!!!! it was like 20 pages  nooooooooooooooooooo this was not my day</t>
  </si>
  <si>
    <t xml:space="preserve">@rolandgarros_09 Is there a way to hae Monfils photos? I can't save them on the site but I really want them </t>
  </si>
  <si>
    <t xml:space="preserve">@EricjTDF i miss you </t>
  </si>
  <si>
    <t>spidersamy</t>
  </si>
  <si>
    <t xml:space="preserve">don't you hate it when you think you've finally found someone that is everything you want and then find out the truth about them </t>
  </si>
  <si>
    <t xml:space="preserve">Studying for yet another microbiology test. What happened to my summer vacation? </t>
  </si>
  <si>
    <t>rochita10</t>
  </si>
  <si>
    <t xml:space="preserve">@Miss_Jennyy ohh, i can't drive, because im young </t>
  </si>
  <si>
    <t>@ellenmoore08  hope its better tomorrow. What was bad about today? Besides the drugs ;)</t>
  </si>
  <si>
    <t>kathrynwithay</t>
  </si>
  <si>
    <t xml:space="preserve">Can you brush a dog's teeth? Because Bentley's mouth smells like the inside of a mummy's tomb. </t>
  </si>
  <si>
    <t>ThePasserby</t>
  </si>
  <si>
    <t xml:space="preserve">I'm looking at Lakers in 5.  So disappointing. </t>
  </si>
  <si>
    <t>I'm tired.  And i don't want to do my fashion assignment, due tomorrow. So I've decided to procrastinate by doing my art film.</t>
  </si>
  <si>
    <t xml:space="preserve">@ashtonmelancon I know, everyone else has loads more spymasters </t>
  </si>
  <si>
    <t>@SamNUK My stupid phone ran out of battery so couldnt tweek all afternoon.  Was great meeting u and Stuart. Topday.</t>
  </si>
  <si>
    <t xml:space="preserve">@gayadesign oh, not bad, I just have very limited net access until the 23rd </t>
  </si>
  <si>
    <t>Gamer12356</t>
  </si>
  <si>
    <t>yo yo yo dudes im on my  moms cpu, but my parents took my keyboard soz i cant type  lol must do homework to get it back lol</t>
  </si>
  <si>
    <t xml:space="preserve">Jonas Brothers and McFly are perfect .The most beautiful and best in music today came to Brazil and I could only see them on television! </t>
  </si>
  <si>
    <t>@ajcoo82 oh no.  Feel better, girl! Hugs.</t>
  </si>
  <si>
    <t xml:space="preserve">On my way to the grocery store. Yay...so much fun </t>
  </si>
  <si>
    <t>KoreanBrian</t>
  </si>
  <si>
    <t xml:space="preserve">Sooo sleepy, im about to fall asleept </t>
  </si>
  <si>
    <t xml:space="preserve">@biancaduhh i'll tell you later. Lol. It was scary to me </t>
  </si>
  <si>
    <t xml:space="preserve">tuuuhweet, im cold and my feet need rubbing </t>
  </si>
  <si>
    <t xml:space="preserve">@xXBenBenXx sorry but the forum pm is the only way </t>
  </si>
  <si>
    <t>tishflowers</t>
  </si>
  <si>
    <t xml:space="preserve">At home all by myself...sucks </t>
  </si>
  <si>
    <t xml:space="preserve">@james__buckley Thats slyyyy if they did </t>
  </si>
  <si>
    <t xml:space="preserve">What do I do now?? </t>
  </si>
  <si>
    <t>@BarbaraBakes It's been cleared  I deleted some images to make room and just hit empty recycle bin without looking in it.</t>
  </si>
  <si>
    <t xml:space="preserve">@lowestformofwit lol.... sadly not </t>
  </si>
  <si>
    <t>@reemerband Booo (: Ive Realised Ive Never Had A Tweet For You!! I Feel Left Out  Kayley xxx</t>
  </si>
  <si>
    <t xml:space="preserve">@BoogieDownCHU Too Many PPL around the world lol are using it all at the same time. It is not letting me in his site </t>
  </si>
  <si>
    <t>chem_w3</t>
  </si>
  <si>
    <t>can't believe what happened with air france plane  . it's so sad.  / De mortuis nil nisi bene.</t>
  </si>
  <si>
    <t>hilarypotter</t>
  </si>
  <si>
    <t xml:space="preserve">staying home today sick </t>
  </si>
  <si>
    <t xml:space="preserve">Microsoft are doing some cool things with the Xbox 360. http://www.engadget.com/tag/xbox+360/ - if only Netflix was here in Australia </t>
  </si>
  <si>
    <t xml:space="preserve">OMG!! I nedd a Dress! where can i get oneee? </t>
  </si>
  <si>
    <t xml:space="preserve">@skahealot LOL yeah it's retarted.  I'd PChat but I remember Macs don't like the program </t>
  </si>
  <si>
    <t xml:space="preserve">back home..   storms lookin pretty nice, too bad it'll prolly miss us to the south  </t>
  </si>
  <si>
    <t>christianquin</t>
  </si>
  <si>
    <t xml:space="preserve">wonders what happened to today </t>
  </si>
  <si>
    <t>rayannefox</t>
  </si>
  <si>
    <t xml:space="preserve">awesome day in the sun and fighting off daddy long legs and facebook farms haha  sad katy perry is postponed till august though </t>
  </si>
  <si>
    <t>silvervicious</t>
  </si>
  <si>
    <t xml:space="preserve">@MonsterZombie i miss yooooooou this much, it hurts </t>
  </si>
  <si>
    <t>mikes1988</t>
  </si>
  <si>
    <t xml:space="preserve">Uugh, the air con in work isn't really working right so it's fairly unbearable in there, and my car one isn't working right either </t>
  </si>
  <si>
    <t xml:space="preserve">@VAMBAY i know. sorry i called you in the morn baby. thomas made me and i felt so bad bc i knew you didn't wanna work </t>
  </si>
  <si>
    <t>@markhoppus I KNOW AND THEY ARE IN THE BLUE FAAAAR UP MARRRRK HEEELP!!! WE trired 2 get tics as they sold.  We MUST make that show. Help?</t>
  </si>
  <si>
    <t>SuperKnux</t>
  </si>
  <si>
    <t xml:space="preserve">..at the airport. Going back to Laredo. </t>
  </si>
  <si>
    <t xml:space="preserve">@alyssaxbabee i miss my  bestieeee </t>
  </si>
  <si>
    <t>ShayVA</t>
  </si>
  <si>
    <t xml:space="preserve">hearing about the missing plane is not helping 2 ease my fear of flying-I leave 4 San Antonio nxt wk!!! </t>
  </si>
  <si>
    <t>emzey3</t>
  </si>
  <si>
    <t xml:space="preserve">pooo finals start tomorrow..eeeekkkk </t>
  </si>
  <si>
    <t xml:space="preserve">Waiting for my ipod to charge then Im bumping tunage and studing for finals </t>
  </si>
  <si>
    <t xml:space="preserve">ehh i hate tweeting this... study time </t>
  </si>
  <si>
    <t>@aabacus Oh that sucks, I hate getting berries that are sour   The ones I got were the organic ones on sale, I think for $2.99</t>
  </si>
  <si>
    <t>joaoi</t>
  </si>
  <si>
    <t xml:space="preserve">@killmesoftly_ </t>
  </si>
  <si>
    <t>illuminal</t>
  </si>
  <si>
    <t xml:space="preserve">Came back from Belgium. It was lovely but I'm ill now </t>
  </si>
  <si>
    <t>@AgentMarcus I don't need a tease.  I really wanna eat.lol.</t>
  </si>
  <si>
    <t xml:space="preserve">Had a math exam and a tech exam today !!  but the weather was wikid and I enjoyed riding in it this afternoon !! </t>
  </si>
  <si>
    <t>anfjanie</t>
  </si>
  <si>
    <t xml:space="preserve">I think I twisted my ankle </t>
  </si>
  <si>
    <t>freakyeirin</t>
  </si>
  <si>
    <t>@ThePISTOL I want my day to be like that.  Sometimes I want to be famous just because they always have something to do. x)</t>
  </si>
  <si>
    <t xml:space="preserve">@mightyvanessa I have a hole punch underneath my &amp;quot;v&amp;quot; in my keyboard </t>
  </si>
  <si>
    <t>modage</t>
  </si>
  <si>
    <t xml:space="preserve">Starting to face reality. Wilco (The Album) is bad. With a few exceptions (I'll Fight, Wilco The Song and One Wing), it's their worst yet </t>
  </si>
  <si>
    <t>cristiaannaa</t>
  </si>
  <si>
    <t xml:space="preserve">I got a crack in my iPod </t>
  </si>
  <si>
    <t xml:space="preserve">Such a busy girl. Im so pleased that our speech went well though. Now focus MATH MATH MATH </t>
  </si>
  <si>
    <t xml:space="preserve">@TaraMclean Hey there Tara. I only just got your tweet. My stupid phone battery died due to all the morning tweeting / web use. </t>
  </si>
  <si>
    <t xml:space="preserve">@LaurenConrad More like boo that your not on the hills anymore !! </t>
  </si>
  <si>
    <t>stephaniecheape</t>
  </si>
  <si>
    <t xml:space="preserve">R.I.P Spencer ( fucking guitted!!!!!!!! </t>
  </si>
  <si>
    <t xml:space="preserve">After a very dull evening I'm off to bed. Big day ahead tomorrow...I have to watch lots of animals die! </t>
  </si>
  <si>
    <t>I really want Craig Levien at hibs  (for those who dont know, hibs manager quit hibs) Off to sleep xx http://twitpic.com/6ferj</t>
  </si>
  <si>
    <t>Having a bit of a down time  Song writing time.</t>
  </si>
  <si>
    <t>LaGlace</t>
  </si>
  <si>
    <t>@gypsydandelion Oh no!! What happened?   I hope your day gets better...</t>
  </si>
  <si>
    <t>ps_iluvyuu</t>
  </si>
  <si>
    <t>missing many of my favorite people right now  feeling pretty down..gotta get out of this room....</t>
  </si>
  <si>
    <t>TeeC4</t>
  </si>
  <si>
    <t xml:space="preserve">@katelyntarver  i sure hope you don't i have already lost both of my folks and i miss them every day    </t>
  </si>
  <si>
    <t xml:space="preserve">is tlkin to a friend frm uni for 3hr straight nw and stil is, bt reali sleepy. </t>
  </si>
  <si>
    <t>melaodette</t>
  </si>
  <si>
    <t xml:space="preserve">I NEED A JOOOOB!!! any suggestions???? </t>
  </si>
  <si>
    <t>@heytearcatcher awwww!!! funeral songs! donnie and ginasfs  &amp;lt;&amp;lt; our weird language again</t>
  </si>
  <si>
    <t>Photo: ffinderskeepers: :[ omg  im actually going to cry :/ http://tumblr.com/xjv1xbv9k</t>
  </si>
  <si>
    <t>UGH! Curse social networking, text messaging, and boys!!  I just want to go to bed... Need to think of a way to use this negative energy..</t>
  </si>
  <si>
    <t>@burrrbank Ian go byebye  gonna go create the Ian Crawford Experience</t>
  </si>
  <si>
    <t>swisscris14</t>
  </si>
  <si>
    <t>OMG I hate finals, have to write an essay for tomorrow, biology  !</t>
  </si>
  <si>
    <t>blackwhiteworld</t>
  </si>
  <si>
    <t xml:space="preserve">@DinoGoesRawr omg my moms being a loser i dont think you can come today </t>
  </si>
  <si>
    <t>@minette95 ooow  i hate that too =/ just do what i do when it happens to me, g... Read More: http://is.gd/LOz8</t>
  </si>
  <si>
    <t xml:space="preserve">Hates that I am only 24, 1 year shy of OME...Kinda sucks </t>
  </si>
  <si>
    <t>rachelraye</t>
  </si>
  <si>
    <t>@shaeee aww im sorry to hear that  Well im sure you can do wayyy better than his ass! ; )</t>
  </si>
  <si>
    <t xml:space="preserve">@lisarinna Lisa, While reading your book, i noticed your daughter's  B-day is the same as mine... June 13th... but I'll be turning 41 </t>
  </si>
  <si>
    <t>candybarsodapop</t>
  </si>
  <si>
    <t xml:space="preserve">@dannygokey mine is doing the same thing. something must be wrong with twitter today </t>
  </si>
  <si>
    <t>sarahdr182</t>
  </si>
  <si>
    <t>dont know which book to read? I dont want to move on from Twilight. But i have to  might start my Dr Who books. Im so behind</t>
  </si>
  <si>
    <t xml:space="preserve">It hasn't been warm and sunny in way too long, wtf </t>
  </si>
  <si>
    <t>mastermage</t>
  </si>
  <si>
    <t xml:space="preserve">is getting tires.&amp;quot;I hope something exiteing happens soon! </t>
  </si>
  <si>
    <t xml:space="preserve">@Snyper11 I love Nadal, thought he looked look kinda cool! I cried when he won at Wimbledon last year </t>
  </si>
  <si>
    <t>il_mio_cuore</t>
  </si>
  <si>
    <t xml:space="preserve">Truly hating 165.4 miles right at this very moment!!!!!!! </t>
  </si>
  <si>
    <t>lsg67</t>
  </si>
  <si>
    <t xml:space="preserve">Ugh I feel like crap. I hate being sick. </t>
  </si>
  <si>
    <t>burkemn</t>
  </si>
  <si>
    <t xml:space="preserve">@crystalchappell haha that made my day.  Wish I was in Calidornia.  Tornado warnings cut into Otalia today </t>
  </si>
  <si>
    <t xml:space="preserve">@papaspugs Beautiful family. People are surprised when told mine was neglected &amp;amp; adopted. Pugs not status symbols </t>
  </si>
  <si>
    <t>@Cuddlepuff1 nope me either.  i really feel for her   hopefully she has a lot of people around to support her</t>
  </si>
  <si>
    <t>ericajennings</t>
  </si>
  <si>
    <t xml:space="preserve">@taylorswift13 aww taylor, they took the video down </t>
  </si>
  <si>
    <t>PugadBaboy</t>
  </si>
  <si>
    <t xml:space="preserve">ate a banana for merienda and just realized it has 51g of carb/sugar content.. patay ang blood sugar ko </t>
  </si>
  <si>
    <t>iSub</t>
  </si>
  <si>
    <t>@reneeleone That sucks  May not be food poisoning then. Are you going to your GP?</t>
  </si>
  <si>
    <t>Just finished catching up on the hills!  I'm sad Laurens done but for some reason I've always liked Kristen so I'm excited!</t>
  </si>
  <si>
    <t>@christina_savs awwww that's so mean! not the blind dog.    she is evil.</t>
  </si>
  <si>
    <t>@archangelmaggie Oh I know, I was so sad about the ending too, I was like what nooooo!  But yeah I guess it had to happen.</t>
  </si>
  <si>
    <t xml:space="preserve">When I say its hot at this golf course, I mean its HOT!  My tan gonna be crazy this summer!!  Oops my agency doesn't want me to tan </t>
  </si>
  <si>
    <t>60 miles! and reyna keeps driving near the edge of the freeway by the cliffs  im scared of heights.</t>
  </si>
  <si>
    <t>aznpoohbear</t>
  </si>
  <si>
    <t xml:space="preserve">Can't find Geoff twitter </t>
  </si>
  <si>
    <t>Blackpanic10</t>
  </si>
  <si>
    <t>listening to Busted. miss them very much!  &amp;lt;3</t>
  </si>
  <si>
    <t xml:space="preserve">And the metal bus stop seat isn't helping the situation!!! </t>
  </si>
  <si>
    <t>@eilidhlive But they're not short shorts  And I don't think they'll look all that attractive on me anymore :L S'ppose they might though!</t>
  </si>
  <si>
    <t xml:space="preserve">This whole thing just makes me mad bc I can't play any of this </t>
  </si>
  <si>
    <t xml:space="preserve">@nicolerichie note 2 self: don't get on the metro without going potty first </t>
  </si>
  <si>
    <t>powpowSHABANG</t>
  </si>
  <si>
    <t xml:space="preserve">noooo, no more PEZ </t>
  </si>
  <si>
    <t>SylviaWho</t>
  </si>
  <si>
    <t>Im really sad that I didn't get warped eco  hopefully I can still go.</t>
  </si>
  <si>
    <t xml:space="preserve">@Drinagale you make me wna tidy up my room too haha </t>
  </si>
  <si>
    <t>Oh damn it....need another wee  this is getting ridiculous!!!</t>
  </si>
  <si>
    <t>reneemw</t>
  </si>
  <si>
    <t xml:space="preserve">@mollyputz88 how is life in the sun? jealous of your sun and sand-started out beautiful, 70s w/a nice breeze-turned to cold, windy 50s </t>
  </si>
  <si>
    <t>kkristiann</t>
  </si>
  <si>
    <t xml:space="preserve">my stupid stepdad turned it off. </t>
  </si>
  <si>
    <t xml:space="preserve">JASON DOLLEY CUT HIS HAIR ?! </t>
  </si>
  <si>
    <t xml:space="preserve">I just put down these super cute Kate Spade sunglasses.  The unemployed should not be allowed to go shopping.    </t>
  </si>
  <si>
    <t xml:space="preserve">jus got off work....feelin terrible </t>
  </si>
  <si>
    <t>jahbryll</t>
  </si>
  <si>
    <t xml:space="preserve">@isanaka I get hell for wearing my shades all the time, but southern cali raised me, I foregt to take them off inside often tho </t>
  </si>
  <si>
    <t>arinebarger</t>
  </si>
  <si>
    <t xml:space="preserve">At Mikado's with Mary and her family. And i just got a splinter from my chopsticks </t>
  </si>
  <si>
    <t>ermm okay so geography tommro  that should be fun (N) I guess I should get some sleep soon then ? :/</t>
  </si>
  <si>
    <t>babyyface_</t>
  </si>
  <si>
    <t xml:space="preserve"> what a bitchh.</t>
  </si>
  <si>
    <t>smashion2bfree</t>
  </si>
  <si>
    <t xml:space="preserve">Has the voms, bad </t>
  </si>
  <si>
    <t>Ja5onSmith</t>
  </si>
  <si>
    <t xml:space="preserve">doing stupid economics homework </t>
  </si>
  <si>
    <t>sausagejones</t>
  </si>
  <si>
    <t xml:space="preserve">my dog ate our dinner.  no, seriously... he ate it.  </t>
  </si>
  <si>
    <t xml:space="preserve">@ebassman Have u enjoyed rehearsals? Any talk of coming to Europe...yes, no, maybe? Withdrawals here </t>
  </si>
  <si>
    <t xml:space="preserve">They watched the outsiders without me. </t>
  </si>
  <si>
    <t>PChana</t>
  </si>
  <si>
    <t xml:space="preserve">I'm so in need of a holiday after everything! But not gerttting one </t>
  </si>
  <si>
    <t xml:space="preserve">@kittyskirt I found out that one of my favorite patrons has congestive heart failure </t>
  </si>
  <si>
    <t>lizzi_b</t>
  </si>
  <si>
    <t>I officially have porcelain legs, incapable of tanning  And yet my shoulders are a lovely shade of lobster...</t>
  </si>
  <si>
    <t>KimmmberlyV</t>
  </si>
  <si>
    <t xml:space="preserve">@Marijoice aw joice! i hope christian's okay! let me know how it goes. poor boy </t>
  </si>
  <si>
    <t xml:space="preserve">Entering GPS waypoint manually cause I somehow locked myself out of the the export function. Mr. Technology, that's me </t>
  </si>
  <si>
    <t xml:space="preserve">@forever12 lol i was just cringing to myself... why do i love that bloody stuff so much? i should also love the weight gain lol </t>
  </si>
  <si>
    <t>ah  are you going to ask her if she did?</t>
  </si>
  <si>
    <t>vengeance001</t>
  </si>
  <si>
    <t xml:space="preserve">@markhoppus Hey Mark.. do you think you guys are gona come back to montreal in the same tour? floor tickets are completly sold out </t>
  </si>
  <si>
    <t>why wont anyone speek to ME?!?!?! ITS SOO ANNOYING! ooops i'm soory  my bad, ahha got to go now night all x</t>
  </si>
  <si>
    <t>Melissoua</t>
  </si>
  <si>
    <t>@McJonasPrincess well it was easy...for those who know how to solve them!!It wasn't 1+1  How was yours?? XXX</t>
  </si>
  <si>
    <t>i hate being sick  i can't sing or do anything that takes too much energy... grrr</t>
  </si>
  <si>
    <t>@LiaFBaby where? &amp;amp; mos likely no, gotta go2 work  lol</t>
  </si>
  <si>
    <t>louiselynn</t>
  </si>
  <si>
    <t>feeling... so... illl  but I have so much work to get done...</t>
  </si>
  <si>
    <t xml:space="preserve">@dsmoore it's for a photography client, boo </t>
  </si>
  <si>
    <t>stasiaweb</t>
  </si>
  <si>
    <t xml:space="preserve">Got home &amp;amp; Nina had escaped from the yard. Nice neighbors took her in (lucky for her). I guess the batteries on her fence collar died. </t>
  </si>
  <si>
    <t xml:space="preserve">@Spoonsie DMB concert eh? You can't even use hotspot shield anymore as they found a way to block it </t>
  </si>
  <si>
    <t>good night world. Another migraine. Deep joy  not</t>
  </si>
  <si>
    <t>annmom1</t>
  </si>
  <si>
    <t xml:space="preserve">well i thought i had hacked into garys blog but i did not he had another blog he started at the beginning and that is the one i got into </t>
  </si>
  <si>
    <t>BeautyisGenius</t>
  </si>
  <si>
    <t>h e a r t b r o k e n . my sidekick lx is brokeen    the trackball wont click or anything. okaay , its official . my life is ending . lol</t>
  </si>
  <si>
    <t>@realitytv_fan sorry 2 hear u don't feel well!  Hope u feel better soon.</t>
  </si>
  <si>
    <t xml:space="preserve">@riseagainstchic: i did it cuz of this stupid fuckin diet! I was starving! </t>
  </si>
  <si>
    <t xml:space="preserve">@YungStreetz lol don't make fun of my inability to build </t>
  </si>
  <si>
    <t>ah examssssssssssssss  i hate them already its gunna suck that much!!</t>
  </si>
  <si>
    <t xml:space="preserve">oh come on. this shouldn't be so difficult to make a phone call. </t>
  </si>
  <si>
    <t xml:space="preserve">@NicoDPrimo I'm glad someone else enjoys themas much a I do!! Haha your gonna miss out on wed. Dress wise drink wise and good time wise </t>
  </si>
  <si>
    <t xml:space="preserve">Instead of thanking me for all of the hard work i did today, my aunt complained about what i did wrong. </t>
  </si>
  <si>
    <t xml:space="preserve">@jproney Seriously? That is a sad commentary in itself. </t>
  </si>
  <si>
    <t>SusanMacD</t>
  </si>
  <si>
    <t xml:space="preserve">Acton Boxborough softball lost to Woburn this afternoon.   Season over. </t>
  </si>
  <si>
    <t>amrlover</t>
  </si>
  <si>
    <t xml:space="preserve">trying to watch tv online... its not workig very good </t>
  </si>
  <si>
    <t xml:space="preserve">@outofmyarse Maybe tomorrow, have to go now </t>
  </si>
  <si>
    <t>chickfromtheau</t>
  </si>
  <si>
    <t xml:space="preserve">regrets not being on the fam vacation right now...myrtle beach sounds soooo much better than last days of school. </t>
  </si>
  <si>
    <t xml:space="preserve">anyone no how 2 fix computers? think mines crashed. won't turn on </t>
  </si>
  <si>
    <t>javiersanj</t>
  </si>
  <si>
    <t xml:space="preserve">Finally, the #AH1N1 reached my circle of closest friends. </t>
  </si>
  <si>
    <t>moogc</t>
  </si>
  <si>
    <t xml:space="preserve">it's way too hot to be sleeping tonight </t>
  </si>
  <si>
    <t>citir</t>
  </si>
  <si>
    <t>@sukkas oh dear, it must have hurt so badly  my dentist is the best dentist in the world, do you want me to give you his number?</t>
  </si>
  <si>
    <t xml:space="preserve">Ugghh I don't wanna go to work </t>
  </si>
  <si>
    <t>atunlv505</t>
  </si>
  <si>
    <t xml:space="preserve">facebook not working from the Leg. pc </t>
  </si>
  <si>
    <t>RobSalzman</t>
  </si>
  <si>
    <t xml:space="preserve">@jpage no direct integration w/ blogs, no...  Sorry </t>
  </si>
  <si>
    <t>sweets4asweet</t>
  </si>
  <si>
    <t xml:space="preserve">im going to miss tuesday tank day tomorrow </t>
  </si>
  <si>
    <t>NurseHunter</t>
  </si>
  <si>
    <t>@jamsieboy1 I'm just 3 months in my first year! haha Little fresher  3 weeks until my first placement is over and done with!</t>
  </si>
  <si>
    <t>links4legends</t>
  </si>
  <si>
    <t xml:space="preserve"> I want to go to #smx advanced... I guess I'll just do yoga instead, and come up with more examples of #bingfail for fun.</t>
  </si>
  <si>
    <t xml:space="preserve">@Airinnajera  ha  aaron. After work i need to go  pay your car reg. B4 i can rest </t>
  </si>
  <si>
    <t xml:space="preserve">@cortneyofeden Drive-in sounds fun, but I'm so wiped out still after this weekend. </t>
  </si>
  <si>
    <t>So going to bed got history exam tomorrow  can't believe that's my bday over for another year lol</t>
  </si>
  <si>
    <t>isabelll</t>
  </si>
  <si>
    <t xml:space="preserve">I can't diet for the life of me.  I love my carbs way too much.  </t>
  </si>
  <si>
    <t>flacabasta</t>
  </si>
  <si>
    <t xml:space="preserve">SS essay... </t>
  </si>
  <si>
    <t xml:space="preserve">@thehypemanofnyc I'm a total night bird, but I've had to convert due to having to wake up early for work </t>
  </si>
  <si>
    <t xml:space="preserve">JJust made an awesome parody to Don't Trust me. I wanna make a video for it but sorry, I can't post it on YouTube. </t>
  </si>
  <si>
    <t>Jonasty2</t>
  </si>
  <si>
    <t>Longest day a work!  I hate it when the first lands on a monday or friday! Be nice to ur bankers people!</t>
  </si>
  <si>
    <t>Tweety_1988</t>
  </si>
  <si>
    <t xml:space="preserve">I am sooooo increddible afraid of this exam on wednesday... </t>
  </si>
  <si>
    <t>has got a sudden migrane. Owwwwww.  I need to be home...  now.</t>
  </si>
  <si>
    <t>@jrsteveosu2012 u went witout me u bum after i waited for u  be dat way</t>
  </si>
  <si>
    <t xml:space="preserve">so sickkk  and mr noodles doesn't do shiat. </t>
  </si>
  <si>
    <t>ArtistTaraReed</t>
  </si>
  <si>
    <t xml:space="preserve">Angela just won $32.35 on a penny slot playing $1!!  I just lost all my pennies </t>
  </si>
  <si>
    <t>caseymh</t>
  </si>
  <si>
    <t>@azveganchik  youre not home yet?</t>
  </si>
  <si>
    <t>Cayley_</t>
  </si>
  <si>
    <t>exam final stuff  waiting for sims 3.</t>
  </si>
  <si>
    <t xml:space="preserve">@Erelas Thanks for the retweet, but the contest is over </t>
  </si>
  <si>
    <t>kellh214</t>
  </si>
  <si>
    <t>I dont want school to b over.....im gunna miss all my friends who are going to chan  im staying at chaska =/</t>
  </si>
  <si>
    <t>OhEmilyLouise</t>
  </si>
  <si>
    <t>@tarynAnn  awe, baby charlie :'(</t>
  </si>
  <si>
    <t>MoniLove318</t>
  </si>
  <si>
    <t xml:space="preserve">nap for a lil bit then 6-7 hours of studying.....yay </t>
  </si>
  <si>
    <t>Speaking of interns.... where in the *bleep* are mine???? goofing off prob  good help is hard to find... LOL</t>
  </si>
  <si>
    <t>valeiffel</t>
  </si>
  <si>
    <t xml:space="preserve">feels like throwing up </t>
  </si>
  <si>
    <t>@_Chelsea_Marie We were very hyper. Some guys were playing football and they said &amp;quot;britains got talents over&amp;quot; mean  you love our singing!</t>
  </si>
  <si>
    <t xml:space="preserve">I really wish someone would make me soup and rub my head ... </t>
  </si>
  <si>
    <t>illogicalmonse</t>
  </si>
  <si>
    <t xml:space="preserve">My nose got sunburned &amp;amp; now its peeling. Ewww </t>
  </si>
  <si>
    <t xml:space="preserve">is worn the fuck out </t>
  </si>
  <si>
    <t xml:space="preserve">People should talk shit to me on aim or something. I'm so freaking bored </t>
  </si>
  <si>
    <t>mahlerfan2</t>
  </si>
  <si>
    <t>@gfkd That was too bad for Tony.  Jimmie is just so dominant these days.</t>
  </si>
  <si>
    <t xml:space="preserve">@lightanddark as I missed the crysis part </t>
  </si>
  <si>
    <t>mad i saw a white dude on the side of the street with a sigh that said   &amp;quot; day work for day day?   &amp;quot; http://plurk.com/p/xq3x6</t>
  </si>
  <si>
    <t>aw noooo ian's gone  this sucks</t>
  </si>
  <si>
    <t xml:space="preserve">@justku Oh damn that sucks. I'm guessing u got it for the same thing to </t>
  </si>
  <si>
    <t xml:space="preserve">Myy phone gott wettt!! I hope it doesntt mess up </t>
  </si>
  <si>
    <t xml:space="preserve">@Davidismyangel twilight is afaster read? Hhaa oh man though </t>
  </si>
  <si>
    <t>jessieanne</t>
  </si>
  <si>
    <t xml:space="preserve">is in Usk and forgot to bring her videos to edit over the weekend </t>
  </si>
  <si>
    <t xml:space="preserve">@ashleyluvsjbvfc itz actualy my dadz ph0ne..twitter 4 s0me reas0n dnt wana work on myn..internetz n0t workin </t>
  </si>
  <si>
    <t>Justinwhitlock</t>
  </si>
  <si>
    <t>i love city and colour. makes me remind bad times though  miss you</t>
  </si>
  <si>
    <t xml:space="preserve">@goffvader does that mean I'm like never gonna get to speak to you? </t>
  </si>
  <si>
    <t xml:space="preserve">o my god just reading on this &amp;quot;AIR FRANCE&amp;quot; god  watch over the family of those on the plane </t>
  </si>
  <si>
    <t>Stormtamer</t>
  </si>
  <si>
    <t xml:space="preserve">2 hours later and the restore is complete, and my PS3 still cant play Blu Rays properly. Guess shes off to Sony then </t>
  </si>
  <si>
    <t>hexen22</t>
  </si>
  <si>
    <t>Mmmm a star wars game without darth vader,  #jtv http://justin.tv/g4tv_e3</t>
  </si>
  <si>
    <t xml:space="preserve">@liesforliars  you serious?  </t>
  </si>
  <si>
    <t>sandiejojo</t>
  </si>
  <si>
    <t xml:space="preserve">http://twitpic.com/6ff1j - Who is this kid I just picked up from 2nd grade? Only 8 more days </t>
  </si>
  <si>
    <t>@Bulletplug  no, now how i am suppose that cover of tool all in banjo, i guess no more yeehaw for me</t>
  </si>
  <si>
    <t>Leaving home (portland) for home (london). Will be there tomorrow  It's always hard flying east.</t>
  </si>
  <si>
    <t>i am hella hungryy!!  i can eat a horse.</t>
  </si>
  <si>
    <t>ashleyshipley</t>
  </si>
  <si>
    <t>i keep getting the worst headaches ever!! i have come to the conclusion that they're stress headaches!! worst pain ever  !!</t>
  </si>
  <si>
    <t>dax (austin's friend) just left.. I swear I feel like I just lost a son  gonna miss the boy..</t>
  </si>
  <si>
    <t>@QuindaS damn..  they betta give u ya money back.. knowin nyit they def. wont</t>
  </si>
  <si>
    <t xml:space="preserve">@GewoonLianne @Wobotten Wembley the town is horrible and the area around the Stadium is horrible too </t>
  </si>
  <si>
    <t xml:space="preserve">my bedroom's freezing when it's cold, and far too hot when it's warm. </t>
  </si>
  <si>
    <t>adrianna321</t>
  </si>
  <si>
    <t>I love the money but I hate my job  1 more year to go, HOPEFULLY!</t>
  </si>
  <si>
    <t xml:space="preserve">@CarrinaSophia OOH I will vote when I get home from work!  Sucks that I can't get on the site from my work. </t>
  </si>
  <si>
    <t xml:space="preserve">@matt_knott it was during the interval, i already did ;)  its too hot </t>
  </si>
  <si>
    <t>Wramos09</t>
  </si>
  <si>
    <t>only caught the end of The old republic  my most anticipated game, had a nerdgasm from 5 seconds of it...#E3</t>
  </si>
  <si>
    <t>Blah always late stuck in traffic  couldn't find good clothes to fit in to</t>
  </si>
  <si>
    <t>fatio</t>
  </si>
  <si>
    <t xml:space="preserve">#Flickr: is there any problem to access the website or it's just me? I can't go to Flickr for 3 days in a row! </t>
  </si>
  <si>
    <t>debeh</t>
  </si>
  <si>
    <t xml:space="preserve">ew back to school </t>
  </si>
  <si>
    <t xml:space="preserve">needs a summer holidayy </t>
  </si>
  <si>
    <t>JimFonner</t>
  </si>
  <si>
    <t xml:space="preserve">From Tony &amp;amp; Sage, drink 1/2 your body weight in ounces of water each day, 70% of food is alive and green, avoid Cold Stone if you can... </t>
  </si>
  <si>
    <t>Healium</t>
  </si>
  <si>
    <t xml:space="preserve">We've discovered that my little sister is scarred by this http://bit.ly/19jpT9 she's going to have to go to a child psychologist </t>
  </si>
  <si>
    <t xml:space="preserve">@RegularOlTy Ugh, i wear 5.5 </t>
  </si>
  <si>
    <t>haydawg</t>
  </si>
  <si>
    <t xml:space="preserve">spent way too much money today </t>
  </si>
  <si>
    <t xml:space="preserve">fudge is driving me mental! she won't leave my feet alone </t>
  </si>
  <si>
    <t>marcoschmid</t>
  </si>
  <si>
    <t xml:space="preserve">i'm so not tired and really hate to be in that fucking closet here... get me anywhere else </t>
  </si>
  <si>
    <t xml:space="preserve">@NataniaBarron @pauljessup I'm so glad he's okay, too! I would hated to have been responsible for such a sweet kitty's death. </t>
  </si>
  <si>
    <t>Prof_Plumb</t>
  </si>
  <si>
    <t xml:space="preserve">Unhappy to miss a meetg 2nite. Car battery died! By time got help, too late  </t>
  </si>
  <si>
    <t xml:space="preserve">Ok, so star wars old republic does look amazing. I would actually consider playing it </t>
  </si>
  <si>
    <t>bossy_em</t>
  </si>
  <si>
    <t xml:space="preserve">Still bored... get'n a headache! </t>
  </si>
  <si>
    <t>brennagoesbang</t>
  </si>
  <si>
    <t xml:space="preserve">tired. want sleep. have to work. </t>
  </si>
  <si>
    <t xml:space="preserve">Textinnnnggg my brudderr I miss him he's all the way in maryland </t>
  </si>
  <si>
    <t xml:space="preserve">@AceMas21 I'm pretty good thanks! We had a bank holiday today so it's been a very lazy day lol back to work tomorrow tho </t>
  </si>
  <si>
    <t>markmadsen</t>
  </si>
  <si>
    <t xml:space="preserve">@Claudia_Imhoff I'm jealous - Amsterdam in June. I've got Munich next week, yay biergarten! And London in Nov  and Rome in Dec </t>
  </si>
  <si>
    <t>Its Jessica's last day  but she will be back from Brazil in 3 months!</t>
  </si>
  <si>
    <t>pvinje20</t>
  </si>
  <si>
    <t xml:space="preserve">So tired!!! Wish I had Starbucks </t>
  </si>
  <si>
    <t>silentstarlite</t>
  </si>
  <si>
    <t xml:space="preserve">at home with a sick kid, starting to feel sick myself. dammit!!! cleaning for three hours straight may not have helped. </t>
  </si>
  <si>
    <t>mightymur</t>
  </si>
  <si>
    <t xml:space="preserve">@Cynical_Woman no time to shop! </t>
  </si>
  <si>
    <t xml:space="preserve">@Leafybear aww will have to sort things out, not his fault at all, feel bad now </t>
  </si>
  <si>
    <t>katiefreeland</t>
  </si>
  <si>
    <t>@ingridmusic please cheer up  although you're metaphors are neat.</t>
  </si>
  <si>
    <t>loveontheline</t>
  </si>
  <si>
    <t xml:space="preserve">May was so great, June is already a rough start </t>
  </si>
  <si>
    <t>lutes</t>
  </si>
  <si>
    <t xml:space="preserve">Cleaning up the studio.  </t>
  </si>
  <si>
    <t xml:space="preserve">Dang, iJust realized iHaven't talked to my &amp;quot;brother in law&amp;quot; Jon all day, iKinda miss him </t>
  </si>
  <si>
    <t>angeL2409</t>
  </si>
  <si>
    <t xml:space="preserve">@1jaredPADALECKI hy, why supernaturaL onLy untiL season 5? i think me and a Lot peopLe in the worLd who's FAN of supernaturaL is very sad </t>
  </si>
  <si>
    <t>maxespostio</t>
  </si>
  <si>
    <t xml:space="preserve">hates that is phone isn't working..... </t>
  </si>
  <si>
    <t>lizziebelle84</t>
  </si>
  <si>
    <t xml:space="preserve">@ChrisVanEtten yikes! what happened? Brad and I are on the lookout for a car as well. We dont have one  </t>
  </si>
  <si>
    <t>elanlohmann</t>
  </si>
  <si>
    <t>House prices 'will fall further'    http://bit.ly/MlIQd</t>
  </si>
  <si>
    <t>@cursedbyevil oh  but the stadium is cool</t>
  </si>
  <si>
    <t>@thewrongshoes um, tix for Matt are 40$ usd..and Ian doesn't wanna go.   not sure I can swing tix and bus....on a weeknight...any ideas?</t>
  </si>
  <si>
    <t xml:space="preserve">@cathybaron Twitter has been locked up on several things for a while. </t>
  </si>
  <si>
    <t>I r sad no release date for SW:TOR  why must you be so cruel Bioware</t>
  </si>
  <si>
    <t>CarlaCh</t>
  </si>
  <si>
    <t xml:space="preserve">I miss her and my sister </t>
  </si>
  <si>
    <t xml:space="preserve">Why cant it just die? And then he can come with me </t>
  </si>
  <si>
    <t>jezzmb</t>
  </si>
  <si>
    <t xml:space="preserve">MIGRAINES SUCK! @#$%(#!!!! ... owee </t>
  </si>
  <si>
    <t>izzzzzzy</t>
  </si>
  <si>
    <t xml:space="preserve">@Throwinbeats  we have 10 days left ! please oh please just let them pass by easily ! </t>
  </si>
  <si>
    <t>jlovelle</t>
  </si>
  <si>
    <t>so tired  been away at the coast with family</t>
  </si>
  <si>
    <t>Andreabelen14</t>
  </si>
  <si>
    <t xml:space="preserve">he's is teh reason for the teardrops on muy guitar ! is so really.. </t>
  </si>
  <si>
    <t>iamnatassja</t>
  </si>
  <si>
    <t>a spoiled daughter wishes her mother would answer the phone on the 1st ring when snookums calls  i'm about blow my mama's phone up ya'll</t>
  </si>
  <si>
    <t>GilRobert</t>
  </si>
  <si>
    <t xml:space="preserve">Is trying to fill up his colleagues classes to no avail... </t>
  </si>
  <si>
    <t>Totally can't walk anymore  really depressed. Fuck everything.</t>
  </si>
  <si>
    <t xml:space="preserve">@duncjohnson Have fun in Japan  Miss you and everyone already </t>
  </si>
  <si>
    <t>Ian Crawford left The Cab, apparently.  kinda bummed.</t>
  </si>
  <si>
    <t>mescalineeyes</t>
  </si>
  <si>
    <t xml:space="preserve">no suda at EA presser </t>
  </si>
  <si>
    <t xml:space="preserve">Urgh inteenet crapped out on me </t>
  </si>
  <si>
    <t>Brashtastic</t>
  </si>
  <si>
    <t>I got a foil cut  it hurts more than a paper cut!</t>
  </si>
  <si>
    <t>ryanapeterson</t>
  </si>
  <si>
    <t xml:space="preserve">Working out of Caffe Fiore in Ballard... To much work to use the Diamond Club tickets </t>
  </si>
  <si>
    <t>JohnLorenz</t>
  </si>
  <si>
    <t xml:space="preserve">Its so HOT!! Im melting. </t>
  </si>
  <si>
    <t>elliethomasbubz</t>
  </si>
  <si>
    <t xml:space="preserve">@AlyssaNoelleD I wish I could, but it's 11pm and it costs a LOAD to call from England </t>
  </si>
  <si>
    <t xml:space="preserve">@ferretprincess ...for all I knew, you were in here all along, just talking to people I don't follow. </t>
  </si>
  <si>
    <t>ayaueda</t>
  </si>
  <si>
    <t>ya no pude ver el zapping zone completo...  ashsh</t>
  </si>
  <si>
    <t>CharlyneJ</t>
  </si>
  <si>
    <t xml:space="preserve">gloomy sf weather </t>
  </si>
  <si>
    <t xml:space="preserve">@SammyLou3 me too, what a joke </t>
  </si>
  <si>
    <t>@Chiggady ur bbm message hurts my feelings.  lol</t>
  </si>
  <si>
    <t>mkennarocks</t>
  </si>
  <si>
    <t xml:space="preserve">listening to music and i just finished checking my email though i'm kinda hungry </t>
  </si>
  <si>
    <t>rawr_nessa</t>
  </si>
  <si>
    <t>uhhh summer school starts tomorrow  ilove brandon oodles xs 7</t>
  </si>
  <si>
    <t>domokunfan_95</t>
  </si>
  <si>
    <t>Mrsnickxjonas</t>
  </si>
  <si>
    <t xml:space="preserve">listening to music.. then studying. </t>
  </si>
  <si>
    <t>Shinobi_Boa</t>
  </si>
  <si>
    <t>I managed to fit my Nighthawk and shoot some jokers with it. I love the way NH laughs at sentry guns. Now I need sleep  #eveonline</t>
  </si>
  <si>
    <t>damn it.. one of my nails just ripped half off.. and i don't know why..  my nails never grow long..</t>
  </si>
  <si>
    <t>divasteph</t>
  </si>
  <si>
    <t xml:space="preserve">I miss my friend, @joebiam </t>
  </si>
  <si>
    <t>baby bird on my balcony...tugging on my heart strings cuz i think it's gotten lost  where's your momma, little one?</t>
  </si>
  <si>
    <t xml:space="preserve">At the doctors for the second time &amp;amp; this time for a differnt reason. Im getting a shot for the first time in a long timee. </t>
  </si>
  <si>
    <t xml:space="preserve">@HDeez I'm sad cause I couldn't finish it </t>
  </si>
  <si>
    <t>danzisko</t>
  </si>
  <si>
    <t xml:space="preserve">@sheryl318 Tickets are non-transferrable.  You have to show proof of ID when you pick up your badge. </t>
  </si>
  <si>
    <t xml:space="preserve">is giving up &amp;amp; going to bed - all my electronics are freezing (computr/phone/ipod) its like technology is conspiring against me!!! </t>
  </si>
  <si>
    <t xml:space="preserve">awww i cant sleep lame people wake me up </t>
  </si>
  <si>
    <t>@savingtime *hugs back*. yeah, only a little bit though. saying it all is fine, the &amp;quot;doing something about it&amp;quot; part is hard  its not fair.</t>
  </si>
  <si>
    <t>stevenarod24</t>
  </si>
  <si>
    <t xml:space="preserve">enjoying the fact that I had no worries today! But the rest of the week I do </t>
  </si>
  <si>
    <t>Cherellexo</t>
  </si>
  <si>
    <t xml:space="preserve">another ESSAY ! </t>
  </si>
  <si>
    <t>Shayanshaukat</t>
  </si>
  <si>
    <t xml:space="preserve">does she reply to anyone whose not a celebrity? </t>
  </si>
  <si>
    <t>NClifton</t>
  </si>
  <si>
    <t>I so angry  i have a sty in my eye, a sore throat, my tummy in upset, and im getting hot flashes. All developed in the last 6 hours  ...</t>
  </si>
  <si>
    <t>SarahLarry2</t>
  </si>
  <si>
    <t xml:space="preserve">@RachelCantFly Seriously i am very much so jelous </t>
  </si>
  <si>
    <t>BuxomBanana</t>
  </si>
  <si>
    <t xml:space="preserve">Last night, at the wedding, I really hurt my knee. Apparently I was drunk enough that I was able to shrug it off. Killing me today... </t>
  </si>
  <si>
    <t>Jadoremcfly</t>
  </si>
  <si>
    <t>soo burnt  junior in 2 days wow im fuckeeedd!</t>
  </si>
  <si>
    <t>timcorey03</t>
  </si>
  <si>
    <t xml:space="preserve">@mrserven I love Smallville! So sad that the season is over. </t>
  </si>
  <si>
    <t>darkangel06</t>
  </si>
  <si>
    <t xml:space="preserve">definitely feeling better... until 7 hours of class, about to work a 13 hour overnight shift, fam stuff in the AM and then interview... </t>
  </si>
  <si>
    <t>school soon  I hope it rains so much that sport gets cancelled, but the chances of that are like less than none *sad panda*</t>
  </si>
  <si>
    <t xml:space="preserve">@Tedd1bear I dun understand </t>
  </si>
  <si>
    <t xml:space="preserve">I miss SWG but it's totally unplayable now  got 30 days free to tempt me back and I couldn't even play it 2 days it was that bad now </t>
  </si>
  <si>
    <t xml:space="preserve">twitter rocked, until it toke my twitpic and didn't let me put another picture from 8 pictures that i tried </t>
  </si>
  <si>
    <t xml:space="preserve">@LindseytheFirst Oh! I like being daft! It's a fond word!! </t>
  </si>
  <si>
    <t xml:space="preserve">@bellayada Thankss, But We Aint Got That Down Here .. </t>
  </si>
  <si>
    <t>taking care of mommy  i love her do much. i hate that she has to go thru some much shit</t>
  </si>
  <si>
    <t>morganmtaylor</t>
  </si>
  <si>
    <t xml:space="preserve">has a very bad headache </t>
  </si>
  <si>
    <t>aguyinatree</t>
  </si>
  <si>
    <t xml:space="preserve">@id10t2u You didnt make the cut </t>
  </si>
  <si>
    <t>Angelissa_762</t>
  </si>
  <si>
    <t xml:space="preserve">@bowwow614....ur making me SADDD  cuz ur down now im down too </t>
  </si>
  <si>
    <t xml:space="preserve">does she reply to someone whose not a celebrity? </t>
  </si>
  <si>
    <t>thekiwanian</t>
  </si>
  <si>
    <t xml:space="preserve">3:00 passes for me, countdown's supposed to end, and KOJIMA'S NEXT SITE IS BEING DDOSED. Arrrrrrrgh! I can't see it </t>
  </si>
  <si>
    <t>thejtaylors</t>
  </si>
  <si>
    <t xml:space="preserve">got an infection from a bug bite yesterday </t>
  </si>
  <si>
    <t>TheDourSalmon</t>
  </si>
  <si>
    <t xml:space="preserve">I hate my bank. It does stupid things. </t>
  </si>
  <si>
    <t>SilenceIzGolden</t>
  </si>
  <si>
    <t xml:space="preserve">wants to go visit Texas for her sisters high school graduation &amp;amp; grad party...  </t>
  </si>
  <si>
    <t>prettypoopie</t>
  </si>
  <si>
    <t xml:space="preserve">@stinkerpants good question. Aside from offbeat bride and other bride blogs, I got nothing </t>
  </si>
  <si>
    <t>i singed my hair while making spagetti....again  remind me to wear a ponytail the next time i'm near a stove</t>
  </si>
  <si>
    <t>Fyfster</t>
  </si>
  <si>
    <t xml:space="preserve">Got sunburnt knees </t>
  </si>
  <si>
    <t xml:space="preserve">has used more moisturer today than all the other times of moisturiser usage combined.............. i feel gay </t>
  </si>
  <si>
    <t>aleclightwood</t>
  </si>
  <si>
    <t xml:space="preserve">@KatieBethDietel I agree. Panic! = Win. Panic = . . . </t>
  </si>
  <si>
    <t>@riaface hey! staying at ours post-cocktail is no problem whatsoever! slumber party, cooool! lunch was yum, missed you tho  x x x</t>
  </si>
  <si>
    <t>kmariquit</t>
  </si>
  <si>
    <t>ITS JUNE! WHY IS THERE SO MUCH CRAP TO DO!  blahhh</t>
  </si>
  <si>
    <t>AbJohns</t>
  </si>
  <si>
    <t xml:space="preserve">@Hecquet Me thinks you'd rather have the cold than an exploding hot water bottle all over ones chest!...snif </t>
  </si>
  <si>
    <t xml:space="preserve">@davidbadash ... yes... stop the gay apathy now before it results in a Prop 8 for NH or NY!   </t>
  </si>
  <si>
    <t>TravisScribner</t>
  </si>
  <si>
    <t>Bout time for my second waxing. Nothing puts an ego quite in check like this. Sad panda  On a brighter note, mini fridge for the office!</t>
  </si>
  <si>
    <t xml:space="preserve">@Bassisland Glad to know you made it home o.k.  Flying always makes me nervous! </t>
  </si>
  <si>
    <t>clynnc32195</t>
  </si>
  <si>
    <t xml:space="preserve">OMG. I'm so bored with nothing to do here at home. </t>
  </si>
  <si>
    <t xml:space="preserve">@JeromeTrammel  aye they will come 2!! LOL and i cant dm you back...guess u not following me </t>
  </si>
  <si>
    <t>dominiquejay</t>
  </si>
  <si>
    <t xml:space="preserve">@iamkida they are coming July 19. I'm gonna be outta town </t>
  </si>
  <si>
    <t>DanniebelleW</t>
  </si>
  <si>
    <t xml:space="preserve">Goodbye New York City  Now driving to the airport.. I will be seeing you very very soon.. I promise </t>
  </si>
  <si>
    <t>keithhide</t>
  </si>
  <si>
    <t xml:space="preserve"> I keep posting songs here and no one ever listens (I can tell ;) ) - jeez it's tough being an unsuccessful songwriter!</t>
  </si>
  <si>
    <t xml:space="preserve">Watching Federer play, even though ESPN already told me who won before they played the stupid match!!!  </t>
  </si>
  <si>
    <t xml:space="preserve">wants to go visit Texas this weekend for her sisters high school graduation &amp;amp; grad party... </t>
  </si>
  <si>
    <t>NezValenzuela</t>
  </si>
  <si>
    <t>@kimcchung  im sad ur feeling down tho. u shouldnt!</t>
  </si>
  <si>
    <t xml:space="preserve">@Vinniepyre I'll be in London by the end of the month for my big birthday bash </t>
  </si>
  <si>
    <t>jenperez</t>
  </si>
  <si>
    <t xml:space="preserve">I wish I was in Austin with my baby sister! </t>
  </si>
  <si>
    <t>klhemker</t>
  </si>
  <si>
    <t xml:space="preserve">... By forgetting to pick him up after work </t>
  </si>
  <si>
    <t>catsbroom</t>
  </si>
  <si>
    <t xml:space="preserve">I will be lost without rick and bubba on the radio while they are in NYC </t>
  </si>
  <si>
    <t xml:space="preserve">Rats. It started out as a joke but now I really want to go to the beach and have no way to get there. </t>
  </si>
  <si>
    <t>bubbesattva</t>
  </si>
  <si>
    <t xml:space="preserve">@mmalkoff You mean, they're not feeding you on the plane? </t>
  </si>
  <si>
    <t xml:space="preserve">Washing up </t>
  </si>
  <si>
    <t>nw2d</t>
  </si>
  <si>
    <t xml:space="preserve">spin was crap. i wasnt even their for even half an hour and i went home </t>
  </si>
  <si>
    <t xml:space="preserve">@popeyesmum Lovely! They're really hard to get rid of </t>
  </si>
  <si>
    <t xml:space="preserve">had my both my knees drained and a steriod injection in each ... in so much pain  Dr promises it'll be away 2moro GYM yasss </t>
  </si>
  <si>
    <t>xXstapledshutxX</t>
  </si>
  <si>
    <t xml:space="preserve">@HayleaJay what's going on? i thought you loved that job? </t>
  </si>
  <si>
    <t xml:space="preserve">@levarburton how did u quit? any suggestions? I am having trouble quitting </t>
  </si>
  <si>
    <t>ilovecaring</t>
  </si>
  <si>
    <t xml:space="preserve">@jk86 nope  I'll be there on Wednesday night. We'll just miss each other! </t>
  </si>
  <si>
    <t xml:space="preserve">sigh, have to go to bed, it's a school night! </t>
  </si>
  <si>
    <t>status_line</t>
  </si>
  <si>
    <t>ono my google is broked   there goes the workday!  B====D</t>
  </si>
  <si>
    <t>jonalfredsson</t>
  </si>
  <si>
    <t xml:space="preserve">#SPlogin it just got off air </t>
  </si>
  <si>
    <t>_tranquilize</t>
  </si>
  <si>
    <t xml:space="preserve">you guise. i feel like another capschat lol </t>
  </si>
  <si>
    <t>natskiee</t>
  </si>
  <si>
    <t xml:space="preserve">The rainy days need to stop. What an unsuccessful weekend </t>
  </si>
  <si>
    <t>@paauul Mine too  I'm dying..</t>
  </si>
  <si>
    <t xml:space="preserve">@JocelynWolff She complained to my mom! And plus her daughters were on there asses all day! </t>
  </si>
  <si>
    <t>feels sad. my grapefield all gone to waste...  http://plurk.com/p/xq4a8</t>
  </si>
  <si>
    <t>_gennasays</t>
  </si>
  <si>
    <t xml:space="preserve">my cat just scratched me so bad across the hand&amp;amp;&amp;amp;hit the vein..i was literally gushing blood for like a minute </t>
  </si>
  <si>
    <t>Tony_Feral</t>
  </si>
  <si>
    <t xml:space="preserve">Why do I put myself through new gametrailers. I just wanna buy everything! </t>
  </si>
  <si>
    <t>peterscastle</t>
  </si>
  <si>
    <t xml:space="preserve">I really don't want to cuddle. </t>
  </si>
  <si>
    <t>CoriShanneen</t>
  </si>
  <si>
    <t>liddlecurtis</t>
  </si>
  <si>
    <t xml:space="preserve">I ate so much today </t>
  </si>
  <si>
    <t>jkru</t>
  </si>
  <si>
    <t xml:space="preserve">crap on a crutch.  We still have ants. </t>
  </si>
  <si>
    <t>Crap gotta go to class now bbs  DM me if anything good happens tonight! love yall!</t>
  </si>
  <si>
    <t>alexbracken</t>
  </si>
  <si>
    <t xml:space="preserve">So sad about the missing Air France plane. </t>
  </si>
  <si>
    <t>felicialovesyou</t>
  </si>
  <si>
    <t xml:space="preserve">Over my grandma and grandpa's house. Booooored </t>
  </si>
  <si>
    <t>potatoweed</t>
  </si>
  <si>
    <t xml:space="preserve">so much for a good weekend, sick from beginning to end!! </t>
  </si>
  <si>
    <t>balszd</t>
  </si>
  <si>
    <t>my plans got canceled for the evening  i guess ill stay at uci for another 8 hours</t>
  </si>
  <si>
    <t>chemi_patara</t>
  </si>
  <si>
    <t xml:space="preserve">Ð?Ñƒ Ð²Ð¾Ð¾Ð¾Ð¾Ð¾Ð¾Ð¾Ð¾Ð¾Ð¾Ð¾Ð¾Ð¾Ð¾Ð¾Ñ‚.... Ð Ð¾Ñ?Ñ?Ð¸Ñ? Ð² Ñ€Ð°Ñ?Ð¿Ð¸Ñ?Ð°Ð½Ð¸Ð¸ Ñ?Ð»ÐµÐ´ÑƒÑŽÑ‰ÐµÐ³Ð¾ Ñ‚ÑƒÑ€Ð° MUSE Ð½Ðµ Ð·Ð½Ð°Ñ‡Ð¸Ñ‚Ñ?Ñ? </t>
  </si>
  <si>
    <t xml:space="preserve">Online waiting for Ubisoft press conference. Assassin's Creed 2 maybe? E3 security won't let anyone besides press use cameras until day 3 </t>
  </si>
  <si>
    <t xml:space="preserve">@SKSofCalifornia needs an option to view video that mouseover is actually pointing to, i accidentally had about 10 videos playing at once </t>
  </si>
  <si>
    <t>garagarong</t>
  </si>
  <si>
    <t>says just calm down, hon. you sounds like you don't wanna hear my voice..  http://plurk.com/p/xq4b2</t>
  </si>
  <si>
    <t xml:space="preserve">Prototype looks cool  </t>
  </si>
  <si>
    <t>@_hayles I bloody hope so! Its been ages  xxxx</t>
  </si>
  <si>
    <t>grizzlypufff</t>
  </si>
  <si>
    <t>off to bed now. English in the morning, oh joy! My favourtie subject NOT!  night x</t>
  </si>
  <si>
    <t>BryceBeatty</t>
  </si>
  <si>
    <t xml:space="preserve">I want to go to sleep, and only wake up when my life isn't such a out of order train headed for certain doom. </t>
  </si>
  <si>
    <t xml:space="preserve"> holy shit.</t>
  </si>
  <si>
    <t xml:space="preserve">ew at fat mexican kids hitting on me thinking i'm a lesbian. </t>
  </si>
  <si>
    <t>ferrikrake</t>
  </si>
  <si>
    <t>@LynnKoves - Thanks so much, I &amp;lt;3 life right now! @SNCSocrates - I guess he doesn't luv me as much as i luv him  In Madison for work!!!!!!</t>
  </si>
  <si>
    <t xml:space="preserve">surgery this week . . . God help me through this and make me feel a WINNER </t>
  </si>
  <si>
    <t xml:space="preserve">EA, whilst that was great where the hell was Half Life 2 Episode Three? Please it's been almost two years </t>
  </si>
  <si>
    <t xml:space="preserve">I want to play scrabble, &amp;amp; everyone's being a big ball of pansy's. @srslycolette? @erichalvorsen? @starbucks? @rememberholly? @CUJO? </t>
  </si>
  <si>
    <t>@thedarkdays  notankz</t>
  </si>
  <si>
    <t xml:space="preserve">takes back her last status...I'd cry and feel really bad if he choked </t>
  </si>
  <si>
    <t>LivKuhl</t>
  </si>
  <si>
    <t xml:space="preserve">Is back from Northwestern, but misses all her new friends </t>
  </si>
  <si>
    <t xml:space="preserve">@allieisanangel Im sry but it looks like you are going to have the same problem that I have </t>
  </si>
  <si>
    <t xml:space="preserve">@skybluesam86 No Muse. Bad Muse. </t>
  </si>
  <si>
    <t>pnkrockprncss</t>
  </si>
  <si>
    <t xml:space="preserve">really need to go 'wogging', but ended up cleaning and tidying up room and stuff that i unpacked last night. </t>
  </si>
  <si>
    <t>@hvgautam that sucks  esp with all that heat.</t>
  </si>
  <si>
    <t>I dont wear tee's  jason_mraz New Jason Mraz Summer T-Shirts Now Available On Pre-Order! http://iLike.com/t/6tn6</t>
  </si>
  <si>
    <t>jesstacular</t>
  </si>
  <si>
    <t xml:space="preserve">strange noises...I don't like it </t>
  </si>
  <si>
    <t xml:space="preserve">@msrez im sure theyve sent a virus to the bloody things over the past 24hours. went to turn mine on and got the red rings today </t>
  </si>
  <si>
    <t xml:space="preserve">@4everBraveheart Chatrooms make me dizzy.  LOL.  There was a video of Joe though.   I can't seem to make it work for me.  </t>
  </si>
  <si>
    <t xml:space="preserve">@MissKitty1923 Im in bed right now, had to lay down after feeding kids. Im hurting quite a bit.  </t>
  </si>
  <si>
    <t>sianlucas</t>
  </si>
  <si>
    <t>gazfrim</t>
  </si>
  <si>
    <t xml:space="preserve">back from rehearsal, went ok but the set is too short and our drummer doesnt give a fuck about anythin </t>
  </si>
  <si>
    <t>@Grand_Macabre  I'll wave to you when I fly over DET on friday.</t>
  </si>
  <si>
    <t>Sherifarah</t>
  </si>
  <si>
    <t xml:space="preserve">I hate this pollinosis </t>
  </si>
  <si>
    <t>alli_from_cali</t>
  </si>
  <si>
    <t xml:space="preserve">about to get a deep tissue massage for my hamstring... I'm scared... </t>
  </si>
  <si>
    <t>@jimmaneri I'm in a cast though  bike/walking are out, so COTA is out b/c stop is so far away. I &amp;lt;3 COTA though,way 2 go with selling car!</t>
  </si>
  <si>
    <t>Terceramon</t>
  </si>
  <si>
    <t xml:space="preserve">Being naked makes me chilly. </t>
  </si>
  <si>
    <t>sedayanr</t>
  </si>
  <si>
    <t xml:space="preserve">Today's meeting's finished..now...it is time to work </t>
  </si>
  <si>
    <t xml:space="preserve">@cheesivore  Sorry to hear it. </t>
  </si>
  <si>
    <t>@Krizanovich awww don't cry  I STILL miss your column in Sky magazine</t>
  </si>
  <si>
    <t xml:space="preserve">It even causes Twooshes! Holy **** I really kind of want one. Oh well, I'd need a job first. </t>
  </si>
  <si>
    <t>lulalahlula</t>
  </si>
  <si>
    <t>emmahols</t>
  </si>
  <si>
    <t>@james_nash great podacast as always James - I loved twilight the books and not so much the movie  XX</t>
  </si>
  <si>
    <t xml:space="preserve">@bias310 i wish sweetie!! E! doesnt usually cover concerts </t>
  </si>
  <si>
    <t>Needs some new friends  most of the peole I know are not very good peole</t>
  </si>
  <si>
    <t xml:space="preserve">@granulac The Beatles are lame </t>
  </si>
  <si>
    <t xml:space="preserve">@moijojojo Awwww, that made my heart hurt </t>
  </si>
  <si>
    <t>venturablvd</t>
  </si>
  <si>
    <t xml:space="preserve">@3amepiphany </t>
  </si>
  <si>
    <t xml:space="preserve">Waiting for yhe comcast guy to fix my cable... Mean while he unhooked the Internet! Can't work from my iPhone too well. </t>
  </si>
  <si>
    <t xml:space="preserve">What the fuck. Metal Gear Solid: Rising on the 360? Fuck that. </t>
  </si>
  <si>
    <t>@loveisonitsway beth what's wrong?  ilux</t>
  </si>
  <si>
    <t>Estefania1031</t>
  </si>
  <si>
    <t xml:space="preserve">@brandonb28 i just can't find you B. </t>
  </si>
  <si>
    <t>jonasrk</t>
  </si>
  <si>
    <t>nothing new announced yet  ... #kojima #mgs #nextkojima</t>
  </si>
  <si>
    <t xml:space="preserve">Working out of Caffe Fiore in Ballard... Too much work to use the Diamond Club tickets </t>
  </si>
  <si>
    <t xml:space="preserve">@teemwilliams omfg that totally sucks. </t>
  </si>
  <si>
    <t xml:space="preserve">@TheSquare re: bulgarian survivor contestant, how sad </t>
  </si>
  <si>
    <t>cnimbus</t>
  </si>
  <si>
    <t xml:space="preserve">Doing the right thing is rarely easy. </t>
  </si>
  <si>
    <t>AllysonKay</t>
  </si>
  <si>
    <t xml:space="preserve">don't eat arby's at oracle and wetmore. just found short and curlies in my curly fries.....  </t>
  </si>
  <si>
    <t>dirkstanley</t>
  </si>
  <si>
    <t xml:space="preserve">@MedicalQuack I agree - it has to be done. I know how to do this but I'm not in the position to be heard about this... </t>
  </si>
  <si>
    <t xml:space="preserve">NOOOOOOOOOOOOOOOOOOOO!!!! i walk into BestBuy and Taylor Swift is on EVERY tv </t>
  </si>
  <si>
    <t>kelsixo</t>
  </si>
  <si>
    <t>I dont wear tee's  @jason_mraz New Jason Mraz Summer T-Shirts Now Available On Pre-Order! http://iLike.com/t/6tn6</t>
  </si>
  <si>
    <t>aliembramela</t>
  </si>
  <si>
    <t>huh i hate this website!! it wont let me upload a pic or change the design on my page!! its sooo frustrating!! aaaarrrgggghh!!  help me!!</t>
  </si>
  <si>
    <t>Think I'm getting sick too  ... No time to be ill...this can't be happening! UGH!</t>
  </si>
  <si>
    <t xml:space="preserve">is still not ready 4 moderation 2moro, and i'm pretty screwed right now... i like my job tooooo much to loose it. shit i'm panicing </t>
  </si>
  <si>
    <t>msva757</t>
  </si>
  <si>
    <t xml:space="preserve">Washing clothes is cutting into my gym time </t>
  </si>
  <si>
    <t>lareaguido</t>
  </si>
  <si>
    <t xml:space="preserve">Doing laundry and playing the sims. My eyes are swollen </t>
  </si>
  <si>
    <t>jesussavedme200</t>
  </si>
  <si>
    <t>@lorafay hey you its wesely! I have twitter now! idk how 2 add 2 my phone  I tried but it wont work! I would like to talk soon. love you</t>
  </si>
  <si>
    <t xml:space="preserve">Really weak Ribena... Not nice! </t>
  </si>
  <si>
    <t>@degavabu  watch some obese dancing men vids on youtube and smile again</t>
  </si>
  <si>
    <t xml:space="preserve">Grr. Hearing how great Pixar's Up is, but it doesn't open in UK until September. What happened to worldwide simultaneous releases dammit? </t>
  </si>
  <si>
    <t xml:space="preserve">@liareilly hahaha jeez. I really miss you </t>
  </si>
  <si>
    <t xml:space="preserve">Matt nathanson show &amp;amp; then another one of jk's farewell soirees. </t>
  </si>
  <si>
    <t xml:space="preserve">Missing... you </t>
  </si>
  <si>
    <t>mrdarcylvr</t>
  </si>
  <si>
    <t xml:space="preserve">I am trying to get through my entire day on only decaf coffee...I have not been successful so far </t>
  </si>
  <si>
    <t xml:space="preserve">i record and record and record and record and i get better and better but still something is missing </t>
  </si>
  <si>
    <t xml:space="preserve">@deannamonique85 o lord I needa get ready for that weekend! Man I wished ur ass still lived here in s.a with us... </t>
  </si>
  <si>
    <t xml:space="preserve">i need to find the motivation to start doing some work..bah im so sick of classes already and its only the second week of summer semester </t>
  </si>
  <si>
    <t xml:space="preserve">@bertspace tried to change it and it messed up </t>
  </si>
  <si>
    <t>anitawilson</t>
  </si>
  <si>
    <t xml:space="preserve">Doing better. Went downstairs to engage w/family. Heard &amp;quot;Mom&amp;quot;  looked quickly over rt shoulder BOOM fell. I know better.  Back upstairs </t>
  </si>
  <si>
    <t xml:space="preserve">ehhh to cranky agravated and stressed going to bed early hopefully tomorrow will be better ill be on after chorus concert </t>
  </si>
  <si>
    <t>AberkrombieKid</t>
  </si>
  <si>
    <t xml:space="preserve">Lol made an account under the name Nerfbag but couldnt access anymore for some reasons </t>
  </si>
  <si>
    <t>anastasiakalona</t>
  </si>
  <si>
    <t>Woooh....coffee and such. Man, wish I could 'chill/hang out' but no longer an option  Boo!</t>
  </si>
  <si>
    <t>AlyBucky89</t>
  </si>
  <si>
    <t xml:space="preserve">Work sucks.... Have a huge headache </t>
  </si>
  <si>
    <t>CBread666</t>
  </si>
  <si>
    <t>@drunkmonkeh Oh dear  How many errors?</t>
  </si>
  <si>
    <t>kaylanicole123</t>
  </si>
  <si>
    <t xml:space="preserve">getting redy to go to my sisters ball game. how fun. </t>
  </si>
  <si>
    <t>I love the money but I hate my job  1 more year to go, HOPEFULLY!: I love the money but I hate my job  1 mor.. http://tinyurl.com/n7d6gb</t>
  </si>
  <si>
    <t xml:space="preserve">Urgh. My phone is gay. It took me like 5 minutes to get a connection to the internet. </t>
  </si>
  <si>
    <t>deborahliving</t>
  </si>
  <si>
    <t>English to Brummie translator on Birmingham:It's Not Shit  translates Twitter as Twitter  #tlabd09</t>
  </si>
  <si>
    <t>field_agent</t>
  </si>
  <si>
    <t xml:space="preserve">My stupid #projectgargoyle wireless headphones dont work while charging ruining my solar shoulderpad plan </t>
  </si>
  <si>
    <t xml:space="preserve">So far I am happy with all the #e3 stuff. My wallet is going to be hurting near the end of the year </t>
  </si>
  <si>
    <t>SSTRAGAR</t>
  </si>
  <si>
    <t xml:space="preserve">@cmclementi me too. I miss you </t>
  </si>
  <si>
    <t>Alovepoet</t>
  </si>
  <si>
    <t xml:space="preserve">im watching jonas. they make kevin look so stupid. poor kevin </t>
  </si>
  <si>
    <t>Cheryl loved my banners but camera fcked up so not got it on film  anyone got vids of waiting &amp;amp; the start of rolling back the rivers??</t>
  </si>
  <si>
    <t>tedgietoasterss</t>
  </si>
  <si>
    <t xml:space="preserve">I just talked on the phone with my 3 and 1 year old cousins..theyre so friggin cute. I miss them </t>
  </si>
  <si>
    <t>hooper1001</t>
  </si>
  <si>
    <t xml:space="preserve">Back from hong kong, 13hrs Staring into space as my tv screen was broken </t>
  </si>
  <si>
    <t>Torawr</t>
  </si>
  <si>
    <t>Ashley got promoted. I'm really sad.  She's gonna be area of delta.</t>
  </si>
  <si>
    <t>iceechirpy</t>
  </si>
  <si>
    <t xml:space="preserve">YAY!!!!!!! and </t>
  </si>
  <si>
    <t xml:space="preserve">Finished on the Bubble. Can't believe it. What a Bummer </t>
  </si>
  <si>
    <t xml:space="preserve">Icing my tummy </t>
  </si>
  <si>
    <t>danielzihlmann</t>
  </si>
  <si>
    <t>The 5D MK II has built in sensor cleaning but nevertheless dust on the sensor  Looks like I will go on using my VisibleDust Sensor Brush.</t>
  </si>
  <si>
    <t xml:space="preserve">@shaneguiter Hey, did Mary leave twitter? I was going to @ her, but her page has disappeared. </t>
  </si>
  <si>
    <t>runmeover</t>
  </si>
  <si>
    <t>@unpluggedxo aww  ill give you a ride home ;)</t>
  </si>
  <si>
    <t>oh, cool, 50 updates! (i feel so young and small in comparison 2 u triple digit tweeters ...  )</t>
  </si>
  <si>
    <t>RechargedRadio</t>
  </si>
  <si>
    <t xml:space="preserve">Podcast in uploading process, taking forever </t>
  </si>
  <si>
    <t xml:space="preserve">@ntheowl I could take a photo to torment you but I've eaten it all now </t>
  </si>
  <si>
    <t xml:space="preserve">SO much fun trying to track down my dentist &amp;amp; get referral for specialist. he takes 3-day weekends every week </t>
  </si>
  <si>
    <t xml:space="preserve">@annabeatrice not goin well. spent like an hour on CT. that was last week </t>
  </si>
  <si>
    <t>JacyntheG</t>
  </si>
  <si>
    <t xml:space="preserve">no zumba tonight </t>
  </si>
  <si>
    <t>@262RUNR No, I'm not  But I'm borrowing strength from friends &amp;amp; follow'g @patrickavis advice to take recovery 1 tiny little step at a time</t>
  </si>
  <si>
    <t>r18thletter</t>
  </si>
  <si>
    <t xml:space="preserve">@shaniaisha  same here </t>
  </si>
  <si>
    <t xml:space="preserve">@ChrisCavs I could send you some of the spam replies I got after that tweet, probably won't help though. </t>
  </si>
  <si>
    <t>ryro2828</t>
  </si>
  <si>
    <t xml:space="preserve">have NOTHING to do it raining outside </t>
  </si>
  <si>
    <t>Bekahbuleevit</t>
  </si>
  <si>
    <t xml:space="preserve">listening to my very cranky son </t>
  </si>
  <si>
    <t>@Kurono yes they are awesome but i will never get to go to a @Madinalake concert  im to poor lol</t>
  </si>
  <si>
    <t>MusaicDan</t>
  </si>
  <si>
    <t xml:space="preserve">i would prefer to not even be awake. </t>
  </si>
  <si>
    <t>mac_the_scotte</t>
  </si>
  <si>
    <t xml:space="preserve">It's not fair. I don't want to sleep </t>
  </si>
  <si>
    <t>alexajay</t>
  </si>
  <si>
    <t xml:space="preserve">Another tornado has struck my room </t>
  </si>
  <si>
    <t>AaronxFlavored</t>
  </si>
  <si>
    <t xml:space="preserve">Oowwwwwww! Carpet burn! Watching Bones and making tuna helper.. Can barely move my knee for the time being. </t>
  </si>
  <si>
    <t>onegearstop</t>
  </si>
  <si>
    <t xml:space="preserve"> @ people steady bringing up Lebron fishing///</t>
  </si>
  <si>
    <t>Mellissa20</t>
  </si>
  <si>
    <t xml:space="preserve">I hate break ups man I wanna cry soo bad </t>
  </si>
  <si>
    <t>MCKhanage</t>
  </si>
  <si>
    <t xml:space="preserve">@calvinharris 9 hours without a calvin harris tweet and ypu can already hear the crickets chirping </t>
  </si>
  <si>
    <t xml:space="preserve">@GEESHADOWSXO But I bet you're used to it... This is England! We're supposed to be cooler than this </t>
  </si>
  <si>
    <t>juannytramp</t>
  </si>
  <si>
    <t xml:space="preserve">i don't like change, and i can already feel it. </t>
  </si>
  <si>
    <t>Wish I went ot Quebec  even tho i've been there</t>
  </si>
  <si>
    <t>Exam tomorrow  Time to face the music</t>
  </si>
  <si>
    <t>senoraj</t>
  </si>
  <si>
    <t xml:space="preserve">@qwickening Did you get the house? And very sad to see JR leave. </t>
  </si>
  <si>
    <t>daijoubudai</t>
  </si>
  <si>
    <t xml:space="preserve">Mondays go by so sllooowww </t>
  </si>
  <si>
    <t>Samantha926</t>
  </si>
  <si>
    <t xml:space="preserve">Home board </t>
  </si>
  <si>
    <t>@originaltyler they suck doody  I have them once in a while</t>
  </si>
  <si>
    <t xml:space="preserve">@AlexCurlyhairs yeah you have! hahahaha. </t>
  </si>
  <si>
    <t>MichaelWoodward</t>
  </si>
  <si>
    <t xml:space="preserve">do I really have to wait till next year to see more #Lost and #24 </t>
  </si>
  <si>
    <t>tiger_lilyy</t>
  </si>
  <si>
    <t xml:space="preserve">Guys, I feel so lame with this bag of Funyuns in my bag and no one's picking up their phones </t>
  </si>
  <si>
    <t>Only 2 more nights in paradise  can't wait to get home and see Ashley and my sister!</t>
  </si>
  <si>
    <t>Twitter keeps crashin my phone  managed to get on can't sleep sheep are keepin me awake ... Poor wee things</t>
  </si>
  <si>
    <t>@savingtime i really hope he can  thankyou lovely &amp;lt;3 yeah thats true. its just hard trying to get others to understand y'know?</t>
  </si>
  <si>
    <t>khong4</t>
  </si>
  <si>
    <t xml:space="preserve">Working at the restaurant...slow night </t>
  </si>
  <si>
    <t>SpeechlessGirl</t>
  </si>
  <si>
    <t xml:space="preserve">why do ppl ignore me?! esp when I need them most??!  </t>
  </si>
  <si>
    <t>valdivia22</t>
  </si>
  <si>
    <t>im at work  wishing i was off at the pool!</t>
  </si>
  <si>
    <t>AussieFee</t>
  </si>
  <si>
    <t>@Kelliekk hell yeah I miss them but I'm not alone on that  but if it means world domination Ill suck it up and get the fuck over it</t>
  </si>
  <si>
    <t>Bazza_the_mouse</t>
  </si>
  <si>
    <t xml:space="preserve">Plus my sky tv says no satellite signal being recd so cant watch telly either...aaarrrgh so frustrating! </t>
  </si>
  <si>
    <t xml:space="preserve">my heeeeeeeeeead </t>
  </si>
  <si>
    <t>@JTlol  That's hideous.</t>
  </si>
  <si>
    <t>mikemaclennan1</t>
  </si>
  <si>
    <t xml:space="preserve">On my way home after a lovely evening in the gardens of Canary Wharf with a friend. Now? More work </t>
  </si>
  <si>
    <t xml:space="preserve">I try to take one day at a time, but sometimes several days attack me at once or for few days i can;t spend few minutes by myself </t>
  </si>
  <si>
    <t>I'm hearing very strange sounds comin from my neighbors apt... I'm kinda scared n to make it worse I'll b here by myself 4 a week  HELP</t>
  </si>
  <si>
    <t>Steph_Ma25</t>
  </si>
  <si>
    <t xml:space="preserve">English exams?!? Go away... </t>
  </si>
  <si>
    <t xml:space="preserve">So not looking forward to this &amp;quot;life&amp;quot; talk tonight!! </t>
  </si>
  <si>
    <t>Kristina85</t>
  </si>
  <si>
    <t xml:space="preserve">@blade376 checkers, cant play chess </t>
  </si>
  <si>
    <t xml:space="preserve">@danceKAYdancee that movie confused me </t>
  </si>
  <si>
    <t>@MrGoldenBoy It was orgasmic (pause) well it was!!  Celibacy Blues lol</t>
  </si>
  <si>
    <t xml:space="preserve">@JonathanEx i think the PSP Go looks like a squished PSP, shame Sony stuff normally looks nice! </t>
  </si>
  <si>
    <t>SophiePuppy</t>
  </si>
  <si>
    <t>@taylorswift13 I can't watch it!!! Copy written!  Oh well I saw it last night on MTV. It was hilarious! Great job Taylor!</t>
  </si>
  <si>
    <t>vicsilverthorn</t>
  </si>
  <si>
    <t xml:space="preserve">Soooooo tired! Just heading home from work...still haven't packed </t>
  </si>
  <si>
    <t>No MTV awards show 4 me this yr  I'm still abroad!  Maybe I'll do BET....(crickets)....maybe not...</t>
  </si>
  <si>
    <t xml:space="preserve">@ericaa13 lol...sorry, i lost track...andy r. also lost today </t>
  </si>
  <si>
    <t>CGJewell</t>
  </si>
  <si>
    <t xml:space="preserve">Nice day off and evening in! Not looking forward to being back at work </t>
  </si>
  <si>
    <t>Gingee_</t>
  </si>
  <si>
    <t xml:space="preserve">Grimmy will never beat Colin </t>
  </si>
  <si>
    <t xml:space="preserve">NYX Jumbo Pencils are annoying me right now. Nothing will blend right over my white one today for some reason </t>
  </si>
  <si>
    <t xml:space="preserve">@DavidArchie hy archie..why you didn't come to indonesia?..you know, when archangeL's in indonsia heard about that,we are very very sad </t>
  </si>
  <si>
    <t xml:space="preserve"> i hate lightening.</t>
  </si>
  <si>
    <t xml:space="preserve">@mayaREguru You've met my ex-wife?  </t>
  </si>
  <si>
    <t>oh no its raining again  eff that</t>
  </si>
  <si>
    <t>goaliechick18</t>
  </si>
  <si>
    <t xml:space="preserve">whoooo sooo hott!!!  only 3.5 dayz of school left!! yay!!....xcept kinda sad cause i wont c my boy!!! </t>
  </si>
  <si>
    <t>It really sucks that GM is going under  they always gave me really great modeling jobs and I got to drive EVERY car model.  Bummer.</t>
  </si>
  <si>
    <t>katsuya_shiori</t>
  </si>
  <si>
    <t xml:space="preserve">@bryoz No it is Raiden who sucks </t>
  </si>
  <si>
    <t xml:space="preserve"> dizzy spins....i'm gonna lay here all day watching spongebob. i can't move...</t>
  </si>
  <si>
    <t>JenBarrick</t>
  </si>
  <si>
    <t xml:space="preserve">Serious headache today </t>
  </si>
  <si>
    <t xml:space="preserve">@LanvinChanel You're lucky! In MA we have to pay a seriously heft fine if we don't have health insurance </t>
  </si>
  <si>
    <t>@miguelstdancer i have money enough to go to his city, but i'm 15, remember? my mum doesnt let me do it  she thinks that is crazy</t>
  </si>
  <si>
    <t>jasonliptak</t>
  </si>
  <si>
    <t xml:space="preserve">@coreycitron I second that! Being we're both at the beach it is worse for us than the inlanders, the sun tried for minute in SD buy lost </t>
  </si>
  <si>
    <t xml:space="preserve">@bradyjfrey yeh Charlie Brooker is awesome. His 'news wipe' show went suprisingly under the radar in the UK tho </t>
  </si>
  <si>
    <t>@Dayewalker Oh blimey  So you're feeling stressed?</t>
  </si>
  <si>
    <t>stalkZachHart</t>
  </si>
  <si>
    <t>@janelleee_xoxo i'm gonna miss the next one  i'm sad. oh, and do you watch hannah montana?</t>
  </si>
  <si>
    <t xml:space="preserve">I've never even gotten to experience a full Cab concert with him. </t>
  </si>
  <si>
    <t>@rkshipper ohh, I don't know anyone who's a member aww  hhaha</t>
  </si>
  <si>
    <t>Digital_Nomads</t>
  </si>
  <si>
    <t xml:space="preserve">@jungle_expat - I'd love to DM you back but you're not following us. </t>
  </si>
  <si>
    <t xml:space="preserve">@Mr_Ant704 Yes, can you see mine? I have the same problem </t>
  </si>
  <si>
    <t>ashleeashlee</t>
  </si>
  <si>
    <t>misses pisses was out side all last night  poor shmums</t>
  </si>
  <si>
    <t>@renu19 I understand what you're saying  *sad face</t>
  </si>
  <si>
    <t xml:space="preserve">Puppy is back and excited to be home. Got a slurpee! Yess. Only a few flavors were working though. Booo </t>
  </si>
  <si>
    <t>annamarie88</t>
  </si>
  <si>
    <t>Softball is cancelled tonight.  I have my first sand volleyball game tomorrow, yay!</t>
  </si>
  <si>
    <t>basially just gave all her money up for a week  boohoo</t>
  </si>
  <si>
    <t xml:space="preserve">Crappy camera work for the MotoGP... </t>
  </si>
  <si>
    <t>i think i have sunburn on my head  it hurts, its the worst place to get it!</t>
  </si>
  <si>
    <t xml:space="preserve">@HeyRamage no! what happened i missed it </t>
  </si>
  <si>
    <t xml:space="preserve">@negtive I wanted to buy little drink umbrellas today at the grocery store. Derek wasn't having it. </t>
  </si>
  <si>
    <t>RICISI</t>
  </si>
  <si>
    <t xml:space="preserve">@Shines4ReaL imma try no promises </t>
  </si>
  <si>
    <t xml:space="preserve">@mobile_divide still vaguely tempted. But I had a 5800 until Saturday, lost it </t>
  </si>
  <si>
    <t>babe3420</t>
  </si>
  <si>
    <t xml:space="preserve">could use sum lovin rite now </t>
  </si>
  <si>
    <t xml:space="preserve">I feel sick to my stomachhhhhhh! </t>
  </si>
  <si>
    <t>smiler_vixi</t>
  </si>
  <si>
    <t xml:space="preserve">has the worst sunburn iv possibly ever had  </t>
  </si>
  <si>
    <t xml:space="preserve">Epic fail @ the gym today. Took 3 tries to put up 200 lbs. Hadn't eaten since 9pm yesterday. Serves me right for putting off Nom-Noms. </t>
  </si>
  <si>
    <t>@Nelja I get that on my old tattoo when my body gets warm. As far as I know it's the ink.  None of my new tat's do it.</t>
  </si>
  <si>
    <t>BOSSOFHOUSTON</t>
  </si>
  <si>
    <t xml:space="preserve">@classic_beaute yes Nagra got out and someone got him </t>
  </si>
  <si>
    <t xml:space="preserve">Way to ruin my e3 day B of A </t>
  </si>
  <si>
    <t>SweetieCakes0</t>
  </si>
  <si>
    <t xml:space="preserve">@soulstar01 we all r </t>
  </si>
  <si>
    <t xml:space="preserve">i think a bug flew into my computer. eww. i cant get him out now </t>
  </si>
  <si>
    <t>jillyustar</t>
  </si>
  <si>
    <t xml:space="preserve">@scarletty24 It will give it 24 hrs. Its all my fault having you in the pool! </t>
  </si>
  <si>
    <t xml:space="preserve">I'm baack, haha. This week is gonna freak me out! Totally!! </t>
  </si>
  <si>
    <t>@47project oh man, I wish we had a slut bot section in our supermarkets... Everything is bigger n better in the US  hahah</t>
  </si>
  <si>
    <t xml:space="preserve">very much lacking motivation today </t>
  </si>
  <si>
    <t>heybrittanie</t>
  </si>
  <si>
    <t>http://bit.ly/pyjyz  def the best part of the cab. you will be missed ian crawford  he was too good for them anyway</t>
  </si>
  <si>
    <t xml:space="preserve">Don't toy with my emotions, ABC Family!!!  It's not a new season of Gilmore Girls, just a season you haven't shown before </t>
  </si>
  <si>
    <t xml:space="preserve">@femprose we miss you too girl..hurry n come baxk 2 us!!! </t>
  </si>
  <si>
    <t>ramitko</t>
  </si>
  <si>
    <t xml:space="preserve">@MissVixenPHX Yeah, Sorry to those that had to put up with my incompetence. </t>
  </si>
  <si>
    <t xml:space="preserve">I was always scared of flying... Tonight's Air France news is not helping </t>
  </si>
  <si>
    <t xml:space="preserve">@daisyx unfortunately, andy couldn't get the win today...match started around 7 something and ended in darkness at 9:30pm...not fair play </t>
  </si>
  <si>
    <t>mairithomas</t>
  </si>
  <si>
    <t xml:space="preserve">Still has no idea how to use twitter, if anyone knows.. tell me </t>
  </si>
  <si>
    <t xml:space="preserve">ok i dont know if its just me but ubertwitter has froze and i cant get it to reload </t>
  </si>
  <si>
    <t>CaptainMurdo</t>
  </si>
  <si>
    <t xml:space="preserve">@halbpro Not on iTunes yet </t>
  </si>
  <si>
    <t>ShannyBoy</t>
  </si>
  <si>
    <t xml:space="preserve">I was hoping I'd get to read this month's Zuda entries today... maybe tomorrow </t>
  </si>
  <si>
    <t xml:space="preserve">@soverpeck did your download on that site work?  I got a broken link </t>
  </si>
  <si>
    <t xml:space="preserve">crap! i need a new pc </t>
  </si>
  <si>
    <t>Barry3791</t>
  </si>
  <si>
    <t xml:space="preserve">@JasonBradbury aaaargh!!!!...My sky hd box decided not to record the show tonight, and it's not on five on demand yet  Just my luck </t>
  </si>
  <si>
    <t>OfficeDrone007</t>
  </si>
  <si>
    <t xml:space="preserve">Work not so hellish this week. Only working 45 hours for a change! (Sad that makes me happy). Miss my gf too - haven't seen her in a week </t>
  </si>
  <si>
    <t>symphonysoldier</t>
  </si>
  <si>
    <t xml:space="preserve">this just in: i lost </t>
  </si>
  <si>
    <t xml:space="preserve">@roweeezy and for no fuckin' reason either. They're just like, &amp;quot;oh this would be a good project.&amp;quot; Like they actually goin' to grade em. </t>
  </si>
  <si>
    <t>sungoddess5</t>
  </si>
  <si>
    <t>@CandyOmatic Wait, Nine's deleting all of us?  Boooo!</t>
  </si>
  <si>
    <t xml:space="preserve">Oh man. My friend Shaye just lost a really good friend by a motorcycle adent. Tre sad </t>
  </si>
  <si>
    <t>mic514</t>
  </si>
  <si>
    <t xml:space="preserve">WORK IS DRAGGING....... UGH AFTER THIS CHEMISTRY </t>
  </si>
  <si>
    <t>JoacoRodini</t>
  </si>
  <si>
    <t xml:space="preserve">Air france disaster is not helping me my fear of flying in plane </t>
  </si>
  <si>
    <t>Goodbye New York City!   http://twitpic.com/6ffux</t>
  </si>
  <si>
    <t>ahanbury</t>
  </si>
  <si>
    <t xml:space="preserve">wishes summer would finally arrive... I'm freezing </t>
  </si>
  <si>
    <t>mikegiardino5</t>
  </si>
  <si>
    <t xml:space="preserve">@ZoeyCaruso what do you want? F u! Haha jk.. Come over I'm bored! </t>
  </si>
  <si>
    <t>hiimbreetard</t>
  </si>
  <si>
    <t xml:space="preserve">Why is class so boring? </t>
  </si>
  <si>
    <t>Omg yoooooooooo a gay guy hit on me at work.  not cool man</t>
  </si>
  <si>
    <t>At SFO... Boarding plane...still sick.  maybe some recycled air will make me feel better.</t>
  </si>
  <si>
    <t xml:space="preserve">@PaulPunktastic Sadly, I dont believe you can post cakes </t>
  </si>
  <si>
    <t xml:space="preserve">@textbookoobtxet: oh you tricky little girl </t>
  </si>
  <si>
    <t xml:space="preserve">@jecho7 Yeah.  The Milo tech demo was awesome.  Except I could see myself starting to care about an unreal character. </t>
  </si>
  <si>
    <t>@liacoronado awww you poor sweetie! still sick with that Turon or whatever you ate?  get well soon!</t>
  </si>
  <si>
    <t xml:space="preserve">@antonycotton She is a victim of her own success and Piers put her right there </t>
  </si>
  <si>
    <t>@sazzxo everything tbh  all so messed up. i dunno what to do/think anymore really :/</t>
  </si>
  <si>
    <t>@CallyCupcakeee perhaps. the day after tomorrow is when i get busy. i have writing workshop until twelve.  bleck. but yahhh!</t>
  </si>
  <si>
    <t>Ramseyoctavia</t>
  </si>
  <si>
    <t xml:space="preserve">@crnewman I miss you so much already </t>
  </si>
  <si>
    <t>noblood</t>
  </si>
  <si>
    <t>NB: Low Hb:   Hb last checked September 2008 and was 'normal', checked again last week and found to be 7g. .. http://twurl.nl/qhcitj</t>
  </si>
  <si>
    <t>is watching the hills finale &amp;amp; wants to cry  lauren dont leave!!!!!</t>
  </si>
  <si>
    <t xml:space="preserve">@14eleven I need to quit B.S.ing and do some more laundry tonight myself </t>
  </si>
  <si>
    <t xml:space="preserve">@PatsyTravers Cold n temperature, feeling so stuffy, finding it hard to breathe </t>
  </si>
  <si>
    <t>tometraveller</t>
  </si>
  <si>
    <t xml:space="preserve">@Mstermind1 So, so sorry that I didn't get to meet you at BEA!  I missed your signing and couldn't find you at the panel. </t>
  </si>
  <si>
    <t>MLWootton15</t>
  </si>
  <si>
    <t xml:space="preserve">Okay, all better! The hyper streak left  Or will it come back? Who knows? </t>
  </si>
  <si>
    <t>chopper606</t>
  </si>
  <si>
    <t xml:space="preserve">I hate winter </t>
  </si>
  <si>
    <t>maestrojed</t>
  </si>
  <si>
    <t xml:space="preserve">@zadams On the plus side I got 82%. On the negative side I am not in the 18-29 demographic </t>
  </si>
  <si>
    <t>TashaLH</t>
  </si>
  <si>
    <t xml:space="preserve">sooo tired. I wanna big burger. but it's so bad for me </t>
  </si>
  <si>
    <t>Comic Con....  I wanna gooooooo</t>
  </si>
  <si>
    <t>dustinpitcher</t>
  </si>
  <si>
    <t xml:space="preserve">@methodschica36 That's horrible, I'm sorry to hear that </t>
  </si>
  <si>
    <t xml:space="preserve">@annaiskicking geez anna, when are you leaving tomorrow? </t>
  </si>
  <si>
    <t>edwardsworld</t>
  </si>
  <si>
    <t xml:space="preserve">@SpicySammi No, I am actually the person doing all the loving. </t>
  </si>
  <si>
    <t xml:space="preserve">if i lived in austin im sure id have no problem finding a show to see tonight. </t>
  </si>
  <si>
    <t>dandimilkshake</t>
  </si>
  <si>
    <t xml:space="preserve">@heymonday Wish i could go to lets make a mess but my parents won't let me.  Good Luck on your first headliner. </t>
  </si>
  <si>
    <t>feels unaccidently left out and it sucks  never got to see kyle before he left for germany.</t>
  </si>
  <si>
    <t>enpuunknown</t>
  </si>
  <si>
    <t xml:space="preserve">Is probably stuck at school til ten </t>
  </si>
  <si>
    <t>@SammyIngles Yes sir, cept now its tomorrow at 2, I dont wanna go  Kay,sounds like a plan, are we going to the hawiian themed dance party?</t>
  </si>
  <si>
    <t>Loveleecy1</t>
  </si>
  <si>
    <t>Boarding flight 1464 back to LA from Honolulu....    bye bye beautiful Oahu</t>
  </si>
  <si>
    <t xml:space="preserve">Reading third book in Twilight trilogy. Read New Moon in 3 days on hols. Its taking a little longer with this as im not sat on a beach </t>
  </si>
  <si>
    <t xml:space="preserve">I hate breakups man I wanna cry sooo bad </t>
  </si>
  <si>
    <t>mld515</t>
  </si>
  <si>
    <t xml:space="preserve">@secondpower Hell man THANK YOU for putting your heart and Soul into everything you did....Raw wont be the same with out you tonight </t>
  </si>
  <si>
    <t>puddyput</t>
  </si>
  <si>
    <t>difference google-TBP? TBP is said to be illegal  http://www.thepirategoogle.com/</t>
  </si>
  <si>
    <t xml:space="preserve">getting ready for regents..WOOOOOT </t>
  </si>
  <si>
    <t>katieburris</t>
  </si>
  <si>
    <t xml:space="preserve">RIP Peaches. </t>
  </si>
  <si>
    <t xml:space="preserve">Why? Why? Why why why? Why? </t>
  </si>
  <si>
    <t xml:space="preserve">@whatswhat_sian  Unfortunately </t>
  </si>
  <si>
    <t>Theraflu doesn't suck half as much as I thought it would, but having strep and an upper resp. infection does.  gah.</t>
  </si>
  <si>
    <t>Maddieg1996</t>
  </si>
  <si>
    <t xml:space="preserve">I just realized, i have 2 and a half weeks left of school.....URRRGGGGGGGGGGG </t>
  </si>
  <si>
    <t>09seniors09</t>
  </si>
  <si>
    <t>I have a headache.  Why are little first graders so streesful to work with?</t>
  </si>
  <si>
    <t>And just like that Janoris Jenkins isn't a Gator anymore  10/11 starters returning is still awesome but dammit why JJ??</t>
  </si>
  <si>
    <t xml:space="preserve">i wish work was over! </t>
  </si>
  <si>
    <t>sunflower2010</t>
  </si>
  <si>
    <t xml:space="preserve">at home still working on history then studying spanish and working on english paper//exams tomorrow </t>
  </si>
  <si>
    <t>@Jenholl1 for the most part. Now I just gotta figure out the other days  Fucking twitter</t>
  </si>
  <si>
    <t xml:space="preserve">saddness twt.fm doesn't have music from my favorite bands </t>
  </si>
  <si>
    <t>Nourez</t>
  </si>
  <si>
    <t xml:space="preserve">@RejoiceMySoul exam time.  Won't be on AP or AIM much. </t>
  </si>
  <si>
    <t>Winidapuh</t>
  </si>
  <si>
    <t>Well our bunny is sick again  high fever, panting and way to snuggly.</t>
  </si>
  <si>
    <t>benscarborough</t>
  </si>
  <si>
    <t xml:space="preserve">listing to LOADS of acid and dreading going back to work tomorrow </t>
  </si>
  <si>
    <t>myappletini</t>
  </si>
  <si>
    <t xml:space="preserve">wishes she had more kaluha </t>
  </si>
  <si>
    <t>darrylin</t>
  </si>
  <si>
    <t xml:space="preserve">Now I want some cheesecake ice cream from Cold Stone with graham cracker crumbs, strawberries, and caramel syrup. Mmm!!! Too bad... </t>
  </si>
  <si>
    <t>lizzielondon</t>
  </si>
  <si>
    <t xml:space="preserve">My boy cat has asthma and has been a very quiet little soul since his steroid injection </t>
  </si>
  <si>
    <t xml:space="preserve">Mourning the loss of most of my hair </t>
  </si>
  <si>
    <t>idokike1</t>
  </si>
  <si>
    <t xml:space="preserve">I have an exam tomorrow....n so not looking forward to it at all! </t>
  </si>
  <si>
    <t>kamilamb</t>
  </si>
  <si>
    <t xml:space="preserve">@SuperwomanAK I have a lot a thing 2 do... help me with your opnion please!! I don't know what 2 play </t>
  </si>
  <si>
    <t>a_smith</t>
  </si>
  <si>
    <t>@MissMama     It will be missed but I will look to the future in motion which is great!</t>
  </si>
  <si>
    <t xml:space="preserve">@Jarrelgotswaq My Everything By Mila J almost got it ri buh its too complicated </t>
  </si>
  <si>
    <t>Greg_Sanderson</t>
  </si>
  <si>
    <t xml:space="preserve">Another day another airport </t>
  </si>
  <si>
    <t>madmaggzyeah</t>
  </si>
  <si>
    <t xml:space="preserve">Gotta color someones hair soon. Sucks. Cause i don't want to. i just wanna take a naaaaap! </t>
  </si>
  <si>
    <t xml:space="preserve">Rob looks sad to leave LA </t>
  </si>
  <si>
    <t>kimcifuentes</t>
  </si>
  <si>
    <t xml:space="preserve">@ProjectXGolf  Email was from a company domain and shouldn't have been seen as spam. Sent at 14:02:40.  </t>
  </si>
  <si>
    <t xml:space="preserve">@mary_martin I am lost. Please help me find a good home. </t>
  </si>
  <si>
    <t>krisstayy</t>
  </si>
  <si>
    <t>I have a headache and I feel like I'm forgetting something.   and I have to go give blood blah.</t>
  </si>
  <si>
    <t xml:space="preserve">@megsi23 @PatsyTravers voting is working now but we are soooi behind </t>
  </si>
  <si>
    <t xml:space="preserve">Does not feel healthy </t>
  </si>
  <si>
    <t>windymay</t>
  </si>
  <si>
    <t xml:space="preserve">All the weekend wedding chaos is finally over. Still in VanCity - heading back to Lethbridge super early tomorrow morning. 4:00am wakeup </t>
  </si>
  <si>
    <t>eyera</t>
  </si>
  <si>
    <t xml:space="preserve">I'm experiencing a Verizon Wireless data outage </t>
  </si>
  <si>
    <t xml:space="preserve">i'm so tired                                       </t>
  </si>
  <si>
    <t xml:space="preserve">If I had a superpower, I'd use it to cheer people up. Because I don't like people being sad </t>
  </si>
  <si>
    <t>stellarnova</t>
  </si>
  <si>
    <t>@yojotangjo it's been like this for several days now in the bra.  makes me saaaad.</t>
  </si>
  <si>
    <t>da_kollege_kid</t>
  </si>
  <si>
    <t xml:space="preserve">@vanitiiluv yea, sad 2 say....lol </t>
  </si>
  <si>
    <t>irJoey</t>
  </si>
  <si>
    <t xml:space="preserve">ever so gutted i missed @charlieskies number </t>
  </si>
  <si>
    <t>jprdgz</t>
  </si>
  <si>
    <t xml:space="preserve">Nor Efe nor my hermeneutics teacher are at school. So I am stranded here without no good reason. Oh, turns out I never did the HGH paper! </t>
  </si>
  <si>
    <t>Charles_Tilo</t>
  </si>
  <si>
    <t xml:space="preserve">Summer classes starts today </t>
  </si>
  <si>
    <t xml:space="preserve">@greencapt Ah - if only </t>
  </si>
  <si>
    <t>veronika38</t>
  </si>
  <si>
    <t>sickk! last jazz class of the year  studying..</t>
  </si>
  <si>
    <t xml:space="preserve">blehblehbleh boredom. common theme during the 8-5 hours. </t>
  </si>
  <si>
    <t>RyanBlackPDX</t>
  </si>
  <si>
    <t>My gotti hair is gone  back to the summer fade</t>
  </si>
  <si>
    <t>dubtea</t>
  </si>
  <si>
    <t>HOLY CRAP Left 4 Dead 2 set here in New Orleans! http://bit.ly/2IXjp  But I think it's XBOX only.  #L4D</t>
  </si>
  <si>
    <t>ashleyDkrieger</t>
  </si>
  <si>
    <t xml:space="preserve">trying to get motivated to run since dinner was canceled </t>
  </si>
  <si>
    <t>thatoneguycv</t>
  </si>
  <si>
    <t xml:space="preserve">isn't goin to prom this year </t>
  </si>
  <si>
    <t>Jaineebug</t>
  </si>
  <si>
    <t xml:space="preserve">makin dinner and missin the Boo already... she's gone to France for 6 weeks.  </t>
  </si>
  <si>
    <t>@toastcommunism i bet the water tastes better if you're a red wings fan.  why didn't we think of this before.</t>
  </si>
  <si>
    <t>EclipseGFX</t>
  </si>
  <si>
    <t xml:space="preserve">@MsAmandaJoLynn hehehe but i dont see u </t>
  </si>
  <si>
    <t xml:space="preserve">fantastic!  the washing machine is broke </t>
  </si>
  <si>
    <t xml:space="preserve">I should never ever smile while food is in my mouth. </t>
  </si>
  <si>
    <t>CrunkKid95</t>
  </si>
  <si>
    <t xml:space="preserve">Arrg I hate the cold </t>
  </si>
  <si>
    <t>lucipiffer</t>
  </si>
  <si>
    <t>People are trying to make me stop eating Fandangos, so sad  Tired, as always, nothing to do, going sleep xx</t>
  </si>
  <si>
    <t>stevesova</t>
  </si>
  <si>
    <t xml:space="preserve">Taking Back Sunday: New Again: 6.5/10 </t>
  </si>
  <si>
    <t>sparklesandfate</t>
  </si>
  <si>
    <t xml:space="preserve">Number of cherries in my cherry limeade from Sonic ZERO </t>
  </si>
  <si>
    <t>olvrbrown</t>
  </si>
  <si>
    <t xml:space="preserve">No more Plan Bs </t>
  </si>
  <si>
    <t>criistobal10</t>
  </si>
  <si>
    <t>; i studied very much  i need vacations!! :G</t>
  </si>
  <si>
    <t xml:space="preserve">Startin next month I'm gonna need a companion.... </t>
  </si>
  <si>
    <t>davidgilray</t>
  </si>
  <si>
    <t xml:space="preserve">Pre-departure catastrophe, I had to take Ratbag to the vet. He now has a shaved area around a bite wound and a cone-collar. Poor soul! </t>
  </si>
  <si>
    <t>olivialoves_jb</t>
  </si>
  <si>
    <t xml:space="preserve">my stomach reallllly hurts </t>
  </si>
  <si>
    <t>evilrobert</t>
  </si>
  <si>
    <t xml:space="preserve">@HRmusic I've got a friend that's here on the twitter that does that and brooklynvegan and pop wreckoning. They'd never be up to her par. </t>
  </si>
  <si>
    <t>Diddy313</t>
  </si>
  <si>
    <t xml:space="preserve">@EazzyBabyy me too </t>
  </si>
  <si>
    <t>SoxFan24</t>
  </si>
  <si>
    <t xml:space="preserve">@Laur_Ann No game tonight dear, they're off til tomorrow </t>
  </si>
  <si>
    <t>@xCAROxx holy shiz  that sucks. That picture of me and you in panda express is on my myspace</t>
  </si>
  <si>
    <t>OPM_UK</t>
  </si>
  <si>
    <t xml:space="preserve">(@bodbod said something untweetable about the EA girls range.) He also wants you to know he thinks Brutal Legend looks funny. No snacks </t>
  </si>
  <si>
    <t xml:space="preserve">whoo last monday of the school year!!! this means the last full class of history!!!!! and the last of theatre too though  but oh well. </t>
  </si>
  <si>
    <t xml:space="preserve">Its only monday </t>
  </si>
  <si>
    <t xml:space="preserve">@NileyJirusYT yay!!!!!!!!!! im going to make the best niley video for niley day ever!!! watch my latest niley vid. you havent yet! </t>
  </si>
  <si>
    <t>bilaMessi</t>
  </si>
  <si>
    <t xml:space="preserve">disappointed with you're! can't be trusted </t>
  </si>
  <si>
    <t>my fish died    RIP Fishy Face..  (my son named him.. lol)</t>
  </si>
  <si>
    <t>CindyWMorrison</t>
  </si>
  <si>
    <t xml:space="preserve">@soccermommy2 Several of those hurt are children. </t>
  </si>
  <si>
    <t xml:space="preserve">Packing for #bb09 http://bit.ly/BjQft to present Malagasy citizen media's work  during #Madagascar crisis;  meanwhile iphone melted </t>
  </si>
  <si>
    <t xml:space="preserve">homework suckssss </t>
  </si>
  <si>
    <t>@ska4me OMG!! im so sorry  did she pass or did you have to put her down? hugs to you and your fam!! losing a pet is devastating</t>
  </si>
  <si>
    <t>would like her tumblarity back up in th 70s   this is a disease.</t>
  </si>
  <si>
    <t xml:space="preserve">I just touched an #Ann #Coulter book. My hands are burning. </t>
  </si>
  <si>
    <t xml:space="preserve">@krissy90220 I have this nail strengther from them but nothing works for my  nails </t>
  </si>
  <si>
    <t>has a sick dog  Poor baby..</t>
  </si>
  <si>
    <t xml:space="preserve">I'm gonna play the 'im sorry I'm an athiest' card one more time... Please? </t>
  </si>
  <si>
    <t xml:space="preserve">Please feel more than free to bring me candy, pain releivers and back scratches. Ill be upstairs with my legs propped up. </t>
  </si>
  <si>
    <t>ACIDminds</t>
  </si>
  <si>
    <t>@chuchovass Pero @el_beatle no tuitea  asÃ</t>
  </si>
  <si>
    <t>emotion_avenger</t>
  </si>
  <si>
    <t>@_tranquilize lol aw. YOU ARE ALMOST THERE. Everyone's having a crap day, it seems.  Are you gonna wrangle up a chat, then? XD</t>
  </si>
  <si>
    <t>dani_vale_14</t>
  </si>
  <si>
    <t>i'm so sad  the wednesday my julito died  nothing can stopping my pain julito i love you so mush my angel</t>
  </si>
  <si>
    <t>maygentian</t>
  </si>
  <si>
    <t xml:space="preserve">I'm so glad Rania and Meinhart liked the turquoise buddha for a wedding present - they are back in Dusseldorf now. </t>
  </si>
  <si>
    <t xml:space="preserve">i wanna go to vegas </t>
  </si>
  <si>
    <t xml:space="preserve">@diszy2011 but anywhooo that sandwich usually cost $11 alone!! and it was $5...I think my whole life just changed and took a turn towards </t>
  </si>
  <si>
    <t xml:space="preserve">Ouchhh!! My stomach hurts </t>
  </si>
  <si>
    <t>@courtneyjj Thank you Courtney I miss you too  I still want to recreate you passing out after giving blood  Eat an orange! :-P</t>
  </si>
  <si>
    <t>@sarahinaz Couldn't tell.  They were closed and somehow I missed that fact on their web-site before I drove down there.   Maybe next week</t>
  </si>
  <si>
    <t>MarieCogan</t>
  </si>
  <si>
    <t xml:space="preserve">@Roofz I did text back  </t>
  </si>
  <si>
    <t>lessonsinlove</t>
  </si>
  <si>
    <t xml:space="preserve">it's been 2 days since i've been on. so sad lauren is leaving The Hills! </t>
  </si>
  <si>
    <t>i lost a follower  looooool</t>
  </si>
  <si>
    <t>KelseyU</t>
  </si>
  <si>
    <t xml:space="preserve">I definitely get the maximum number of colds a person can possibly get within one year! </t>
  </si>
  <si>
    <t>TeddyTeddyB</t>
  </si>
  <si>
    <t xml:space="preserve">@MyNameIsSKY I'll work on it.  In my mind all my limbs move so when I see pics of myself I get a little depressed.  </t>
  </si>
  <si>
    <t xml:space="preserve">work was so busy tonight. you would think after getting sunburnt on the last day of school i would learn, apparently not. i'm all sore </t>
  </si>
  <si>
    <t>lizhandley</t>
  </si>
  <si>
    <t xml:space="preserve">really doesn't want to take the philosophy and ethics exam tomorrow </t>
  </si>
  <si>
    <t>stalkbrandon</t>
  </si>
  <si>
    <t xml:space="preserve">not feeling good at all </t>
  </si>
  <si>
    <t>carinaavila</t>
  </si>
  <si>
    <t xml:space="preserve">@softcoeur at least katy kissed a girl..she didn't eat her whole </t>
  </si>
  <si>
    <t>persephone101</t>
  </si>
  <si>
    <t xml:space="preserve">@Bertitude I considered that possibility since they were so far from the Bermuda Triangle. It's scary they can't find the plane, 228 ppl </t>
  </si>
  <si>
    <t>creed82</t>
  </si>
  <si>
    <t xml:space="preserve">sitting in my dads car waiting for him to get done shopping for garden stuff. </t>
  </si>
  <si>
    <t>lindarains</t>
  </si>
  <si>
    <t xml:space="preserve">@sethsimonds Ugh. I didn't need to know that! Poor little orange newts. </t>
  </si>
  <si>
    <t xml:space="preserve">@HRmusic I've got a friend that's here on the twitter that does that for brooklynvegan and pop wreckoning. They'd never be up to her par. </t>
  </si>
  <si>
    <t xml:space="preserve">Oh its very hot upstairs...i guess this is when upside down houses come into their own. Its so cool in my living room </t>
  </si>
  <si>
    <t xml:space="preserve">@tiskahe I don't know cuz I won't be at the cab </t>
  </si>
  <si>
    <t>Smub</t>
  </si>
  <si>
    <t>@CJtheDJ I noticed that! I looked it up in the Twitter help forums. Apparently it's a widespread problem.  Hopefully it'll be back soon!</t>
  </si>
  <si>
    <t xml:space="preserve">slightly burnt on my shoulders but it is turning into a tan. today was fun today except for the blisters on both my big toes, they hurt </t>
  </si>
  <si>
    <t>@trailofdan  I can understand to a certain extent, but... no, I can't, really.  But it's not that they're no good.</t>
  </si>
  <si>
    <t>Litzia</t>
  </si>
  <si>
    <t xml:space="preserve">@jighooligan hahaha yeah, that MGS Raiden anounce sucked! for PS3 </t>
  </si>
  <si>
    <t>Cindymaccramer</t>
  </si>
  <si>
    <t xml:space="preserve">â€¦cont) I said NO SUCH THING. </t>
  </si>
  <si>
    <t>theblueform</t>
  </si>
  <si>
    <t xml:space="preserve">this thing will not let me upload a photo </t>
  </si>
  <si>
    <t>ChloeLunn</t>
  </si>
  <si>
    <t>@JordanSykes then find my other cover for me  it's under my desk somewhere I think..</t>
  </si>
  <si>
    <t>JKCorlando</t>
  </si>
  <si>
    <t xml:space="preserve">I still cant stop listening to Adam Lambert, Mad World!!  he should of won </t>
  </si>
  <si>
    <t xml:space="preserve">@hiimbrandon Have you seen Friday the 13th? Is it in theatres yet? I miss my horror movie remake buddy </t>
  </si>
  <si>
    <t>@PrettyPaige  I feel you... i loved that house!!! U still in fontana?</t>
  </si>
  <si>
    <t>arythmaticflow</t>
  </si>
  <si>
    <t xml:space="preserve">@starlaboob Well that sucks. </t>
  </si>
  <si>
    <t xml:space="preserve">at jamie and jeff's, cookout with them tonight. realllly tired. </t>
  </si>
  <si>
    <t>Emgirlblue</t>
  </si>
  <si>
    <t>@jordanknight   I tried 2 locate u guys at 3 different dance studios! no luck! bumming! Where u at now! Only 15 min away!</t>
  </si>
  <si>
    <t>Sarah3000</t>
  </si>
  <si>
    <t xml:space="preserve">@musicislove210 I know right? She reminds me of my ex neighbor Mrs. Byrd. (: I miss her </t>
  </si>
  <si>
    <t xml:space="preserve">I was just sick </t>
  </si>
  <si>
    <t>nutsyapper</t>
  </si>
  <si>
    <t>Lol, hell ya. Cept... Now a days that's not that much  o well better than nothing! Lets go buy some ho's</t>
  </si>
  <si>
    <t>StArLiTe8416</t>
  </si>
  <si>
    <t xml:space="preserve">surfing the internet just for something to do... sick at home in bed </t>
  </si>
  <si>
    <t>princessdeleon</t>
  </si>
  <si>
    <t xml:space="preserve">Jimmy Eat World &amp;quot;Splat out of luck&amp;quot; â™« http://twt.fm/141483 #musicmonday -hve nvr heard this live, i don't really think i ever will either </t>
  </si>
  <si>
    <t>CarleyDevan</t>
  </si>
  <si>
    <t xml:space="preserve">My mom has her last round of radiation treatment today. It's her bday tomorrow. Sadly may be her last </t>
  </si>
  <si>
    <t xml:space="preserve">@tyrese4real ahhhhhh I wanna see it!!! Making me jealous </t>
  </si>
  <si>
    <t>tiffers_mcgee</t>
  </si>
  <si>
    <t>@shandnash btw zoo lab at ou sucks. a lot.  I hated it. BUT you might love it!</t>
  </si>
  <si>
    <t>OllyOultram</t>
  </si>
  <si>
    <t xml:space="preserve">is that E3 done for the day? i need the schedule!!! good job MS, twas very impressive but i was disappointed with no FIFA 10 stuff </t>
  </si>
  <si>
    <t xml:space="preserve">@montimer No... I won't usew my money's worth </t>
  </si>
  <si>
    <t xml:space="preserve">I keep re-loading my picture and every time the same idiot X comes up.  its been like this alll day!!! </t>
  </si>
  <si>
    <t>AnnaKatG</t>
  </si>
  <si>
    <t>totally still sick! Unfortunately, cable gets boring after the first 48 hours of Swine death  back to broth and theraflu...</t>
  </si>
  <si>
    <t>This is what happens when u leave Pokey sticks in ur car in hot ass El Cajon  da well  http://twitpic.com/6fg3f</t>
  </si>
  <si>
    <t xml:space="preserve">@symanthafox lame why not? Its gonna be fun even if ian will no longer be there </t>
  </si>
  <si>
    <t>Jaime1414</t>
  </si>
  <si>
    <t xml:space="preserve">Kristen you should have kissed him </t>
  </si>
  <si>
    <t xml:space="preserve">@Lihis ok i'll remember that lol i've only seen them on tv 2 times </t>
  </si>
  <si>
    <t xml:space="preserve">@ddlovato &amp;amp; @taylorswift13 listening to your music for the rest of my life. </t>
  </si>
  <si>
    <t>coolwendy1</t>
  </si>
  <si>
    <t xml:space="preserve">Red Sox day off </t>
  </si>
  <si>
    <t>Getting braces next year  But, my mom is getting this $30,000 dollars braces. There not like the metal one. There some special kind :/</t>
  </si>
  <si>
    <t>DavidEubank</t>
  </si>
  <si>
    <t xml:space="preserve">NOOOO THEY RAN OUTOF TICKETS NOW I HAVE TO WATCH THE NOTEBOOK!!! </t>
  </si>
  <si>
    <t xml:space="preserve">@moliee92 Manita cinnamon (fill in the blank)'s are the same w.out u </t>
  </si>
  <si>
    <t xml:space="preserve">necesito un quesillo right now </t>
  </si>
  <si>
    <t>sarahcolburn</t>
  </si>
  <si>
    <t xml:space="preserve">All my bills are PAID! Now im broke </t>
  </si>
  <si>
    <t>itsgaaabz1</t>
  </si>
  <si>
    <t xml:space="preserve">Guys, im bored and im craving chocolate helllaaa bad. </t>
  </si>
  <si>
    <t>Gavsta</t>
  </si>
  <si>
    <t>It's Nat's last dat @ QUT   Meanwhile...  Why would the bus choose not to use the busway to get to GP? now stuck on KG Road.</t>
  </si>
  <si>
    <t>xmisslorix</t>
  </si>
  <si>
    <t>I hate when my phone breaks boo  upgrade on sunday tho yay.</t>
  </si>
  <si>
    <t>LaynaRexxy</t>
  </si>
  <si>
    <t xml:space="preserve">@DJDROPDEAD wish I was down with xbox </t>
  </si>
  <si>
    <t xml:space="preserve">If this hail dents my car i am going to be highly upset! </t>
  </si>
  <si>
    <t>infubilu</t>
  </si>
  <si>
    <t xml:space="preserve">i need to print 120 pages of my manuscripts and mail them before the post office closes and my printer is extremely slow. </t>
  </si>
  <si>
    <t>djmyamommy</t>
  </si>
  <si>
    <t>@J_AMY thanks...pulled a muscle  My sister is okay...I went to see her last weekend. I think she's numb right now. yes ready for the BEACH</t>
  </si>
  <si>
    <t xml:space="preserve">Going to get some food if your fast enough you can choice the device updates are on so bring it what you want.  BTW twitter, major issues </t>
  </si>
  <si>
    <t>007LouiseOB</t>
  </si>
  <si>
    <t xml:space="preserve">@juliana6 I sit here dutifully shamed. </t>
  </si>
  <si>
    <t>faithlastrella</t>
  </si>
  <si>
    <t xml:space="preserve">@jessicasanchezz http://twitpic.com/6ffpv - i miss you too </t>
  </si>
  <si>
    <t xml:space="preserve">@letmesign Logging into album myorli89 : famous password... OOOH DO I NEED A PASS? </t>
  </si>
  <si>
    <t>@RachelMcFly ohh same same.. i sat in the sun from about 10.30 until it went dark and i had no sun cream on ouchh  lol Xx</t>
  </si>
  <si>
    <t>havanaclub_soda</t>
  </si>
  <si>
    <t xml:space="preserve">Peaches is  blue again. The carwash didn't manage to shift the bird crap though </t>
  </si>
  <si>
    <t xml:space="preserve">Kickin ass in poker!!! Too bad it's only on my BlackBerry </t>
  </si>
  <si>
    <t>lemonyfreshmm</t>
  </si>
  <si>
    <t xml:space="preserve">Angry because my mom ruined my stockings </t>
  </si>
  <si>
    <t>bubbly90</t>
  </si>
  <si>
    <t xml:space="preserve">ugh! I'm having a massive headache.. </t>
  </si>
  <si>
    <t>BayBieSwtness</t>
  </si>
  <si>
    <t xml:space="preserve">missing my baby boi.... </t>
  </si>
  <si>
    <t xml:space="preserve">I think I just died a little. </t>
  </si>
  <si>
    <t xml:space="preserve">i need new gym gloves, their ripping </t>
  </si>
  <si>
    <t>@kalena1995 oh sorry  well when else will be good for you?</t>
  </si>
  <si>
    <t>davidrod95</t>
  </si>
  <si>
    <t xml:space="preserve">@sheeshkabobo fine then bye </t>
  </si>
  <si>
    <t>Such a great song, why not more choices for it  â™« http://blip.fm/~7gepn</t>
  </si>
  <si>
    <t>cmedina9</t>
  </si>
  <si>
    <t xml:space="preserve">@JMIAHONLINE it's allll cause of me </t>
  </si>
  <si>
    <t>Going to the park with little jared. And i can't even let @marcuselzey know.  because i can't talk to him.</t>
  </si>
  <si>
    <t xml:space="preserve">im taking a nap...  text me if anything is happening...  </t>
  </si>
  <si>
    <t>albertren</t>
  </si>
  <si>
    <t xml:space="preserve">when did amazon stop discounting xbox live subscriptions? </t>
  </si>
  <si>
    <t>shazamyou</t>
  </si>
  <si>
    <t xml:space="preserve">Mosquito+bedroom+sleep=disaster. I have bites all her my neck and face </t>
  </si>
  <si>
    <t>kenniib</t>
  </si>
  <si>
    <t xml:space="preserve">hav a paper 2 do that i knw nothng about </t>
  </si>
  <si>
    <t>lbsox</t>
  </si>
  <si>
    <t xml:space="preserve">I am standing here having stress/ panic attacks.  Not sure why I cant breathe right...  I don't want to be here.  I want to be with Art. </t>
  </si>
  <si>
    <t xml:space="preserve">@Fefi_Doesit I know. I bet it has. I can imagine that's hard to go thru cuz that's like a kid right there </t>
  </si>
  <si>
    <t xml:space="preserve">my background wont change </t>
  </si>
  <si>
    <t>Thirsty, bruised and battered after bed replacing and furniture moving.  Now what to drink? (No alcohol please- don't feel like dying!)</t>
  </si>
  <si>
    <t>@emotion_avenger lmao i want to. i don't have very many caps people on my twitter though  SOMEONE MAKE ONE. WE CAN TALK ABOUT RONRON &amp;lt;3</t>
  </si>
  <si>
    <t>Blablabla I'm off 2 bed got work in the morning and i'm in a very darkish mood no idea y just feeling bit down all of a sudden  xx</t>
  </si>
  <si>
    <t xml:space="preserve">someone set my ringtone to hannah montanna and it went off while i was in sainsburys today so loud - so embarresing! </t>
  </si>
  <si>
    <t xml:space="preserve">@TeeRibbzz aww thats not fair. i didn't know </t>
  </si>
  <si>
    <t>now has 2 of her favourite men missing from her life  When am I going to get a break??? x</t>
  </si>
  <si>
    <t>mrdoogers</t>
  </si>
  <si>
    <t>i just pulled out my muller  that hurt</t>
  </si>
  <si>
    <t xml:space="preserve">@xoxallixox its very yummy! but now i have stomachache! </t>
  </si>
  <si>
    <t xml:space="preserve">I'm freaking out, I can't upload my picture </t>
  </si>
  <si>
    <t>RBZSevilla</t>
  </si>
  <si>
    <t xml:space="preserve">Me rindo, no logro que acepte ningÃºn avatar Twitter. </t>
  </si>
  <si>
    <t>KarinaYouBeezy</t>
  </si>
  <si>
    <t>ahahah &amp;quot;waiting hurts my soul  &amp;quot; nigga chowder is dumbass funny. hahahaha I love Chowderrrrr. hahaha</t>
  </si>
  <si>
    <t>_MandieCandie</t>
  </si>
  <si>
    <t xml:space="preserve">needs closer friends; closer in both ways, geographically and mentally. </t>
  </si>
  <si>
    <t>Really sore throat and glue that I can't get rid of on my fingers  weak.</t>
  </si>
  <si>
    <t>armonixchange</t>
  </si>
  <si>
    <t xml:space="preserve">@impeccableswag interesting how u been ghost </t>
  </si>
  <si>
    <t>One step at a time, there's no need to rush... &amp;lt;3 If only Jordin Sparks was right  Stuck doin history and Home Ec C/W at midnight! Sucks!</t>
  </si>
  <si>
    <t xml:space="preserve">Have to wait til Wednesday to get internet back, they sent us the wrong modem </t>
  </si>
  <si>
    <t>lara_katie</t>
  </si>
  <si>
    <t>@douglasmcleod  bored as hell  i miss you</t>
  </si>
  <si>
    <t>takes back her last status...I'd cry and feel really bad if he choked  x x x</t>
  </si>
  <si>
    <t>Boop638</t>
  </si>
  <si>
    <t xml:space="preserve">dont feel bad  danny my picture wont up load  either  </t>
  </si>
  <si>
    <t>itsERNiEyo</t>
  </si>
  <si>
    <t>studying for portwoods exam tomorrow!; just finished typing 30 recipes for 1st hour; it made 17 pages  poor trees !</t>
  </si>
  <si>
    <t xml:space="preserve">ugh I jinxed myself last night when I said I fought off getting sick since it hit me back double today </t>
  </si>
  <si>
    <t>stapholocus</t>
  </si>
  <si>
    <t xml:space="preserve">Hasn't gotten a single look from him all day. </t>
  </si>
  <si>
    <t>ChristieRussole</t>
  </si>
  <si>
    <t>Home and not feeling well  going to take a nap !</t>
  </si>
  <si>
    <t>SummerTomato</t>
  </si>
  <si>
    <t xml:space="preserve">@having Almonds and heading to the gym. Tried to take care of email today but only got down to 89 </t>
  </si>
  <si>
    <t>ShireenJ</t>
  </si>
  <si>
    <t xml:space="preserve">CBC forecaster: 18C but it'll be a bit of a struggle to get there. In other words nowhere near, bundle up for another frigid day. </t>
  </si>
  <si>
    <t>Aww.. one my favourites! I'm such an assgirl ... shame my last flirt chat guy didn't last for this song  || ... â™« http://blip.fm/~7gerr</t>
  </si>
  <si>
    <t>krisv1</t>
  </si>
  <si>
    <t xml:space="preserve">couldn't make my way to see rob dyrdek ..too many little kids crowded around cosmic. better luck next time. </t>
  </si>
  <si>
    <t>samarasobh</t>
  </si>
  <si>
    <t xml:space="preserve">Wishing I was in Miami....I miss it toooo much </t>
  </si>
  <si>
    <t>JorgeBarriosEtc</t>
  </si>
  <si>
    <t>@purpleswirl Yeah, I know  we'll work on that.</t>
  </si>
  <si>
    <t>. @crimsonivy   That's unfortunate.  I'll be at the Depeche Mode show in Vegas that very night.</t>
  </si>
  <si>
    <t>Mordkay</t>
  </si>
  <si>
    <t>@lesliestaysup  but I like my voice</t>
  </si>
  <si>
    <t>oldschoolmonk</t>
  </si>
  <si>
    <t xml:space="preserve">@killride Wish I could help buddy. </t>
  </si>
  <si>
    <t xml:space="preserve">dear pms, thanks for making me feel sad for no reason </t>
  </si>
  <si>
    <t>sjajoekie</t>
  </si>
  <si>
    <t xml:space="preserve">just got home, I smell real bad but'll shower tomorrow... I want brucie back </t>
  </si>
  <si>
    <t xml:space="preserve">@Superbad24 jealous 2 more days for me!! Long work days </t>
  </si>
  <si>
    <t>@DanielFielding Nope  I have no picture of you whatsoever</t>
  </si>
  <si>
    <t>jessymay</t>
  </si>
  <si>
    <t xml:space="preserve">I hate molecular cell bio. Why am I trying to waste my summer on it? </t>
  </si>
  <si>
    <t>Drhead</t>
  </si>
  <si>
    <t xml:space="preserve">I have to take pee test but after two bottles of vitamin water I still can't go. </t>
  </si>
  <si>
    <t>StellaBellaButt</t>
  </si>
  <si>
    <t xml:space="preserve">I'm ready to get off &amp;amp; be with baby already. Not my day. </t>
  </si>
  <si>
    <t xml:space="preserve">work @ hollywood video 7-10 </t>
  </si>
  <si>
    <t>1045CHUMFM</t>
  </si>
  <si>
    <t>@carefree28 Yes, sorry  Next pair of tkts tomorrow morning at 7:10. - Fav</t>
  </si>
  <si>
    <t>LIFE08</t>
  </si>
  <si>
    <t xml:space="preserve">@kirstiealley True but when U have No Insurance and can't afford it like me..U got 2 do without..I need a Root canal but can't afford it. </t>
  </si>
  <si>
    <t>oxdeadonarrival</t>
  </si>
  <si>
    <t xml:space="preserve">gah i'm so hungry. pizza better get here soon. dad came home early </t>
  </si>
  <si>
    <t>belbastos</t>
  </si>
  <si>
    <t xml:space="preserve">@naty_slm eu sou tao n00b em perfumes </t>
  </si>
  <si>
    <t>Austin_G</t>
  </si>
  <si>
    <t>@DinkarA  could you give me a sum up instead???</t>
  </si>
  <si>
    <t>@Kogenre Yea best stop before it a puncture occurs... oh god that was bad  #punfail</t>
  </si>
  <si>
    <t>Whakea</t>
  </si>
  <si>
    <t xml:space="preserve">I'm at school. It's suckful. </t>
  </si>
  <si>
    <t xml:space="preserve">@erd10 lol the iPlayer only allows me to listen to Radio! Can't watch tv  Though I do love Arthur </t>
  </si>
  <si>
    <t>Brenna_Miller</t>
  </si>
  <si>
    <t xml:space="preserve">@EWMichaelSlezak Oh, I'm sorry.  Wishing Jason a speedy recovery... and not just for a speedy Kris Idolatry. </t>
  </si>
  <si>
    <t>Feeling sick  wanted to call out today but I can't! No bueno!</t>
  </si>
  <si>
    <t>maddie845</t>
  </si>
  <si>
    <t>Cheer practice. My neck is so bruised from forward rolling and my head is pounding from tumbling  oh well...only 15 more minutes!</t>
  </si>
  <si>
    <t>RafaelAlpizar</t>
  </si>
  <si>
    <t xml:space="preserve">@ Work Late.... not sure if anyone knows, but did i mention i hate Nortel... and now i hate AT&amp;amp;T... 8 plus hours of this crap! </t>
  </si>
  <si>
    <t>onebrightlight</t>
  </si>
  <si>
    <t xml:space="preserve">@destroytoday I highly recommend buying all domains around your name. I wish I had snagged chriskennedy.com or christopherkennedy.com </t>
  </si>
  <si>
    <t>smueller94</t>
  </si>
  <si>
    <t>.. when i need her and when i'm feeling low  i miss u so fucking much babe  @ MarshMash</t>
  </si>
  <si>
    <t xml:space="preserve">@AntBenitez it's the first week in Jan. Right? Vegas is alive &amp;amp; popping @ that time? Shit, sign me up. But I'm flying Jet blue. I'm cheap </t>
  </si>
  <si>
    <t>I didn't make my deadline for History revision   I'll have to make good use of my time tomorrow then, I have all morning from about 11.</t>
  </si>
  <si>
    <t>snugallyicious</t>
  </si>
  <si>
    <t xml:space="preserve">is going to crete in approx 8 hours time so no twittering for a week sorry. im going to have nightmares about lost luggage tho. </t>
  </si>
  <si>
    <t>dinkydootwo</t>
  </si>
  <si>
    <t>is tired  xx</t>
  </si>
  <si>
    <t>MuddyWheels</t>
  </si>
  <si>
    <t xml:space="preserve">Hard to believe heat's still running in June. Get me outta here...oh right, no wheels </t>
  </si>
  <si>
    <t xml:space="preserve">@YoBoiPat I struggled. I had 2 migraines the past 48 hours. Most unusual.  Now my brain hurts. Like a ur muscle does after a cramp. </t>
  </si>
  <si>
    <t>@philipwang  oh no...</t>
  </si>
  <si>
    <t>nilaadan</t>
  </si>
  <si>
    <t xml:space="preserve">Client #4 passed away early this morning. I believe this now allows me to go home and have several beer and a few high balls. </t>
  </si>
  <si>
    <t>heartdestiny</t>
  </si>
  <si>
    <t>@daniela_ackman ...i'm sorry sweetie  ...i hope he will be all-right.</t>
  </si>
  <si>
    <t>ttrodatt</t>
  </si>
  <si>
    <t xml:space="preserve">Symantec AV Enterprise Server does *not* like domain hopping. </t>
  </si>
  <si>
    <t xml:space="preserve">@dtrain05 i worked </t>
  </si>
  <si>
    <t>mattyp0119</t>
  </si>
  <si>
    <t xml:space="preserve">Spin class soon... sans my spin friends </t>
  </si>
  <si>
    <t>bedfordwolfie</t>
  </si>
  <si>
    <t xml:space="preserve">ughh! my TwiterFon( iPod app 4 Twitter) ISNT WORKING!! </t>
  </si>
  <si>
    <t>emsings4him</t>
  </si>
  <si>
    <t xml:space="preserve">bad day today. </t>
  </si>
  <si>
    <t>Talking to my bff on the phone. I hate it when friends move away.  I miss her... Even if she is an Adam Lambert fan.</t>
  </si>
  <si>
    <t xml:space="preserve">@zorkor Hmmm.. It has a very bad camera? </t>
  </si>
  <si>
    <t xml:space="preserve">The song Admiral and Commander from the 3rd season soundtrack of BSG is wicked sad, but so awesome...I miss that show </t>
  </si>
  <si>
    <t>EXOTICVIV</t>
  </si>
  <si>
    <t>@ThePrincessBee Your message didn't show up cause your not following me  e mail me and i'll send you my number...let's have lunch soon!</t>
  </si>
  <si>
    <t xml:space="preserve">i want to changee my picturee..but it neever works!! </t>
  </si>
  <si>
    <t xml:space="preserve">grr y cant i get off im liek addicted to my computer i swear  but seriosuly am really really agravated and stressed out </t>
  </si>
  <si>
    <t>beigehornet</t>
  </si>
  <si>
    <t xml:space="preserve">at work 2.5 hours early....i want my car back </t>
  </si>
  <si>
    <t>when i need her and i'm feeling low .. i miss her so much  @MarshMash</t>
  </si>
  <si>
    <t xml:space="preserve">my mother just ruined my entire summer </t>
  </si>
  <si>
    <t>chadmcneeley</t>
  </si>
  <si>
    <t>Another long night.  in Washington, DC http://loopt.us/ruf7uA.t</t>
  </si>
  <si>
    <t>Oooooo.  I do not like and am not good with needles....   actually not that bad.    #fb http://twitpic.com/6fghz</t>
  </si>
  <si>
    <t>Palringo now available in BlackBerry App World ...not that Australians can access it  http://viigo.im/KVp</t>
  </si>
  <si>
    <t>NewMooner211</t>
  </si>
  <si>
    <t xml:space="preserve">@CoutureQueen777 Just want 2 relax, tweet, talk with friends... AHhhhh. don't wanna go 2 skool 2morrow! </t>
  </si>
  <si>
    <t>azurelunatic</t>
  </si>
  <si>
    <t xml:space="preserve">Star Trek Reboot: &amp;quot;Compatibility Test&amp;quot;, Kirk/Spock, NSFW, Vulcan biology. http://rhaegal.dreamwidth.org/5236.html Skeevy premise though. </t>
  </si>
  <si>
    <t>@ChrisWUHU Soo ready for BBQ tonight....ive only had a PB&amp;amp;J sandwich today  ooh and some fruit</t>
  </si>
  <si>
    <t>My poor puppies probably think I hate them  I wanna spend time with them tomorrow</t>
  </si>
  <si>
    <t xml:space="preserve">Killer headache from outerspace </t>
  </si>
  <si>
    <t>@caseymichaels too bad I haven't been outside today.   u make it sound like something fun to do</t>
  </si>
  <si>
    <t>GiIIian</t>
  </si>
  <si>
    <t xml:space="preserve">Has no friends who have a twitter. And since no ones gonna read this anyway ( having no friends) I really dont know why im typing this. </t>
  </si>
  <si>
    <t>@glowsociety why is it today????  maybe this evening then?  @forever12 &amp;amp; @disko_d's place? yes? no?</t>
  </si>
  <si>
    <t>@anniething1 It's automated, so they're probably sent out seconds apart, umpteen at a time  And I really, really don't need it all lol</t>
  </si>
  <si>
    <t>@iphone_dev GREAT!  I'm on 3.0 and got the itunes beta from the dev section :| Does this mean it will affect 3.0 or we still ok?</t>
  </si>
  <si>
    <t xml:space="preserve">Watching the movie 'The Man From Snowy River&amp;quot;.  One of my favorites when I was a kid.  I miss riding. </t>
  </si>
  <si>
    <t>juliabevilacqua</t>
  </si>
  <si>
    <t>@mmh_carla i'm sorry! i had to go to my lessons.. now I'm doing a portuguese homework, very boring..  and ya?</t>
  </si>
  <si>
    <t>sarahskillman</t>
  </si>
  <si>
    <t xml:space="preserve">went to the after school program to help out... have gotton to see Coldplay! Aw man </t>
  </si>
  <si>
    <t>MelissaMarsili</t>
  </si>
  <si>
    <t xml:space="preserve">Thinking of all the things I want to do in Italy before July 4 .. time is going so fast </t>
  </si>
  <si>
    <t>ethangrant</t>
  </si>
  <si>
    <t xml:space="preserve">&amp;quot;Lets get drunk and be somebody&amp;quot; rest in peace uncle Larry </t>
  </si>
  <si>
    <t>FangirlCara</t>
  </si>
  <si>
    <t>It is really Bad here... its a severe thunderstorm  60 mile an hour winds and lightning and thunder. Got to get off here.</t>
  </si>
  <si>
    <t xml:space="preserve">Not feeling at all </t>
  </si>
  <si>
    <t>yungPizzle</t>
  </si>
  <si>
    <t>Wow!  Sum people have alot of nerve.. im sorry princess     thats fuckd up   &amp;gt;:-@</t>
  </si>
  <si>
    <t>EdWords</t>
  </si>
  <si>
    <t>I so wish I were going to #SMX Advanced.    #jealous #pissedoff #leftout  #whining (via @SEOAly)</t>
  </si>
  <si>
    <t>alyciatomora</t>
  </si>
  <si>
    <t xml:space="preserve">@24hrPIFFness bad </t>
  </si>
  <si>
    <t xml:space="preserve">No way of getting to go home early! It sucks ass not having a car and living where there isn't any buses </t>
  </si>
  <si>
    <t>LivyMariee</t>
  </si>
  <si>
    <t xml:space="preserve">I miss my boat like no one could even believe on days like these </t>
  </si>
  <si>
    <t xml:space="preserve">@hollyvale now I've finished for the night and I'm just before Hungarian Rising  I wanted to finish that chapter </t>
  </si>
  <si>
    <t xml:space="preserve">I eat way too much </t>
  </si>
  <si>
    <t>amyprwang</t>
  </si>
  <si>
    <t xml:space="preserve">Anyone want to deliver a bowl of pho to me? I'm sick and craving noodle soup. </t>
  </si>
  <si>
    <t>Jahadeen</t>
  </si>
  <si>
    <t xml:space="preserve">Needs 2 do some jogging but can't b bothered 2 get off the sofa - not a good start!!!!!!!!!!! </t>
  </si>
  <si>
    <t>j_pyne</t>
  </si>
  <si>
    <t xml:space="preserve">Just ran over a squirell, </t>
  </si>
  <si>
    <t>sweetpoetess11</t>
  </si>
  <si>
    <t xml:space="preserve">i officially have a crush on dwayne johnson (the rock) even though hes way older than me...oh well!!!!... dimples are my weakness! </t>
  </si>
  <si>
    <t xml:space="preserve">is cooking dinner for me and Alexia.  Hubby has to work.  </t>
  </si>
  <si>
    <t>mishlamexicana</t>
  </si>
  <si>
    <t xml:space="preserve">Got 2 go 2 a wake. </t>
  </si>
  <si>
    <t>Having to replace my Cruzer Contour  I love that USB! 599TH POST though! Will do my 6th centenary tomorrow!</t>
  </si>
  <si>
    <t xml:space="preserve">note 2 self: don't get on the metro without going potty first </t>
  </si>
  <si>
    <t>i lost all the numbers in my phonee!  sooo give me yoo numbaaass</t>
  </si>
  <si>
    <t xml:space="preserve">@Parentella yeah, last night was actually a good night! (it's mostly when it gets cold like this that it happens). Have a cough tho. </t>
  </si>
  <si>
    <t>yestomhughesyes</t>
  </si>
  <si>
    <t xml:space="preserve">@rosebiggin no i don't know who he's talking to </t>
  </si>
  <si>
    <t>lilmermaid1217</t>
  </si>
  <si>
    <t xml:space="preserve">@nolis </t>
  </si>
  <si>
    <t>@WisePoly i know  see i told u NWS was cool</t>
  </si>
  <si>
    <t>jordinx3</t>
  </si>
  <si>
    <t xml:space="preserve">i hatee naps </t>
  </si>
  <si>
    <t xml:space="preserve">Well, even though it's later, I was still going to go ride some tonight, until I looked at the radar. Might be a bit of a problem brewing </t>
  </si>
  <si>
    <t>natysweet</t>
  </si>
  <si>
    <t xml:space="preserve">iÂ´m sad my cat...he is died  </t>
  </si>
  <si>
    <t>SpootDaZombie</t>
  </si>
  <si>
    <t>Scary nude model today  i am worried</t>
  </si>
  <si>
    <t xml:space="preserve">@Kdedeaux you too huh? I hope we get ours soon </t>
  </si>
  <si>
    <t>superpartygirl</t>
  </si>
  <si>
    <t xml:space="preserve">I gave up the movie instead im texting the friend who is mad at me because i like a guy she used..... to like </t>
  </si>
  <si>
    <t xml:space="preserve">needs new mittens </t>
  </si>
  <si>
    <t>kendallsalover</t>
  </si>
  <si>
    <t xml:space="preserve">twitter, won't you allow me to change my photo? </t>
  </si>
  <si>
    <t xml:space="preserve">i have to get up early tomorrow morning </t>
  </si>
  <si>
    <t>ohfennsiv</t>
  </si>
  <si>
    <t xml:space="preserve">@GaleBeggy I wake up every night in a cold sweat due to nightmares of a Xandaxs invasion. </t>
  </si>
  <si>
    <t xml:space="preserve">beatles rock band actually looks awesome. shame it aint a guitar hero game though </t>
  </si>
  <si>
    <t xml:space="preserve">@mynameisisobel please come to me right now </t>
  </si>
  <si>
    <t xml:space="preserve">@STARQH im not gonna be able to come </t>
  </si>
  <si>
    <t xml:space="preserve">i miss aruba and mi dushis </t>
  </si>
  <si>
    <t>Ok, twppl, it's down to the wire...mall  job applications here I come   This is ridiculous...</t>
  </si>
  <si>
    <t>rossneely</t>
  </si>
  <si>
    <t xml:space="preserve">http://yfrog.com/1o762xj new look, vetoed by Amberlea </t>
  </si>
  <si>
    <t xml:space="preserve">How's it going everyone?! I feel like I'm never on here anymore </t>
  </si>
  <si>
    <t>Me19ssi</t>
  </si>
  <si>
    <t>@mellealizee  .. strange .. they didn't found the plane till now ?!</t>
  </si>
  <si>
    <t>tinaodarby</t>
  </si>
  <si>
    <t xml:space="preserve">Finally got the star trek blu-ray set. Gotta work 4-9 tho so gotta wait to watch </t>
  </si>
  <si>
    <t>loopytoo</t>
  </si>
  <si>
    <t xml:space="preserve">@Liamfloyd ohh that stinks you should.... </t>
  </si>
  <si>
    <t>Msreddzbone</t>
  </si>
  <si>
    <t>Riding to Baltimore  dammit</t>
  </si>
  <si>
    <t>lythiaren_ice</t>
  </si>
  <si>
    <t xml:space="preserve">@meegusmaster That cage looks SMALL!! Poor chins </t>
  </si>
  <si>
    <t xml:space="preserve">@malakhgabriel So sad that the woman in suspenders is sitting on a mannequin, and not another woman.  </t>
  </si>
  <si>
    <t>@EarlyTheMc; he had us all craccn up ! he told us to keep the beat going. he was homeless  but hilarious... lol</t>
  </si>
  <si>
    <t>NeonSharpieXO</t>
  </si>
  <si>
    <t xml:space="preserve">OH MY GOSH! my poor little Pomeranian puppy Annabelle just fell off my five-foot deck! but thankfully she;s fine... but it scared me! </t>
  </si>
  <si>
    <t>Sayummm</t>
  </si>
  <si>
    <t xml:space="preserve">i hurt my arm today </t>
  </si>
  <si>
    <t>taal_killen</t>
  </si>
  <si>
    <t xml:space="preserve">@letz_ dont't hate me ._.    imo you is. </t>
  </si>
  <si>
    <t>lizziedulien</t>
  </si>
  <si>
    <t xml:space="preserve">not a fan of the possibility of a missing plane. With Todays technology , it seems impossible for a plane to be &amp;quot;missing&amp;quot; for so long </t>
  </si>
  <si>
    <t xml:space="preserve">no, it's over, basically. there's no more choir, cuz no one's conducting us anymore </t>
  </si>
  <si>
    <t xml:space="preserve">At work tired!! Damn I work all week long no break </t>
  </si>
  <si>
    <t>itsangelita</t>
  </si>
  <si>
    <t xml:space="preserve">Wow no one even cares that I'm leaving. </t>
  </si>
  <si>
    <t>justabit</t>
  </si>
  <si>
    <t>@heycassadee awww that's so sad  i send my condolences</t>
  </si>
  <si>
    <t>Dolphins_Foever</t>
  </si>
  <si>
    <t xml:space="preserve">i got of &amp;quot;work&amp;quot; (babysitting) early........... just chillin and trying to get my dang profile pic to show uo. grrrrrrrrrrrrrr </t>
  </si>
  <si>
    <t>LaciParrish</t>
  </si>
  <si>
    <t>@Will__Hill will!!!!  ill never do it again!</t>
  </si>
  <si>
    <t xml:space="preserve">@ChrisReinhard oh shit. I don't keep up much with the news. It messes with my mood. That sucks. My jokes are inappropriate and not funny. </t>
  </si>
  <si>
    <t>plolita</t>
  </si>
  <si>
    <t xml:space="preserve">@NextMoon the iPhone ap only works with the 09 version. </t>
  </si>
  <si>
    <t>YvonneMc76</t>
  </si>
  <si>
    <t>I went to meditation and it was a COMPLETE waste of time   enjoying tweeting and stalking Stephen Fry, Dawn Porter &amp;amp; Kirstie Allsopp haha</t>
  </si>
  <si>
    <t xml:space="preserve">Wow, there's so much to read on Twitter when you're not online for 24 hours </t>
  </si>
  <si>
    <t xml:space="preserve"> Just found out that someone very special to me has breast cancer.</t>
  </si>
  <si>
    <t>sweetarisan</t>
  </si>
  <si>
    <t>Pinky toe is bleeding  it hurts like hell.</t>
  </si>
  <si>
    <t>thebitemegirl</t>
  </si>
  <si>
    <t xml:space="preserve">@RHComics Ahhhhhh I missed it to </t>
  </si>
  <si>
    <t>Philliybillz</t>
  </si>
  <si>
    <t>@lilmamasofly90 yes I am and im still  turn dat right!! lol</t>
  </si>
  <si>
    <t xml:space="preserve">@monroejnicole mines just started actin funny today </t>
  </si>
  <si>
    <t xml:space="preserve">@aleyrose Now Miranda has another twitter page...ahhh! this is too much </t>
  </si>
  <si>
    <t>JenShinrai</t>
  </si>
  <si>
    <t xml:space="preserve">is sad. The Yankees lost to the Indians on their third 'match' by 4-5. </t>
  </si>
  <si>
    <t xml:space="preserve">@Tina_Marie00 i know! It was tough without you </t>
  </si>
  <si>
    <t>BikerSwag</t>
  </si>
  <si>
    <t xml:space="preserve">Just saw one of my favorite drummers at the ball field.... Have not played with him in months.  May never get the op again... </t>
  </si>
  <si>
    <t>mauteri</t>
  </si>
  <si>
    <t xml:space="preserve">Why oh why am I unable to open links on the bb with opera mini </t>
  </si>
  <si>
    <t>@EveKiller I got a cold... and I'd like to meet McFly but I couldn't  want to give to Harry and Dougie my drawings... and hug them all! =/</t>
  </si>
  <si>
    <t xml:space="preserve">ugh bad day </t>
  </si>
  <si>
    <t>@chickman07 Yessir.  Classes here start in June. Goodbye summer to me.</t>
  </si>
  <si>
    <t>@letoyaonline WHATS UP TOYAFAM! HAVE WE BEEN CURED FROM THE SWING FLU YET  I MISS MY HOME!!! LOL</t>
  </si>
  <si>
    <t xml:space="preserve">@vuhnessuh i think the smartpunk one might be out of bracelets and posters </t>
  </si>
  <si>
    <t>@Mischee I did say that road is shady, its happened a few times along there. be safer next year  P.S (topless?)</t>
  </si>
  <si>
    <t xml:space="preserve">just got a fly out of my room and now theres a dragonfly </t>
  </si>
  <si>
    <t xml:space="preserve">Found box of old photos. It makes me sad </t>
  </si>
  <si>
    <t>arlindarlin</t>
  </si>
  <si>
    <t xml:space="preserve">@janieo NOPE I'm poor, I have a DVR but no box from cable. </t>
  </si>
  <si>
    <t xml:space="preserve">@explodedsoda ha! I just don't think it will be as good as the tech demo. Also, this has to be a pedophiles wet dream </t>
  </si>
  <si>
    <t xml:space="preserve">Anyone else think it's weird, not to mention incredibly sad, to see play backs of Jade Goody on TV and think that's she's, now,  dead?! </t>
  </si>
  <si>
    <t>atomic_kiwi</t>
  </si>
  <si>
    <t xml:space="preserve">@stephls Sorry, I can't unfortunately. They are being held at the venue and I can't make it with my credit card to pick them up </t>
  </si>
  <si>
    <t>lostluck</t>
  </si>
  <si>
    <t xml:space="preserve">currently at 3/7 interviews to applications.  Must... stay... positive! </t>
  </si>
  <si>
    <t>@4everBraveheart lol... I didn't catch it live  but it's still fun to watch!</t>
  </si>
  <si>
    <t>@Pryncez I went to few get2gethers which were cool. Watched bball.  no hot tub for me though...</t>
  </si>
  <si>
    <t>TrinaBalls</t>
  </si>
  <si>
    <t xml:space="preserve">wants to be off work so she can actually enjoy nice weather.. not fun! </t>
  </si>
  <si>
    <t>flyaway47</t>
  </si>
  <si>
    <t xml:space="preserve">Just talked to my SIL trying to get her ready for doctor appt tom'w to get results of lymphoma biopsy. I wish SO much I could be there. </t>
  </si>
  <si>
    <t>one out five that completes the job  re: http://ff.im/3tHzn</t>
  </si>
  <si>
    <t>ekruzewski</t>
  </si>
  <si>
    <t xml:space="preserve">can't find cell phone </t>
  </si>
  <si>
    <t>tait_er_tot</t>
  </si>
  <si>
    <t xml:space="preserve">I was filling my car up with gas today and thought, &amp;quot;I wanna take off and go see the ocean right now!&amp;quot; but the, I didn't </t>
  </si>
  <si>
    <t>kaseybolz</t>
  </si>
  <si>
    <t xml:space="preserve">Missing @mkbolz already </t>
  </si>
  <si>
    <t xml:space="preserve">Hmmm... just realized that my Mac email crash also nuked some other folders on Exchange. Darn. One was for legal stuff </t>
  </si>
  <si>
    <t>DreamNetJade</t>
  </si>
  <si>
    <t xml:space="preserve">arg, i am looking for my SD card from over the weekend and Dan took it out of my laptop and can't remember where he put it! NO good! </t>
  </si>
  <si>
    <t xml:space="preserve">fakkkkkkkkkkkkkkkk i gotta wait till thursday for nba game </t>
  </si>
  <si>
    <t xml:space="preserve">oy. it's definitely a monday. </t>
  </si>
  <si>
    <t>SierraLuella</t>
  </si>
  <si>
    <t xml:space="preserve">My heart, filled with sadness, reaches out to all those effected by the Air France crash. May you find peace and comfort in these times. </t>
  </si>
  <si>
    <t xml:space="preserve">@LittleLiverbird I know last night i didnt get to sleep till half one ! </t>
  </si>
  <si>
    <t>joshbear</t>
  </si>
  <si>
    <t xml:space="preserve">@pauldhunt ...and i just scheduled the [PMB] screening of UP at a regular theater. I heard the 3D was nothing to write home about. </t>
  </si>
  <si>
    <t>cristinavaldivi</t>
  </si>
  <si>
    <t xml:space="preserve">@philipbloom  You really are Mr. Blank... I see nothing </t>
  </si>
  <si>
    <t xml:space="preserve">Aberdeen UK covered in fog within 1hr. Really thick one. I think that's a sign that the nice nice weather is over. </t>
  </si>
  <si>
    <t>maryelisaday</t>
  </si>
  <si>
    <t xml:space="preserve">blow pop in pocket + light laundry = pink mess on cute hope town shirt.  </t>
  </si>
  <si>
    <t>jennifer_jen</t>
  </si>
  <si>
    <t xml:space="preserve">Super pissed offf </t>
  </si>
  <si>
    <t>emilymarilyn</t>
  </si>
  <si>
    <t>@Vincent_Cooper omg you live in Fukuoka! It's my favorite city ever. Ten Karat closed in 2000  I had to comeback to LA. What's Candy Hole</t>
  </si>
  <si>
    <t xml:space="preserve">@pokemonika UGH i hear that, my trailer is defiantly a sauna </t>
  </si>
  <si>
    <t>Chibi_Mariann</t>
  </si>
  <si>
    <t xml:space="preserve">Wow I just ahd an amazing COLD shower  My sunburn hurts </t>
  </si>
  <si>
    <t>@55sasuke55 maths exam and i sucked  oh well too late to complain u ok?</t>
  </si>
  <si>
    <t>@Fountain1987 you were amazing in tonights Hollyoaks. Made me cry at the start when Justin thought Hannah was dead  xx</t>
  </si>
  <si>
    <t>mmellanniee</t>
  </si>
  <si>
    <t xml:space="preserve">really, really, really upset that my dvr didn't record dateline's @taylorswift13 special last night... today did not start out good... </t>
  </si>
  <si>
    <t>SabrinaDSouza</t>
  </si>
  <si>
    <t xml:space="preserve">@DavidArchie awwwww that's awesome! Jazzy or Amber?? gosh Tell jazz SABRINA say HI!! PLEASE! &amp;amp; PRAY FOR ME cuz i have history final also! </t>
  </si>
  <si>
    <t>Sadly i fell into the creek and wetted my boots, socks and pants  i hope they give me new pants and shoes</t>
  </si>
  <si>
    <t>danboxs</t>
  </si>
  <si>
    <t xml:space="preserve">#10yearsofEnema #10yearsofEnema -  NÃ£o consigo Baixar o Fix Your Face!!! </t>
  </si>
  <si>
    <t>MiissCB</t>
  </si>
  <si>
    <t xml:space="preserve">http://twitpic.com/6fgrh - Last time our cars will be here...ughhh...miss my house </t>
  </si>
  <si>
    <t xml:space="preserve">Not looking forward to doctor appointment tomorrow </t>
  </si>
  <si>
    <t>imeantheend</t>
  </si>
  <si>
    <t xml:space="preserve">@_tranquilize i'd be down for a capschat except i'm at work for the next seven + hours </t>
  </si>
  <si>
    <t>RaychWild</t>
  </si>
  <si>
    <t xml:space="preserve">@mckaysolame Please tell me why twitter is rejecting me. I tried putting up a new picture and now I don't have a picture. </t>
  </si>
  <si>
    <t>rmsn2112</t>
  </si>
  <si>
    <t xml:space="preserve">Studying for history and english, </t>
  </si>
  <si>
    <t>Equanimity_</t>
  </si>
  <si>
    <t>@Techcore  ! Where are you going erin?</t>
  </si>
  <si>
    <t>Jimmyakagod</t>
  </si>
  <si>
    <t>Not feeling good  think ima need some pain killers soon</t>
  </si>
  <si>
    <t xml:space="preserve">StiLLL WAitliNG FoR MOM 2 CuM oUttA SURGERY </t>
  </si>
  <si>
    <t xml:space="preserve">@DazzlesPR @FakerParis poor rob..can u imagine being followed by this everywhere u go?  </t>
  </si>
  <si>
    <t>Lilac_Sky</t>
  </si>
  <si>
    <t>@Sazchik Same here! Loads of friends couldn't get tickets  they were too late!</t>
  </si>
  <si>
    <t>@fountain1987 you make me sad !   why did you have to leave hollyoaks ?!  you were amazing  it made me cry ! good luck with everything x</t>
  </si>
  <si>
    <t>ivan_lopez</t>
  </si>
  <si>
    <t>@baileyyboox  I AM! So you can see how much we is gonna miss you grrll  im gettign all teary eyed</t>
  </si>
  <si>
    <t>xeydna</t>
  </si>
  <si>
    <t xml:space="preserve">@SarahCyrus not anymore </t>
  </si>
  <si>
    <t>Slamgrl</t>
  </si>
  <si>
    <t xml:space="preserve">My thoughts go to the people in the missing Air France plane. So sad. </t>
  </si>
  <si>
    <t>x3__renda</t>
  </si>
  <si>
    <t xml:space="preserve">starting on geom now. pretty tired </t>
  </si>
  <si>
    <t>GelitzaLydia</t>
  </si>
  <si>
    <t>i was watching a video with meela in it  sometimes i wish i could just hold her in my arms.....</t>
  </si>
  <si>
    <t>sYs73m</t>
  </si>
  <si>
    <t xml:space="preserve">@ec10condemned - Aww...  Alright.  </t>
  </si>
  <si>
    <t xml:space="preserve">ihave a permanent frown and it wont go away </t>
  </si>
  <si>
    <t>I didn't get to take Kyle to watch UP today.  Mommy took the van to work and the extra carseat was in my sisters car. Postponed till Wed.</t>
  </si>
  <si>
    <t>filmriot</t>
  </si>
  <si>
    <t>Don't kill the messanger... But... Gore Verbinski May Not Direct BioShock http://tinyurl.com/n9y7aq   !</t>
  </si>
  <si>
    <t xml:space="preserve">@onceatweeter *****kitty? Yeah I had to block a few times yesterday! Errrrrr.....claws out!  </t>
  </si>
  <si>
    <t>peymojo</t>
  </si>
  <si>
    <t>My (not so) mighty mouse has decided today is &amp;quot;freak out like a scared rabbit&amp;quot; day. Few things so frustrating.  #crapple</t>
  </si>
  <si>
    <t>FreeBeing</t>
  </si>
  <si>
    <t xml:space="preserve">@twitter Is the acct cleanup what happened 2 me? I was suspended briefly yesterday... </t>
  </si>
  <si>
    <t xml:space="preserve">@RyanPokorney Yeah, it would be. But they switch to playing with them a few shows after ours </t>
  </si>
  <si>
    <t>georgiaa2</t>
  </si>
  <si>
    <t xml:space="preserve">@Jess_g123 haha. I know. We'll jump him one day and he won't see it coming ;) READ!! I still have to finish the 4th I just need time! </t>
  </si>
  <si>
    <t>Denous</t>
  </si>
  <si>
    <t xml:space="preserve">waitin for GH: SH to finish downloadin. takin forever </t>
  </si>
  <si>
    <t xml:space="preserve">looks like my dog might be dying </t>
  </si>
  <si>
    <t>@twitter Is the acct cleanup what happened 2 me? I was suspended briefly yesterday...  http://twurl.nl/lfzzph</t>
  </si>
  <si>
    <t>kiteforumNZ</t>
  </si>
  <si>
    <t>Was at the Port till Monday morning. Wind rocked the house Sunday night. Monday was the best day but had to leave.  was a gr8 lzy wknd</t>
  </si>
  <si>
    <t>ReadoutSignpost</t>
  </si>
  <si>
    <t xml:space="preserve">@waltboyes Yes I did see that after I sent my twitter query...must remember to read things properly before I tweet! </t>
  </si>
  <si>
    <t xml:space="preserve">@sazzxo college mainly. other stuff too. ive felt crappy for ages tbh, its just got to a point where i cant put on a brave face anymore </t>
  </si>
  <si>
    <t xml:space="preserve">@Dabirdman1 hahaha. Ur so mean! </t>
  </si>
  <si>
    <t>Siotology</t>
  </si>
  <si>
    <t>Fancies some Pringles. Sour Cream &amp;amp; Onion flavour. Hmph.  Midnight munchies setting in. Oh well, time for bed. x</t>
  </si>
  <si>
    <t>LuvsMadinaLake</t>
  </si>
  <si>
    <t>@heycassadee please pass along my prayers   *~*Sammie*~*</t>
  </si>
  <si>
    <t xml:space="preserve">going to sleep now. almost 1 am, forgot about school tomorrow </t>
  </si>
  <si>
    <t>PaigeNicol</t>
  </si>
  <si>
    <t>Crystals doggies died  im so sad 3 dogs   i loved them!</t>
  </si>
  <si>
    <t xml:space="preserve">@citycynic I really don't enjoy Subway series games </t>
  </si>
  <si>
    <t xml:space="preserve">@thisismeg you should totally come to Calgary before you leave Alberta btw </t>
  </si>
  <si>
    <t xml:space="preserve">@buckeyegirl31 That really sucks. </t>
  </si>
  <si>
    <t xml:space="preserve">Thank god geometry exam is over. English tomorrow </t>
  </si>
  <si>
    <t>i lost all the numbers in my phonee!  sooo give me yoo numbaaass #fb</t>
  </si>
  <si>
    <t>arremb</t>
  </si>
  <si>
    <t xml:space="preserve">Just finished eating...off to the track for 2 miles and then aerobics!!! Pray for my hair </t>
  </si>
  <si>
    <t>Geist666</t>
  </si>
  <si>
    <t xml:space="preserve">Wishing I could hang with a friend right now... </t>
  </si>
  <si>
    <t>hawarkarem</t>
  </si>
  <si>
    <t>@dangernene it's bad!!  I want to be at the beach again!</t>
  </si>
  <si>
    <t>kristinmathuny</t>
  </si>
  <si>
    <t>@iamjakz damn  I'm praying you all get better</t>
  </si>
  <si>
    <t>rafin5ha</t>
  </si>
  <si>
    <t>@VAHx V! Saad :/ You REALLY deserved that award! Ashley's fans made fake lists, lied, etc just because you were winning! Isn't fade  xoxo'</t>
  </si>
  <si>
    <t>@LiQiuD GM failing - been on my radar for 3-6 months.  Poor folks.  Air France =    R.I.P. to all that were possibly lost.</t>
  </si>
  <si>
    <t>JamaicanMohawk</t>
  </si>
  <si>
    <t xml:space="preserve">It really sucks to see a kid come out with the worst of each of their attractive parents bad features. Such a genetic short falling </t>
  </si>
  <si>
    <t>debracortese</t>
  </si>
  <si>
    <t xml:space="preserve">arrgghhh! can not upload my new twitter background. seems the birdie only wants a white background for now </t>
  </si>
  <si>
    <t>kiaserhbk</t>
  </si>
  <si>
    <t xml:space="preserve">I want to do some research on Thebes and Nineveh.  Where is the Archaic Dictionary when I need it?  Alone and unused at GWU </t>
  </si>
  <si>
    <t>Shannon_Kai</t>
  </si>
  <si>
    <t xml:space="preserve">That was the least productive day I've ever had at work, not by choice. </t>
  </si>
  <si>
    <t>niniB919</t>
  </si>
  <si>
    <t xml:space="preserve">home;; i wanna take a nappp </t>
  </si>
  <si>
    <t>mattdaniels</t>
  </si>
  <si>
    <t>ohmygosh its only monday  #fb</t>
  </si>
  <si>
    <t xml:space="preserve">needs to see the boy so he can take away all the pain. funny how i rely on him so much now </t>
  </si>
  <si>
    <t>ingramgang</t>
  </si>
  <si>
    <t xml:space="preserve">We have no electricity </t>
  </si>
  <si>
    <t>Gemmlawson</t>
  </si>
  <si>
    <t xml:space="preserve">so very sunburnt. what an idiot. </t>
  </si>
  <si>
    <t>@ebassman Wish I could stay up longer and play..but nearly midnight here in UK  Knight Knight x</t>
  </si>
  <si>
    <t>@_tranquilize lol I don't think many people are online RN, though  SEXY RONNIE DESERVES A CAPSCHAT THOUGH, GD</t>
  </si>
  <si>
    <t xml:space="preserve">@ReDa_ I know, I think I'm going to have to dig deep for the politically and culturally relevant stuff. Oof. </t>
  </si>
  <si>
    <t xml:space="preserve">@knicha  It sounded like POLKA music 2 me ......... Sorry </t>
  </si>
  <si>
    <t>stfushaina</t>
  </si>
  <si>
    <t xml:space="preserve">@0heykayla_x3 im bored tooo now </t>
  </si>
  <si>
    <t>mailson13</t>
  </si>
  <si>
    <t xml:space="preserve">@lu_rabello miss you </t>
  </si>
  <si>
    <t>joelkelly</t>
  </si>
  <si>
    <t xml:space="preserve">@northernchick Tried on two computers and three browsers and Twitter won't let me upload a new pic </t>
  </si>
  <si>
    <t xml:space="preserve">Well my boy friend had to go to work so no lake </t>
  </si>
  <si>
    <t>lindseyslowhand</t>
  </si>
  <si>
    <t xml:space="preserve">ah yay no school today, exams this friday! </t>
  </si>
  <si>
    <t>joshiewalshie</t>
  </si>
  <si>
    <t>Doing  homework   fuck this shit</t>
  </si>
  <si>
    <t xml:space="preserve">holy shit i am so tempted to just take a sip out of all the vodka bottles i see downstairs </t>
  </si>
  <si>
    <t>Samproof</t>
  </si>
  <si>
    <t xml:space="preserve">@alicecooper91 Muhahahaha I'z gone mad wit powers!  Sury. but hey I can't do that again cause I leveled! unless you level soon. </t>
  </si>
  <si>
    <t>Hilldawgg</t>
  </si>
  <si>
    <t>@iamthegreatest How 'bout sorry, only time we can do it.  Sowy.</t>
  </si>
  <si>
    <t>lisareyn</t>
  </si>
  <si>
    <t xml:space="preserve">Whole house finally recovering.....bad sickies here last week......cough cough....sniffle sniffle.....  </t>
  </si>
  <si>
    <t>dancingshelly</t>
  </si>
  <si>
    <t xml:space="preserve">misses her Crazy For You cast!!! </t>
  </si>
  <si>
    <t>llenrocipaim</t>
  </si>
  <si>
    <t xml:space="preserve">is starting to hate her schedule. i can't eat at a decent time! </t>
  </si>
  <si>
    <t xml:space="preserve">http://twitpic.com/6fgvy - haha i spent too much time in the sun! my rather sunburnt face </t>
  </si>
  <si>
    <t xml:space="preserve">Just looked at the freeview website and it turns out I'm not getting a lot of the channels it says I should be getting </t>
  </si>
  <si>
    <t>@TittySalad wtf i rather be named yo gabba gabba that shit is str8 wack.  im goin back 2 my old name SWEET DICK WILLIE (pause)</t>
  </si>
  <si>
    <t xml:space="preserve">high fever &amp;amp; chills.... so uncomfortable </t>
  </si>
  <si>
    <t>itsMissWatson</t>
  </si>
  <si>
    <t xml:space="preserve">Dickshit manager at tgif wouldn't give me drinks, my I'd is expired </t>
  </si>
  <si>
    <t xml:space="preserve">@OfficialSTaylo @boddingtons Its your decision my love.  If you choose to stay as you are will you still be my wife?  </t>
  </si>
  <si>
    <t xml:space="preserve">Holy mother f'er! I just burned my hand on my stupid food!  Owwww!  </t>
  </si>
  <si>
    <t>@heycassadee awwwh  im so sorry . i will pray for him and his family ;')</t>
  </si>
  <si>
    <t>vivipastore</t>
  </si>
  <si>
    <t xml:space="preserve">Just came back from the gym...almost died </t>
  </si>
  <si>
    <t>Missing my hubby  I hate when he's away for a long time...nights are so lonely all alone once the girls are in bed.</t>
  </si>
  <si>
    <t>@Rebekah_Mcfly awh yeah..i wanna go see them..but they only to festivals..  so not fair..Xx</t>
  </si>
  <si>
    <t>didn't get my whole routine done. disappointing  but i'll be back after  my musicians guild meeting to work on it some more.</t>
  </si>
  <si>
    <t>ghie816</t>
  </si>
  <si>
    <t xml:space="preserve">upset and disappointed!  </t>
  </si>
  <si>
    <t>AshlieBLaine</t>
  </si>
  <si>
    <t xml:space="preserve">Movie Day, Can't find the Remote to the tele.. </t>
  </si>
  <si>
    <t xml:space="preserve">@tejasjulia Sorry about the keyboard woes </t>
  </si>
  <si>
    <t>Rojjy</t>
  </si>
  <si>
    <t xml:space="preserve">At dinner with my brother, my mom, and my two little brothers. Last night i'm gonna be with the older brother </t>
  </si>
  <si>
    <t>i'm so sad  the wednesday my julito died  nothing can stopping my pain julito i love you so much my angel</t>
  </si>
  <si>
    <t>leslieeilsel</t>
  </si>
  <si>
    <t xml:space="preserve">2 more weeks </t>
  </si>
  <si>
    <t>DeftOne</t>
  </si>
  <si>
    <t xml:space="preserve">@jgrayla What's with the pr0n ads showing up when viewing RSS feed articles in streamy? Who has control of these ads? Not cool. </t>
  </si>
  <si>
    <t>JayG628</t>
  </si>
  <si>
    <t xml:space="preserve">My roommate just came back from his cross-country road trip. That means my apt, which I keep impeccably clean, should be dirty by 9 </t>
  </si>
  <si>
    <t>MrsIan</t>
  </si>
  <si>
    <t>all sunburn raelly sore  x</t>
  </si>
  <si>
    <t xml:space="preserve">@shatter93 I am lost. Please help me find a good home. </t>
  </si>
  <si>
    <t xml:space="preserve">Tooth ache! And english language gcse tomorrow </t>
  </si>
  <si>
    <t xml:space="preserve">maaaan, I need PE shorts </t>
  </si>
  <si>
    <t xml:space="preserve">Note to self: Don't buy shuttle machines again </t>
  </si>
  <si>
    <t>Openyoureyes86</t>
  </si>
  <si>
    <t xml:space="preserve">fuckin' shit!  i have to find a roommate now.  </t>
  </si>
  <si>
    <t>bigopinion</t>
  </si>
  <si>
    <t xml:space="preserve">@mbratton hah yeahhhh. wanted a ps3 to play lbp and mgo... it's been too long </t>
  </si>
  <si>
    <t xml:space="preserve">@yestomhughesyes now &amp;quot;silence is golden&amp;quot; is playing on his radio </t>
  </si>
  <si>
    <t xml:space="preserve">Dance time! For the last time this year! </t>
  </si>
  <si>
    <t xml:space="preserve">I guess im not a woman </t>
  </si>
  <si>
    <t xml:space="preserve">Sorry if you at having trouble viewing my stories -- might be site tech issues </t>
  </si>
  <si>
    <t>@flapjack50 best get off as I have got uniforms to iron now  nighty ho ! X</t>
  </si>
  <si>
    <t>@xonancy :O it was on already? i missed it  lol i thought they were all on at the same time! haha</t>
  </si>
  <si>
    <t>naddyknickers</t>
  </si>
  <si>
    <t xml:space="preserve">@JordanSykes Me too!  Hahaha. Yep. First one was today. I think I died. </t>
  </si>
  <si>
    <t>@BIGBODYJAMES916 ya I'm bored bc u never talk to me anymore  lol</t>
  </si>
  <si>
    <t xml:space="preserve">@iEgg We were supposed to watch A Nightmare on Elm St last night! </t>
  </si>
  <si>
    <t>LA_Sparks</t>
  </si>
  <si>
    <t>long day of travel... flight was delayed...  be home soon and then on to prepare for the big day... OPENING DAY: JUNE 6TH @ STAPLES!!!</t>
  </si>
  <si>
    <t>@tiskahe  =me about Ian</t>
  </si>
  <si>
    <t xml:space="preserve">Whoa work! Dam </t>
  </si>
  <si>
    <t>@Lannaa Awwww! Well you'll be seeing him in October. ;) As will I! Wheee. AND DAMN! I thought I was the only one who met him.  Lol.</t>
  </si>
  <si>
    <t>dr_eej</t>
  </si>
  <si>
    <t xml:space="preserve">What a tragedy with Air France Flight 447... Hope all the families and friends find a way thru this... </t>
  </si>
  <si>
    <t>NikkiPoppins</t>
  </si>
  <si>
    <t>Headed to StoneyRiver for the last supper w/Andrew.   *Nikki*</t>
  </si>
  <si>
    <t>Doorbar</t>
  </si>
  <si>
    <t xml:space="preserve">Watchin gud ol QI lol goin bed now up early in the morrow </t>
  </si>
  <si>
    <t xml:space="preserve">I have a $50 gift card to Barneys NY and don't know what to do with it </t>
  </si>
  <si>
    <t>KristinaaAnnee</t>
  </si>
  <si>
    <t xml:space="preserve">really really really tired and sick. </t>
  </si>
  <si>
    <t>djcoalition</t>
  </si>
  <si>
    <t>yeah my ish is on the radio..silversun pickups i want to see them live  http://sml.vg/Bk2rXQ</t>
  </si>
  <si>
    <t xml:space="preserve">i can invite as many people as i like, as long as its not more than 10. i'm up to 11 before i even invited a mate. i guess its just work </t>
  </si>
  <si>
    <t>MaJoJig</t>
  </si>
  <si>
    <t xml:space="preserve">hated running at the gym today but it's soooo freakishly hot outside and zumba's not until tomorrow </t>
  </si>
  <si>
    <t xml:space="preserve">@heycassadee sorry about that even thoguht you most probably won't read this </t>
  </si>
  <si>
    <t>francesgumm</t>
  </si>
  <si>
    <t>@erikpatterson I REALLY want to go, but, alas, I have a final tomorrow morning.    I will come to a performance, though.  I promise. xo</t>
  </si>
  <si>
    <t>sELECTROclash</t>
  </si>
  <si>
    <t>Wreckage of missing Air France flight found by Senegal!   http://bit.ly/pOmm4</t>
  </si>
  <si>
    <t>martha_van</t>
  </si>
  <si>
    <t>@DonnaSpeaks Thanks...so far it's not working  Got side tracked talking with @GusF about the movie &amp;quot;UP&amp;quot;</t>
  </si>
  <si>
    <t xml:space="preserve"> not happy with pc right now.</t>
  </si>
  <si>
    <t>darrenpa24</t>
  </si>
  <si>
    <t xml:space="preserve">@MuscleNerd In Italy from June 13th to 24th. My wife just got a refurb 3G, hoping it had 2.28.00 or could be downgraded to but no luck </t>
  </si>
  <si>
    <t xml:space="preserve">@TashaLxo i actually would rather kill myself right now than sit that history exam!! </t>
  </si>
  <si>
    <t>khloewinter</t>
  </si>
  <si>
    <t>@Stuckinmy20s aww Beyy no fair  ... havN a Cypha wit spanish Mamas.. smac sme ass for Me! :-*'s</t>
  </si>
  <si>
    <t xml:space="preserve">@paulOr rly </t>
  </si>
  <si>
    <t>LynnMaudlin</t>
  </si>
  <si>
    <t>@Riverleaves wow-- and as WiFi becomes more endemic, that's an issue   Better now that you're wired at home? #hhrs</t>
  </si>
  <si>
    <t xml:space="preserve">@sbarksdale2 so I walk into my house all excited cuz it's clean and smelling good....then I got 2 my room </t>
  </si>
  <si>
    <t xml:space="preserve">@BeckyFletch aww thanks!! But it looks like I'll be the one taking @zHundred out </t>
  </si>
  <si>
    <t>Awesome_Steve</t>
  </si>
  <si>
    <t xml:space="preserve">Dear game site tweeters, don't spam all of your update tweets at once.  It's annoying that you just ate up 1/4 of my twitter page. </t>
  </si>
  <si>
    <t>AstroMelanin</t>
  </si>
  <si>
    <t xml:space="preserve">I am so fucking tired I could cry.. and I have to make this cabbage </t>
  </si>
  <si>
    <t>berryblue700</t>
  </si>
  <si>
    <t xml:space="preserve">@DavidArchie Ohhh you are so lucky! I still need to see that! But I have to wait til school is over. </t>
  </si>
  <si>
    <t xml:space="preserve">Rose is really unhappy about being in the cat carrier </t>
  </si>
  <si>
    <t>take_a_picture</t>
  </si>
  <si>
    <t>@MsFitBC now i feel bad for eating those mini burgers at denny's  yikes! haha</t>
  </si>
  <si>
    <t>@Love_London u are on my tweetdeck  i know me too... puts me in a great mood!</t>
  </si>
  <si>
    <t xml:space="preserve">Having a day where I just want to SCREAM!!!!!!!!!!!!!!! </t>
  </si>
  <si>
    <t>charosaurus</t>
  </si>
  <si>
    <t xml:space="preserve">Dead opossum in the road   </t>
  </si>
  <si>
    <t>rodolfocaldeira</t>
  </si>
  <si>
    <t>7 days to Apple's WWDC and still no Steve Jobs  http://bit.ly/h7MiQ</t>
  </si>
  <si>
    <t xml:space="preserve">@BishImmaStar what?! </t>
  </si>
  <si>
    <t>Samara is not feeling well  sniff http://apps.facebook.com/dogbook/profile/view/6877756</t>
  </si>
  <si>
    <t xml:space="preserve">Go to rest,i'm so tired! love ya @AlexaFantasy &amp;amp; showMe_Heaven see you on Madrid! Missing my brother Nicholas too </t>
  </si>
  <si>
    <t>lixlou</t>
  </si>
  <si>
    <t xml:space="preserve">did not wake up in time for her PT session &amp;amp; was late to her last </t>
  </si>
  <si>
    <t xml:space="preserve">Back to my old workout. 200 crunches and 45 minutes of walking 5-6 days a week.. Ugh </t>
  </si>
  <si>
    <t>jennlock35</t>
  </si>
  <si>
    <t xml:space="preserve">Watching Disney movies with the kids tonight and hoping to be asleep by 10pm after doing bible study. I miss Jason! </t>
  </si>
  <si>
    <t>simonmaddox</t>
  </si>
  <si>
    <t xml:space="preserve">@philsturgeon if you figure out how to extend AR in a nice way, please tweet about it! I've been having to hack this for so long </t>
  </si>
  <si>
    <t>can't read any more legislation  my eyes are tired.</t>
  </si>
  <si>
    <t xml:space="preserve">SAT Practice // Taking them this SATURDAY </t>
  </si>
  <si>
    <t>brihazey</t>
  </si>
  <si>
    <t xml:space="preserve">Brandon's gone for 10 days </t>
  </si>
  <si>
    <t xml:space="preserve">my comp is actin up </t>
  </si>
  <si>
    <t>xtine</t>
  </si>
  <si>
    <t>big sadness over california higher education cutbacks  - http://bit.ly/4Wt7P</t>
  </si>
  <si>
    <t>JessicaTong</t>
  </si>
  <si>
    <t xml:space="preserve">Tomorrow is my last full day of school, then after that, no more classes with the boy I like a lot. </t>
  </si>
  <si>
    <t>raethoven</t>
  </si>
  <si>
    <t xml:space="preserve">@dspecial1 lol one is just a shuffle to workout with. the other two are to keep all my music. ion save stuff on itunes </t>
  </si>
  <si>
    <t>brennerkyle</t>
  </si>
  <si>
    <t xml:space="preserve">Hurt my back again ... Rough start to the week: knee injury yesterday and back pain today ... I'm only 25 </t>
  </si>
  <si>
    <t xml:space="preserve">I need to cook dinner but I can't get through this stupid test </t>
  </si>
  <si>
    <t>arj154</t>
  </si>
  <si>
    <t xml:space="preserve">night all got an exam tomorrow </t>
  </si>
  <si>
    <t>jtrichardson280</t>
  </si>
  <si>
    <t xml:space="preserve">I have little tomatoes growing! But bugs are chewing my poor pepper plant to pieces. </t>
  </si>
  <si>
    <t>BethanyLucas</t>
  </si>
  <si>
    <t>Had a very productive day today and got every thing done I needed to except now I have to study  I really cant wait to be DONE with school</t>
  </si>
  <si>
    <t>redtoffee</t>
  </si>
  <si>
    <t>@kirstiealley way. She had a root canal.  Feel better!</t>
  </si>
  <si>
    <t xml:space="preserve">I was just going to do something there but I can't remember what.  I hate feeling like this </t>
  </si>
  <si>
    <t>rocyurroxy2</t>
  </si>
  <si>
    <t xml:space="preserve">what dreams may come </t>
  </si>
  <si>
    <t>sharper_va</t>
  </si>
  <si>
    <t>Ugh...I have the opportunity  to perform my civic duty and appear for jury duty tomorrow.</t>
  </si>
  <si>
    <t>@splashingaround Wait, what?!?! Now the band is all Alex's besides one  Since when was this that he left ?</t>
  </si>
  <si>
    <t>corlock</t>
  </si>
  <si>
    <t xml:space="preserve">sad i couldn't help </t>
  </si>
  <si>
    <t>@leighboi ive run out too  .... just blend a cucumber and slap it on haha</t>
  </si>
  <si>
    <t xml:space="preserve">Like omg...I'm twittering something because my total amount of tweets are 666 so yeah...Is this a sign of my ughness? </t>
  </si>
  <si>
    <t>chrisspifey</t>
  </si>
  <si>
    <t xml:space="preserve">@PMSTheSkittles Ugh, it's not on there yet... </t>
  </si>
  <si>
    <t>deven11</t>
  </si>
  <si>
    <t xml:space="preserve">well, we got the house, but...... they raised the deposit and we can't afford it so I guess we aren't going anywhere.... no job for Matt </t>
  </si>
  <si>
    <t>fifinoir</t>
  </si>
  <si>
    <t>@Swaybabes been watching loads of SON clips &amp;amp; behind the scenes on youtube. Man i cant believe no more eps  Spashley 4ever lol</t>
  </si>
  <si>
    <t>BJOmalley</t>
  </si>
  <si>
    <t xml:space="preserve">Work is stupid boring today. </t>
  </si>
  <si>
    <t xml:space="preserve">Someone should bring me lunch cause I have like no foods in my house </t>
  </si>
  <si>
    <t>EEHH... Anotha tuesday morning... Back to a 14hour work day!!!  nooo....</t>
  </si>
  <si>
    <t>@FroJ_Simpson I know, I heard, I'm sorry bud. Grades suck  Anything I can do to help?</t>
  </si>
  <si>
    <t>@LittleLiverbird 6.30 here  and yeah Caroline has to kick me a few times before i get up!</t>
  </si>
  <si>
    <t>jswching</t>
  </si>
  <si>
    <t xml:space="preserve">@ZenChef Have a good trip in HK! I am beginning to crave for food in HK...and I am in a low carb diet now </t>
  </si>
  <si>
    <t>@twann0 http://twitpic.com/6elh1 - Awwww! It seems there was a weather conspiration against your quest to get shrimpy  :p</t>
  </si>
  <si>
    <t>i miss my bestiest best friend from 5th grade.  i need my SUUSSIEEEEEEEEEEEE!</t>
  </si>
  <si>
    <t>wendibird72</t>
  </si>
  <si>
    <t xml:space="preserve">@FunnyFarmFour I felt the VERY same way this morning </t>
  </si>
  <si>
    <t xml:space="preserve">Hmm... @shutupmeg &amp;gt; Boom Goes the Dynamite, but &amp;lt; than another recent bot that one of the SQL guys tripped on that I can't remember </t>
  </si>
  <si>
    <t>maryemily11</t>
  </si>
  <si>
    <t xml:space="preserve">its always one thing after the other isnt it......  </t>
  </si>
  <si>
    <t>GrumpyWookie</t>
  </si>
  <si>
    <t xml:space="preserve">@Nilcraban Have they said they WON'T do a Zune HD for Aus ??   Or just &amp;quot;no info / announcement&amp;quot; ??     I'm guessing *NO*...   </t>
  </si>
  <si>
    <t xml:space="preserve">awww..oh well, next time.. </t>
  </si>
  <si>
    <t>@lilmamasofly90 noo u didn't now ima b  all day smh..</t>
  </si>
  <si>
    <t>@MissEricka yeah, it sure seems that way  do betta!</t>
  </si>
  <si>
    <t xml:space="preserve">Trauma team called in at work, think someone got hit off their pushy in the dense fog </t>
  </si>
  <si>
    <t>twinstar88</t>
  </si>
  <si>
    <t xml:space="preserve">still has pharyngitis </t>
  </si>
  <si>
    <t xml:space="preserve">@Ali_Davis Oh that's awesome! Had you not gotten in you'd still have the video clip yourself at least? Don't think I can watch from UK </t>
  </si>
  <si>
    <t>i burned my middle finger and now it's got a big burn bubble on it   booo that hurts.</t>
  </si>
  <si>
    <t>BenTheAwesome</t>
  </si>
  <si>
    <t xml:space="preserve">@Reesemcblox Really? I'd re-consider the new rule.. </t>
  </si>
  <si>
    <t xml:space="preserve">I WANT MY HAIR TO BE NICE, I DONT WANT TO FAIL PHILOSOPHY AND I WANT NICE PEOPLEEE </t>
  </si>
  <si>
    <t xml:space="preserve">night night, i have a headache </t>
  </si>
  <si>
    <t>lalaw67</t>
  </si>
  <si>
    <t>@evzzz drowned in steele reserve  new one delivered TOMORROW thank g...dying without the blackberry</t>
  </si>
  <si>
    <t xml:space="preserve">theres been to much for 7 months and tbh i can't seeing it all ending by ingnoring a pole </t>
  </si>
  <si>
    <t xml:space="preserve">@bengoldacre Hardly restricted to Marble Arch; most big pedestrian crossings let the cars go straight, folk on foot go the long way round </t>
  </si>
  <si>
    <t>savannah2486</t>
  </si>
  <si>
    <t xml:space="preserve">Yay! Not yay for dying phones though </t>
  </si>
  <si>
    <t xml:space="preserve">@C_Boisvert WHAT! who broke it? </t>
  </si>
  <si>
    <t>VanMarkets</t>
  </si>
  <si>
    <t xml:space="preserve">@jenn_lee_ca Potluck can't do it.  </t>
  </si>
  <si>
    <t xml:space="preserve">The college is just a little piece if all my life!! Never End!!! </t>
  </si>
  <si>
    <t xml:space="preserve">@iveeanne HOLY CRAP!  I feel sooo bad for Rob...I can't believe he has to deal with that many paparazzi every day!  </t>
  </si>
  <si>
    <t>nicole107</t>
  </si>
  <si>
    <t xml:space="preserve">@iammod aww that happened 2 me 2 like 3 months ago. Its all still on my ipod &amp;amp; ive been trying to buy a data transfer program ever since </t>
  </si>
  <si>
    <t xml:space="preserve">I need sum tlc </t>
  </si>
  <si>
    <t xml:space="preserve">@TashaLxo why sit something i know i'm going to fail...  </t>
  </si>
  <si>
    <t>@WillBressington nooo  I punched the bus stop! oh well, do you have swine flu?</t>
  </si>
  <si>
    <t>Antwoinne</t>
  </si>
  <si>
    <t xml:space="preserve">@AshaMinaj Actually I'm stuck till 11:30 cuz I owe somebody a few hours from when they covered for me </t>
  </si>
  <si>
    <t>@hilaryetravels did you really? sorry to hear  unless you're excited about it.</t>
  </si>
  <si>
    <t xml:space="preserve">History projects are lammee </t>
  </si>
  <si>
    <t xml:space="preserve">i just burned the crap out of my hand... </t>
  </si>
  <si>
    <t>JP001</t>
  </si>
  <si>
    <t xml:space="preserve">Fuck me I have to go to a wedding Saturday.  The groom's grandfather died last night. They're not burying him b4 the wedding.  Eeeeek </t>
  </si>
  <si>
    <t>thesmall_print</t>
  </si>
  <si>
    <t>The Air France thing is so fucking sad, ugh  I hope they at least recover the bodies so that the families can have proper burials</t>
  </si>
  <si>
    <t>stevenbristol</t>
  </si>
  <si>
    <t xml:space="preserve">be_false is gross and disgusting and a kludge and is a perfect example of everything that is sad and wrong with the world. </t>
  </si>
  <si>
    <t xml:space="preserve">@EvertB Brilliant thank you. That's a very impressive profile. Guess I'll have to fill mine up a bit then </t>
  </si>
  <si>
    <t>AlexLimas09</t>
  </si>
  <si>
    <t xml:space="preserve">@rene4591 i wasnt invited... </t>
  </si>
  <si>
    <t>jlh1heartz</t>
  </si>
  <si>
    <t xml:space="preserve">is wishing that her best friend didn't have to move </t>
  </si>
  <si>
    <t>vanillasoul</t>
  </si>
  <si>
    <t xml:space="preserve">...wishing i could hear your voice... </t>
  </si>
  <si>
    <t>Movincool87</t>
  </si>
  <si>
    <t xml:space="preserve">Forgot how hot &amp;quot;cheers 2 u&amp;quot; was!! I miss the 90's </t>
  </si>
  <si>
    <t xml:space="preserve">@DanielFielding  its really annoying! </t>
  </si>
  <si>
    <t>AngeLiiTaCullen</t>
  </si>
  <si>
    <t xml:space="preserve">@marcmalkin what???????????? are you kidding me???? </t>
  </si>
  <si>
    <t>zacksonnenberg</t>
  </si>
  <si>
    <t>@G4TV The Microsoft conference was absolutely unbelievable... but still no GOLDENEYE on XBLA!   #e3</t>
  </si>
  <si>
    <t xml:space="preserve">@GJRM how's things up north? Hopefully better than down south </t>
  </si>
  <si>
    <t xml:space="preserve">@meghangee ew wat? U should b sad too there's no more Leno on the Tonight show </t>
  </si>
  <si>
    <t>jessie_kim</t>
  </si>
  <si>
    <t xml:space="preserve"> I though June was supposed to be WARM. Yet, I can't see the difference between June and March &amp;gt;</t>
  </si>
  <si>
    <t>@dcedillo thats a really good question, I don't even know &amp;amp; its really pissing me off, but now im listening to @ddlovato   i love her.</t>
  </si>
  <si>
    <t xml:space="preserve">my hands still tingle from mowing the lawn </t>
  </si>
  <si>
    <t>qu33n1315</t>
  </si>
  <si>
    <t xml:space="preserve">Missing the person I love.... Been gone for more than 2 weeks!!! </t>
  </si>
  <si>
    <t xml:space="preserve">In band rehersal  Spring concert tomorrow Don't even have anything to where to the banquet </t>
  </si>
  <si>
    <t>b9t3</t>
  </si>
  <si>
    <t xml:space="preserve">@Jesyanne i've had them for 6 years. </t>
  </si>
  <si>
    <t xml:space="preserve">@supermac18 oh you poor baby i hope you get better </t>
  </si>
  <si>
    <t>flufffriends</t>
  </si>
  <si>
    <t>@Cameren90 you were first, but you already won this week.  Good work!</t>
  </si>
  <si>
    <t>esley</t>
  </si>
  <si>
    <t xml:space="preserve">so like then about 5 minutes after i sat down the monk moved to another bench </t>
  </si>
  <si>
    <t>PURPLE_STAR_25</t>
  </si>
  <si>
    <t xml:space="preserve">is wasting time online when i should be sleeping as i have to work tomorrow... </t>
  </si>
  <si>
    <t xml:space="preserve">@shayna21 thanks! i feel terrible </t>
  </si>
  <si>
    <t xml:space="preserve">Theres something in my eye and it stings sooo much </t>
  </si>
  <si>
    <t xml:space="preserve">I think I cut my tongue,it hurts but this candy is so good,damn you good disneyland candies </t>
  </si>
  <si>
    <t>So tired,  1 down 3 more days to go!!</t>
  </si>
  <si>
    <t>everybodyy follow my support system if it wasnt 4 dem idk how iculd qet thru disz disz  @StarcOurtneyyy  @xXx_MzBuqz_xXx  @mrszjbarbar</t>
  </si>
  <si>
    <t>seanslut</t>
  </si>
  <si>
    <t xml:space="preserve">@rhiZEE if you mean guitar-hero YES!              but no guitar </t>
  </si>
  <si>
    <t>Forumotion</t>
  </si>
  <si>
    <t>@Placehold stormy and cold here, south of france has really changed  I'm moving up north!</t>
  </si>
  <si>
    <t xml:space="preserve">i am going to nap. i have no life. </t>
  </si>
  <si>
    <t xml:space="preserve">@richhawk I haven't been in a year or so, actually. </t>
  </si>
  <si>
    <t>@JLSOfficial i phoned in but unfortuneatly didnt get the chance to talk to you  hopefully meet you in july (yn)! ILY &amp;lt;3! xxxx</t>
  </si>
  <si>
    <t>corkyweinerdog</t>
  </si>
  <si>
    <t xml:space="preserve">is annoyed with psychobio! I'm not getting any psycho! It's all complicated, confusing, annoying bio </t>
  </si>
  <si>
    <t>PandoraAvalon</t>
  </si>
  <si>
    <t xml:space="preserve">@bust_magazine I sympathize...   I was a fndmntlst Xtian 4 yrs.. Now nothing....so sad for my lack of supprt to wymn and wymn advocates </t>
  </si>
  <si>
    <t>summer_breeze4</t>
  </si>
  <si>
    <t xml:space="preserve">ugg graduation was sooo sad! </t>
  </si>
  <si>
    <t xml:space="preserve">@Peekies OMGGGGGGGGGGGGGGGGGGG IS EVERYONE SEEING NO DOUBT BUT ME?!?!!? </t>
  </si>
  <si>
    <t>heeyvir</t>
  </si>
  <si>
    <t xml:space="preserve">Hello people u-u I'm sad </t>
  </si>
  <si>
    <t xml:space="preserve">Just FYI - if you use Q or your provider uses Qwest - they're hammered.  Your commitment times may be 24+ hours out! </t>
  </si>
  <si>
    <t>sgambill</t>
  </si>
  <si>
    <t xml:space="preserve">my car is at least 30 degrees hotter than the outside world </t>
  </si>
  <si>
    <t>devennn</t>
  </si>
  <si>
    <t xml:space="preserve"> i guess it got you more time to work rofl</t>
  </si>
  <si>
    <t xml:space="preserve">Deacon Blue reminds me of saturday night drives to my papas. </t>
  </si>
  <si>
    <t>melspooner</t>
  </si>
  <si>
    <t xml:space="preserve">Jade is 9 tomorrow, I so don't want her to be </t>
  </si>
  <si>
    <t>I have to do my homework soon, and a lot of it, too  Plus, I have a lot of other stuff to get done tonight. I better get crackin'.</t>
  </si>
  <si>
    <t>mj5286</t>
  </si>
  <si>
    <t>Gym membership no more  Running on LSD with Abbey.</t>
  </si>
  <si>
    <t>Emerly_</t>
  </si>
  <si>
    <t>i like the new drop dead bat dress/Cardigan i want them  to bad it cost like 96537832465743265743 australian dollars</t>
  </si>
  <si>
    <t>Whiskeybusiness</t>
  </si>
  <si>
    <t xml:space="preserve">FINALLY done with moving... now i need to unpack... dinner with the ladies one last time tonight before everything changes </t>
  </si>
  <si>
    <t>tainaol</t>
  </si>
  <si>
    <t xml:space="preserve">Ai...to dodÃ³i </t>
  </si>
  <si>
    <t>@SammyLou3 ahh yes, good theory! but it's 2 and a half more months  but yes, i am v glad  summer timez for me! when're you done?</t>
  </si>
  <si>
    <t>t33na</t>
  </si>
  <si>
    <t>BAH! I know now how ZipCar actually makes money   Late fee = $50. Guess I should double check my resie end time next time...</t>
  </si>
  <si>
    <t xml:space="preserve">@CherryArcade Yaaaay! Mine's still lost </t>
  </si>
  <si>
    <t xml:space="preserve">@Rattface I only seem to get web marketing &amp;amp; other marketing/onlyne sales people following me. </t>
  </si>
  <si>
    <t xml:space="preserve">Ugh. why isn't the silly background working? </t>
  </si>
  <si>
    <t xml:space="preserve">@TashaLxo you'll do fine... i really won't </t>
  </si>
  <si>
    <t xml:space="preserve">i still have a massive sore bruise from walking into a door last week - owwies </t>
  </si>
  <si>
    <t xml:space="preserve">I loved Ashley's dress, I can't believe Jackson couldn't be there </t>
  </si>
  <si>
    <t xml:space="preserve">very very very very sleepy!! don't wanna go to school </t>
  </si>
  <si>
    <t xml:space="preserve">Wasn't cute enough </t>
  </si>
  <si>
    <t>england88533</t>
  </si>
  <si>
    <t xml:space="preserve">@Jennisastar your pool is amazing! I miss my house/pool in the states </t>
  </si>
  <si>
    <t>medg85</t>
  </si>
  <si>
    <t xml:space="preserve">Too warm and can't get to sleep </t>
  </si>
  <si>
    <t>twlady09</t>
  </si>
  <si>
    <t xml:space="preserve">@theatomicmommy omg that is sooo sad </t>
  </si>
  <si>
    <t>lizrubio</t>
  </si>
  <si>
    <t xml:space="preserve">@ddlovato your words are sad buuu </t>
  </si>
  <si>
    <t>bamarama2</t>
  </si>
  <si>
    <t>@DaveC15  im sorry headaches are the worst!!</t>
  </si>
  <si>
    <t>KirstyElder</t>
  </si>
  <si>
    <t xml:space="preserve">my feets hurt! </t>
  </si>
  <si>
    <t>coltikid</t>
  </si>
  <si>
    <t xml:space="preserve">ENGLISH HOMEWORK. </t>
  </si>
  <si>
    <t>brendon_k</t>
  </si>
  <si>
    <t xml:space="preserve">No iPhone for 2 weeks </t>
  </si>
  <si>
    <t>AlyssamG89</t>
  </si>
  <si>
    <t>My poor Chino (dog) hurt his foot  now he's limping</t>
  </si>
  <si>
    <t>@Allafacade no they haven't.  night night tweet dreams &amp;lt;3</t>
  </si>
  <si>
    <t xml:space="preserve">ugh...I hate bug bites!! lol I'm all itchy! </t>
  </si>
  <si>
    <t>speedshadow510</t>
  </si>
  <si>
    <t xml:space="preserve">Only 2 comments on my RR so far </t>
  </si>
  <si>
    <t>11 hours.  Now errands,the gym,  2 conference calls, then me time. Hopefully.</t>
  </si>
  <si>
    <t>cutexcore</t>
  </si>
  <si>
    <t>@greenxpeen Lol I found out about it too late.  The people they pick are always ugly. :x</t>
  </si>
  <si>
    <t>Wanda_S_Paryla</t>
  </si>
  <si>
    <t xml:space="preserve">I sure feel badly about the Air France airplane that's missing.  </t>
  </si>
  <si>
    <t>to6ko91</t>
  </si>
  <si>
    <t xml:space="preserve">@flytographer wow no need to call people (us) idiots ... We just admired you ... you have becomed mean </t>
  </si>
  <si>
    <t xml:space="preserve">@Boomstone Krausse? *giggles* or Mrs.Costello....I missed her recording in Nashville with Robert Plant </t>
  </si>
  <si>
    <t>stizzyho</t>
  </si>
  <si>
    <t xml:space="preserve">@MatthewBK why am I embarrassing??? </t>
  </si>
  <si>
    <t>@eilidhlive Hahahaha, feeling a bit offended by that!  LOL</t>
  </si>
  <si>
    <t xml:space="preserve">i still have a massive sore bruise on my arm from walking into a door last week - owwies </t>
  </si>
  <si>
    <t>darkliquid</t>
  </si>
  <si>
    <t xml:space="preserve">I suck at deliberately embarrassing people. never know when I've gone far so never go far enough </t>
  </si>
  <si>
    <t xml:space="preserve">Why wont he leave me alone </t>
  </si>
  <si>
    <t xml:space="preserve">I'm cold. Oh shit </t>
  </si>
  <si>
    <t>thienhuong</t>
  </si>
  <si>
    <t xml:space="preserve">is ready for this week... I guess </t>
  </si>
  <si>
    <t xml:space="preserve">@crowdspring Your site is really slow again tonight - makes it really difficult to give feedback on designs </t>
  </si>
  <si>
    <t>ehmzy_wink</t>
  </si>
  <si>
    <t xml:space="preserve">Slippy pa....haaaaay.....but i nid to wame up na e... </t>
  </si>
  <si>
    <t xml:space="preserve">calling mortuaries trying to find bodies is pretty cool. i'd rather do that than ask the families </t>
  </si>
  <si>
    <t xml:space="preserve">i hate when he has to go </t>
  </si>
  <si>
    <t>genjadeshade</t>
  </si>
  <si>
    <t>@LycoLoco  Aw man. I totally would have wanted to. I've got work til midnight.</t>
  </si>
  <si>
    <t xml:space="preserve">My eyes have changes to a piercing green...uh-oh...that means trouble awaits me </t>
  </si>
  <si>
    <t xml:space="preserve">i need to tell @SophieeLouise something! </t>
  </si>
  <si>
    <t>celiaschim</t>
  </si>
  <si>
    <t xml:space="preserve">IANNNN. WHY DID YOU LEAVE ME?!?! </t>
  </si>
  <si>
    <t>@Donniegirl1987 Imagine what that part of the movie will be like! Poor Bella  U actually feel what she's feeling, lol!</t>
  </si>
  <si>
    <t>See, the problem is, is that once that guy decides to start moving, if it's even remotely NW, the trail's wet    http://twurl.nl/rnlyrn</t>
  </si>
  <si>
    <t>HolidayCottage</t>
  </si>
  <si>
    <t xml:space="preserve">@shoes_in_herts Ingesting the alcohol definitely, would waste it by rubbing it in. Am really getting fed up and bored of the pain now </t>
  </si>
  <si>
    <t>@SnowVsAsphalt ...i thought mine would come back, too.  i regretted it after i did it. hence the hotglue gun.</t>
  </si>
  <si>
    <t>mattbufford</t>
  </si>
  <si>
    <t xml:space="preserve">um...yeah, so today totally sucks.  Worst day in years </t>
  </si>
  <si>
    <t>mimi420207</t>
  </si>
  <si>
    <t xml:space="preserve">123 more days until i get to see Taylor Swift in concert...thats way to long </t>
  </si>
  <si>
    <t>lilpixie223</t>
  </si>
  <si>
    <t xml:space="preserve">most interesting part of my day was having to take a dead crow out of my pool and putting it in the co-op garbage. poor crow drowned </t>
  </si>
  <si>
    <t>jzzskijj</t>
  </si>
  <si>
    <t>@tokyo1k usually connections don't get fixed by themselves  Once I needed 3 service calls (and 4 weeks) to get mine working properly.</t>
  </si>
  <si>
    <t>pr3ci0uspink</t>
  </si>
  <si>
    <t xml:space="preserve">my picture still won't load!!! </t>
  </si>
  <si>
    <t>alleedee</t>
  </si>
  <si>
    <t xml:space="preserve">i can do this...there's only 15 days more of torture...hang in there.... i don't think i can do it </t>
  </si>
  <si>
    <t>scattermichelle</t>
  </si>
  <si>
    <t xml:space="preserve">@schzimmydeanie @yelyahwilliams @itstayloryall YOU deserved that mtv award handsdown! I guess pop will always win, i tried to vote often </t>
  </si>
  <si>
    <t>kaylibean</t>
  </si>
  <si>
    <t>im so tired  and i can't walk in this stupid city by myself after dark without my dog. im so mad. no apartments. i'm so mad at this guy.</t>
  </si>
  <si>
    <t xml:space="preserve">@vonilicious the winner sucks imo. thumbs way down. </t>
  </si>
  <si>
    <t>Scootamazing</t>
  </si>
  <si>
    <t xml:space="preserve">@rawritshope Nooo...that dosen't sound like me at all =P So whats wrong with you??....Holy Bikinni Bottom Batman..Jacob making fun of me </t>
  </si>
  <si>
    <t>freakin' out.  but as long as he's happy.</t>
  </si>
  <si>
    <t xml:space="preserve">@DollFace520 thx! i miss her! she was my BFF </t>
  </si>
  <si>
    <t>ElleayyHW</t>
  </si>
  <si>
    <t xml:space="preserve">doing english cpt </t>
  </si>
  <si>
    <t>hillbilybumpkin</t>
  </si>
  <si>
    <t>@LaurenConrad No Sound on the last bit of your finale....sad  hope its fixed later for the encore...but still kicked butt!</t>
  </si>
  <si>
    <t>@overloved today as it's usual I have some extra work for home!!!  haha! I was thinking about saturday!a bout thata guy!</t>
  </si>
  <si>
    <t>mlcasavant</t>
  </si>
  <si>
    <t xml:space="preserve">its bloody raining! ... but I guess its my fault I was hopeful and didn't bring an umbrella to work this morning.  </t>
  </si>
  <si>
    <t xml:space="preserve">@MaxineAlisha  OMFG A VERONICA! thankyou </t>
  </si>
  <si>
    <t>DanielleNicole8</t>
  </si>
  <si>
    <t xml:space="preserve">My little cousin has the worse luck. </t>
  </si>
  <si>
    <t>Looks like I won't get to go riding  http://twitpic.com/6fhf8</t>
  </si>
  <si>
    <t xml:space="preserve">The whole fred prank did not work. </t>
  </si>
  <si>
    <t>ajbarse</t>
  </si>
  <si>
    <t xml:space="preserve">moved into the new place...but no internet until Friday </t>
  </si>
  <si>
    <t>At home and tired. And no I don't want to go out tonight, but I feel bad for saying no  what to do?</t>
  </si>
  <si>
    <t xml:space="preserve">Hurt-Christina Aguilera. Still makes me cry </t>
  </si>
  <si>
    <t xml:space="preserve">Just found out my bestest little buddy is back in the hospital hooked up to iv.... </t>
  </si>
  <si>
    <t xml:space="preserve">--i secretly fuck wit this letoya luckett song 'not anymore'... well, i guess its not a secret anymore. </t>
  </si>
  <si>
    <t>willthack</t>
  </si>
  <si>
    <t>is anybody streaming it live, if so where!?   #e3</t>
  </si>
  <si>
    <t xml:space="preserve">@bendbeanies OMG! That's horrible to have to deal with it so young.  I guess at least your body has more to fight it with then.  </t>
  </si>
  <si>
    <t xml:space="preserve">i dont want to wait til november to see new moon </t>
  </si>
  <si>
    <t xml:space="preserve">@jordanknight hello jordan!lost my internet so i thought i would come say hi.where r u n jon at?i keep missin the knight tweets!!!  </t>
  </si>
  <si>
    <t>Can I tell you that I heard Lady Gaga on the radio &amp;quot;Poker Face&amp;quot; and so began to miss school and being at the bar dancing with the ppl  LOL</t>
  </si>
  <si>
    <t xml:space="preserve">Yeah. Lol. And im too lazy to go plug it in </t>
  </si>
  <si>
    <t>lovelifelivewel</t>
  </si>
  <si>
    <t>Espousing one's particular point of view on a &amp;quot;heavy topic&amp;quot; via Twitter in 140 characters or less, not so good  mayb not the right venue?</t>
  </si>
  <si>
    <t xml:space="preserve">@MagicMike really? i haven't noticed.... barely been on twitter today </t>
  </si>
  <si>
    <t xml:space="preserve">sooo sleepy. but refuse to sleep i will NOT be up till 5:40am again </t>
  </si>
  <si>
    <t>liljess24</t>
  </si>
  <si>
    <t xml:space="preserve">i have a headache...like a super-duper bad one..ughhh! make it stop </t>
  </si>
  <si>
    <t xml:space="preserve">Some people on youtube are so mean. Fred is losing a lott of subscribers </t>
  </si>
  <si>
    <t xml:space="preserve">twitter hates me. for some odd reason it won't allow me to upload a decent picture. i may bite you and broke up with you twitty! </t>
  </si>
  <si>
    <t>hayah218</t>
  </si>
  <si>
    <t>Lack of cholesterol awareness among doctors who smoke  http://bit.ly/KqnyF</t>
  </si>
  <si>
    <t>superspoon</t>
  </si>
  <si>
    <t>I appear to be allergic to my wedding ring  http://twitpic.com/6fhg3</t>
  </si>
  <si>
    <t xml:space="preserve">@summer_eyes I bought a pair while Andrew and I were mixing the album.  Unfortunately, he still has them, and I need to get 'em back </t>
  </si>
  <si>
    <t xml:space="preserve">@jmhoude are you in gaithersburg? can we hang out before june 8th? </t>
  </si>
  <si>
    <t xml:space="preserve">@rhiZEE im a master at guitar hero, no joke. Im a freak says emily </t>
  </si>
  <si>
    <t>Les0812</t>
  </si>
  <si>
    <t>@brookeburke I'm sorry! That would be creepy to me also  They need to let you have your privacy!</t>
  </si>
  <si>
    <t>iloveapples84</t>
  </si>
  <si>
    <t>Not sure if the interview went well  Said they would call by end of week, but I'm not holding my breath.</t>
  </si>
  <si>
    <t xml:space="preserve">@MarieLuv I didn't get to see my Marie Luv on my birthday </t>
  </si>
  <si>
    <t>BrendaSongxoxo</t>
  </si>
  <si>
    <t xml:space="preserve">@MirandaBuzz follow me !!!!!!!!!!!! i got a twitter page today and only have 3 followers sad </t>
  </si>
  <si>
    <t>@SueDaydreamer goodnight!! i can't believe... 11 days and i see you in Madrid... i would go to Dallas with you after  love you!</t>
  </si>
  <si>
    <t>jessicalynng</t>
  </si>
  <si>
    <t>Gavin slept throught he playdate  poor little guy</t>
  </si>
  <si>
    <t>@oxdxexlxixa oh woww. that's soon!  my first exam isn't even till the 10th! we definately have to catch up before you go!</t>
  </si>
  <si>
    <t>ninadedrap</t>
  </si>
  <si>
    <t>Ashes is giving me a sad  #ashestoashes</t>
  </si>
  <si>
    <t xml:space="preserve">@GayDJPodcast Nothing much...nice suprise tonight when your latest podcast was up...currently feeling sorry for myself as bf is away </t>
  </si>
  <si>
    <t xml:space="preserve">Is home listening to a screaming toddler....HELP </t>
  </si>
  <si>
    <t>Tara is waiting to go to her op  http://apps.facebook.com/dogbook/profile/view/6867093</t>
  </si>
  <si>
    <t>Nici9</t>
  </si>
  <si>
    <t xml:space="preserve">I am so ready to go home and go to bed.  I cannot believe how tired I am!  </t>
  </si>
  <si>
    <t>clitfist</t>
  </si>
  <si>
    <t xml:space="preserve">@thelitledeath dude seesmic.com does not like me. i was just able to see the vid, now i can't see the site. ill reply when i can. </t>
  </si>
  <si>
    <t>@BANKSGURL hahahah owh y lool it will work out i hope it better does  man i hate holland</t>
  </si>
  <si>
    <t xml:space="preserve">Far too warm... </t>
  </si>
  <si>
    <t>Have no cell phone service so if u send me a msg, be patient, esp if I am out and about and not in front of my computer!  This SUX!</t>
  </si>
  <si>
    <t>baywatch5</t>
  </si>
  <si>
    <t xml:space="preserve">home from melbourne </t>
  </si>
  <si>
    <t>@Jeezi dan she dissed me  lol</t>
  </si>
  <si>
    <t xml:space="preserve">@LookyDaddy I miss the days when the scariest thing you had to write about was poop on walls. </t>
  </si>
  <si>
    <t>MissMinda</t>
  </si>
  <si>
    <t>@nutmeg888 URL not found  I was looking forward to seeing them</t>
  </si>
  <si>
    <t>SamMadisonInd</t>
  </si>
  <si>
    <t>@AdrianneCurry you crack me up girl! So glad I can follow your tweets... And so sorry to hear about your families cancer fight  gl!!!!</t>
  </si>
  <si>
    <t xml:space="preserve">@christianeee just called me a chicken head </t>
  </si>
  <si>
    <t>rejectedmoments</t>
  </si>
  <si>
    <t>i just saw Tori! i was on the bus and couldnt say hi  miss my candy cane throwing partner in crime</t>
  </si>
  <si>
    <t xml:space="preserve">@SFX_LADYJ Chilis! I want </t>
  </si>
  <si>
    <t>fitnesstar</t>
  </si>
  <si>
    <t xml:space="preserve">Tryin to figure out why twitter delete my first account </t>
  </si>
  <si>
    <t xml:space="preserve">@tommcfly Oh Tom, you've been brainwashed </t>
  </si>
  <si>
    <t>mrcadman</t>
  </si>
  <si>
    <t xml:space="preserve">@paulrus I am not a borg...I promise  </t>
  </si>
  <si>
    <t>bbbeca</t>
  </si>
  <si>
    <t xml:space="preserve">Covered in flour. I forgot how agressive Josh can be. Haha </t>
  </si>
  <si>
    <t>KevinXVi</t>
  </si>
  <si>
    <t xml:space="preserve">Come, I only have 4 followers, please don't make it only 3 </t>
  </si>
  <si>
    <t>kerryallen1991</t>
  </si>
  <si>
    <t xml:space="preserve">@Jimmyw23 I agree again and yeah a fair bit still got loads to do though </t>
  </si>
  <si>
    <t>@LaJoySoLov3ly LOL hey that's not fair  .. I want a shirt xs or small!</t>
  </si>
  <si>
    <t>Diredruid</t>
  </si>
  <si>
    <t xml:space="preserve">so this morning found my great german sheperd britney she was almost 10 years old dead on the ground she had a good life </t>
  </si>
  <si>
    <t xml:space="preserve">About to write my papers:/ I need to get out for good! I'm trying so hard to be positive but its hard...... </t>
  </si>
  <si>
    <t>lottesimons</t>
  </si>
  <si>
    <t xml:space="preserve">wants to be living not learning </t>
  </si>
  <si>
    <t xml:space="preserve">Very very sad we had to put our dog sabrina down today </t>
  </si>
  <si>
    <t xml:space="preserve">@imanwilliams ok I don't get off till 9 tomorrow </t>
  </si>
  <si>
    <t>DannieMed</t>
  </si>
  <si>
    <t xml:space="preserve">@JoshuaFriend666 i txt you, and you didnt respond </t>
  </si>
  <si>
    <t>zosyn</t>
  </si>
  <si>
    <t xml:space="preserve">Back home. Exhausted. Dejected. Depressed. Wish I could know the results today. Trying to be optimistic. </t>
  </si>
  <si>
    <t xml:space="preserve">Game canceled, rain 5 miles away, but lots of lightning, wish I hadn't had hand full of chicken nuggets and apple as I ran out the door </t>
  </si>
  <si>
    <t>SaskiaHerrmann</t>
  </si>
  <si>
    <t xml:space="preserve">My twitter is acting up </t>
  </si>
  <si>
    <t>bophapoke</t>
  </si>
  <si>
    <t>The roadkill is insane here....I can't believe there are even dogs too  its the worst thing to see here......</t>
  </si>
  <si>
    <t xml:space="preserve">http://endoftheline.com/ via @addthis  - Frightening Really - coming out at the flicks - watch the trainler and have a think </t>
  </si>
  <si>
    <t>@Kurono aww  i wish i could meet @Madinalake but i dont think that would ever happen your lucky lol :]</t>
  </si>
  <si>
    <t>KayyMx3</t>
  </si>
  <si>
    <t xml:space="preserve">it was the last game of the seasonn </t>
  </si>
  <si>
    <t xml:space="preserve">@yehudaberg wished I had saw this 4 hrs ago </t>
  </si>
  <si>
    <t>ikickshins</t>
  </si>
  <si>
    <t xml:space="preserve">@avadri sorry I didn't answer, I wasn't online at all over the weekend </t>
  </si>
  <si>
    <t xml:space="preserve">@chyeahitsalicia I know right! He looks so sad </t>
  </si>
  <si>
    <t>dillonbh</t>
  </si>
  <si>
    <t>@crowderband  I clicked on my donload link from my iPhone and now it won't let me download the song... Dang me.</t>
  </si>
  <si>
    <t xml:space="preserve">enjoying my last days with my rabbit. </t>
  </si>
  <si>
    <t>231Bedstuy</t>
  </si>
  <si>
    <t xml:space="preserve">@KhloeKardashian camping i can't swim </t>
  </si>
  <si>
    <t>brunettesiren</t>
  </si>
  <si>
    <t xml:space="preserve">@recarx Or maybe not, since my new pic won't load </t>
  </si>
  <si>
    <t>laurenlager</t>
  </si>
  <si>
    <t xml:space="preserve">PROCRASTINATION! &amp;gt;.&amp;gt; Don't wanna do my English work. Grrrrrr. My zune broke today; fml. No more music. </t>
  </si>
  <si>
    <t xml:space="preserve">@CGZee O-K! I wont do it. I learned my lesson last time </t>
  </si>
  <si>
    <t xml:space="preserve">@justmerri :o why is he leaving? </t>
  </si>
  <si>
    <t xml:space="preserve">i probably have the worst acid reflux everrrrr  </t>
  </si>
  <si>
    <t>ziz23</t>
  </si>
  <si>
    <t>super bored doing my homework   i really need to watch some disney channel crap!</t>
  </si>
  <si>
    <t>californialove3</t>
  </si>
  <si>
    <t>@hayYOURcute  oh man. we'll just have to find other reasons to take drives and sing haha</t>
  </si>
  <si>
    <t>roynuesca</t>
  </si>
  <si>
    <t>Stupid imovie!!  your dumb!!! Ahah oh well, life goes on :p</t>
  </si>
  <si>
    <t xml:space="preserve">@Mtkd3 besides is running slow, the mic doesnt work well, and everytime that i want to use the web cam i lose the internet conection </t>
  </si>
  <si>
    <t>Adramelech</t>
  </si>
  <si>
    <t>Cough getting worse after breif reprise, currently struggling to breathe wishing I had an O2 mask and lots of morphine  nn</t>
  </si>
  <si>
    <t>tharealNova</t>
  </si>
  <si>
    <t xml:space="preserve">@lilmamasofly90 just got done registering for sum college classes no classes i wanted </t>
  </si>
  <si>
    <t xml:space="preserve">i feel so used </t>
  </si>
  <si>
    <t>wjt</t>
  </si>
  <si>
    <t xml:space="preserve">Headed to ER. They probably won't do anything </t>
  </si>
  <si>
    <t>preshita</t>
  </si>
  <si>
    <t xml:space="preserve">studying for the exams </t>
  </si>
  <si>
    <t xml:space="preserve">Hate this part of Bank Holidays.....the realisation that there is work tomorrow </t>
  </si>
  <si>
    <t>nnDjeff</t>
  </si>
  <si>
    <t xml:space="preserve">I hate it when my Wireless Internet fails me </t>
  </si>
  <si>
    <t>@WillBressington naww  shall we kill yo mumma and dadda? lol</t>
  </si>
  <si>
    <t xml:space="preserve">Ick... I'm oddly shaped </t>
  </si>
  <si>
    <t>janellesnyder</t>
  </si>
  <si>
    <t>Dance Gavin Dance's new album is probably the biggest letdown ever  But I still love them just as much.</t>
  </si>
  <si>
    <t xml:space="preserve">@meganlucinda you did indeed, i was jealous  i'ma steal mike </t>
  </si>
  <si>
    <t xml:space="preserve">I hope all these new Xbox LIVE addons (twitter facebook lastfm) come out in Canada. We still don't have netfilx </t>
  </si>
  <si>
    <t xml:space="preserve">@randomslagathor maybe Ill actually get a free app! I only have TTR1 and 2. Don't have any premium apps! </t>
  </si>
  <si>
    <t>is anybody streaming it live, if so where!?  #e3</t>
  </si>
  <si>
    <t>dancer4ya40</t>
  </si>
  <si>
    <t xml:space="preserve">Is about to leave work, and i really want something to do, someone to see or damn somewhere to shop. DAMN, great time 4 a special some1! </t>
  </si>
  <si>
    <t>SarahLBearman</t>
  </si>
  <si>
    <t>@nicolajoiner heres for irony i got prickly heat while in an immunlogy exam, shame it didnt come up in the questions  im feeling your pain</t>
  </si>
  <si>
    <t>danielaafer</t>
  </si>
  <si>
    <t>@fernanndda i hate maths too  i just dnt get it! xd</t>
  </si>
  <si>
    <t>@fountain1987 OMG u left hollyoaks nearly now  .. aww i think that hannah and justin are cute haha ,,</t>
  </si>
  <si>
    <t>@kokupuff If your soundcard sucks ass you might not have many options though..lol  I'm on an Audigy-type card, it's sort of piff</t>
  </si>
  <si>
    <t xml:space="preserve">So jason is doing my hair and he just accidentally straightened my ear lobe </t>
  </si>
  <si>
    <t>TheRealArsenix</t>
  </si>
  <si>
    <t xml:space="preserve">@DNyC3 aint nuttin, how u been yo? u dun love me no more </t>
  </si>
  <si>
    <t xml:space="preserve">enjoying my last days with my rabbiiit.. so sad, i love my car.. </t>
  </si>
  <si>
    <t>vic_lawton</t>
  </si>
  <si>
    <t xml:space="preserve">im to freakin hot to sleep!! </t>
  </si>
  <si>
    <t xml:space="preserve">My city visit has been based around food the entire time. FYI-- cold crab salad is ICK !!! </t>
  </si>
  <si>
    <t>kenn96</t>
  </si>
  <si>
    <t xml:space="preserve">doing exams ugh </t>
  </si>
  <si>
    <t xml:space="preserve">@adammorland poor guy </t>
  </si>
  <si>
    <t xml:space="preserve">Morning tweeps, todays exams are Chemical and Indonesian's shit for chemical wish me luck then </t>
  </si>
  <si>
    <t>jmrockson</t>
  </si>
  <si>
    <t xml:space="preserve">@iSaY15 yeah. so i won't go to Balanga, pay movies and watch it. but i just found out that I have to have a credit card to watch. grrrr.  </t>
  </si>
  <si>
    <t>SaRRa925</t>
  </si>
  <si>
    <t xml:space="preserve">Don't know if I can make it til Friday..... </t>
  </si>
  <si>
    <t>fEElin REALLy Sad       .............i DoNt LiKe tHiS FeeLin...</t>
  </si>
  <si>
    <t xml:space="preserve">Off to dance class! Finally it's kind of cold outside </t>
  </si>
  <si>
    <t>stevemclintock</t>
  </si>
  <si>
    <t>jst realised WWDC will be happening when I'm away doing the West Highland Way next week  will hv to watch the keynote when I get back :-/</t>
  </si>
  <si>
    <t>anuraagjhawar</t>
  </si>
  <si>
    <t xml:space="preserve">I have eaten all my starburst. And all my peanutbutter chocolate pretzels. life is failing </t>
  </si>
  <si>
    <t>replicantshadow</t>
  </si>
  <si>
    <t xml:space="preserve">@SeptMourningM Nice! I'd totally come to the acoustic set but I'm driving two other people and I need time to pick them up etc. </t>
  </si>
  <si>
    <t xml:space="preserve">@ppiyarat yeah it was too much </t>
  </si>
  <si>
    <t xml:space="preserve">@jkilla1780  thanks but I'm still in NY.. I have another client I work for who's an actor so I'm still here </t>
  </si>
  <si>
    <t xml:space="preserve">@citycynic The few times I dealt with it..Mets fans were outnumbered. It wasn't pleasant. </t>
  </si>
  <si>
    <t xml:space="preserve">beach was awesome. night class sucks. </t>
  </si>
  <si>
    <t xml:space="preserve">@spaulds1 oh good. Do hope he feels better soon..... Colds r no fun </t>
  </si>
  <si>
    <t>aubrieee</t>
  </si>
  <si>
    <t>@dnlschrdr456 leaves for a week in the morning  wa, California... I love you!</t>
  </si>
  <si>
    <t>ValenciaGladney</t>
  </si>
  <si>
    <t xml:space="preserve">is waiting on this uber boring class to start...not looking forward to it </t>
  </si>
  <si>
    <t>@elicoo  Tis  but we have Goa as a lasting memory...at least til the avocado moulds...</t>
  </si>
  <si>
    <t>iluvvPATD</t>
  </si>
  <si>
    <t>okay fine.  txt me wen ur done</t>
  </si>
  <si>
    <t>fly_awaybirdie</t>
  </si>
  <si>
    <t xml:space="preserve">Just got home. I was locked out in the heat </t>
  </si>
  <si>
    <t>@LittleLiverbird LOL Nah if George our 18mth old doesnt get me up Molly (5) makes sure  Walking her to school wakes me up properly tho!.</t>
  </si>
  <si>
    <t>mykleANTHONY</t>
  </si>
  <si>
    <t xml:space="preserve">Has susan boyle not died yet? Shame. </t>
  </si>
  <si>
    <t>HardyShowFan</t>
  </si>
  <si>
    <t xml:space="preserve">I'm bored and tired and bummed out </t>
  </si>
  <si>
    <t>Charlestonsong</t>
  </si>
  <si>
    <t>chillin' at the warrens' house...by myself...no one showed for Bible study  and can't work the dvd player!</t>
  </si>
  <si>
    <t>CheleGarrett</t>
  </si>
  <si>
    <t>i leave az in a week.  how sad. i'm going to miss the sun!</t>
  </si>
  <si>
    <t>@JaimeDLara bahaha oh yes. To be 5'9&amp;quot; for real.....  lol</t>
  </si>
  <si>
    <t>superwandeii</t>
  </si>
  <si>
    <t>@ddlovato Have fun tonight demi!.. I wanna go out!  but I have homework LOL</t>
  </si>
  <si>
    <t xml:space="preserve">Ugh...WTH my phone been trippin ever sine that damn update came! My lil sister just text me &amp;amp; said she got her update &amp;amp; her phone is fine </t>
  </si>
  <si>
    <t>Aisling_Nagz</t>
  </si>
  <si>
    <t xml:space="preserve">Awe that steak was amazin. Listening to grimmy now. I miss colin. </t>
  </si>
  <si>
    <t xml:space="preserve">@Jady0903 No I wanted to watch it really really bad but it wasn't on and my Internet was messed up </t>
  </si>
  <si>
    <t>reelbigfish51</t>
  </si>
  <si>
    <t xml:space="preserve">@ehilton4 I have 3 hours still </t>
  </si>
  <si>
    <t>creapyy</t>
  </si>
  <si>
    <t xml:space="preserve">1 hour before school!! can't wait </t>
  </si>
  <si>
    <t xml:space="preserve">@violinistliz i just hope nothing bad comes back from said prodecures </t>
  </si>
  <si>
    <t>OMG OMG OMG OMG!!! I'm plurking from MSN!  so cool!! but not I need to turn it off now  http://plurk.com/p/xq6mn</t>
  </si>
  <si>
    <t>ruthannnordin</t>
  </si>
  <si>
    <t>@KarenDales I'm very sorry.    Let's set them on fire!!</t>
  </si>
  <si>
    <t xml:space="preserve">maybe I slept too long...my head is all achy.  </t>
  </si>
  <si>
    <t>omfg i just burnt my hand. bad. my mom is yelling at me now cuz of how stupid i am    painnnnnnnnnn!!!!!!!!!!</t>
  </si>
  <si>
    <t>shann1975</t>
  </si>
  <si>
    <t>@brooksy_c happens.  Sad though.   Bittersweet.</t>
  </si>
  <si>
    <t xml:space="preserve">@pablohoneys AWE. I just ate vegan chicken patties with my best friend, my macbook. </t>
  </si>
  <si>
    <t xml:space="preserve">Back from the best vacation!!! Now back to real life </t>
  </si>
  <si>
    <t>@michelleele aweee, thanks!!!!! but i don't  my 4.0 is still not match for your 3.5 ;)</t>
  </si>
  <si>
    <t>gamesdojo</t>
  </si>
  <si>
    <t xml:space="preserve">Going to bed, tomorrow, more video making, more E3 press conference watching, less sleep </t>
  </si>
  <si>
    <t xml:space="preserve">has the apartment to herself and nothing to do. Boo </t>
  </si>
  <si>
    <t>KristineEstoque</t>
  </si>
  <si>
    <t>REally freaking sleepy! im at the airport waiting for my trip to manila! ugh tummy hurts going to cry in the corner  hehehe!</t>
  </si>
  <si>
    <t xml:space="preserve">I DON'T WANNA DO MY LAUNDRY! i have so much </t>
  </si>
  <si>
    <t xml:space="preserve">@lutfi001 hope you finally get some rest! back to work this week </t>
  </si>
  <si>
    <t>wermyballz202</t>
  </si>
  <si>
    <t xml:space="preserve">I'm so sad that lauren conrad's final episode aired last night </t>
  </si>
  <si>
    <t>cateyedgirl</t>
  </si>
  <si>
    <t xml:space="preserve"> Rylee broke my hello kitty snow globe.. EPIC fail.. I had to fuss at her now shes RLY mad at me,double epic fail..  damn  R.I.P. h.k.sg</t>
  </si>
  <si>
    <t>pdmarquart</t>
  </si>
  <si>
    <t xml:space="preserve">didnt get the job </t>
  </si>
  <si>
    <t xml:space="preserve">wow got a price quote on a kit and its gonna be almost 3k for it inlcuding shipping :S thats too much for a kit </t>
  </si>
  <si>
    <t>ValChata</t>
  </si>
  <si>
    <t xml:space="preserve">Starving, this is the worst its ever been </t>
  </si>
  <si>
    <t xml:space="preserve">@RayleneOrnelas aww they make me sad </t>
  </si>
  <si>
    <t>VeroRoosyth</t>
  </si>
  <si>
    <t>I should sleep ... tomorrow exam .. I don't want it  I'm so scared ...</t>
  </si>
  <si>
    <t>@undeuxtroisgo  hu went to chillis?x</t>
  </si>
  <si>
    <t xml:space="preserve">Anybody doing history still up?! Please be </t>
  </si>
  <si>
    <t>getting sick....oh no. just in time for the precal final tomorrow  yucky</t>
  </si>
  <si>
    <t>Having problems reading because of pollen allergy hitting hard today  Need to postpone NERS email until tomorrow evening...</t>
  </si>
  <si>
    <t xml:space="preserve">Oh man. My friend Shayeclubb just lost a really good friend by a motorcycle accident. Tre sad </t>
  </si>
  <si>
    <t>shariesq</t>
  </si>
  <si>
    <t xml:space="preserve">Omg I completely wasted my time attending this workshop in DC! I shouldve stayed in NY </t>
  </si>
  <si>
    <t>smbliss</t>
  </si>
  <si>
    <t xml:space="preserve">i need insurance... so sick of being turned down because of CONTROLLED seizures! that's actually what all the letters have said </t>
  </si>
  <si>
    <t>TheTaxCoach</t>
  </si>
  <si>
    <t xml:space="preserve">What's the chances of gas prices going down this weekend....I'm taking a road trip now I'm up to $45 for a fill up </t>
  </si>
  <si>
    <t>roboholic</t>
  </si>
  <si>
    <t xml:space="preserve">@Jane_Platt honestly... i'm losing it big time! when i told her about my blog &amp;amp; all she immediately said; stop doing that </t>
  </si>
  <si>
    <t>Karenn07</t>
  </si>
  <si>
    <t>headache  ouchie</t>
  </si>
  <si>
    <t>Awww my mini me looks soo cute in her Bikini!!!!! I wish I could wear a Bikini Man!  Lol!</t>
  </si>
  <si>
    <t>I think grapes are a little to loud to eat in the computer lab.  I'm hungry though.</t>
  </si>
  <si>
    <t>missemily317</t>
  </si>
  <si>
    <t xml:space="preserve">burnt from the beach </t>
  </si>
  <si>
    <t>SamanthaCasey</t>
  </si>
  <si>
    <t xml:space="preserve">Would love to attend the Tiller vigil in Seattle tonight. Too bad getting back home tonight would be impossible </t>
  </si>
  <si>
    <t>MercurysGirl</t>
  </si>
  <si>
    <t xml:space="preserve">June 1st and we have a new house, the girls are graduating.  The MEETING was painless but still awful.  And, am thinking I need a new job </t>
  </si>
  <si>
    <t>@dameunited Sorry NIgel, feeling very bad  Follow me so I can DM you again</t>
  </si>
  <si>
    <t>millie_babee_X</t>
  </si>
  <si>
    <t xml:space="preserve">higher history exam tomorrow, really dont wanna do it </t>
  </si>
  <si>
    <t xml:space="preserve">i wnat to take a nap! </t>
  </si>
  <si>
    <t>nathanroot</t>
  </si>
  <si>
    <t xml:space="preserve">Today is not turning out to be a good day back in the office. Things are slow, broken, corrupting, twitching, yawning, and/or tired. </t>
  </si>
  <si>
    <t xml:space="preserve">i havent been on my laptop all day and i didnt get one email </t>
  </si>
  <si>
    <t>analuciadavila_</t>
  </si>
  <si>
    <t xml:space="preserve">doing my Economics homework. im tired of school! </t>
  </si>
  <si>
    <t>carrieballz</t>
  </si>
  <si>
    <t xml:space="preserve">at work. super busy. getting a drank. upset. </t>
  </si>
  <si>
    <t>rAcHeLc09</t>
  </si>
  <si>
    <t xml:space="preserve">I love lady gaga. Susssssshiiii. @KimKardashian I was sad no keeping up with the kardashians were on last night on E! </t>
  </si>
  <si>
    <t>I'm sorry leona. That really sucks.  just think...You'll be in montana in a matter of weeks!</t>
  </si>
  <si>
    <t xml:space="preserve">@BecaBear Your face is gone again </t>
  </si>
  <si>
    <t>Waiting for the stupid bus. Its so hot  im standing under a tree in the shade but its not helping much</t>
  </si>
  <si>
    <t>Brimcclure</t>
  </si>
  <si>
    <t xml:space="preserve">Graduating in an hour. With an ice cream stain on my gown. </t>
  </si>
  <si>
    <t xml:space="preserve">@neilarch because i dooo! i'll never hear her say &amp;quot;oh i thought that was mick phelan at the door!&amp;quot; ever again. </t>
  </si>
  <si>
    <t xml:space="preserve">My free minutes run out tomorrow. So i'll have to go on the comp to social network. Awk! </t>
  </si>
  <si>
    <t>jeffreyk02</t>
  </si>
  <si>
    <t>e3 got boring  i think i'll take a nap on the couch after eating some fish.</t>
  </si>
  <si>
    <t xml:space="preserve">Can't seem to concentrate on this fic. Will come back to it in the morning. </t>
  </si>
  <si>
    <t>oooh a night home alone. I think he realized today what I meant when I said I &amp;quot;like&amp;quot; him. Or he really just wants to &amp;quot;be lazy&amp;quot; tonight.  ?</t>
  </si>
  <si>
    <t>IluvmeDani</t>
  </si>
  <si>
    <t xml:space="preserve">eating way too many gummy bears... i think i have a tummy ach </t>
  </si>
  <si>
    <t xml:space="preserve">Jus got 2 class &amp;amp; already ready 2 go home </t>
  </si>
  <si>
    <t>KillerTomato</t>
  </si>
  <si>
    <t xml:space="preserve">@panfrieda I had 3 rott canals done in 1 tooth. And 2 molars pulled b/c pulling was cheaper then 2 root canals. Now its bridge time! </t>
  </si>
  <si>
    <t>danielfowler</t>
  </si>
  <si>
    <t>@JessSlevin I don't even know if I'm moving yet... gotta get a job offer first.  What's your rent? I dunno what Gramercy is... Googling it</t>
  </si>
  <si>
    <t>i need sex. i need to stop drinking. i will not be doing either tonight  http://twurl.nl/saafs3</t>
  </si>
  <si>
    <t xml:space="preserve">Waiting for train, seriously in need for 2 day break. Tomorrow possibly clean the house, but first let's check how Apollo is doing </t>
  </si>
  <si>
    <t xml:space="preserve">http://twitpic.com/6fhuk - My car </t>
  </si>
  <si>
    <t xml:space="preserve">@joshuaarnao @shelbilavender I hires no one wanted to join in </t>
  </si>
  <si>
    <t>Smiles_89</t>
  </si>
  <si>
    <t xml:space="preserve">just saw the trailer for &amp;quot;My Sisters Keeper&amp;quot; and I know am gonna cry so hard at the film!! the book was sad enough! </t>
  </si>
  <si>
    <t xml:space="preserve">I'm so hungry and there is no food in the house! </t>
  </si>
  <si>
    <t xml:space="preserve">it's not real, it's not right, it's my day it's my night. She live my life </t>
  </si>
  <si>
    <t>jcimpellizzeri</t>
  </si>
  <si>
    <t xml:space="preserve">I need to see the ocean, northern brazilian beaches maybe, but... not until next January ... </t>
  </si>
  <si>
    <t xml:space="preserve">gave up half wat through watching ghost as my head hurts. Night my 3 followers.. haha how sad i need more </t>
  </si>
  <si>
    <t xml:space="preserve">@Shontelle_Layne Thank Uu; Thats Gonna Help Mee In My Exams All This Week &amp;amp; Next </t>
  </si>
  <si>
    <t>I am so tired today. I had a test today, and forgot EVERYTHING! Oops...  I hope I can retake it...</t>
  </si>
  <si>
    <t>dean1991music</t>
  </si>
  <si>
    <t xml:space="preserve">im alredy missing winter.... </t>
  </si>
  <si>
    <t>@gashead says I should be getting Dave, Dave ja vu, 4music and a load of others but I'm not  I'll try a rescan or something.</t>
  </si>
  <si>
    <t>MarisaAmara</t>
  </si>
  <si>
    <t xml:space="preserve">No more History or Art class </t>
  </si>
  <si>
    <t xml:space="preserve">Wanna do something fun tonite since i have to work every night this week </t>
  </si>
  <si>
    <t xml:space="preserve">@WillBressington fine, ruin my fun!  nah, come to schooooool </t>
  </si>
  <si>
    <t>AllaKisil</t>
  </si>
  <si>
    <t>Just after midnight, can't sleep? I don't know why?  Going to read my book, may it will help.</t>
  </si>
  <si>
    <t xml:space="preserve">@SuchIsLife81 I sorry </t>
  </si>
  <si>
    <t>Jenncooley</t>
  </si>
  <si>
    <t>Back 2 taking 2 classes  The day teacher gave alot of homeowrk. Yuck 4 quizes, 2 chapters 2 read &amp;amp; a paper due by 2morrow nite bye summer</t>
  </si>
  <si>
    <t>rawrritspaige</t>
  </si>
  <si>
    <t>@xpb wtf, strawberry avalanche isnt even on itunes. I love owl city.  Danggggg.</t>
  </si>
  <si>
    <t>PSKoala</t>
  </si>
  <si>
    <t>@superiorsound I've heard they aren't going to sequel Bedussey.  No half-naked Bad Twin. **Waits for @moustachette to come out**</t>
  </si>
  <si>
    <t>Matthew_GoWagon</t>
  </si>
  <si>
    <t xml:space="preserve">@runningbebe your pretty lucky to find a 50m pool.  Don't have one of this near me </t>
  </si>
  <si>
    <t>I like projects? Just not that many projects at one time  I get paid to do projects.</t>
  </si>
  <si>
    <t>angelUT</t>
  </si>
  <si>
    <t>@DavidArchie lucky!!!!my dad thinks im too old to watch pixar movies.     im happy for you though!</t>
  </si>
  <si>
    <t>i dropped my ziti and all the cheese splashed out  all i hav is saucy noodles</t>
  </si>
  <si>
    <t>kimikimkim</t>
  </si>
  <si>
    <t>sister is here.. i wish i could take her &amp;lt;3 break away   hangin around town</t>
  </si>
  <si>
    <t>aliissocoollike</t>
  </si>
  <si>
    <t xml:space="preserve">On the way 2 yet another day of School... Wish I can go meet Pink </t>
  </si>
  <si>
    <t xml:space="preserve">Another hour in the car before I even get home, this is so shitty </t>
  </si>
  <si>
    <t>kukuCass</t>
  </si>
  <si>
    <t>roy758</t>
  </si>
  <si>
    <t xml:space="preserve">sad that everyone leaves  First, Galh (@glhrsh88) and then Lital </t>
  </si>
  <si>
    <t>LALOVERSTUCKNSF</t>
  </si>
  <si>
    <t xml:space="preserve">Dolores Park with Rocky - I liked Dolores Park Cafe but snooty waitress wasnt so into Rocky </t>
  </si>
  <si>
    <t xml:space="preserve">@spiderweb55 How many times have we had the gross James and Susan/Daisy discussion?I'm goin to flood you with Jammy vids if you dont stop </t>
  </si>
  <si>
    <t>going to watch sky news...and again air france  in memoriam</t>
  </si>
  <si>
    <t>I love this weather. But I hate lifeguard tan lines.... Booo. I miss Cali today  and I can't wait to watch Kendras new show on E! Whoop!</t>
  </si>
  <si>
    <t xml:space="preserve">@bilis22 Congrats on getting a task, mas regular pa magbigay yan lately kesa PayU2Blog e </t>
  </si>
  <si>
    <t>bethahop</t>
  </si>
  <si>
    <t xml:space="preserve">@NashForFree I don't see why he didn't, quite frankly! Can't believe I didn't know about the WannaBeatles! I'm not a good follower. </t>
  </si>
  <si>
    <t>melissagardner</t>
  </si>
  <si>
    <t xml:space="preserve">Tuesday morning. I wonder what the day has in store for me? Am hoping a good coffee. Seeing as our machine is broken I may not be in luck </t>
  </si>
  <si>
    <t>serennawest</t>
  </si>
  <si>
    <t xml:space="preserve">is tired of being cold ! </t>
  </si>
  <si>
    <t xml:space="preserve">My head hurts so bad... I feel like it's going to explode </t>
  </si>
  <si>
    <t>ShaRayRay</t>
  </si>
  <si>
    <t>@mwangbickler I was part of the first graduating class of Windsor.... Not far away.... I may have to miss some of the Sat fun  #WBC09</t>
  </si>
  <si>
    <t>chellee6</t>
  </si>
  <si>
    <t xml:space="preserve">@HollandKitty i ordered a Kinsie dress impressed they had &amp;quot;my size&amp;quot; on the site.  Little did I know they didn't include room for boobs. </t>
  </si>
  <si>
    <t>joalexandra</t>
  </si>
  <si>
    <t xml:space="preserve">I hate shots, I've got a killer headache </t>
  </si>
  <si>
    <t>dominichulinda</t>
  </si>
  <si>
    <t xml:space="preserve">@ProudChapina OMG!! That's when you gotta stop..when you see tears </t>
  </si>
  <si>
    <t xml:space="preserve">The internet on campus is so slow right now. </t>
  </si>
  <si>
    <t>robotofu</t>
  </si>
  <si>
    <t xml:space="preserve">Thirty minutes to go... I am so tired. </t>
  </si>
  <si>
    <t>JAiRoXy</t>
  </si>
  <si>
    <t xml:space="preserve">@JuliaGA Starbucks sounds good, wish there would be one closer than 40 minutes away from me </t>
  </si>
  <si>
    <t xml:space="preserve">No sports activities for a week. Dang </t>
  </si>
  <si>
    <t>charliemcdowell</t>
  </si>
  <si>
    <t xml:space="preserve">Wishing I was in NYC </t>
  </si>
  <si>
    <t>@nerdboner probably.  wishful thinking</t>
  </si>
  <si>
    <t>Ralph_Petts</t>
  </si>
  <si>
    <t xml:space="preserve">Pulled me neck at the gym Ouch!!!   </t>
  </si>
  <si>
    <t xml:space="preserve">I don't like that Google Wave takes over everything I know... Like email and IM </t>
  </si>
  <si>
    <t xml:space="preserve">twitter is boring tonight </t>
  </si>
  <si>
    <t xml:space="preserve">@ZikiHekai the part with the forest god in hellboy II is just a little heartbreaking </t>
  </si>
  <si>
    <t xml:space="preserve">@ChazzyCat I can top that... Apparently I have messed up about 7? </t>
  </si>
  <si>
    <t>kiffar</t>
  </si>
  <si>
    <t xml:space="preserve">Why does @g4tv have to replay the Metal Gear announcement on the 360? It's so painful. </t>
  </si>
  <si>
    <t xml:space="preserve">Im fucking Pissed!, i lost my ID Again :@ not even a month </t>
  </si>
  <si>
    <t>_jesss</t>
  </si>
  <si>
    <t xml:space="preserve">everything hurtssss </t>
  </si>
  <si>
    <t>VespaLynd</t>
  </si>
  <si>
    <t>Just left my sugarplumb... He leaves tomorrow for 4 months...miss him already...  sad day....</t>
  </si>
  <si>
    <t>xoxCourtt</t>
  </si>
  <si>
    <t xml:space="preserve">i cant do this anymore! </t>
  </si>
  <si>
    <t>sexypekk</t>
  </si>
  <si>
    <t xml:space="preserve">No eye candy on this car.. </t>
  </si>
  <si>
    <t>Karenhedges</t>
  </si>
  <si>
    <t xml:space="preserve">Don't want to work tomooooooo </t>
  </si>
  <si>
    <t>Briana_McDonell</t>
  </si>
  <si>
    <t xml:space="preserve">@casperstar would so much love to be there...damn my stupid life full of photoshop work I have to do </t>
  </si>
  <si>
    <t>@NKArmyTNgirl @sarah_janes @DAW69 I think I missed out on all the fun  BTTW ST. LOUIS! Darn the real world! whassup girls?</t>
  </si>
  <si>
    <t xml:space="preserve">@MarieLuv I need to get my butt to vegas cuz I never been </t>
  </si>
  <si>
    <t xml:space="preserve">I'm so tired. I want this cold to go away! Need sleep but it's not night yet </t>
  </si>
  <si>
    <t xml:space="preserve">No sleep last night and mannn... Its catching up to me right now </t>
  </si>
  <si>
    <t>jesserz</t>
  </si>
  <si>
    <t xml:space="preserve">Blah, impending week and a half is leaving me anxious and sick. Please go by fast </t>
  </si>
  <si>
    <t xml:space="preserve">@softspokenpeach because the love has gone.... </t>
  </si>
  <si>
    <t>mikejang</t>
  </si>
  <si>
    <t xml:space="preserve">@NowPublic scary that i used to go that school </t>
  </si>
  <si>
    <t>@manuanya Awwww  Poor Dougie looks like he doesn't know what to do with himself</t>
  </si>
  <si>
    <t xml:space="preserve">@BAYS_BADDEST pimples hella succ </t>
  </si>
  <si>
    <t>hawayou</t>
  </si>
  <si>
    <t xml:space="preserve">My tummy still doesnt feel good. </t>
  </si>
  <si>
    <t>@myworldCK I had to...   and he's from Ecuador not Honduras lol.</t>
  </si>
  <si>
    <t>@boycaught I know... I will... But that's just awfull...  I'll say some extra prayers today</t>
  </si>
  <si>
    <t xml:space="preserve">Everyone's ignoring me today </t>
  </si>
  <si>
    <t>mssabrinaxo</t>
  </si>
  <si>
    <t xml:space="preserve">Is waiting to board her flight back to Toronto... Noooo! I'll miss u NYC!!! </t>
  </si>
  <si>
    <t>Julsea</t>
  </si>
  <si>
    <t xml:space="preserve">Love this weather!  Too bad I was inside at work all day </t>
  </si>
  <si>
    <t>toxie</t>
  </si>
  <si>
    <t>Photo: â€¦war ich selbst so oft  Iâ€™m sorry Yoshi! http://tumblr.com/xid1xc8sy</t>
  </si>
  <si>
    <t>tiffanany982</t>
  </si>
  <si>
    <t>I feel like 100% crap today...      blah</t>
  </si>
  <si>
    <t xml:space="preserve">parental figure- &amp;quot; what are you gonna do?&amp;quot; me - ''rot in my room like i do every other night....''  i have no money </t>
  </si>
  <si>
    <t>Misty_Meaner</t>
  </si>
  <si>
    <t xml:space="preserve">@kirstiealley My hubby just became jobless this week becuz of this GM mess </t>
  </si>
  <si>
    <t xml:space="preserve">Is @ work having a soso day. I'm missing the way it use to be here </t>
  </si>
  <si>
    <t xml:space="preserve">i havent tweeted much today! .... idk whats wrong with today it seems waaay long! ugh! </t>
  </si>
  <si>
    <t>peterhillman</t>
  </si>
  <si>
    <t xml:space="preserve">is horribly burnt after a 9am til 5pm shift in the BURNING sun...poor choice </t>
  </si>
  <si>
    <t>chadmassaker</t>
  </si>
  <si>
    <t xml:space="preserve">is cutting some checks at the office. Then I'm off to the house to work my inbox until I drop. I really hate email sometimes. </t>
  </si>
  <si>
    <t xml:space="preserve">oh my God! My dad just called from JamDown. I miss him soooooo much. </t>
  </si>
  <si>
    <t>SopaSeco</t>
  </si>
  <si>
    <t xml:space="preserve">Still waiting my bike </t>
  </si>
  <si>
    <t>JasonGroff</t>
  </si>
  <si>
    <t xml:space="preserve">I keep checking to make sure my dog is still alive. Sadly, I'm actually serious. </t>
  </si>
  <si>
    <t xml:space="preserve">Slightly sad </t>
  </si>
  <si>
    <t>XxSiaxX</t>
  </si>
  <si>
    <t>I Dnt like my proflie  geting ready 4 school</t>
  </si>
  <si>
    <t>L_KAT_8</t>
  </si>
  <si>
    <t xml:space="preserve">@kiddkraddick http://twitpic.com/6eg4i - Kidd thats really bad y did u do that </t>
  </si>
  <si>
    <t>BrendaDubya</t>
  </si>
  <si>
    <t xml:space="preserve">uh oh, I seen 3 diff ppl with a herringbone on and 2 with figaro(sp?) chains, I hope they're not coming back into style!! </t>
  </si>
  <si>
    <t xml:space="preserve">@RemyCharest Thanks for the thoughtful response. I think the history of the cookbook is fascinating. Apprenticeship continues to wane </t>
  </si>
  <si>
    <t>Blazincorazon</t>
  </si>
  <si>
    <t xml:space="preserve">When is this boring night gonna end </t>
  </si>
  <si>
    <t>cmartellotti</t>
  </si>
  <si>
    <t>I have tickets to Sunset Rubdown, David Byrne, and Wilco on June 24   Way to many concerts in one day!! WTF</t>
  </si>
  <si>
    <t xml:space="preserve">I fell down and busted my butt </t>
  </si>
  <si>
    <t>sarahfloress</t>
  </si>
  <si>
    <t xml:space="preserve">@solidstate I'm not liking this pushing back Son Of The Morning release date. </t>
  </si>
  <si>
    <t>TheChurchGirl</t>
  </si>
  <si>
    <t>@Nicetymello HAHAHAHA!!!! When is it? I don't look at those invites on FAcebook  There are TOO MANY!! LOL!</t>
  </si>
  <si>
    <t>@whatabout_ken sorry to hear that Ken  *hugs*</t>
  </si>
  <si>
    <t xml:space="preserve">the New Moon Trailer was faulty lies </t>
  </si>
  <si>
    <t xml:space="preserve">@puina aw, i hope your knee feels better. </t>
  </si>
  <si>
    <t>danibel</t>
  </si>
  <si>
    <t xml:space="preserve">Sad that the first thing I thought of after hearing about Flight 447 was Rapture (BioShock). Condolences to the families of the victims. </t>
  </si>
  <si>
    <t>my arm hurts  do you care? no ok... :$</t>
  </si>
  <si>
    <t>KariPereira</t>
  </si>
  <si>
    <t xml:space="preserve">@girlygirlsheen thanks..she passed away at 3 today. </t>
  </si>
  <si>
    <t>Nadiaty</t>
  </si>
  <si>
    <t>That dress... Sigh, I guess it's just not meant to be  http://twitgoo.com/mhiu</t>
  </si>
  <si>
    <t xml:space="preserve">@lexley - I do too, but leave the bookmarks in my office and end up using post-its. </t>
  </si>
  <si>
    <t>jasonhawkins</t>
  </si>
  <si>
    <t xml:space="preserve">@drinkerthinker It was. Our driver was a lot of fun, and they really do give you some good information. I didn't get to drive though </t>
  </si>
  <si>
    <t>netteface</t>
  </si>
  <si>
    <t xml:space="preserve">@xMeganLaurenx its gunna be 50 below ZERO! </t>
  </si>
  <si>
    <t>filmguidenz</t>
  </si>
  <si>
    <t xml:space="preserve">@rgoodchild for me it was a 5 day weekend, in bed with the flu </t>
  </si>
  <si>
    <t xml:space="preserve">Got cheese under my nail </t>
  </si>
  <si>
    <t xml:space="preserve">@andychrism certainly seems like a by product doesn't it? </t>
  </si>
  <si>
    <t>weblivz</t>
  </si>
  <si>
    <t xml:space="preserve">Bed. Really feeling for families of the Air France crash. Have family who have made the same journey many times. Wed 'til they know more </t>
  </si>
  <si>
    <t xml:space="preserve">@AmoreSempre Well if it helps... my new tan came at a price... it hurts! </t>
  </si>
  <si>
    <t>brentfiasco</t>
  </si>
  <si>
    <t>@charmania I got it wet  I'm so disconnected!</t>
  </si>
  <si>
    <t>@nicktabick  we were supposed to have t-storms here all day. At this point, I welcome the rain.</t>
  </si>
  <si>
    <t>Lady_Nii</t>
  </si>
  <si>
    <t xml:space="preserve">@Cindyinthia why you sad? </t>
  </si>
  <si>
    <t xml:space="preserve">@MariieeAudrey It makes me sad we didn't get to see each other today. We share the same locker but it's sad when I don't see you often. </t>
  </si>
  <si>
    <t>kate86</t>
  </si>
  <si>
    <t xml:space="preserve">Sniff, splutter, cough. Unwell, and all I want to do is just want to update my website </t>
  </si>
  <si>
    <t>JGarcia3rd</t>
  </si>
  <si>
    <t xml:space="preserve">@bethggwaz Thx. Got your email too. Sad you can't make it. Sad I tell ya! </t>
  </si>
  <si>
    <t>lisamarieO3</t>
  </si>
  <si>
    <t xml:space="preserve">Boarding the plane to come back to the heat of arizona. Im not ready to say goodbye to cali... Or my best friend </t>
  </si>
  <si>
    <t>pernillecek</t>
  </si>
  <si>
    <t xml:space="preserve">This weekend has been just wonderful! Too bad Im still sick... When am I gonna be well? </t>
  </si>
  <si>
    <t>courtycourt</t>
  </si>
  <si>
    <t xml:space="preserve">*singing* Before the spaghetti, and all of the cheese, I lost my poor meatballs when I was clumsy </t>
  </si>
  <si>
    <t>geeeemoney</t>
  </si>
  <si>
    <t>@ashleytisdale http://twitpic.com/6ercx - I've been trying to find your Paul &amp;amp; Joe shoes online everywhere and I can't find it  Where ...</t>
  </si>
  <si>
    <t xml:space="preserve">Watching Coach Carter, lots of work to do tomorrow </t>
  </si>
  <si>
    <t>lisaharper2009</t>
  </si>
  <si>
    <t xml:space="preserve">didnt have time to go to the pool today </t>
  </si>
  <si>
    <t xml:space="preserve">@ThelifeofCat i'd have to be green </t>
  </si>
  <si>
    <t>annerz989</t>
  </si>
  <si>
    <t xml:space="preserve">Cleaning the rest of ma room </t>
  </si>
  <si>
    <t xml:space="preserve">@jameyjasta Milk and cereal. Too depressed and tired to make anything else at the moment. </t>
  </si>
  <si>
    <t>RyanJL</t>
  </si>
  <si>
    <t>@Shontelle_Layne I wish I could believe that quote of the day  Sounds like wishful thinking.</t>
  </si>
  <si>
    <t xml:space="preserve">Yeah. Me too. I totally know how you feel KT...    </t>
  </si>
  <si>
    <t xml:space="preserve">@GayDJPodcast Oh I know...others dont though! We should both be asleep really, i have to be up at 6 for work </t>
  </si>
  <si>
    <t>EarthFireBeads</t>
  </si>
  <si>
    <t xml:space="preserve">@luffsophie did u get athletic banquet ticket? Cos I didn't!!!!! </t>
  </si>
  <si>
    <t>kristy527</t>
  </si>
  <si>
    <t>hurt her finger somehow   I've never seen a bruise there...I wonder what I did.</t>
  </si>
  <si>
    <t xml:space="preserve">@babyjew me either </t>
  </si>
  <si>
    <t>bellathorn</t>
  </si>
  <si>
    <t xml:space="preserve">Awesome evening planned w/my favorite guy. Gym first tho. Life is good. If I could just get rid of this writer's block... </t>
  </si>
  <si>
    <t>Robyns_Egg</t>
  </si>
  <si>
    <t xml:space="preserve">@runawayapricot sorry... I'm at a loss... I can't think of anything else </t>
  </si>
  <si>
    <t>afreeperson</t>
  </si>
  <si>
    <t xml:space="preserve">heart and thoughts are with the people and families of Air France Flight 477 </t>
  </si>
  <si>
    <t xml:space="preserve">@JamilahMyAnn  haha i love twin ..and it was a success expect i cant scoop up the milk </t>
  </si>
  <si>
    <t xml:space="preserve">@allmines43 I think they were fixing stuff? No vandalism... Just some really messy maintenance that no one bothered to warn us about! </t>
  </si>
  <si>
    <t xml:space="preserve">thinks there's way too much rain on the weather forecast </t>
  </si>
  <si>
    <t xml:space="preserve">@katluvschocolat Oh no! He needs to be present to win? Dammit, even though I'm on the ballot too, that sucks for you guys! </t>
  </si>
  <si>
    <t xml:space="preserve">History Exam in 9 hours!!! Wish I could get to sleep! It's so hot... </t>
  </si>
  <si>
    <t>MrsMercury1989</t>
  </si>
  <si>
    <t xml:space="preserve">i can't believe my sister turns 13 today... I am sad  My little girlie is growing up </t>
  </si>
  <si>
    <t xml:space="preserve">Tried to shave Sugar Bear but clippers didn't do so well. Will try again later. Hope I don't have to resort to scissors or professional </t>
  </si>
  <si>
    <t>@ruthlessromance Well how was I suppose to know that you guys would be hanging out...?  Ok... That's cool I guess...</t>
  </si>
  <si>
    <t>josephhewes</t>
  </si>
  <si>
    <t xml:space="preserve">Is sorry to have gone to the purple dog </t>
  </si>
  <si>
    <t>Mattlicup</t>
  </si>
  <si>
    <t xml:space="preserve">@jlicup someone had to do the big workload... </t>
  </si>
  <si>
    <t xml:space="preserve">@SadiquaP im shit scared of flying now, and i been flying for years with no probs </t>
  </si>
  <si>
    <t>socialculture</t>
  </si>
  <si>
    <t xml:space="preserve">I feel like vomiting </t>
  </si>
  <si>
    <t xml:space="preserve">@BecaBear I can't though! </t>
  </si>
  <si>
    <t>@Donniesbabe i wanna see donnie why that late  we aren't lucky girl</t>
  </si>
  <si>
    <t>R_u_JigGy</t>
  </si>
  <si>
    <t xml:space="preserve">@hot_kommodity09 Im here right now.... </t>
  </si>
  <si>
    <t>sqweak</t>
  </si>
  <si>
    <t xml:space="preserve">We heard back from the sellers, they rejected our offer because they want to close in 30 days and won't wait for FHA (45 days) </t>
  </si>
  <si>
    <t>LTParra</t>
  </si>
  <si>
    <t xml:space="preserve">@keithedwhite you went without me </t>
  </si>
  <si>
    <t>Clairenugent</t>
  </si>
  <si>
    <t>Sunshine gave me a headache  Won't stop me going out in it tomorrow if it's nice again though</t>
  </si>
  <si>
    <t xml:space="preserve">@corpsaturday the link didnt workkk </t>
  </si>
  <si>
    <t xml:space="preserve">Well in the life u have to fight for your dreams and if your parents dont undesteand is better fight alone </t>
  </si>
  <si>
    <t>Hannah_mayfield</t>
  </si>
  <si>
    <t>@sierraluvsu16 haha yeah  i don;t wanna drive tho lols haha ill pick u up! lol ;) never heard of enterprise.. hmm lol</t>
  </si>
  <si>
    <t xml:space="preserve">@adversarian yes, my dd couldn't change hers today either </t>
  </si>
  <si>
    <t xml:space="preserve">Humidity is 88% and temp is still 13c - no wonder i am still sweating and it's midnight - doubt i'll get a great sleep </t>
  </si>
  <si>
    <t>Jinxxed1013</t>
  </si>
  <si>
    <t xml:space="preserve">Wanted to go bowlin tonight, nobody is around </t>
  </si>
  <si>
    <t xml:space="preserve">This train is taking so long. It stops at stations for AAAGES before taking off again. Baaaaad daaaaaay </t>
  </si>
  <si>
    <t>nicklover297</t>
  </si>
  <si>
    <t xml:space="preserve">at libary right now got dumped last night over phone! </t>
  </si>
  <si>
    <t>DJYummy</t>
  </si>
  <si>
    <t xml:space="preserve">was being good, did 40min of cycling instead of going to Kaos. BUT now she is panished by a fly, somehow trapped it and can't get rid of. </t>
  </si>
  <si>
    <t xml:space="preserve">@mumtheband come to northern california please </t>
  </si>
  <si>
    <t>nikkisanti</t>
  </si>
  <si>
    <t>@MarcScott NO I WASNT LISTENING   But I'm stoked that you talked about it. I feel special.</t>
  </si>
  <si>
    <t>Melanylefay</t>
  </si>
  <si>
    <t xml:space="preserve">Is really, really, really grumpy...... </t>
  </si>
  <si>
    <t>quint_uk</t>
  </si>
  <si>
    <t xml:space="preserve">Hottest day of the year so far! Shame i had to spend it in a windowless warehouse </t>
  </si>
  <si>
    <t>rfenglish</t>
  </si>
  <si>
    <t xml:space="preserve">My friend Rachel wasn't working at Dairy Queen  but she drove by and stopped cuz she saw us sitting outside </t>
  </si>
  <si>
    <t xml:space="preserve">@seebillyrun has me scared that my new digs are haunted </t>
  </si>
  <si>
    <t>RIP @therealsuri  You will be missed.</t>
  </si>
  <si>
    <t>DangerAdamJonas</t>
  </si>
  <si>
    <t xml:space="preserve">@jonas_twilight3 I am  It's ending soon though. </t>
  </si>
  <si>
    <t>abeautflgirl</t>
  </si>
  <si>
    <t xml:space="preserve">HOW DO I TWITTER on my cell?? </t>
  </si>
  <si>
    <t>helenetron</t>
  </si>
  <si>
    <t xml:space="preserve">Grrrr. And once again I am wide awake at bed time...I'm sleepy </t>
  </si>
  <si>
    <t xml:space="preserve">@JillBierlein a teenager. Yeah I hope she'll be okay.  She feels awful though. </t>
  </si>
  <si>
    <t>greaterthankate</t>
  </si>
  <si>
    <t xml:space="preserve">had a migraine this am which has downgraded to a mind numbing dull headache. plus work shenanigans = </t>
  </si>
  <si>
    <t>benipsen</t>
  </si>
  <si>
    <t xml:space="preserve">You don't truly realize how far and how fast you can get on a bicycle until you have to walk back 3 miles after getting a flat tire </t>
  </si>
  <si>
    <t>MrsKayla</t>
  </si>
  <si>
    <t xml:space="preserve">@CoachBradstreet i hear ya, sister! well visits aren't any fun at all </t>
  </si>
  <si>
    <t>this_gurl</t>
  </si>
  <si>
    <t xml:space="preserve">@stephanna49 lol noo mr. berst didnt read us the play ::(( ..   ohh and lol.. confirmation..  yeaa,, poor quinton, i feel so bad </t>
  </si>
  <si>
    <t xml:space="preserve">just finish eating lunch, I ate sun-dried tomato pesto chicken.  Now back to work </t>
  </si>
  <si>
    <t xml:space="preserve">@IceBlueBev your welcome. the bad news is im not 21 til august so im gonna have to wait </t>
  </si>
  <si>
    <t xml:space="preserve">@coollike i'm sorry American TV sucks. </t>
  </si>
  <si>
    <t>Music_lover_246</t>
  </si>
  <si>
    <t xml:space="preserve">Last full week of high school </t>
  </si>
  <si>
    <t>acorns_lamppost</t>
  </si>
  <si>
    <t xml:space="preserve">So hungry I have a headache. Why must there be no food in this house? </t>
  </si>
  <si>
    <t>MillaVanilla</t>
  </si>
  <si>
    <t xml:space="preserve">What a long Monday! </t>
  </si>
  <si>
    <t>MegCinNYC</t>
  </si>
  <si>
    <t xml:space="preserve">Damn - i feel the beginning itch of a sore throat </t>
  </si>
  <si>
    <t>JojasV1</t>
  </si>
  <si>
    <t>@magickittensfly oh but no Joseph you loooooove your best friend and bread but no Joseph!  -Jojas</t>
  </si>
  <si>
    <t>KrisMansour</t>
  </si>
  <si>
    <t xml:space="preserve">Apparently it is not ok have seamonkeys at 23. News to me. </t>
  </si>
  <si>
    <t xml:space="preserve">Birthday sex was definitely my theme on may 15th but I didn't get any </t>
  </si>
  <si>
    <t>seraph_31</t>
  </si>
  <si>
    <t xml:space="preserve">#xboxe3 I missed the live video feed, I need to catch up with GameTrailers but another new Halo! But it'a not Bungy </t>
  </si>
  <si>
    <t>dosafyre</t>
  </si>
  <si>
    <t xml:space="preserve">Why can't IRAs magically roll themselves? </t>
  </si>
  <si>
    <t xml:space="preserve">I wish I had flats and a jacket </t>
  </si>
  <si>
    <t>MusicNcolorS</t>
  </si>
  <si>
    <t>sadness. my headlight went out  who is gonna change it 4 me now? my official headlight changer &amp;amp; i are not longer speaking *sigh* *tear*</t>
  </si>
  <si>
    <t>Aw whats wrong  ~LoveMySexyJellyBean~</t>
  </si>
  <si>
    <t xml:space="preserve">...sad thing is, I haven't heard back on the two major features filming June, so I'm SOL, too.  Wish I could help everybody. </t>
  </si>
  <si>
    <t>@Fran_White no I didnt get it  did you send it to my uni address yea? xx</t>
  </si>
  <si>
    <t>is apperently qettin a lil sick uqqqh. two days before ii qo out of town.  aint that some ish</t>
  </si>
  <si>
    <t>@coupdemain aww no  Ty for the info</t>
  </si>
  <si>
    <t>@Tabz awww  sorry to hear that! I hope you feel better quick!</t>
  </si>
  <si>
    <t>@florasaur i saw u at wilson today. u didnt even say hi.   lol</t>
  </si>
  <si>
    <t xml:space="preserve">Still can't spot that damn missing/misaligned HTML/php intermingled crap. Just chose WP Hemingway theme and pledged to fix mine later </t>
  </si>
  <si>
    <t>ILuvFruitLoops</t>
  </si>
  <si>
    <t xml:space="preserve">down my leg </t>
  </si>
  <si>
    <t xml:space="preserve">@staybr00tal i wish you did!! </t>
  </si>
  <si>
    <t>NatosHansen</t>
  </si>
  <si>
    <t xml:space="preserve">haven't seen a birthday invite from solis yet. </t>
  </si>
  <si>
    <t xml:space="preserve">@spiderweb55 3 brothers Rach, count em 3- had enough of the cruelty- meanie </t>
  </si>
  <si>
    <t>@seismic007 i know...! and i used to be so in love w/TweetDeck... and then we just kinda drifted apart...  i guess we cld alwys try again</t>
  </si>
  <si>
    <t xml:space="preserve">hates filling out tax return forms...... </t>
  </si>
  <si>
    <t xml:space="preserve">@minxsy how dare you! I told you that in private! </t>
  </si>
  <si>
    <t xml:space="preserve">So sad for those who have lost loved ones, in the Air France catastrophe. Keep them  in your prayers!! How does a plane just vanish??? </t>
  </si>
  <si>
    <t>drowranger</t>
  </si>
  <si>
    <t xml:space="preserve">argghhh why do i have to wait 2 weeks for a text change?  </t>
  </si>
  <si>
    <t xml:space="preserve">my phone is eating my txt msgs. says i have 6 new ones, but my inbox is empty </t>
  </si>
  <si>
    <t xml:space="preserve">Back from Church group, found out something awful has happened to a couple of friends </t>
  </si>
  <si>
    <t>meghab</t>
  </si>
  <si>
    <t xml:space="preserve">@LWLAtlanta thank you - my dad just told me that there's little hope she'll regain consciousness </t>
  </si>
  <si>
    <t xml:space="preserve">Evidently doesn't want to speak to me </t>
  </si>
  <si>
    <t xml:space="preserve">I am sad... why couldn't he wait at least until after the tour to leave the band </t>
  </si>
  <si>
    <t xml:space="preserve">@colinsato Twitter doesn't network like FB, so it's hard to stay &amp;quot;private&amp;quot; b/c people can't readily find you... </t>
  </si>
  <si>
    <t>Why did my workmate need to remind me that the show &amp;quot;Step by Step&amp;quot; ever existed  Oh that's right, cause Suzanne Sommers is crazy...</t>
  </si>
  <si>
    <t>kaitybaby90</t>
  </si>
  <si>
    <t xml:space="preserve">I missed the mtv movie awards and the hills.... </t>
  </si>
  <si>
    <t xml:space="preserve">xboxe3 I missed the live video feed, I need to catch up with GameTrailers but another new Halo! But it'a not Bungy </t>
  </si>
  <si>
    <t>Blshaul</t>
  </si>
  <si>
    <t>- Wish there had been more Mass Effect 2 in EA's press conference.  #e3 #ea #masseffect2</t>
  </si>
  <si>
    <t>wordcross</t>
  </si>
  <si>
    <t xml:space="preserve">@sourcherry7 I hate when that happens.  I always wake up with a headache. </t>
  </si>
  <si>
    <t>ajaXsm</t>
  </si>
  <si>
    <t xml:space="preserve">Finally reinstalling windows 7 64bit, taking a while though - think my disc drive is a bit dodgy </t>
  </si>
  <si>
    <t xml:space="preserve">yeah so, ESPN just blacked out on me </t>
  </si>
  <si>
    <t>xoxoxo15</t>
  </si>
  <si>
    <t xml:space="preserve">i had a nightmare last night that my spanish teacher was killing the whole spanish class   tear tear </t>
  </si>
  <si>
    <t>karrlaa</t>
  </si>
  <si>
    <t>sick  today was a wonderful day with my girlfriends (: they are my life and they makeme happy every day, I LOVE YOU GIRLS (: &amp;lt;3</t>
  </si>
  <si>
    <t xml:space="preserve">@sharita_rita idk!!! I tried to login this morning and they said my acct has been disabled </t>
  </si>
  <si>
    <t>beccablows</t>
  </si>
  <si>
    <t>@taylora13  i know and i will, i finally got my liscense haha</t>
  </si>
  <si>
    <t xml:space="preserve">@hptwilighter Normal people just don't get us nerdfighters. </t>
  </si>
  <si>
    <t>I really miss the dog that used to hang out with me all day  Wrote 2000 words no problem today... check out my blog</t>
  </si>
  <si>
    <t>recycleanimals</t>
  </si>
  <si>
    <t xml:space="preserve">@amikpatel I can still complain! That's the very FIRST show! </t>
  </si>
  <si>
    <t>ericthecanadian</t>
  </si>
  <si>
    <t xml:space="preserve">Yikes! Just weighed myself. Gained 10 lbs this past month. The fat never settles in the right places though.. I want abs like Scary Spice </t>
  </si>
  <si>
    <t xml:space="preserve">@isanaka it's super scary </t>
  </si>
  <si>
    <t xml:space="preserve">Once again, no one wants to climb. </t>
  </si>
  <si>
    <t>bananaflowerpot</t>
  </si>
  <si>
    <t xml:space="preserve">candycraver hates NISYNC i cindof like them she yelled at for liking them i feel sad </t>
  </si>
  <si>
    <t>racheljp21</t>
  </si>
  <si>
    <t xml:space="preserve">@In4merz is it just up to other in4merz now? or do you HQ still decide a winner cause it seems the winners are already determined! </t>
  </si>
  <si>
    <t>dearbhailerb</t>
  </si>
  <si>
    <t>off tomorrow ! Irish on wednesday, tÃ¡ mÃ© meÃ¡radh  Katie price,reschedule dublin soonnn [L] xx</t>
  </si>
  <si>
    <t xml:space="preserve">@luffsophie you're not going athl banquet? And it was an advertising ploy </t>
  </si>
  <si>
    <t>I dont wanna work today  stupid 3 hour meaningless shift.. im making like 30 bucks.. thankgod im giving my 2 weeks notice today!</t>
  </si>
  <si>
    <t xml:space="preserve">i hate my internet connection &amp;amp; my slow computer, why do you always fail me when i need you most?! </t>
  </si>
  <si>
    <t>colour_addict</t>
  </si>
  <si>
    <t xml:space="preserve">Apparently Jupiter is a failed star. Poor Jupiter... </t>
  </si>
  <si>
    <t xml:space="preserve">Not fully used to my new Blackberry.  </t>
  </si>
  <si>
    <t>mattmccoy</t>
  </si>
  <si>
    <t>@MereMusic oh no!  very sad.</t>
  </si>
  <si>
    <t>nikki_clarke</t>
  </si>
  <si>
    <t>@x_Maxine_x ano! maybe shes sleepin aha im bored too  u amuse me x</t>
  </si>
  <si>
    <t>sixshades</t>
  </si>
  <si>
    <t>@Angelicacidtrip  sorry to hear.</t>
  </si>
  <si>
    <t xml:space="preserve">@LuvMyDJ Cause I havent been in 3 days </t>
  </si>
  <si>
    <t xml:space="preserve">@k_fawcett  went to LMP today - cancelled flat contract .... NO MORE PH   </t>
  </si>
  <si>
    <t xml:space="preserve">I was hoping to find out if I was a finalist in the tweet me a story contest before leaving. </t>
  </si>
  <si>
    <t>Guv_18</t>
  </si>
  <si>
    <t>spent the day boating, didn catch anythin  ... still, fun trying!</t>
  </si>
  <si>
    <t xml:space="preserve">ugh AsHley G. she'z goinG off. . .iM sad </t>
  </si>
  <si>
    <t>harvy2004</t>
  </si>
  <si>
    <t>Finished watched EAsone good items like mass effect 2 and maybe NFS:S but overall dissapointed  @AndyMHolt buy one, you need one!!</t>
  </si>
  <si>
    <t>supna</t>
  </si>
  <si>
    <t xml:space="preserve">is getttin pissy cause im so damn tireed buh cant sleep cause im frikin illl! </t>
  </si>
  <si>
    <t>i dont read directions very well  hahahaha ohh mr. Laker, the emo rollercoaster ride you put me through.</t>
  </si>
  <si>
    <t xml:space="preserve">Going to school. So tired. </t>
  </si>
  <si>
    <t>My 5pm meeting with a student was cancelled 'cause he didn't showed up.  Wasted an hour  oh well, back to writing notes</t>
  </si>
  <si>
    <t xml:space="preserve">Goodnight world.  I know I'm gonna be dreaming PHP/HTML/JS all mixed in with each other... </t>
  </si>
  <si>
    <t xml:space="preserve">...home now, listening to good music and looking at my big pile of paperwork. </t>
  </si>
  <si>
    <t xml:space="preserve">@smcht I have no comment about this except to make a sad face. </t>
  </si>
  <si>
    <t>SnatchSquatch</t>
  </si>
  <si>
    <t xml:space="preserve">Why can't I upload a profile picture of myself onto here?? </t>
  </si>
  <si>
    <t>@Naiya saw it  but we dont see him do anything..</t>
  </si>
  <si>
    <t>@coollike sorry  we're in a recession right now, the only way to get money back in is to promote promote promote!</t>
  </si>
  <si>
    <t>nasakoski</t>
  </si>
  <si>
    <t xml:space="preserve">Still thinking about this weekend's SAR mission...  http://bit.ly/117IXY. Thoughts go out to the family. </t>
  </si>
  <si>
    <t>mentah</t>
  </si>
  <si>
    <t xml:space="preserve"> damn...I miss you...</t>
  </si>
  <si>
    <t>TwilightMcJonas</t>
  </si>
  <si>
    <t xml:space="preserve">soo sad can't go on fb tonight! </t>
  </si>
  <si>
    <t>i can't go to the grad party OR the MD show. fml.  jealoussss.</t>
  </si>
  <si>
    <t xml:space="preserve">taking my traffic school final!! ugh!!! </t>
  </si>
  <si>
    <t>My doggy is getting surgery 2morro  im scared for my baby!!!!!</t>
  </si>
  <si>
    <t>PamJay92</t>
  </si>
  <si>
    <t>Hockey was horrible in the heat  oh well.... Bed time now. Night night</t>
  </si>
  <si>
    <t>D_Rox</t>
  </si>
  <si>
    <t xml:space="preserve">@curievskomi Ouch! </t>
  </si>
  <si>
    <t>@OMGlikeCASSIE im boredd 2!! aww why cant she??  at least im talking to someone!! this is a boring day lol</t>
  </si>
  <si>
    <t xml:space="preserve">head hurt real bad. </t>
  </si>
  <si>
    <t xml:space="preserve">sad for what happened with Air France here in Brazil  </t>
  </si>
  <si>
    <t>helzybelz</t>
  </si>
  <si>
    <t>AshvandeEsch</t>
  </si>
  <si>
    <t>I hate tv adds, BORRRRINGGGG! Wish i had my UPC  OH well let's pick a good movie and then go to sleep.. Goodnight</t>
  </si>
  <si>
    <t>onetaiya</t>
  </si>
  <si>
    <t xml:space="preserve">Hmmm....I tried to post a new 'profile' photo and now I have none. </t>
  </si>
  <si>
    <t xml:space="preserve">@Melly589 couldnt keep up with it anymore  i didnt like the fact that i hadnt made videos for a long time </t>
  </si>
  <si>
    <t>tails479</t>
  </si>
  <si>
    <t xml:space="preserve"> Thank God I Am Pretty. The occasional free drink I never asked for. The constant invitation to a stranger's car. Thank God I'm Pretty </t>
  </si>
  <si>
    <t>caramelqueen</t>
  </si>
  <si>
    <t>@djtruejustice sooo sorrry bout not makin it on friday  kinda upset that hte homie didnt have his ID..but u know me..ill throw down again!</t>
  </si>
  <si>
    <t>brendonrush</t>
  </si>
  <si>
    <t xml:space="preserve">cant get the #trvsdjam mixtape to download </t>
  </si>
  <si>
    <t xml:space="preserve">Is wishing that Court and I lived closer to each other, like WAY closer </t>
  </si>
  <si>
    <t>AestheticsGirl</t>
  </si>
  <si>
    <t xml:space="preserve">@sirimyhrom What happened?  I saw you put up your second tweet, was very excited, and I get home.... it's gone.  </t>
  </si>
  <si>
    <t>Mitra7</t>
  </si>
  <si>
    <t xml:space="preserve">Dishes!!!  Why doesn't housework NEVER end!!!!!  I haven't smoked in 3 days and I'm having one of those w/drawl headaches </t>
  </si>
  <si>
    <t>nicolecupcakes</t>
  </si>
  <si>
    <t>home now people textn asking if i wanna have dank  but the urge to resist is soo hardd ugh school tmrw to retake a test  DAMN U CHEMISTRY</t>
  </si>
  <si>
    <t xml:space="preserve">wait...head hurt @ halo. </t>
  </si>
  <si>
    <t>misswiz</t>
  </si>
  <si>
    <t xml:space="preserve">@simone_QoF Thanks for the update  Everyone must be too busy actually talking to each other to bother with us 2D people </t>
  </si>
  <si>
    <t xml:space="preserve">dont put washin up liquid in the dishwasher, be patient and wait till the morn when u can get proper dishwasher tablets haha </t>
  </si>
  <si>
    <t>kokupuff</t>
  </si>
  <si>
    <t xml:space="preserve">@cthagod lol </t>
  </si>
  <si>
    <t xml:space="preserve">@aprilholcombe   i really appreciate it!!!  i would if i could!!  i can't take anymore time off work ...not during the week.  </t>
  </si>
  <si>
    <t xml:space="preserve">@KayleenDuhhh  Come to my cool kids only party? It's on the moon </t>
  </si>
  <si>
    <t>nikisab</t>
  </si>
  <si>
    <t xml:space="preserve">there are so many books I want to read with too little time to read them! </t>
  </si>
  <si>
    <t>schulty</t>
  </si>
  <si>
    <t xml:space="preserve">@glennbeck No joy on the video chat link </t>
  </si>
  <si>
    <t>@marizzle I love you  I'm sorry.  Let me know if I can help your day any.  I'd love to!</t>
  </si>
  <si>
    <t xml:space="preserve">I'm such a moody, envious bitch </t>
  </si>
  <si>
    <t>Maria_Mirabella</t>
  </si>
  <si>
    <t xml:space="preserve">Why is twitter being an asshole today? </t>
  </si>
  <si>
    <t xml:space="preserve">@guerillaent I'm not sure of the specifics yet </t>
  </si>
  <si>
    <t xml:space="preserve">Sorry for not releasing a video for a while.. I've been super busy. </t>
  </si>
  <si>
    <t>DEWGetMeTho77</t>
  </si>
  <si>
    <t>Just watching clips I missed earlier  BRB xx</t>
  </si>
  <si>
    <t xml:space="preserve">twitter's the ultimate &amp;quot;Wait. are you talking to me?&amp;quot; syndrome if you're not used to it yet..ignore me city </t>
  </si>
  <si>
    <t>LilMissMack0517</t>
  </si>
  <si>
    <t xml:space="preserve">OK SO W T H MAAN!!!! WHERE IS MY PIC COME ON NOW TWITTER </t>
  </si>
  <si>
    <t>AI35</t>
  </si>
  <si>
    <t xml:space="preserve">Friday ima be without the only stable thing in my life   </t>
  </si>
  <si>
    <t xml:space="preserve">End of day is near. Why do I feel like nothing is complete today?  I have such high hopes when I open my eyes in the am. Oh Monday </t>
  </si>
  <si>
    <t>ughh come back  so bored. oo its only been ten minutes okay never mind sorry im just SUPER BORED...</t>
  </si>
  <si>
    <t xml:space="preserve">@stevenroy27 my history revision for this unit has been awful, plus i basically failed my mock a few weeks back, i'm a tiny bit worried </t>
  </si>
  <si>
    <t>BabyJesusUCSB</t>
  </si>
  <si>
    <t xml:space="preserve">What it is, kiddies? Are you all getting ready to graduate or what? I wish I was graduating </t>
  </si>
  <si>
    <t xml:space="preserve">@tovias I TOTALLY know how you feel </t>
  </si>
  <si>
    <t xml:space="preserve">Still can't find that phone. Retracing your steps takes alot of work. Finals this week </t>
  </si>
  <si>
    <t xml:space="preserve">@juniperus yeah. im not sure what to make of it but im bummed. it was cracking - but that doesnt look like it just fell apart... </t>
  </si>
  <si>
    <t>ellispc</t>
  </si>
  <si>
    <t xml:space="preserve">anyone had issues updating their twitter photo? the site doesn't want to save my latest one </t>
  </si>
  <si>
    <t>@DangerAdamJonas  Aww! But yay to  ~ lol</t>
  </si>
  <si>
    <t xml:space="preserve">I still have to post up a lot of pics and vids :S going to take me forever.  I need to start getting prepared for sumemr school </t>
  </si>
  <si>
    <t>gn2</t>
  </si>
  <si>
    <t xml:space="preserve">would like to be in Tokyo tonight </t>
  </si>
  <si>
    <t>chelsteezy</t>
  </si>
  <si>
    <t xml:space="preserve">Thunder storm </t>
  </si>
  <si>
    <t xml:space="preserve">@foxfold are you not getting enough sleep? Or enough vitamins? </t>
  </si>
  <si>
    <t>stephaniemm</t>
  </si>
  <si>
    <t xml:space="preserve">@jessnaz13 it says that page doesn't exist!! </t>
  </si>
  <si>
    <t xml:space="preserve">@Geekwife I guessed going in what the end of that movie would be but my 7yo insisted on seeing it. </t>
  </si>
  <si>
    <t xml:space="preserve">Not feeling gud at all </t>
  </si>
  <si>
    <t>KaitMac</t>
  </si>
  <si>
    <t xml:space="preserve">Watching laurens last episode of the hills </t>
  </si>
  <si>
    <t>Courteney215</t>
  </si>
  <si>
    <t xml:space="preserve">@Megamonious the day is already going so slow for me, and I missed the Microsoft E3 press conference and they won't replay it </t>
  </si>
  <si>
    <t xml:space="preserve">@myalleycatalley can't even imagine being in their place - waiting at the airport, a reunion hours away and then they hear the news </t>
  </si>
  <si>
    <t>TheRealBeyonce</t>
  </si>
  <si>
    <t xml:space="preserve">@thevideotube i have no idea </t>
  </si>
  <si>
    <t xml:space="preserve">Game #4 tonight....Eww rain.. </t>
  </si>
  <si>
    <t>Amirah84</t>
  </si>
  <si>
    <t>Someone kill me now I'm so sick  and no it's not bloody swine flu!!</t>
  </si>
  <si>
    <t>JessIrregular</t>
  </si>
  <si>
    <t xml:space="preserve">hungry....give me a sub plllllllllllllllleeeeeeeeeasse </t>
  </si>
  <si>
    <t xml:space="preserve">ehhh wow oaky ill gonna go my friends think im going emo and sudical when im not IM JUST STRESSED AND AGRAVTED GOD </t>
  </si>
  <si>
    <t>FRAGGLEROCK7</t>
  </si>
  <si>
    <t xml:space="preserve">@JewelR but it's gonna suck that I can't chill wit u n nic b smooth... I'm a be broke as fuck in Cali </t>
  </si>
  <si>
    <t xml:space="preserve">@leewaters No, you're right. I'm whining. I'm overly attached to one of them and It was just particularly bad timing. </t>
  </si>
  <si>
    <t>FarahLalalaa</t>
  </si>
  <si>
    <t xml:space="preserve">a whole day with him is still not enough </t>
  </si>
  <si>
    <t xml:space="preserve">@Jnz1986 I tried to add you, but it said OOPS!   </t>
  </si>
  <si>
    <t>@Outlandishjer You didn't even reply  You could just use this account and @outlandishcast the reply or just @ Matt's post.. or what u did</t>
  </si>
  <si>
    <t>CraftyGoodness</t>
  </si>
  <si>
    <t xml:space="preserve">Having so many problems with twitter today. </t>
  </si>
  <si>
    <t>rhonakelley</t>
  </si>
  <si>
    <t xml:space="preserve">@robdul gosh, rob.  what crawled up your butt? ;-) </t>
  </si>
  <si>
    <t>scottrobin</t>
  </si>
  <si>
    <t xml:space="preserve">Spent the weekend on the #golf course. It's only been one day back in the grind and i already miss it. </t>
  </si>
  <si>
    <t xml:space="preserve">@colesprouse1 maybe you're tired </t>
  </si>
  <si>
    <t>mdahlstrom</t>
  </si>
  <si>
    <t>http://www.lucasarts.com/games/monkeyisland/ but no mac version makes johan a sad gamer  (via @suraken)</t>
  </si>
  <si>
    <t xml:space="preserve">@ana617 haha . Yah that was scary </t>
  </si>
  <si>
    <t>kmerten</t>
  </si>
  <si>
    <t xml:space="preserve">My head hurts sooo bad right now! Ugh...I hate being sick! </t>
  </si>
  <si>
    <t>carysss</t>
  </si>
  <si>
    <t xml:space="preserve">just watched the hills finale. i'm gonna miss living vicariously through @LaurenConrad. </t>
  </si>
  <si>
    <t>yayerzs</t>
  </si>
  <si>
    <t>masipah</t>
  </si>
  <si>
    <t xml:space="preserve">is this really happening? &amp;lt;3 u blackberry. miss u iphone </t>
  </si>
  <si>
    <t>all dressed up and ready... hopefully i can get weed in an hr or i will be le sad  lol</t>
  </si>
  <si>
    <t>marley_bean</t>
  </si>
  <si>
    <t xml:space="preserve">Waiting at therapists office....tummy hurts </t>
  </si>
  <si>
    <t xml:space="preserve">@ the clinic tryin to find out wats up with boo </t>
  </si>
  <si>
    <t>mskrys86</t>
  </si>
  <si>
    <t xml:space="preserve">just wanna crawl n2 bed...&amp;quot;Mother Nature&amp;quot; has effed up my day n more than 1 way </t>
  </si>
  <si>
    <t>Acemaise</t>
  </si>
  <si>
    <t>Stuck in school all week!  fuckings sucks!</t>
  </si>
  <si>
    <t>unpradeep</t>
  </si>
  <si>
    <t xml:space="preserve">After the fiasco with comcast last wkend - all  attempts to move to a competitor are not that feasible. How is this NOT a monopoly??? </t>
  </si>
  <si>
    <t>Eddie_ATX</t>
  </si>
  <si>
    <t>@Barbarajan Jimmys phone isn't working  What r we gonna do?</t>
  </si>
  <si>
    <t xml:space="preserve">@Kurono Ok  all i got was @Madinafire i failed at all the other ones </t>
  </si>
  <si>
    <t xml:space="preserve">@letme_b Twitter has been acting ugly lately. </t>
  </si>
  <si>
    <t xml:space="preserve">bed time now </t>
  </si>
  <si>
    <t xml:space="preserve">Gosh my 5 year-old brother wants my phone </t>
  </si>
  <si>
    <t>CourtAnn</t>
  </si>
  <si>
    <t xml:space="preserve">Aw. I just stepped on my dog </t>
  </si>
  <si>
    <t xml:space="preserve">UMM W T H...WHERE IS MY PIC AT...COME ON NOW TWITTER </t>
  </si>
  <si>
    <t xml:space="preserve">sorry about the retweets, somehow deleted the last ones </t>
  </si>
  <si>
    <t>calebmb</t>
  </si>
  <si>
    <t xml:space="preserve">&amp;quot;10 years, 10 pounds of M&amp;amp;Ms&amp;quot; + lack of self-restraint = upset stomach. I should have eaten the apple and kiwi Laura put in my lunch </t>
  </si>
  <si>
    <t>MJBx</t>
  </si>
  <si>
    <t xml:space="preserve">ugh so sick yet again </t>
  </si>
  <si>
    <t xml:space="preserve">Has a nasty head cold.  </t>
  </si>
  <si>
    <t xml:space="preserve">going to workout!! Left my ipod at work </t>
  </si>
  <si>
    <t>it's been 4 days since be last updated! is he still alive??  xxx</t>
  </si>
  <si>
    <t xml:space="preserve">I'm getting a headache. </t>
  </si>
  <si>
    <t xml:space="preserve">@jvance325 good idea. can't defer/forebear on defaulted loans though apparently </t>
  </si>
  <si>
    <t>Speedster4736</t>
  </si>
  <si>
    <t xml:space="preserve">Totally ill, fever, headache, puking all day long. And if this is not enough I full of hay fever. Damn! </t>
  </si>
  <si>
    <t>Aww man Twitter stole my pic! Where did it go? @MISSNINA12 how do I get it back  I know u were a victim before</t>
  </si>
  <si>
    <t>AriaToaster</t>
  </si>
  <si>
    <t>Watching more bones.. this one is similar to the blair witch project. that movie made me want to cry.  ....true story</t>
  </si>
  <si>
    <t xml:space="preserve">I'm so glad were better now. (:  Math Asses. tomorrow </t>
  </si>
  <si>
    <t>embracingdawn</t>
  </si>
  <si>
    <t>@flutterbyrebel awww I sad  I reply to you. But I know what you mean.</t>
  </si>
  <si>
    <t>katherinexO9</t>
  </si>
  <si>
    <t>omg I can't believe little people big world got replaced by this new show called little couple  w/e atleast jon&amp;amp;kate is still on today</t>
  </si>
  <si>
    <t xml:space="preserve">@luffsophie yeah, it said like $1.80 but in the tiniest print, it said &amp;quot;LESS than US wkly&amp;quot; and omg I spent over 60 today </t>
  </si>
  <si>
    <t xml:space="preserve">Going to try and get some shut eye and hope to wake up feeling replenished and ready for my interview. Wish me luck kids! Scared tbf! </t>
  </si>
  <si>
    <t>SimonTwenty4</t>
  </si>
  <si>
    <t xml:space="preserve">Test methods written for object creation and serialization.  No unexpected failures. Just need to retest  code refactoring. Oh fun </t>
  </si>
  <si>
    <t xml:space="preserve">Who's gonna keep me company? </t>
  </si>
  <si>
    <t>Oh man, its boiling in my room! how the hell am i gunna sleep?  Boo</t>
  </si>
  <si>
    <t>EmilyTransit</t>
  </si>
  <si>
    <t xml:space="preserve">someone filming the next Survivor just died....ahhhhhhhhhhhh </t>
  </si>
  <si>
    <t xml:space="preserve">@Ptnuttty I wish I could. </t>
  </si>
  <si>
    <t>SarahJGiann</t>
  </si>
  <si>
    <t xml:space="preserve">good intentions of getting off at 5:30 and running. but now it's after 7p and i'm still at work. no working out for me today. </t>
  </si>
  <si>
    <t>luvfitall</t>
  </si>
  <si>
    <t xml:space="preserve">miss my mommy  </t>
  </si>
  <si>
    <t xml:space="preserve">Ugh... Migrane much? </t>
  </si>
  <si>
    <t>themirrorbird</t>
  </si>
  <si>
    <t xml:space="preserve">@ilantia i am in study panic and won't be able to make it, sorry </t>
  </si>
  <si>
    <t xml:space="preserve">@theysayjump I hear that data can be recovered too easily from used iPhones.  You stopped following me </t>
  </si>
  <si>
    <t>@SinnamonLove poor kidlet  I went back to bed and slept 3 hours and feel worse. I hope she is ok</t>
  </si>
  <si>
    <t>HbK0610</t>
  </si>
  <si>
    <t>2 more hours of peace before shit hits the fan and it will hit it hard...  ~*Angela*~ &amp;lt;3</t>
  </si>
  <si>
    <t>why does nicholas like these tiny cars, he does know if he gets into an accident... RIP  god forbid!</t>
  </si>
  <si>
    <t>victoriasanusi</t>
  </si>
  <si>
    <t>@georgiababi sorry  lol its nt shit. its cool :] its cos i have no friends on here. hows study leave?? lucky peeps!</t>
  </si>
  <si>
    <t>doing my BORING homeworks!  only 11 days to go!</t>
  </si>
  <si>
    <t>xomaryy</t>
  </si>
  <si>
    <t xml:space="preserve">Why is it so god damn hot? </t>
  </si>
  <si>
    <t xml:space="preserve">My Twitemperature is an ice cold 25Â°F (-4Â°C)!  &amp;lt;&amp;lt;&amp;lt; I want to be a hottie </t>
  </si>
  <si>
    <t>danielgalbraith</t>
  </si>
  <si>
    <t xml:space="preserve">hitting oklahoma joe's for KC BBQ at its best. er, couple things wrong w/ this picture: 1) KC BBQ place named Okla. 2) dining alone. wahh </t>
  </si>
  <si>
    <t>@JonathanRKnight Hope you had a great day. heard U won't be going 2 SE Asia  my husband is deploying that way &amp;amp; I was gonna watch a show</t>
  </si>
  <si>
    <t xml:space="preserve">At work...   </t>
  </si>
  <si>
    <t xml:space="preserve">nightttttttttttttttttttttttttttttttttttttt exams tomorrow and the next day and so on </t>
  </si>
  <si>
    <t xml:space="preserve">@saraSTILLbossy I hope it helps. There is no simple channel to support for twitter. </t>
  </si>
  <si>
    <t>nancieee</t>
  </si>
  <si>
    <t xml:space="preserve">Can't believe how much money is being poured into GM and how many jobs are being lost in the process </t>
  </si>
  <si>
    <t xml:space="preserve">@Mzceejay09 i know </t>
  </si>
  <si>
    <t>maura117</t>
  </si>
  <si>
    <t xml:space="preserve">working 9p-6a </t>
  </si>
  <si>
    <t>thejoshedmonds</t>
  </si>
  <si>
    <t xml:space="preserve">#trvsdjam morning twitter. broadband has run out </t>
  </si>
  <si>
    <t xml:space="preserve">@Karen230683 @glasgowlassy oh btw im leaving yas again from the 3rd to 6th July..goin back to Tarbert for another festival!! </t>
  </si>
  <si>
    <t>faketales_</t>
  </si>
  <si>
    <t>@ShaulaMyDear al doc?  suerte</t>
  </si>
  <si>
    <t>heidiroo5</t>
  </si>
  <si>
    <t xml:space="preserve">@hott4ott29 weese, take something </t>
  </si>
  <si>
    <t>misskris293</t>
  </si>
  <si>
    <t xml:space="preserve">i went to my room 2 hours ago to study for my econ exam tomorrow. but all i ended up doing was watching an epi of oprah and taking a nap. </t>
  </si>
  <si>
    <t>sunburn hurts  and i'm off you bed. night twitterworlddd! xx</t>
  </si>
  <si>
    <t>@BevaniteEllie oh no, really?  what is there to believe in any more??</t>
  </si>
  <si>
    <t>What is going on with my phone? It won't connect to the internet at all.  I feel so disconnected.</t>
  </si>
  <si>
    <t xml:space="preserve">i hate when my room smells like sex </t>
  </si>
  <si>
    <t>DomBoley</t>
  </si>
  <si>
    <t xml:space="preserve">Misses you, and you're not even gone </t>
  </si>
  <si>
    <t>@timothyleblanc i got gas too  lol...Tums helps though</t>
  </si>
  <si>
    <t xml:space="preserve">icaaaaant fuckin win </t>
  </si>
  <si>
    <t>jessica_noelle</t>
  </si>
  <si>
    <t xml:space="preserve">Probably the scariest thunderstorm i have ever experienced. My dog is terrified, she's shaking under my legs </t>
  </si>
  <si>
    <t>AshleighArsenic</t>
  </si>
  <si>
    <t xml:space="preserve">I hate my job....i want monies....and eating sometime today would be really  awsome too. Empty bar empty wallet and empty belly </t>
  </si>
  <si>
    <t xml:space="preserve">finally has his vehicle stickers....2 hours later </t>
  </si>
  <si>
    <t>xVanessaAbramsx</t>
  </si>
  <si>
    <t xml:space="preserve">Ummm i miss hudz more than i can say. </t>
  </si>
  <si>
    <t>celinee</t>
  </si>
  <si>
    <t xml:space="preserve">Crap. In a little over 24 hours I'll have to get up for school. ARGH. </t>
  </si>
  <si>
    <t>daccampo</t>
  </si>
  <si>
    <t xml:space="preserve">Wow, looks like Earth-2 is gonna be the place to be on June 13th!  http://bit.ly/2aatl Sadly, I'll be out of town. </t>
  </si>
  <si>
    <t xml:space="preserve">This picture is too much work </t>
  </si>
  <si>
    <t xml:space="preserve">Just downloaded Mega Man 9. It's retro-hard! </t>
  </si>
  <si>
    <t xml:space="preserve">oh I feel HORRIBLE right now </t>
  </si>
  <si>
    <t>PiBQR</t>
  </si>
  <si>
    <t>We just leave gabolito at his other home... I all ready miss him  ... Going to eat icescream ;D...</t>
  </si>
  <si>
    <t>i'm gunna cry when asher &amp;amp; kay kiss in fame  better yet, i'll close my eyes.</t>
  </si>
  <si>
    <t xml:space="preserve">has been too busy to read digg recently </t>
  </si>
  <si>
    <t>@jannygirl Was cruising thru flickr and saw that great pic of you holding the notes - now I can't find it   #wordcamp</t>
  </si>
  <si>
    <t>imjussme</t>
  </si>
  <si>
    <t>that last tweet was a {random} thought while packin 4 this cruise im ready 2 go but the worst part is pack'n its so much iwanna  take  !!</t>
  </si>
  <si>
    <t>rocko</t>
  </si>
  <si>
    <t xml:space="preserve">fuck fedex for ruining my evenings with kt </t>
  </si>
  <si>
    <t>blakej09</t>
  </si>
  <si>
    <t xml:space="preserve">pretty pissed had a publix sub and it sucked... that was a first </t>
  </si>
  <si>
    <t>lisarosendahl</t>
  </si>
  <si>
    <t xml:space="preserve">@employerbrander Darn, quick trip. I am about 1 1/2 hours from the MSP airport w/o traffic </t>
  </si>
  <si>
    <t>alijsmith18</t>
  </si>
  <si>
    <t>ian crawford left the cab  so sad.</t>
  </si>
  <si>
    <t>nicolereneemoss</t>
  </si>
  <si>
    <t xml:space="preserve">Well child visits on Thursdayâ€¦7 shots between two kiddos. Not cool.  </t>
  </si>
  <si>
    <t>Jordan2348</t>
  </si>
  <si>
    <t>Photo: Lines already forming for the Pre, wish I could get it at launch!!  (via PreCentral) http://tumblr.com/xuw1xcc10</t>
  </si>
  <si>
    <t xml:space="preserve">@ladybolan god you too?? I've completed cooked myself. I was just so busy out in the garden I didn't feel it at the time. Fucking hurts </t>
  </si>
  <si>
    <t>TanyaYuldasheva</t>
  </si>
  <si>
    <t xml:space="preserve">Don't believe people who say that celestial mechanics is very romantic. It means they understand nothing. Celmech is quite a MATH!!! </t>
  </si>
  <si>
    <t>Nooo! Poor Duke had to be brought back cuz he wanted to eat their cats.  Must find him the best home possible!</t>
  </si>
  <si>
    <t>jessloves_dendq</t>
  </si>
  <si>
    <t xml:space="preserve">@Kleanthedream its frozen </t>
  </si>
  <si>
    <t xml:space="preserve">@roves it's mean </t>
  </si>
  <si>
    <t xml:space="preserve">ITZ iz too HOT today I almost streaked STL today lol </t>
  </si>
  <si>
    <t>ujkle</t>
  </si>
  <si>
    <t xml:space="preserve">@Celine_M we can try for it again. There will be more bikes </t>
  </si>
  <si>
    <t>iNexxFear</t>
  </si>
  <si>
    <t>@Ford missing a &amp;quot;w&amp;quot; in your last post... So you have a bad hyperlink!  Just thought I'd share1</t>
  </si>
  <si>
    <t>XAliJ16X</t>
  </si>
  <si>
    <t>my hamster is dying.  He's paralized now and has a hard time breathing.</t>
  </si>
  <si>
    <t>Unolucas</t>
  </si>
  <si>
    <t xml:space="preserve">@simplyethan what's a puffkin? </t>
  </si>
  <si>
    <t>daddysgrl101</t>
  </si>
  <si>
    <t xml:space="preserve">hav a fevr and cof boo hoo i feel bad </t>
  </si>
  <si>
    <t>camilariso</t>
  </si>
  <si>
    <t xml:space="preserve">i got a cold! aargh! </t>
  </si>
  <si>
    <t>kristinfriesen</t>
  </si>
  <si>
    <t xml:space="preserve">So much for sunbathing... clouds came over. boo </t>
  </si>
  <si>
    <t>Summer_Lewis</t>
  </si>
  <si>
    <t xml:space="preserve">@symphnysldr me! But I don't live in L.A. </t>
  </si>
  <si>
    <t>NhiMaix3</t>
  </si>
  <si>
    <t>I'm sad Michael Copon left.  Lol He needs to come back soonn!</t>
  </si>
  <si>
    <t>@mimi_intheworld I haven't even watched it yet because I'm at work.  I just got excited when I saw it posted so I had to tell people!</t>
  </si>
  <si>
    <t>Castform</t>
  </si>
  <si>
    <t>I say 'lately' too much  Time for sleeps.</t>
  </si>
  <si>
    <t>mgsant01</t>
  </si>
  <si>
    <t xml:space="preserve">problems keep persisting for this film project, but we're trudging on...back to work tomorrow </t>
  </si>
  <si>
    <t>djdeleon</t>
  </si>
  <si>
    <t>@gjunkie you sound dissapointed  re Mischa Barton</t>
  </si>
  <si>
    <t>Nivarox</t>
  </si>
  <si>
    <t xml:space="preserve">I wanna go to the @Download2009 </t>
  </si>
  <si>
    <t>annicanicole</t>
  </si>
  <si>
    <t>@chellybooo I know  makes me cry</t>
  </si>
  <si>
    <t>theh2hproject</t>
  </si>
  <si>
    <t xml:space="preserve">Chicken, Pork, Beaf, Ground Turkey. Wife is allergic to fish, so sad </t>
  </si>
  <si>
    <t>randomscribbles</t>
  </si>
  <si>
    <t xml:space="preserve">@Tsuuicide just got a job at the college. It was like &amp;quot;wham bam thank you ma'am, you're hired.&amp;quot; Schwing. Still no sleep? </t>
  </si>
  <si>
    <t xml:space="preserve">kinda fucked it up with liam and i am devo'ed i wish he would forget about it </t>
  </si>
  <si>
    <t xml:space="preserve">@acheverton What? It's only, what, the second time it's happened... </t>
  </si>
  <si>
    <t>mayalaurent</t>
  </si>
  <si>
    <t xml:space="preserve">@BDPPhoto Have fun! I don't think we're going to make it! </t>
  </si>
  <si>
    <t xml:space="preserve">it's 1pm here in Italy... and i should sleep...but i can't... </t>
  </si>
  <si>
    <t>okayjustine</t>
  </si>
  <si>
    <t xml:space="preserve">My head hurts.. </t>
  </si>
  <si>
    <t>omg, they killed kenny  you bastards!</t>
  </si>
  <si>
    <t>TheSweetBitch</t>
  </si>
  <si>
    <t xml:space="preserve">Me ass is hurting... Damn sunburn </t>
  </si>
  <si>
    <t xml:space="preserve">i'm so tired but I can't put down my phone  and I feel hella stressed for finals. ugh </t>
  </si>
  <si>
    <t>PurpleCatJewels</t>
  </si>
  <si>
    <t xml:space="preserve">Hooray! found a lost micro-marble looking for spilled Swarovski'sâ€¦Boo! Olive Garden mints melted in my pants pocketâ€”all over car keys! </t>
  </si>
  <si>
    <t>capitalyoga</t>
  </si>
  <si>
    <t xml:space="preserve">I think now my daughter has come down with the cold I just got over </t>
  </si>
  <si>
    <t>notyourcupoftea</t>
  </si>
  <si>
    <t xml:space="preserve">does not want to see her sister graduate </t>
  </si>
  <si>
    <t>ladybolan</t>
  </si>
  <si>
    <t>@dressjunkie yup  sat out all day yest without a drop of suncream.shameful</t>
  </si>
  <si>
    <t>moniquegisselle</t>
  </si>
  <si>
    <t>little bummed  oh well</t>
  </si>
  <si>
    <t>Elise722</t>
  </si>
  <si>
    <t xml:space="preserve">misses keith!! i wish he didn't have a stupid meeting tonight </t>
  </si>
  <si>
    <t>aliceasch</t>
  </si>
  <si>
    <t>OMG, I am finally connected to twitterland again. My BB did me wrong  all fixed now. Missed u guys</t>
  </si>
  <si>
    <t xml:space="preserve">Found some accomodation for our Auckland trip but it won't let me book it...the internet and I are not compatable today </t>
  </si>
  <si>
    <t xml:space="preserve">@BengeeB Hi gorgeous! I saw in a previous tweet that you reported someone...I tried to BLOCK someone HORRIBLE, but couldn't find where! </t>
  </si>
  <si>
    <t>Sensual_Tiff</t>
  </si>
  <si>
    <t xml:space="preserve">@YungGooD wow that sounded to real </t>
  </si>
  <si>
    <t>SabrinaChiang</t>
  </si>
  <si>
    <t xml:space="preserve">last night i missed a part of the mtv movie awards at the end </t>
  </si>
  <si>
    <t>I want to see Tori Amos when she comes to town  http://bit.ly/1Z9B7 Dunno if I'll be in town, though.</t>
  </si>
  <si>
    <t xml:space="preserve">So socially deprived. Wish I was in DC or Fatlanta right now </t>
  </si>
  <si>
    <t>Zbrezzy92</t>
  </si>
  <si>
    <t xml:space="preserve">Trying to find JD so i can brow him up 4 doin my gurlz Candy and Skittles wrong...I'm from GA and dat aint how we treat fam. </t>
  </si>
  <si>
    <t>jacoutofthebox</t>
  </si>
  <si>
    <t>@andrawatkins That must be heavenly... I must always restrain from complaining about the heat. Our summers are so short...  Good night!</t>
  </si>
  <si>
    <t xml:space="preserve">@willdonovan @angusbooker Yup - appears to be a combo of turbulance, lightning and a massive electrical failure </t>
  </si>
  <si>
    <t>@andrea_r I really do  sharesies?</t>
  </si>
  <si>
    <t>John_Gamble</t>
  </si>
  <si>
    <t>My O.J. pic. If you don't read my blogs  here's a pic I took of O.J. hitting on my friend, Teri, New Year's '87  http://twitpic.com/6fifh</t>
  </si>
  <si>
    <t>grasha11</t>
  </si>
  <si>
    <t xml:space="preserve">I HATE MY BLACKBERRY i lost everyones bbms. and then what? OMG. </t>
  </si>
  <si>
    <t xml:space="preserve">The slowness of work is making everyone tense </t>
  </si>
  <si>
    <t xml:space="preserve">is MEGA stressed. </t>
  </si>
  <si>
    <t>m_a_r_m_u</t>
  </si>
  <si>
    <t xml:space="preserve">only 2 more to go #e3!!!!!!! gnf gnf gnfffffff missin my babies also </t>
  </si>
  <si>
    <t xml:space="preserve">@wonder_nat ooh no, I can't leave them, they might follow me....I need to kill them, I know it's cruel but I can't sleep otherwise </t>
  </si>
  <si>
    <t>TanyaFawnColvin</t>
  </si>
  <si>
    <t xml:space="preserve">tlking to ma mum n missing home  quiet alot actuli feels lke ages since i was last there </t>
  </si>
  <si>
    <t>Palomm</t>
  </si>
  <si>
    <t>My baby is in hospital...he got a headcut  Hope he get well soon...</t>
  </si>
  <si>
    <t>@violentsingalon sorry  i thought it just usual hate. Also, u missed a prime opportunity to say i shit you not</t>
  </si>
  <si>
    <t>iStraightjacket</t>
  </si>
  <si>
    <t xml:space="preserve">Woah...just had the biggest urge to just cry...weird! Major mood swings are evil. </t>
  </si>
  <si>
    <t>@xxxRobyn aww noes, that terrible, im soo sorry  *hugs x</t>
  </si>
  <si>
    <t>BarbuA</t>
  </si>
  <si>
    <t xml:space="preserve">Flying back home to NYC... No more beach and nice weather, super friendly people, nature and my great family </t>
  </si>
  <si>
    <t xml:space="preserve">@ClarissaG I almost got pinoko toilet paper for the awo crew but didn't have the luggage space </t>
  </si>
  <si>
    <t>caseybad</t>
  </si>
  <si>
    <t xml:space="preserve">Stupid gay ass Twitter won't let me change my background </t>
  </si>
  <si>
    <t xml:space="preserve">is extremely anxious. </t>
  </si>
  <si>
    <t>Summerstone</t>
  </si>
  <si>
    <t xml:space="preserve">@momof3crazykids Some of them won't play bc of region?  SUCKS </t>
  </si>
  <si>
    <t>@Sumooqip  thats not very helpful. don't you want the comic to return TO THE INTERNET!?</t>
  </si>
  <si>
    <t xml:space="preserve">@pixiepearl </t>
  </si>
  <si>
    <t>nikkiluvsya</t>
  </si>
  <si>
    <t xml:space="preserve">Too much homework </t>
  </si>
  <si>
    <t>colorguardguy06</t>
  </si>
  <si>
    <t xml:space="preserve">Is takin his baby to the shop....... hope he is ok </t>
  </si>
  <si>
    <t>Kristen6Point5</t>
  </si>
  <si>
    <t xml:space="preserve">There is a bunch of ants. </t>
  </si>
  <si>
    <t xml:space="preserve">ouch! I feel like I got hit by a train! So sick! And on my first week of work </t>
  </si>
  <si>
    <t>eashleyinfo</t>
  </si>
  <si>
    <t xml:space="preserve">@danyew that's insane, I'm sorry </t>
  </si>
  <si>
    <t>What did I do to piss 4 followers off  ...it had to be something I said lol !!</t>
  </si>
  <si>
    <t>Deenisheen</t>
  </si>
  <si>
    <t xml:space="preserve">I miss home </t>
  </si>
  <si>
    <t>tchaskin</t>
  </si>
  <si>
    <t xml:space="preserve">sun burns hurt so bad </t>
  </si>
  <si>
    <t>donz100</t>
  </si>
  <si>
    <t>sees lots of rest for donna  head hurts</t>
  </si>
  <si>
    <t>josierh3</t>
  </si>
  <si>
    <t xml:space="preserve">CRAPP!!!!! the vid file wont work!! AHH!!! that ticks me off!! </t>
  </si>
  <si>
    <t>KrazyBlu</t>
  </si>
  <si>
    <t>im sorry babe  still hurtin huh?</t>
  </si>
  <si>
    <t>sjpurol</t>
  </si>
  <si>
    <t>@MrAdamLambert is fake..  Watch the video at http://bit.ly/dFKag for more info.</t>
  </si>
  <si>
    <t xml:space="preserve">Ugh! my best friend is having the best of luck with her crush :[ i am just blah! because he has a girlfriend </t>
  </si>
  <si>
    <t>poissonvisage</t>
  </si>
  <si>
    <t xml:space="preserve">I met Ian Crawford. He signed my purple high-tops...and now I'm realizing that opportunity is no more. No more Ian in the Cab. I cried... </t>
  </si>
  <si>
    <t>vivianamari</t>
  </si>
  <si>
    <t xml:space="preserve">i feel like im gonna throw up </t>
  </si>
  <si>
    <t>@JCINISTA My poor, little hometown does  Vallejo. You prolly haven't heard of it.</t>
  </si>
  <si>
    <t xml:space="preserve">fred is severely ill. tomorrow will be depressing i think </t>
  </si>
  <si>
    <t>JK010</t>
  </si>
  <si>
    <t>Working late tonight   there one place i wish i can be at right now !!!</t>
  </si>
  <si>
    <t>whaddupjoh</t>
  </si>
  <si>
    <t>i do not has big boobies  http://tumblr.com/xyx1xccyq</t>
  </si>
  <si>
    <t>kampashai</t>
  </si>
  <si>
    <t xml:space="preserve">That didn't take long. I went through a lot of trouble to get home for that pre-sale and Games 2 &amp;amp; 6 sold out within about 5 seconds. </t>
  </si>
  <si>
    <t>addiehartsyou</t>
  </si>
  <si>
    <t xml:space="preserve">@peytiejane Lol woww. Iono what to say to that. :X Did you check? </t>
  </si>
  <si>
    <t>Logan1572</t>
  </si>
  <si>
    <t xml:space="preserve">@abramsandbettes irs so sad to hear about tragedies like this </t>
  </si>
  <si>
    <t>grprakash</t>
  </si>
  <si>
    <t xml:space="preserve">Yet an another sleepless night. 5 AM and I call it a day now </t>
  </si>
  <si>
    <t xml:space="preserve">@CoachDeb http://twitpic.com/68q1b - I'm SAD!!! </t>
  </si>
  <si>
    <t xml:space="preserve">ill miss you ian </t>
  </si>
  <si>
    <t xml:space="preserve">english summative </t>
  </si>
  <si>
    <t xml:space="preserve">@LawlessInfrared i think so </t>
  </si>
  <si>
    <t>My mom just called &amp;amp;said their/our dog was diagnosed with Discoid Lupus.  We were worried her mouth cancer was coming back, but ugh.</t>
  </si>
  <si>
    <t>deedlechach</t>
  </si>
  <si>
    <t xml:space="preserve">@missmandyc Sims 3!!!! Do you already have a copy reserved? I bet my computer won't even run it </t>
  </si>
  <si>
    <t>Suziebee123</t>
  </si>
  <si>
    <t>Sun burns suck  Also, I may murder my ISP.....despicable blood suckers!!</t>
  </si>
  <si>
    <t xml:space="preserve">Yay, honors english went up- too bad there are going to be 2 classes... </t>
  </si>
  <si>
    <t>Ah just home from mums no joke you should have seen all the flies outside I swear I think they've given me malaria  LOL bad times</t>
  </si>
  <si>
    <t xml:space="preserve">@ chilis waiting for rosee she leaves wednesday </t>
  </si>
  <si>
    <t xml:space="preserve">@Mzishi Yay well twitter it...since u never call/text me </t>
  </si>
  <si>
    <t>Tiny2311</t>
  </si>
  <si>
    <t xml:space="preserve">@butterstulle Yeah I do that, too. But there aren't the same songs on the DVDs as in the original episodes AND some scenes are missing... </t>
  </si>
  <si>
    <t>@igortizz OMG! no thats not good @ alll !  ~ how do u know that?!?</t>
  </si>
  <si>
    <t>alydicapua</t>
  </si>
  <si>
    <t xml:space="preserve">@torischneebaum I have 103 fever </t>
  </si>
  <si>
    <t>XAbsyntheX</t>
  </si>
  <si>
    <t>My throat hurts sooo bad from the surgical tube jammed down my throat  Amies coming over to take care of me</t>
  </si>
  <si>
    <t xml:space="preserve">Was away from Twitter the entire evening and this morning I'm greeted with msgs from people trying to assassinate me on #spymaster. </t>
  </si>
  <si>
    <t>All we have is Cricket in the Uk and baseball here - yawns all round im afraid  http://ff.im/-3tL4S</t>
  </si>
  <si>
    <t>Will say over n out, but no doubt will still be awake in an hour  night everyone xxx</t>
  </si>
  <si>
    <t>DiGiTaLGRuB</t>
  </si>
  <si>
    <t xml:space="preserve">feeling discouraged </t>
  </si>
  <si>
    <t>ohheyitsjess</t>
  </si>
  <si>
    <t xml:space="preserve">@coollike most likely there is more commercial than tv show on american television. it's horrible </t>
  </si>
  <si>
    <t>@rrretrospect idk ... Just getting the hang of this ... I have to work tonight  wish I was a cat so I can sleep all day</t>
  </si>
  <si>
    <t>kitzz</t>
  </si>
  <si>
    <t xml:space="preserve">GO AWAY WISDOM TEETH!! </t>
  </si>
  <si>
    <t>kaylalolz</t>
  </si>
  <si>
    <t xml:space="preserve">Soo tired. Poor Coley getting his wisdom teeth out. </t>
  </si>
  <si>
    <t xml:space="preserve">Also , my face is so sunburned </t>
  </si>
  <si>
    <t xml:space="preserve">I need to study for my 8 hour FAA test tomorrow, but C won't let me </t>
  </si>
  <si>
    <t>n8smith</t>
  </si>
  <si>
    <t xml:space="preserve">Got a gnarly cut on my back this morning... Looks like I got stabbed in a gang fight... More like a fence post PWND me!! </t>
  </si>
  <si>
    <t>jaxel042</t>
  </si>
  <si>
    <t>@whamboomsplat  I want to be there</t>
  </si>
  <si>
    <t xml:space="preserve">@stevebitanga I'll try to come out, man. Can't really walk at the moment, sir </t>
  </si>
  <si>
    <t xml:space="preserve">@sarah_marina Yeah 2 bad it'll only be 3 songs their gonna sing but Im grateful 4 anythin &amp;amp; itll be my 1st time seeing the band w/o Leroi </t>
  </si>
  <si>
    <t xml:space="preserve">@thatpeskylimey no probs. I'm working on GTAIV at the mo but I've only played about 30mins since I got it last week </t>
  </si>
  <si>
    <t>stupid neck pain  shouldn't this be happening when i'm like 60? lol</t>
  </si>
  <si>
    <t xml:space="preserve">my run was awesome. but im feelinq really down </t>
  </si>
  <si>
    <t>mwill15</t>
  </si>
  <si>
    <t xml:space="preserve">R.I.P. The turtle i hit 2day </t>
  </si>
  <si>
    <t>@jfinau i think its a sign im dying gee what else could go wrong  ice and ibuprofin for now</t>
  </si>
  <si>
    <t>supermace22</t>
  </si>
  <si>
    <t xml:space="preserve">Got home. Gotta clean out my closet... Man I wish I could be demi and go partaying tonight! Oh well. Oh and my bro lost.... </t>
  </si>
  <si>
    <t>Talithia407</t>
  </si>
  <si>
    <t xml:space="preserve">Missing my Monday geek farm life podcast </t>
  </si>
  <si>
    <t xml:space="preserve">ugh. waiting for dinner. i wish my laptop worked so i didn't have to sit in the basement </t>
  </si>
  <si>
    <t>MONIKAKOVACS</t>
  </si>
  <si>
    <t xml:space="preserve">@JazmineSpirit Do you know how to turn off TWITTASCOPE? Please someone help !!!! </t>
  </si>
  <si>
    <t>sleepyjean1</t>
  </si>
  <si>
    <t>my wee great grandad just had a fall  i hate it when that happens</t>
  </si>
  <si>
    <t>rino655</t>
  </si>
  <si>
    <t xml:space="preserve">at work watching slumdog millionare its so bad ass. working till 10 </t>
  </si>
  <si>
    <t xml:space="preserve">wow. i really am bummed. wanted one for so long and it lasted just a year. </t>
  </si>
  <si>
    <t>julie_rogers</t>
  </si>
  <si>
    <t xml:space="preserve">at emergency vet w/ pukey kitty. good news: it doesn't seem to be his bladder. bad news: could be worse.  </t>
  </si>
  <si>
    <t xml:space="preserve">@SamanthaHunter GBC = Gooey Butter Cake. Yeah, kinda hard to get around the butter &amp;amp; evap milk... </t>
  </si>
  <si>
    <t>Drappsgirl</t>
  </si>
  <si>
    <t xml:space="preserve">@CherieRenee wow you seem like quite the cook. You have to give me some of your recipes...although I don't have a grill cause its an apt </t>
  </si>
  <si>
    <t>platinumdragon7</t>
  </si>
  <si>
    <t>I wanted to win a DSi   I tried so hard IGN.  I am sad.</t>
  </si>
  <si>
    <t>lilcharx</t>
  </si>
  <si>
    <t>In bed but cant sleep  too much to think about!</t>
  </si>
  <si>
    <t>NikkiDolan</t>
  </si>
  <si>
    <t>watched the hills finale  i cried...im going to miss lauren...and ive never been sure if i liked kristin or not...it will be diffrent tho</t>
  </si>
  <si>
    <t>@xoxoHelenHilton Helen I miss you  If my DVD's come tomorrow I will think of you because of Paris! hee</t>
  </si>
  <si>
    <t>RachaelMansueti</t>
  </si>
  <si>
    <t>i'm tired  its been a long day. thinking about taking a nap. right after i take out my dentures :]</t>
  </si>
  <si>
    <t>robinlondon</t>
  </si>
  <si>
    <t xml:space="preserve">@frazzel I'll be enjoying it through my office window </t>
  </si>
  <si>
    <t xml:space="preserve">@msnickiminajfan i asked if u rapped u never responded how could it b u then </t>
  </si>
  <si>
    <t xml:space="preserve">@rachmurrayX aww hunni, have u emailed them??? i tweeted them about it, no reply .. typical.. its such a fix  im oo orry  </t>
  </si>
  <si>
    <t>mandythetwit</t>
  </si>
  <si>
    <t xml:space="preserve">@twitbudgie Hate it, especially as a teen when all my friends were tanning! </t>
  </si>
  <si>
    <t>Ajafrary</t>
  </si>
  <si>
    <t xml:space="preserve">@JessChipkin I hope your kidding! </t>
  </si>
  <si>
    <t xml:space="preserve">@stwainer Heat pump &amp;amp; wood burning fireplace. A/C for summer cooling. No on-demand H2O heating which I wanted more than anything </t>
  </si>
  <si>
    <t>danattfield</t>
  </si>
  <si>
    <t>@wowannie Sounds awesome! I've got party times in Manc at w/e to look forward to,but nowt this week but work  What to do on a schoolnite?!</t>
  </si>
  <si>
    <t xml:space="preserve">Will please come and get me </t>
  </si>
  <si>
    <t>bonnieadamson</t>
  </si>
  <si>
    <t xml:space="preserve">@Storybird Hey, I'm thinking the time is right to dust off my living-on-the-moon story . . . maybe not dystopian enough, though. </t>
  </si>
  <si>
    <t>bgirl77</t>
  </si>
  <si>
    <t xml:space="preserve">@ChicoNate There's nothing I'd want to do more... but it wouldn't make sense from a financial standpoint. Unfortunately. </t>
  </si>
  <si>
    <t xml:space="preserve">@SelectedTweets You're one of those &amp;quot;independent women&amp;quot; who has to do everything for herself.  You make it so hard for a man </t>
  </si>
  <si>
    <t>kimmeekat</t>
  </si>
  <si>
    <t xml:space="preserve">Pet peeve: junk email. Isn't there a &amp;quot;do not email&amp;quot; list or something -not that the do not call list stops solicitors from ringing me up </t>
  </si>
  <si>
    <t>Yashiyama</t>
  </si>
  <si>
    <t xml:space="preserve">@artistjanebush I feel really bad for all those kids </t>
  </si>
  <si>
    <t>annamercedees</t>
  </si>
  <si>
    <t xml:space="preserve">just finished my FIRST JOB !! . my legs hurt </t>
  </si>
  <si>
    <t xml:space="preserve">@bodylikemind I can't ring England on my contract </t>
  </si>
  <si>
    <t>kjs4990</t>
  </si>
  <si>
    <t xml:space="preserve">trying to change my picture to one from last night... its not working. </t>
  </si>
  <si>
    <t>fortunately</t>
  </si>
  <si>
    <t xml:space="preserve">@CrazyRae I wanna see Up! But you're not in DC, I think </t>
  </si>
  <si>
    <t>lainiek66</t>
  </si>
  <si>
    <t xml:space="preserve">my thoughts are still with those lost souls on Air France Paris flight....saw sad pics of family getting news at airport-bad paps </t>
  </si>
  <si>
    <t>I wish 24 and heroes were going to be on tv tonight....   I'll have to watch my frost nixon dvd and watch my SO play xbox or ps3 all night</t>
  </si>
  <si>
    <t>My_Crazy_Life</t>
  </si>
  <si>
    <t xml:space="preserve">@SheliShawn - I think I got it all, but now it won't let me ploy or plant. </t>
  </si>
  <si>
    <t>TeeDoll</t>
  </si>
  <si>
    <t xml:space="preserve">@Jordayn7 Well damn... coulda brought to the movies. </t>
  </si>
  <si>
    <t xml:space="preserve">I don't understand how things fall apart so fast... </t>
  </si>
  <si>
    <t xml:space="preserve">updating my Garmin Forerunner 305 to the latest firmware, then headed to the park to skate. unfortunately I can't find my HR chest strap </t>
  </si>
  <si>
    <t>@BrookeWUHU Could very well be! except I get no royalties from DC  Not even a butt grab!LOL I always get screwed..er..outa deals that is!</t>
  </si>
  <si>
    <t xml:space="preserve">going to run errands and be responsible </t>
  </si>
  <si>
    <t>ceo08</t>
  </si>
  <si>
    <t xml:space="preserve">No word on either of those interviews </t>
  </si>
  <si>
    <t>AngeliitaGomez</t>
  </si>
  <si>
    <t xml:space="preserve">fighting with my love </t>
  </si>
  <si>
    <t>sarahsani</t>
  </si>
  <si>
    <t>@ellelabellexo but i like lauren.  whitney's much more boring. Lol</t>
  </si>
  <si>
    <t>anne_1819</t>
  </si>
  <si>
    <t xml:space="preserve">Friday... the JUDGMENT DAY!!!! </t>
  </si>
  <si>
    <t>ddaniellee11</t>
  </si>
  <si>
    <t>chem homework  I hate this class</t>
  </si>
  <si>
    <t xml:space="preserve">Aayla secura just died, along with many other jedis in Star wars the movie thing #3!! </t>
  </si>
  <si>
    <t>iloveparamore22</t>
  </si>
  <si>
    <t xml:space="preserve">i wanna go to no doubt and paramore!!!!!!!!!!!!!!!!!!!!!!!!!!!!!!concert tomarow but no one wanna go with me </t>
  </si>
  <si>
    <t>Lizmommyof3</t>
  </si>
  <si>
    <t xml:space="preserve">Looking For a New Phone!  I broke MIne! </t>
  </si>
  <si>
    <t>VickiiiV</t>
  </si>
  <si>
    <t xml:space="preserve">I don't know why I'm so tired.  No one is around </t>
  </si>
  <si>
    <t xml:space="preserve">@fearlessradio THAT WAS AWESOME to bad its over </t>
  </si>
  <si>
    <t>SparklyOlivia</t>
  </si>
  <si>
    <t>doing my homework  evil science....</t>
  </si>
  <si>
    <t>eric661</t>
  </si>
  <si>
    <t xml:space="preserve">the 500 is off for me! Im sick as a dog!!!! </t>
  </si>
  <si>
    <t>MaryBocchino</t>
  </si>
  <si>
    <t xml:space="preserve">sooo pissed susan boyle didnt win </t>
  </si>
  <si>
    <t>@existingstate chicken alfredo is really good. @eternelle oh lol okay. I'm still sad though  brb looking at my Ian pic.</t>
  </si>
  <si>
    <t>bitmapped</t>
  </si>
  <si>
    <t xml:space="preserve">Gotta do some laundry tonight.  </t>
  </si>
  <si>
    <t>digates</t>
  </si>
  <si>
    <t xml:space="preserve">Late night + busy head = bags tomorrow </t>
  </si>
  <si>
    <t>MyNameIsLauran</t>
  </si>
  <si>
    <t xml:space="preserve">trvsdjam mixtape didn't work. </t>
  </si>
  <si>
    <t>Anonymosity</t>
  </si>
  <si>
    <t xml:space="preserve">@therealtoriamos Tori - What about Vancouver in Canada?? Toronto and Montreal but no Vancouver? </t>
  </si>
  <si>
    <t>chrissysprinkle</t>
  </si>
  <si>
    <t xml:space="preserve">Mmm just had a delicious dinner but all out of green tea </t>
  </si>
  <si>
    <t xml:space="preserve">@zoeLULZ I want it!!!!  He won't reply to me though I'm in the US. </t>
  </si>
  <si>
    <t xml:space="preserve">just finished my first day on my FIRST JOB !! . my legs hurt </t>
  </si>
  <si>
    <t xml:space="preserve">@RockinChick09 nopes </t>
  </si>
  <si>
    <t>IzzaMorales</t>
  </si>
  <si>
    <t xml:space="preserve">i am missing graduation because i have no phone, therefore no communication, therefore suckage. </t>
  </si>
  <si>
    <t xml:space="preserve">UGH I am itching to call!!  Not used to waiting around for things to happen! </t>
  </si>
  <si>
    <t>duexmonstres</t>
  </si>
  <si>
    <t xml:space="preserve">@desibeez thank youuuuu! bro going up they said my name wrong, they called me adrian  and my little hat fell BUT WHATEVA </t>
  </si>
  <si>
    <t xml:space="preserve">Twitter isn't working on my phone. </t>
  </si>
  <si>
    <t>christalovesjb</t>
  </si>
  <si>
    <t xml:space="preserve">@LaurenConrad its so sad ur leaving the hills  u and brody were my favs </t>
  </si>
  <si>
    <t xml:space="preserve">Omgeeeeee i been n traffic for two hours now </t>
  </si>
  <si>
    <t xml:space="preserve">@TinyURL ...how do I prevent ZoneAlarm from blocking all the links created through your service and leading me to your 404 page? </t>
  </si>
  <si>
    <t>Bobbiella</t>
  </si>
  <si>
    <t xml:space="preserve">@miaminole Poor babies! I cried my face off too. Jack had to have blood taken once a week when he was that age. It killed me. </t>
  </si>
  <si>
    <t>MissTeenScarbro</t>
  </si>
  <si>
    <t xml:space="preserve">totally dreding exams studying!!! </t>
  </si>
  <si>
    <t>alexobriian</t>
  </si>
  <si>
    <t>ANNIE SORRY  PLEASE FORGIVE ME BABE I ADMIT, I WAS AN IDIOT</t>
  </si>
  <si>
    <t xml:space="preserve">@gamma_rae nope, it didn't work </t>
  </si>
  <si>
    <t>NukeSpoon</t>
  </si>
  <si>
    <t xml:space="preserve">@Kavem4n but there is no endurance run this week </t>
  </si>
  <si>
    <t>tiffanyallover</t>
  </si>
  <si>
    <t xml:space="preserve">@leggybowtwanger p.s.  can you please come back into my life. I miss you. </t>
  </si>
  <si>
    <t>ExtremeGamer</t>
  </si>
  <si>
    <t>I'm bummed, how does Madden support 32 people in online franchise, but NCAA only 12 in OD  #e3</t>
  </si>
  <si>
    <t xml:space="preserve">@annyo84 Aww  my only way 2 go online atm is at office (where I am right now @ 1 am on a day off haha!) &amp;amp; I can't use AIM or Skype here </t>
  </si>
  <si>
    <t>deanface</t>
  </si>
  <si>
    <t xml:space="preserve">The internet is a lonely place my friends </t>
  </si>
  <si>
    <t>@januarycrimson Ryderrrrr.  I hope he feels better soon!!</t>
  </si>
  <si>
    <t xml:space="preserve">@suziam Safe indeed. I did lose a pen on the way though, and I have to hunt down a GB Micro adapter/cable coz the AU is 240V only </t>
  </si>
  <si>
    <t>@djhsecondnature  You missed a great opportunity to give me a shout-out in the show. &amp;quot;Who's scared of a controller?&amp;quot; &amp;quot;Hodgi might be&amp;quot;</t>
  </si>
  <si>
    <t>Amyloulay</t>
  </si>
  <si>
    <t xml:space="preserve">Wow, my followers are slowly diminishing! Kinda sad </t>
  </si>
  <si>
    <t>kattmoff</t>
  </si>
  <si>
    <t xml:space="preserve">@alliejane but he's the only one who talks back to me </t>
  </si>
  <si>
    <t>juliabeverly</t>
  </si>
  <si>
    <t xml:space="preserve">@stephjonesmusic yeah you're right i forgot </t>
  </si>
  <si>
    <t>stoobiedoo</t>
  </si>
  <si>
    <t>@Antigone sorry to hear that  Your family is strong and I'm confident this will just be a temporary setback.</t>
  </si>
  <si>
    <t>Shmonica</t>
  </si>
  <si>
    <t xml:space="preserve">Saddest day of my life. Today is the day we say goodbye to Felix the Catfish. I don't know what happened </t>
  </si>
  <si>
    <t xml:space="preserve">Rasputia is on her way back! Arrrggh! The last hour will be torture... </t>
  </si>
  <si>
    <t>cathrios</t>
  </si>
  <si>
    <t xml:space="preserve">Wasn't quite sure how to respond to the homophobia at work while talking about daylesford and brokeback mountain </t>
  </si>
  <si>
    <t>Morgannnnnn</t>
  </si>
  <si>
    <t xml:space="preserve">@sbidleman yes, idk. I get even more sad every time I watch it, andreas is depressing too. </t>
  </si>
  <si>
    <t xml:space="preserve">Eating at the hospital. It comes in handy when there's nothing to eat at home </t>
  </si>
  <si>
    <t>helengreenan</t>
  </si>
  <si>
    <t xml:space="preserve">delighted this day is through. its been rough as hell </t>
  </si>
  <si>
    <t>MommyMelee</t>
  </si>
  <si>
    <t xml:space="preserve">@KadiPrescott I'm all for it!  It's just been a rough week schedule-wise.  I have to focus on billable work before I can think. </t>
  </si>
  <si>
    <t xml:space="preserve">@winphreak  There stalking me i tell you!! Will have to go and buy some tomorrow. </t>
  </si>
  <si>
    <t xml:space="preserve">Heading back to cleveland </t>
  </si>
  <si>
    <t>elle2007</t>
  </si>
  <si>
    <t>@iswimforoceans oh no  whats going on</t>
  </si>
  <si>
    <t>@lisarinna is there anyway I can buy your book signed? I live in South Georgia  can't come to signings</t>
  </si>
  <si>
    <t>omega71</t>
  </si>
  <si>
    <t>@liz I am sorry  Its just a flesh wound though</t>
  </si>
  <si>
    <t xml:space="preserve">@ThemesbyDesign  228 people on board. </t>
  </si>
  <si>
    <t>megablocks</t>
  </si>
  <si>
    <t>@Charbent You were holding one?? What happened to the mommy?  That's awesome though, how cute!</t>
  </si>
  <si>
    <t>@laurlita I'm sorry, it is  If you remind me tomorrow, I can call to see if I can make a special arrangement for you.</t>
  </si>
  <si>
    <t>animefan13</t>
  </si>
  <si>
    <t xml:space="preserve">my fishy died. </t>
  </si>
  <si>
    <t>angehack</t>
  </si>
  <si>
    <t xml:space="preserve">@carlawaye Oh no, just read the news, how awful! I feel for the families of the passengers, can't imagine what they're going through. </t>
  </si>
  <si>
    <t xml:space="preserve">Not happy with the coffee I just bought.  Bad coffee sucks.  </t>
  </si>
  <si>
    <t>punquin</t>
  </si>
  <si>
    <t xml:space="preserve">http://twitpic.com/6fj3q - I made pancakes for my dinner, but moldy syrup just ruined 2 </t>
  </si>
  <si>
    <t>@marcus1812 haha! i'm only taking a carry on bag all my stuff is there! need a lift to the airport though!! hehe!! the plane is 7am  night</t>
  </si>
  <si>
    <t xml:space="preserve">Watching 106 And Park!!...Madd Cuz i Gotta Leave In A LIL On My Florida Promo Run!!! lol SMH </t>
  </si>
  <si>
    <t>l0v3y0u46</t>
  </si>
  <si>
    <t>I misss my boyfriend already.   I want my baby to come home already. damn military!!!</t>
  </si>
  <si>
    <t xml:space="preserve">@tondog they said beyond good and evil would not be there </t>
  </si>
  <si>
    <t>simonepresjay</t>
  </si>
  <si>
    <t xml:space="preserve">Can't sleep but I'm so tired help </t>
  </si>
  <si>
    <t>head hurts cuz i hit it on the wall....  owieeeeeeeee!</t>
  </si>
  <si>
    <t xml:space="preserve">who takes an exam about lyrics,  meanings and biography of the autors of patriotics songs???!!! seriously!!! its CRAZY! CRAZY I TELL YOU! </t>
  </si>
  <si>
    <t>AlanaRitter</t>
  </si>
  <si>
    <t>i guess not everything is about my cooter  http://tinyurl.com/osjxgd</t>
  </si>
  <si>
    <t xml:space="preserve">Some people can be so ungrateful. I wish someone would say thank you, just once </t>
  </si>
  <si>
    <t xml:space="preserve">@poshpantspaddy neither can I </t>
  </si>
  <si>
    <t>corkylw</t>
  </si>
  <si>
    <t>We will miss you Ian!!!!  The best of luck to you in your future!</t>
  </si>
  <si>
    <t xml:space="preserve">need 2 stop worrying. Bummed tho. Friend who did taxes 4 me last yr claimed so much in deductions, it may screw me in getting this house </t>
  </si>
  <si>
    <t xml:space="preserve">@Izzy_Cullen  Whats Wrong hun Tell Me Everything </t>
  </si>
  <si>
    <t>SCHOOL WILL KILL ME ! :| I NEED VACATIONS ! but NOW  I AM SO JELOUS ABOUT @ddlovato Â¬Â¬ haha love yaaa gurl (:</t>
  </si>
  <si>
    <t>erinbog</t>
  </si>
  <si>
    <t xml:space="preserve">Stayca is almost over! </t>
  </si>
  <si>
    <t>jensvogel</t>
  </si>
  <si>
    <t xml:space="preserve">Still working on concept/design for pitch... all this during holiday. </t>
  </si>
  <si>
    <t>@gypsytrading  sorry to hear that, be sure to change ALL your passwords etc.</t>
  </si>
  <si>
    <t>kate_australia</t>
  </si>
  <si>
    <t xml:space="preserve"> 2 more weeks of classes and 1 week of exam blockk then HOLIDAYS!!! holland and then on to australia x</t>
  </si>
  <si>
    <t xml:space="preserve">senior picnic was nice but i came home to find that my LAST awards picnic was moved and I'm going to be at UMass orientation. i'm crying </t>
  </si>
  <si>
    <t xml:space="preserve">@MelanieNugent Thanks! I watched a programme last night on kidnapping and I was shocked at one of the cases! So bad </t>
  </si>
  <si>
    <t>josielovesmcr</t>
  </si>
  <si>
    <t xml:space="preserve">@ammd23 how could you see it!?!?! it doesn't let me </t>
  </si>
  <si>
    <t>brennatenore</t>
  </si>
  <si>
    <t xml:space="preserve">@Ineartips Dave was awesome! It was so cool going to a concert at Fenway! Today was my first day at Corporate, not as fun as Kittery </t>
  </si>
  <si>
    <t>Big_Rowdy_51</t>
  </si>
  <si>
    <t xml:space="preserve">How I wish I was in Indy this summer </t>
  </si>
  <si>
    <t>@Glasgowlassy I know..i hate waking up at the good part!!!  lol @karen230683</t>
  </si>
  <si>
    <t>onurcinar</t>
  </si>
  <si>
    <t xml:space="preserve">was sick and has got a very important exam for tomorrow </t>
  </si>
  <si>
    <t xml:space="preserve">@stooey  @racecarboobtat @qtguy that's sad. How the hell do we LOSE a jet! Can't rescue survivors if you can't find them. </t>
  </si>
  <si>
    <t>Popshome</t>
  </si>
  <si>
    <t>Princess has problems and I can't get in touch!  Where is technology when you really need it! Tomorrow can't come soon enough. Night, all.</t>
  </si>
  <si>
    <t xml:space="preserve">#REASONSFORLEAVINGTHELASTJOB: my boss killed me on spymaster </t>
  </si>
  <si>
    <t>sirlantis</t>
  </si>
  <si>
    <t xml:space="preserve">How can that #xboxe3 be so awesome and the rest of MS still un-support awesome stuff like HTML5, CSS3/Acid? </t>
  </si>
  <si>
    <t xml:space="preserve">Fuck, my ubertwitter is broken. I can't see replies </t>
  </si>
  <si>
    <t xml:space="preserve">OMFG. DMV never sent my renewal tags, and now I'm stuck with $73 in late fees because I didn't call sooner. Have to plead to get waived </t>
  </si>
  <si>
    <t>AnneMagner</t>
  </si>
  <si>
    <t>I really hope they find that plane  God rest them</t>
  </si>
  <si>
    <t>@ct415 I hope it's not too serious of an injury!  I'm worried!    Take a relaxing bath tonite.</t>
  </si>
  <si>
    <t xml:space="preserve">the nicest way... into Blackberry land. I miss my pretty iPhone alreayd. </t>
  </si>
  <si>
    <t xml:space="preserve">i stepped on a clothes censor since i'm off floor and chose to go barefoot. the fucking thing went half in my foot &amp;amp; now i'm limping! </t>
  </si>
  <si>
    <t xml:space="preserve">@Leelian972 Its not found yet n its extremely worrying. Turbulence is a frightening think to experience and I just pray for all e victims </t>
  </si>
  <si>
    <t>CrazyMangePR</t>
  </si>
  <si>
    <t>@selenafanlover yeah i know its so sad i love hannah montana!  thats the reason they made the movie its d ending of hannah montana  &amp;lt;/3</t>
  </si>
  <si>
    <t xml:space="preserve">Help me stop munching on these deng cheese puffs </t>
  </si>
  <si>
    <t>pinkSTAR85</t>
  </si>
  <si>
    <t>Headed 2 tulsa 2 my grandpa at st. Johns hospital. He aint doin so good.  TKO_LUV'S_KGC</t>
  </si>
  <si>
    <t>TheaRae</t>
  </si>
  <si>
    <t>Feeling worse by the minute - coughing up flem every few minutes  but I am a trooper and am still at work.</t>
  </si>
  <si>
    <t>Goldbaerlie</t>
  </si>
  <si>
    <t xml:space="preserve">@KrysJustice canÂ´t get your music in germany </t>
  </si>
  <si>
    <t xml:space="preserve">@missmei Lol I saw that on QI earlier. It's a horrid thought </t>
  </si>
  <si>
    <t>peterohalloran</t>
  </si>
  <si>
    <t xml:space="preserve">@sketchzepp Dead link! YouTube took the vid down for copyright infringement </t>
  </si>
  <si>
    <t>kjakl22</t>
  </si>
  <si>
    <t xml:space="preserve">Oh boy... Love summer vaca. Have good night I am in DC. My family is driving me nuts.... I want to run away </t>
  </si>
  <si>
    <t>@kellixjblovebug if you knew how much i missed you, you'd be speechless. dress shopping, soap dropping?  &amp;lt;/3</t>
  </si>
  <si>
    <t>BeautifulLydia</t>
  </si>
  <si>
    <t xml:space="preserve">So my birthday is on Friday and STILL no plans </t>
  </si>
  <si>
    <t xml:space="preserve">i want SIMS 3 for my MacBook </t>
  </si>
  <si>
    <t>valnos</t>
  </si>
  <si>
    <t xml:space="preserve">not enough Mass Effect 2 </t>
  </si>
  <si>
    <t xml:space="preserve">Being wrongfully accused of sockpuppetry on Wikipedia, quite frustrating when people don't believe you. Japanese grammar midterm today. </t>
  </si>
  <si>
    <t>Emilyvail</t>
  </si>
  <si>
    <t xml:space="preserve">is going cross eyed from the small print </t>
  </si>
  <si>
    <t>samboscarino</t>
  </si>
  <si>
    <t>Oh no! I lost 2 followers  what did i do so wrong? Im gonna start being really nice. Starting by being really nice &amp;amp; playing Free Rice!</t>
  </si>
  <si>
    <t>wishes she could stop time.... only 6more days ...ugh  http://plurk.com/p/xq8h5</t>
  </si>
  <si>
    <t>Aieshaaaa</t>
  </si>
  <si>
    <t>@Mattblahh Noway  *hugs* that's so low how can someone even do that?! I'd be gutted. I'm sorry. I should txt &amp;amp; call him v. nasty words lol</t>
  </si>
  <si>
    <t xml:space="preserve">Shoot, the wallet that I wanted went off of sale yesterday. </t>
  </si>
  <si>
    <t>gotiago</t>
  </si>
  <si>
    <t>I'm going to miss my lovely family  I think my Farsi improved more than my French during this trip. But from tomorrow till Friday = Paris.</t>
  </si>
  <si>
    <t>@symphnysldr Its sad about Ian  ... is there any chance that he would make surprise appearances during the tour, perhaps in Austin?</t>
  </si>
  <si>
    <t xml:space="preserve">http://twitpic.com/6fj8e - Cirrhosis of the liver much. Yes that's my thigh </t>
  </si>
  <si>
    <t>cristelnavarro</t>
  </si>
  <si>
    <t xml:space="preserve">i need money, i CANNOT! miss this concert, not again </t>
  </si>
  <si>
    <t>AlyssaNicole44</t>
  </si>
  <si>
    <t xml:space="preserve">blahhhh Broken Computer!!!!!! It's like a nightmare </t>
  </si>
  <si>
    <t xml:space="preserve">Packing is soooo overwhelming. And I have to pack a HOUSE! </t>
  </si>
  <si>
    <t xml:space="preserve">@subzero77 No.. :S how come? I now feel your fear of moths...HORRIBLE </t>
  </si>
  <si>
    <t>pagekelsey</t>
  </si>
  <si>
    <t xml:space="preserve">I love raspberries but not studying for french </t>
  </si>
  <si>
    <t xml:space="preserve">feeling so miff for the people on that plane &amp;amp; their poor relatives </t>
  </si>
  <si>
    <t xml:space="preserve">DAMMIT. Something I ordered was either misdelivered or stolen. V. unhappy. </t>
  </si>
  <si>
    <t>thatoneguy</t>
  </si>
  <si>
    <t>aw balls, I'm out if bread.  potstickers it is, then</t>
  </si>
  <si>
    <t xml:space="preserve"> i miss bby V....want to see her NOW!</t>
  </si>
  <si>
    <t xml:space="preserve">@BLOCKHEADBiotch Oh that's right....  </t>
  </si>
  <si>
    <t xml:space="preserve">Leaving Sydney today </t>
  </si>
  <si>
    <t>Aaron_TheMorgue</t>
  </si>
  <si>
    <t xml:space="preserve">@Comaliezz - sorry about the cat </t>
  </si>
  <si>
    <t>TomBrevoort</t>
  </si>
  <si>
    <t xml:space="preserve">@gimpnelly </t>
  </si>
  <si>
    <t>Businesspro81</t>
  </si>
  <si>
    <t xml:space="preserve">Is at me sons tball game n boi r they cheatin </t>
  </si>
  <si>
    <t>jesslu2</t>
  </si>
  <si>
    <t xml:space="preserve">i'm not feeling good!! I gotta cut tonite short </t>
  </si>
  <si>
    <t xml:space="preserve">I'm super sad face at the moment. Everything, my life during my hs years, are all the memories are GONE. My laptop officially broke .. </t>
  </si>
  <si>
    <t>georgedvorsky</t>
  </si>
  <si>
    <t>@erisb Ugh, sorry to hear that  Their loss.</t>
  </si>
  <si>
    <t>Hmm... Everything is so slow... What's wrong with my mobile internet not working for me...  this sucks</t>
  </si>
  <si>
    <t>tahneejones</t>
  </si>
  <si>
    <t xml:space="preserve">haven't got my sister a bday present yet, gotta do that today. But i'm sick and she's picky </t>
  </si>
  <si>
    <t>fluttr_by</t>
  </si>
  <si>
    <t>oh dear -my cat Jake keeps shuffling his bottom along the floor.vet tomorrow for him. GUILT cos left it and its worse. I'm a bad mom  #fb</t>
  </si>
  <si>
    <t xml:space="preserve">Miks ma Ãµuest mehehÃ¤Ã¤li kuulen?! Not good. Isa pole ka kodus so it's even worse. Fuck the countryside, tahan linna </t>
  </si>
  <si>
    <t>Mydastouch</t>
  </si>
  <si>
    <t xml:space="preserve">So excited,Just ordered some sick Italian white leather sofas&amp;amp; a dining rm table from LAfurniturestore.com  but takes 6-8 wks 4 delivery </t>
  </si>
  <si>
    <t>eresfuzzy</t>
  </si>
  <si>
    <t xml:space="preserve">Phew busy day.... Mondays are hard </t>
  </si>
  <si>
    <t xml:space="preserve">I am SO stoked on my house!!!! Its perfect!!! But no electricity till Thursday </t>
  </si>
  <si>
    <t>Drewny619</t>
  </si>
  <si>
    <t xml:space="preserve">@in4merz i cant believe the people who are winning have blatantly voted themselves several times - thats not fair </t>
  </si>
  <si>
    <t>@julythirteenth my question that I asked earlier... oh forget it now... no love for me   lolllll</t>
  </si>
  <si>
    <t>mikevanis</t>
  </si>
  <si>
    <t>@Jb_ThisIsNoise I want air conditioning  Can I have some?</t>
  </si>
  <si>
    <t xml:space="preserve">@dashyte on some healthy shit ....havent had pizza in a while how sad </t>
  </si>
  <si>
    <t xml:space="preserve">@metajonas oops--sorry, man, yeah it's for the US and Canada, only. Sorry, I guess they're racist or something </t>
  </si>
  <si>
    <t>cassiealdridge</t>
  </si>
  <si>
    <t xml:space="preserve">is sipping on an earl grey tea with eucalyptus honey to try and make my throat feel better. Winter sux </t>
  </si>
  <si>
    <t>Kristen895</t>
  </si>
  <si>
    <t xml:space="preserve">had surgery today!!! my knee hurts!!! OUCH!!! </t>
  </si>
  <si>
    <t>@Laura330 isnt it amazing weather!! im dun to a crisp also lol bit too much today,but not tipsy  lol</t>
  </si>
  <si>
    <t>@pauliiinex3 aww i feeel bad for the little boy  ... really this is draggin on! FYL ahaah frkn docs -_-</t>
  </si>
  <si>
    <t>mandilee8</t>
  </si>
  <si>
    <t xml:space="preserve">Searching walmart for judging amy and together again for the first time.... so far no luck </t>
  </si>
  <si>
    <t>StinaRobin</t>
  </si>
  <si>
    <t xml:space="preserve">crazy day 1 of 3 today </t>
  </si>
  <si>
    <t xml:space="preserve">grrrrrr frekaing annoying friends i really need to choice better friends at school seriously </t>
  </si>
  <si>
    <t xml:space="preserve">near my goal. Huh likfes tough. </t>
  </si>
  <si>
    <t>@AdamMeade @seanreid @karloh I would like vagrant more if they actually made their vinyl look nice  generally good record label though!</t>
  </si>
  <si>
    <t>heathermariexo</t>
  </si>
  <si>
    <t xml:space="preserve">Ugh, I got sun burned at the beach today </t>
  </si>
  <si>
    <t xml:space="preserve">@spacehussy ...I still have not seen it </t>
  </si>
  <si>
    <t>Pianoman75</t>
  </si>
  <si>
    <t xml:space="preserve">Bummer... DCA is doing south departures! I was hoping for the capital scenic tour! </t>
  </si>
  <si>
    <t>ff5hnlover</t>
  </si>
  <si>
    <t xml:space="preserve">@midgit5521 i was wondering where you went. almost everyone's gone now! </t>
  </si>
  <si>
    <t>DavidM2</t>
  </si>
  <si>
    <t>@hobbinator Agreed!  big time</t>
  </si>
  <si>
    <t xml:space="preserve">Anyone at E3 having trouble with AT&amp;amp;T reception all of a sudden?...is this the return of the fail they had at GDC and SXSW? I hope not </t>
  </si>
  <si>
    <t>Shelleroo</t>
  </si>
  <si>
    <t xml:space="preserve">Walked into Dr. George Tillers vigil in union sq by accident... May he rest in peace. </t>
  </si>
  <si>
    <t>Andra13</t>
  </si>
  <si>
    <t>Going home.  but I will be back! ;-)</t>
  </si>
  <si>
    <t>mlytwyn</t>
  </si>
  <si>
    <t xml:space="preserve">@pwopah what do we do now? </t>
  </si>
  <si>
    <t>@rsiglos @rayychilll haha yeah i'm going today! but it sucks cus i wont be ready for my exams  it'll be sooo much hotter when you go!!</t>
  </si>
  <si>
    <t>jessjames23</t>
  </si>
  <si>
    <t xml:space="preserve">Just came from dentist.. Have to get my wisdom teeth pulled!!!! </t>
  </si>
  <si>
    <t>teardrop262</t>
  </si>
  <si>
    <t>is sorry bcuz i didnt go on twitter much   becuz i forgot my password and i figured it out to day soo ull se allot of updates</t>
  </si>
  <si>
    <t>We're going to Target   I don't wanna.</t>
  </si>
  <si>
    <t>therosenetwork</t>
  </si>
  <si>
    <t xml:space="preserve">quite saddened by all the photos that were lost when mum's computer crashed while I was away! </t>
  </si>
  <si>
    <t>herecomessunday</t>
  </si>
  <si>
    <t>i can't believe ian crawford quit the cab  i'm really sad.</t>
  </si>
  <si>
    <t>@CALiz3 They never sent them at all  I just realized today that they expired and the guy on the phone had no idea why I never gt them.</t>
  </si>
  <si>
    <t>sinofpride</t>
  </si>
  <si>
    <t xml:space="preserve">I'm pretty sad 'cause I don't understand a bloody word out of all the #asylm vids I've seen posted </t>
  </si>
  <si>
    <t>SaweetCheeks</t>
  </si>
  <si>
    <t>Went to the beach again today with campbell n emma to meet my college buds  had an ace day...miss him now hes gone   but meh! lol x</t>
  </si>
  <si>
    <t>Knoel322</t>
  </si>
  <si>
    <t xml:space="preserve">Blech. Never have fox's cheesesticks and mr. pibb on an upset stomach. </t>
  </si>
  <si>
    <t>CyrieH</t>
  </si>
  <si>
    <t xml:space="preserve">Can't believe one of my best friends is leaving the store </t>
  </si>
  <si>
    <t>pauliiinex3</t>
  </si>
  <si>
    <t>Lool yeaaah - Re: kristinejthai: @pauliiinex3 aww i feeel bad for the little boy  ... really this is draggin on! FYL ahaah frkn docs -_-</t>
  </si>
  <si>
    <t>underthefridge</t>
  </si>
  <si>
    <t xml:space="preserve">scratch the &amp;quot;sounds good to me&amp;quot; part. i wanna see passion pit. </t>
  </si>
  <si>
    <t xml:space="preserve">Sooo da lineup in my classs is WASHED! Dese 4 weeks gonna killl me </t>
  </si>
  <si>
    <t xml:space="preserve">@josiecat85 yay that came to my phone but cassies update didn't. I think twitter hates me </t>
  </si>
  <si>
    <t>Im *so* frustrated with my cellphone  It didnt send/receive any txts the last 2 days. I had 2 reset it this morning and then, BANG, 4 txt</t>
  </si>
  <si>
    <t xml:space="preserve">so confused </t>
  </si>
  <si>
    <t xml:space="preserve">hmmm...i wondar how long i can hold off on doing blood work...im scared of needles </t>
  </si>
  <si>
    <t>jla1119</t>
  </si>
  <si>
    <t xml:space="preserve">Why am I always so damn tired and why is no one calling me back??? I hate waiting...no love for JoanMarie to day... </t>
  </si>
  <si>
    <t xml:space="preserve">So sad about Air France flight ... i still want to hold out hope though that they find someone alive even though i know it isn't possible </t>
  </si>
  <si>
    <t xml:space="preserve">near my goal. Blah...life's tough. </t>
  </si>
  <si>
    <t>melalay</t>
  </si>
  <si>
    <t xml:space="preserve">Just arrived in hong kong. The amount of transit passengers is insane and my bags are so heavy </t>
  </si>
  <si>
    <t>anaiuska</t>
  </si>
  <si>
    <t xml:space="preserve">@yassc andaleee!! ya t cacheee!!! Q hiciste hoy EEHH X Q PECASTEE??? ::: </t>
  </si>
  <si>
    <t>listle25</t>
  </si>
  <si>
    <t xml:space="preserve">Worst unemployed person ever.  I have to do 1 thing--call an 800 number every 2 weeks.  I've failed for like 3 times in a row. </t>
  </si>
  <si>
    <t>biua</t>
  </si>
  <si>
    <t xml:space="preserve">feeling sick.. and thinking aboute the Air France flight .. </t>
  </si>
  <si>
    <t>irishjayde1</t>
  </si>
  <si>
    <t>was making dinner &amp;amp; kid was standing where she wasnt suppose to be &amp;amp; got hit in the jaw HARD by frezzer door  off to get her advil</t>
  </si>
  <si>
    <t xml:space="preserve">@AmandyAnderson I am lost. Please help me find a good home. </t>
  </si>
  <si>
    <t xml:space="preserve">cant believe i'm graduating!! </t>
  </si>
  <si>
    <t>jackierenee</t>
  </si>
  <si>
    <t xml:space="preserve">Still at work. Still got a couple more hours to go..... </t>
  </si>
  <si>
    <t>TaurusBeauty</t>
  </si>
  <si>
    <t xml:space="preserve">@ButtaFlyLipz Just think in 7 more years you won't have them anymore...the sad part is you have to make it thru the teenage years first </t>
  </si>
  <si>
    <t>fadedsignal</t>
  </si>
  <si>
    <t xml:space="preserve">@inkedmn that really sucks dude.  </t>
  </si>
  <si>
    <t>chelseaaolson</t>
  </si>
  <si>
    <t xml:space="preserve">having chest pains. never good never good. </t>
  </si>
  <si>
    <t>It WAZ chocholate chip and Co0ki3 Dough   .. ..</t>
  </si>
  <si>
    <t xml:space="preserve">When the chaffeaur arrived to keep me home, all the people at the steer looked me like a phenomen! </t>
  </si>
  <si>
    <t>electron_c</t>
  </si>
  <si>
    <t xml:space="preserve">@VickiFOD Haha! Well if you don't get a response, I might have to hop onboard the LMG train too...even though I won't get to hear it live </t>
  </si>
  <si>
    <t>jeanineb</t>
  </si>
  <si>
    <t>Missed the Lake Park High School 20 year reunion.  Hope y'all had fun - anything good?</t>
  </si>
  <si>
    <t xml:space="preserve">@mcfly4life yeah and them horny kitten and stuff keep folowing me </t>
  </si>
  <si>
    <t xml:space="preserve">@googlygoogly I've been having the same fucking problem </t>
  </si>
  <si>
    <t>rabidglow</t>
  </si>
  <si>
    <t xml:space="preserve">Mom just picked me up from class... Now I am stuck listening to bad country music. &amp;quot;We're from the country, lawdy, &amp;amp; we like it that way&amp;quot; </t>
  </si>
  <si>
    <t>realy want to move into my flat NOW  fuck waiting till im 18 going 2 cause hell till i get kicked out lmao</t>
  </si>
  <si>
    <t xml:space="preserve">@Jillus Awh, poor Jilly. </t>
  </si>
  <si>
    <t xml:space="preserve">Really up in the air about PC or Mac on my new computer ($750 vs. $2,000). Macs are SO much better, but I don't want to spend that much! </t>
  </si>
  <si>
    <t xml:space="preserve">@7ways owh thanks! hopefully i can be there seems it's still Monday </t>
  </si>
  <si>
    <t>it's way way way to hot to sleep  it's currently 17 degrees and idl it!</t>
  </si>
  <si>
    <t>sceaterian</t>
  </si>
  <si>
    <t>@banannakin  I thought he was sad because he broke up w</t>
  </si>
  <si>
    <t xml:space="preserve">Thanks@Teamjolie, yeah sad </t>
  </si>
  <si>
    <t xml:space="preserve">@Robrogan why not? </t>
  </si>
  <si>
    <t>SalilK</t>
  </si>
  <si>
    <t>Sad day for GM and it's stock holders  and ofcourse the 20,000 employees!</t>
  </si>
  <si>
    <t xml:space="preserve">i don't really wanna go to class today </t>
  </si>
  <si>
    <t>kimellertson</t>
  </si>
  <si>
    <t xml:space="preserve">Ah man... The girl drawing blood at the lab today is the one that makes me bruise. </t>
  </si>
  <si>
    <t xml:space="preserve">@pintsize0101 that link didn't work </t>
  </si>
  <si>
    <t>deathnotations</t>
  </si>
  <si>
    <t>I google street view cities that i want to go to - but know that i never will.   so far paris - tokyo-  new york.</t>
  </si>
  <si>
    <t xml:space="preserve">@CT415 Ok good, I was worried you'd be in the emergency room tonight!  </t>
  </si>
  <si>
    <t>she doesn't love me anymore  :/</t>
  </si>
  <si>
    <t>Caylina</t>
  </si>
  <si>
    <t xml:space="preserve">Feeling tired and ignorant. How did I avoid learning so many things over the past two years? </t>
  </si>
  <si>
    <t>katiemichaels</t>
  </si>
  <si>
    <t xml:space="preserve">@MalleVallik I have my passport as of 2005 for my trip to Ireland. Unfortunately, haven't gotten to use it since. </t>
  </si>
  <si>
    <t>Amalice</t>
  </si>
  <si>
    <t>Choir concert tonight (my last one with the seniors.  Wahh! ) and then home to catch some much needed ZZZ's.</t>
  </si>
  <si>
    <t>Jessstar1979</t>
  </si>
  <si>
    <t xml:space="preserve">I need more fat layers.  I am so cold in the office today </t>
  </si>
  <si>
    <t>Taryn_Elise</t>
  </si>
  <si>
    <t>Why can i just have what i want...cmon man!!  ha.</t>
  </si>
  <si>
    <t>CorieJeanWalsh</t>
  </si>
  <si>
    <t xml:space="preserve">@ericMillegan I would love to ask for a autograph,you play my fav char, but I would hate to make you any busier </t>
  </si>
  <si>
    <t>pamelakayla</t>
  </si>
  <si>
    <t xml:space="preserve">is burnt from the lake </t>
  </si>
  <si>
    <t xml:space="preserve">@teriv no shit! I saw that venue opens for single day passes at 8 am!! I'm gonna have to get up early...bullshit! </t>
  </si>
  <si>
    <t>RobotOwl</t>
  </si>
  <si>
    <t>@JamieSuga Oh man, I hear ya  I was out cold the second after I finally finished at 2 am...I didn't even realize you texted me!</t>
  </si>
  <si>
    <t>pedaah</t>
  </si>
  <si>
    <t xml:space="preserve">@creativegeek ah yes, I see that a lot, filtering, some I jut move to another stream! wish Twikini would let me do that </t>
  </si>
  <si>
    <t>splitmind_de</t>
  </si>
  <si>
    <t xml:space="preserve">Feeling terribly lonely. Will sleep now... </t>
  </si>
  <si>
    <t>tigressse</t>
  </si>
  <si>
    <t xml:space="preserve">Jet lag, can't sleep and supposed to wake up in 6 hours to work </t>
  </si>
  <si>
    <t xml:space="preserve">@mcfly4life yeah and them horny kitty and stuff keep folowing me </t>
  </si>
  <si>
    <t xml:space="preserve">@KamPashai too late, i already decided what im gonna do.. haha. plus im still swollen </t>
  </si>
  <si>
    <t xml:space="preserve">@NKOTB I wasn't on the cruise  But can't wait to see the pics! </t>
  </si>
  <si>
    <t>bbspy</t>
  </si>
  <si>
    <t xml:space="preserve">@OfficialBB That Big Brother 11 will be the last? </t>
  </si>
  <si>
    <t xml:space="preserve">@Nattjenta I hadn't been checking until I realized my Outlook was doing funky things, so I'm trying to fix it &amp;amp; hence see those emails. </t>
  </si>
  <si>
    <t>@U_Got_Gimmicked RE: Animal Colectiv. Check them on YouTube b4 u go.  U mite change ur mind bout goin. They get 2 &amp;amp; a quarter stars.  boo.</t>
  </si>
  <si>
    <t xml:space="preserve">Guys this is an emergeny vote  thomasfiss Mr.Twitter universe at http://bit.ly/PmvRY  or else ill cry </t>
  </si>
  <si>
    <t>RockyMarq</t>
  </si>
  <si>
    <t>driving home from work w/ no iPod  boo.   x</t>
  </si>
  <si>
    <t xml:space="preserve">its a sad day for ps3 </t>
  </si>
  <si>
    <t>ciaobella6</t>
  </si>
  <si>
    <t xml:space="preserve">@mrrathbone aww didnt have to, now i feel bad!!!  </t>
  </si>
  <si>
    <t xml:space="preserve">Im afraid your feelings have changed and you dont like me anymore </t>
  </si>
  <si>
    <t>Coldiron</t>
  </si>
  <si>
    <t>@mixxstina  sorry to hear that. If there is anything I can do just let me know...</t>
  </si>
  <si>
    <t xml:space="preserve">I have 30 min till lunch is over </t>
  </si>
  <si>
    <t>katieeans</t>
  </si>
  <si>
    <t xml:space="preserve">i wish i was at the beach </t>
  </si>
  <si>
    <t>sarahluvscarter</t>
  </si>
  <si>
    <t xml:space="preserve">is laying around, not really in the mood for anything.  </t>
  </si>
  <si>
    <t>kimmiehutchins</t>
  </si>
  <si>
    <t xml:space="preserve">http://twitpic.com/6fjfn - selling my severely underused surfboard. </t>
  </si>
  <si>
    <t>Work is soooo boring 2day  I need sum excitement in my life!!!</t>
  </si>
  <si>
    <t>sonjasaxe</t>
  </si>
  <si>
    <t xml:space="preserve">looking forward to tomorrow! first day off since last tuesdayy!! too bad the weather is forecasted to be CRAP! </t>
  </si>
  <si>
    <t>PhreakPhantasia</t>
  </si>
  <si>
    <t xml:space="preserve">Booo!  I think I already picked all of the rye chips out of my Chex Mix.  (All six of 'em.)  </t>
  </si>
  <si>
    <t>LuxNLavi</t>
  </si>
  <si>
    <t xml:space="preserve">i'mma sleep until tomorrow so this horrible day will be ovr! nite nite, twitterlings! </t>
  </si>
  <si>
    <t xml:space="preserve">@LeDisco I just started learning aber ich bin sehr beschÃ¤ftigt with schoolwork so I can't focus on it too much </t>
  </si>
  <si>
    <t xml:space="preserve">@christheknight your leaving ? </t>
  </si>
  <si>
    <t xml:space="preserve">@laurin09 She won't go to Boston w/ me! True thing, tho: will I get enough Adam or have to suffer thru Michael Sarver and Megan? </t>
  </si>
  <si>
    <t xml:space="preserve">they wrecked new moon &amp;gt;  what the fuck like </t>
  </si>
  <si>
    <t xml:space="preserve">at work, but I got a pain in my belly </t>
  </si>
  <si>
    <t>karijobe</t>
  </si>
  <si>
    <t xml:space="preserve">Enjoying my Monday! Ran into my mom's garage door though and might have to buy her a new one.. </t>
  </si>
  <si>
    <t xml:space="preserve">@botherer i'm happy! I just want some Epi3 news </t>
  </si>
  <si>
    <t>@missyjule Hello wasn't really on was trying to work out blip but still havn't got it I don't think not very user friendly  hows you??</t>
  </si>
  <si>
    <t>it not only sucks cause I really want to see it, it mostly SUCKS cause I need to be able to see it for my bachelor thesis! :S  SHIT!</t>
  </si>
  <si>
    <t>andiej563</t>
  </si>
  <si>
    <t xml:space="preserve">I think im about the only teenage girl on earth who didn't watch the MTV movie awards last night... lol i meant to dvr it! </t>
  </si>
  <si>
    <t>Mandy2012</t>
  </si>
  <si>
    <t xml:space="preserve">My brother played his last baseball game of the season against our rivals today....we lost </t>
  </si>
  <si>
    <t>Hotdogmonster67</t>
  </si>
  <si>
    <t xml:space="preserve">exams are gonna suck tomorrow.  i thought school was over </t>
  </si>
  <si>
    <t xml:space="preserve">Omg must place order for this stock on NYSE easy money!! Darn Credential is closed  Need password for my usd account  </t>
  </si>
  <si>
    <t>JesikaKaprise</t>
  </si>
  <si>
    <t>I'm hungry!  I'm sad. Today has been really long. I look like I have cancer.</t>
  </si>
  <si>
    <t xml:space="preserve">@doc_hardware i do!! don't get smart w/me foo!! i just ain't know WHICH add-ons. none of which you are suggesting come up in the search!! </t>
  </si>
  <si>
    <t>sajkoism</t>
  </si>
  <si>
    <t xml:space="preserve">Hmm... woke up abruptly to chemical brothers... not the most relaxing morning ever  Oh well! Time to plea it up!! </t>
  </si>
  <si>
    <t>@JusThatDude sorry dude  We need a whole photo shoot lol.</t>
  </si>
  <si>
    <t xml:space="preserve">The Queen said &amp;quot;throw gasoline on the fire&amp;quot; on top of Portland! </t>
  </si>
  <si>
    <t xml:space="preserve">cos twitter feels so dead compared to normal... </t>
  </si>
  <si>
    <t>BeluJ</t>
  </si>
  <si>
    <t>@fflower Thats sooo boreeed  Did u see Casi Angeles  ?? I cried a lot... Hablabamos en inglÃ©s jajaja</t>
  </si>
  <si>
    <t>enjoyit__</t>
  </si>
  <si>
    <t xml:space="preserve">I had to skip my English Class to do all my homework </t>
  </si>
  <si>
    <t>@sunshinetalia  I hope you feel better soon.</t>
  </si>
  <si>
    <t>majik00</t>
  </si>
  <si>
    <t xml:space="preserve">Still not getting new tweets </t>
  </si>
  <si>
    <t>Jokerandnachos</t>
  </si>
  <si>
    <t xml:space="preserve">@tmeaster9261 when u find someone let me know cuz im been trying to learn for the past 5 yrs... </t>
  </si>
  <si>
    <t>Mamute_do_Alask</t>
  </si>
  <si>
    <t xml:space="preserve">@bachian link quebrado </t>
  </si>
  <si>
    <t>lilly_lyra666</t>
  </si>
  <si>
    <t xml:space="preserve">I love yet hate sad songs </t>
  </si>
  <si>
    <t xml:space="preserve">@veganwordnerd I am lost. Please help me find a good home. </t>
  </si>
  <si>
    <t xml:space="preserve">home from work and exhausted all i wanna do is eat and go to sleep </t>
  </si>
  <si>
    <t xml:space="preserve">@poshpantspaddy ditto!!! Don't feel too great either </t>
  </si>
  <si>
    <t>Codyw252</t>
  </si>
  <si>
    <t xml:space="preserve">Everybody!! Look before you pick something up off the ground. I thought it was a pine con and it was a dog turd.  </t>
  </si>
  <si>
    <t xml:space="preserve">Man Pay It Forward is sad  </t>
  </si>
  <si>
    <t>RazzleDazzle422</t>
  </si>
  <si>
    <t xml:space="preserve">no breathing time anymore </t>
  </si>
  <si>
    <t>hannahlovato</t>
  </si>
  <si>
    <t xml:space="preserve">@hessahoney I know ! I wonder how it will end. </t>
  </si>
  <si>
    <t>rodface</t>
  </si>
  <si>
    <t xml:space="preserve">Three days then its work work and MORE WORK. </t>
  </si>
  <si>
    <t>AaronKyle</t>
  </si>
  <si>
    <t xml:space="preserve">http://twitpic.com/6fji2 - My mouse-monkey is jaundiced. </t>
  </si>
  <si>
    <t>christinaaxidol</t>
  </si>
  <si>
    <t>@PaulaFanx13 hey im like almost positive she isnt  bc i went on the tv listings&amp;amp; looked at the info for letterman &amp;amp;her name wasnt there.</t>
  </si>
  <si>
    <t xml:space="preserve">I had to skip my English Class to do all my school homework </t>
  </si>
  <si>
    <t>So now that Federer has advanced and Nadal has been eliminated  Federer has a big chance</t>
  </si>
  <si>
    <t xml:space="preserve">Just watched Star Wars Episode 1 - The Phantom Menace. One down, Five to go, toobad exams get in the way of this marathon viewing </t>
  </si>
  <si>
    <t>@gracecrowther http://twitpic.com/6fbd8 - aaaaaaaaaaaaaaaaaaaah! i had one in red and it shrank in the wash  protect it with your life!</t>
  </si>
  <si>
    <t>Apparently @catemonster is no longer following @Evanpewlazer on twitter anymore  o well</t>
  </si>
  <si>
    <t>Gigica12</t>
  </si>
  <si>
    <t xml:space="preserve">Why that Airbus??Soo sad\ </t>
  </si>
  <si>
    <t xml:space="preserve">@abacab1975 I've been busy last few weeks so not tweeted with anyone much thought I'd try to work out blip but not really taking to it </t>
  </si>
  <si>
    <t>HarringtonNC</t>
  </si>
  <si>
    <t xml:space="preserve">Missing the days when you could just call your IT department to fix your computer issues.  The downside of working for yourself.  </t>
  </si>
  <si>
    <t>jenchien</t>
  </si>
  <si>
    <t>@sanlwi he's dead.    i scooped him out with a spoon and put him in a tupperware until justin gets home.</t>
  </si>
  <si>
    <t>DontworryboutB</t>
  </si>
  <si>
    <t xml:space="preserve">I found my guitar its so sick now i have to wait three months to get it </t>
  </si>
  <si>
    <t>kb9radio</t>
  </si>
  <si>
    <t xml:space="preserve">Nice evening out here on the patio - Wow!  Hope everybody is doing fine out there.  Good luck to all at GM, except the CEO </t>
  </si>
  <si>
    <t>@yoamberr  that sucks, i've done that a few times lol ... at least you have your phone!</t>
  </si>
  <si>
    <t xml:space="preserve">@Karen230683 I have TWO fans aimed at me, and it's not making a bit of difference. </t>
  </si>
  <si>
    <t>IMACOG</t>
  </si>
  <si>
    <t xml:space="preserve">Think about the COG's and their families and friends who lost their lives in the Air France crash. </t>
  </si>
  <si>
    <t>@AndrewDearling its true! was listening 2 mp3 to work &amp;amp;was flickin thru anything not 90s lol...need more on there  wish spotify did that!</t>
  </si>
  <si>
    <t xml:space="preserve">tired and hungry. going to miss my senior friends when they leave on wednesday </t>
  </si>
  <si>
    <t xml:space="preserve">@rhyannaalyne i don't love them when you are gone </t>
  </si>
  <si>
    <t>missnikol</t>
  </si>
  <si>
    <t xml:space="preserve">doesnt want to have to let another girl go in 40 minutes </t>
  </si>
  <si>
    <t xml:space="preserve">i think too much when i'm alone...which is 95% of the time when i'm at school since it's summer and everyone's at home </t>
  </si>
  <si>
    <t>meganmcgory</t>
  </si>
  <si>
    <t xml:space="preserve">We need a new bed, didn't sleep last night.  Canada was the best sleep we had in months </t>
  </si>
  <si>
    <t xml:space="preserve">I haven't a clue why, but my reception is shit tonight at Darien Lake. </t>
  </si>
  <si>
    <t>manduhNIGHTMARE</t>
  </si>
  <si>
    <t xml:space="preserve">hates writing essays. </t>
  </si>
  <si>
    <t>pvilchez</t>
  </si>
  <si>
    <t>Finished all the Inca Kola mom brought back from Peru.  Sad days.</t>
  </si>
  <si>
    <t>dsmccleod</t>
  </si>
  <si>
    <t xml:space="preserve">@BrentCorrigan00 Thats awesome! I can't find your actual profile though where I cand send a friend request. </t>
  </si>
  <si>
    <t xml:space="preserve">@Lemland ewww! No no no please no! That would be so uncool </t>
  </si>
  <si>
    <t xml:space="preserve">sorry @RockinChick09 and @Mrs_Mccartney14 i gotta clean!  lol bbl </t>
  </si>
  <si>
    <t>@ShottaDru neva had the beans frm the chicken spot, idk something bout popeyes tells me to stick with the chicken  BUTT I will try it asap</t>
  </si>
  <si>
    <t>ahoad</t>
  </si>
  <si>
    <t xml:space="preserve">Its getting cold </t>
  </si>
  <si>
    <t>gabbyfresh</t>
  </si>
  <si>
    <t xml:space="preserve">I love this man we're sitting behind on the Fung Wah bus!! @alexbeats my fav sunglasses did the same a while ago </t>
  </si>
  <si>
    <t>Tessaloduh</t>
  </si>
  <si>
    <t xml:space="preserve">can not put into words how much i would rather be at home hanging with the Bestie before she leaves me </t>
  </si>
  <si>
    <t xml:space="preserve">making a powerpoint isn't much fun.  wish i could use garage band instead </t>
  </si>
  <si>
    <t>StewPink</t>
  </si>
  <si>
    <t>@rachel01989 sounds like a blast... I used to have time to be unemployed too, aaaaaaaah the good ol' days!  wanna swap? xxx</t>
  </si>
  <si>
    <t xml:space="preserve">is dreading the fact that she has to wake up really early tomorrow. UGH. </t>
  </si>
  <si>
    <t>nJHoTtie26</t>
  </si>
  <si>
    <t>um im ubber confused, &amp;amp; yes it's over a boy  grrr! lol anywho, im super excited cuz this is my last FULL SCHOOL WEEK! =S</t>
  </si>
  <si>
    <t>beforejay</t>
  </si>
  <si>
    <t>sunshine appears to disagree with my car  i hope she gets better soon, i hate when shes ill.</t>
  </si>
  <si>
    <t>adrij117</t>
  </si>
  <si>
    <t xml:space="preserve">what do you do when you're sad and the one you love is on the other side of the world?? </t>
  </si>
  <si>
    <t>courtneylooove</t>
  </si>
  <si>
    <t xml:space="preserve">Watching Nomi stalk Dinah and she is not having it....how long is the adjustment period for cats? </t>
  </si>
  <si>
    <t>reneehendricks</t>
  </si>
  <si>
    <t xml:space="preserve">@glamorousamanda I wish I could help - honestly </t>
  </si>
  <si>
    <t>deborajade</t>
  </si>
  <si>
    <t xml:space="preserve">@weirdgirlie Didn't claritin D prevent it </t>
  </si>
  <si>
    <t xml:space="preserve">Dinner with Aunt Shirley...her last night in the city </t>
  </si>
  <si>
    <t xml:space="preserve">How am i going to get them to forgive me ? </t>
  </si>
  <si>
    <t>adeelejaz</t>
  </si>
  <si>
    <t>Why it has to be so warm  I miss air conditioning</t>
  </si>
  <si>
    <t>SlugPunk</t>
  </si>
  <si>
    <t xml:space="preserve">tortilla chips are deadly </t>
  </si>
  <si>
    <t>Good grief... is that the time?? But I've only finished one section of my case study!!  'tis the biggest section tho...</t>
  </si>
  <si>
    <t>Priya7852</t>
  </si>
  <si>
    <t>couldn't finish my jog    It was way toooooo hot!</t>
  </si>
  <si>
    <t xml:space="preserve">@mezmereyezz8 I NEED 2 b there. </t>
  </si>
  <si>
    <t xml:space="preserve">Have had 2 nosebleeds this morning and now have a blinding headache </t>
  </si>
  <si>
    <t xml:space="preserve">Good Morning :-h woke up early. Six more days 'till school </t>
  </si>
  <si>
    <t>OhDanggLetzBang</t>
  </si>
  <si>
    <t xml:space="preserve">I've seriously had the hiccups for the last half hour </t>
  </si>
  <si>
    <t>wish_mirror</t>
  </si>
  <si>
    <t>Cavaliers.. The best start and such a bad finish  Next year you will be in the finals! Forza Magic ;]</t>
  </si>
  <si>
    <t>@sorcha_o_c It's for work  Scary first ever presentation!</t>
  </si>
  <si>
    <t xml:space="preserve">watching mike pack to leave mee </t>
  </si>
  <si>
    <t>@mjmbecky You'll miss our summer party.   But Hawaii is better.</t>
  </si>
  <si>
    <t xml:space="preserve">@PercythePigeon I did try them myself 3 times with no response. Very disappointed. </t>
  </si>
  <si>
    <t>brandilynneliz</t>
  </si>
  <si>
    <t xml:space="preserve"> Tony is getting three boxes. UGH I just don't know how to make it all fit into one  STUPID LITTE BOXES</t>
  </si>
  <si>
    <t>charleshooper</t>
  </si>
  <si>
    <t xml:space="preserve">Finally on my way to Bidwell's. Had to leave my car </t>
  </si>
  <si>
    <t>renaatacamargo</t>
  </si>
  <si>
    <t xml:space="preserve">aaaw it's coold </t>
  </si>
  <si>
    <t xml:space="preserve">and I'm off to boot camp </t>
  </si>
  <si>
    <t>anfedorov</t>
  </si>
  <si>
    <t xml:space="preserve">Process 'loginwindow' not responding -&amp;gt; killed -&amp;gt; screen go blank -&amp;gt; OS X's first &amp;quot;crash&amp;quot; </t>
  </si>
  <si>
    <t>MorganJoAnn</t>
  </si>
  <si>
    <t xml:space="preserve">I've got this crazy feeling..... </t>
  </si>
  <si>
    <t>@MickeyBoggs You forgot to add sausages on the end of your tweet!  Sausages!</t>
  </si>
  <si>
    <t>okay . i listened to that &amp;quot;crazy bitch&amp;quot; song and its sooooo perverted .  and degrading im officially scarred by life</t>
  </si>
  <si>
    <t xml:space="preserve">@ciaobella6 lol ur funny hun!!!! now i think he's following me cuz someone told him 2 not cuz he wants 2 </t>
  </si>
  <si>
    <t xml:space="preserve">Come back picture </t>
  </si>
  <si>
    <t>sanjoyp</t>
  </si>
  <si>
    <t xml:space="preserve">Was nervous parking the 340 in the city centre in GLA, it is its own worst enemy. Pool of oil forming underneath it </t>
  </si>
  <si>
    <t>destinee_ajayi</t>
  </si>
  <si>
    <t xml:space="preserve">is chillin with her homie, Juicy!  Although im mad he wont gimme a lapdance </t>
  </si>
  <si>
    <t>Yay!!! Just what I've always wanted!!! .. ...I'm sick..   /end sarcasim</t>
  </si>
  <si>
    <t xml:space="preserve">Worried I may not get the photographer I want </t>
  </si>
  <si>
    <t xml:space="preserve">You know the old saying &amp;quot;If you want something done....&amp;quot; Yeah, I'm there. Over it. (Sorry, realizing my tweets are somewhat cranky today) </t>
  </si>
  <si>
    <t xml:space="preserve">Is leaving the lake, very tired even though I couldn't get in the water. </t>
  </si>
  <si>
    <t>racheldeg</t>
  </si>
  <si>
    <t>Sooo many reviews!  one almost down, two to go! Awesomeeee.</t>
  </si>
  <si>
    <t xml:space="preserve">@poshpantspaddy yes. Sore throat too. Yuck </t>
  </si>
  <si>
    <t xml:space="preserve">Packing sucks. </t>
  </si>
  <si>
    <t>@arlindarlin DUNNO    What does 'can't open' mean? http//thejoshuablog.com</t>
  </si>
  <si>
    <t xml:space="preserve">Sapphire and I had fun at the playground today. then we went to lunch and then the library! I got a sunburn at the playground though </t>
  </si>
  <si>
    <t>@lanaveenker hey I saw your tweet, I hope everything is ok  Ive had this happen to me twice, if the friendship is genuine it will work out</t>
  </si>
  <si>
    <t>Fingal77</t>
  </si>
  <si>
    <t xml:space="preserve">I seriously hate my brain. Doubt and interpreatation are a big fat mean bastard!!! </t>
  </si>
  <si>
    <t>korybing</t>
  </si>
  <si>
    <t xml:space="preserve">@bforks You made me want to go put Don't Eat the Pictures, Cookie Monster on MY netflix queue, but they don't have it.   </t>
  </si>
  <si>
    <t xml:space="preserve">Finally started this damn trip to Kentucky. I'm gonna miss Texas. </t>
  </si>
  <si>
    <t>ItsCam</t>
  </si>
  <si>
    <t xml:space="preserve">Sadly, I'm a Celebrity, Get Me Out of Here has survived the preliminary cuts for my summer watch-list. Oh how I miss the Nuggets... </t>
  </si>
  <si>
    <t>danfreeman</t>
  </si>
  <si>
    <t xml:space="preserve">Ugh. My dog has Lyme disease </t>
  </si>
  <si>
    <t xml:space="preserve">Fuck a min late </t>
  </si>
  <si>
    <t xml:space="preserve">@jamesmoran I have fuzzy head and need to take bins out too. But I am sick and it is morning here. </t>
  </si>
  <si>
    <t>fjgaylor</t>
  </si>
  <si>
    <t xml:space="preserve">Just got hammered in Wiffle Ball HR Derby 14-6 by my youngest son. </t>
  </si>
  <si>
    <t>dunkball</t>
  </si>
  <si>
    <t xml:space="preserve">Have a friend that spent 90 min. at the DMV and said that he felt like it was going to feel the same when we have Universal Health Care </t>
  </si>
  <si>
    <t xml:space="preserve">http://twitpic.com/6fjpx - cuttin' u know cause im emo </t>
  </si>
  <si>
    <t>ATimeLikeThis</t>
  </si>
  <si>
    <t>Been home from Disneyland a week but still unpacking. Far less fun than packing  Getting caught up in my world of weddings though.</t>
  </si>
  <si>
    <t>BlueMoonInn</t>
  </si>
  <si>
    <t xml:space="preserve">I'm still missing two seasons </t>
  </si>
  <si>
    <t>tarynmonster</t>
  </si>
  <si>
    <t xml:space="preserve">Just got done with the dentist </t>
  </si>
  <si>
    <t xml:space="preserve">STILL @ panera...studying for &amp;quot;mock&amp;quot; board exams tomorrow!! So tired. </t>
  </si>
  <si>
    <t>bdeckerfr</t>
  </si>
  <si>
    <t xml:space="preserve">fkin bored watchin tv!!! </t>
  </si>
  <si>
    <t xml:space="preserve">@nimbleboy Sorry to hear that. </t>
  </si>
  <si>
    <t xml:space="preserve">@13Christina thank u! i don't know what to feel right now.  i literally feel sick to my stomach. </t>
  </si>
  <si>
    <t>givenscj</t>
  </si>
  <si>
    <t xml:space="preserve">lots of bugs in the #facebook asp.net api from #microsoft </t>
  </si>
  <si>
    <t>bluntmusic360</t>
  </si>
  <si>
    <t xml:space="preserve">We decided to go down to the river. now chillin with my feet in. Jacob caught a fish. when he returned it, floating it was </t>
  </si>
  <si>
    <t xml:space="preserve">@yo_te_amo well, there is good news in the world always. Just it doesn't sell newspapers or get people to watch telly. It is all about $ </t>
  </si>
  <si>
    <t xml:space="preserve">@hip2Nashville i'll cry if you do bash twilight! </t>
  </si>
  <si>
    <t>HazelNieves</t>
  </si>
  <si>
    <t xml:space="preserve">I want to apologize to those who have recently followed me for not following back. I'm locked by the 2000 follow limit. Sorry </t>
  </si>
  <si>
    <t xml:space="preserve">Nothing like hanging out at the airport..  </t>
  </si>
  <si>
    <t xml:space="preserve">Don't wanna work today </t>
  </si>
  <si>
    <t xml:space="preserve">@employerbrander  Dangit i missed all the cranky </t>
  </si>
  <si>
    <t xml:space="preserve">Brilliant, my Internet connection has died just as I finish off the encoding of episode 4, guess there will be a slight delay tomorrow </t>
  </si>
  <si>
    <t xml:space="preserve"> I found out my mum has got cancer off the womb and she was supposed to go for an operation on Saturday but she didn't go and I feel upset</t>
  </si>
  <si>
    <t xml:space="preserve">@Leggofmyeggo nm you? u got removed from the cpg mod list </t>
  </si>
  <si>
    <t>kealeigh_star</t>
  </si>
  <si>
    <t>math finals  not exited</t>
  </si>
  <si>
    <t>FayDLove</t>
  </si>
  <si>
    <t xml:space="preserve">&amp;lt;~~~~ is sorry she went out n forgot to make soup 4 ian </t>
  </si>
  <si>
    <t>Wall_flower7</t>
  </si>
  <si>
    <t xml:space="preserve">lost mark's camera with some of the honeymoon pictures?!?!? </t>
  </si>
  <si>
    <t xml:space="preserve">jeeeeeeeze i really want the ATL preorder package for Nothing Personal and no one will get it for me! *tear tear* </t>
  </si>
  <si>
    <t xml:space="preserve">@alistaircalder Me and my creative director laughed a little, IE was able to read the code properly when FF cant ! </t>
  </si>
  <si>
    <t>OregonLoves</t>
  </si>
  <si>
    <t xml:space="preserve">a coworker just asked me if there was something wrong w/my face. she got closer &amp;amp; says &amp;quot; Oh, those r just your freckles&amp;quot;. I almost cried </t>
  </si>
  <si>
    <t>CBear4444</t>
  </si>
  <si>
    <t xml:space="preserve"> that's all i have to say</t>
  </si>
  <si>
    <t>saribug00</t>
  </si>
  <si>
    <t xml:space="preserve">Man! I wanted to see Graham Colton tonight but the show is sold out! </t>
  </si>
  <si>
    <t xml:space="preserve">@jansimpson We don't know anything @ AF Flight 447 from Rio 2 Paris. I Flew AF in September. I like AF. Tragic!! </t>
  </si>
  <si>
    <t>kymscrazy</t>
  </si>
  <si>
    <t>@abitliketrying My Trader Joe's hates me.  No Arnott's.</t>
  </si>
  <si>
    <t>AndieLiz15</t>
  </si>
  <si>
    <t xml:space="preserve">My kitty is sick </t>
  </si>
  <si>
    <t>stepitupstephx</t>
  </si>
  <si>
    <t>I'm craving taco bell &amp;amp; I have a massive headache.  going for a walk</t>
  </si>
  <si>
    <t>arielaash</t>
  </si>
  <si>
    <t>HOW DID I GET -125 TUMBLARITY WITHIN 30 MINUTES - ashleyyanne: I got -100 or so  Lame.Â  http://tumblr.com/xyl1xch1j</t>
  </si>
  <si>
    <t>camblair</t>
  </si>
  <si>
    <t xml:space="preserve">@kristycolley ouch! *thinks silently* </t>
  </si>
  <si>
    <t>rosaportillo</t>
  </si>
  <si>
    <t>So I'm totally miss in my love right now  I wanna see him</t>
  </si>
  <si>
    <t>LesPaulDuJour</t>
  </si>
  <si>
    <t>Beautiful day for a bike ride. Too bad the destination is discrimination  #yegbike #bill44</t>
  </si>
  <si>
    <t>so I will not be in my home for @selenagomez 17th birthday  at the moment I am crying and I canÂ´t stop, sel means the world to me, my</t>
  </si>
  <si>
    <t xml:space="preserve">why is it so freaking hot in my room?  </t>
  </si>
  <si>
    <t>@ohhbrandi sorry about that.  my mom calls at the most incomvient times!!</t>
  </si>
  <si>
    <t xml:space="preserve">@xobusted62 too many things going on today in twitterworld... bad day to start the #USAWantsMcFly trend..  </t>
  </si>
  <si>
    <t xml:space="preserve">@LampshadeJungle Im sorry to hear that. *hugs* I know that doesn't help though.. </t>
  </si>
  <si>
    <t>TravelwithJulie</t>
  </si>
  <si>
    <t xml:space="preserve">@Ciaolaura I just check avail on website, but it is booked during the time I'd need it. </t>
  </si>
  <si>
    <t>desaaak</t>
  </si>
  <si>
    <t xml:space="preserve">@janit i can't wait too.Oh ya berhubung gw beli gitar,gw ga jadi beli mixer </t>
  </si>
  <si>
    <t xml:space="preserve">@cai_mommy what are they declaring?? </t>
  </si>
  <si>
    <t xml:space="preserve">Is TweetDeck being ridiculously slow and starty-stoppy for anyone else? </t>
  </si>
  <si>
    <t>acustodio</t>
  </si>
  <si>
    <t xml:space="preserve">@hostx </t>
  </si>
  <si>
    <t>VickyisAwesome</t>
  </si>
  <si>
    <t xml:space="preserve">i want a signed Mac picture, but my momm said no </t>
  </si>
  <si>
    <t>sineadsillars</t>
  </si>
  <si>
    <t xml:space="preserve">- wondering if they'll find out what happened to that plane...and if they'll ever find it. Just glad no-one's yelling 'terrorism'...yet </t>
  </si>
  <si>
    <t xml:space="preserve">@RainboKid Sorry to hear that </t>
  </si>
  <si>
    <t>FoxBrownFox</t>
  </si>
  <si>
    <t xml:space="preserve">@vaughnchicago man, I was just thinking of all the  mean mail she must have gotten - and then it's all over and you crash. </t>
  </si>
  <si>
    <t>Ian_McBee</t>
  </si>
  <si>
    <t xml:space="preserve">Im soooooo sun burnt its shocking im in agony! </t>
  </si>
  <si>
    <t>Sigh, just not feeling like myself  I hate that!!!!</t>
  </si>
  <si>
    <t>missesdina</t>
  </si>
  <si>
    <t>on the way to LA, leaving vegas  with @msashleyvee .. I know you wanna make candies haaha</t>
  </si>
  <si>
    <t>car_keyes</t>
  </si>
  <si>
    <t xml:space="preserve">UGH... Twitter withdrawls. Internet not working on blackberry for some strange reason </t>
  </si>
  <si>
    <t>I have no place to live.  I really need prayer to get thru this</t>
  </si>
  <si>
    <t>Taylor1224</t>
  </si>
  <si>
    <t>ohhh fine, i'll go do em'.  *giggles* NEW MOON! WHOO!</t>
  </si>
  <si>
    <t xml:space="preserve"> and I think that's why I felt really sick and depressed in school today cuz of all the stress.. I'm glad I got that off my chest :/</t>
  </si>
  <si>
    <t>is up..feeling sad since last night  http://plurk.com/p/xq9by</t>
  </si>
  <si>
    <t>Nicimileyfan</t>
  </si>
  <si>
    <t>@DestinyHopeLou Yes, you are one, 4ever;)Are they good? I never tried them out   Me and Besi ate Pombears with ketchup in english</t>
  </si>
  <si>
    <t xml:space="preserve">no school!!  party yesterday and saw little mermaid...sooo good!! the costumes are AMAZING!!  tired today and PSAT class at school </t>
  </si>
  <si>
    <t xml:space="preserve">oh my, just took paracetomol and as i was taking the last one, i couldn't swallow it and it pure melted in my mouth, yuckkk </t>
  </si>
  <si>
    <t>miss_heartless</t>
  </si>
  <si>
    <t xml:space="preserve">thinking about that special someone </t>
  </si>
  <si>
    <t xml:space="preserve">@karendaniels234 ITS OK DEAR. GOOD FOR YOU TO DO THAT! I STAYED ALL DAY AT HOME...THATS THE SHITTY THING OF BEING UNEMPLOYED... </t>
  </si>
  <si>
    <t>k2allison</t>
  </si>
  <si>
    <t xml:space="preserve">The washer ate my pants </t>
  </si>
  <si>
    <t>claudiusava</t>
  </si>
  <si>
    <t>Its cold downtown and I didn't bring a jacket  #fb</t>
  </si>
  <si>
    <t>tina_saenz1029</t>
  </si>
  <si>
    <t xml:space="preserve">I want to go get a pedicure, but hubby don't want to take me </t>
  </si>
  <si>
    <t>L_JustElle</t>
  </si>
  <si>
    <t xml:space="preserve">The B.E.T awards is on my bday again!!! I wanna go </t>
  </si>
  <si>
    <t>pearlii</t>
  </si>
  <si>
    <t xml:space="preserve">i hope my boy is okay </t>
  </si>
  <si>
    <t xml:space="preserve">my much anticipated ear candling appointment for today has been postponed </t>
  </si>
  <si>
    <t>twiddletoessock</t>
  </si>
  <si>
    <t xml:space="preserve">Missing craftcult. </t>
  </si>
  <si>
    <t>FeralFairy</t>
  </si>
  <si>
    <t xml:space="preserve">I slept too well last night. Darn you snuggly bed! I miss you in the day </t>
  </si>
  <si>
    <t>megstetter</t>
  </si>
  <si>
    <t>whyyyyyy can't i change my background to my own image on here ?  it's not letting me.</t>
  </si>
  <si>
    <t xml:space="preserve">@Scott_M_ tsk we all know that mosquitos are the force behind no signal... your so quick and i always lag behind with these twittters </t>
  </si>
  <si>
    <t xml:space="preserve">@LittleMissEmma I walked into that, didn't I...? </t>
  </si>
  <si>
    <t>@paopardz oh how i wish for that too..  I MISS YOU SO MUCH you know that?..</t>
  </si>
  <si>
    <t>30STMluva</t>
  </si>
  <si>
    <t>@lethargy_ i kno!  i jus block one 2!</t>
  </si>
  <si>
    <t>kortneyt2009</t>
  </si>
  <si>
    <t xml:space="preserve">didnt do much.... gt the important things done today, thats all that counts! back to work tomorrow... </t>
  </si>
  <si>
    <t xml:space="preserve">Wow. The Sims 3 is getting a lot of 90% ratings. Why can't it be Friday now? </t>
  </si>
  <si>
    <t>maHHtin</t>
  </si>
  <si>
    <t xml:space="preserve">soooo tired, relizing that i NEVER sleep anymoreee... </t>
  </si>
  <si>
    <t xml:space="preserve">@biochick2011 it's cold here  it may be sunny out but i can't go out </t>
  </si>
  <si>
    <t xml:space="preserve">simba is swahili for lion...........how lame </t>
  </si>
  <si>
    <t>AmandaPagakis</t>
  </si>
  <si>
    <t xml:space="preserve">is antsy.....want to do something go somewhere.... anything.....bored and can't sit still....I hate this feeling!!!  </t>
  </si>
  <si>
    <t>jacqcav</t>
  </si>
  <si>
    <t xml:space="preserve">Workout done. Now it's time to get ready for T's music class, then get gas, then go grocery aaaaaah </t>
  </si>
  <si>
    <t>librarykat</t>
  </si>
  <si>
    <t xml:space="preserve">@cherrybooks We don't have an adult SRP </t>
  </si>
  <si>
    <t>SASLoulou</t>
  </si>
  <si>
    <t xml:space="preserve">@GValentino Love Thunder Road but could cry The River right now </t>
  </si>
  <si>
    <t xml:space="preserve">@jennettemccurdy what songs did you learn? I want to play the guitar. I started lessons but my instructor really scared me so I stoped. </t>
  </si>
  <si>
    <t>@dannywood I love you guys but really I hate hearing FULL SERVICE all the Im bummed that I  CANT partake in the shows this summer  ..sorry</t>
  </si>
  <si>
    <t xml:space="preserve">candycraver hates NSYNC i kindof like them, she yelled at me for liking them i feel sad </t>
  </si>
  <si>
    <t>riahashley</t>
  </si>
  <si>
    <t xml:space="preserve">needs to forget a bunch </t>
  </si>
  <si>
    <t>karibloom</t>
  </si>
  <si>
    <t xml:space="preserve">I wish I didn't get in these moods.  Damn you Bank of America for overdraft fees </t>
  </si>
  <si>
    <t xml:space="preserve">@The_E_HD Alan Wake and &amp;quot;sky thing&amp;quot; can run on an ion based PC... Gears II can't though </t>
  </si>
  <si>
    <t xml:space="preserve">@queensandradee lol.. How bizarre. We keep getting mixed patterns. Going cold by end of week. </t>
  </si>
  <si>
    <t>codyblackout</t>
  </si>
  <si>
    <t xml:space="preserve">@BMUSE further cutting off your socal roots? </t>
  </si>
  <si>
    <t>Phaedre</t>
  </si>
  <si>
    <t xml:space="preserve">oh clever holmes. put yrself in a shitty mood why don't you. </t>
  </si>
  <si>
    <t>Ojisama</t>
  </si>
  <si>
    <t xml:space="preserve">Noooo! My Horde  button is missing off my bag! </t>
  </si>
  <si>
    <t>mcqueenie23</t>
  </si>
  <si>
    <t xml:space="preserve">@swankphoto at least I'm not alone... I don't even get the brown box and blue circles anymore </t>
  </si>
  <si>
    <t xml:space="preserve">@HARDOG1222 im so sry </t>
  </si>
  <si>
    <t>samrox8</t>
  </si>
  <si>
    <t xml:space="preserve">Ahhh there isn't enough time in the day! I'm hungry and I have swimming! Grrr this day is starting to suck </t>
  </si>
  <si>
    <t>paul_shinn</t>
  </si>
  <si>
    <t xml:space="preserve">M did u fart in my office? </t>
  </si>
  <si>
    <t xml:space="preserve">I think there's something wrong with my ipod </t>
  </si>
  <si>
    <t xml:space="preserve">@vaowen why? </t>
  </si>
  <si>
    <t xml:space="preserve"> ahhh this sucks</t>
  </si>
  <si>
    <t>13Meaghan13</t>
  </si>
  <si>
    <t>browncoat</t>
  </si>
  <si>
    <t xml:space="preserve">Working on my new Toshiba. I miss my MacBook. </t>
  </si>
  <si>
    <t xml:space="preserve"> spanish exam tomorrow. Hello Ten pages of hell? S_</t>
  </si>
  <si>
    <t>RominaSullivan</t>
  </si>
  <si>
    <t>Working.... my eyes hurt     i need to take off my contacts asap.</t>
  </si>
  <si>
    <t>IanIsHere</t>
  </si>
  <si>
    <t>Oakwood was soooooooooooooooooooo good... really sunburned though  xoxo</t>
  </si>
  <si>
    <t xml:space="preserve">sick...can't breathe. exams start in a week, and i'm scared </t>
  </si>
  <si>
    <t xml:space="preserve">I'm going to buy a Bump-It. I can't do it myself... </t>
  </si>
  <si>
    <t>whitneypapa</t>
  </si>
  <si>
    <t xml:space="preserve">@katlrz RIP CHARLIE. omg, he was my favorite character </t>
  </si>
  <si>
    <t>@irishgalest1982 sorry to hear that  x</t>
  </si>
  <si>
    <t xml:space="preserve">@trinhtrin hey, thats my line! </t>
  </si>
  <si>
    <t xml:space="preserve">@onefiftysevenpm goddamnit, why can't my rotten apple hoodie be thin? it's too hot to wear it     </t>
  </si>
  <si>
    <t xml:space="preserve">I have to pee and @hoyle1337 is making fun of me </t>
  </si>
  <si>
    <t>speckkkk</t>
  </si>
  <si>
    <t xml:space="preserve">david cook really needs to come back to NYC/LI. wtf </t>
  </si>
  <si>
    <t>horcruxes</t>
  </si>
  <si>
    <t xml:space="preserve">Folding shirt..hmm! Lots of stuff to do on Flash too. </t>
  </si>
  <si>
    <t xml:space="preserve">thinking of what I'll do when my bestfriend moves away </t>
  </si>
  <si>
    <t>badass01</t>
  </si>
  <si>
    <t xml:space="preserve">Trying to relax. I'm worried about my daughter Valerie. They're gonna test her for diabeties. She's only 4 for cryin' out loud! </t>
  </si>
  <si>
    <t>5andra</t>
  </si>
  <si>
    <t xml:space="preserve">@LaurNicks  the problem isn't getting it shipped. it's that the billing address of the credit card has to be american </t>
  </si>
  <si>
    <t xml:space="preserve">Heading to the airport </t>
  </si>
  <si>
    <t>scottmcg79</t>
  </si>
  <si>
    <t xml:space="preserve">should really be asleep as i'm up at 4.45am.. </t>
  </si>
  <si>
    <t>bellajade25</t>
  </si>
  <si>
    <t xml:space="preserve">The level of idiocy that is all around really is astounding...  </t>
  </si>
  <si>
    <t>sharontang82</t>
  </si>
  <si>
    <t xml:space="preserve">@JENNIFERYUEN is it cold stone???  lol   Ice Cream danggit... Mary and I tried to go to Red Mngo by Hard Rock but it got shot down </t>
  </si>
  <si>
    <t>misskayhopf</t>
  </si>
  <si>
    <t xml:space="preserve">@inflekt I saw that today and almost died! I was like noooo I don't want to go on plane no more </t>
  </si>
  <si>
    <t>lorelaicc</t>
  </si>
  <si>
    <t xml:space="preserve">finally watching the Pushing Daisies episode from Saturday night that we missed b/c the local ABC station pre-empted it </t>
  </si>
  <si>
    <t>emileeregina</t>
  </si>
  <si>
    <t xml:space="preserve">pumping iron also. </t>
  </si>
  <si>
    <t>Anaime</t>
  </si>
  <si>
    <t xml:space="preserve">stupid internet that 'cannot' display the webpage! me wants to see Dark, Satoshi, Daisuke and Krad in the last two eps of D.N.Angel NOW!! </t>
  </si>
  <si>
    <t xml:space="preserve">@kat3s I wish you had. Ick. </t>
  </si>
  <si>
    <t>minglebar</t>
  </si>
  <si>
    <t xml:space="preserve"> female model tortured by prince http://tinyurl.com/mbmanohara</t>
  </si>
  <si>
    <t xml:space="preserve">@Emmers1974 Yeah wont update for the last 2 hours. Everything else is working though. Sad cause I already removed Twitterberry </t>
  </si>
  <si>
    <t xml:space="preserve">Pony's vet is SO HOT. And runs triathlons. Oh, and has a boyfriend. </t>
  </si>
  <si>
    <t>jess4life</t>
  </si>
  <si>
    <t xml:space="preserve">twitter hates me. it won't let me do anything!! </t>
  </si>
  <si>
    <t xml:space="preserve">Really don't feel well </t>
  </si>
  <si>
    <t>Ashley686</t>
  </si>
  <si>
    <t>Yeah its nice &amp;amp; sunny out today, but I'm going 2 b inside working out 4 the next hour &amp;amp; a half  At least @sternshow is back this week</t>
  </si>
  <si>
    <t>christinloes</t>
  </si>
  <si>
    <t xml:space="preserve">@Mattdavelewis Why did no one like T3! I enjoyed it. </t>
  </si>
  <si>
    <t xml:space="preserve">Today I was accused of turning into a bat </t>
  </si>
  <si>
    <t>mjohnson87</t>
  </si>
  <si>
    <t xml:space="preserve">I had a theory: If you play the game &amp;amp; make up the rules then you win. But @ some point it isnâ€™t a game anymore &amp;amp; you just feel the loss </t>
  </si>
  <si>
    <t xml:space="preserve">@xLilahhx D Just fed up with parents shit really... wanna move out lol. or the country... or the world? lol </t>
  </si>
  <si>
    <t xml:space="preserve">@littlelayknee yeah, i'm on antibiotics and mucinex...i have to keep my distance from vic to keep him from getting sick </t>
  </si>
  <si>
    <t xml:space="preserve">@Media_Molecule Please follow me, I made my twitter account a while ago yet I still have no followers    can u be my first? </t>
  </si>
  <si>
    <t>Koppenhave</t>
  </si>
  <si>
    <t xml:space="preserve">High: getting all the codes entered, whew!! Low: left my leftovers @ home today </t>
  </si>
  <si>
    <t>dianarichardson</t>
  </si>
  <si>
    <t xml:space="preserve">last night in NYC... i'll miss my cute overpriced apartment </t>
  </si>
  <si>
    <t>Tannitad</t>
  </si>
  <si>
    <t xml:space="preserve">Thinking about my final exam tonight </t>
  </si>
  <si>
    <t xml:space="preserve">@katarin but stupid yaoi is hilarious  </t>
  </si>
  <si>
    <t>kingofkerwood</t>
  </si>
  <si>
    <t xml:space="preserve">No Moustache </t>
  </si>
  <si>
    <t xml:space="preserve">is sad that Couchsurfing culled both the flash &amp;amp; html versions of embedded twitter feeds from the site, guess we were eating up bandwidth </t>
  </si>
  <si>
    <t>that i must to say him, because i wasnÂ´t for @selenagomez Â´s 16th bday and i really want to be for her 17  I am so so so sad ...</t>
  </si>
  <si>
    <t>MoreMashUp</t>
  </si>
  <si>
    <t xml:space="preserve">@goose35katie Sorry! Techincal issue but we fixed it ASAP.  We missed you </t>
  </si>
  <si>
    <t>adorableash</t>
  </si>
  <si>
    <t xml:space="preserve">Home from work so tired right now </t>
  </si>
  <si>
    <t>SkyFirePDL</t>
  </si>
  <si>
    <t xml:space="preserve">Unlocked all the songs on Guitar Hero: Metallica.  Tried War Ensemble.  Stopped.  Arm in pain. </t>
  </si>
  <si>
    <t>princessatan</t>
  </si>
  <si>
    <t xml:space="preserve">Still in my boring 2pm-4pm meeting - don't know when it will end </t>
  </si>
  <si>
    <t xml:space="preserve">Airfrance missing, I hope the people survive! (via @floojo) it's a disaster, believe that they have electronic issues, and hit by storms </t>
  </si>
  <si>
    <t>jzeitler</t>
  </si>
  <si>
    <t>And EA... nothing special there, either. Brutal Legend and The Old Republic have my interest. Poor NHL didn't even warrant a mention.  #e3</t>
  </si>
  <si>
    <t xml:space="preserve">@Karen230683 not the response i was looking for </t>
  </si>
  <si>
    <t xml:space="preserve">Why does twitter keep deleting my photo and changing my profile and backgroung to the old ones, its getting annoying </t>
  </si>
  <si>
    <t xml:space="preserve">ahh so bummed out </t>
  </si>
  <si>
    <t>utumnyr</t>
  </si>
  <si>
    <t xml:space="preserve">My Mac's HDD died on me </t>
  </si>
  <si>
    <t xml:space="preserve">Finally gonna clean my room.. </t>
  </si>
  <si>
    <t>@mundoo Forgot to set timer in case I'm not at home.   I'll just have to make certain I'm at home for #timeteam!!</t>
  </si>
  <si>
    <t>kissmiss08</t>
  </si>
  <si>
    <t xml:space="preserve">i have an ulcer on my eye.  </t>
  </si>
  <si>
    <t xml:space="preserve">already awake.. got a morning class today </t>
  </si>
  <si>
    <t>Brittany7593</t>
  </si>
  <si>
    <t xml:space="preserve">ok...my mom ordered my taylor swift t-shirt before she ordered her kellie pickler one and she has hers but mine is a week late </t>
  </si>
  <si>
    <t>mstonibaby</t>
  </si>
  <si>
    <t>Long day! Nt feeln gud all ugh  I need my hunneys!</t>
  </si>
  <si>
    <t>@Ra1denmgs it's because all the ps3 fanboys are crying over MGS being on xbox  lulz</t>
  </si>
  <si>
    <t>pcrampton</t>
  </si>
  <si>
    <t xml:space="preserve">@jowyang You did say you don't sleep much. It could happen. ;-) Thanks again for your talk at #140tc last week! Missed meeting you. </t>
  </si>
  <si>
    <t>BernNotice</t>
  </si>
  <si>
    <t xml:space="preserve">@bernardx I thought I was, but it doesn't look likely... my pass hookup fell through. </t>
  </si>
  <si>
    <t xml:space="preserve">My heart herts </t>
  </si>
  <si>
    <t xml:space="preserve">@poggs She's safe, in the other place. I am missing mine </t>
  </si>
  <si>
    <t>ljaesch</t>
  </si>
  <si>
    <t xml:space="preserve">John came home from school this afternoon with a 101 degree fever  </t>
  </si>
  <si>
    <t>daniellepontes</t>
  </si>
  <si>
    <t>it's so sad hear about this big plane tragedy..  My prayers and thoughts for the family and victims of flight 447!</t>
  </si>
  <si>
    <t xml:space="preserve">@Cynical_Woman Sorry my joke about distractions and passive agression triggered the no kitty button. Kitties are essential. </t>
  </si>
  <si>
    <t xml:space="preserve">My puppy will not pee. </t>
  </si>
  <si>
    <t>Oh damn i am lonely!  no seniors!</t>
  </si>
  <si>
    <t xml:space="preserve">Talking on AIM with Breanna.... GOD I love her to DEATH. I wish I could just take all that pain for her </t>
  </si>
  <si>
    <t>cocoshaynel</t>
  </si>
  <si>
    <t>Photo: oh no he looks like his fatherâ€¦poor baby  http://tumblr.com/xko1xci8e</t>
  </si>
  <si>
    <t xml:space="preserve">@Miche77eR Yeah, the image is too small, doesn't come out too well if I make it bigger.  </t>
  </si>
  <si>
    <t xml:space="preserve">I wanna qo to six flaqs ! Sadly , I've never been there beforee </t>
  </si>
  <si>
    <t>marcusisfresh</t>
  </si>
  <si>
    <t xml:space="preserve">@adzada actually it was conditioner &amp;amp; didn't realize it was still there till i tried to dry my hair! then i had to get back in. not fun </t>
  </si>
  <si>
    <t>@DonnaSpeaks  I wish it would but I figured it wouldn't</t>
  </si>
  <si>
    <t>banquier</t>
  </si>
  <si>
    <t xml:space="preserve">I want those shorts from PacSun.  </t>
  </si>
  <si>
    <t xml:space="preserve">Headed to job number three of the day, kohl's! Yay for late shifts </t>
  </si>
  <si>
    <t>@tiffanyblews I know lmfao. I was like um what the heck why is she calling me during school again? boo Ian  &amp;lt;/3</t>
  </si>
  <si>
    <t>CmeWebs</t>
  </si>
  <si>
    <t>@msmack9871 went to the West Oaks Mall -  was very empty   mostly moms and kids</t>
  </si>
  <si>
    <t>alexmaxbir</t>
  </si>
  <si>
    <t xml:space="preserve">@debra47 It's a small world! Right on target with all the fun stuff here in NJ! The bad thing is.. the weather! It's hot, then it's cold! </t>
  </si>
  <si>
    <t>@annyo84 I can't  Too broke to get new router. Need to fix fridge and car first LOL</t>
  </si>
  <si>
    <t xml:space="preserve">@l0v3bomb Is that why you're in summer school?  </t>
  </si>
  <si>
    <t>@vvHernandez i miss him so much  was SO sad i can't believe he's gone  well PRAY people you don't know when .. http://bit.ly/j93cW</t>
  </si>
  <si>
    <t>Eugh, exams start today  don't forget breakfast kiddies!</t>
  </si>
  <si>
    <t>RMTong</t>
  </si>
  <si>
    <t xml:space="preserve">I can't wait until we are done moving. Frank gave me his cold...having a cold and moving at the same time is not fun </t>
  </si>
  <si>
    <t>lnoroi</t>
  </si>
  <si>
    <t>I perfected making my own play-doh thanks to Judy's secret recipe! but I miss my MH friends I didn't see today. so did Sebastian.  sigh..</t>
  </si>
  <si>
    <t xml:space="preserve">getting kiddies ready for bed.. then John and Kate Plus 8!.. still lonely though </t>
  </si>
  <si>
    <t>EJezebel</t>
  </si>
  <si>
    <t>Aw, that's really sad  I thought I've been updating Twitter from my phone but it hasn't been going through...</t>
  </si>
  <si>
    <t>AdlaiKowitch</t>
  </si>
  <si>
    <t>Well, I guess Air France 447 Crashed  This is one reason I dont like Airbus. If 447 was type Boeing 767; This would have never happened.</t>
  </si>
  <si>
    <t xml:space="preserve">@PigsknLvngLady Damn. Remember getting your tongue stuck on 'em? You'd think I woulda learned, right? Nope. Happened every time. </t>
  </si>
  <si>
    <t xml:space="preserve">Almost?!?! Whoa @kadyj! I cant believe you thought about it and DIDN'T!!! </t>
  </si>
  <si>
    <t>nuloudotcom</t>
  </si>
  <si>
    <t xml:space="preserve">@vincedomingo  HAHAHAH dude i like the default picture of u and amy LOL i'm crackin up right now. twittering at triumvir. ubertwitter </t>
  </si>
  <si>
    <t>Community supports 2-year-old with cancer (via @KTVB) http://tinyurl.com/njsepv  Poor child</t>
  </si>
  <si>
    <t>TotemMedia</t>
  </si>
  <si>
    <t xml:space="preserve">My prayers w/ families of passengers &amp;amp; crew of AirFrance flight 447.  </t>
  </si>
  <si>
    <t xml:space="preserve">i'm bored, and my sunburnt shoulder is getting sorer </t>
  </si>
  <si>
    <t>LisaCanDrive</t>
  </si>
  <si>
    <t xml:space="preserve">Starting to panic because my clothes are shrinking... or is it my ass that's getting bigger? Oh, junk food! I think we need a break. </t>
  </si>
  <si>
    <t>laureek</t>
  </si>
  <si>
    <t xml:space="preserve">Thought I didn't get hired for a coop I interviewed for. Turns out, he forgot and emailed me today asking what I was doing this summer. </t>
  </si>
  <si>
    <t>liveandlove17</t>
  </si>
  <si>
    <t xml:space="preserve">@Taylorswift13 Hey Taylor! i saw you at the Today show on Friday and I wish i could see you in concert but i can't...too expensive </t>
  </si>
  <si>
    <t xml:space="preserve">can't sleep.. I'm making a habit of this, it's becoming far too frequent for my liking </t>
  </si>
  <si>
    <t>larryrod</t>
  </si>
  <si>
    <t xml:space="preserve">Time Warner Cable has been my enemy for awhile, but they've taken this rivalry too far...no cable for a week, which means no Conan for me </t>
  </si>
  <si>
    <t xml:space="preserve">Wants to hit the #chicagobluesfestival but no one to go with </t>
  </si>
  <si>
    <t>redcorsamaisy</t>
  </si>
  <si>
    <t xml:space="preserve">Had a great day, barbecue, water fights and sunbathing.Chilling out with ice cold can of cider now. Back to work tomorrow </t>
  </si>
  <si>
    <t xml:space="preserve">@nicole_b86 where have you been :O uv been missed </t>
  </si>
  <si>
    <t>cybertron2600</t>
  </si>
  <si>
    <t xml:space="preserve">Oh the life of a #headfi 'r.. one pair of cans are gone, only for me to lust after another. http://is.gd/LQvU, these costing $125 more. </t>
  </si>
  <si>
    <t>annsnyc47</t>
  </si>
  <si>
    <t xml:space="preserve">I guess I didn't get the memo that this weekend started &amp;quot;let's pick on anneliese week&amp;quot; y is everyone being mean to me? </t>
  </si>
  <si>
    <t xml:space="preserve">@caseymh you need an entire axle now? </t>
  </si>
  <si>
    <t>ALovePwnsFace</t>
  </si>
  <si>
    <t xml:space="preserve">Is in the hospital. </t>
  </si>
  <si>
    <t>xmagicgraffitix</t>
  </si>
  <si>
    <t>poor amy.  yay...summer...</t>
  </si>
  <si>
    <t>xinnie</t>
  </si>
  <si>
    <t>polarbare</t>
  </si>
  <si>
    <t xml:space="preserve">wow, boston got 3 more photowalks for #SKPhoto - lots of repetition though </t>
  </si>
  <si>
    <t>MaddieLovesYahh</t>
  </si>
  <si>
    <t xml:space="preserve">Maddie is finding it hard to find her friends on this thing </t>
  </si>
  <si>
    <t>rippl</t>
  </si>
  <si>
    <t xml:space="preserve">@isaacwexman ramona sucks </t>
  </si>
  <si>
    <t xml:space="preserve">doesn't feel good about herself  at all anymore </t>
  </si>
  <si>
    <t xml:space="preserve">narrowed my 700 photos of patrick wolf down to 200, now some painful photo picking </t>
  </si>
  <si>
    <t xml:space="preserve">@boaz_az yeah definitely. i mean, he used to play fun characters. good for him for sticking by his morals but i miss Mike Seaver </t>
  </si>
  <si>
    <t>songshesings</t>
  </si>
  <si>
    <t>ADD ME ON LJ AGAIN PLS.  i got a new name and deleted all friend of's. http://songshesings.livejournal.com/profile!!</t>
  </si>
  <si>
    <t>iammikerich</t>
  </si>
  <si>
    <t>@fefebrowne they made a movie for Push..and im not mad just disappointed  lol</t>
  </si>
  <si>
    <t xml:space="preserve">@guille171170 Bwah, me, too!  I don't like summers down here cause the weather's so wonky...and humid.  My curly hair hates it.  </t>
  </si>
  <si>
    <t xml:space="preserve">@EricMillegan Wish you would be back on t.v.  Really miss you on Bones! </t>
  </si>
  <si>
    <t>JRiley21</t>
  </si>
  <si>
    <t>@Rak_33 Sorry you didn't get tickets. They're SO dang expensive!  ... I'm nervous knowing you're not going to be at the games!</t>
  </si>
  <si>
    <t>Alliisonx3anne</t>
  </si>
  <si>
    <t>Studying for finals  grosss</t>
  </si>
  <si>
    <t xml:space="preserve">@Nomme1 only sandwiches sadly </t>
  </si>
  <si>
    <t>StylistaMunchee</t>
  </si>
  <si>
    <t xml:space="preserve">@donodollars heyyy!	did u miss me today? cause i missed u </t>
  </si>
  <si>
    <t xml:space="preserve">@doesthishurt and stage 3 doesn't sound good to me </t>
  </si>
  <si>
    <t xml:space="preserve">@cajunmomma I know... I am kind of having a little afterthefact panic attack about the whole thing. I feel like such a bad mom right now. </t>
  </si>
  <si>
    <t>ksdiesel</t>
  </si>
  <si>
    <t>@stalkerchanning  Just trying to help? Write 'em a nasty letter... Sometimes Twitter is too popular for its own functionality.</t>
  </si>
  <si>
    <t xml:space="preserve">@deewoodz u can have a memorial for mine 2! I miss my iphone </t>
  </si>
  <si>
    <t>I'm feeling sooo sick and i'm so stressed about exams tomorrow  !!!</t>
  </si>
  <si>
    <t>jcinnyc</t>
  </si>
  <si>
    <t xml:space="preserve">@jackneally 5.5 tonight...  just aint 2x material right now </t>
  </si>
  <si>
    <t>bizymare</t>
  </si>
  <si>
    <t xml:space="preserve">@nissanicole I am sad too we won't be able to go to Six Flags. </t>
  </si>
  <si>
    <t xml:space="preserve">@brightwhite Dozens of tries on two computers, three browsers, and two OSes </t>
  </si>
  <si>
    <t xml:space="preserve">So hungry! Just ordered some Chinese food, but its going to be so long til its here!  </t>
  </si>
  <si>
    <t xml:space="preserve">@JeremiahLee If you're ever in santa barbara walking around state street - all the brick sidewalk is cleaned weekly with water washers </t>
  </si>
  <si>
    <t>@willyaquino  it was an accident! haha</t>
  </si>
  <si>
    <t>cocoy0</t>
  </si>
  <si>
    <t xml:space="preserve">i can really go for the crawfish house tonight! sigh...i dnt like eatin alone </t>
  </si>
  <si>
    <t>smileyheather24</t>
  </si>
  <si>
    <t xml:space="preserve">Doin homework </t>
  </si>
  <si>
    <t xml:space="preserve">@djackmanson NOM NOM NOM! I got crumpets at home; stuck at uni all day though. </t>
  </si>
  <si>
    <t>big_gigante</t>
  </si>
  <si>
    <t>@brittneysaxberg ouch im feeling bad for you  ur almost there tho...make that money!</t>
  </si>
  <si>
    <t>fred isnt going to be 2nd sub.   Not enough time  A lot of people have unsub. so far though.  Over 300,000 have unsub to Fred</t>
  </si>
  <si>
    <t>for those of you who sent me a @reply, i have to change it... AGAIN! i'm just gonna use the other one.  i want THE SHOUT one though...</t>
  </si>
  <si>
    <t>@alcarlton looks like I'll have the usual (1) suitcase full of shoes - sorry  and the other for clothes</t>
  </si>
  <si>
    <t>MrZ3000</t>
  </si>
  <si>
    <t xml:space="preserve">Morons at Universal overbooked. Seats were filled two hours before the stated time. Didn't get in. Little bummed, should've fought them. </t>
  </si>
  <si>
    <t>dkanderson</t>
  </si>
  <si>
    <t>I think I am having an affair... I am cheating on twitter with work  ...my love for twitter is strong tho  we will get through this!</t>
  </si>
  <si>
    <t>@OCmike714 michael  what's wrong friend? â™¥</t>
  </si>
  <si>
    <t>neXtjj</t>
  </si>
  <si>
    <t xml:space="preserve">Im back on my puter after a bagillion yrs... but not for long </t>
  </si>
  <si>
    <t>big_al24</t>
  </si>
  <si>
    <t xml:space="preserve">Won't have time to watch The Bachelorette tonight. Too much studying. </t>
  </si>
  <si>
    <t>cuthssociety</t>
  </si>
  <si>
    <t xml:space="preserve">is apprehensive - the day may arrive when we may have to vacate in favour of the College of Towl &amp;amp; Richardson. SAY IT AINT SO! </t>
  </si>
  <si>
    <t>leonandes</t>
  </si>
  <si>
    <t xml:space="preserve">and a i miss you love </t>
  </si>
  <si>
    <t>Installed DSLRemote to control my Canon via my iPhone! Unfortunately, iPhone is having a connection failure  Can't get the thing to work.</t>
  </si>
  <si>
    <t>cheliiii</t>
  </si>
  <si>
    <t xml:space="preserve">@Emmycakkes I was just gonna take the car &amp;amp; get both U sluts but it's kinda later in the afternoon and there's always hella pigs.oinkoink </t>
  </si>
  <si>
    <t xml:space="preserve">My mannequin is too fat </t>
  </si>
  <si>
    <t xml:space="preserve">@samovarious Ooh yay! That'd be good, I forgot to bring a jar over with me </t>
  </si>
  <si>
    <t>Phrozanova</t>
  </si>
  <si>
    <t xml:space="preserve">@eroticKa change your icon scaring me </t>
  </si>
  <si>
    <t xml:space="preserve">It was a former employer of mine and they knew that I knew what to do but they decided differently. Sigh. Off to the job line again. </t>
  </si>
  <si>
    <t>iRoan</t>
  </si>
  <si>
    <t xml:space="preserve">Gaaah long day today. MISSED THE E3 </t>
  </si>
  <si>
    <t>JarrodYeomans</t>
  </si>
  <si>
    <t>#musicmondays my latest songwriting attempt - sorry it is low quality  http://bit.ly/13dqv5</t>
  </si>
  <si>
    <t>roo58</t>
  </si>
  <si>
    <t xml:space="preserve">my thoughts and prayers go out to all the family members who have loved ones on board Air France    Its very heartbreaking </t>
  </si>
  <si>
    <t>2phatgeeks</t>
  </si>
  <si>
    <t>@Mercuralis --found out the tiny little container is $17+  We's poo folk now. Took a look at Villainess and am intrigued! $5 a bar =good!</t>
  </si>
  <si>
    <t xml:space="preserve">@ces1982 oh that sounds awful! Hope you get better soon. So many people seem to be poorly right now, not good! </t>
  </si>
  <si>
    <t xml:space="preserve">Sleep time, unprepared for tomorrow though, in a big way </t>
  </si>
  <si>
    <t>chadstoffel</t>
  </si>
  <si>
    <t>Good news!! I won a $1720 satelite. Bad news I made a deal with 3 left so I only won $620  ;)</t>
  </si>
  <si>
    <t>glutealcleft</t>
  </si>
  <si>
    <t xml:space="preserve">@watumatt I hope you can find comfort in the cinematic masterpiece of All Trailers Go to Heaven. </t>
  </si>
  <si>
    <t>cynthia_kitty</t>
  </si>
  <si>
    <t>bad case of the mondaysss  and starvinng!</t>
  </si>
  <si>
    <t>cheerleader567</t>
  </si>
  <si>
    <t xml:space="preserve">Studying for finals!  Luckily, there is only 3 more days of school left! Yay! </t>
  </si>
  <si>
    <t>varyssaloren</t>
  </si>
  <si>
    <t xml:space="preserve">Twitter wont even let me upload a piccy </t>
  </si>
  <si>
    <t>SmoothRider22</t>
  </si>
  <si>
    <t xml:space="preserve">@yuhas9797 you betcha! too bad i dont get fuse </t>
  </si>
  <si>
    <t>bbgrl69</t>
  </si>
  <si>
    <t xml:space="preserve">why do guys have to be such jerks alllll the time. it makes me sad </t>
  </si>
  <si>
    <t>GinuwineFans</t>
  </si>
  <si>
    <t>@nachojohnny IM A FAN OF YOURS I NEED SOME FOLLOWERS MYSELF... CAN U HELP ME....  PLEASE</t>
  </si>
  <si>
    <t xml:space="preserve">Ironically, one of David's solo concerts is in Rockford, IL where I grew up.....I really wish I could go to that one too... </t>
  </si>
  <si>
    <t>butterfly020607</t>
  </si>
  <si>
    <t xml:space="preserve">is @ a loss for words these days...y do people just up &amp;amp; leave u when u end a relationship where some1 is mutual </t>
  </si>
  <si>
    <t xml:space="preserve">@trixie360 nothing for us Killer Instinct fans? </t>
  </si>
  <si>
    <t xml:space="preserve">@jamesroque Haha it was funny, eminem was pissed, he kept saying f**k every 5 seconds, I taped it too!  Just missed the 1st 5minutes </t>
  </si>
  <si>
    <t>dream_in_colors</t>
  </si>
  <si>
    <t xml:space="preserve">Where did my voice go? I sound like a man! </t>
  </si>
  <si>
    <t>Going to the last class of hip hop this year  gonna miss dancing so maybe i'll take some classes in the summer lol</t>
  </si>
  <si>
    <t>@Leanne0710 awk ma gran came bk so thought a better sit in the livin room way them for a bit  boringgggg lol</t>
  </si>
  <si>
    <t xml:space="preserve">http://twitpic.com/6fkav - My poor puppy is sick </t>
  </si>
  <si>
    <t xml:space="preserve">Just had a heart attack becuz I saw a black van with a trailer. </t>
  </si>
  <si>
    <t>pizzza or the gym ??? though decisions everyday  lol</t>
  </si>
  <si>
    <t>starletkittycat</t>
  </si>
  <si>
    <t xml:space="preserve">...I was sooo stressed! </t>
  </si>
  <si>
    <t>rebekahrejniak</t>
  </si>
  <si>
    <t xml:space="preserve">I'm at the docs in Beverly Hills for my spidey bite </t>
  </si>
  <si>
    <t>Tyler138</t>
  </si>
  <si>
    <t>@krees91 lol, i still need to geta camera...  iam back home now so sesh or something soon</t>
  </si>
  <si>
    <t>Gemmsi</t>
  </si>
  <si>
    <t>Ashes was so sad  i cried</t>
  </si>
  <si>
    <t xml:space="preserve">OMFG IT'S CHRISSSSS :O i'd never have had him down for that sort o thing </t>
  </si>
  <si>
    <t xml:space="preserve">@Trouble_Shawty It's not chemically straightened so I'll not wash it for a few days then go back to curly. </t>
  </si>
  <si>
    <t xml:space="preserve">@doesthishurt not great </t>
  </si>
  <si>
    <t xml:space="preserve">@hasyya i can try speaking indo haha. i watch a lot of Indonesian shows. no i've nvr been to Jakarta </t>
  </si>
  <si>
    <t xml:space="preserve">@alrightmousey I was supposed to do book design cover on the Illustraion course this year, but it got bumped off the list. </t>
  </si>
  <si>
    <t>oliviapastore</t>
  </si>
  <si>
    <t>one years gone by so fast..i miss you gramps  r.i.p&amp;lt;3</t>
  </si>
  <si>
    <t>katiemcintosh</t>
  </si>
  <si>
    <t xml:space="preserve">Home from UK, with post holiday blues and waking up at 4:30am every day </t>
  </si>
  <si>
    <t>tommyhaut</t>
  </si>
  <si>
    <t xml:space="preserve">Thinking my patio dinner plans on Newbury may get foiled by rain </t>
  </si>
  <si>
    <t xml:space="preserve"> body shop 2morrow. Side veiw mirror is still MIA. SMH at $400 price tag.</t>
  </si>
  <si>
    <t xml:space="preserve">So upset that @myfabolouslife was on 106 and I jus found out!  I coulda went but I didn't kno </t>
  </si>
  <si>
    <t>vivifs</t>
  </si>
  <si>
    <t xml:space="preserve">went back from sao paulo, saw the news @ the hospital, not nice uh so sad this airplane thing, just to imagine I was flying 1 week ago </t>
  </si>
  <si>
    <t xml:space="preserve">@metaglyph anything is better than  this horrible DSL. i'm usually lucky if i hit 100kbps downloading anything. im at 40kbps now </t>
  </si>
  <si>
    <t xml:space="preserve">Too hot!!! Can't sleep </t>
  </si>
  <si>
    <t xml:space="preserve">@BElanna_Torres OOC:  There was a problem with the account.  </t>
  </si>
  <si>
    <t xml:space="preserve">@marcusisfresh eurgh sucky </t>
  </si>
  <si>
    <t>JLizCarp</t>
  </si>
  <si>
    <t xml:space="preserve">I wish I could just wake up, roll over, &amp;amp; have Mell laying right beside me </t>
  </si>
  <si>
    <t>emonroefoster</t>
  </si>
  <si>
    <t xml:space="preserve">ughhhhhh eocs are my life. </t>
  </si>
  <si>
    <t>mollyjcarpenter</t>
  </si>
  <si>
    <t xml:space="preserve">really needs her own space! Theres no where to do my yoga! </t>
  </si>
  <si>
    <t>@jsong77 Rite I feel u. I was gon do it but I dnt have a recorder on my phone.  Where is Trey????? Lol</t>
  </si>
  <si>
    <t>Kitagehxo</t>
  </si>
  <si>
    <t>Covered in sun burn and heat rashes, when I wasn't even tanning  ow :/ and love winning the kids at water fights English exam tomoz  xo</t>
  </si>
  <si>
    <t>cpreksta</t>
  </si>
  <si>
    <t xml:space="preserve">my fuel meter is wrong and i just ran out of gas </t>
  </si>
  <si>
    <t>galacticwoman</t>
  </si>
  <si>
    <t xml:space="preserve">@paulnzch He's good. Thanks for asking. Me, Im a lil under the weather </t>
  </si>
  <si>
    <t>Elorfindray</t>
  </si>
  <si>
    <t xml:space="preserve">Finally at home, watching the coverage of E3 on G4TV.  Some exciting stuff I already missed </t>
  </si>
  <si>
    <t>@rachmurrayX aww,  that sucks, this is just soo gay of in4merz</t>
  </si>
  <si>
    <t>Shelley_Rae</t>
  </si>
  <si>
    <t xml:space="preserve">Oh no.. now here I go with people typo my name </t>
  </si>
  <si>
    <t>@wired #magazinemonday Tuesday in AU. I subscribe to Wired, Seed, New Scientist and Esquire (I'd love to subscribe to more but no time  )</t>
  </si>
  <si>
    <t>krinchan</t>
  </si>
  <si>
    <t xml:space="preserve">@collink *jealous* I'm still stuck in Columbus.  </t>
  </si>
  <si>
    <t xml:space="preserve">I wish I could just wake up, roll over, and see Mell laying right beside me </t>
  </si>
  <si>
    <t xml:space="preserve">@Jay6Seven83 No rerun's of the E.A press con. </t>
  </si>
  <si>
    <t xml:space="preserve">Damn, 1st night of OCtoberflame this year as at the Wiltern. I F-ing HATE the Wiltern </t>
  </si>
  <si>
    <t>GreaterWorks</t>
  </si>
  <si>
    <t xml:space="preserve">normally I adore thunderstorms, but not when they mess with my little girls birthday party </t>
  </si>
  <si>
    <t>Rielrin</t>
  </si>
  <si>
    <t xml:space="preserve">Today PCD's concert.unfortunetly i've to work till night,do the unfinished part of my project </t>
  </si>
  <si>
    <t xml:space="preserve">Poor Susan Boyle is just proof that we can't have anything nice. </t>
  </si>
  <si>
    <t>@melodylori That must be really hard for you  If someone doesn't live authentically, I don't want them in my life</t>
  </si>
  <si>
    <t>brit_paige</t>
  </si>
  <si>
    <t xml:space="preserve">Its going to storm tonight </t>
  </si>
  <si>
    <t xml:space="preserve">I had to get my gum drained! SO nasty and the most uncomfortable thing ever! It hurt so much! No pain killers, just Advil &amp;amp; antibiotics. </t>
  </si>
  <si>
    <t xml:space="preserve">getting nervous, my day job has been sooo slow! Come on people! Spend so I can keep my job </t>
  </si>
  <si>
    <t xml:space="preserve">@SophiaRoxanne i have a sister like that. </t>
  </si>
  <si>
    <t>PeaceLovePey</t>
  </si>
  <si>
    <t xml:space="preserve">where's olivia? i thought we were going bike riding. </t>
  </si>
  <si>
    <t>redhead_n_cali</t>
  </si>
  <si>
    <t xml:space="preserve">feeling miserable about an e-mail sent to a co-worker </t>
  </si>
  <si>
    <t xml:space="preserve">I feel like I should be something better all the time. Just for you. It sucks. </t>
  </si>
  <si>
    <t xml:space="preserve">@TheAnnihilatrix </t>
  </si>
  <si>
    <t>Pipedream</t>
  </si>
  <si>
    <t xml:space="preserve">It's taken me a year and a half to convert my CD library to completely digital! Now onto my DVDs </t>
  </si>
  <si>
    <t xml:space="preserve">well i spoke too soon. disappointed in coach this season! its bad...again. </t>
  </si>
  <si>
    <t xml:space="preserve">@owlcity &amp;amp; @sceneaesthetic performing @ popscene aka theclubihavebeendying2go2 on july 6, but i will be in SPAIN. still, though. wtf. </t>
  </si>
  <si>
    <t xml:space="preserve">@jonathansheil hahahah. just today for some reason. they were deathly slow earlier too. </t>
  </si>
  <si>
    <t xml:space="preserve">@Marymacstudios So sorry you are not feeling well </t>
  </si>
  <si>
    <t>lindawestmore</t>
  </si>
  <si>
    <t>@SteveDB Oh that's awful I'm so sorry for you  x</t>
  </si>
  <si>
    <t xml:space="preserve">Scratch that, after 4 hours in the fridge the chicken is still a frozen brick, and i can't figure out the defrost on the microwave. </t>
  </si>
  <si>
    <t>jennanenn</t>
  </si>
  <si>
    <t xml:space="preserve">@RatPackKristen Omg dude, I wish I could pull off a short-do. I think my face is too awkward though! </t>
  </si>
  <si>
    <t>[-O] I wish I could just wake up, roll over, and see Mell laying right beside me  http://tinyurl.com/nspvs5</t>
  </si>
  <si>
    <t xml:space="preserve">@DA_REAL_HBIC being a real pain when I got home </t>
  </si>
  <si>
    <t>xkalirose</t>
  </si>
  <si>
    <t xml:space="preserve">doesn't understand why her picture won't load </t>
  </si>
  <si>
    <t xml:space="preserve">Ssssssoooooooooooo. Sad right now </t>
  </si>
  <si>
    <t>CShellOnACRock</t>
  </si>
  <si>
    <t xml:space="preserve">Oh me oh my, I wish I had some money  Talking to Brandon haha </t>
  </si>
  <si>
    <t>beeonk</t>
  </si>
  <si>
    <t xml:space="preserve">goin to visit my pops in the hospital </t>
  </si>
  <si>
    <t>@Simply_Trish87 I'm fine, doin well.  I lost your number again  DM it to me.</t>
  </si>
  <si>
    <t>jenc17</t>
  </si>
  <si>
    <t xml:space="preserve">@nimbleboy so sorry for your loss. </t>
  </si>
  <si>
    <t xml:space="preserve">Its sooo hot in sac </t>
  </si>
  <si>
    <t xml:space="preserve">http://twitpic.com/6fk6o - on't look at my face...lol i look horrible </t>
  </si>
  <si>
    <t>says thank you for the good luck messages...the dentist was OK. Need a filling though  Had quite a cool day. More tweets 2moro, promise!x</t>
  </si>
  <si>
    <t>bekbee</t>
  </si>
  <si>
    <t xml:space="preserve">Night Twitter, hopefully tomorrow is a better day. </t>
  </si>
  <si>
    <t xml:space="preserve">Phones been acting strange </t>
  </si>
  <si>
    <t>iugonzo</t>
  </si>
  <si>
    <t xml:space="preserve">It's been 3 1/2 hours since I left the Eye Care Center and my pupils still are having trouble being outside. </t>
  </si>
  <si>
    <t xml:space="preserve">@iloveicecream1 HHeeellllooooo ... where r u? Do not want to start without you ... </t>
  </si>
  <si>
    <t>sunflower0502</t>
  </si>
  <si>
    <t xml:space="preserve">@melissakathleen without me?! </t>
  </si>
  <si>
    <t>japastani</t>
  </si>
  <si>
    <t>@abonewalker:  sorry babe. I love you!</t>
  </si>
  <si>
    <t>garber84</t>
  </si>
  <si>
    <t>sad i couldn't be at softball game tonight  Sorry I'm not there to cheer for you JOE COOL!! Hope you had others to cheer you on!</t>
  </si>
  <si>
    <t>cassidycarmen</t>
  </si>
  <si>
    <t xml:space="preserve">How will we ever do anything fun if I feel so crummy </t>
  </si>
  <si>
    <t>busblog</t>
  </si>
  <si>
    <t xml:space="preserve">@perfectdenial baby id give you all my digits via DM but you dont follow me </t>
  </si>
  <si>
    <t>@photog357 Hey! Its getting hot! 88 and getting humid!  #hhrs</t>
  </si>
  <si>
    <t xml:space="preserve">half an hour. getting hot outside. oh jeeeeeeeze.. gonna be around 80 F tomorrow. fail </t>
  </si>
  <si>
    <t>@LyndaJWilson Sorry...goldfish memory strikes again. Must be my age  Hope the sunburn is better! xxx</t>
  </si>
  <si>
    <t>Lauren9436</t>
  </si>
  <si>
    <t>soo soo sickk   wishing class would end and i wouldnt have to drive all the way home..</t>
  </si>
  <si>
    <t>Ranerdis</t>
  </si>
  <si>
    <t>Zoo was AWESOME! The rain scared erebody away. Except teenagers  I hate teenagers (shut up, yes I am one)</t>
  </si>
  <si>
    <t xml:space="preserve">Studying for finals would be a good option, seeing as I have only today, Wednesday and Sunday to do so but I'm lazy. And a procrastinator </t>
  </si>
  <si>
    <t>smreilly27</t>
  </si>
  <si>
    <t xml:space="preserve">Dragging my feet all day and being lazy, unfortunately did not result in the early trip home I had hoped for </t>
  </si>
  <si>
    <t>SabCole</t>
  </si>
  <si>
    <t>Just poured myself a glass of wine....then I remembered that alcohol is not allowed on this program!!    Had to give it to my hubby!</t>
  </si>
  <si>
    <t>AmalieAmba</t>
  </si>
  <si>
    <t>cdebley</t>
  </si>
  <si>
    <t>wheres my xbox portable  #e3</t>
  </si>
  <si>
    <t>jeffcarpenter</t>
  </si>
  <si>
    <t xml:space="preserve">@theweblady - Oh no no no...it'll be a midnight dinner kind of night. </t>
  </si>
  <si>
    <t>virgopeace</t>
  </si>
  <si>
    <t xml:space="preserve">&amp;quot;got the news today, doctor said i had to wait a little bit longer and i'll be fine&amp;quot; awww i cant listen to this song...makes me sad </t>
  </si>
  <si>
    <t>phonegirl</t>
  </si>
  <si>
    <t xml:space="preserve">@johncmayer hanging...the link doesn't work </t>
  </si>
  <si>
    <t xml:space="preserve">@djcapone I'm bored. Trying to think of some interesting topics to keep me awake. I'm checkin my voicemails. </t>
  </si>
  <si>
    <t>what really sucks about new moon is the fact the trailer came out and now we have to wait till november  it's so far away</t>
  </si>
  <si>
    <t>elirockstarr</t>
  </si>
  <si>
    <t xml:space="preserve">is stuck in a tornado at walmart. </t>
  </si>
  <si>
    <t>lesslee43</t>
  </si>
  <si>
    <t xml:space="preserve">see i thought she blocked me from following her like Greg Grunberg did!  ..  </t>
  </si>
  <si>
    <t>510dixie</t>
  </si>
  <si>
    <t xml:space="preserve">Why did I open my mouth to let my boss hear that I'm bored at work? This hoe slammed me with more responsibilites. No MTO today </t>
  </si>
  <si>
    <t>iamsunshine2001</t>
  </si>
  <si>
    <t xml:space="preserve">Ready 2 go home! </t>
  </si>
  <si>
    <t>Jeightea</t>
  </si>
  <si>
    <t xml:space="preserve">Okay as long as it stays were it is we will be fine ..... Yay it moved </t>
  </si>
  <si>
    <t xml:space="preserve">@MySwagMagazine not sure yet. May give the kids corny dogs right now </t>
  </si>
  <si>
    <t xml:space="preserve">@LisaMRicci l love the cut and the colors..looks perfect..I would love to have that cut..but my hair is way to thin for it </t>
  </si>
  <si>
    <t>amberismoses</t>
  </si>
  <si>
    <t xml:space="preserve">lol. boooored text me. my heart hurts </t>
  </si>
  <si>
    <t xml:space="preserve">@JessicaLynnWHOA ooo sweet ! I like your hair ! I wish I didn't cut mine  </t>
  </si>
  <si>
    <t>Lilkutiexgirlie</t>
  </si>
  <si>
    <t xml:space="preserve">What channel is BET on </t>
  </si>
  <si>
    <t>MissDedeaux</t>
  </si>
  <si>
    <t xml:space="preserve">@DwightHoward: Mr Howard, don't you wanna help your biggest fan in LA cheer you on at an la home game? tix sold out in la in 1 minute!! </t>
  </si>
  <si>
    <t>Brent2502</t>
  </si>
  <si>
    <t xml:space="preserve">Brush Teeth ...BED! ..college in thee morning </t>
  </si>
  <si>
    <t xml:space="preserve">@MrJRGregory cider was amazing - blackberry still broken </t>
  </si>
  <si>
    <t xml:space="preserve">@SisterRoma @SethApper I'll just keep my comments to myself from now on then </t>
  </si>
  <si>
    <t xml:space="preserve">@kathanley Alas, lunch was had by myself. Which is kind of sad </t>
  </si>
  <si>
    <t>guacatoose</t>
  </si>
  <si>
    <t>One of my favs growing up. They don't make family shows like this anymore  http://twitpic.com/6fkjb</t>
  </si>
  <si>
    <t>@HannahRobertson  Don't be depressed! Maybe you need some cake?</t>
  </si>
  <si>
    <t>@apopa too bad I'm in Boone  Y'all should road-trip up here for some Munchkins!</t>
  </si>
  <si>
    <t>golden86</t>
  </si>
  <si>
    <t xml:space="preserve">Very sad to read about A330. </t>
  </si>
  <si>
    <t xml:space="preserve">@oh_btw_porscha WOW FUCK YOU SO MUCH </t>
  </si>
  <si>
    <t>@peterfacinelli I just tried to watch the pilot of Nurse Jackie online, but us poor Aussies arent allowed to see it  I hope we get it here</t>
  </si>
  <si>
    <t>Melwah</t>
  </si>
  <si>
    <t xml:space="preserve">Wishing things would start getting better for those i love... Boo for perpetually shitty months </t>
  </si>
  <si>
    <t xml:space="preserve">oh sorry 36C i was cleaning the kitchen... now im a my mother n laws house bout to eat dinner!  &amp;amp; i forgot to make ur guac and pico. </t>
  </si>
  <si>
    <t xml:space="preserve">Hey guys! I had a very busy day today and I'm really tired!  Now, I have to go and wash my hair, then study for my science test!! </t>
  </si>
  <si>
    <t>skihotham</t>
  </si>
  <si>
    <t xml:space="preserve">still only a few patches of snow </t>
  </si>
  <si>
    <t xml:space="preserve">woohoo True Blood is back on HBO on demand! Makes up for the fact that the DVDs were sold out at Target </t>
  </si>
  <si>
    <t>billamend</t>
  </si>
  <si>
    <t xml:space="preserve">For some stupid reason I was thinking Apple's WWDC was this week instead of next week. Premature imaculation. </t>
  </si>
  <si>
    <t>wildly_ginger</t>
  </si>
  <si>
    <t xml:space="preserve">is trying to figure this out...and find all her friends </t>
  </si>
  <si>
    <t>TRACTAHPULL</t>
  </si>
  <si>
    <t xml:space="preserve">@GreenEyes1278  I'LL MISS UR TWISTY EYES LOCA............   </t>
  </si>
  <si>
    <t>@salbrecht You were reading my mind! I am waiting for some subject removal documents, it is not looking good  I'll dm if I get them soon.</t>
  </si>
  <si>
    <t xml:space="preserve">@nrs_tyler_texas: @Jfallout1212 come on now guys </t>
  </si>
  <si>
    <t>micgamer16</t>
  </si>
  <si>
    <t>back to watching the recorded e3 09  stream screwed up so i couldnt watch live  oh well</t>
  </si>
  <si>
    <t xml:space="preserve">I just had a mommy melt down at this store because kye threw a fit and started kicking and screaming and omg it was horrible </t>
  </si>
  <si>
    <t>echter</t>
  </si>
  <si>
    <t>@fruglo I was dressed to kill, I caught the end, want some chips? Mam just woke aodhÃ n up the bint. No fud  poor Africa chillen'</t>
  </si>
  <si>
    <t>thaddeus</t>
  </si>
  <si>
    <t xml:space="preserve">The problem with USB peripherals is when you have so many of them, you have a tangled mess of cords. It almost seems unavoidable </t>
  </si>
  <si>
    <t xml:space="preserve">@jarrbay  It's from Arrested Development... the show that has eaten my soul the past 2 days.  So good.. I'm done with it now. </t>
  </si>
  <si>
    <t>xbr00talbrahx</t>
  </si>
  <si>
    <t xml:space="preserve">doctors </t>
  </si>
  <si>
    <t xml:space="preserve">Supose to be studying for finals but fell asleep </t>
  </si>
  <si>
    <t>cheyes</t>
  </si>
  <si>
    <t xml:space="preserve">left my phone at home </t>
  </si>
  <si>
    <t>hvc414</t>
  </si>
  <si>
    <t xml:space="preserve">My last Daybreak day </t>
  </si>
  <si>
    <t>bce111</t>
  </si>
  <si>
    <t xml:space="preserve">@Lakers So much for buying tickets to the NBA Finals. Even with Laker supporter presale code no tickets were available for any game here. </t>
  </si>
  <si>
    <t>jesu7</t>
  </si>
  <si>
    <t>@jeniemarie  i gotta wait till friday to see them in the city</t>
  </si>
  <si>
    <t>z0nk</t>
  </si>
  <si>
    <t xml:space="preserve">devistating news an a fearful sight is lingering </t>
  </si>
  <si>
    <t xml:space="preserve">@AShawnMurray indeed I am. </t>
  </si>
  <si>
    <t xml:space="preserve">@HLindskold yea I looked there. Those jobs will cost me ~2 dollars per work day in gas...those companies don't pay enough to cover </t>
  </si>
  <si>
    <t>@kateyy__ LMFAOOOOOOO !! i fail at spelling  but wheyyyyyyyyyyyyy wotsit land ;)</t>
  </si>
  <si>
    <t xml:space="preserve">@jenny26red I wanna play with puppies too </t>
  </si>
  <si>
    <t>YellowRoseofTX</t>
  </si>
  <si>
    <t xml:space="preserve">@nkotb why wasnt my friend&amp;quot;s/ur fan , bday on the community page today ?  </t>
  </si>
  <si>
    <t>jbend</t>
  </si>
  <si>
    <t xml:space="preserve">@ogenrwotmike Meeee toooo. I'm literally nodding off. Not good. </t>
  </si>
  <si>
    <t>SexyLady0088</t>
  </si>
  <si>
    <t xml:space="preserve">Chillin at home wit my man ima watch da MTV movie awards at 8 cuz I messed it last night was at da movies </t>
  </si>
  <si>
    <t xml:space="preserve">Had a great dinner w/ family~hubby leaving tomorrow for 6 days  I'm missing him already </t>
  </si>
  <si>
    <t>Kensfi</t>
  </si>
  <si>
    <t xml:space="preserve">hi everyone, another rainy day in toronto </t>
  </si>
  <si>
    <t>AHinMaine</t>
  </si>
  <si>
    <t xml:space="preserve">Over a thousand dollars later, Meredith's vehicle is squared away...  </t>
  </si>
  <si>
    <t xml:space="preserve">@footballwife @Realitytv_fan thought I was going to have to help my bro move this weekend but looks like I don't. </t>
  </si>
  <si>
    <t>j_ashlie</t>
  </si>
  <si>
    <t xml:space="preserve">thinks view camera sucks... help me </t>
  </si>
  <si>
    <t>xojuliemac</t>
  </si>
  <si>
    <t>I have watched the New Moon trailer 6566 x. I don't wanna do ancient civ!  @peacelovecasey I don't understand how you enjoyed this course!</t>
  </si>
  <si>
    <t>sprke81</t>
  </si>
  <si>
    <t xml:space="preserve">Uh oh.. Blackberry internet service is acting up </t>
  </si>
  <si>
    <t>Tom is still sick  He's now vomiting some green stuff. I have to take him to the vet</t>
  </si>
  <si>
    <t>Mad_Murr</t>
  </si>
  <si>
    <t xml:space="preserve">Trying to find the first account I set up on Twitter - name is taken but they can't find me when I log in </t>
  </si>
  <si>
    <t xml:space="preserve">@shelbilavender I wish I had a convertible. </t>
  </si>
  <si>
    <t>MoniqueRamos</t>
  </si>
  <si>
    <t xml:space="preserve">i think @taytaytnk hates me..? </t>
  </si>
  <si>
    <t>MelanieDubbs</t>
  </si>
  <si>
    <t xml:space="preserve">@Wall_flower7 </t>
  </si>
  <si>
    <t xml:space="preserve">@Emilyx3sRWG: goooood! and I'm hella jealous your going to be with them! </t>
  </si>
  <si>
    <t>Damnit @twitter  fix my account please!</t>
  </si>
  <si>
    <t xml:space="preserve">@EMBlair @EMBlair Ah hell, I have those hourly </t>
  </si>
  <si>
    <t>veeevee13</t>
  </si>
  <si>
    <t>Playing a mario game that I used to play when I was little with my cousins  I miss those days</t>
  </si>
  <si>
    <t xml:space="preserve">Is really sad she had to suspend her gym membership </t>
  </si>
  <si>
    <t>hollettster</t>
  </si>
  <si>
    <t xml:space="preserve">@Sjnavarrete you were cause i voted for ya. Now i can't find. </t>
  </si>
  <si>
    <t xml:space="preserve">whenever I'm happy, it gets ruined </t>
  </si>
  <si>
    <t>@jameswilliams good morning James! Won't be tweeting as much today, on my way to work!  #butwillmakeupforittonight LOL</t>
  </si>
  <si>
    <t>@saluteABADbytch ouch! and to think i was bout to compliment ur default pic   lol</t>
  </si>
  <si>
    <t>HelloMissJean</t>
  </si>
  <si>
    <t xml:space="preserve">@TaiSaintBoogie Naw mamma! Tweeting/texting while driving is dangerous Period. May as well do your nails &amp;amp; eat while your @ it. Not safe </t>
  </si>
  <si>
    <t>littlemumma</t>
  </si>
  <si>
    <t xml:space="preserve">Winter is def' here aint it......that sucks </t>
  </si>
  <si>
    <t>@ladykbj oh no your picture  I'm hanging in there today girl although I'm not feeling too hot! How's everything going your way?</t>
  </si>
  <si>
    <t xml:space="preserve">@jkatherine idk... i think maybe they came out bad... </t>
  </si>
  <si>
    <t>where the hell did my pez dispencer go?! now i must eat them out of the paper  its not as fun</t>
  </si>
  <si>
    <t>@Leanne0710 ayeee  sureee didioooo</t>
  </si>
  <si>
    <t>martuviale</t>
  </si>
  <si>
    <t xml:space="preserve">such a cold day </t>
  </si>
  <si>
    <t>potatofamine</t>
  </si>
  <si>
    <t xml:space="preserve">@brdwayboyts I'm jealous of your eating of Chinese </t>
  </si>
  <si>
    <t>Gavsmom1999</t>
  </si>
  <si>
    <t xml:space="preserve">OK, AGAIN I am off until my twitter is fixed </t>
  </si>
  <si>
    <t>kcxlife</t>
  </si>
  <si>
    <t xml:space="preserve">enojado con twitter </t>
  </si>
  <si>
    <t xml:space="preserve">wishes he had a Mac so he could play The Sims 3. </t>
  </si>
  <si>
    <t>TorySavannah</t>
  </si>
  <si>
    <t>@maryjaneyoung ahh i can't wait!!! lame about whistler  maybe next year!</t>
  </si>
  <si>
    <t>seraface</t>
  </si>
  <si>
    <t>@foreverdecember Yeah but I gots no moneysssssss  Shit, I probably won't be able to go to Florida either at this point. Ultimate suck.</t>
  </si>
  <si>
    <t>littletwittee</t>
  </si>
  <si>
    <t xml:space="preserve">I was so pumped to work today! ...&amp;amp; I didn't really have much 2 do. I have things 2 do 2morrow, when I will undoubtedly be tired and blah </t>
  </si>
  <si>
    <t>just applied to the most perfect job in the history of jobs...which mean i won't get it.  oh well. cross fingers anyway!</t>
  </si>
  <si>
    <t>DeeNeeSee</t>
  </si>
  <si>
    <t xml:space="preserve">Wanna go to the movies </t>
  </si>
  <si>
    <t>ginny_1995</t>
  </si>
  <si>
    <t xml:space="preserve">Wow 20 days...... Well I can't blame me for not having interwebz      </t>
  </si>
  <si>
    <t>Pauum</t>
  </si>
  <si>
    <t>so so far away from me  miss you lalu</t>
  </si>
  <si>
    <t>Safiyaxox</t>
  </si>
  <si>
    <t xml:space="preserve">new moon trailer is beautiful! i dont think i can wait till nov.20 </t>
  </si>
  <si>
    <t xml:space="preserve">aww Ghost is gonnnae make me greet </t>
  </si>
  <si>
    <t>fudgesticks</t>
  </si>
  <si>
    <t xml:space="preserve">is enjoying all the warm weather...just wish David was home </t>
  </si>
  <si>
    <t xml:space="preserve">Or not... Can't even get inside to sign in </t>
  </si>
  <si>
    <t xml:space="preserve">miss my three-o in the form of @vixie1219 and @lokiabouttown </t>
  </si>
  <si>
    <t xml:space="preserve">@mrfaudree Sorry it has been a bad day </t>
  </si>
  <si>
    <t>hollydeer</t>
  </si>
  <si>
    <t xml:space="preserve">Got a temp phone! I miss my little baby propel </t>
  </si>
  <si>
    <t>thatbeegirl</t>
  </si>
  <si>
    <t>@Jewelbug19 no shirt to be found.  don't really want to head the mall tomorrow, either.</t>
  </si>
  <si>
    <t xml:space="preserve">I h8 the june gloom!! y can't it just b sunny and nice like usual </t>
  </si>
  <si>
    <t>PhilKnudson</t>
  </si>
  <si>
    <t xml:space="preserve">@thehypercube i've seen it, and it was funny. but it wasn't like THE BEST or THE FUNNIEST... so no quote stands out for me </t>
  </si>
  <si>
    <t xml:space="preserve">@WillSpringfield aww you not liking LA </t>
  </si>
  <si>
    <t>JanelleJensen</t>
  </si>
  <si>
    <t xml:space="preserve">@kirstiealley yeah, don't we all want to know where that 30 B went to </t>
  </si>
  <si>
    <t>@Tikken wish i could have some fun times this week...  but got loads of revision to do. i hate life during exam periods!</t>
  </si>
  <si>
    <t xml:space="preserve">Desperately searching for a tennis partner since my bro bailed on me </t>
  </si>
  <si>
    <t xml:space="preserve">@trniii no! he said it as a genuine &amp;quot;goodbye&amp;quot; on the phone. i thought he was going to say &amp;quot;have a nice day' but he said life instead  </t>
  </si>
  <si>
    <t xml:space="preserve">@janinaz I remember when I was called.. I *wanted* to be in a jury. I got selected, then the case got delayed, so they let me go. </t>
  </si>
  <si>
    <t>RobertaSera</t>
  </si>
  <si>
    <t>I am so freakin sleepy  I hate that I have to read this looong and boring book :S</t>
  </si>
  <si>
    <t>ILikeMuffins</t>
  </si>
  <si>
    <t xml:space="preserve">@typesetjez Sounds a tad like an FML to me. </t>
  </si>
  <si>
    <t>@Rak_33 How much was face for 300's? Best I've seen on any seat is $250/ticket.  That's crazy to sit upstairs.</t>
  </si>
  <si>
    <t>evelynann</t>
  </si>
  <si>
    <t xml:space="preserve">I'm going to miss him </t>
  </si>
  <si>
    <t xml:space="preserve">My cat killed a bird today...he brought it in the house...he put it in my room </t>
  </si>
  <si>
    <t xml:space="preserve">@Ktlynlng i miss you </t>
  </si>
  <si>
    <t>Monaypink</t>
  </si>
  <si>
    <t xml:space="preserve">AW i miss my ex he sure did use to buy me fitteds </t>
  </si>
  <si>
    <t>amoresempre</t>
  </si>
  <si>
    <t>time for a nice relaxing bath. then studying for bio  boooo</t>
  </si>
  <si>
    <t>ibarazi</t>
  </si>
  <si>
    <t>my lonliness is killin me , i must confess , i still believe  !</t>
  </si>
  <si>
    <t>georgiecross</t>
  </si>
  <si>
    <t>liv is so much cooler than me, i wish i could be her  *sigh*</t>
  </si>
  <si>
    <t>eunjookim</t>
  </si>
  <si>
    <t xml:space="preserve">Going to my last dinner in montreal... Its been fun... Sad that I'm leaving tomorrow am... Very early am... </t>
  </si>
  <si>
    <t>fawnxo</t>
  </si>
  <si>
    <t xml:space="preserve">just got home from softball. we lost again </t>
  </si>
  <si>
    <t>hamsandwich</t>
  </si>
  <si>
    <t xml:space="preserve">Missing Ignite tonight </t>
  </si>
  <si>
    <t>rexdeaz</t>
  </si>
  <si>
    <t xml:space="preserve">@jbowers1081 Where you been at??? You gotta stop neglecting your &amp;quot;twitterati&amp;quot; like this. </t>
  </si>
  <si>
    <t>cwharton</t>
  </si>
  <si>
    <t xml:space="preserve">@roflwolf No, seriously, what does it mean.  </t>
  </si>
  <si>
    <t>@Emmers1974 Yep I see it. Actually I just got my Uber to start working again. It might be my phone  Its being a jerk!</t>
  </si>
  <si>
    <t>sandrasepe</t>
  </si>
  <si>
    <t xml:space="preserve">Not feeling very good today </t>
  </si>
  <si>
    <t>@kurtlove Oh No!!!     what happened?  what are they sick with?  You're all in my thoughts &amp;amp; prayers  xox</t>
  </si>
  <si>
    <t>NoValidTitle</t>
  </si>
  <si>
    <t xml:space="preserve">Oh noes, my desktop computer keeps crashing in both OS X and Win7. </t>
  </si>
  <si>
    <t>weeman_08</t>
  </si>
  <si>
    <t xml:space="preserve">@SoldierKnowBest I wish, but the girlfriend wont let me because i need to save my money </t>
  </si>
  <si>
    <t>ShatteredFairy</t>
  </si>
  <si>
    <t xml:space="preserve">Tired but happy to have had seen J today unfortunately there is no changing his mind about the military </t>
  </si>
  <si>
    <t>keferkun_sv</t>
  </si>
  <si>
    <t xml:space="preserve">Aww, bye bye James Marsters. I will miss you. </t>
  </si>
  <si>
    <t xml:space="preserve">@TheDragonOfDoom I think the twitpic is down again..not getting your photos </t>
  </si>
  <si>
    <t>keiferprice</t>
  </si>
  <si>
    <t xml:space="preserve">wants to try the new dews, but can't find them </t>
  </si>
  <si>
    <t>sosaadique</t>
  </si>
  <si>
    <t xml:space="preserve">a random headache just popped up </t>
  </si>
  <si>
    <t>The kids found a gray hair on my head  Icky.</t>
  </si>
  <si>
    <t>cashmoneys</t>
  </si>
  <si>
    <t>@jolynthegreat i know right i dont want my insomnia to come back  do you still want us to help you on ur paper dress?</t>
  </si>
  <si>
    <t xml:space="preserve">@totemrat hear about the air France crash? not good </t>
  </si>
  <si>
    <t>monija23</t>
  </si>
  <si>
    <t xml:space="preserve">omg why wont this thing work  i wanted a picture uploaded its not workin </t>
  </si>
  <si>
    <t>CoolCauliflower</t>
  </si>
  <si>
    <t>@DiNovia I totally told you that, *sniff* obviously you don't listen to me  Have you seen her podcasts yet?</t>
  </si>
  <si>
    <t>BetsyBurnett</t>
  </si>
  <si>
    <t xml:space="preserve">I got new contacts and now I can't see. </t>
  </si>
  <si>
    <t>cindybeall</t>
  </si>
  <si>
    <t>Waiting in line for splash mountain. Space mountain is closed   http://yfrog.com/5ckfaj</t>
  </si>
  <si>
    <t xml:space="preserve"> I don't have the guts!!???,??!!!!</t>
  </si>
  <si>
    <t>SlutDizzle</t>
  </si>
  <si>
    <t>@neonbug hope you feel better  I think everyone gets sick post-thesis, it's your body finally saying &amp;quot;my turn fucker&amp;quot;</t>
  </si>
  <si>
    <t xml:space="preserve">@shainakins oh god </t>
  </si>
  <si>
    <t>hanging out - didn't get my new phone today  no idea when i will... verizon is being all messed up with my plan and stuff. fml</t>
  </si>
  <si>
    <t>iamKeva</t>
  </si>
  <si>
    <t xml:space="preserve">@fcknbarbee and by the time i got to my room it was over </t>
  </si>
  <si>
    <t>diradio</t>
  </si>
  <si>
    <t xml:space="preserve">@wiseleo We had 2,000 a while ago but we lost a few followers </t>
  </si>
  <si>
    <t>daneeyell</t>
  </si>
  <si>
    <t xml:space="preserve">sad for the people on Air France Airlines...RIP </t>
  </si>
  <si>
    <t xml:space="preserve">I hate my job. I love the people, I just hate what I have to do. </t>
  </si>
  <si>
    <t xml:space="preserve">@JawnMurray  No Jawn - don't do it..... </t>
  </si>
  <si>
    <t>mattwhy</t>
  </si>
  <si>
    <t xml:space="preserve">i hate when you bite your lip, it makes a big bumpand then you end up biting that bump, which makes it bigger and so on. its exponential </t>
  </si>
  <si>
    <t xml:space="preserve">@EMBlair DAMN! Here you are playing a bunch of great tunes &amp;amp; I have no hope in hell of hearing b/c DH has TV CRANKED. </t>
  </si>
  <si>
    <t xml:space="preserve">Sigh tired after a long day at school </t>
  </si>
  <si>
    <t xml:space="preserve">Just finished a loooong day @ work today. Reason for my lack of tweets. </t>
  </si>
  <si>
    <t>@flyguyisplash Hey I know nobody been playing  ...we been watching BBALL too long it will start up again after FINALS</t>
  </si>
  <si>
    <t>JoseMR</t>
  </si>
  <si>
    <t xml:space="preserve">E3 getting me super excited!!! Can't wait til the UBIsoft and Sony Press conferences! Dunno if sony can top xbox this year </t>
  </si>
  <si>
    <t xml:space="preserve">@SnowDove i've been waiting a week  but i think for sure it will come tomorrow </t>
  </si>
  <si>
    <t>Otaku_Teri</t>
  </si>
  <si>
    <t>@s0l_uk - ahhhh then u would have to have sky    the only reason we have sky is cos my mum pays for it lol</t>
  </si>
  <si>
    <t xml:space="preserve">@tom_ra well that's what I was thinking. When's it due out? I got a problem, name engraved on itouch can't sell it. </t>
  </si>
  <si>
    <t>@mweintr my god, you've been sick fir weeks  feel better!!</t>
  </si>
  <si>
    <t>omi_monstar</t>
  </si>
  <si>
    <t>@JonEsposito  i hope that you work it out. bad days come and go, and tomorrow isn't always like the last.</t>
  </si>
  <si>
    <t xml:space="preserve">@RoyalPurp no sway for me tonight </t>
  </si>
  <si>
    <t xml:space="preserve">ohmygod i have thhe worst headache </t>
  </si>
  <si>
    <t xml:space="preserve">Come eat at my restaurant! I'm working and it's boring. </t>
  </si>
  <si>
    <t>Ohhh i wishhhh my computer worked  how sadd</t>
  </si>
  <si>
    <t>@jkgirl1014 yeah it said nice picture. i have been trying since last night  i have hit the home and f5 and nothing.</t>
  </si>
  <si>
    <t>@mollydigcat you can play hooky with @snick_the_dog any time you want! I am stuck slaving away though.   @zbarahona probably is also.</t>
  </si>
  <si>
    <t>JustCallMeBean</t>
  </si>
  <si>
    <t xml:space="preserve">everytime my kids go out of town my mother &amp;quot;employs&amp;quot; me to do chores around her house. im 29 yrs old and i don't wanna. waaaah </t>
  </si>
  <si>
    <t>Sitting here pondering spoilers. DO NOT WANT! Not sure I can avoid them this round.  Didn't know WTF Twitter was back then.</t>
  </si>
  <si>
    <t>shayanne786</t>
  </si>
  <si>
    <t xml:space="preserve">Ian Crawford why did you have to leave The Cab </t>
  </si>
  <si>
    <t>VeryVintage_</t>
  </si>
  <si>
    <t xml:space="preserve">@neonManda stop making me so sad </t>
  </si>
  <si>
    <t>coakay123</t>
  </si>
  <si>
    <t xml:space="preserve">@sovsbiggestfan oh noooo!!! Thats not good </t>
  </si>
  <si>
    <t xml:space="preserve">@hockeywithjon montreal = rain </t>
  </si>
  <si>
    <t xml:space="preserve">hubs is ticked! lakers finals tix sold out </t>
  </si>
  <si>
    <t xml:space="preserve">@emoCatastrophie I feel the same way riite now </t>
  </si>
  <si>
    <t>nowezzy</t>
  </si>
  <si>
    <t xml:space="preserve">Just got out of bed now my day begins gotta get ready for class </t>
  </si>
  <si>
    <t>yosoypelusa</t>
  </si>
  <si>
    <t xml:space="preserve">sfmhdgdlk. I can't upload a image to this SHHH*T </t>
  </si>
  <si>
    <t>kaci1989</t>
  </si>
  <si>
    <t>getting annoyed at trying to used to twitter! i'm used to facebook it easier  feel like such a dunce!!</t>
  </si>
  <si>
    <t>i can't get my estes hydrogen rocket to launch  -fail-</t>
  </si>
  <si>
    <t>billydiana</t>
  </si>
  <si>
    <t xml:space="preserve">SKIPPED SCHOOL TODAY!!!! FUCKIN CAR IS FUCKIN UP NOW! O YA AND IM SO BROKE, I CAN'T PAY MY PHONE BILL TILL NEXT WEEK! </t>
  </si>
  <si>
    <t xml:space="preserve">I'm an emo today. For all my parents' 'why don't you grow up' or whatever they sure do still treat me like a baby </t>
  </si>
  <si>
    <t>freepureangel</t>
  </si>
  <si>
    <t>wooh, doing homework.  this sucks.</t>
  </si>
  <si>
    <t>NiiColeySims</t>
  </si>
  <si>
    <t xml:space="preserve">last week of lectures so relieved! but now i have 2 start studying </t>
  </si>
  <si>
    <t>AaliyahDRainey</t>
  </si>
  <si>
    <t xml:space="preserve">Love&amp;amp;Basktball is on right now! I'm tempted 2 pause &amp;quot;Pretty in Pink&amp;quot; and watch it. But if I do i'll def need to drink more wine </t>
  </si>
  <si>
    <t>JoshuaAS</t>
  </si>
  <si>
    <t xml:space="preserve">In class...feelin sick 4 some reason...gotta lot of work 2 do...ugh </t>
  </si>
  <si>
    <t xml:space="preserve">http://twitpic.com/6fkwt - Sad about not having twitter alerts </t>
  </si>
  <si>
    <t>KathyBridge</t>
  </si>
  <si>
    <t xml:space="preserve">It says I have two followers but I only have one </t>
  </si>
  <si>
    <t>Mi mommy is being a meany - only one full moon crazy show. She doesn't want me in the neighborhoods the venues are in that late  haha</t>
  </si>
  <si>
    <t xml:space="preserve">thinking about marcelo and his wife. just saw his picture on the news. </t>
  </si>
  <si>
    <t xml:space="preserve">must resist internet.... must do homework </t>
  </si>
  <si>
    <t>@capitaln Ah! I almost went  awesome movie... even awesomer when it's so cheap!</t>
  </si>
  <si>
    <t xml:space="preserve">@CassieSetsSail Awww... I wanna nap </t>
  </si>
  <si>
    <t>SheaLuvsDance</t>
  </si>
  <si>
    <t xml:space="preserve"> bye LC...I LOVE that Kelly Clarkson was all over this season of The Hills...her new cd is Great!!!</t>
  </si>
  <si>
    <t xml:space="preserve">I let things get to me waaaay too easily...I have headache </t>
  </si>
  <si>
    <t>@Tweetygirl6 True that. And I missed going to the store.  I'll pick up the DG on Wednesday. I'm heading out in 15 minutes</t>
  </si>
  <si>
    <t xml:space="preserve">i will stop tweeting now </t>
  </si>
  <si>
    <t xml:space="preserve">@B3CKAR00 okay, good  blehh i have a headache </t>
  </si>
  <si>
    <t>MagicManula</t>
  </si>
  <si>
    <t xml:space="preserve">Tomorrow is public holiday. Perfect day to spend out with family. But i guess ill just stay home since my dad wont feel like going out. </t>
  </si>
  <si>
    <t>styleish</t>
  </si>
  <si>
    <t xml:space="preserve">@beach_bot yikes!  that sucks.  sorry bout that. </t>
  </si>
  <si>
    <t xml:space="preserve">@melissafreitas i only have 2 followers, being new on twitter is so ....ergh!..i wish deb was on twitter! and everyone else   </t>
  </si>
  <si>
    <t>@LeighanneReena Brian left again?  I thought he just came back?</t>
  </si>
  <si>
    <t xml:space="preserve">@Halcyon I think that makes me want to move to San Diego, learn some video editing, and brush up on my CSS! I want a fun job </t>
  </si>
  <si>
    <t xml:space="preserve">@tork55 Night! Sorry i was away </t>
  </si>
  <si>
    <t xml:space="preserve">@Lydiajohn13 thanks! I'm tryin 2 watch my diet and excercise more its hard </t>
  </si>
  <si>
    <t>MayuMansi</t>
  </si>
  <si>
    <t xml:space="preserve">noo i can't see chonny's video, y won't he post it on youtube! </t>
  </si>
  <si>
    <t>joycesu</t>
  </si>
  <si>
    <t xml:space="preserve">@mrvudoo no I can't make it. </t>
  </si>
  <si>
    <t xml:space="preserve">@jimmyfallon read the article about you guys at Late Night in the new Wired + sry you didn't get to say goodbye to Justin. </t>
  </si>
  <si>
    <t>InfamousB27</t>
  </si>
  <si>
    <t xml:space="preserve">Outta work...Finally on my way home! Gotts get ready for class...OMG! These 9 months are gonna be HARD!!! </t>
  </si>
  <si>
    <t>1 of my ipods headphone earpieces just broke  now only left 1 works  damnit</t>
  </si>
  <si>
    <t>@AmberCadabra You and me both...  huge bummer.</t>
  </si>
  <si>
    <t>Outta nutrition.....either an A or B on the test it was easy! I'm hap. Now home 2 study microbiology...&amp;amp;&amp;amp; still missin bookz  â™¥</t>
  </si>
  <si>
    <t>atiu29579</t>
  </si>
  <si>
    <t xml:space="preserve">too bad i'm not going to be here for victoria's secret semi-annual sale </t>
  </si>
  <si>
    <t xml:space="preserve">@fontenot619 Guess what? I'm gonna have a (somewhat) early night tonight, going to bed in 20 minutes </t>
  </si>
  <si>
    <t>mtsjap11</t>
  </si>
  <si>
    <t xml:space="preserve">Jus so tired of games and feelin lazy. And wishin he wasnt havent to work all day and every day  i miss my time w him </t>
  </si>
  <si>
    <t xml:space="preserve">ALL TIME LOW FANS! I need help...someone answer meee </t>
  </si>
  <si>
    <t>Oh my head is killing me,    one heck of a day too. Tweet you all later!</t>
  </si>
  <si>
    <t>Hi_ome_owl_Hi</t>
  </si>
  <si>
    <t xml:space="preserve">i don't feel so great </t>
  </si>
  <si>
    <t>@Tuckle  First, let me give you a hug. Next, I direct you here: http://tinyurl.com/l8ewmb &amp;amp; Finally, I give you a shotgun. For uh, stuff.</t>
  </si>
  <si>
    <t>mimimarsh</t>
  </si>
  <si>
    <t>Im left here with the ugly Toad.  So not fair</t>
  </si>
  <si>
    <t>courtneyclamada</t>
  </si>
  <si>
    <t xml:space="preserve">@taylortisdaale OKAY! ouch, that kinda hurt </t>
  </si>
  <si>
    <t xml:space="preserve">just had a pile of books fall on top of me, as well as a suitcase while trying to find my sisters keeper. ouch </t>
  </si>
  <si>
    <t xml:space="preserve">@itsLissa Yup, there's me &amp;amp; my name sake based in LA @mdflores! I've been to LA twice since *meeting* him on here, I've yet to meet him </t>
  </si>
  <si>
    <t xml:space="preserve">http://twitpic.com/6fkzm - i hate to say it but i miss my best friend </t>
  </si>
  <si>
    <t>danosaur2000</t>
  </si>
  <si>
    <t xml:space="preserve">@jess_rozelle they're going on wednesday actually. </t>
  </si>
  <si>
    <t>annahlimmer</t>
  </si>
  <si>
    <t xml:space="preserve">@amykathleen jk I finished getting all the color on my arm and I fixed my mustache and made one of my birds realistic. I hurt </t>
  </si>
  <si>
    <t xml:space="preserve">@HollywoodIntern aha I can TRYYY! no1 ever listens to me </t>
  </si>
  <si>
    <t>staceycmparker</t>
  </si>
  <si>
    <t xml:space="preserve">Waow, I know it's only Monday, but this is by far the worst week ever.  &amp;amp; I think I'm getting a sore throatie, to top it off. </t>
  </si>
  <si>
    <t>Loooooonnnnggggg day at work  I want to go out to dinner.</t>
  </si>
  <si>
    <t xml:space="preserve">Ugh.  I can't concentrate.  No WoW or EVE for me until I read these stupid chapters.  </t>
  </si>
  <si>
    <t xml:space="preserve">So tired! The last thing i want to do now is finish cleaning my house </t>
  </si>
  <si>
    <t xml:space="preserve">I'm really depressed right now </t>
  </si>
  <si>
    <t>My house mate has left for his 10 days trip to Jakarta.. Huhuuu I'm alone now  okey.. I think I'm going back to sleep again :p</t>
  </si>
  <si>
    <t xml:space="preserve">Ugh and my phone is dead and the charger is at my house!!!! </t>
  </si>
  <si>
    <t>jaberwocky</t>
  </si>
  <si>
    <t xml:space="preserve">Landed at SAN a little while ago. I woke up with a sore left shoulder. It's still really sore. </t>
  </si>
  <si>
    <t>SofiNencini</t>
  </si>
  <si>
    <t xml:space="preserve">ugh. i have to do a lot of work for school :S so major tyring.not in a good mood </t>
  </si>
  <si>
    <t>LLCoolAChanel</t>
  </si>
  <si>
    <t xml:space="preserve">Relaxing after another wonderful trip to the ER ..... *sigh* I hate being sick </t>
  </si>
  <si>
    <t xml:space="preserve">Gave my phone to the grandparents for a bit. Thy left it in the car all day. </t>
  </si>
  <si>
    <t>@charmania thanks nope no phone insurance  i&amp;quot;ll get somethin soon!</t>
  </si>
  <si>
    <t>tickell</t>
  </si>
  <si>
    <t xml:space="preserve">@MissLilyN What your sayin is when everyone goes back to work on Monday your off ..some of us work the weekend &amp;amp; Monday </t>
  </si>
  <si>
    <t>marty_k</t>
  </si>
  <si>
    <t xml:space="preserve">@keanerie Unfortunately, they don't support RSS </t>
  </si>
  <si>
    <t xml:space="preserve">Don't really feel good. Ugh. Apparently the awards were huge last night can't wait to finally see it. Feeeel siiiccckkk. </t>
  </si>
  <si>
    <t xml:space="preserve">@kiwibastard I'm not going either. </t>
  </si>
  <si>
    <t>LadyVezz</t>
  </si>
  <si>
    <t xml:space="preserve">laides get together tonight... I cant wait! smh...(cant stay up too late... i have work in da am) </t>
  </si>
  <si>
    <t>taaayyy</t>
  </si>
  <si>
    <t xml:space="preserve">homework from newsomeeeee </t>
  </si>
  <si>
    <t>Joshuawas</t>
  </si>
  <si>
    <t xml:space="preserve">Mosquitoes attacked the shit out of me last night. </t>
  </si>
  <si>
    <t>britshores</t>
  </si>
  <si>
    <t xml:space="preserve">Friend just left for Germany for 10 days...  Longest ten days of my life </t>
  </si>
  <si>
    <t>ohnoitsjericho</t>
  </si>
  <si>
    <t xml:space="preserve">@saxychicka well, that eliminates my answer </t>
  </si>
  <si>
    <t>erin_kay</t>
  </si>
  <si>
    <t xml:space="preserve">Swimmin in the river yeeeee heeeee  sliced my big toe open though </t>
  </si>
  <si>
    <t>muzocan</t>
  </si>
  <si>
    <t xml:space="preserve">@jsnell wish you had a better design. </t>
  </si>
  <si>
    <t>dothedrew123</t>
  </si>
  <si>
    <t xml:space="preserve">the dentist tried to pull out my tooth and it wouldn't budge  so i have to go to a surgeon and be put to sleep </t>
  </si>
  <si>
    <t xml:space="preserve">@StevenBayShore wow, I'm crushed. the great Steve From Bayshore is not following me on Twitter </t>
  </si>
  <si>
    <t xml:space="preserve">seriously can't sleep </t>
  </si>
  <si>
    <t>Jacki_e</t>
  </si>
  <si>
    <t>@RubyRose1 OMG  this is bad,I have two boys,this is heartbreaking to see.</t>
  </si>
  <si>
    <t xml:space="preserve">@interludes @orphanth ugh i wish i was with you guys </t>
  </si>
  <si>
    <t>sexisfuncoochie</t>
  </si>
  <si>
    <t>@WaterDusk oh that sucks  let me know if you want some company!</t>
  </si>
  <si>
    <t>warbuxx3</t>
  </si>
  <si>
    <t xml:space="preserve">@bluemel41 scary </t>
  </si>
  <si>
    <t xml:space="preserve">@JasmineMcGregor You feelin any better? </t>
  </si>
  <si>
    <t>@suweee ugh D: wish we had a better teacher  WHAT NO TAX? that's crazy shit ;__; did you get it from the ticket machine thing?</t>
  </si>
  <si>
    <t>DancingCMovies</t>
  </si>
  <si>
    <t xml:space="preserve">@SilogramRice Actually no because there was already a DVD being made </t>
  </si>
  <si>
    <t>scottkuo</t>
  </si>
  <si>
    <t xml:space="preserve">Darn. Only got shortlisted for the floor job, guess the coverletter wasn't good enough for an interview. </t>
  </si>
  <si>
    <t>@MissTam007 yeah...Ill have to get a perm, I haven't permed my hair since 04!!! So I'm scarred its gone come out!  I was told to take the</t>
  </si>
  <si>
    <t xml:space="preserve">havent tweeted today </t>
  </si>
  <si>
    <t xml:space="preserve">@abacab1975 your bloody app just shut down all my open internet connections if you don't say it in 140 characters Im not going to read it </t>
  </si>
  <si>
    <t>@CurvyScarlette @Jollymon_52 @DreamnetRob Because my SD card from this weekend's pics are missing  Dan does not remember where he put it!!</t>
  </si>
  <si>
    <t>HennyWilliams</t>
  </si>
  <si>
    <t>Back at work  blackberry still on the fritz</t>
  </si>
  <si>
    <t xml:space="preserve">Wishing I could see Randy and Wade tonight... </t>
  </si>
  <si>
    <t>liammclennan</t>
  </si>
  <si>
    <t xml:space="preserve">writing my first non-mvc asp.net code for over a year. </t>
  </si>
  <si>
    <t>@djackmanson No crumpets.  Though there's toast I think and overpriced hashbrowns.</t>
  </si>
  <si>
    <t xml:space="preserve">well, that was fun, now i know what that noise was inside my computer </t>
  </si>
  <si>
    <t xml:space="preserve">Aaaaghh!! Tooooo many tweets from @tracecyrus and @themasonmusso and most have pics! Wanna check em out but don't have time!! </t>
  </si>
  <si>
    <t>amarie022</t>
  </si>
  <si>
    <t xml:space="preserve">I just need someone to cake on the phone w lol </t>
  </si>
  <si>
    <t xml:space="preserve">Been listening to @Hot97 stream all day... My excitement is gone now, because it seem I've heard Drake - &amp;quot;You The Best&amp;quot; 9 times since 12p </t>
  </si>
  <si>
    <t>hey @Shadow8813   I dont wanna get a haircut, I like my hair of wool, it make me feel all biblical and ish</t>
  </si>
  <si>
    <t xml:space="preserve">@thomasfiss i couldnt watch it i have no cable right now </t>
  </si>
  <si>
    <t>Lorizzle</t>
  </si>
  <si>
    <t xml:space="preserve">is working till midnight </t>
  </si>
  <si>
    <t>E8_nguyen</t>
  </si>
  <si>
    <t>Yummm L&amp;amp;L's for lunch. BOO lady days. Gym tonight?! Gotta work on my papers  UGH!!</t>
  </si>
  <si>
    <t>@amandaxxj  it is true. maybe i'm just getting my time of the month soon but everything sucks today.</t>
  </si>
  <si>
    <t xml:space="preserve">GM has gone bankrupt. </t>
  </si>
  <si>
    <t>onemomsworld</t>
  </si>
  <si>
    <t xml:space="preserve">Just woke up from a super long nap.. my head is hurting so bad and my cheeks and ears too. Darn sinuses </t>
  </si>
  <si>
    <t xml:space="preserve">@kellylintz you're lucky I'll be there in a few days you scrote bag </t>
  </si>
  <si>
    <t>okaybrenae</t>
  </si>
  <si>
    <t xml:space="preserve">Finals are hard core, only four more days of torture </t>
  </si>
  <si>
    <t>ComatoseJoy</t>
  </si>
  <si>
    <t>has another exam in 8 hours  nothankyouplease</t>
  </si>
  <si>
    <t xml:space="preserve">Feeling a bit of anxiety... It's making me feel a bit queasy </t>
  </si>
  <si>
    <t>SNDreamer</t>
  </si>
  <si>
    <t xml:space="preserve">@jkaddy Know the feeling Addy...missing them boys </t>
  </si>
  <si>
    <t>habber17</t>
  </si>
  <si>
    <t xml:space="preserve">Won are Baseball games only got a single and a line drive </t>
  </si>
  <si>
    <t>Boo, I can't see my new #Twitter background OR picture...  Can you?</t>
  </si>
  <si>
    <t>@IRLittlest True, it stole my brother four years ago  Hasn't given him back. Damn place.</t>
  </si>
  <si>
    <t xml:space="preserve">i've just watched &amp;quot;a walk to remember&amp;quot; for the very first time and i had to cry nearly all the time </t>
  </si>
  <si>
    <t>OneAndOnlyKema</t>
  </si>
  <si>
    <t xml:space="preserve">When your floor-to-ceiling vertical blinds come crashing down, you WISH you had a man. My arms hurt </t>
  </si>
  <si>
    <t>Criminalsmile</t>
  </si>
  <si>
    <t xml:space="preserve">@Guynnie i would be snacking right now except the smallest bill i've got is a 20 </t>
  </si>
  <si>
    <t xml:space="preserve">@ULIKEumTALL lol nothing at all </t>
  </si>
  <si>
    <t xml:space="preserve">im falling inlove with a muslim, this cant be! uuhhh! </t>
  </si>
  <si>
    <t>Yid1984</t>
  </si>
  <si>
    <t>@foyble camera atleast a year off as dev kits just been sent out  really want the camera, never thought I would</t>
  </si>
  <si>
    <t>oh my lurrrve..my darling..i've hungered..for ur touch..a long..lonely time    tune..reminds me of my first slow dance wiv hubby oooh</t>
  </si>
  <si>
    <t>natts_21</t>
  </si>
  <si>
    <t xml:space="preserve">This weather is totally amazing and i have to work </t>
  </si>
  <si>
    <t>can't visit McGarBear in Athens &amp;amp; is super bummed!  Now what? I still want an out-of-town trip! THINK!</t>
  </si>
  <si>
    <t xml:space="preserve">I miss that moment </t>
  </si>
  <si>
    <t xml:space="preserve">Is sad and mourning the loss of a family member </t>
  </si>
  <si>
    <t xml:space="preserve">playing with Galleria and JQuery Flickr plugins to try and create a mini portfolio, not having luck </t>
  </si>
  <si>
    <t>natajack</t>
  </si>
  <si>
    <t xml:space="preserve">the weather is really yuck </t>
  </si>
  <si>
    <t xml:space="preserve">Damn, I should have gone to the post office earlier... I have a package but now I can't get it until tomorrow. </t>
  </si>
  <si>
    <t xml:space="preserve">@danielsnotcool miss you too man. and dude im sorry about the song, i was camping over the weekend </t>
  </si>
  <si>
    <t>CaitlinSchilke</t>
  </si>
  <si>
    <t xml:space="preserve">http://twitpic.com/6fl6e - i misss these times </t>
  </si>
  <si>
    <t>MarioPortillo</t>
  </si>
  <si>
    <t>@inkt_angel  out of where???</t>
  </si>
  <si>
    <t xml:space="preserve">@acoinaday omg I love sonic, but they don't have it anywhere remotely close to where I live </t>
  </si>
  <si>
    <t>dalkd</t>
  </si>
  <si>
    <t xml:space="preserve">@ckm360 I'm currently at work </t>
  </si>
  <si>
    <t>skinsblondie</t>
  </si>
  <si>
    <t xml:space="preserve">@redskinblog  I wish I was there!!  Redskin fun without Blondie. </t>
  </si>
  <si>
    <t>@id10t2u  sad. Where do you go to school</t>
  </si>
  <si>
    <t>kris222</t>
  </si>
  <si>
    <t xml:space="preserve">i just came down with the flu last night,i hate being sick </t>
  </si>
  <si>
    <t>nixondork</t>
  </si>
  <si>
    <t xml:space="preserve">I never like the last hour of work here it always goes by so slow. </t>
  </si>
  <si>
    <t xml:space="preserve">@DebMomOf3 I'm so sorry, Deb. </t>
  </si>
  <si>
    <t>hey Nick [Jonas]! can i borrow A Little Bit Longer for my Ballad poem? oh wait nvrmd that's your song...  it's just so BEAUTIFUL! sigh*</t>
  </si>
  <si>
    <t>kmartin1987</t>
  </si>
  <si>
    <t xml:space="preserve">I has headache. I study make my heads hurt worse. I can never win. </t>
  </si>
  <si>
    <t>apenguinknittin</t>
  </si>
  <si>
    <t xml:space="preserve">I am too poor. Damn govnt they will take money so quick but will take forever to give it back. </t>
  </si>
  <si>
    <t xml:space="preserve">@mttyoung6 not fair!!! </t>
  </si>
  <si>
    <t>wish i was as sexy as jacob black  ahahah jusssssttt playin. cause i'm pretty hot. haha</t>
  </si>
  <si>
    <t>My feet really, really hurt  Tomorrow may well be a stay-in-and-be-domestic day. Doing dishes, laundry, and maybe even - HORROR - TIDYING.</t>
  </si>
  <si>
    <t xml:space="preserve">Just remembered that I posted this earlier: http://twitter.com/iMcFly/status/1994248391 - and I STILL ended up bumping into a prostitute. </t>
  </si>
  <si>
    <t xml:space="preserve">For some reason, Spymasterâ€™s servers are currently unable to reach Twitter. </t>
  </si>
  <si>
    <t xml:space="preserve">@orangy68 i like to be striking!! lol I'm ok...a bit hot.....feels like its gonna be yet another uncomfortable night! </t>
  </si>
  <si>
    <t xml:space="preserve">Year books make me sad </t>
  </si>
  <si>
    <t>tcellard</t>
  </si>
  <si>
    <t xml:space="preserve">Cant sleep and ive got gcse exam in like 8 hours </t>
  </si>
  <si>
    <t xml:space="preserve">missing Montreal already. i was bawling on the way out. </t>
  </si>
  <si>
    <t xml:space="preserve">@KellyAllTimeLow yeah, ian did. alex said it in his blog </t>
  </si>
  <si>
    <t>ambarcecile</t>
  </si>
  <si>
    <t xml:space="preserve">At my poppy and nannys house... Sittin in my poppys lazy boy, wishin he was the one sittin in it. </t>
  </si>
  <si>
    <t>rhighley</t>
  </si>
  <si>
    <t xml:space="preserve">Trying to decipher G1 logs while reading the G1 whitepaper. It's not going well. </t>
  </si>
  <si>
    <t>NikkiHeartsYOU</t>
  </si>
  <si>
    <t xml:space="preserve">I've seriously neglected Twitter today... </t>
  </si>
  <si>
    <t xml:space="preserve">The guy Who claims to be my father is nothing but a figure who looks like me and shares my DNA from this point on. My father is gone. </t>
  </si>
  <si>
    <t>Danielemmons</t>
  </si>
  <si>
    <t>I'm not going to see the AC2 trailer until this morning  I'm a sad panda!</t>
  </si>
  <si>
    <t xml:space="preserve">@ChloeW920 me too! Smoke sum bitch (c) pimp c </t>
  </si>
  <si>
    <t>@thomasfiss it wasnt amazing because theyre bad actors and well lc is leaving   didnt you cry?</t>
  </si>
  <si>
    <t>gloriaslee</t>
  </si>
  <si>
    <t xml:space="preserve">Empty plane!  Luv it!  I get the whole row to myself. But forgot my drink coupons at home again!!!  </t>
  </si>
  <si>
    <t>Zazouws</t>
  </si>
  <si>
    <t xml:space="preserve">Just heard about the missing airbus. It's a tragic event. </t>
  </si>
  <si>
    <t xml:space="preserve">I WANT TO GO BAAAAACK!!!!! </t>
  </si>
  <si>
    <t>tuimonkey</t>
  </si>
  <si>
    <t xml:space="preserve">Insomnia + hayfever = a very irritated bunny </t>
  </si>
  <si>
    <t xml:space="preserve">@DrDanN mmmmm what u make? I'm hungry </t>
  </si>
  <si>
    <t>anikanzalen</t>
  </si>
  <si>
    <t xml:space="preserve">@reveria Then we would need to change the game. Unfortunately in my place it is getting late. You need to play alone </t>
  </si>
  <si>
    <t xml:space="preserve">I'll fail tomorrow's test, I am 100% certain of that.  </t>
  </si>
  <si>
    <t>ItsNotALemon</t>
  </si>
  <si>
    <t xml:space="preserve">@therealfnshow I know, I'm determined to understand it better, but so far...haha. @skeletonxcrew It's melting mine. So's the heat </t>
  </si>
  <si>
    <t>carolinecici</t>
  </si>
  <si>
    <t>im in so much pain!!!  now i have a fear if the dentist...lol but im having a peice of cake so i think il be okay ;)</t>
  </si>
  <si>
    <t>SupremeBunny96</t>
  </si>
  <si>
    <t xml:space="preserve">First update. Can't upload a profile picture. *Cue melancholic emotion expressed in e-code* </t>
  </si>
  <si>
    <t xml:space="preserve">nice little dip. Now gotta read summer reading 4 a bit.have already read one of the books but should read again I guess </t>
  </si>
  <si>
    <t xml:space="preserve">@RCWCinc  I tried to do that and it didn't work.  </t>
  </si>
  <si>
    <t>chel1975</t>
  </si>
  <si>
    <t xml:space="preserve">Give it a try.  I wish I had better Ideas.  </t>
  </si>
  <si>
    <t>carolinesandvik</t>
  </si>
  <si>
    <t xml:space="preserve">doing an all nighter, got loads of homework </t>
  </si>
  <si>
    <t>strawbox</t>
  </si>
  <si>
    <t xml:space="preserve">I failed my science taks... </t>
  </si>
  <si>
    <t>VING97</t>
  </si>
  <si>
    <t xml:space="preserve">stuck on the plane, not leing us off O MY DAMN !!! </t>
  </si>
  <si>
    <t xml:space="preserve">@purplephoenix03 I would say I'm SURPRISED people are hating on you but because it's SPN fandom, I'm not. Sorry they are though, darling! </t>
  </si>
  <si>
    <t>wheni_growup</t>
  </si>
  <si>
    <t xml:space="preserve">Wanna see Drag me to hell but no one will come with me! </t>
  </si>
  <si>
    <t>jaqulynk</t>
  </si>
  <si>
    <t xml:space="preserve">I dont wanna Watch the season finale of the hills cause it looks to dramatic </t>
  </si>
  <si>
    <t xml:space="preserve">@alex_navarro you trying to make me jealous?  </t>
  </si>
  <si>
    <t xml:space="preserve">@jennniferaudrey I wanna go to Napa.  Take me with you next time. </t>
  </si>
  <si>
    <t xml:space="preserve">@checkpointsw The thing is, I don't even have antivirus and antispyware installed. How could it be happening? </t>
  </si>
  <si>
    <t>jwpage</t>
  </si>
  <si>
    <t>Posted from web.  #twitterfail</t>
  </si>
  <si>
    <t xml:space="preserve">took them 3 minutes and they made it wrong   </t>
  </si>
  <si>
    <t>iEmilia</t>
  </si>
  <si>
    <t xml:space="preserve">@Popkornage I'm not Chinese! </t>
  </si>
  <si>
    <t xml:space="preserve">wake up with a very bad stomachache.  </t>
  </si>
  <si>
    <t>corriprzy</t>
  </si>
  <si>
    <t xml:space="preserve">LAPTOP AWAY ON MEDICAL LEAVE &amp;lt;/3 BABY I MISS YOOOU </t>
  </si>
  <si>
    <t xml:space="preserve">last tweet for now  byee. im gonna miss ya </t>
  </si>
  <si>
    <t>gfcfmomofmany</t>
  </si>
  <si>
    <t>Baby just had her first asthma attack!  I feel so bad for her.</t>
  </si>
  <si>
    <t xml:space="preserve">Its crazy mondays like this that i wana just go home, chill &amp;amp; watch Kyle XY. Man i miss that show so much! </t>
  </si>
  <si>
    <t>JiGGi_33</t>
  </si>
  <si>
    <t xml:space="preserve">just at work...ugh...not a good week so far </t>
  </si>
  <si>
    <t xml:space="preserve">http://twitpic.com/6fl7y boooo I pulled a string. an important string. and now my shirt is no bueno. </t>
  </si>
  <si>
    <t>natashacaminero</t>
  </si>
  <si>
    <t xml:space="preserve">so mad she couldnt go to tumbling today because she has super loads of homeworkk </t>
  </si>
  <si>
    <t xml:space="preserve">@rachmurrayX why not though? </t>
  </si>
  <si>
    <t xml:space="preserve"> i still cant get twitter on my phone it wont even take my number when i try to set it up  </t>
  </si>
  <si>
    <t xml:space="preserve">i hhave heard from several people that mj is decriminalized here...  in turn i have told people.  that made me a liar.  because its not.  </t>
  </si>
  <si>
    <t xml:space="preserve">@Sumoflam that's sad. </t>
  </si>
  <si>
    <t xml:space="preserve">#xboxe3 Twitter/Facebook/Last.fm ...Where's Myspace? </t>
  </si>
  <si>
    <t>prettylisa</t>
  </si>
  <si>
    <t>@_runaway_ Wish I could. I'm stuck in the kitchen.  Have fun!</t>
  </si>
  <si>
    <t>UnrealTroyu</t>
  </si>
  <si>
    <t xml:space="preserve">This awesome dude just gave me free food at a/w. He mustve realized the prices are too high. 10 more mins leftt on my 15 min break.. </t>
  </si>
  <si>
    <t>erikolson99</t>
  </si>
  <si>
    <t xml:space="preserve">I wanna do something but no one else ever does </t>
  </si>
  <si>
    <t>francinecove</t>
  </si>
  <si>
    <t xml:space="preserve">@cryzcove I got bring! Hehe keys too! I'm so slpy </t>
  </si>
  <si>
    <t>prendalotutto</t>
  </si>
  <si>
    <t xml:space="preserve">don't know if it's just my computer, thinking not, Safari 4 doesn't handle a lot of tabs very well </t>
  </si>
  <si>
    <t>elanihamman</t>
  </si>
  <si>
    <t xml:space="preserve">Dammit- missed my train </t>
  </si>
  <si>
    <t xml:space="preserve">@DAMIENSHONEY ah yep, I heart the Beatles and ABBA! Love the Beachboys, Eagles, Queen; .. was born at the wrong time! </t>
  </si>
  <si>
    <t>mellzboo</t>
  </si>
  <si>
    <t xml:space="preserve">Doin hw ugh </t>
  </si>
  <si>
    <t xml:space="preserve">@bernardx Lol.... yeah I thought I had mine good to go...  but people lag.  </t>
  </si>
  <si>
    <t>Stranded at 711 in arlington  no gas no card or cash. Ssteeeve hurry!</t>
  </si>
  <si>
    <t>raphyrayol</t>
  </si>
  <si>
    <t>ah iam cold and i have cramps  talk to me&amp;lt;3</t>
  </si>
  <si>
    <t>redemption2005</t>
  </si>
  <si>
    <t xml:space="preserve">going grad dress shopping.  ick </t>
  </si>
  <si>
    <t xml:space="preserve">Eww not in the mood to sleep as i'm worried one of my cats killed Mr Froggy </t>
  </si>
  <si>
    <t>LittleMissWolfe</t>
  </si>
  <si>
    <t xml:space="preserve">@adamschoales hi! im trying to say hi to everyone individually but im slow at this </t>
  </si>
  <si>
    <t>BeeRacasa</t>
  </si>
  <si>
    <t xml:space="preserve">@fishlamp oh duh.  jon said no. </t>
  </si>
  <si>
    <t>geneive</t>
  </si>
  <si>
    <t xml:space="preserve">playing scrabble via facebook w/ kresta... this bitch is good. </t>
  </si>
  <si>
    <t xml:space="preserve">spymaster has been denied access to your twiter account </t>
  </si>
  <si>
    <t>I don't think I want to move anymore!     I love my a-p-t</t>
  </si>
  <si>
    <t>BritPen10</t>
  </si>
  <si>
    <t xml:space="preserve">well this stinks. I tried to change my photo and it's not working. </t>
  </si>
  <si>
    <t xml:space="preserve">@BetaLoft i guess your test market is utah - i was looking at starting something in Toronto and we were looking for something just like u </t>
  </si>
  <si>
    <t xml:space="preserve">@nickmorinmusic, how did your class go? Sorry I missed it </t>
  </si>
  <si>
    <t>Woops, best get to sleep. English lang in the morn  xo</t>
  </si>
  <si>
    <t>Dbonv24</t>
  </si>
  <si>
    <t xml:space="preserve">wishing I was watching game 7 2N </t>
  </si>
  <si>
    <t xml:space="preserve">So close to getting into the Sony Press Conference... so very, very close. </t>
  </si>
  <si>
    <t>whoisdan</t>
  </si>
  <si>
    <t xml:space="preserve">@AshleyFiala oh no! where did they go? </t>
  </si>
  <si>
    <t>supernaturalho</t>
  </si>
  <si>
    <t xml:space="preserve">@ home... watchin extreme makeover... this one's sad... </t>
  </si>
  <si>
    <t>trodrigues</t>
  </si>
  <si>
    <t xml:space="preserve">finally reading up on some articles i had starred on greader about ECMAScript 5. but i still have a MONSTER BACKLOG of stuff to read on </t>
  </si>
  <si>
    <t>polaroidsof182</t>
  </si>
  <si>
    <t xml:space="preserve">Found a 152 street i want to find a 152 exit, today is my last day in this beautiful city </t>
  </si>
  <si>
    <t>Jessilexblack</t>
  </si>
  <si>
    <t xml:space="preserve">Its driving me crazy. I think he changed his mind. </t>
  </si>
  <si>
    <t>LePetitCanard</t>
  </si>
  <si>
    <t xml:space="preserve">Getting really sad about leaving my puppy. </t>
  </si>
  <si>
    <t>waiting for my fingers to stop being raw  (just got my guitar back(no calluses left))</t>
  </si>
  <si>
    <t>abdulqabiz</t>
  </si>
  <si>
    <t xml:space="preserve">Firefox just increased my bandwidth bill to two fold, due to these crashes. All downloads would restart, I hate it </t>
  </si>
  <si>
    <t xml:space="preserve">@its_ingy aww </t>
  </si>
  <si>
    <t>Bored...no sims 3 midnight release after all... Drivin to north Carolina tomorrow so can't buy it till later  o well...</t>
  </si>
  <si>
    <t>@Bastante_P If only I was in ATL  *sighs*</t>
  </si>
  <si>
    <t>syllveeah</t>
  </si>
  <si>
    <t xml:space="preserve">Too lazy to get myself prepared for school, why is there freaking lessons during the holidays! </t>
  </si>
  <si>
    <t xml:space="preserve">What am i gonna do without you?!! </t>
  </si>
  <si>
    <t xml:space="preserve">Doctor always brings bad news </t>
  </si>
  <si>
    <t>oxlinds3y</t>
  </si>
  <si>
    <t>http://twitpic.com/6fle6 - this frog just peed all over my shirt!  boo</t>
  </si>
  <si>
    <t xml:space="preserve">@clarekin YOU are right!!!! But he didn't wait for this reply! hounddogs twice this week </t>
  </si>
  <si>
    <t>aradia134</t>
  </si>
  <si>
    <t xml:space="preserve">im at my buds house till my moms out  of the hospital she had a 20-30 pound tumer in her belly </t>
  </si>
  <si>
    <t>Lianaya</t>
  </si>
  <si>
    <t>Wahhh 1 hour and 20 mins before I'll get home.  On my last break...</t>
  </si>
  <si>
    <t>aatheus</t>
  </si>
  <si>
    <t xml:space="preserve">Blocked at work. I'm locked out of the corporate Wiki. Waiting for shitty Windows software to install. Not annoyed at all, no. </t>
  </si>
  <si>
    <t xml:space="preserve">would love to implement a wiki for my team - not sure i have the know how to implement it </t>
  </si>
  <si>
    <t>JetZoe</t>
  </si>
  <si>
    <t xml:space="preserve">this calling canes money is supposed to last me all summer and I just brought a flat screen....half my yearly salary </t>
  </si>
  <si>
    <t>@WhimsiGals whatever its calld I'm not enjoyin it much  sore shouldrs r the bane of my life - 2 much time @ desk &amp;amp; workbench both bad 4 it</t>
  </si>
  <si>
    <t xml:space="preserve">@ibecbec No time! </t>
  </si>
  <si>
    <t>tassicle</t>
  </si>
  <si>
    <t xml:space="preserve">@iamswitzerland oh noes!! I'm sorry </t>
  </si>
  <si>
    <t>JimmyLang</t>
  </si>
  <si>
    <t xml:space="preserve">@lessthanthreeme it IS amazing! I just don't have too many friends who like him, haha </t>
  </si>
  <si>
    <t xml:space="preserve">I want weekly mani/pedis. Go team poor </t>
  </si>
  <si>
    <t>jessicapittzer</t>
  </si>
  <si>
    <t>please God bless family the air france's tripulation  bless BRAZIL!! bless Rio de Janeiro!! bless France!! Bless Argentina!! Bless Germany</t>
  </si>
  <si>
    <t xml:space="preserve">@JerseyMutt i hear thunder and its getting darker... im sure its on the way!!! great </t>
  </si>
  <si>
    <t xml:space="preserve">@babydollfknowns eek!  I totally forgot and I'm so sleepy  There's no way. I think I wil do it tomorrow. Off schedue but still good </t>
  </si>
  <si>
    <t>anitabot</t>
  </si>
  <si>
    <t>@tmorello http://twitpic.com/6fl8s - She's adorable, but unfortunately I cannot have her  Good luck!</t>
  </si>
  <si>
    <t>articat730</t>
  </si>
  <si>
    <t xml:space="preserve">@ElizabethBanks A bird shat on my graduation cap about 5 minutes before I graduated a few weeks ago. I feel your pain </t>
  </si>
  <si>
    <t>detbadboys8990</t>
  </si>
  <si>
    <t xml:space="preserve">@vicious696 sounds like ur off to a bad start at ubi! </t>
  </si>
  <si>
    <t xml:space="preserve">@StephybOOp... ps... thanks for ditchin me this upcomin weekend ima be lonelyyyyy </t>
  </si>
  <si>
    <t>yayalovesu</t>
  </si>
  <si>
    <t xml:space="preserve">I dnt feel good... </t>
  </si>
  <si>
    <t xml:space="preserve">@citysearchLA I am lost. Please help me find a good home. </t>
  </si>
  <si>
    <t xml:space="preserve">@little_dollface *hugs* I understand </t>
  </si>
  <si>
    <t>@abacab1975 prob bad combination but no happy  just as well I'll get over it ;-)</t>
  </si>
  <si>
    <t>samjonas_94</t>
  </si>
  <si>
    <t xml:space="preserve">@mitchelmusso i wish i could but i live too far away </t>
  </si>
  <si>
    <t>lushcious</t>
  </si>
  <si>
    <t xml:space="preserve">@donniewahlberg more shout outs?!damn </t>
  </si>
  <si>
    <t xml:space="preserve">@FatinAthira no la.. now getting ready to go school.. kelas tambahan.. </t>
  </si>
  <si>
    <t>samanthaluhroo</t>
  </si>
  <si>
    <t xml:space="preserve">i hate the rain. </t>
  </si>
  <si>
    <t>Brosales1</t>
  </si>
  <si>
    <t xml:space="preserve">I have no one </t>
  </si>
  <si>
    <t>HClancy</t>
  </si>
  <si>
    <t xml:space="preserve">@MAFIACHILD Did you try to update your profile with a bigger picture. Check on the size of your pic.  </t>
  </si>
  <si>
    <t>I'm catching a cold AGAIN I feel crappy.  &amp;amp; I totally forgot tonight was a new episode of Jon &amp;amp; Kate, thnx for the reminder ET!</t>
  </si>
  <si>
    <t>@NoRaptors  i hate it when you're sad...</t>
  </si>
  <si>
    <t>Jazzamatazz</t>
  </si>
  <si>
    <t xml:space="preserve">Whoever invented laundry...I so hate them right about now  </t>
  </si>
  <si>
    <t>sarahoaks</t>
  </si>
  <si>
    <t xml:space="preserve">@mandahead my throat has hurt for 3 weeks </t>
  </si>
  <si>
    <t>@thisgoeshere  OH Ive never even seen those videos  I Fail</t>
  </si>
  <si>
    <t xml:space="preserve">@ButchtasticKyle hope it went well, I am looking at having to have an HSG next week or so... no fun they tell me </t>
  </si>
  <si>
    <t>iOrdinary</t>
  </si>
  <si>
    <t xml:space="preserve">had a never ending stomach-ache really painfull. </t>
  </si>
  <si>
    <t>HelloRochie</t>
  </si>
  <si>
    <t xml:space="preserve">little kid froim our school got arrested </t>
  </si>
  <si>
    <t>dirkprescott</t>
  </si>
  <si>
    <t xml:space="preserve">@jarsofclay anymore left, I wanted to buy one, but had wedding expenses </t>
  </si>
  <si>
    <t xml:space="preserve">@mitchelmusso I Wish I Was </t>
  </si>
  <si>
    <t>andrewkfromaz</t>
  </si>
  <si>
    <t>@Natron602 aw, just for a little while?  hope you feel better soon either way</t>
  </si>
  <si>
    <t>ReesesRAmazing</t>
  </si>
  <si>
    <t xml:space="preserve">Sitting here bored at the computer. Real sleepy. Not feeling well </t>
  </si>
  <si>
    <t>@mitchelmusso when does it come out in the UK  ???? xxxxxxx</t>
  </si>
  <si>
    <t xml:space="preserve">@Odrep aawww. Poor you </t>
  </si>
  <si>
    <t>sterni</t>
  </si>
  <si>
    <t xml:space="preserve">The concrete is flowing in to my driveway! ... Woo hoo... Next the bricks have to go in </t>
  </si>
  <si>
    <t>BeerTwinkie</t>
  </si>
  <si>
    <t xml:space="preserve">sorry for my absence twitterworld, I had an omaha vaca that ended up with a car accident and a missed wedding </t>
  </si>
  <si>
    <t>Ericsmylife</t>
  </si>
  <si>
    <t xml:space="preserve"> i didnt go shopping, but i am going to burbank again!</t>
  </si>
  <si>
    <t xml:space="preserve">@Katie_2991 @Char_SOS  yeah presalers, get on my nervess </t>
  </si>
  <si>
    <t>kat22stl</t>
  </si>
  <si>
    <t>@AustinGurl  I am so sorry!  Have you tried the car or the stroller?  Sending you both well wishes.</t>
  </si>
  <si>
    <t>busylittlepiggy</t>
  </si>
  <si>
    <t xml:space="preserve">I'm still in my bus and dilligently tweeting.   Construction on GPW South.    </t>
  </si>
  <si>
    <t>JenniferFillmon</t>
  </si>
  <si>
    <t xml:space="preserve">Mommy leaves for Massachusetts tomorrow </t>
  </si>
  <si>
    <t>ilikedginger</t>
  </si>
  <si>
    <t xml:space="preserve">I get asked &amp;quot;why did you send me this?&amp;quot; at least twice a day. no one understands me. </t>
  </si>
  <si>
    <t>god this pain is horrible  I don't wish this on anybody</t>
  </si>
  <si>
    <t>@dudeitsarii what happened?  btw i saw your sushi pic and i'm envious</t>
  </si>
  <si>
    <t xml:space="preserve">I hate my life. Ughhhh! </t>
  </si>
  <si>
    <t xml:space="preserve">@mitchelmusso i won't be there cuz i'm in jersey  but i am totally buying the album no doubt! </t>
  </si>
  <si>
    <t xml:space="preserve">walking home and about to be all by my lonesome at the laundramat with an uncharged ipod FAIL </t>
  </si>
  <si>
    <t xml:space="preserve">@orangy68 wish it wld just cool down in the evenings though.....at least we'd be able to sleep </t>
  </si>
  <si>
    <t>thadyne</t>
  </si>
  <si>
    <t>Bought two textbooks today  I am always sad when I need textbooks... at least they look useful and not deathly dull.</t>
  </si>
  <si>
    <t>Breahnakae</t>
  </si>
  <si>
    <t xml:space="preserve">Crap. No keys, which = no panda </t>
  </si>
  <si>
    <t>@jesusdiaz Gah, but then I might be tempted by newer, prettier, more expensive models!  (OK, I'll wait anyway.)</t>
  </si>
  <si>
    <t>sammmbe</t>
  </si>
  <si>
    <t>still got four days of school this week  watching cops with dad!, bed eventually.</t>
  </si>
  <si>
    <t xml:space="preserve">@CrunchyK OMG looking at that pic remind me of my days of music editing   It's been a LONG time </t>
  </si>
  <si>
    <t>suppandrea</t>
  </si>
  <si>
    <t xml:space="preserve">@marrrrv that song reminds me of lucas.. </t>
  </si>
  <si>
    <t>mhepner</t>
  </si>
  <si>
    <t xml:space="preserve">@oray29 We dropped The World Is Flat </t>
  </si>
  <si>
    <t xml:space="preserve">@ange1a but I dinna say nuffin..  </t>
  </si>
  <si>
    <t>xoxolucky</t>
  </si>
  <si>
    <t xml:space="preserve">Just got home from shaws  couldn't even be with my bf on his break </t>
  </si>
  <si>
    <t xml:space="preserve">@whysogreen you get thunder and lightining! dam i only get really low cloud cover </t>
  </si>
  <si>
    <t xml:space="preserve">@AgingBackwards You think? ! Maybe it's a man posting those ads anyway - exploiting some woman who probably doesn't know! her pic's used! </t>
  </si>
  <si>
    <t xml:space="preserve">Talkin on the phone... I gots a MAJOR headache.. </t>
  </si>
  <si>
    <t>@Ashleigh_Young i've been doing that to :L:L my sunburn kills in the shower though  xx</t>
  </si>
  <si>
    <t xml:space="preserve">watching an old one tree hill, nathan used to be such a meanie </t>
  </si>
  <si>
    <t>jkalea</t>
  </si>
  <si>
    <t>Getting xray of leg where I fell on it 2 weeks ago. Still badly bruised &amp;amp; painful.  @Gulliver212</t>
  </si>
  <si>
    <t>@AshleyChalest man....  tear i wish i was there!!! o well i was there in spirit... next trip i'll be there... july 4th here i come!!</t>
  </si>
  <si>
    <t>@ jess686 mother! wrong spelling, its not &amp;quot;mawee&amp;quot;  look...heeeeâ™¥ what happened? who pissed u off ha?</t>
  </si>
  <si>
    <t>Kenneth_Paul</t>
  </si>
  <si>
    <t xml:space="preserve">@KateMorgan2244 Damn girl your following is dropping u need to keep it to the minute or they turn on you </t>
  </si>
  <si>
    <t>cabbbage</t>
  </si>
  <si>
    <t xml:space="preserve">nate leaves tomorrow </t>
  </si>
  <si>
    <t>bubblechee</t>
  </si>
  <si>
    <t xml:space="preserve">Can't feel my arms right now </t>
  </si>
  <si>
    <t xml:space="preserve">Papercut BETWEEN my fingers...sorry T-Mo, but I will not be doing any more paperwork.  It is much too dangerous </t>
  </si>
  <si>
    <t>kaylaturner</t>
  </si>
  <si>
    <t xml:space="preserve">is nervous about her surgery tomorrow </t>
  </si>
  <si>
    <t>Becka8</t>
  </si>
  <si>
    <t>I had to give the kitten away  My dad is evil.</t>
  </si>
  <si>
    <t xml:space="preserve">Ugh. feeling a little bit under the weather </t>
  </si>
  <si>
    <t xml:space="preserve">@jwah all I can say is, wish I was there </t>
  </si>
  <si>
    <t>@jess686 mother! wrong spelling, its not &amp;quot;mawee&amp;quot;  look...heeeeâ™¥ what happened? who pissed u off ha?</t>
  </si>
  <si>
    <t xml:space="preserve">@Morganized Sorry, Morgan. I'm almost 41, and I still hate saying goodbye to Mom and Dad. </t>
  </si>
  <si>
    <t xml:space="preserve">Why do i let people get me this mad mad enough to hurt them </t>
  </si>
  <si>
    <t>1000connor</t>
  </si>
  <si>
    <t xml:space="preserve">i only have 22 followers </t>
  </si>
  <si>
    <t xml:space="preserve">uqh. tried to eat... didn't work out so well. </t>
  </si>
  <si>
    <t>WatchTheGap</t>
  </si>
  <si>
    <t xml:space="preserve">@DeadpanAlley I'm STILL working tonight, I'd give anything to be creating instead </t>
  </si>
  <si>
    <t>BreBreee</t>
  </si>
  <si>
    <t>waiting until 11.20.09  I WANT TO SEE NEW MOON NOW!</t>
  </si>
  <si>
    <t>Watching The Parent Trap w/Lohan. RIP Natasha Richardson  Y didn't some1 tell LL her accent wasn't it. I knw she was a kid, but still. . .</t>
  </si>
  <si>
    <t xml:space="preserve">blood tests are the worst </t>
  </si>
  <si>
    <t>PiMp_DaWg_23</t>
  </si>
  <si>
    <t xml:space="preserve">Twitter website is down </t>
  </si>
  <si>
    <t xml:space="preserve">how hard is it to find a freaking starbucks around here! math tutorrr </t>
  </si>
  <si>
    <t xml:space="preserve">@debiguity I am lost. Please help me find a good home. </t>
  </si>
  <si>
    <t>@billbathgate yer my computer went gay and it restarted sorry  xoxo</t>
  </si>
  <si>
    <t>Kitkas</t>
  </si>
  <si>
    <t xml:space="preserve">I can't switch my profile pic </t>
  </si>
  <si>
    <t>Just watched Avril perform Tomorrow live from a few years back ...  I couldn't stop crying. &amp;lt;/3.</t>
  </si>
  <si>
    <t xml:space="preserve">@chezery </t>
  </si>
  <si>
    <t xml:space="preserve">@vegan_dietitian I am lost. Please help me find a good home. </t>
  </si>
  <si>
    <t xml:space="preserve">@OfficialBF1943 http://twitpic.com/6flg6 - Dam I soo want to be there but atlast, Im in the bay area. </t>
  </si>
  <si>
    <t xml:space="preserve">@rachaface year that i lost my grandfather </t>
  </si>
  <si>
    <t>teagancaruana</t>
  </si>
  <si>
    <t xml:space="preserve">i want a shamwow </t>
  </si>
  <si>
    <t xml:space="preserve">@nightboyz7 u gonna go to math tmr? probability!! lol i so need help on that </t>
  </si>
  <si>
    <t>rquiroz</t>
  </si>
  <si>
    <t xml:space="preserve">@MBRosso yeahhh! Its awesome!!!  i cannot wait! Here it come out n december! </t>
  </si>
  <si>
    <t>@Taytaytnk  i was kidding when i said that..</t>
  </si>
  <si>
    <t xml:space="preserve">@njudah That isn't unique, I've heard the same remodeling process in other places too.  </t>
  </si>
  <si>
    <t>Sunburn kills but hey i guess we have to make the most of the sun i mean i am in wales..all it does is rain normally  lol x x</t>
  </si>
  <si>
    <t>sophiamiles</t>
  </si>
  <si>
    <t xml:space="preserve">Waiting outside in the cold </t>
  </si>
  <si>
    <t xml:space="preserve">@bloomies28 i really miss u a lot </t>
  </si>
  <si>
    <t>day200</t>
  </si>
  <si>
    <t>@NanceeBee I know, it's lame  At least I'll be home by the time it starts, but still. Boo.</t>
  </si>
  <si>
    <t>mrsshubert</t>
  </si>
  <si>
    <t xml:space="preserve">@ anothermccoy: I'm here! In the car with brooks, no pets allowed! </t>
  </si>
  <si>
    <t xml:space="preserve">@tommcfly hello Tom!!! how are the things here in brazil? i can't believe you're leaving ( no no no !!! this is a horrible nightmare. </t>
  </si>
  <si>
    <t xml:space="preserve">@mcbenites ill end sleepin with elwis at the RETIRO </t>
  </si>
  <si>
    <t>audreysnow</t>
  </si>
  <si>
    <t xml:space="preserve">back to wii bowl with g.  they took away my pro status!  </t>
  </si>
  <si>
    <t>hideyourdrugs</t>
  </si>
  <si>
    <t>Photo: MyÂ converseÂ ! Â I love them but they are getting old  http://tumblr.com/xde1xcqos</t>
  </si>
  <si>
    <t>It's been a day of let downs  &amp;amp; disappointments  nothing right except laundry, but let's face it, how hard it is 2 screw up the laundry?</t>
  </si>
  <si>
    <t>SteffanyYoung</t>
  </si>
  <si>
    <t>I cant believe i missed out on lillyallen tickets to her melb show.  tres sad.</t>
  </si>
  <si>
    <t>medusa7111</t>
  </si>
  <si>
    <t xml:space="preserve">pulled over in storm. cant see. damn it! if i ever win the lottery...im hiring a full-time driver! (seriously)  </t>
  </si>
  <si>
    <t>Shannon_Albert</t>
  </si>
  <si>
    <t xml:space="preserve">Wow I would get stuck at the very TOP of the ferris wheel... I hate this. </t>
  </si>
  <si>
    <t xml:space="preserve">@PaulaAbdul.YOU HAVE A MICHAEL BOLTON SCAR ON YOUR KNEE! PENCIL! OUCH!!!!!! </t>
  </si>
  <si>
    <t>jyellowfelowan</t>
  </si>
  <si>
    <t xml:space="preserve">just got back from school i'm so beat, and i have a bunch of hmwrk plus cavs lost in the playoffs. FML </t>
  </si>
  <si>
    <t xml:space="preserve">So stressed. I barely tweeted today </t>
  </si>
  <si>
    <t xml:space="preserve">@minymax   ....come back to AIM lets get started ... sorry D </t>
  </si>
  <si>
    <t xml:space="preserve">Stressed and not feeling well </t>
  </si>
  <si>
    <t>cigarandcoffee</t>
  </si>
  <si>
    <t xml:space="preserve">whooh, FUCK, class tomorrow </t>
  </si>
  <si>
    <t xml:space="preserve">@LauRenxExCarter that's upsettinq </t>
  </si>
  <si>
    <t>kenakata</t>
  </si>
  <si>
    <t xml:space="preserve">@pgerochi it was alright, the people there are all old, sort of, i have no1 to talk to </t>
  </si>
  <si>
    <t>@wowiee   I hope she feels better soon - and that your mommy juice is ready!</t>
  </si>
  <si>
    <t>@Andrewmzs  thats a sad story!</t>
  </si>
  <si>
    <t>mirenberu</t>
  </si>
  <si>
    <t>helping yuki pack for espana!!!!!!!!!  he's leaving me for a whole 2 months!!!!</t>
  </si>
  <si>
    <t xml:space="preserve">@RadicalHonesty LUCKYYY! I want to go get it tomorrow but my parents are making me pay for it myself. im broooke </t>
  </si>
  <si>
    <t>aj_1989</t>
  </si>
  <si>
    <t>Turning in early. What a horrible day  &amp;lt;&amp;lt;andreamazing&amp;gt;&amp;gt;</t>
  </si>
  <si>
    <t xml:space="preserve">I'm on my last cough drop </t>
  </si>
  <si>
    <t xml:space="preserve">3oh!3's starstrukk music video is coming out on monday, and my computer has no sound </t>
  </si>
  <si>
    <t>@bishimmastar oh i see...pork roll eh? i want food to but i cant keep anything down  this is worse than bein preggers</t>
  </si>
  <si>
    <t>candydelight</t>
  </si>
  <si>
    <t xml:space="preserve">is tired, tired, tired, I work &amp;amp; I work and there is no money left </t>
  </si>
  <si>
    <t>Jesscia305</t>
  </si>
  <si>
    <t xml:space="preserve">@ToccaraMichelle I miss writing my blog too </t>
  </si>
  <si>
    <t>thomashill_</t>
  </si>
  <si>
    <t xml:space="preserve">I am at blue sky with the family. Just realized that family gatherings suck without my wife. </t>
  </si>
  <si>
    <t>Paulamellab</t>
  </si>
  <si>
    <t xml:space="preserve">@LisaBerrido you'll see!! I know h won't come!! </t>
  </si>
  <si>
    <t xml:space="preserve">Why did God make post so painful????? Just when you think it's almost done..... you realize how wrong you were </t>
  </si>
  <si>
    <t>@manudaprincess sorry to hear about that  I'll keep my ears and eyes open for you.</t>
  </si>
  <si>
    <t>Juliasmom66</t>
  </si>
  <si>
    <t xml:space="preserve">I am about to get really grouchy, storms coming in heavy, peonies are going to fall over </t>
  </si>
  <si>
    <t>SabrinaHarvey</t>
  </si>
  <si>
    <t xml:space="preserve">Gotta be away from my man for 4 days! this SUCKS!!!! </t>
  </si>
  <si>
    <t xml:space="preserve">I just wanna burst out into tears cuz dis shit hurts rele bad </t>
  </si>
  <si>
    <t>matthewbof</t>
  </si>
  <si>
    <t>the cats now gone  I had no input in the matter, but that and other stuff has made me realise things...</t>
  </si>
  <si>
    <t xml:space="preserve">@Sweetnote Have to tell you I'm bummed....I missed your ode to coffee this morning!! </t>
  </si>
  <si>
    <t>@iamjonathancook don't be mad at your bold.  my bold is my best friend.</t>
  </si>
  <si>
    <t>RobbynMcQueen03</t>
  </si>
  <si>
    <t xml:space="preserve"> it wont work </t>
  </si>
  <si>
    <t>jjcolvard</t>
  </si>
  <si>
    <t>@rkjuve  I love you!!!!!!!</t>
  </si>
  <si>
    <t>homework AGAIN  I'll do an overdose!</t>
  </si>
  <si>
    <t xml:space="preserve">ya still on the plane they arent gonna let us off anytime soon looks like </t>
  </si>
  <si>
    <t>bellamartita</t>
  </si>
  <si>
    <t xml:space="preserve">Time is passing by too fast, I can't wait but at the same time, its too soon. </t>
  </si>
  <si>
    <t>rmbmyname</t>
  </si>
  <si>
    <t xml:space="preserve">I feel really sick to my stomach... I want to go home </t>
  </si>
  <si>
    <t xml:space="preserve">@KarenAlloy Why not?! You'll tell me, right? Because I'm just that more special? ;) ;) No?...K. </t>
  </si>
  <si>
    <t>dicko_hero</t>
  </si>
  <si>
    <t xml:space="preserve">Have to eff'n format my lappy tonight due to a dodgey free vpn application. </t>
  </si>
  <si>
    <t>jumpinbedwfame</t>
  </si>
  <si>
    <t>@Ayiiia  me too!</t>
  </si>
  <si>
    <t xml:space="preserve">It's time for work to be over now. I'm going braindead. I just want to go home and sleep (in front of a fan). </t>
  </si>
  <si>
    <t xml:space="preserve">@KraziiKayy Ew! As disgusting as that sounds, someone probably shot you in the back of the head like George did to Lenny </t>
  </si>
  <si>
    <t xml:space="preserve">@ IWNF- unfortunately not. can't drop much stuff til wednesday when i only have 2 classes  i have 7th period for 2 hours tomorrow. ugh </t>
  </si>
  <si>
    <t>_lynnmarie_</t>
  </si>
  <si>
    <t xml:space="preserve">@GeeBears96 couple of weeks </t>
  </si>
  <si>
    <t xml:space="preserve">I got grounded, woohoo. Could life get any better...Let's find out. </t>
  </si>
  <si>
    <t xml:space="preserve">@WhippetSnippets finished grad degree on South Island, but moved to North Island at beginning of May. Looking for job now. </t>
  </si>
  <si>
    <t>cedra78</t>
  </si>
  <si>
    <t xml:space="preserve">The Sims 3: Order Details - Status: Waiting on stock.(PreOrders) </t>
  </si>
  <si>
    <t xml:space="preserve">oh no my phone is NOT charging </t>
  </si>
  <si>
    <t>PaulaPettit</t>
  </si>
  <si>
    <t xml:space="preserve">sweet dreams twitter ;* its 1:50 am </t>
  </si>
  <si>
    <t xml:space="preserve">@QuarterQueen 1) sarcasm 2) it is usually my job! </t>
  </si>
  <si>
    <t>pain  this sucks ass. I want to get hip surgery</t>
  </si>
  <si>
    <t>YHMAG</t>
  </si>
  <si>
    <t xml:space="preserve">Eff you, lyric block. </t>
  </si>
  <si>
    <t>@Ruben32  sad thing is, i cant imagine life without my iPod.</t>
  </si>
  <si>
    <t xml:space="preserve">...My beloved grand ma just passed away... </t>
  </si>
  <si>
    <t xml:space="preserve">Hint. Don't use the local Australian version of Bing when you try it (change it to US) - seems many features are missing for us </t>
  </si>
  <si>
    <t>beauarmstrong</t>
  </si>
  <si>
    <t xml:space="preserve">@CoffeeTalkee omg....that is terrible! </t>
  </si>
  <si>
    <t>SilentBlack0ut</t>
  </si>
  <si>
    <t>@Devinster Butbutbutbut NO BUTS MISSY! I thought it was the 2nd and that The Sims 3 came out today  But i was wrong! Its tomorrow!! damn</t>
  </si>
  <si>
    <t xml:space="preserve">I gotta be up at 7am. Feel like sleeping naked in the garden. I'd end up on the 9 o'clock news tho </t>
  </si>
  <si>
    <t>mgdell</t>
  </si>
  <si>
    <t>@Boycat w8tvc.com is also OUT OF DATE..    I will fix it sometime.</t>
  </si>
  <si>
    <t xml:space="preserve">Ghost is such a sad movie. </t>
  </si>
  <si>
    <t xml:space="preserve">Oh god this is the sad bit!! Blubber!!!! </t>
  </si>
  <si>
    <t>thisisjuice</t>
  </si>
  <si>
    <t xml:space="preserve">I wish I had someone to go with me to the zoo </t>
  </si>
  <si>
    <t xml:space="preserve">bullpoo! I lost my cellular . </t>
  </si>
  <si>
    <t xml:space="preserve">@bloodylove_hero A.j ui. Cháº£ tháº¥y cÃ¡c oppa reply gÃ¬ cáº£! Náº£n quÃ¡!!! </t>
  </si>
  <si>
    <t>@ThriftyChicMom Holy Cow! That's a great deal. So sad theres no Kroger around here.  DD would be so happy.</t>
  </si>
  <si>
    <t xml:space="preserve">@JamesBeattie that rocks, wish my bus drivers were as awesome </t>
  </si>
  <si>
    <t>cyberfox</t>
  </si>
  <si>
    <t>@bfioca 11/12; I underestimated the number of US military killed in Iraq.   It's a really simple quiz, if you're paying any attention.</t>
  </si>
  <si>
    <t>LauraAnn1987</t>
  </si>
  <si>
    <t xml:space="preserve">Is so ready for New Noon to come out ..... Ugh ....its so far away </t>
  </si>
  <si>
    <t xml:space="preserve">Somebody rang me.I was in the shower. I missed the phone. I have a 94yo Grandpa &amp;amp; a friend's baby due last Sat I don't like to miss calls </t>
  </si>
  <si>
    <t>feeling really sick. . . . . missing ladies meeting 2night  ~CoCo~</t>
  </si>
  <si>
    <t>MeredithWare</t>
  </si>
  <si>
    <t xml:space="preserve">Just saw a guy get sprayed by a passing bus </t>
  </si>
  <si>
    <t xml:space="preserve">I lost my notebook at the library I guess :// aww the notebook tells I am sick I hope no one hasn't read them. </t>
  </si>
  <si>
    <t xml:space="preserve">I'm allergic to chromium dioxide a drivative of which seems to be found as a 'may contian' in virtually EVERY mascara there is. </t>
  </si>
  <si>
    <t xml:space="preserve">@LisaBerrido you'll see!! he wont come! </t>
  </si>
  <si>
    <t>larzipanz</t>
  </si>
  <si>
    <t xml:space="preserve">@itskarinwithani no not yet. two people have tried to assassinate me; one succeeded in wounding me. </t>
  </si>
  <si>
    <t>Witch_on_demand</t>
  </si>
  <si>
    <t>@lis109 Nites hun! Mom misses dad like crazy....  Talk about it tomorrow.</t>
  </si>
  <si>
    <t>@rachmurrayX aww yayy, aww hunni  hopefully in4merz will sort them selves out, maybe we should all email them gettin them to reset it 2mos</t>
  </si>
  <si>
    <t>fred_lucas_fan</t>
  </si>
  <si>
    <t xml:space="preserve">seeing how freds used to be fans are unsubing him </t>
  </si>
  <si>
    <t>ughhh, i apparently have to stay home from school for 7 days because of the swine flu going around  NOOOO!</t>
  </si>
  <si>
    <t>parator</t>
  </si>
  <si>
    <t xml:space="preserve">facebook and pfc are being lameeee. </t>
  </si>
  <si>
    <t>xtinalouise</t>
  </si>
  <si>
    <t xml:space="preserve">cznt sleep!!!!!!! i cant bbelive how sore my foot is </t>
  </si>
  <si>
    <t>TaylorBigham</t>
  </si>
  <si>
    <t xml:space="preserve">@Ohoneo that settles it.  I'm killing myself. </t>
  </si>
  <si>
    <t>karamsarathan</t>
  </si>
  <si>
    <t>@residentargento Hey Andrew. Had to take over Twitter 'cause Christel the intern left!    We miss her spirit! How're you doing?</t>
  </si>
  <si>
    <t xml:space="preserve">@oliviaturbo Wait, wait, wait!!! Who were you talking about?! Wait! I'm the brother?! I totally do not understand what we're talkin about </t>
  </si>
  <si>
    <t>heatherblanche</t>
  </si>
  <si>
    <t xml:space="preserve">Wondering what is bothering the bb.  Last night he woke up 5 times, and tonight it took him 45 minutes to get to sleep </t>
  </si>
  <si>
    <t>angel92pl</t>
  </si>
  <si>
    <t>cramping really badly  suckss.</t>
  </si>
  <si>
    <t>mimi8402</t>
  </si>
  <si>
    <t>cant find plane tickets in my price range...   really wanna go home but I hate driving 2 hrs.</t>
  </si>
  <si>
    <t>i really need to learn how to get an early night! i gotta be up in 5 hours  #fb</t>
  </si>
  <si>
    <t xml:space="preserve">just finished balling my eyes out after the sad ending of this book I just read </t>
  </si>
  <si>
    <t>ms_roo</t>
  </si>
  <si>
    <t>Life is a trip... Just when you think it can't get no worse! Talk about being kicked when ur down!  I'll b aiight!</t>
  </si>
  <si>
    <t>HolliWouldnt</t>
  </si>
  <si>
    <t>i feel so sick   ugh! and tired but i just slept for 3 hours. fml</t>
  </si>
  <si>
    <t>krystaloverdiek</t>
  </si>
  <si>
    <t xml:space="preserve">I would like Chinese food for dinner.  Only problem .. best restaurant in town closed </t>
  </si>
  <si>
    <t>@KraziiKayy Aww  When Lenny said &amp;quot;Then I gets to tend the wab&amp;quot; George shot him in the back of the head! And his body jerked forward!</t>
  </si>
  <si>
    <t>missmoonriver</t>
  </si>
  <si>
    <t xml:space="preserve">@MlleEm I will be in Missouri. </t>
  </si>
  <si>
    <t xml:space="preserve">@janejane6105 You might have some stolen sunshine in B.C. but its pissing down here in Ottawa </t>
  </si>
  <si>
    <t>joem500</t>
  </si>
  <si>
    <t>@64Colors missed you this weekend  had a funeral in the burbs.</t>
  </si>
  <si>
    <t xml:space="preserve">@uncyherb LOL.  I don't hate anyone.  I just feel pity for you lesser people.  Your life makes me sad.  </t>
  </si>
  <si>
    <t>mommyangel96</t>
  </si>
  <si>
    <t xml:space="preserve">@ShoppingFrugal Itired and it sems like they are gone already </t>
  </si>
  <si>
    <t xml:space="preserve">Avril Lavigne - Slipped Away ; Rest In Paradise Great Grandpa. I miss you terribly. </t>
  </si>
  <si>
    <t>SHIRLEY761301</t>
  </si>
  <si>
    <t xml:space="preserve">missing the Jay Z show cuz of my real job! </t>
  </si>
  <si>
    <t>alexasunshine</t>
  </si>
  <si>
    <t>@Jillie_B that happened to me at warped tour in like philly  no good. they switched out both tags and put old expired ones on my car.</t>
  </si>
  <si>
    <t xml:space="preserve">@MagicJames What about Uncharted </t>
  </si>
  <si>
    <t>Threedot</t>
  </si>
  <si>
    <t xml:space="preserve">@richcurrie I am still at work - may be late to, or even miss the call tonight </t>
  </si>
  <si>
    <t>@Nicole_xD yeah  em nope gtg lv with the mammy and nana and by time im finishd it'd be too late...u?</t>
  </si>
  <si>
    <t>im so bored  why doesnt anyone want to hang out with me</t>
  </si>
  <si>
    <t xml:space="preserve">the other ones are high concentrate MSG </t>
  </si>
  <si>
    <t>Kyle_pod</t>
  </si>
  <si>
    <t xml:space="preserve">@lucyrox45 i have no hmeword!! just finals to study for </t>
  </si>
  <si>
    <t xml:space="preserve">i am so ready o yell in the middle of his plane </t>
  </si>
  <si>
    <t>tomayz</t>
  </si>
  <si>
    <t xml:space="preserve">At the birmingham police station filing a report for my stolen bike </t>
  </si>
  <si>
    <t>pansy_buddy</t>
  </si>
  <si>
    <t xml:space="preserve">Thinks she might just die from the sweltering heat of her bedroom. Ewwwww hotttt </t>
  </si>
  <si>
    <t>yamiletha</t>
  </si>
  <si>
    <t xml:space="preserve">just woke up from my nap and the feeling of making a vid is coming to me man if i only had some &amp;quot;AA&amp;quot; batteries </t>
  </si>
  <si>
    <t xml:space="preserve">Why i`m feeling so sad..... </t>
  </si>
  <si>
    <t>Musicismylife90</t>
  </si>
  <si>
    <t>@brittanitaylor yesterday at your live chat i almost got to talk to you but i got disconnected  maybe next sunday i cant wait</t>
  </si>
  <si>
    <t xml:space="preserve">@iamjonathancook byebye phone </t>
  </si>
  <si>
    <t xml:space="preserve"> I've had this horrible migrane all day long!! I'm in so much pain...even my eyes hurt!!</t>
  </si>
  <si>
    <t xml:space="preserve">Sigh  this is killer </t>
  </si>
  <si>
    <t>SR20Fastback</t>
  </si>
  <si>
    <t>On campus and all the food is gone  had a chocolate dove bar and a smart water though!</t>
  </si>
  <si>
    <t>pinkie1017</t>
  </si>
  <si>
    <t xml:space="preserve">really really really wants to go to a brewer game asap since she hasn't gotten to one yet </t>
  </si>
  <si>
    <t xml:space="preserve">@MissKsyn im heading to the gym..bout to go in, u know im obsessed now </t>
  </si>
  <si>
    <t xml:space="preserve">@josianna yeah way too hot. im still awake too </t>
  </si>
  <si>
    <t>erorbot</t>
  </si>
  <si>
    <t xml:space="preserve">NOTHING SOUNDS GOOD! MUSIC FOR ME IS DYING! </t>
  </si>
  <si>
    <t>I am passing out   http://myloc.me/2jCa</t>
  </si>
  <si>
    <t xml:space="preserve">Why does my coffee never last as long as it should </t>
  </si>
  <si>
    <t xml:space="preserve">My appt for the dr was an hour ago. Been in the room for 40 minutes. Maybe here comes the doc now... Nope. False Alarm. </t>
  </si>
  <si>
    <t xml:space="preserve">Waiting forever for something to download! </t>
  </si>
  <si>
    <t>megananomous</t>
  </si>
  <si>
    <t>@PureJeanyes Doing good...excited to go to Cali! Missing all my friends from Iowa...  I am gonna try to get back there for my bday...</t>
  </si>
  <si>
    <t xml:space="preserve">NEVA BIN SO VEXX IN MY LYF HATE MYSELF :@ :@ :@ :@ </t>
  </si>
  <si>
    <t>Mumdance</t>
  </si>
  <si>
    <t xml:space="preserve">Rah my mate just spiked me with an e  </t>
  </si>
  <si>
    <t xml:space="preserve">ah kill me now. at a hillsong concert. </t>
  </si>
  <si>
    <t>Joimel</t>
  </si>
  <si>
    <t xml:space="preserve">@raymuzik.. nope.. can't see inbox, reply, etc.. only the basic screen and no notifications sent 2 phone.. </t>
  </si>
  <si>
    <t>@juhidee119  Nope, I think they used to be on FOBR, but at the time I had dial up  are they on you tube??</t>
  </si>
  <si>
    <t>heartBee</t>
  </si>
  <si>
    <t xml:space="preserve">Knowing your sick but you still have to go into work b/c your not on your death bed.. Ugh!!!!!! </t>
  </si>
  <si>
    <t>frcallie</t>
  </si>
  <si>
    <t xml:space="preserve">Sad I missed @lilibeth and @regarcia23 </t>
  </si>
  <si>
    <t xml:space="preserve"> I'm so confused...</t>
  </si>
  <si>
    <t>MonicaJaneB</t>
  </si>
  <si>
    <t xml:space="preserve">@LucasCruikshank check your fred youtube account, I guess you had about 8,000 untrue fred fans so far... </t>
  </si>
  <si>
    <t xml:space="preserve">**seriously crying at bella &amp;amp; jacobs talk in breaking dawn (when she's preggo and ed asks him to talk to her) </t>
  </si>
  <si>
    <t>michelelisa</t>
  </si>
  <si>
    <t>@junkienet poor thing  i hope you got some sleep last night!  nothing worse than having to work on no sleep</t>
  </si>
  <si>
    <t>KEABANKS</t>
  </si>
  <si>
    <t>@ChooseJuicyx2ii what dayyyyyy !? ima try and come back before u gooo  ur going foreverrr ? yea i ammm</t>
  </si>
  <si>
    <t>blackwje</t>
  </si>
  <si>
    <t xml:space="preserve">have an urge to piano dance like Tom Hanks in Big. no gigantic piano in sight. </t>
  </si>
  <si>
    <t>skekoa</t>
  </si>
  <si>
    <t xml:space="preserve">@lucke13 Sorry you're having a sucky day.. </t>
  </si>
  <si>
    <t>Ahg! I'm so dumb!! I forgot to talk to my art teacher  she wont be here the rest of the week.</t>
  </si>
  <si>
    <t>couldn't get music to play over my bluetooth headphones on my way home.  why is this so speratic?</t>
  </si>
  <si>
    <t>@MCRmuffin idk  i just started crying.</t>
  </si>
  <si>
    <t xml:space="preserve">Remember the show perfect strangers? I miss that show </t>
  </si>
  <si>
    <t>oprahspinfrey</t>
  </si>
  <si>
    <t xml:space="preserve">@lawlercon lol i got the all whites and never wear em cause im afraid of gettin em dirty :/  i knew they were white/white when i copped </t>
  </si>
  <si>
    <t>jumpshot911</t>
  </si>
  <si>
    <t xml:space="preserve">DAMN IT! I was TOTALLY WRONG! Cavs lost and I'm bummed. I thought it was gonna be the Lakers vs Cavs. Cavs blew it. So sad right now </t>
  </si>
  <si>
    <t>thevirus</t>
  </si>
  <si>
    <t>Tree #fail.  Welcome to home ownership.  http://twitpic.com/6flwu</t>
  </si>
  <si>
    <t>fontaineshu</t>
  </si>
  <si>
    <t xml:space="preserve">i can't log in </t>
  </si>
  <si>
    <t>grachececilio</t>
  </si>
  <si>
    <t>Really tragic   http://idek.net/D4o or sounds to me like LOST! I guess that would be a better scenario...one with survivors!</t>
  </si>
  <si>
    <t>Oh shit I'm that douche that tweets during band sets   but I don't know them nor do I like them  srry</t>
  </si>
  <si>
    <t>robyntweettweet</t>
  </si>
  <si>
    <t>Sorry, should have been that he CRACKS me up, not VRACKS. Sorry.  typing and laughing.</t>
  </si>
  <si>
    <t xml:space="preserve">@SiriuslySmitten srsly? I'd so feel bad. But I do love the Bella one xD btw I miss you like CRAP </t>
  </si>
  <si>
    <t xml:space="preserve">Fuck me i have 6 horny kittens people following!!! </t>
  </si>
  <si>
    <t>@baileyyboox no  i feel like crap because we always fought and now your leaving i know you'll be down the street but it won't be the same</t>
  </si>
  <si>
    <t>fire911man</t>
  </si>
  <si>
    <t xml:space="preserve">Waiting to eat! </t>
  </si>
  <si>
    <t>pollyplummer</t>
  </si>
  <si>
    <t>@shanejewell  I'm sorry they crap so much.   I will have them buy you a Christmas gift.</t>
  </si>
  <si>
    <t>My niece is in the hospital  today is just a bad day. Ugh.</t>
  </si>
  <si>
    <t>paintedwhispers</t>
  </si>
  <si>
    <t xml:space="preserve">@mammothluv: Oh CRAP! I -hate- it when that happens! Fastest road to a complete meltdown used to be faulty recording of one of my soaps! </t>
  </si>
  <si>
    <t>emilykatee</t>
  </si>
  <si>
    <t>@Pink come back to adelaide!! i miss you  your two shows in adelaide were amazing!! and cant wait to see it for a third time in augus &amp;lt;3</t>
  </si>
  <si>
    <t>Dancehc</t>
  </si>
  <si>
    <t xml:space="preserve">I feel sorry for the bug i just squashed by accident SORRY BUG!! Bt it shudn't of been on my phone so it walked into death haha sorry </t>
  </si>
  <si>
    <t>PeachyPooInGA</t>
  </si>
  <si>
    <t xml:space="preserve">@Paula_Deen I tried to sign up for the community but can't seem to get it ... </t>
  </si>
  <si>
    <t>mattlxs</t>
  </si>
  <si>
    <t xml:space="preserve">@mOFrIz Jealous!. we have to wait till Sept 3rd here for it to come out </t>
  </si>
  <si>
    <t xml:space="preserve">@JKWallace oh no, sorry to hear that </t>
  </si>
  <si>
    <t>iFellForYou</t>
  </si>
  <si>
    <t xml:space="preserve">wish my boyfriend jack would talk 2 me... </t>
  </si>
  <si>
    <t>hiltonanaheim</t>
  </si>
  <si>
    <t>@theglamlife What is Twitter going to do without me for so long?   ha ha</t>
  </si>
  <si>
    <t>azinkid</t>
  </si>
  <si>
    <t>wish someone was able to wash my clothes right now.. all the washers are full. . .     I'm out of clean PT uniforms</t>
  </si>
  <si>
    <t xml:space="preserve">@SelectedTweets YEAH, SORRY I FORGOT </t>
  </si>
  <si>
    <t>Just took my front window tints off  2tickets in 2weeks...it looks so ugly...n waaay too bright in the front...ugh!</t>
  </si>
  <si>
    <t>Robin_aka_JKGRL</t>
  </si>
  <si>
    <t xml:space="preserve">@CSI_PrintChick I have been instructed that I am not allowed to watch any you tube vids of the FS tour. I got in trouble last time </t>
  </si>
  <si>
    <t>JanetLC69</t>
  </si>
  <si>
    <t xml:space="preserve">@LnLJosh  are you kidding? it was the greatest day of my life watching that...though sad you lost josh </t>
  </si>
  <si>
    <t xml:space="preserve">@cataractmoon if only we had a video camera </t>
  </si>
  <si>
    <t>@ohemgeerachelle  let's go job hunting together!</t>
  </si>
  <si>
    <t>@TreyConner aw man i totally would have napped next to you if i had read it earlier  did you try siam?</t>
  </si>
  <si>
    <t xml:space="preserve">It's funny how I am posting my Tweets from my Blackberry, yet is says I am posting from the web - strange! </t>
  </si>
  <si>
    <t xml:space="preserve">brazil is sad, because air france 447 </t>
  </si>
  <si>
    <t>danbamford</t>
  </si>
  <si>
    <t xml:space="preserve">@dropular come back dropular, i miss you </t>
  </si>
  <si>
    <t>vmatiasss</t>
  </si>
  <si>
    <t xml:space="preserve">At the emergency room. I hate it here, it smells weird </t>
  </si>
  <si>
    <t xml:space="preserve">@tezi_soch @officialnjonas YESS just tweet us a HAHA </t>
  </si>
  <si>
    <t xml:space="preserve">@tmorello http://twitpic.com/6flfh - she is pretty....... i wish i could have her but its not in the cards right now....... </t>
  </si>
  <si>
    <t>ColeTheCondor</t>
  </si>
  <si>
    <t xml:space="preserve">I wanna talk to someone </t>
  </si>
  <si>
    <t>DaveighC</t>
  </si>
  <si>
    <t xml:space="preserve">@emmahollas My neck is killing me, but ill live. i got off lucky, the worst part was the terrified expression of the driver at fault </t>
  </si>
  <si>
    <t>PinkCandi81</t>
  </si>
  <si>
    <t xml:space="preserve"> @MaMii_THiCKNESS don't do dat. jst tell em 2 suck ur dyck! that always makes me feel better</t>
  </si>
  <si>
    <t>MrsLeiRA</t>
  </si>
  <si>
    <t xml:space="preserve">is it FRiDaY yet????? </t>
  </si>
  <si>
    <t>jehu72</t>
  </si>
  <si>
    <t xml:space="preserve">poor GM. wonder if this means health insurance for the disabled gets cut too... </t>
  </si>
  <si>
    <t>@melissabeck  He probably can't see your messages because your tweets are private.  @chrisbatdell @lionelatdell can you help @melissabeck?</t>
  </si>
  <si>
    <t xml:space="preserve">my computer just woke up and its open to alex deleons blog. </t>
  </si>
  <si>
    <t xml:space="preserve">oh WTF it takes my bf's number but not mine lol </t>
  </si>
  <si>
    <t>@jasoninsv I'm on the side of i10 with brittinys mom trying to get her truck fixed  sowwy</t>
  </si>
  <si>
    <t>justenjaurigue</t>
  </si>
  <si>
    <t xml:space="preserve">@camventuras lame because she dropped her slr on her toe </t>
  </si>
  <si>
    <t>@sunnymchao I know how you feel about bad news babe, I am down hearted at the bad things happening in the world  xx</t>
  </si>
  <si>
    <t>VancoD</t>
  </si>
  <si>
    <t xml:space="preserve">@dynamoe I don't think anything that sounds even remotely &amp;quot;American&amp;quot; is in vogue anywhere on the globe right now </t>
  </si>
  <si>
    <t xml:space="preserve">@dceiver Loved Adventureland. So did Twilight loving 14 yr old son. Too bad few others did. </t>
  </si>
  <si>
    <t>MagicJames</t>
  </si>
  <si>
    <t>@Bitterchris I played the demo and I was not having fun.  I dunno.   2 looks like it could be fun though.</t>
  </si>
  <si>
    <t>@Herownself sounds good to me because my favorite vintage store in WPB closed!!  I went looking for it the last time I was home...</t>
  </si>
  <si>
    <t>fefogriddy</t>
  </si>
  <si>
    <t xml:space="preserve">Right now I have just finished running a ton of errands </t>
  </si>
  <si>
    <t xml:space="preserve">Okay. Changing study strategies YET AGAIN. </t>
  </si>
  <si>
    <t xml:space="preserve">But my IE was down when Trojan hit my computer. My existing up-to-date mcafee anti-virus software unable to clean it. </t>
  </si>
  <si>
    <t xml:space="preserve">I only have like 4 oreos left </t>
  </si>
  <si>
    <t xml:space="preserve">also disappointed no one has any comments on nier in the ps3 forums </t>
  </si>
  <si>
    <t>agup15</t>
  </si>
  <si>
    <t xml:space="preserve">what is wrong with the new moon werewolf... why do all werewolves must be this crappy.. </t>
  </si>
  <si>
    <t xml:space="preserve">I gotta run up da road real quick but I dunno what to put on </t>
  </si>
  <si>
    <t>KiddDizz</t>
  </si>
  <si>
    <t xml:space="preserve">@Langwidere I was wearing my regular glasses and it was just totals the kid outside to get picked up. I ended up talking out there. </t>
  </si>
  <si>
    <t xml:space="preserve">@mikeneumann criteria for ordering checks?  That they print? lol  Hey, it's your printing company that's being picky, not me </t>
  </si>
  <si>
    <t xml:space="preserve">continuing science experiment.. coming to school late, at around 9 i guess. soooooo lazyyyy </t>
  </si>
  <si>
    <t xml:space="preserve">@ohnoitsjericho I wish I could go to either of those right now! I need a getaway like you wouldn't believe. </t>
  </si>
  <si>
    <t xml:space="preserve">@nessiecullen1 I was going to stay chatting with you guys but I didnt really understand who was who and things like that </t>
  </si>
  <si>
    <t>@MCRmuffin ): then i started thinking about you....and how i needed to talk to you  jeez. I'm impossible</t>
  </si>
  <si>
    <t>jessicanoone</t>
  </si>
  <si>
    <t>sleep please  mind is about to crash and burn</t>
  </si>
  <si>
    <t xml:space="preserve">lajkhsbzdjbh THE INTERNET STILL HATES ME </t>
  </si>
  <si>
    <t>emilyeff</t>
  </si>
  <si>
    <t xml:space="preserve"> headaches KILL especially when your trying to study for an SOL.</t>
  </si>
  <si>
    <t>carcrashheart95</t>
  </si>
  <si>
    <t xml:space="preserve">Still sad about Ian. Whisper war is now on repeat. </t>
  </si>
  <si>
    <t>TheKellanLutz</t>
  </si>
  <si>
    <t xml:space="preserve">@AnnaLynneMc wow, it's not my fault that you never have fun, you are always tryingto look good and &amp;quot;mature&amp;quot;  </t>
  </si>
  <si>
    <t xml:space="preserve">Ahhh im so tired. I should study </t>
  </si>
  <si>
    <t xml:space="preserve">@ the Farewell dinner for Ms Lisa Ms Lisa! She's headed back 2 Germany on Wednesday! Our lil Paparazzi! </t>
  </si>
  <si>
    <t>vickieleeher</t>
  </si>
  <si>
    <t xml:space="preserve">missing Linda's graduation </t>
  </si>
  <si>
    <t>mrserika</t>
  </si>
  <si>
    <t xml:space="preserve">now getting home from work. </t>
  </si>
  <si>
    <t>kitsu_</t>
  </si>
  <si>
    <t xml:space="preserve">i wish i had my own dog </t>
  </si>
  <si>
    <t>luv4donnie</t>
  </si>
  <si>
    <t xml:space="preserve">@dannywood so disappointed u left ur Miami fans without Full Service!!! </t>
  </si>
  <si>
    <t>vdub01</t>
  </si>
  <si>
    <t xml:space="preserve">@marklincoln hahahaa...worst weekend weather ever lol Hail storms were cool. we had sick kid on sun, so wasn't practicle in the end </t>
  </si>
  <si>
    <t>krisnreine</t>
  </si>
  <si>
    <t xml:space="preserve">@Casalie77 My dad is rearranging furniture or something.  I came downstairs with every intention of throwing myself face-first on it.  </t>
  </si>
  <si>
    <t>MadisonPickerel</t>
  </si>
  <si>
    <t xml:space="preserve">Someone come get me out of my house </t>
  </si>
  <si>
    <t>yvonnecupcake</t>
  </si>
  <si>
    <t>constanzadl</t>
  </si>
  <si>
    <t>@mitchelmusso Wish I could  But unfortunately I cant :'/</t>
  </si>
  <si>
    <t>SouthernBelle07</t>
  </si>
  <si>
    <t xml:space="preserve">Just ran 3 miles at the Rec...I love how all the Treadmills are empty during the summertime. Now time for HW </t>
  </si>
  <si>
    <t>noonh</t>
  </si>
  <si>
    <t xml:space="preserve">@brenda_song u lucky it doesn't get to u, too much sugar for me is chocolate </t>
  </si>
  <si>
    <t>perezanisah</t>
  </si>
  <si>
    <t xml:space="preserve">home 4rm work; but soo bored!! damnnnn </t>
  </si>
  <si>
    <t>WalktownzMamii</t>
  </si>
  <si>
    <t>@GabrielSaporta Im not happy  I want u in Chicago now!! lol ^.^ lub u Gabe!!</t>
  </si>
  <si>
    <t>@kat_brown !!!!!!     lol im gonna die when that movie comes out... i was dying just waiting for the trailer</t>
  </si>
  <si>
    <t>craig_hurst</t>
  </si>
  <si>
    <t xml:space="preserve">wanting more. </t>
  </si>
  <si>
    <t>snickersn33</t>
  </si>
  <si>
    <t xml:space="preserve">On my way to my first ATS dance class in over a year with no Anne and no @LibbyBulloff </t>
  </si>
  <si>
    <t>yulieoh</t>
  </si>
  <si>
    <t xml:space="preserve">@chofman only for a day </t>
  </si>
  <si>
    <t xml:space="preserve">@Julesiah their website has a shop ! but it wont ship to the US yet </t>
  </si>
  <si>
    <t>going to bed..i'm sunburnt and it really hurts.. got a really bad headache n i feel as if i'm gonna throw up n i know why  :/ x</t>
  </si>
  <si>
    <t xml:space="preserve">meat factory smell bad. </t>
  </si>
  <si>
    <t>RandyNichols76</t>
  </si>
  <si>
    <t xml:space="preserve">day off school - 9:53am (why am i up so early???) no one wants to go out today. i hate feeling like a loser </t>
  </si>
  <si>
    <t>Bstuped</t>
  </si>
  <si>
    <t xml:space="preserve">pray for the people that was at air france rio-paris </t>
  </si>
  <si>
    <t xml:space="preserve">Want a MacBook soo much </t>
  </si>
  <si>
    <t>SeattleSourcer</t>
  </si>
  <si>
    <t xml:space="preserve">@eighteyes right now it is short I wacked it off about 12 weeks ago and I am missing it </t>
  </si>
  <si>
    <t>cynadoodlepop</t>
  </si>
  <si>
    <t xml:space="preserve">@dagmaroon why must you bever be on when I am anymore? </t>
  </si>
  <si>
    <t>iNordli18</t>
  </si>
  <si>
    <t>romeskii</t>
  </si>
  <si>
    <t xml:space="preserve">@mikedeleon where are you guys? </t>
  </si>
  <si>
    <t>misjoejonas</t>
  </si>
  <si>
    <t xml:space="preserve">thanks to my sister i wont have my guitar classes today ! im so sad </t>
  </si>
  <si>
    <t xml:space="preserve">@alyssamari when i read that, something possessed me to turn it on too, and oh my god i hate spiders! </t>
  </si>
  <si>
    <t>Jadebreann</t>
  </si>
  <si>
    <t xml:space="preserve">found out the tumor on my grandpas kidney is cancer he has surgery on monday </t>
  </si>
  <si>
    <t xml:space="preserve">At a chorus rehersal till 9. </t>
  </si>
  <si>
    <t>AprilSigns</t>
  </si>
  <si>
    <t>At McAlister's. No sweet tea for me today.  boo</t>
  </si>
  <si>
    <t>Gettin chilly outside  ... What a lovely start for summer '09</t>
  </si>
  <si>
    <t>ktwoid</t>
  </si>
  <si>
    <t>Brian and Greg are gone!  But definitely gonna enjoy these last few weeks in Coogee!</t>
  </si>
  <si>
    <t>briniloo</t>
  </si>
  <si>
    <t xml:space="preserve">Working super late = missing Captured. </t>
  </si>
  <si>
    <t>I can't find my charger for my macbook  booooo.</t>
  </si>
  <si>
    <t>knoecker</t>
  </si>
  <si>
    <t xml:space="preserve">Planning a roadtrip to Chitown b/c Iowa is totally boring </t>
  </si>
  <si>
    <t xml:space="preserve">enjoying this wifi before I walk back home to no internet.. </t>
  </si>
  <si>
    <t>kymmi21</t>
  </si>
  <si>
    <t xml:space="preserve">@joeymagnumryan crap, I'm never getting back to Disneyland. We didn't go this weekend after all  </t>
  </si>
  <si>
    <t>@FreekitTweekit iKno  she wont give him a chance</t>
  </si>
  <si>
    <t>ThierryNguyen</t>
  </si>
  <si>
    <t xml:space="preserve">Microsoft and ea tweets killed my battery, </t>
  </si>
  <si>
    <t xml:space="preserve">urgh i already miss him. i don't even know him that well, but i miss him </t>
  </si>
  <si>
    <t>travel_junkie</t>
  </si>
  <si>
    <t xml:space="preserve">@CandiCunningham I'll rock a slinger &amp;amp; send u photo if someone xplains benefits Delux (padded) v. Sport (crossed back)? website v unclear </t>
  </si>
  <si>
    <t>ccannarozzo69</t>
  </si>
  <si>
    <t>chilling with mommy, chucky is sick  and i wanna spend  time with him but i cant</t>
  </si>
  <si>
    <t>only_ashley</t>
  </si>
  <si>
    <t xml:space="preserve">worried about where we are going. i still love you, i just need some time to myself. </t>
  </si>
  <si>
    <t>@jkundhi bwaaaa!  i lost again.    the winner is a very lucky lady!</t>
  </si>
  <si>
    <t xml:space="preserve">Going for a run to get rid of this awful feeling.  I'm hugely sick of this shit.  </t>
  </si>
  <si>
    <t>katium</t>
  </si>
  <si>
    <t xml:space="preserve">GAHHHHHHHH I wish I didn't suck at reading maps. </t>
  </si>
  <si>
    <t>tina_terror</t>
  </si>
  <si>
    <t>i feel like im going to cry. nothing is going right. someone text me  gonna go make cookies for josh &amp;amp; chris i guess</t>
  </si>
  <si>
    <t>@themaine omgggg you need to come  i didnt see this</t>
  </si>
  <si>
    <t>just woke up and feeling groggy. I should be studying  But I got a story.</t>
  </si>
  <si>
    <t>careeloves</t>
  </si>
  <si>
    <t xml:space="preserve">okay so i def added this guy on myspace like a month ago and he just went on and denied my request </t>
  </si>
  <si>
    <t xml:space="preserve">@GHmltn Haha!! I would just enjoy that!!! Right I'm gonna have to love you and leave you I'm afraid </t>
  </si>
  <si>
    <t xml:space="preserve">@carissagrace i wanna come! Don't forget about me </t>
  </si>
  <si>
    <t xml:space="preserve">I'm such an idiot. I totally forgot to tape Harper's Island on Sunday night </t>
  </si>
  <si>
    <t xml:space="preserve">Stupid storm knocks out the tv... Fun. </t>
  </si>
  <si>
    <t>Dan_Scott_1990</t>
  </si>
  <si>
    <t xml:space="preserve">is Very Bored and Cant Sleep!! Gotta be up for work at 5.30 </t>
  </si>
  <si>
    <t>Wow, Ghost, amazing film, cried so much  loveeeeeee it</t>
  </si>
  <si>
    <t xml:space="preserve">@anyothergirl415 totally. </t>
  </si>
  <si>
    <t xml:space="preserve">the minimum temp in bombay is 29C plus 62% humidity, it can't get any worse than this. Its hot n muggy at 5.30 in the morning </t>
  </si>
  <si>
    <t>TyraThatOne</t>
  </si>
  <si>
    <t xml:space="preserve">Awww I Miss My Baby </t>
  </si>
  <si>
    <t>ngoogs</t>
  </si>
  <si>
    <t>So i have this huge gash on my leg from last night and i dont know how it happened   lol</t>
  </si>
  <si>
    <t xml:space="preserve">@iamjonathncook Haha nO its not wrong...but i wouldnt gotten rid of the iphone </t>
  </si>
  <si>
    <t>rogotiz3</t>
  </si>
  <si>
    <t xml:space="preserve">I saved 2500 dollars on 2009 NBA Finals tickets, by being a Cavaliers fan </t>
  </si>
  <si>
    <t xml:space="preserve">Hayfeaver season has started </t>
  </si>
  <si>
    <t xml:space="preserve">I can't watch The Return of the King tonight </t>
  </si>
  <si>
    <t xml:space="preserve">#musicmonday--&amp;gt; I'm drawling a blank </t>
  </si>
  <si>
    <t xml:space="preserve">Just had a little cry to Ghost on Ch4! Oh dear, can't believe I just admitted that. </t>
  </si>
  <si>
    <t>circkus</t>
  </si>
  <si>
    <t>www.jumpsoverthelazydog.com Vacation over  Toon from the 30th is reasonless. Todays CanO'Bees mouse over text is a reference to ICP</t>
  </si>
  <si>
    <t>@mcraddictal No you aren't honey  ILY &amp;lt;3</t>
  </si>
  <si>
    <t xml:space="preserve">@TMetzger25 I have been trying to.  Everytime I fall asleep my grandma was coming over or the dog was acting crazy.  </t>
  </si>
  <si>
    <t xml:space="preserve">Holy crap it got cold and windy since 5pm! Not cool! </t>
  </si>
  <si>
    <t xml:space="preserve">I hate moths </t>
  </si>
  <si>
    <t>lunatiki</t>
  </si>
  <si>
    <t xml:space="preserve">I should know not to answer my phone so late in the day. Broken dref dwgs at 5 pm suck, especially if I have to access them over the WAN. </t>
  </si>
  <si>
    <t xml:space="preserve">It would be STELLAR to be able to breathe today... </t>
  </si>
  <si>
    <t>NickStarr</t>
  </si>
  <si>
    <t>@claire_sf Just got fired  I feel so bad....damn the economy.</t>
  </si>
  <si>
    <t>amcneer</t>
  </si>
  <si>
    <t xml:space="preserve">@MarioLopezExtra sorry you have to get up early..that sucks! </t>
  </si>
  <si>
    <t>Kyle_Burgess</t>
  </si>
  <si>
    <t xml:space="preserve">@Hunterjames1 Thanks man. Everyone is leaving until like the end of June now. </t>
  </si>
  <si>
    <t>hellokellay</t>
  </si>
  <si>
    <t xml:space="preserve">Ian left The Cab?! I am so sad! </t>
  </si>
  <si>
    <t>Kk_hottytoddy</t>
  </si>
  <si>
    <t xml:space="preserve">bubble baths are the best!!! --missing oxford miss....and madison and ashley! </t>
  </si>
  <si>
    <t>TrishtheDish318</t>
  </si>
  <si>
    <t xml:space="preserve">still trying to ward off this backache!!  I am sad cause I havent been to the gym </t>
  </si>
  <si>
    <t>seasonlnreverse</t>
  </si>
  <si>
    <t xml:space="preserve">I don't feel good at all </t>
  </si>
  <si>
    <t>heartwithholes</t>
  </si>
  <si>
    <t xml:space="preserve">i'm always doing the homework! </t>
  </si>
  <si>
    <t>@MCRmuffin  yes i am. ily2</t>
  </si>
  <si>
    <t>RonnaHamelin</t>
  </si>
  <si>
    <t xml:space="preserve">Wish I was back at York Beach. </t>
  </si>
  <si>
    <t xml:space="preserve">@Bass_ Er...not really. New avatar - within size limits, but not showing yet </t>
  </si>
  <si>
    <t>@Jonasbrothers Aww guys I won't be able to make it! I'm going on a class trip to Gettysburg for 3 days on Thursday. Darn.  love you guys.</t>
  </si>
  <si>
    <t xml:space="preserve">@SimplyShaki But I like living </t>
  </si>
  <si>
    <t>lilregi</t>
  </si>
  <si>
    <t xml:space="preserve">Up 4rm the Nap... Nuffin 2 do...... </t>
  </si>
  <si>
    <t>AshleeKeating</t>
  </si>
  <si>
    <t>@DrakeKemper aww...  that stinx!! where did u get it from??! get better drake!!!</t>
  </si>
  <si>
    <t xml:space="preserve">@Jonasbrothers its 1am here and i have school the next day  </t>
  </si>
  <si>
    <t xml:space="preserve">@jaypii  haha you sure it's for you're niece? haha just kidding, but it's probably gonna sell out in 1 second so i don't have a chance </t>
  </si>
  <si>
    <t>push plays homeeeeeee! minus cj  haha cheer tryoutes are over!</t>
  </si>
  <si>
    <t>acballistics</t>
  </si>
  <si>
    <t xml:space="preserve">@supermark I fail at putting together websites. </t>
  </si>
  <si>
    <t>gabidora</t>
  </si>
  <si>
    <t xml:space="preserve">I feel horrible. Fever &amp;amp;&amp;amp; headache </t>
  </si>
  <si>
    <t xml:space="preserve">@cinebo That doesn't sound good.  </t>
  </si>
  <si>
    <t>@CarolBomb Murr...I really do need to work.  I sorry! I'll make it up to you, somehow....GO READ THE STORY. That's something to do!</t>
  </si>
  <si>
    <t>FlacoShalom</t>
  </si>
  <si>
    <t xml:space="preserve">@PYTweet #greenwithenvy </t>
  </si>
  <si>
    <t>nicolethelush</t>
  </si>
  <si>
    <t xml:space="preserve">@jimwilbourne im very jealous! i want an apt!! </t>
  </si>
  <si>
    <t xml:space="preserve">oh, and this: http://tinyurl.com/lryzlk makes me soo sad  i'm gonna miss ian being in the cab </t>
  </si>
  <si>
    <t xml:space="preserve">The Air France plane is scaring and depressing me today. </t>
  </si>
  <si>
    <t>KittyJGee</t>
  </si>
  <si>
    <t xml:space="preserve">i need help  hope i find out soon... =] it will make me very </t>
  </si>
  <si>
    <t>BreNichole</t>
  </si>
  <si>
    <t>jess_stockdale</t>
  </si>
  <si>
    <t xml:space="preserve">@katepatto btw soph cant make it today. she has a doctor appointment.  </t>
  </si>
  <si>
    <t xml:space="preserve">@JoshHoge aww your sexy picture doesn't show up right now </t>
  </si>
  <si>
    <t xml:space="preserve">I'M REALLY REALLY HATE THE TEST!!!! </t>
  </si>
  <si>
    <t xml:space="preserve">trying to study for historyy </t>
  </si>
  <si>
    <t xml:space="preserve">@g33kgurrl WOW! 50/20. Now that's impressive! Can only dream </t>
  </si>
  <si>
    <t xml:space="preserve">Feeling un loved and unwanted. You know its bad when they dont answer your messages and they complain about your tweets </t>
  </si>
  <si>
    <t xml:space="preserve">@bethanyhb meee toooo </t>
  </si>
  <si>
    <t>I like my new phone. Other than it being silver.  i got my purse today!</t>
  </si>
  <si>
    <t xml:space="preserve">What the fuck is up with schools these days? http://bit.ly/fnpEl  </t>
  </si>
  <si>
    <t>Is not in a bad mood. Was just playing around with her.  I hope she isn't mad at me..I love her and hope to chat with her later!</t>
  </si>
  <si>
    <t xml:space="preserve">my updates arnt rising </t>
  </si>
  <si>
    <t>@atmb82 Oh no you're right   Mac versions all taken down http://mac.oldapps.com/itunes.php</t>
  </si>
  <si>
    <t>I still can't think of a new googlemail man, they're all taken  any suggestions?</t>
  </si>
  <si>
    <t>devastationator</t>
  </si>
  <si>
    <t xml:space="preserve">It figures that my directv gets shut off when E3 starts </t>
  </si>
  <si>
    <t xml:space="preserve">I absolutely hate packing for trips </t>
  </si>
  <si>
    <t>thehawtness</t>
  </si>
  <si>
    <t>Only 25mill for Joan's penthouse? What a steal!  http://bit.ly/lYNjg</t>
  </si>
  <si>
    <t>katewalling</t>
  </si>
  <si>
    <t>@ginnielizz  Thanks!  The Blackberry app isn't as good   I think I'll sign in/ sign out for now.</t>
  </si>
  <si>
    <t>MetalheadXIII</t>
  </si>
  <si>
    <t>awe i gtg offline now  oh well theres always tomorrow</t>
  </si>
  <si>
    <t>@Jonasbrothers i have to miss the chat!!!  ahh</t>
  </si>
  <si>
    <t>scochrane</t>
  </si>
  <si>
    <t xml:space="preserve">I'm so sad....the baby squirrel didn't survive the cat attack.  </t>
  </si>
  <si>
    <t>evavontrier</t>
  </si>
  <si>
    <t xml:space="preserve">@TheKellanLutz Every time I watch that movie , I cry when Cedric dies.  </t>
  </si>
  <si>
    <t>stepheec</t>
  </si>
  <si>
    <t xml:space="preserve">@tiffy3603 my bad, I'm all l8.. My stomach hurts </t>
  </si>
  <si>
    <t>sockmonkeymax</t>
  </si>
  <si>
    <t xml:space="preserve">@brandonjcarr Max has not had sushi in over 2 weeks. </t>
  </si>
  <si>
    <t>Ingeee</t>
  </si>
  <si>
    <t xml:space="preserve">Ilse won't be home for another hour! </t>
  </si>
  <si>
    <t xml:space="preserve">ugh i left my hershey bar in the car and now its all melted </t>
  </si>
  <si>
    <t xml:space="preserve">All that time visiting my mom in the hospital and no wifi. </t>
  </si>
  <si>
    <t>@joemaclover I had it on and didn't pay attention  Am so focused on here and the chat room. LOL</t>
  </si>
  <si>
    <t>marinaryan</t>
  </si>
  <si>
    <t>@thespianxx aw  did you end up finishing?</t>
  </si>
  <si>
    <t>ChrisBokros</t>
  </si>
  <si>
    <t xml:space="preserve">@KelsiRose Me too!  I'm studying for tomorrow's Music test. </t>
  </si>
  <si>
    <t>jessicabookie</t>
  </si>
  <si>
    <t xml:space="preserve">being a trooper and coming to class despite severe illness. </t>
  </si>
  <si>
    <t>madonnamike</t>
  </si>
  <si>
    <t xml:space="preserve">@Louie_Kapoohy didja buy the flip flops in my size!? I heart flip flops </t>
  </si>
  <si>
    <t>calisunshinee</t>
  </si>
  <si>
    <t xml:space="preserve">getting ready for finalss </t>
  </si>
  <si>
    <t xml:space="preserve">CRAP - I think I may have to purchase the halo shirt from xbl. </t>
  </si>
  <si>
    <t>JasmineHabervo</t>
  </si>
  <si>
    <t xml:space="preserve">Wants to spend more time with the parentals but has to miss dinner and movie nights everyday until the 13th. I miss my family </t>
  </si>
  <si>
    <t xml:space="preserve">Tried to change my profile pic I don't think it worked  </t>
  </si>
  <si>
    <t xml:space="preserve">@hellosarahh They best do, full frontal nudity would be nice too. 178 seems like to much </t>
  </si>
  <si>
    <t xml:space="preserve">Bad news on the day though... I'm sneezing my nose raw, coughing a little, and feel a sore throat coming on. I can't be getting sick. </t>
  </si>
  <si>
    <t>rodlie</t>
  </si>
  <si>
    <t>@ThomRainer good post on twitter! liked the perspective. just hoping to dialogue on it on your blog, but can't leave comments  why?</t>
  </si>
  <si>
    <t xml:space="preserve">this black cat wont stop staring at me...im kinda scared </t>
  </si>
  <si>
    <t>RemiemB</t>
  </si>
  <si>
    <t xml:space="preserve">I haven't tweeted for a long time! I feel awkward </t>
  </si>
  <si>
    <t>Tynaaa</t>
  </si>
  <si>
    <t>DAMMIT. The Cab songs are just killing it on my ipod today  Ian I miss you &amp;lt;3</t>
  </si>
  <si>
    <t>DRESINATRA</t>
  </si>
  <si>
    <t>@PoetikPoeta i hit u up earlier but u never hit me baaaack  plus last night i crashed out after exhausthion over the week</t>
  </si>
  <si>
    <t>txthang21</t>
  </si>
  <si>
    <t xml:space="preserve">1.5 hour wait to have my tire repaired and no outlet for my laptop. I'm going to be up all night working on homework </t>
  </si>
  <si>
    <t>xiomixiomi</t>
  </si>
  <si>
    <t xml:space="preserve">@mrrockabilly me too, I would ace it and then all my problems would be solved. </t>
  </si>
  <si>
    <t>KayMarie1</t>
  </si>
  <si>
    <t xml:space="preserve">hey remember sock em' boppers??? I used 2 beg my mom to buy me n my brother a pair so we kud box but she never did </t>
  </si>
  <si>
    <t xml:space="preserve">Customers are cranky at my work tonight </t>
  </si>
  <si>
    <t>lolz. I wanna be an intern  But I am a youngster. Maybe lates and eights. ;)</t>
  </si>
  <si>
    <t>mommielicious</t>
  </si>
  <si>
    <t xml:space="preserve">Had the sik today. Glad it's gone; I had to miss work </t>
  </si>
  <si>
    <t xml:space="preserve">Not a happy camper... and an upset Marz is not good </t>
  </si>
  <si>
    <t>keys_1988</t>
  </si>
  <si>
    <t xml:space="preserve">is worryed about my friend....i hope he dont do anything silly </t>
  </si>
  <si>
    <t>komara</t>
  </si>
  <si>
    <t xml:space="preserve">Have discovered my month-old 85mm f/1.8 has back focusing issue. Guess it's off to the Canon repair center </t>
  </si>
  <si>
    <t>carlydurso</t>
  </si>
  <si>
    <t xml:space="preserve">@mariapietropola well i looked it up real quick but i'm pretty sure its nov 20 </t>
  </si>
  <si>
    <t xml:space="preserve">@prymadona love, it's pouring </t>
  </si>
  <si>
    <t>keranchovy</t>
  </si>
  <si>
    <t xml:space="preserve">It's SO hot today. And I didn't even get to swim. </t>
  </si>
  <si>
    <t>BrittanyDuba</t>
  </si>
  <si>
    <t xml:space="preserve">@dannygokey ahh!! me too </t>
  </si>
  <si>
    <t>SMunekawa</t>
  </si>
  <si>
    <t xml:space="preserve">just got $1000 and then 'lost' it a few hours later </t>
  </si>
  <si>
    <t>gixug</t>
  </si>
  <si>
    <t xml:space="preserve">@naomilaine The real story is that I exceeded the 140 character limit and had to go back and revise. The existing period was...lost. </t>
  </si>
  <si>
    <t xml:space="preserve">I fucking hate this time of month </t>
  </si>
  <si>
    <t>gurskyman</t>
  </si>
  <si>
    <t xml:space="preserve">did my new video even show up in subscription boxes???? what happened to my fans </t>
  </si>
  <si>
    <t>sarahh_h</t>
  </si>
  <si>
    <t xml:space="preserve">Not happy I accidently punched the edge of a table though, got a fat lump on my hand now </t>
  </si>
  <si>
    <t xml:space="preserve">I hate accounting, and its a double </t>
  </si>
  <si>
    <t>ChadDarnell</t>
  </si>
  <si>
    <t xml:space="preserve">  Just finished my last column.  It's odd how my Los Angeles life is really wrapping up quickly.</t>
  </si>
  <si>
    <t xml:space="preserve">Bad start to my work day, got there late, grabbed my old id card instead of the new one, and matthew was late too and it's hot upstairs. </t>
  </si>
  <si>
    <t xml:space="preserve">Rain! Too bad my apartment was closed up for 4 days and only had windows open for a few hours. Still a bit stuffy and now closed up again </t>
  </si>
  <si>
    <t>enjoying another night home alone....6 days and counting....why oh why wont mi phone ringgg    lol</t>
  </si>
  <si>
    <t>t_gtga</t>
  </si>
  <si>
    <t xml:space="preserve"> i feel like shit</t>
  </si>
  <si>
    <t xml:space="preserve">IAN ISN'T IN THE CAB ANYMORE!?! Sad </t>
  </si>
  <si>
    <t>Sunnydispos84</t>
  </si>
  <si>
    <t>@SuperwomanAK Whipped sugar and gelatin...They aren't Kosher  mmmm s'mores.</t>
  </si>
  <si>
    <t>emmeloowhoo</t>
  </si>
  <si>
    <t>@GallifreyReject still working for another hour and a half  will tweet much as soon as i get home yay!</t>
  </si>
  <si>
    <t>drgilmore</t>
  </si>
  <si>
    <t xml:space="preserve">Nice/ok inside, nasty nasty Arlington outside. That would be a NO. Looks like I'm broadening the search to Fort Worth reception venues. </t>
  </si>
  <si>
    <t>@JnrStahMaayn ahhhhhhhahahaah. yo will man. i miss ya  ima send u an event ting through on fbook. okieeeee</t>
  </si>
  <si>
    <t>@pablosu Its full now  Put headset on mute, it might be why your getting kicked ??</t>
  </si>
  <si>
    <t xml:space="preserve">@bookwhore Dude...one night I think I tried every male euphemism and STILL didn't get any nekkid men. </t>
  </si>
  <si>
    <t>@cashstwit  I miss him already.</t>
  </si>
  <si>
    <t xml:space="preserve">Lauren is such a bad bish. Lol @ the way she strutted outta the side door and into her car. GET IT BITCH! The Hills WILL NOT be the same </t>
  </si>
  <si>
    <t xml:space="preserve">Off to sleep now. Exam in the morning... crap. </t>
  </si>
  <si>
    <t>maryamxloves</t>
  </si>
  <si>
    <t xml:space="preserve">2 of my nails broke </t>
  </si>
  <si>
    <t>pinkiecharm</t>
  </si>
  <si>
    <t xml:space="preserve">@EllieCoco No CVS in Washington State.  </t>
  </si>
  <si>
    <t>KM_Productions</t>
  </si>
  <si>
    <t xml:space="preserve">filming is now canceled. </t>
  </si>
  <si>
    <t xml:space="preserve">@heytherekate yeah, it wont be as amazing live. </t>
  </si>
  <si>
    <t xml:space="preserve">@shinmeko wtf, wheres meet matt in that schedule </t>
  </si>
  <si>
    <t>jaerae466752</t>
  </si>
  <si>
    <t xml:space="preserve">hmmmm soooo bored   wish i could be at home and watch the mtv movie awards </t>
  </si>
  <si>
    <t>jwipe</t>
  </si>
  <si>
    <t xml:space="preserve">@pastelpastel wow, didn't know I was less racy than online golf </t>
  </si>
  <si>
    <t xml:space="preserve">Ewww there's a big spider in my garage near the door so I'm gunna have to walk past it again tomorrow </t>
  </si>
  <si>
    <t xml:space="preserve">*HATES* the loud trains!!! I can't hear Maybe Baby with the window open and I bake with the window shut </t>
  </si>
  <si>
    <t>radoon</t>
  </si>
  <si>
    <t xml:space="preserve">Just found out there's a cap on the bandwidth... and that it was exceeded over the last 3 months. Gonna have to start tracking downloads </t>
  </si>
  <si>
    <t>Oooooh I could murder a coffee but its just far to late here in Little Britain so I mustn't  Are you a coffee or tea drinker?</t>
  </si>
  <si>
    <t xml:space="preserve">Skit practice at jovel's house! Soo dehydrated! </t>
  </si>
  <si>
    <t>jackycabrera</t>
  </si>
  <si>
    <t xml:space="preserve">have a huge head ache </t>
  </si>
  <si>
    <t xml:space="preserve">@Emosaga -hug- thanks. I really need one. </t>
  </si>
  <si>
    <t>InnocentRogue</t>
  </si>
  <si>
    <t>gets the munchies when she's bored.  HUNGRAY! nom nom nom...</t>
  </si>
  <si>
    <t xml:space="preserve">@tezi_soch @officialnjonas u want me to tweet but i have to study maths miss julia will hate us EVEN MORE </t>
  </si>
  <si>
    <t xml:space="preserve">Great. BlackBerryOS 4.5 software is on my phone. BB rebooted. Has been at a white screen with the hourglass spinning for 10 minutes now. </t>
  </si>
  <si>
    <t xml:space="preserve">getting another bloody cold! </t>
  </si>
  <si>
    <t xml:space="preserve">wishes that those Brazil-to-Paris plane victims could be found alive(which is sadly very doubtful).  </t>
  </si>
  <si>
    <t>arieLowe</t>
  </si>
  <si>
    <t xml:space="preserve">@ludajuice... w/out hurting his feelings?? c'mon now b real - he hurt ur stomach w/B.O. so it's only fair to NOT sugar coat &amp;quot;u're stinky&amp;quot; </t>
  </si>
  <si>
    <t xml:space="preserve">Today's weather has been quite unstable the whole afternoon, I gotta admit. </t>
  </si>
  <si>
    <t xml:space="preserve">@TheBeerWench that potato sounds yummy, my pathetic dinner pales in comparison </t>
  </si>
  <si>
    <t>pablocito</t>
  </si>
  <si>
    <t xml:space="preserve">You sound frustrated </t>
  </si>
  <si>
    <t xml:space="preserve">At work can't wait to get out </t>
  </si>
  <si>
    <t>chugsBarbie</t>
  </si>
  <si>
    <t xml:space="preserve">The one thing I hate about Indian eats is that my nails turn yellow ! Need a mani </t>
  </si>
  <si>
    <t xml:space="preserve"> my ipod died errrrrr.</t>
  </si>
  <si>
    <t xml:space="preserve">Fixing my layout. </t>
  </si>
  <si>
    <t>xanderhead55</t>
  </si>
  <si>
    <t xml:space="preserve">is restless... Beach, anyone? Just come over and get me. Still phoneless. </t>
  </si>
  <si>
    <t>lacykizzate</t>
  </si>
  <si>
    <t xml:space="preserve">Just watched hotel for dogs and wept. Pups and the thought of the pound makes me so sad </t>
  </si>
  <si>
    <t>tracci</t>
  </si>
  <si>
    <t xml:space="preserve">We had a mouse in our house!  Ugh Just what I needed. I had to clean ALL over again! </t>
  </si>
  <si>
    <t>@x_Maxine_x so's mine  think its gettin a mind of it's own :o lol myt be like i robot and try and take over the world ahaha</t>
  </si>
  <si>
    <t>kalikaqetesh</t>
  </si>
  <si>
    <t>@RainyDayGirl2 I'm hurt, Kimmie.  So hurt! *Sniff.. sniffsniff!*</t>
  </si>
  <si>
    <t>ASCouturier</t>
  </si>
  <si>
    <t xml:space="preserve">Can't figure out what is wrong with my poor little car </t>
  </si>
  <si>
    <t>@rachmurrayX okies hunni, im sorry there messing you about  well try get it sorted somehow, ill keep an eye out 4 ya n text ya if it d ...</t>
  </si>
  <si>
    <t>lamourlamorgue</t>
  </si>
  <si>
    <t xml:space="preserve">@musicalninja awww fuck i x'd out of browser and am out of spymaster </t>
  </si>
  <si>
    <t>fly_pacificblue</t>
  </si>
  <si>
    <t>No more public hols until end of Oct  Book your own - explore Papua New Guinea with today's Happy Hour Fares: http://bit.ly/IJEzx</t>
  </si>
  <si>
    <t>jaebpark75</t>
  </si>
  <si>
    <t xml:space="preserve">yay! its not just the runs i get puke too! its a stream out of both ends </t>
  </si>
  <si>
    <t>dallaslimochick</t>
  </si>
  <si>
    <t xml:space="preserve">Oh man this mtg is gonna run longer then i thought </t>
  </si>
  <si>
    <t>peterdarlington</t>
  </si>
  <si>
    <t>@dubdotdash Sony deal on eMusic is good news, shame about the price rise just to please them  #emusic</t>
  </si>
  <si>
    <t>mollysmilesxx</t>
  </si>
  <si>
    <t xml:space="preserve">Now on to finishing my sap rough draft... </t>
  </si>
  <si>
    <t>@mrszjbarbar &amp;amp; not 1 will hit me up  lol</t>
  </si>
  <si>
    <t>SandraAmaris</t>
  </si>
  <si>
    <t xml:space="preserve">Still computerless... ::sigh:: </t>
  </si>
  <si>
    <t xml:space="preserve">Missing kickball tonight because I don't feel good </t>
  </si>
  <si>
    <t>misslauren91</t>
  </si>
  <si>
    <t>right i'm going to try and bare the heat of my room...  night xxxx</t>
  </si>
  <si>
    <t>KellyTheCoolKid</t>
  </si>
  <si>
    <t xml:space="preserve">I Cant Sleep! It's Too Hot! </t>
  </si>
  <si>
    <t xml:space="preserve">@anDrea150695 i wanted u to come on my bdayyyyyy  but its ok </t>
  </si>
  <si>
    <t>ArielXOXO</t>
  </si>
  <si>
    <t xml:space="preserve">curses golden spoon opened up near my gym </t>
  </si>
  <si>
    <t>AhleeshaFbaby</t>
  </si>
  <si>
    <t xml:space="preserve">Waited in line and then they shut the doors, came a little too late </t>
  </si>
  <si>
    <t>@aja175 @buffawhat booo  then i can't be a hipster today i guess ;)</t>
  </si>
  <si>
    <t>BlackTigerMagic</t>
  </si>
  <si>
    <t xml:space="preserve">Today was soooo much fun and i am sad that this friday is my last day of eighth grade </t>
  </si>
  <si>
    <t>@mingramjr no....  thats why I want to fly.   I have don't a lot of travel via car now I just want to give my Jeep a break and fly.</t>
  </si>
  <si>
    <t>on friday i was almost at 60 followers. today, i am down to only 50  do you guys not like me??</t>
  </si>
  <si>
    <t>lisaashby</t>
  </si>
  <si>
    <t xml:space="preserve">Working on a few web projects which leaves no time to tweet. </t>
  </si>
  <si>
    <t xml:space="preserve">class was fun...n0w im n my ro0m staring at da walls... </t>
  </si>
  <si>
    <t>flipfloplisa</t>
  </si>
  <si>
    <t xml:space="preserve">My wine fridge quit working a few days ago...  Frankly I forgot about it until I wanted wine </t>
  </si>
  <si>
    <t>Flyestoncampus</t>
  </si>
  <si>
    <t>@mimi_YJ why  call me Ms. Rampin Shop!</t>
  </si>
  <si>
    <t>CCotton08</t>
  </si>
  <si>
    <t xml:space="preserve">@Tiqui54 Hate you </t>
  </si>
  <si>
    <t>@H2OTrogdor I got rid of 2 o's, and now this. Pretty sure God hates me.  http://twitpic.com/6fmlj</t>
  </si>
  <si>
    <t xml:space="preserve">i need a best friend </t>
  </si>
  <si>
    <t>@xXFedXx sigh i know  i wanted to go... it makes me sad cos his grandsons are super cute. they used to be waiters there.</t>
  </si>
  <si>
    <t>@TRUTH_4U2_C If it was the abortion thing, I'm sorry. It wasn't directed at u.  U were 1 of my favorite twitter friends!</t>
  </si>
  <si>
    <t>MelodyInFlorida</t>
  </si>
  <si>
    <t xml:space="preserve">@k0zm0zs0ul  i don't know why either???  it says when I go to your page following???  </t>
  </si>
  <si>
    <t xml:space="preserve">I need Air Con in here! Wayyy too hot, even with both windows open </t>
  </si>
  <si>
    <t>alicebaaabez</t>
  </si>
  <si>
    <t>bejewelled is amazing, and why didnt i wash my hair last night  fml</t>
  </si>
  <si>
    <t>ambulancecrash</t>
  </si>
  <si>
    <t xml:space="preserve">I miss my neighbor.. but really I just miss his free internet </t>
  </si>
  <si>
    <t>Valuu</t>
  </si>
  <si>
    <t xml:space="preserve">I'm so disappointed </t>
  </si>
  <si>
    <t xml:space="preserve">Uuuuuurgh, those pills are raaaaaank. </t>
  </si>
  <si>
    <t>On my way to church for practice  my wrist hurts really bad idk if imma be able to practice</t>
  </si>
  <si>
    <t xml:space="preserve">Its not pho </t>
  </si>
  <si>
    <t>@lancearmstrong i agree , and i didnt like the ending  it just seemed to stop.</t>
  </si>
  <si>
    <t xml:space="preserve">I'm a lil bummed, going to AT&amp;amp;T tomorrow to drop 3G from my iPhone </t>
  </si>
  <si>
    <t>kmarjon</t>
  </si>
  <si>
    <t xml:space="preserve">They sent the wrong hitch </t>
  </si>
  <si>
    <t>matthewporemski</t>
  </si>
  <si>
    <t xml:space="preserve">@sean_mackin should have just played nhl all day </t>
  </si>
  <si>
    <t>@kandiimyle  Ahhh, I love cold weather too! Grown up in a desert most of my life  It's averaging in the high 80's this past week.</t>
  </si>
  <si>
    <t>laura_ghill</t>
  </si>
  <si>
    <t>no Pirate  ferry hit their boat. All ok, but wrecking my evening.</t>
  </si>
  <si>
    <t xml:space="preserve">I am kind of bummed, I thought there was a game tonight. </t>
  </si>
  <si>
    <t>twizzwhizz11</t>
  </si>
  <si>
    <t>@TrishaRivera aw, thanks Trish. sorry about your chem grade though.  why does twitter hate you?</t>
  </si>
  <si>
    <t>walkingsoftly</t>
  </si>
  <si>
    <t>I feel like crap!  But at least I got down some velox/spires chatter for my post. That was cool. Just realised spires is an 'aye' sayer :p</t>
  </si>
  <si>
    <t xml:space="preserve">I can't believe Ian is gone. I knew it would be a bad day. </t>
  </si>
  <si>
    <t>Gillmatic</t>
  </si>
  <si>
    <t>@thesims3 comes out tomorrow, and I don't have the system requirements for it!!  So very sad. Hmm.. What to do..</t>
  </si>
  <si>
    <t>missashlee21</t>
  </si>
  <si>
    <t>First day of summer classes and already have homework.  summer school blows.</t>
  </si>
  <si>
    <t xml:space="preserve">@stephnEsmith my sister took my car to school this morning! </t>
  </si>
  <si>
    <t>keiracruick</t>
  </si>
  <si>
    <t>is meant to be revising for my exam tomorrow, but its 1 o clock, and im so tireddddd  helpppp.</t>
  </si>
  <si>
    <t>chanieceCole</t>
  </si>
  <si>
    <t xml:space="preserve">is soo sleepy! had to be at work at 5:30 am with only two hours of sleep!!! </t>
  </si>
  <si>
    <t xml:space="preserve">wow! bc ain't got shit on giovannis shrimp truck!! i wanna live here </t>
  </si>
  <si>
    <t>krystyn13</t>
  </si>
  <si>
    <t xml:space="preserve">@sa_scully thank you. </t>
  </si>
  <si>
    <t>otaking</t>
  </si>
  <si>
    <t xml:space="preserve">@lyricaldanichan I hate no. </t>
  </si>
  <si>
    <t xml:space="preserve">so i get the balls to text an hour ago.. still no reply </t>
  </si>
  <si>
    <t xml:space="preserve">this is gonna one long week. tired of today already </t>
  </si>
  <si>
    <t>@Ninnypooh And Cassie and Syd are kind of together, but I don't really know. Maxxie and Anwar are mates again. But Tony's dead  &amp;lt;/3</t>
  </si>
  <si>
    <t>AKMommaF8</t>
  </si>
  <si>
    <t xml:space="preserve">JUST when I was about to comment on how great the walk with the kiddoes &amp;amp; the dogs was too! </t>
  </si>
  <si>
    <t>RoDboD09</t>
  </si>
  <si>
    <t xml:space="preserve">I killed a rabbit on accident...I feel bad, real bad! </t>
  </si>
  <si>
    <t>Kennay27</t>
  </si>
  <si>
    <t xml:space="preserve">I'm finally on my way home from berkeley...tis was a good weekend. now to stress over all the studying and final paper preparation that I </t>
  </si>
  <si>
    <t>x_farmgirl_x</t>
  </si>
  <si>
    <t>at school , yet again  BOOO</t>
  </si>
  <si>
    <t>igenexis</t>
  </si>
  <si>
    <t xml:space="preserve">Watching #CNBC at the bank. Apparently, #GeneralMotors went bankrupt. Who's next? </t>
  </si>
  <si>
    <t>iheartiysis</t>
  </si>
  <si>
    <t>@vasbestkept my big sis lives in atlanta.  say hi to my nephews n my niece wen u go. i miss dem soooooo much...</t>
  </si>
  <si>
    <t>marisoca</t>
  </si>
  <si>
    <t xml:space="preserve">Now people r saying they're not going to flight from brazil, to france, with AirFrance.unfortunatelly it'd have happen' anywhere </t>
  </si>
  <si>
    <t xml:space="preserve">Mannnn, my beloved Twooting podcast, &amp;quot;The daily podcast all about Twitter&amp;quot; is changing their focus to twitter for business </t>
  </si>
  <si>
    <t>I want to chew that gum so bad  Lol.</t>
  </si>
  <si>
    <t>Godis1coolguy</t>
  </si>
  <si>
    <t xml:space="preserve">Time to start summer school </t>
  </si>
  <si>
    <t xml:space="preserve">Why does work have to be so tiring... </t>
  </si>
  <si>
    <t>Math homework.........ugh  http://tinyurl.com/n9237w</t>
  </si>
  <si>
    <t>holy shit I feel so weiiirddd  cigarettesss ugh plzz</t>
  </si>
  <si>
    <t>Conor_Reese</t>
  </si>
  <si>
    <t xml:space="preserve">I still have 3 hours of work. . .  </t>
  </si>
  <si>
    <t>@soccerstar20101: APPLES 2 APPLES! I so wish it was summer so I could come play with you every night.  soon enough.</t>
  </si>
  <si>
    <t>no_entry_here</t>
  </si>
  <si>
    <t xml:space="preserve">@renickulousfeet I feel ya. My wish list is much greater than my bank account. </t>
  </si>
  <si>
    <t>BrunoRossi</t>
  </si>
  <si>
    <t xml:space="preserve">@joaovictorr that s my life </t>
  </si>
  <si>
    <t>GRRRR two of the Threadless tees I was gonna get from the sale are sold out in my Size now   http://bit.ly/14k8Yv and  http://bit.ly/QxOJm</t>
  </si>
  <si>
    <t xml:space="preserve">@kevinmarquis yay i can't wait...longest he's ever been away, so i'm not used to this...not sleeping is killing me hav to be up in 5hours </t>
  </si>
  <si>
    <t>nicekicks</t>
  </si>
  <si>
    <t xml:space="preserve">@_NDP and I thought you were going to show us the SC Penny Ii </t>
  </si>
  <si>
    <t xml:space="preserve">Bored. Finishing up my poetry project.. Someone should call me </t>
  </si>
  <si>
    <t>Annibreeze</t>
  </si>
  <si>
    <t xml:space="preserve">No movie tonight,  sigh... </t>
  </si>
  <si>
    <t>lala_lamou</t>
  </si>
  <si>
    <t xml:space="preserve">Going for a run... then going to buy every kind of allergy medicine there is! </t>
  </si>
  <si>
    <t>xMyHerox</t>
  </si>
  <si>
    <t xml:space="preserve">Eepps.... Finals! English final is tomorrow </t>
  </si>
  <si>
    <t xml:space="preserve">@aazenett i know!! it hates me </t>
  </si>
  <si>
    <t>@iamjonathancook what a sad sad day  i don't think i could ever break up with my bold.</t>
  </si>
  <si>
    <t xml:space="preserve">@del_c @tonejon If ur in class u need to b paying attention, not twittering.. Where is my nephew btw... Thought I'd c him 2day. </t>
  </si>
  <si>
    <t>AG23</t>
  </si>
  <si>
    <t xml:space="preserve">The Seniors left school today. They aren't coming back. Some of my best friends were Seniors. </t>
  </si>
  <si>
    <t>Tybchamp</t>
  </si>
  <si>
    <t xml:space="preserve">@LoBosworth I agree </t>
  </si>
  <si>
    <t>suziking</t>
  </si>
  <si>
    <t>All the cats are gone now  no more pets till we have a house of our own. I miss them, but never thought I would this much. Bye Bye Kitties</t>
  </si>
  <si>
    <t xml:space="preserve">Lol. @LaughoutLarga omg i have like five projects to do </t>
  </si>
  <si>
    <t>shonthay</t>
  </si>
  <si>
    <t xml:space="preserve">I'm pissed cause my phone isn't cooperating properly.  Or mayb its me </t>
  </si>
  <si>
    <t>blondehoe1</t>
  </si>
  <si>
    <t>single  ily mitchelmusso and nick jonas</t>
  </si>
  <si>
    <t>KDC114</t>
  </si>
  <si>
    <t xml:space="preserve">is trying to be amusing. I canâ€™t make you laugh can I </t>
  </si>
  <si>
    <t xml:space="preserve">@LoBosworth yes it is. </t>
  </si>
  <si>
    <t>@ThriftyChicMom I think it was my mistake  sorry I'm a nob!</t>
  </si>
  <si>
    <t>Fearless_</t>
  </si>
  <si>
    <t>@mitchelmusso  i cant  to far away</t>
  </si>
  <si>
    <t xml:space="preserve">@MsPrettyBoriqua -- forreals? we should meet up &amp;amp; do lunch or some. / @Jaylo1 -- i missed that episode. </t>
  </si>
  <si>
    <t xml:space="preserve">@KashadGray wordd. Sounds hawt. I want to get another one so bad </t>
  </si>
  <si>
    <t>Currently doing research for a school project  Its due wednesday and the printer isnt working at the moment.</t>
  </si>
  <si>
    <t>philadelphia93</t>
  </si>
  <si>
    <t xml:space="preserve">demi lovato is luckyyy! I wish i was going out! I have to study for finals </t>
  </si>
  <si>
    <t>CrochetKitten</t>
  </si>
  <si>
    <t xml:space="preserve">The Animator's Wife came home with the CUTEST kittens today, but they are very sick and I can't play with them.  </t>
  </si>
  <si>
    <t>Patrick_Krause</t>
  </si>
  <si>
    <t>@theselana awww   maybe you could contact Louis?</t>
  </si>
  <si>
    <t xml:space="preserve">@kelownagurl I feel like I got hit by a bus </t>
  </si>
  <si>
    <t>classicrock985</t>
  </si>
  <si>
    <t>Photo: The 90s. I miss it terribly.  http://tumblr.com/xq91xcxwl</t>
  </si>
  <si>
    <t>irisperigon</t>
  </si>
  <si>
    <t xml:space="preserve">Angustia </t>
  </si>
  <si>
    <t>TheFisster</t>
  </si>
  <si>
    <t xml:space="preserve">@MANDY_MY_MELODY oh yes i have. i actually went to nyc to see them at the thanksgiving parade. didnt get to meet them though. </t>
  </si>
  <si>
    <t>lizziejonas</t>
  </si>
  <si>
    <t xml:space="preserve">put medicine on my ankle and it hurtssss </t>
  </si>
  <si>
    <t xml:space="preserve">I Just got told from my dad to go see grandpa cause it might be the last time to see him </t>
  </si>
  <si>
    <t>VegasHousewife</t>
  </si>
  <si>
    <t>DD is sick with a fever.    Hope it doesn't last too long.  She looks terrible!</t>
  </si>
  <si>
    <t>SMITHYOSEF1</t>
  </si>
  <si>
    <t xml:space="preserve">Had a boring day, and witnessed a thrush being murdered! </t>
  </si>
  <si>
    <t xml:space="preserve">@iChelz lucky biatch.Im hungry.Eating noodles. </t>
  </si>
  <si>
    <t>sarahjaneohio</t>
  </si>
  <si>
    <t>@libraries  i want to go to the museum for the egypt exhibit before it ends this weekend...thought friday could be  extra Awesome!</t>
  </si>
  <si>
    <t xml:space="preserve">@brookehaskins It's ridiculous. We've had weeks of 100-degree weather &amp;amp; it's just now June! It sucks. I hate it anymore. </t>
  </si>
  <si>
    <t>LaRuVia</t>
  </si>
  <si>
    <t xml:space="preserve">In the hospital wit gramdukiez she don't feel well :/ it hurts to see her in pain </t>
  </si>
  <si>
    <t>@bigchancetrick im too broke to..and the impala wouldnt make it there..  mail me one?? lol</t>
  </si>
  <si>
    <t>colinnixon</t>
  </si>
  <si>
    <t xml:space="preserve">@AceyBongos @MrPointyHead Why isn't the E3 Marketplace content available to all regions? It's a bit dissapointing!  </t>
  </si>
  <si>
    <t>preraphaeltpunk</t>
  </si>
  <si>
    <t xml:space="preserve">Frogging the Ishbel to start over. I've goofed too many times, &amp;amp; don't trust that the lace pattern will work itself out in the blocking. </t>
  </si>
  <si>
    <t>withlovex22</t>
  </si>
  <si>
    <t>@Jonasbrothers can you plz call me on thursday? you called my friend amy and she gave you my number but i didnt pick up  248 410 4382</t>
  </si>
  <si>
    <t>ClairColleen</t>
  </si>
  <si>
    <t xml:space="preserve">misses her craig lots today  </t>
  </si>
  <si>
    <t xml:space="preserve">nope not busted. no fun </t>
  </si>
  <si>
    <t xml:space="preserve">At a favorite radio spots to play radio, however looks like noisy power lines are going to render this spot unusable, how sad </t>
  </si>
  <si>
    <t>devilishmeli</t>
  </si>
  <si>
    <t xml:space="preserve">if the Bachelorette is so lame what the heck am I doing watching it? </t>
  </si>
  <si>
    <t>Natalie_Pie</t>
  </si>
  <si>
    <t xml:space="preserve">no picture? </t>
  </si>
  <si>
    <t xml:space="preserve">Any New Yorkers who wanna hear some of the world's most exciting new pop should def. check this out http://bit.ly/yoPkQ Wish I could go! </t>
  </si>
  <si>
    <t xml:space="preserve">@MEGhostHunters How was the meeting? So sorry again I couldn't make it. </t>
  </si>
  <si>
    <t>valeriemcfly</t>
  </si>
  <si>
    <t xml:space="preserve">@canadamcflyfan That's the bad point of hockey. You love players but it's not the opinion of everyone and they get traded </t>
  </si>
  <si>
    <t>anseverns</t>
  </si>
  <si>
    <t>@farleyyy HEY BITCH why arent you following me anymore hahahahah and when am i going to see you  sad sad sad i miss you.</t>
  </si>
  <si>
    <t>sheenamariebee</t>
  </si>
  <si>
    <t xml:space="preserve">@deannie Oh my garsh! Soc Stardom 3 is going on NOW?!? I've really been outta the Twitter loop </t>
  </si>
  <si>
    <t>PSWiiFan16</t>
  </si>
  <si>
    <t xml:space="preserve">does not like that the red wings are up 2-0 in the stanley cup final </t>
  </si>
  <si>
    <t>MyExpressoLove</t>
  </si>
  <si>
    <t>Sunburn on my lower arms and knees  Screw the farm!!</t>
  </si>
  <si>
    <t>blind2005</t>
  </si>
  <si>
    <t xml:space="preserve">I'm sorry to hear that. </t>
  </si>
  <si>
    <t xml:space="preserve">No free wifi in SF. :/ Rafting was awesome. SF was windy--not so awesome. </t>
  </si>
  <si>
    <t xml:space="preserve">@royalpurp do you know anyone who can get me into sway if I don't have I.d? </t>
  </si>
  <si>
    <t>iknowitsmad</t>
  </si>
  <si>
    <t xml:space="preserve">http://www.thebeatlesrockband.com/trailer.php - I want this video game so bad. I HAVE NEVER WANTED A GAME B4 IN MY LIFE. I want this one! </t>
  </si>
  <si>
    <t>MyFran</t>
  </si>
  <si>
    <t xml:space="preserve">great, now I'm the one suffering from insomnia </t>
  </si>
  <si>
    <t>@rachmurrayX aww  nighttt xxxx ily xxx</t>
  </si>
  <si>
    <t>sydneyohhh</t>
  </si>
  <si>
    <t xml:space="preserve"> Ian Crawford left The Cab.</t>
  </si>
  <si>
    <t>@Connie_Lingus tweeting with me was uneventful  WOW!!!! lol</t>
  </si>
  <si>
    <t>leahfalkowski</t>
  </si>
  <si>
    <t xml:space="preserve">@jen14221 ahhh WaWa! I miss WaWa. I could go for some Diet Lemonade Tea right now... </t>
  </si>
  <si>
    <t xml:space="preserve">@ChristinaluvzJK not yet </t>
  </si>
  <si>
    <t>ginamontemagni</t>
  </si>
  <si>
    <t>Someone come visit me for my last hour and a half at work! Im all by myself  and the mall is DEAD</t>
  </si>
  <si>
    <t xml:space="preserve">Getting a little light headed. Maybe I shouldn't have done all of this running around right after I gave blood </t>
  </si>
  <si>
    <t xml:space="preserve">I need to get my computer fixed, but I can't part with it right now to get it serviced... </t>
  </si>
  <si>
    <t xml:space="preserve">@Karen230683 it's horrid. Am in same boat </t>
  </si>
  <si>
    <t>Sad   ....... I Love You Justin!</t>
  </si>
  <si>
    <t xml:space="preserve">ironically I left Fl @ToastedFrenchie </t>
  </si>
  <si>
    <t xml:space="preserve">@Sythyry Ow. </t>
  </si>
  <si>
    <t xml:space="preserve">Homebound...ehhh large people in elevator... </t>
  </si>
  <si>
    <t>waltkneeland</t>
  </si>
  <si>
    <t xml:space="preserve">Nearing the end of Captain America by Brubaker Omnibus vol. 1. Disappointing that there won't be a vol. 2 with 26-50ish. </t>
  </si>
  <si>
    <t>sofakingpunk</t>
  </si>
  <si>
    <t xml:space="preserve">How you know that your car is old: when you find a receipt while cleaning in between the seats thats 10 years old! </t>
  </si>
  <si>
    <t xml:space="preserve">@Miaakoch ow!! how bad! we're both unlucky cus they cancelled their concert here in Mexico </t>
  </si>
  <si>
    <t>scarroll705</t>
  </si>
  <si>
    <t xml:space="preserve">EHHHHH Bed early tonight class at umd tmw </t>
  </si>
  <si>
    <t>ayeeshortii</t>
  </si>
  <si>
    <t>its not fair  rip brother i love u. rest in peace to my big brother/ hero christopher starling. 082384-053109</t>
  </si>
  <si>
    <t>liatveysey</t>
  </si>
  <si>
    <t xml:space="preserve">how do i even get a job at a beginners level...everyone wants experienced ppl that doesnt help me </t>
  </si>
  <si>
    <t>AaHeffman</t>
  </si>
  <si>
    <t xml:space="preserve">@____KELLIxx @Gillian_CC yeah beast.  But low battery. </t>
  </si>
  <si>
    <t xml:space="preserve">I hate when this is brought up. I always feel like a little girl </t>
  </si>
  <si>
    <t>REALLY WISHIN i was in Cali.  1. For Taco Shop is San Diego (YUM!) and 2. For the Jay-Z/Eminem show is LA. (Sighh)</t>
  </si>
  <si>
    <t>solidor</t>
  </si>
  <si>
    <t xml:space="preserve">I took a nap and appeared to miss many good live E3 streams. </t>
  </si>
  <si>
    <t>@tmwwtim hey timmay! nah giant step tonight. still at work  have fun sonnnnn</t>
  </si>
  <si>
    <t>@dullyM i would but Ive got a little one who is cheese challenged..    it makes dinners difficult when most of us live off cheese...</t>
  </si>
  <si>
    <t>Shinder09</t>
  </si>
  <si>
    <t xml:space="preserve">Cant Understand Twitter... </t>
  </si>
  <si>
    <t xml:space="preserve">Now I know y my friends do this to me well I guess I just want to know things on my own and I just really really really miss them so much </t>
  </si>
  <si>
    <t>bbrennanmeneses</t>
  </si>
  <si>
    <t>@patriciarose - not blu-rays  I can't believe my luck $600 to fix the tv needs new bulb</t>
  </si>
  <si>
    <t>jessicullenxo</t>
  </si>
  <si>
    <t xml:space="preserve">Just saw the official trailer for New Moon, kinda disappointed. Not how I expected the wolves to look like...  </t>
  </si>
  <si>
    <t xml:space="preserve">@TennesseeWaltz Did I miss you...  </t>
  </si>
  <si>
    <t xml:space="preserve">@katiebearxo I am lost. Please help me find a good home. </t>
  </si>
  <si>
    <t>oddchick</t>
  </si>
  <si>
    <t xml:space="preserve">@caligreen Y&amp;amp;R Still overlaps AMC </t>
  </si>
  <si>
    <t>ruffianran429</t>
  </si>
  <si>
    <t xml:space="preserve">Just learned on Intervention that self injurers are 30 times more likely to commit suicide.  </t>
  </si>
  <si>
    <t>BeanerB</t>
  </si>
  <si>
    <t>I'm getting tired... Long days= early nights  NO FUN!</t>
  </si>
  <si>
    <t>melaniestfu</t>
  </si>
  <si>
    <t xml:space="preserve">lol i wont </t>
  </si>
  <si>
    <t>@adweebs me too   of all sessions to miss, i miss the most important (schoolies-wise and Adweebs-wise)</t>
  </si>
  <si>
    <t xml:space="preserve">- So i've played 2 events on MODO now, and had to file a claim for both of them. Hardly a great user experience. </t>
  </si>
  <si>
    <t>HipHopMonaLisa</t>
  </si>
  <si>
    <t xml:space="preserve">@nunnie20 i'm on my way... should be there by like 9:30... I'm tight my roommate is outta town and cant meet me smh </t>
  </si>
  <si>
    <t>caoreys_slacker</t>
  </si>
  <si>
    <t xml:space="preserve">i am having a blast at kent! i never wanna come home. but i do miss corey </t>
  </si>
  <si>
    <t xml:space="preserve">@stales yeah I have 2 buddies working on that </t>
  </si>
  <si>
    <t>bamachick10</t>
  </si>
  <si>
    <t xml:space="preserve">Awww...what kind? My German Shephard died about 2 yrs ago &amp;amp; I've been pet-less since. Still miss her. </t>
  </si>
  <si>
    <t xml:space="preserve">Never felt so good to be awake. Doing things u love, talking to the ones you love. Which u will never know when you're gonna lose them </t>
  </si>
  <si>
    <t>nellynjr1022</t>
  </si>
  <si>
    <t xml:space="preserve">im off from one job and now im off to my next one. i wish i was rich and didnt have to worry about money. but i have to cuz of my son.   </t>
  </si>
  <si>
    <t>REALLY WISHIN i was in Cali.  1. For Taco Shop in* San Diego (YUM!) and 2. For the Jay-Z/Eminem show in* LA. (Sighh)</t>
  </si>
  <si>
    <t>a23637</t>
  </si>
  <si>
    <t xml:space="preserve">@General_Pain Naoooooooooo </t>
  </si>
  <si>
    <t>HollanL</t>
  </si>
  <si>
    <t xml:space="preserve">@ddlovato i can teach u!!! (: Lol... demii come to venezuela plzz </t>
  </si>
  <si>
    <t>StephanieMUSIC</t>
  </si>
  <si>
    <t xml:space="preserve">oh my im starving! craving somee sushii nd a coldbuster from jamba juiceeee </t>
  </si>
  <si>
    <t xml:space="preserve">@quinnifer_ you'd think maybe they would give us a brief idea. </t>
  </si>
  <si>
    <t>LivingRheum</t>
  </si>
  <si>
    <t xml:space="preserve">@k0zm0zs0ul I am having issues today too!  I've lost my avatar so now I am faceless </t>
  </si>
  <si>
    <t>coco_moth</t>
  </si>
  <si>
    <t xml:space="preserve">i wish i didnt feel so crappy when i wake up in mornings, it kills my motivation and wastes half my day! </t>
  </si>
  <si>
    <t xml:space="preserve">has a stupid TOK talk now </t>
  </si>
  <si>
    <t>@BadAstronomer  Mac is teh greatest.</t>
  </si>
  <si>
    <t>@hogletk Thanks. I did sadly  Reminder to self, email everything to yourself</t>
  </si>
  <si>
    <t>DangolBdawg</t>
  </si>
  <si>
    <t xml:space="preserve">Going to go see the last show for Two Sides... very sad </t>
  </si>
  <si>
    <t xml:space="preserve">@tommcfly ewww. frogs legs. frogs are too cute to eat </t>
  </si>
  <si>
    <t xml:space="preserve">My god my head is murdering me from the inside... </t>
  </si>
  <si>
    <t>keandralynn</t>
  </si>
  <si>
    <t xml:space="preserve">my phone isn't here yet </t>
  </si>
  <si>
    <t>tiiireddd  wants sumer to arrive faster.. 10 more days..</t>
  </si>
  <si>
    <t>kixes</t>
  </si>
  <si>
    <t xml:space="preserve">Thank you for making Sims 3 Mac-friendly! But I have to wait till the 5th before NZ has it. </t>
  </si>
  <si>
    <t>Blondorexic</t>
  </si>
  <si>
    <t>@georgeanng  i need my georgeann</t>
  </si>
  <si>
    <t>xoxoSherrynaah</t>
  </si>
  <si>
    <t>To sch nw! 2 hrs of Bio, 2 hrs of MT &amp;amp; an hours of EL.  - http://tweet.sg</t>
  </si>
  <si>
    <t xml:space="preserve">personally, i'm pretty upset ian left the cab. he was my favorite </t>
  </si>
  <si>
    <t>lulibraga</t>
  </si>
  <si>
    <t xml:space="preserve">@tommcfly tooooom, do you think you'll be back to manaus? i can't believe that i couldn't see you. it gets me so upset </t>
  </si>
  <si>
    <t>fuzzynerds</t>
  </si>
  <si>
    <t xml:space="preserve">Is it weird that Jon &amp;amp; Kate's marital problems make me want to cry? I want them to be together forever. </t>
  </si>
  <si>
    <t>coeurs_de_sucre</t>
  </si>
  <si>
    <t>*GASP!! O.O I didn't know they gave away FREE UNDIES from VS today? First 100  aww dammit!!</t>
  </si>
  <si>
    <t>Roflatusernames</t>
  </si>
  <si>
    <t>why the fuck does everything taste like chicken today  i hate chicken</t>
  </si>
  <si>
    <t xml:space="preserve">New bed christened multiple times over the long weekend ;)  Back to real life and I am missing her </t>
  </si>
  <si>
    <t>Peter_R_Casey</t>
  </si>
  <si>
    <t>Wife bought me the shirt &amp;quot;I'm huge on Twitter,&amp;quot; then told me to get a life   LOL</t>
  </si>
  <si>
    <t>a1ien1ogic</t>
  </si>
  <si>
    <t xml:space="preserve">@heepp chad just noted that its been 12 innings since we've seen an indians run. </t>
  </si>
  <si>
    <t>zahnster</t>
  </si>
  <si>
    <t>My little TV stopped working. The power light comes on, but nothing else.  Electronics fail.</t>
  </si>
  <si>
    <t xml:space="preserve">idk, i dont think my dick is long enough for two people to be on it. </t>
  </si>
  <si>
    <t>@x_Maxine_x am goin to tweet some celebs haha aw ok  goodnightttttttttttttt xxx</t>
  </si>
  <si>
    <t xml:space="preserve">I told my mom today Im buying more tickets wednesday and she told me it's a waste of money   </t>
  </si>
  <si>
    <t xml:space="preserve">@lilyroseallen Hopin' u hadn't seen that U shouldn't give him the satisfaction of even goin' 2 his site </t>
  </si>
  <si>
    <t xml:space="preserve">is a little down right now </t>
  </si>
  <si>
    <t xml:space="preserve">@sarahtymeson coral springs, it's just north of ft. lauderdale. It's alright, there are worse things in life...but it's very frustrating. </t>
  </si>
  <si>
    <t>smashedpotatoe</t>
  </si>
  <si>
    <t xml:space="preserve">Exhausted. Running errands on a sprained ankle is tiring. And not to mention I got very little sleep </t>
  </si>
  <si>
    <t xml:space="preserve">@bunnydozer Not lazy, missy. Actually been crazy busy and they're only open during certain hours. Plus they're 30min away from me </t>
  </si>
  <si>
    <t>TheMelodramatic</t>
  </si>
  <si>
    <t xml:space="preserve">@cloudofaeries I'm sorry. </t>
  </si>
  <si>
    <t xml:space="preserve">@clubflys lol complications and retarded doctors. No one knows how to take care of me </t>
  </si>
  <si>
    <t xml:space="preserve">@tommcfly my mum likes it, she says that it's like.. chicken, urgh. take a pic of everything! i miss japan a lot </t>
  </si>
  <si>
    <t>bonny_boo</t>
  </si>
  <si>
    <t xml:space="preserve">It's couple time in Team International. Y yo solita </t>
  </si>
  <si>
    <t>carameleyez_</t>
  </si>
  <si>
    <t xml:space="preserve">so i took my son to the doctor and he is teething causeing him to have an ear infection...him dont feel good </t>
  </si>
  <si>
    <t>khehn13</t>
  </si>
  <si>
    <t xml:space="preserve">signed the new lease.. going to miss brooke </t>
  </si>
  <si>
    <t xml:space="preserve">@DMosley had the worst experience w/ auto pay. Don't recommend it. In 140 characters $700 was taken out of my a/c &amp;amp;took a month to return </t>
  </si>
  <si>
    <t>Flossy28</t>
  </si>
  <si>
    <t xml:space="preserve">@Teri_Fied Yeah, she had to go. </t>
  </si>
  <si>
    <t>sOmaTik24</t>
  </si>
  <si>
    <t xml:space="preserve">doing a poetry poster. i suck at poetry but i songs r poetry so maybe i don't suck at all. aha. super bored though. theres no1 2 talk to. </t>
  </si>
  <si>
    <t>meganholt</t>
  </si>
  <si>
    <t xml:space="preserve">@ShonaBarnthouse Pres played laser tag today! Now we can bring him with us! So let's see, that's a total of 3 in our group. Hey-o! </t>
  </si>
  <si>
    <t>Julie_Garcia</t>
  </si>
  <si>
    <t xml:space="preserve">hate that i didn't watch the weather 4 2day. Was nice this am so i got my car washed &amp;amp; now its bout 2 rain </t>
  </si>
  <si>
    <t xml:space="preserve">@slworking not yet </t>
  </si>
  <si>
    <t>lucyntn</t>
  </si>
  <si>
    <t xml:space="preserve">@shellestafford There was an aviation guy on my news, he said he believes we will learn it was a bomb. Hope not! Poor people! </t>
  </si>
  <si>
    <t xml:space="preserve">@CrisOnToast so needless to say am not sure if I will be able to make it to beerfest this weekend. </t>
  </si>
  <si>
    <t xml:space="preserve">I wish ppl would stop sending automated DM's. I'm inundated w/them &amp;amp; loose track of the real DM's  </t>
  </si>
  <si>
    <t xml:space="preserve">Seriously bummed out over Beckett's hair. I really hope it grows back as pretty as it was before </t>
  </si>
  <si>
    <t xml:space="preserve">@_saaandy nemri com eles no morumbi nÃ© </t>
  </si>
  <si>
    <t xml:space="preserve">@sandyrockx i think thats whats bugging me i havent worked out today because i came straight from my other job! </t>
  </si>
  <si>
    <t>@Poetic_line true but I'm asthmatic so I have to up my meds  it's getting there but I can't sleep much...ugh...</t>
  </si>
  <si>
    <t>curashu</t>
  </si>
  <si>
    <t xml:space="preserve">@odaveoo help me im lost in myjob </t>
  </si>
  <si>
    <t>Aww  Its not the new season. . . oh well, it's still GOSSIP GIRL!!</t>
  </si>
  <si>
    <t>@drimbz make it all better?  you always do. &amp;lt;3</t>
  </si>
  <si>
    <t>@ristia_aaa Yeah.  I threw up a couple of days in a row.  Not a very fun sickness   Haha.</t>
  </si>
  <si>
    <t>Rjb2323</t>
  </si>
  <si>
    <t>@nickjgrl nope  but I've talked to spencer pratt.... Lol</t>
  </si>
  <si>
    <t>ajgardner12</t>
  </si>
  <si>
    <t xml:space="preserve">At the mall waiting for friends... Pulled out my phone so i don't look like a complete fool. </t>
  </si>
  <si>
    <t>worx4u</t>
  </si>
  <si>
    <t>@knitonepurltoo you are so right. It's not ok to kill. But u mentioned calling ProLifers &amp;quot;anti-choice&amp;quot;  Baby doesn't get a choice  #tiller</t>
  </si>
  <si>
    <t xml:space="preserve">@LoBosworth Lo did u and ur bf break up?? </t>
  </si>
  <si>
    <t xml:space="preserve">my day was horrible!!!!! </t>
  </si>
  <si>
    <t>bosssy</t>
  </si>
  <si>
    <t xml:space="preserve">@butsokoy16 where are you bayyybehhh!! </t>
  </si>
  <si>
    <t xml:space="preserve">@karifur I am lost. Please help me find a good home. </t>
  </si>
  <si>
    <t>cookappeal</t>
  </si>
  <si>
    <t xml:space="preserve">Yes the chef is finally off her feet...broke my left foot just walking along the street on a beautiful Saturday evening, and in a cast </t>
  </si>
  <si>
    <t>dustergrl</t>
  </si>
  <si>
    <t>@noey1210   i had one surgically removed.  think i'm gonna get my other big toe done at some point too.</t>
  </si>
  <si>
    <t xml:space="preserve">@thejohnblog I am lost. Please help me find a good home. </t>
  </si>
  <si>
    <t xml:space="preserve">I wish i had someone to cook for me...i am soo lazy sometimes </t>
  </si>
  <si>
    <t>@jackswilgafee  oh well, i saw it a few days ago....well, last week. next time... i'll need a text alert :p</t>
  </si>
  <si>
    <t xml:space="preserve">@molsters70 I like your plan.  Curiously, mine is the same.  Although I need to get a 2nd job for more $ because I am salary </t>
  </si>
  <si>
    <t>Hawser24</t>
  </si>
  <si>
    <t xml:space="preserve">@Mattdavelewis Awwwwwwww, i'm watchin Ghost on channel 4   +1, u just spoiled the end </t>
  </si>
  <si>
    <t xml:space="preserve">@MaMii_THiCKNESZ  what's that acronym u b sayin, is it bbwl? i don't like them $hytz cause whenevr u say em u b gone 4 like weeks </t>
  </si>
  <si>
    <t xml:space="preserve">@twizzwhizz11 Haha The only brain I have is a scattered one </t>
  </si>
  <si>
    <t>winstonolson</t>
  </si>
  <si>
    <t>Main Street blocked off. Heard someone was run over by a bus.  @ Main St &amp;amp; Norman Pl http://loopt.us/2L9PhQ.t</t>
  </si>
  <si>
    <t xml:space="preserve">@BeautyIsAnimate That whore gets around! I'm so jealous. She probably got to pet Perkin's cute dog. </t>
  </si>
  <si>
    <t>Hollywood835</t>
  </si>
  <si>
    <t xml:space="preserve">Jus out tha shower frm tha gym..tired </t>
  </si>
  <si>
    <t xml:space="preserve">Time 4 dinner! think i wanna b wined and dined today. Problem is: I dnt have anyone </t>
  </si>
  <si>
    <t>@vbag cus they didnt say my answers on air im sad  lol</t>
  </si>
  <si>
    <t xml:space="preserve">@DanaLouLou was it real, or just another crush? </t>
  </si>
  <si>
    <t>ugh new moon and twilight and all that is so corny. i saw the movie  it was decent but not enough to have a cult following xD</t>
  </si>
  <si>
    <t>MeganDanae</t>
  </si>
  <si>
    <t xml:space="preserve">I got really burnt today and it's not fun </t>
  </si>
  <si>
    <t>WindPillow</t>
  </si>
  <si>
    <t>First spam e-mail to my mac e-mail.  ...and it's a hentai spam :/</t>
  </si>
  <si>
    <t>paco_ldo</t>
  </si>
  <si>
    <t xml:space="preserve">still at work wishing i can be helping adrain </t>
  </si>
  <si>
    <t xml:space="preserve">I really can't decide if I want to get a video camera or not </t>
  </si>
  <si>
    <t>JinxedArt</t>
  </si>
  <si>
    <t>Hey #thepaintingguy the chatroom isn't loading  Is it just me?  (Dave! (DtPG) live &amp;gt; http://ustre.am/Wed)</t>
  </si>
  <si>
    <t xml:space="preserve">@myth_adventure coffee grinder!!  but i was DORK and didnt have 20% off cpn with me </t>
  </si>
  <si>
    <t>kroqkom</t>
  </si>
  <si>
    <t xml:space="preserve">@kimmenaster i heard you were home tonight </t>
  </si>
  <si>
    <t xml:space="preserve">@StarfishDanehh oooooh. Yeah... there was like one chat (a while back) where Joe didn't really do much.  buut he's better now </t>
  </si>
  <si>
    <t xml:space="preserve">@shell_here  hope they sort things out for you soon </t>
  </si>
  <si>
    <t>@MissSydneyJ lol but i call her names tho, not like the B word tho, she called me it b4 tho  hecka sad!</t>
  </si>
  <si>
    <t>@cupcakebrii good luck. i wanted to apply at bebe at my mall too but all the positions were filled  so hopefully express works out</t>
  </si>
  <si>
    <t xml:space="preserve">@Cmcgorisk oh no what happened? </t>
  </si>
  <si>
    <t>rileyyelir</t>
  </si>
  <si>
    <t xml:space="preserve">summer= boring so far </t>
  </si>
  <si>
    <t>rufia31</t>
  </si>
  <si>
    <t>wish i could have gone to loraine's funeral this morning  r.i.p.</t>
  </si>
  <si>
    <t>travisjmckenna</t>
  </si>
  <si>
    <t xml:space="preserve">didn't win the mobo </t>
  </si>
  <si>
    <t xml:space="preserve">ugh i keep blocking this person but they keep getting back on my followers </t>
  </si>
  <si>
    <t xml:space="preserve">@Taylors_tweets I know what you mean, I've been delaying my math homework for ages now and its finally caught up with me </t>
  </si>
  <si>
    <t>rakefet27</t>
  </si>
  <si>
    <t xml:space="preserve">@btmenw after Hillary did. </t>
  </si>
  <si>
    <t>CierraJ</t>
  </si>
  <si>
    <t xml:space="preserve">is finally home from the hospital. Going to rest. Blessings </t>
  </si>
  <si>
    <t>@JoLagerlow  Me too. I'm not at school today, but I've not done any work so far... might go shopping... 'market research' for fashion.</t>
  </si>
  <si>
    <t xml:space="preserve">@stephwin i know! i get sad watching the brea concert </t>
  </si>
  <si>
    <t xml:space="preserve">@mandyva yeah and it's even more difficult being that their lives are shown to the world. It is sad </t>
  </si>
  <si>
    <t>rlmarconnot</t>
  </si>
  <si>
    <t>english project  cant wait til school is over 15 more days!!!!!</t>
  </si>
  <si>
    <t xml:space="preserve">yea but ur over there and im over here... and i have no gasolina and no dinero... i have to wait for daddy til tomorrow... </t>
  </si>
  <si>
    <t>cutiebunTOTZ</t>
  </si>
  <si>
    <t xml:space="preserve">Happy and sad at the same time that school is almost over </t>
  </si>
  <si>
    <t xml:space="preserve">@mandyva I agree. I got teary eyed when I watched it last week. I never thought their relationship would come to that. Sad </t>
  </si>
  <si>
    <t xml:space="preserve">@barefoot_exec It's so sad to see just an empty square where you once were </t>
  </si>
  <si>
    <t>Last da of seventh period theatre  a certain someones yearbook entry made me cry in front of the school....</t>
  </si>
  <si>
    <t xml:space="preserve">How come no one ever visits me? </t>
  </si>
  <si>
    <t>itsJoHNBoyYaBOY</t>
  </si>
  <si>
    <t xml:space="preserve">@ashleymiranda1 re add me &amp;amp; get ya followers @ me i got hacked </t>
  </si>
  <si>
    <t>dotmike</t>
  </si>
  <si>
    <t xml:space="preserve">just finished seeing Harry Potter: The Experience and the level of detail in those movie props was insane. Photos were prohibited. </t>
  </si>
  <si>
    <t>danifett</t>
  </si>
  <si>
    <t xml:space="preserve">Alek's eye is all swollen and I cannot figure out why. It doesn't seem to be bothering him. Bad mommy </t>
  </si>
  <si>
    <t>andreayates</t>
  </si>
  <si>
    <t>@morebrains: ha! I bet you thought I forgot about blip! I did  but yay! then i didn't again :\ â™« http://blip.fm/~7gky4</t>
  </si>
  <si>
    <t>httm</t>
  </si>
  <si>
    <t xml:space="preserve">I just kind of realized....... </t>
  </si>
  <si>
    <t>i wish i new how to rite a sonnnng  or put music to lyriccs</t>
  </si>
  <si>
    <t>clarashoemaker</t>
  </si>
  <si>
    <t xml:space="preserve">Scratch that </t>
  </si>
  <si>
    <t>monkeys4life509</t>
  </si>
  <si>
    <t xml:space="preserve">@Jonasbrothers we'll be in L.A. so we can't </t>
  </si>
  <si>
    <t>DanceFloor64</t>
  </si>
  <si>
    <t>PeazyBaby</t>
  </si>
  <si>
    <t>Watching Martin, Gina, Pam, Tommy and Cole!  Man I miss shows like this!    &amp;quot;I said Jerome in the house&amp;quot;  lol</t>
  </si>
  <si>
    <t>SkyyTweet</t>
  </si>
  <si>
    <t xml:space="preserve">@Iam_srose I watched your last vlog. I'll really miss you on twitter </t>
  </si>
  <si>
    <t>donwb</t>
  </si>
  <si>
    <t>@bamachick10 that sucks..   One's a papillion one is a terrier/schnauzer mix, and the other is a terrier/chihuahua mix.</t>
  </si>
  <si>
    <t>skinnyrach</t>
  </si>
  <si>
    <t xml:space="preserve">doesn't want her boo to go back home on friday </t>
  </si>
  <si>
    <t>BeckieHubbard</t>
  </si>
  <si>
    <t xml:space="preserve">Just spilled a whole entire box of macaroni on the floor </t>
  </si>
  <si>
    <t>woke up with Air France News. So Sad ..  http://news.bbc.co.uk/2/hi/americas/8078147.stm</t>
  </si>
  <si>
    <t>@TwiStedCoVerGrl I have a slight headache... prob cuz of the horrible work day I had. I'll deal  how r u?</t>
  </si>
  <si>
    <t xml:space="preserve">@MrSoulja I feel u I just found out sum shit that really disappointed me so I'm in the same mood </t>
  </si>
  <si>
    <t>craaap. i can't stream video to my 360 anymore.  don't know what's wrong yarrr</t>
  </si>
  <si>
    <t>chrisfwc</t>
  </si>
  <si>
    <t>@TriSandy Get better  I have having that feelin'. He said his name was RAaalphhh haha</t>
  </si>
  <si>
    <t>Miz_Calamity</t>
  </si>
  <si>
    <t xml:space="preserve">At the conference center..n-e-one know where a plug is in this place?? my comp is about to die </t>
  </si>
  <si>
    <t xml:space="preserve">Ugh, one of the doctors here wants me to wait in the ER to get &amp;quot;evaluated&amp;quot;. I don't have 2 hours to waste though </t>
  </si>
  <si>
    <t>Ekmahone</t>
  </si>
  <si>
    <t xml:space="preserve">Just got back from a run....guess its time to get to homework </t>
  </si>
  <si>
    <t>Jen_Bolduc</t>
  </si>
  <si>
    <t xml:space="preserve">found this fun gift site http://www.uncommongoods.com/ ... but still looking for a silver wedding anniversary gift </t>
  </si>
  <si>
    <t xml:space="preserve">i hear this song &amp;amp; now im think n of her man i miss that gurl &amp;amp; its only day 1 tear </t>
  </si>
  <si>
    <t>@infoholic roaring scary thunder.  I'm officially reduced to a thumb-sucking shaking chihuahua.</t>
  </si>
  <si>
    <t>kalahariresorts</t>
  </si>
  <si>
    <t xml:space="preserve">@missalyssxs unfortunately I am told that the animals will not be there until friday </t>
  </si>
  <si>
    <t>jazzabby</t>
  </si>
  <si>
    <t>my birthday sucked.  i have the most selfish friends ever, possibly. fuck em.</t>
  </si>
  <si>
    <t xml:space="preserve">I heard 'Up' was sad </t>
  </si>
  <si>
    <t>serge_turtle</t>
  </si>
  <si>
    <t xml:space="preserve">Insecure and unloved. Friendship is hard, especially after nine years. I want to cry </t>
  </si>
  <si>
    <t>trekkerj1</t>
  </si>
  <si>
    <t xml:space="preserve">ewww star wars incest </t>
  </si>
  <si>
    <t xml:space="preserve">@marykayte that sucks babe </t>
  </si>
  <si>
    <t xml:space="preserve">I feel relaxed, for the first time in a long time.  I should do though, chemistry exam on Wednesday </t>
  </si>
  <si>
    <t xml:space="preserve">had an excellent time at Ross Noble, the man is an abslute GENIUS! Havent laughed so hard in ages. Now to bed since I have work early </t>
  </si>
  <si>
    <t>nicky187</t>
  </si>
  <si>
    <t xml:space="preserve">Looks like you're really in love with Bing.  @KimberlySaia Trying to get used to using IE. @Bing FF toolbar search not working. </t>
  </si>
  <si>
    <t>ethansays</t>
  </si>
  <si>
    <t>@enriqueporestar    sometimes i feel like i need a new life!</t>
  </si>
  <si>
    <t>springrod</t>
  </si>
  <si>
    <t xml:space="preserve">Just heard that some attendees complain that they can't get into the Spring sessions to find out what's new in 3.0--they're all sold out </t>
  </si>
  <si>
    <t>lizropo310</t>
  </si>
  <si>
    <t xml:space="preserve">@livebachelor still at work! im goin 2 miss all the fun 2nit! will have watch the dvr when i get home and catch up on all ur tweets </t>
  </si>
  <si>
    <t>Thanks @great_scott and @JackLeblond! too bad though  With friends who don't have full pass</t>
  </si>
  <si>
    <t>itsnanda</t>
  </si>
  <si>
    <t>@AndreyFuki we're on winter here... its freezing! i want summer  i didnt get the &amp;quot;spammer&amp;quot; thing... what do u mean?</t>
  </si>
  <si>
    <t>@colinsato  You happen to be in the wrong industry right now...</t>
  </si>
  <si>
    <t>jeeellybeans</t>
  </si>
  <si>
    <t xml:space="preserve">@mcflyharry its hard to say &amp;quot;I miss you&amp;quot;, since u been gone is not the same </t>
  </si>
  <si>
    <t xml:space="preserve">yep, i knew it. i had a feeling all last night. can't get weed </t>
  </si>
  <si>
    <t>MrSan</t>
  </si>
  <si>
    <t xml:space="preserve">@minxsy and you couldn't even do that shit right </t>
  </si>
  <si>
    <t>KatherineJessen</t>
  </si>
  <si>
    <t xml:space="preserve">omg i am sooo sore this is not getting better </t>
  </si>
  <si>
    <t>jessa9876</t>
  </si>
  <si>
    <t xml:space="preserve">Sittin here bored ass shit at wrk.... ma tummy is hurtin so bad </t>
  </si>
  <si>
    <t xml:space="preserve">@PandemicStudios @sledgehammer70 Aww Ill be at school when your giveaways happen </t>
  </si>
  <si>
    <t>HeatherG1973</t>
  </si>
  <si>
    <t xml:space="preserve">been reading up on 2012...kinda scary </t>
  </si>
  <si>
    <t>@cokopearl @vickithu I'm going to do all the above.  I finally finished taking off the crystals  It looks all standard n shit.</t>
  </si>
  <si>
    <t xml:space="preserve">@TheRealNobody OMG u making me feel so bad...I was just turning my device updates off..I dont even wanna tweet anymore now.. </t>
  </si>
  <si>
    <t>one_wingedangel</t>
  </si>
  <si>
    <t>@veropperez owwwwwww  i hurt my legs and my hand i think ill sit for awhile that really hurt</t>
  </si>
  <si>
    <t>ajbartolome</t>
  </si>
  <si>
    <t>Goodmorning! I hope I can make it through this day..I'm still not 100% better  this weather sucks</t>
  </si>
  <si>
    <t xml:space="preserve">@berman1125  Aw, I heart you, dude!  </t>
  </si>
  <si>
    <t>sarahm05</t>
  </si>
  <si>
    <t>Home now without my sunshine with me!! 3 wks til his birthday &amp;amp; maybe the next time i see him  I miss him lol I LOVE JOSEPH DELEON</t>
  </si>
  <si>
    <t>brent_houser</t>
  </si>
  <si>
    <t>not very many @ Church yesterday  ... please pray for our Church as we go thru an upcoming pastoral change in one month.</t>
  </si>
  <si>
    <t>@kevinmarquis haha yep but i really need to sleep, i feel like crap lol cant sleep when he's away  god i'm pathetic!</t>
  </si>
  <si>
    <t>i feel pretty ill  think i'm just gonna go 2 bed so, nitey nitezzz! &amp;lt;3</t>
  </si>
  <si>
    <t xml:space="preserve">so hungry I could barf, I'm waaaaaay late on lunch </t>
  </si>
  <si>
    <t xml:space="preserve">@carroll777 hope you two get well soon </t>
  </si>
  <si>
    <t>ibfeed</t>
  </si>
  <si>
    <t xml:space="preserve">[Travel] Heathrow T3 is too crowded by BAA's packing in retail outlets: on hot day display lighting overwhelms the air conditioning </t>
  </si>
  <si>
    <t xml:space="preserve">feeling stuffy &amp;amp; miserable; this cold is  starting to kick in </t>
  </si>
  <si>
    <t xml:space="preserve">'i wish i could bubble wrap my heart, in case i fall and break apart'.. tom, i love you :~ why can't you me here by my side? shit </t>
  </si>
  <si>
    <t xml:space="preserve">@CefiDomi an officer got shot on 64 and the suspect is loose near the interstate. </t>
  </si>
  <si>
    <t>ChrisBPhoto</t>
  </si>
  <si>
    <t xml:space="preserve">Fender bender and I got a ticket. And no diners cool enough to a shoot in. Not a good day. Not a good day at all. </t>
  </si>
  <si>
    <t xml:space="preserve">FINALLY watching the Jon&amp;amp;Kate Plus 8 premiere.  It makes me heart hurt!  I want them to take a break from tv &amp;amp; get couples therapy </t>
  </si>
  <si>
    <t>@PourinOutSwaver I don't think ima be able to make it now  I gotta work and I don't have no money lol</t>
  </si>
  <si>
    <t>h3nryx</t>
  </si>
  <si>
    <t xml:space="preserve">Feelin' blue...don't know why </t>
  </si>
  <si>
    <t xml:space="preserve">plz dont rain...plz dont rain...plz dont rain....i only polished the car 2day </t>
  </si>
  <si>
    <t xml:space="preserve">@kelownagurl injured from my crash yesterday and feeling it tonight </t>
  </si>
  <si>
    <t xml:space="preserve">@haylio oh, hon its so tempting but I'll be in Austin the week b4 and the wallet has tumbleweeds rolling around in it. </t>
  </si>
  <si>
    <t>drewwill</t>
  </si>
  <si>
    <t xml:space="preserve">Diet started today. ONly computer games can keep my attention away from the hunger </t>
  </si>
  <si>
    <t xml:space="preserve">i have a strange feeling that this webinar presenter is very long winded </t>
  </si>
  <si>
    <t>BambiDlicious</t>
  </si>
  <si>
    <t>@EXOTICVIV Yeah!  I still can't upload a pic! It just keeps deleting it and not saving  oh n I don't get the direct msg some do some dont</t>
  </si>
  <si>
    <t xml:space="preserve">chilling in the condo being bored and missing my better half </t>
  </si>
  <si>
    <t>itsjesspeck</t>
  </si>
  <si>
    <t xml:space="preserve">Work is soooo dead. I wanna go home. </t>
  </si>
  <si>
    <t>PotentialOtaku</t>
  </si>
  <si>
    <t xml:space="preserve">@ClaudeKelly put me to shame I luved death note when I first saw it but I still haven't caught up... I still want to see the movies too </t>
  </si>
  <si>
    <t xml:space="preserve">@youtube why do we wait so long for the video to upload to have it have to upload again </t>
  </si>
  <si>
    <t xml:space="preserve">@kesenai yes! her facial expression scares the crap out of me too </t>
  </si>
  <si>
    <t xml:space="preserve">@djaffe Years later George is still too busy counting the money he made off broken dreams to hear any insults! </t>
  </si>
  <si>
    <t>saultheturtle</t>
  </si>
  <si>
    <t xml:space="preserve">My guitar teacher forgot about me </t>
  </si>
  <si>
    <t>Arich0712</t>
  </si>
  <si>
    <t xml:space="preserve">Refreshing the pink in my hair....should look good for a week or so.... </t>
  </si>
  <si>
    <t xml:space="preserve">but of course. after battery out, i accidentally unplugged laptop. &amp;amp; firefox couldn't remember all the windows/tabs i had open.   </t>
  </si>
  <si>
    <t>http://twitpic.com/6fnbw - And a piece of my boots goes down for the count  skull zipper, you will be missed  and just replaced by a ...</t>
  </si>
  <si>
    <t>@TriSandy Get better  I hate having that feelin'. He said his name was RAaaaalph! Haha</t>
  </si>
  <si>
    <t>ndavlin</t>
  </si>
  <si>
    <t xml:space="preserve">@meaganjulie i know tell me about it. its gonna be like 12 before we get back then we have to come home. </t>
  </si>
  <si>
    <t xml:space="preserve">i am sad. my profile picture went away and it won't come back </t>
  </si>
  <si>
    <t>reavin</t>
  </si>
  <si>
    <t xml:space="preserve">Wishing I had my beefed up pc with me to make sweet memorable GTA movies again </t>
  </si>
  <si>
    <t>Can't sleep.  Feck.</t>
  </si>
  <si>
    <t>uthrawr</t>
  </si>
  <si>
    <t>waking up at 4 just to be early to school to study chemistry.  in the end im not studying thoo.</t>
  </si>
  <si>
    <t>whereishawkins</t>
  </si>
  <si>
    <t xml:space="preserve">@karyncristina IM+ is only $18 or so - Beejive is good but no FB chat (only in beta) sucks </t>
  </si>
  <si>
    <t>analucasey</t>
  </si>
  <si>
    <t xml:space="preserve">yuck allergies!  my time home has gone by too fast, i wish i could stay a couple more days!!!  </t>
  </si>
  <si>
    <t xml:space="preserve">@amsterdamallday ps. I'm a little sad I never gotta see you rock it </t>
  </si>
  <si>
    <t>x3_tati</t>
  </si>
  <si>
    <t xml:space="preserve">@Dannymcfly danny, had you got a blue rat? please, say that you still with him </t>
  </si>
  <si>
    <t xml:space="preserve">@Dannymcfly Danny, I'm sooo sad! Me and @milabarreto made a awesome gift for you but we couldnt give it to you in Rio last saturday! </t>
  </si>
  <si>
    <t xml:space="preserve">when members ok nkotb see me on twitter they run like hell....  </t>
  </si>
  <si>
    <t>@dustergrl i'm trying to prevent having to get mine surgically removed.  because i'm wimpy like that.    hope your's is okay!</t>
  </si>
  <si>
    <t xml:space="preserve">@nicole_b86 a think a might leave a coment like whats the point in even explaining yourself aha a really want a celeb to coment back </t>
  </si>
  <si>
    <t>MissHoustonL</t>
  </si>
  <si>
    <t xml:space="preserve">Feeling neglected by @iBeChief and@GREENory ... Hmmm I need better people in my life!! </t>
  </si>
  <si>
    <t>reveria</t>
  </si>
  <si>
    <t xml:space="preserve">@spymasterphil ok cool. now, am I just unlucky or did I fuck up and get banned? cause I can't get back in </t>
  </si>
  <si>
    <t xml:space="preserve">where is my protector? (the one who will step on people for me) </t>
  </si>
  <si>
    <t>Beelzebeats</t>
  </si>
  <si>
    <t xml:space="preserve">frustrated. I can't finish just one project for shit. Yet when I need to do something, here's a billion new ideas I don't have time for. </t>
  </si>
  <si>
    <t>I just cut one of the best baseball guys I know off of the Ceres Coyotes.  it is a sad day in the Coyotes Nation.</t>
  </si>
  <si>
    <t>robertrosenfeld</t>
  </si>
  <si>
    <t>Time Warner came. One more day until internet  Didn't have a big enough drill Sigh. I hate DSL!</t>
  </si>
  <si>
    <t>DaisyMucito</t>
  </si>
  <si>
    <t xml:space="preserve">@sydneyohhh YOUR NOT SERIOUS RIGHT?! </t>
  </si>
  <si>
    <t>@Dannymcfly heya danny , i miss you  . You can say: HOLA MEXICO</t>
  </si>
  <si>
    <t>exxtrajuicy1</t>
  </si>
  <si>
    <t xml:space="preserve">What pisses me off-- freeloaders........they bring a 12pack and take 6 home BUT they drank 12+ an some shots............ </t>
  </si>
  <si>
    <t>@Dannymcfly   awww tweetie!! i just watched vids bout ur visit to mexico...i'm so sorry bout of 40 principales &amp;quot;gig&amp;quot; , feel blue  ..xD</t>
  </si>
  <si>
    <t>heyraebear</t>
  </si>
  <si>
    <t>bad day  come make it better</t>
  </si>
  <si>
    <t>Pray for the people in the Air France flight.. So sad  I dont know how much I wanna go to Paris anymore...</t>
  </si>
  <si>
    <t>maggie_rae</t>
  </si>
  <si>
    <t xml:space="preserve">@eight_e_ess I miss having a proofer in crime, too!! </t>
  </si>
  <si>
    <t>captainjey</t>
  </si>
  <si>
    <t xml:space="preserve">My wireless connection seems to have gone dodgy. I wanted to do some Interbed-ing </t>
  </si>
  <si>
    <t>AlysaMai</t>
  </si>
  <si>
    <t>again again by lady gaga! I LOVE IT. its not on her cd  but i found it &amp;amp; i LOVE it.. check it out!</t>
  </si>
  <si>
    <t>staceyyl</t>
  </si>
  <si>
    <t xml:space="preserve">@LoBosworth ; AGREED! </t>
  </si>
  <si>
    <t>KristinaLA</t>
  </si>
  <si>
    <t xml:space="preserve">I wish I could have a pair of Christian Louboutins </t>
  </si>
  <si>
    <t>daphnekendrick</t>
  </si>
  <si>
    <t xml:space="preserve">lazy day... i'm so bored </t>
  </si>
  <si>
    <t>Ann_ily14</t>
  </si>
  <si>
    <t xml:space="preserve">wishing June wasn't here yet...One of my Best Friends is moving sumtime this month </t>
  </si>
  <si>
    <t>bodyartbykeegan</t>
  </si>
  <si>
    <t>and still no iphone  it got lost/stolen booooo</t>
  </si>
  <si>
    <t>misstweetiibird</t>
  </si>
  <si>
    <t>omg i havent been updating  sorry but life is good right now;</t>
  </si>
  <si>
    <t>absinthedisco</t>
  </si>
  <si>
    <t>&amp;quot;The chances of finding survivors are tiny.&amp;quot; - Sarko  228 feared dead http://www.nytimes.com/2009/06/02/world/europe/02plane.html RIP</t>
  </si>
  <si>
    <t>msmegan19</t>
  </si>
  <si>
    <t xml:space="preserve">My iTunes isn't working </t>
  </si>
  <si>
    <t xml:space="preserve">@Dannymcfly Danny! I miss you,please come back to Rio.. </t>
  </si>
  <si>
    <t>AndrooEh</t>
  </si>
  <si>
    <t>home. Gotta type up the rest of my poetry portfolio    Text me?</t>
  </si>
  <si>
    <t>Natskis</t>
  </si>
  <si>
    <t xml:space="preserve">@triplejmornings stop teasing us and tell us what warholes song you're playing! I'm interested but Can't listen to the Radio at work </t>
  </si>
  <si>
    <t xml:space="preserve">Watching I'm a celebrity, get me out of here!!! hahahahaha. I'm definitely running out of TV to watch </t>
  </si>
  <si>
    <t>Jenny5824</t>
  </si>
  <si>
    <t xml:space="preserve">has become redundant.  Tomorrow I will be joining the ranks of the unemployed!  </t>
  </si>
  <si>
    <t xml:space="preserve">@BLKPARISHILTON1 mine either </t>
  </si>
  <si>
    <t xml:space="preserve">@bridog0 I can't sub to enter! I don't have a YouTube account! </t>
  </si>
  <si>
    <t>princezz22</t>
  </si>
  <si>
    <t>*foot hurts* hurt it at gym  baseball, while I was running, nothing major though. Going to go watch Spongebob! (he's awesome and u know it</t>
  </si>
  <si>
    <t>missjennhavens</t>
  </si>
  <si>
    <t xml:space="preserve">Has a narly headache... Not fun </t>
  </si>
  <si>
    <t>indianajames</t>
  </si>
  <si>
    <t xml:space="preserve">@julijules69 i think i'd appreciate her more then her dog would </t>
  </si>
  <si>
    <t xml:space="preserve">@LesleyWeston11 haha I know, I can't find anyone to invite me </t>
  </si>
  <si>
    <t>VildanaMesic</t>
  </si>
  <si>
    <t xml:space="preserve">Now im sad my cool as water bottle broke . . </t>
  </si>
  <si>
    <t xml:space="preserve">Blah stomach is burning for some unknown reason </t>
  </si>
  <si>
    <t xml:space="preserve">well... my mom is being a bitch but hey... what else is new </t>
  </si>
  <si>
    <t xml:space="preserve">It would be great to see the Mets hang onto that lead over the Pirates. Not that I can actually SEE it. I don't have that sports package. </t>
  </si>
  <si>
    <t>camiherran</t>
  </si>
  <si>
    <t xml:space="preserve">@UniqueMakis Im SO jealous of you right now! I wish i could go someday. </t>
  </si>
  <si>
    <t>@Dannymcfly i really love ya  i just wanna hold you, and say how much i love you, but i did the best to see you, but its ok ;)</t>
  </si>
  <si>
    <t xml:space="preserve">&amp;quot;You may find that you are visiting someone who is confined in a hospital, rehab center, nursing home, or other institution&amp;quot; Not again </t>
  </si>
  <si>
    <t>@Jennybeeean awww  samzies. You'll meet him I promise! Him &amp;amp; josh start again in sept. I'm sure they'll come to where your going to school</t>
  </si>
  <si>
    <t xml:space="preserve">Just got home from the dentist. Ugh I hate going there..my cheek and tongue (yes my tongue) is all numb </t>
  </si>
  <si>
    <t>yooska</t>
  </si>
  <si>
    <t xml:space="preserve">I am legit upset that keeping up with the kardashians is over. I totes fell for @khloekardashian ooohooohooo </t>
  </si>
  <si>
    <t>KADIENESS</t>
  </si>
  <si>
    <t>HashaZangana</t>
  </si>
  <si>
    <t>@Jonperezinsd @BoomboxBui I can't tonight... I am still sore!  Hopefully I'll be ready within the next couple of days.</t>
  </si>
  <si>
    <t>roshizzler</t>
  </si>
  <si>
    <t xml:space="preserve">@greenapplebewar you are so ridiculous it's sad </t>
  </si>
  <si>
    <t>VENEZIA_ITALIA</t>
  </si>
  <si>
    <t xml:space="preserve">Poor Susan Boyle....just a little to much pressure </t>
  </si>
  <si>
    <t>nvrshoutnvr2</t>
  </si>
  <si>
    <t>sick  (cough cough)</t>
  </si>
  <si>
    <t>statusMA</t>
  </si>
  <si>
    <t>@Twittertweet nope still have it   I'm going to take some ibuprofen here in a little bit.</t>
  </si>
  <si>
    <t>kayleigh_dawn</t>
  </si>
  <si>
    <t>I want to ask him a question so bad.... but it is so hard to come right out and ask  http://tumblr.com/xhw1xd2d1</t>
  </si>
  <si>
    <t>brattypotter</t>
  </si>
  <si>
    <t xml:space="preserve">@jaymathew Nope, continuation ng 2nd season...last 3 episodes na lang boohoo! </t>
  </si>
  <si>
    <t>@a1o  call me lol or txt me</t>
  </si>
  <si>
    <t>hemispheric</t>
  </si>
  <si>
    <t xml:space="preserve">Idk what's wrong with my fone </t>
  </si>
  <si>
    <t>ShelbottheRobot</t>
  </si>
  <si>
    <t xml:space="preserve">@annieeeeee I'm fine, the other person is fine. Yeti is scratched and a little dented. It just sucks </t>
  </si>
  <si>
    <t xml:space="preserve">@Mauschen you make me really wish my mom wasn't so anti-pets, because he sounds adorable and i want him so much </t>
  </si>
  <si>
    <t>plaingurl</t>
  </si>
  <si>
    <t>@halespaleales whhhaaattt?  you've got hugs and shoulders over here, darling.</t>
  </si>
  <si>
    <t xml:space="preserve">@LoBosworth I'm sorry. </t>
  </si>
  <si>
    <t>julieteoliveira</t>
  </si>
  <si>
    <t xml:space="preserve">please talk with me ...JONAS!!         GOOD NIGHT I'M Ju !!! </t>
  </si>
  <si>
    <t xml:space="preserve">i got eatin byyy bugs and i was only outside for like 10 minutes. </t>
  </si>
  <si>
    <t>hrelyt</t>
  </si>
  <si>
    <t xml:space="preserve">I still enjoy the cereal aisle as much as I did as a kid... nothing comes with toys anymore </t>
  </si>
  <si>
    <t>josenorato</t>
  </si>
  <si>
    <t xml:space="preserve">already 5pm and i feel like ive barely made a dent on what i wanted to accomplish today </t>
  </si>
  <si>
    <t>ohjubi</t>
  </si>
  <si>
    <t xml:space="preserve">@spicebean *hug* it'll be okay </t>
  </si>
  <si>
    <t>agileinsider</t>
  </si>
  <si>
    <t xml:space="preserve">Just sorry I wasn't quick enough to get .../ai </t>
  </si>
  <si>
    <t xml:space="preserve">i havent eaten a thing all day. </t>
  </si>
  <si>
    <t xml:space="preserve">is waiting for Dave to call, while washing out her swollen red eyes </t>
  </si>
  <si>
    <t>kimmyfrye</t>
  </si>
  <si>
    <t xml:space="preserve">@emitts is finished and silky - I'm still under the dryer, </t>
  </si>
  <si>
    <t>ChristineG_</t>
  </si>
  <si>
    <t xml:space="preserve">And I want a new car!!!!!! </t>
  </si>
  <si>
    <t>KennyFahim</t>
  </si>
  <si>
    <t>I kicked her out of my band on guitar hero world tour. Now she's mad at me  I need a new drummer. Lol</t>
  </si>
  <si>
    <t>k_pierce</t>
  </si>
  <si>
    <t xml:space="preserve">We have small group at neighbor's at 7:30 &amp;amp; hubby went in early so he'd make it home in time but he's not home...prob have to go w/o him </t>
  </si>
  <si>
    <t>sbjayy</t>
  </si>
  <si>
    <t xml:space="preserve">@aimeevee im sorry </t>
  </si>
  <si>
    <t xml:space="preserve">@christianeee I am disgusted. That also makes me rather dissapointed in human life </t>
  </si>
  <si>
    <t>itsdlevy</t>
  </si>
  <si>
    <t xml:space="preserve">Did Campbell's Vegetarian Vegetable soup lose its heksher?  I couldn't find the symbol on the cans at the market today. </t>
  </si>
  <si>
    <t xml:space="preserve">my poor baby bear is coughing... </t>
  </si>
  <si>
    <t xml:space="preserve">I Need Cheering up, Can Anyone call Donnie Walhberg and ask him to Call me and make me feel better, &amp;lt;3 </t>
  </si>
  <si>
    <t>it sucks because my cellphone died  no more texting Casey for me until we get back to Melody's</t>
  </si>
  <si>
    <t xml:space="preserve">what the heck! paranormal state isn't on again tonight! this upsets me, haha </t>
  </si>
  <si>
    <t>vanessaa529</t>
  </si>
  <si>
    <t xml:space="preserve">@pringet gotta get my June fix...lol  Nope, no other shows planned </t>
  </si>
  <si>
    <t>beccaboo24</t>
  </si>
  <si>
    <t xml:space="preserve">going to go workout! </t>
  </si>
  <si>
    <t>An1m3Ang3l818</t>
  </si>
  <si>
    <t xml:space="preserve">Watching E3 live right now on G4 cause the internet version was a little choppy. Now i cant interact </t>
  </si>
  <si>
    <t xml:space="preserve">@RegularOlTy I cant see em lol </t>
  </si>
  <si>
    <t>hydee</t>
  </si>
  <si>
    <t xml:space="preserve">First MTV.com said The Hills Finale would be available at 9am.  Now 11pm... </t>
  </si>
  <si>
    <t xml:space="preserve">Bye Twitters gotta do some hw  </t>
  </si>
  <si>
    <t>maahf</t>
  </si>
  <si>
    <t xml:space="preserve">@tommcfly why do you need to be so fucking perfect? </t>
  </si>
  <si>
    <t>TheBlisschick</t>
  </si>
  <si>
    <t xml:space="preserve">why are theatre seats so AWFUL?  sitting on heating pad after last night's wonderful concert thanks to those damn seats...  </t>
  </si>
  <si>
    <t>piehouserat</t>
  </si>
  <si>
    <t xml:space="preserve">is loving 'how i met your mother'. the show is completely awesome. watching a couple of eps and heading to bed. early start tomorrow </t>
  </si>
  <si>
    <t xml:space="preserve">@CaseyLynnN If you and Keys ever get married, can I be in the bridal party? I'm friends with like...2 girls ever. </t>
  </si>
  <si>
    <t>@losingbabylbs  don't know what that was but I'm sorry</t>
  </si>
  <si>
    <t xml:space="preserve">@AliGraysAnatomy Sad but true. If it is possible, the second looks 10x worse than the first </t>
  </si>
  <si>
    <t xml:space="preserve">@Johnboyy No, better. It's fairly easy to work out. Have Arsenal bought anyone yet? </t>
  </si>
  <si>
    <t xml:space="preserve">You're supposed to be able to follow 2,000 people before you hit a limit, but I'm only following 1893! </t>
  </si>
  <si>
    <t>xoLivetoLaugh</t>
  </si>
  <si>
    <t>@brookelovesyoux or a puppet...oh, cool. argh!! i'm trying to change my picture. it isnt working.  ill try later....</t>
  </si>
  <si>
    <t xml:space="preserve">20 mo minutes and I'll be 12 hours in, I will never do OT again!.. on a Monday! Can you say tired Dominican!!! </t>
  </si>
  <si>
    <t>Cat_Orman</t>
  </si>
  <si>
    <t xml:space="preserve">10 years!!! OMG </t>
  </si>
  <si>
    <t>TanithG</t>
  </si>
  <si>
    <t xml:space="preserve">cannot decide on a hotel to stay at in West Hollywood </t>
  </si>
  <si>
    <t>WULFFBOY</t>
  </si>
  <si>
    <t xml:space="preserve">man my twitter dnt let me put a new pic </t>
  </si>
  <si>
    <t>OmegaRowsdower</t>
  </si>
  <si>
    <t>Aughh... Dear Match . com people... ugh... Orange juice...  That is all...</t>
  </si>
  <si>
    <t xml:space="preserve">a neeeed ma picture backkkkkkkkkk </t>
  </si>
  <si>
    <t>orangejack</t>
  </si>
  <si>
    <t xml:space="preserve">@loricrocker yes, Boston Coffee has free wifi - but not a lot of outlets! </t>
  </si>
  <si>
    <t>ohnickels</t>
  </si>
  <si>
    <t xml:space="preserve">@milkshakesmelt for real.  I'm sorry your radio is holding a gun to your head and forcing you to listen. </t>
  </si>
  <si>
    <t>@kitti_chaotic i'm sorry, but we can't be together.  lexi has my heart! even though it's currently broken.</t>
  </si>
  <si>
    <t>has gone to bed with a very screwed up head, not looking forward to these next two days. Hope they fly by!  x</t>
  </si>
  <si>
    <t>@angiegirlyo Def getting killed with overload of hw,tests and papers  , but come visit irvine!</t>
  </si>
  <si>
    <t>papaspugs</t>
  </si>
  <si>
    <t xml:space="preserve">@bakingboyz It is going to be 7 days for the pathology report </t>
  </si>
  <si>
    <t>megansss</t>
  </si>
  <si>
    <t xml:space="preserve">@liz_wong Basically I'm starting too late to do what I want, my resume is weak for psych grad, and there are no programs in psych of art </t>
  </si>
  <si>
    <t xml:space="preserve">gaaarrrr where is my blackberry charger??? </t>
  </si>
  <si>
    <t>Dreamforever92</t>
  </si>
  <si>
    <t>Insomnia..... AGAIN  Boo Hoo Seriously though, it's getting really bad again. 4 hours in 5 nights ! Bad times.</t>
  </si>
  <si>
    <t>Bre77</t>
  </si>
  <si>
    <t xml:space="preserve">mann its only 8:13pm ... 12 more hours to go </t>
  </si>
  <si>
    <t>JacobMarko</t>
  </si>
  <si>
    <t xml:space="preserve">is sooo sad to not be going to school again.. </t>
  </si>
  <si>
    <t xml:space="preserve">Weird... someone tried to change my twitter password. </t>
  </si>
  <si>
    <t xml:space="preserve">@missthaing13 lol...later </t>
  </si>
  <si>
    <t>@mssheena  I must have been terrible in my past life  I know I talk trash &amp;amp; I'm no saint but I swear I'm a good person   oh well...</t>
  </si>
  <si>
    <t xml:space="preserve">@veropperez aw man the were supposed to be for school i bought some chips blueberry muffins and bread and now a cat is eating my muffins </t>
  </si>
  <si>
    <t>itsfameybaby</t>
  </si>
  <si>
    <t xml:space="preserve">Damn!!!!! Why did I have to have a good heart..... I gave up the big room!!!!!!!! </t>
  </si>
  <si>
    <t>chaschick02</t>
  </si>
  <si>
    <t xml:space="preserve">@sarah__rose when are they?? I could do either...my only friend that liked them moved so I have no one to go with now....  </t>
  </si>
  <si>
    <t>gilljen29</t>
  </si>
  <si>
    <t xml:space="preserve">time for bed, work in the morning </t>
  </si>
  <si>
    <t>phillipberetta</t>
  </si>
  <si>
    <t xml:space="preserve">@s_m_thompson working </t>
  </si>
  <si>
    <t xml:space="preserve">@robertk328 planning anything? And no, I'm calling them up tomorrow morning. </t>
  </si>
  <si>
    <t xml:space="preserve">@qmuser can't sleep here, so today is lasting forever for me </t>
  </si>
  <si>
    <t xml:space="preserve">awww mannn our field trip to Griffith Observatory just got cancelled </t>
  </si>
  <si>
    <t>eye freaking hurts....had my contact roll up in my eye  OWWWW</t>
  </si>
  <si>
    <t xml:space="preserve">Just checked into the Hotel in St. Johns, what a late flight, and bumpy too </t>
  </si>
  <si>
    <t>mumbi09</t>
  </si>
  <si>
    <t xml:space="preserve">Im bombed out just got some not so good news i have degenerative joint disease havent been able to walk good in 2 weeks! Im sad! </t>
  </si>
  <si>
    <t>PRPartiesbyJenM</t>
  </si>
  <si>
    <t>ball game rained out   going back to my day job tomorrow boo</t>
  </si>
  <si>
    <t>alwayskatharine</t>
  </si>
  <si>
    <t xml:space="preserve">@fuzzynerds I don't think it's weird... it makes me sad, too. </t>
  </si>
  <si>
    <t xml:space="preserve">@deutschbagette new name noted...why are so many of my female twitter friends on a locked profile </t>
  </si>
  <si>
    <t xml:space="preserve">@zglinski I only wish I could have done more to support you Patricia.  You must be exhausted </t>
  </si>
  <si>
    <t>AudraJune</t>
  </si>
  <si>
    <t xml:space="preserve">Has to get up at 7 tomorrow to go to the dentist. </t>
  </si>
  <si>
    <t xml:space="preserve">@AlyxxDione i think so. lol johnboy has had alllllllllllllllllllllllll of his online account stuff get hacked. smh </t>
  </si>
  <si>
    <t>Mumbles08</t>
  </si>
  <si>
    <t xml:space="preserve">Its too warm cant sleep </t>
  </si>
  <si>
    <t xml:space="preserve">My grandfather is in the hospital again. I wish he would realize that he can't fuck around and skip dialysis treatments. </t>
  </si>
  <si>
    <t>aSkyLitDrivefan</t>
  </si>
  <si>
    <t xml:space="preserve">four more days. or should I say half days!!!  then I am free! but I am still sick </t>
  </si>
  <si>
    <t xml:space="preserve">@MadisonMitchell why did you have to end the video blog where you did, i wanted to hear about disneyland! </t>
  </si>
  <si>
    <t>GianMC</t>
  </si>
  <si>
    <t xml:space="preserve">@Ryuchan22 Yes and no. </t>
  </si>
  <si>
    <t>I miss my puppies so much!!! I keep seeing everyone with their dogs and it makes me sad  On another note: I'm STARVING like always!!</t>
  </si>
  <si>
    <t xml:space="preserve">My bad not a new house </t>
  </si>
  <si>
    <t>SpenserJ</t>
  </si>
  <si>
    <t xml:space="preserve">Yay for having a semi back into my car </t>
  </si>
  <si>
    <t>soteriologies</t>
  </si>
  <si>
    <t xml:space="preserve">finally got home from a day at the office -- and a migraine starts. </t>
  </si>
  <si>
    <t>Damned internet has been down  Didn't get anything done I needed to!!</t>
  </si>
  <si>
    <t>palomastarr</t>
  </si>
  <si>
    <t xml:space="preserve">i was five cents short in my teller drawer today...sad </t>
  </si>
  <si>
    <t>Fuck today  walkin to colonial acres to do this community service about nutrition  fuck man....just want to go home *FML*</t>
  </si>
  <si>
    <t>I'm having a horrible night  I can't wait to go to bed!</t>
  </si>
  <si>
    <t>mirpkered</t>
  </si>
  <si>
    <t xml:space="preserve">E3 is freakin awesome... At least it looks that way on my computer screen </t>
  </si>
  <si>
    <t>Kuya_Law</t>
  </si>
  <si>
    <t>is cramming for a pitch presentation.  http://plurk.com/p/xqfi2</t>
  </si>
  <si>
    <t>thebeerhunter</t>
  </si>
  <si>
    <t xml:space="preserve">is still getting the odd cramp from sundays 70 mile cycle, much swearing involved </t>
  </si>
  <si>
    <t>stevie173</t>
  </si>
  <si>
    <t xml:space="preserve">How could I have known at 12yrs old that this same song I was singing would later make me cry </t>
  </si>
  <si>
    <t>BlondCookie</t>
  </si>
  <si>
    <t>@Chrissy89  ok. It was too much to hope for I guess.</t>
  </si>
  <si>
    <t>on saturday i went to my family reunun, it was pretty small this year  i only stayed untill 11:00, last year i stayed untill 1:00</t>
  </si>
  <si>
    <t>Arceus63629</t>
  </si>
  <si>
    <t xml:space="preserve">got to go now.i got to do homework </t>
  </si>
  <si>
    <t xml:space="preserve">Doing a cutover </t>
  </si>
  <si>
    <t>maryloulizeth</t>
  </si>
  <si>
    <t>@monica_16 dude my mom made me  cuse she has to go to a feild trip with lizzie I wanna go home tho</t>
  </si>
  <si>
    <t>ladybossy1</t>
  </si>
  <si>
    <t>@MKRob too late! they got over on me  smh</t>
  </si>
  <si>
    <t>ugh, heading into uni  but then shopping! yay!</t>
  </si>
  <si>
    <t xml:space="preserve">No more vacation for me... </t>
  </si>
  <si>
    <t xml:space="preserve">@Skywarpgold I am lost. Please help me find a good home. </t>
  </si>
  <si>
    <t>rebeccaxxo</t>
  </si>
  <si>
    <t xml:space="preserve">@LoBosworth aww well i have never had a bf </t>
  </si>
  <si>
    <t>Stephen Baldwin is on here. i wish it was Alec.  give me some eye candy to look at the whole time.</t>
  </si>
  <si>
    <t xml:space="preserve">@rebel It's because of laws in the EU, it should be open to APAC as well tho </t>
  </si>
  <si>
    <t xml:space="preserve">cant believe i have missed out all together on @lillyroseallen melbourne shows. </t>
  </si>
  <si>
    <t>rggrshots</t>
  </si>
  <si>
    <t xml:space="preserve">I hate when I disappoint people </t>
  </si>
  <si>
    <t>rereality</t>
  </si>
  <si>
    <t xml:space="preserve">@TiernanDouieb true that! I miss my car too </t>
  </si>
  <si>
    <t xml:space="preserve">I am the worst packer in the entire world... I keep putting it off because I hate it so much, but I have so much of it to do!! </t>
  </si>
  <si>
    <t>cabulous</t>
  </si>
  <si>
    <t xml:space="preserve">@jenpetrellaaa I can't believe it either. Ian was my main man. Ian was my favorite </t>
  </si>
  <si>
    <t>Hench_and_Ney</t>
  </si>
  <si>
    <t xml:space="preserve">Still at the doctors. Its been almost 2 hours. I have a bladder infection.. And they are running tests. </t>
  </si>
  <si>
    <t>Ashleigh_EVH</t>
  </si>
  <si>
    <t xml:space="preserve">ahhh crap... river island want their earrings back, and i still dont have them </t>
  </si>
  <si>
    <t xml:space="preserve">speaking of Avon, sorry to @kontinent and @melodymoezzi for my wire spoilers ... tears ... </t>
  </si>
  <si>
    <t>carriiieeee</t>
  </si>
  <si>
    <t xml:space="preserve">@mrgono3 haha it's late buuut no more chamber.. No more chamber for you ever </t>
  </si>
  <si>
    <t xml:space="preserve">Just got off ichat with my boo! I miss him </t>
  </si>
  <si>
    <t>rwojo</t>
  </si>
  <si>
    <t>Lifting for the first time in a very long time. I'm weak, now  time to get stronger!!</t>
  </si>
  <si>
    <t xml:space="preserve">Talk about a miscommunication #FAIL. There's my stuffed chicken breast and Wendy's in the house to feed everyone! </t>
  </si>
  <si>
    <t xml:space="preserve">@becky878 ugh I don't know. Maybe Twitter just hates my face </t>
  </si>
  <si>
    <t>heathwhore88</t>
  </si>
  <si>
    <t xml:space="preserve">@Lucy_Diamond sounds interesting too bad i don't live closer </t>
  </si>
  <si>
    <t xml:space="preserve">btw... I GOT A FREAKING TICKET TODAY!!! my poppa bear's not gonna be very happy about that one </t>
  </si>
  <si>
    <t xml:space="preserve">&amp;quot;I'm a celebrity get me out of here&amp;quot;??! Oh why is the remote so far away </t>
  </si>
  <si>
    <t>v3g</t>
  </si>
  <si>
    <t xml:space="preserve">Pay for Internet everywhere in Vegas. Boo! Wishing I could tether the netbook. </t>
  </si>
  <si>
    <t xml:space="preserve">@Leanne0710 is it? a cant see it yet </t>
  </si>
  <si>
    <t>@MrsCnC   hope you and kitty are doing better.</t>
  </si>
  <si>
    <t>spain0327</t>
  </si>
  <si>
    <t xml:space="preserve">Silence Tells me Everything I Need To Know!! </t>
  </si>
  <si>
    <t>VinnyOwnZ</t>
  </si>
  <si>
    <t xml:space="preserve">At TGI Fridays, i wish it was really Friday already </t>
  </si>
  <si>
    <t>bri_smiles</t>
  </si>
  <si>
    <t xml:space="preserve">Blegh. Things keep going wrong. </t>
  </si>
  <si>
    <t>meredithjlevin</t>
  </si>
  <si>
    <t xml:space="preserve">I hate moving. Can someone please unpack and put everything away for me </t>
  </si>
  <si>
    <t>wtcrunk</t>
  </si>
  <si>
    <t xml:space="preserve">So this guy on the train was passed out next to me drooling.. What a shame I didn't sneak a picture in before I moved </t>
  </si>
  <si>
    <t xml:space="preserve">thta ok Raven i usually tweet myself </t>
  </si>
  <si>
    <t>@Bianca4Life Oh, dear! I know how that feels  Maybe you can unearth and old CD Player and pop in a CD or somethin'</t>
  </si>
  <si>
    <t>KingdoK</t>
  </si>
  <si>
    <t xml:space="preserve">@drfruitloop You didn't actually link the video </t>
  </si>
  <si>
    <t>[Travel] Today has been quite warm, and yet again a hotel's air conditioning not up to job  Why do European hotels find this a Black Art?</t>
  </si>
  <si>
    <t>becky_15</t>
  </si>
  <si>
    <t xml:space="preserve">bored. frustrated. uggh. </t>
  </si>
  <si>
    <t xml:space="preserve">just got home from tanning. waiting around for the new jon and kate plus 8 to come on at 9:00 tonight. back to work in the morning </t>
  </si>
  <si>
    <t xml:space="preserve">@ClaireSparks no you wontt!! at least you revised, i havnt </t>
  </si>
  <si>
    <t>@Jonasbrothers I can't make it   I have course &amp;gt;</t>
  </si>
  <si>
    <t>A moth just flew at my arm  There was one in the CIA last night :\</t>
  </si>
  <si>
    <t xml:space="preserve">@RyanMWebster  Just wondering how you got your tickets. I've been trying for over an hour and none, and I mean none, were available. </t>
  </si>
  <si>
    <t xml:space="preserve">@AnnetteStatus  no, i've been working on it for 3 hours, gonna finish tomorrow, I'm tired </t>
  </si>
  <si>
    <t>amalomer</t>
  </si>
  <si>
    <t xml:space="preserve">tomm a.m. i will wear metro shoes, i.e., flip flops. heyyy @zarara07 miss you too, friend </t>
  </si>
  <si>
    <t xml:space="preserve">@continuity_plus Lol...or responded to the request at the very least? </t>
  </si>
  <si>
    <t>just_lou</t>
  </si>
  <si>
    <t xml:space="preserve">the big yellow thing in the sky that appears three times a year really burns ur skin grrrr, too sore to sleep </t>
  </si>
  <si>
    <t xml:space="preserve">Laying on my couch  you know your a eat ass when you cant get up </t>
  </si>
  <si>
    <t>mikelcal</t>
  </si>
  <si>
    <t xml:space="preserve">Why won't my car pass the stupid smog check? I just hope it don't cost too much to fix... </t>
  </si>
  <si>
    <t>masterofangels</t>
  </si>
  <si>
    <t xml:space="preserve">@melissaanelli Damn! I won't be there for the ustream, I gots work tomorrow. </t>
  </si>
  <si>
    <t xml:space="preserve">Cafeteria curry does not agree with Christopher! </t>
  </si>
  <si>
    <t>Mellwainaina</t>
  </si>
  <si>
    <t xml:space="preserve">@thecab such sad news .. I was really sad when i read it </t>
  </si>
  <si>
    <t>RachelRockwell</t>
  </si>
  <si>
    <t xml:space="preserve">Is very confused as to what I said wrong? The amiable gentleman must not be very amiable after all </t>
  </si>
  <si>
    <t xml:space="preserve">wish I was at the bar </t>
  </si>
  <si>
    <t xml:space="preserve">@WTCAshley </t>
  </si>
  <si>
    <t>alexgambrell</t>
  </si>
  <si>
    <t>@4everpantsless Not funny  It made me mad!</t>
  </si>
  <si>
    <t xml:space="preserve">@all_TAY Damn't man that's a blow.. Yeah I'm gonna miss it </t>
  </si>
  <si>
    <t>EricaxoxLynne</t>
  </si>
  <si>
    <t xml:space="preserve">The chocolate factory at the outlets is gone! </t>
  </si>
  <si>
    <t xml:space="preserve">@meggytron did you happen to save the boys pulling faces pic? I can't seem to open it </t>
  </si>
  <si>
    <t>@veropperez awwww my poor muffins i had to make those and i didnt make them for the cat HE TOOK THE WHOLE FREAKIN BAG and ran away  aw man</t>
  </si>
  <si>
    <t>amnjpngal4eva</t>
  </si>
  <si>
    <t xml:space="preserve">seanzy has a boo boo headache </t>
  </si>
  <si>
    <t>mooze</t>
  </si>
  <si>
    <t xml:space="preserve">@kelly96 0 and @Princess_Han I wish you guys were watching I'm A Celebrity. </t>
  </si>
  <si>
    <t>fruitflytech</t>
  </si>
  <si>
    <t xml:space="preserve">I am going to miss all my stuff at WAHS </t>
  </si>
  <si>
    <t xml:space="preserve">bummed that theres no bush camp </t>
  </si>
  <si>
    <t>CarrieLouisex</t>
  </si>
  <si>
    <t xml:space="preserve">Is playing pokemon! And its making me feel kind of old </t>
  </si>
  <si>
    <t>YanxGamesUpdate</t>
  </si>
  <si>
    <t>first hit, baserunner, run.... homerun for victor martinez no more shutout or no hitter  .. tied at 1</t>
  </si>
  <si>
    <t>petmycat</t>
  </si>
  <si>
    <t xml:space="preserve">@jackehcat I looked it up when you mentioned it earlier, but I don;t know shit about that stuff. </t>
  </si>
  <si>
    <t xml:space="preserve">@eysofcarolnablu I love you like a fat kid loves cake, too. My mom threw away all the congratulations cake. No more cake for me </t>
  </si>
  <si>
    <t>Ruthaicha</t>
  </si>
  <si>
    <t xml:space="preserve">I'm Sad, in the hospital with my mom!  </t>
  </si>
  <si>
    <t>mikeyjoy87</t>
  </si>
  <si>
    <t xml:space="preserve">@BloggingBombers I read this literally the second he gave up that homer. I am sorry I am a jinx and now the bullpen posse have more ammo </t>
  </si>
  <si>
    <t>etoiledelamer</t>
  </si>
  <si>
    <t>My sister's hamster broke her back foot.  I feel really bad cause she just lost her first one to wet tail, and there's not much we can do.</t>
  </si>
  <si>
    <t>EmAwr</t>
  </si>
  <si>
    <t xml:space="preserve">Listening to some Taylor Swift Song.. It's so sad! </t>
  </si>
  <si>
    <t>I'm soooo beat down today  soooo tired can't wait until june 15th</t>
  </si>
  <si>
    <t>just woke up in the middle of the night with a nose bleed and my room is like a sauna  downt help</t>
  </si>
  <si>
    <t>It upset me so much &amp;amp; I keep seeing the image popping in my head of one poor animal  Made me hate this world if that makes sense</t>
  </si>
  <si>
    <t>CassidyPhan</t>
  </si>
  <si>
    <t>@Mandalish  feel better babe!</t>
  </si>
  <si>
    <t xml:space="preserve">trying to get to sleep in this humidity is going to be hell </t>
  </si>
  <si>
    <t xml:space="preserve">so I have 3 DM.. but it only shows one </t>
  </si>
  <si>
    <t xml:space="preserve">@Leanne0710 nup urs still isnt up </t>
  </si>
  <si>
    <t xml:space="preserve">Is driving back home. Wants to talk to someone on the phone. </t>
  </si>
  <si>
    <t>kimberlyyule</t>
  </si>
  <si>
    <t xml:space="preserve">just got done driving through the mountains in a downpour... fun times </t>
  </si>
  <si>
    <t xml:space="preserve">is in night class...@vaowen i'm sorry you're upset! </t>
  </si>
  <si>
    <t>justthefacts84</t>
  </si>
  <si>
    <t xml:space="preserve">Eminem got tea baged today tragic man tragic </t>
  </si>
  <si>
    <t xml:space="preserve">@Chad_Lad NICE about BBQ!!!! i am starved today </t>
  </si>
  <si>
    <t xml:space="preserve">@Ames1103 Yes!! I have been trying to swap for it on MUA...no luck </t>
  </si>
  <si>
    <t xml:space="preserve">@secondpower You will be missed tonight. </t>
  </si>
  <si>
    <t>sandman6665</t>
  </si>
  <si>
    <t>says walang collection..  http://plurk.com/p/xqfwj</t>
  </si>
  <si>
    <t xml:space="preserve">@dollface520 well I totally loved charmed!!!! Btw mmm we live in palazzi :S I don't know how to say that in english!! </t>
  </si>
  <si>
    <t xml:space="preserve">New blinds in my room. lost my sk batt + shuffle charger </t>
  </si>
  <si>
    <t>ggf13</t>
  </si>
  <si>
    <t xml:space="preserve">@mitchelmusso i wish i could go!! </t>
  </si>
  <si>
    <t>Rachel527</t>
  </si>
  <si>
    <t>studying for history test  bored</t>
  </si>
  <si>
    <t xml:space="preserve">Gawsh there is not enough characters :/ i have no phone ' till like, next week </t>
  </si>
  <si>
    <t>heidimoner</t>
  </si>
  <si>
    <t xml:space="preserve">just found out the Mayor of Braddock is going to be the keynote speaker at my graduation.  Um, what???  Usually they get cool artsy types </t>
  </si>
  <si>
    <t xml:space="preserve">ahhhhhh I don't know if I want to move back to Miami. I love it here </t>
  </si>
  <si>
    <t>lboogie80</t>
  </si>
  <si>
    <t>Great...    http://bit.ly/4Inv8</t>
  </si>
  <si>
    <t>melepis</t>
  </si>
  <si>
    <t xml:space="preserve">@Pink hm maybe I should give the vb a chance.  Massive thunderstorm happening in Perth right now. My puppy is such a scaredy cat </t>
  </si>
  <si>
    <t>girliegirl425</t>
  </si>
  <si>
    <t>Just got back from Target. Didn't buy anything though. No $$$  U know how it is. lol</t>
  </si>
  <si>
    <t xml:space="preserve">Ugh hoping I'm a Celebrity, Get Me Out of Here will be on Hulu bc I have spanish live chat </t>
  </si>
  <si>
    <t xml:space="preserve">have served one person since nine oclock (not good) this recession sucks </t>
  </si>
  <si>
    <t>@ballinearly me tooo.  ain't that a bitch</t>
  </si>
  <si>
    <t xml:space="preserve">@kimberly625 yep. it started yesterday. </t>
  </si>
  <si>
    <t xml:space="preserve">I want something to eat but Im not hungry </t>
  </si>
  <si>
    <t>Tarkz</t>
  </si>
  <si>
    <t>@Memiakbrasil oooh  be careful in the storm girl.. hope it doesn't flood again 0.0</t>
  </si>
  <si>
    <t>eloa_w</t>
  </si>
  <si>
    <t xml:space="preserve">Sad ... fought with my father </t>
  </si>
  <si>
    <t>Faymus</t>
  </si>
  <si>
    <t xml:space="preserve">Headin to Waikiki to scoop up the ladies...unfortunately its time they leave this island! </t>
  </si>
  <si>
    <t>SirScoots</t>
  </si>
  <si>
    <t xml:space="preserve">@karaleung no, I head back to phx on friday </t>
  </si>
  <si>
    <t xml:space="preserve">@kgasso I'm sorry to hear about Maggie's grandma. </t>
  </si>
  <si>
    <t>therealtommyg</t>
  </si>
  <si>
    <t xml:space="preserve">@iarenatalie missing you already... </t>
  </si>
  <si>
    <t>DaddyHC</t>
  </si>
  <si>
    <t xml:space="preserve">@AshleyEbneth I know -_-; I though I made a funny </t>
  </si>
  <si>
    <t>Alexf_2001</t>
  </si>
  <si>
    <t>@gillianbanton xbox at camp anyway. one way or another i WILL play that game though! i'm too hot it's disgusting  waa waa waa lol xxx</t>
  </si>
  <si>
    <t>rossmccluskie</t>
  </si>
  <si>
    <t xml:space="preserve">last tonight show with jay leno was sad </t>
  </si>
  <si>
    <t>benjbayutas</t>
  </si>
  <si>
    <t>needs to learn how to serve properly.  Illegal pala ang service na ginagawa ko dati.   http://plurk.com/p/xqg2g</t>
  </si>
  <si>
    <t>@ColleenBurns Sorry you are feeling down  Ice Cream and cookies may help</t>
  </si>
  <si>
    <t>clg05</t>
  </si>
  <si>
    <t>StephanieSays_</t>
  </si>
  <si>
    <t xml:space="preserve">i'm soooo sad!!!!!! @therealsuri got suspended!! that was the best account on twitter   </t>
  </si>
  <si>
    <t xml:space="preserve">Sunny side up, #paolonutini... Fantabulous! 10/10 is class... On other matters... Six days!!! Holy shit. </t>
  </si>
  <si>
    <t>usmanuddin</t>
  </si>
  <si>
    <t xml:space="preserve">Back from china and first day of summer classes </t>
  </si>
  <si>
    <t xml:space="preserve">@Spook26 dad said he saw him with his own band before i was born and he did ALL the singing then but dad doesnt have his tapes anymore </t>
  </si>
  <si>
    <t>going to have 5 hours of sleep  #deadtomorrowmorning</t>
  </si>
  <si>
    <t xml:space="preserve">note to self: being drunk on the phone with the girl you love, who's ex was an alcoholic = one way ticket to doucheville, population: me </t>
  </si>
  <si>
    <t xml:space="preserve">i'm never on long enough to get followers </t>
  </si>
  <si>
    <t>amandaKayyy</t>
  </si>
  <si>
    <t xml:space="preserve">Just hit a bird with my car </t>
  </si>
  <si>
    <t>jjesurfer</t>
  </si>
  <si>
    <t>@paigenoelani more people should plan a trip to laguna or even San diego and kick it! or ohhh even morongo. my mom is gone  btw! ok well</t>
  </si>
  <si>
    <t>snugglebug81</t>
  </si>
  <si>
    <t xml:space="preserve">....Im lonely.... </t>
  </si>
  <si>
    <t>@kimberly625 @amylovesoliver too late.    guess i'm being stuffed in the trunk.</t>
  </si>
  <si>
    <t xml:space="preserve">Funny home videos....... Wah........ Lonely </t>
  </si>
  <si>
    <t xml:space="preserve">@macbookair15 i tried it didnt work </t>
  </si>
  <si>
    <t>ESharice</t>
  </si>
  <si>
    <t xml:space="preserve">whining in the corner. nooooooooo! whyyyyyyyyyyy! fml. </t>
  </si>
  <si>
    <t xml:space="preserve">Anyone got a stable Ubi videofeed? Not having much luck with Gamespot #e3 #ubisoft #xboxe3 </t>
  </si>
  <si>
    <t xml:space="preserve">@Stephaniemusic i got the sushi part ..but no jamba for me </t>
  </si>
  <si>
    <t>monicakao</t>
  </si>
  <si>
    <t xml:space="preserve">can't bear the world full of tragedies. </t>
  </si>
  <si>
    <t xml:space="preserve">@gotseoul I want a vacation too!!! </t>
  </si>
  <si>
    <t xml:space="preserve">@kellzpagez oh no.  that sucks :o(.  i'll call you this week - back to studying </t>
  </si>
  <si>
    <t>wolff146</t>
  </si>
  <si>
    <t xml:space="preserve">got done pplayin cod 4 wit my best friend boerd </t>
  </si>
  <si>
    <t>georgiakdueck</t>
  </si>
  <si>
    <t>@soraya93 tomorrrrow  i'm going to go buy it friday right after school, i'll lend it to you</t>
  </si>
  <si>
    <t>@jamael Only in my dreams.  Miss you too. Did you get the song?</t>
  </si>
  <si>
    <t xml:space="preserve">i should really be doing my homework/studying </t>
  </si>
  <si>
    <t>danieliris09</t>
  </si>
  <si>
    <t xml:space="preserve">at home.. studing for trimestral exams </t>
  </si>
  <si>
    <t>@SarahxNoelle we don't  you can chop it all off (fuck THAT)</t>
  </si>
  <si>
    <t xml:space="preserve">i dont get my math homework </t>
  </si>
  <si>
    <t>ohanaya</t>
  </si>
  <si>
    <t xml:space="preserve">@monroectgop it is! and you really don't realize it until you can't escape it any more </t>
  </si>
  <si>
    <t xml:space="preserve">Twitter is so quiet lately </t>
  </si>
  <si>
    <t>amyklomp</t>
  </si>
  <si>
    <t xml:space="preserve">@DTGeorge nope thank god. but got pretty scraped up. i need to learn how to stop on rollerblades haha </t>
  </si>
  <si>
    <t xml:space="preserve">Chillin at the 'rents house with my uncle before he moves to Kuwait tomorrow...no more kiddy cousins to play with </t>
  </si>
  <si>
    <t>annesundell</t>
  </si>
  <si>
    <t xml:space="preserve">@nippy916 at least we can warm sandwiches with the right setting now...they were coming out funky. Sorry he was buggin you guys. </t>
  </si>
  <si>
    <t>KairaB</t>
  </si>
  <si>
    <t xml:space="preserve">Testing is horrible!! I really don't want to test!! I'm going to fail anyways </t>
  </si>
  <si>
    <t>floatingatoll</t>
  </si>
  <si>
    <t xml:space="preserve">@morganb I'm following your @blownmortgage account on twitter but it contains nothing but links that I can't view </t>
  </si>
  <si>
    <t>god.my mom is making me get off the comp.  ttyl.xx.</t>
  </si>
  <si>
    <t xml:space="preserve">(puts head in hands...) oh crap, purging useless files from my computer is so aggravating; been at it for 6 hours... </t>
  </si>
  <si>
    <t xml:space="preserve">@kelly960 and @Princess_Han - I'm A Celebrity is not the same without you. </t>
  </si>
  <si>
    <t xml:space="preserve">back to normal school days in less than a week, fuck that ahaa! </t>
  </si>
  <si>
    <t>I really miss my best friend, my twin  Wish I could go see her this summer</t>
  </si>
  <si>
    <t>madhousewife</t>
  </si>
  <si>
    <t>@thinkmaya yes   I just want more ppl to care and also do something about it, really. Silence, apathy, distancing all get to me.</t>
  </si>
  <si>
    <t>Senator_Amidala</t>
  </si>
  <si>
    <t>Does Hayden have to get married?!   I want my Anakin!</t>
  </si>
  <si>
    <t xml:space="preserve">@requin thanks! I am I love food and I can only have liquids </t>
  </si>
  <si>
    <t xml:space="preserve">@moonfrye Your telling me. I am the organizer of a mommy group with 180 other women and I have yet to make one close connection. </t>
  </si>
  <si>
    <t>NicoMack</t>
  </si>
  <si>
    <t xml:space="preserve">Why is there such a freakin long break for the finals!! No bball drivin me insane </t>
  </si>
  <si>
    <t>jcurbo</t>
  </si>
  <si>
    <t>Mass Effect 2, SW:TOR trailers look amazing, can't wait to play them.  Need to finish ME1 first  #e3 #masseffect #starwars #bioware</t>
  </si>
  <si>
    <t>marycabbie</t>
  </si>
  <si>
    <t xml:space="preserve">When it starts feeling like I'm on a boat I know a big ear infection is on it's way. It feels like I'm on a boat with 15' waves hitting </t>
  </si>
  <si>
    <t>MuffyStopheles</t>
  </si>
  <si>
    <t>@miss_contrary i know.  why do you ask?</t>
  </si>
  <si>
    <t>kimberMuffin</t>
  </si>
  <si>
    <t xml:space="preserve">@ditzen does that mean no sex? </t>
  </si>
  <si>
    <t>rgrissom</t>
  </si>
  <si>
    <t xml:space="preserve">Got the truck back. It was a wheel bearing as I originally suspected. The new F150s require a new rotor when replacing the bearing </t>
  </si>
  <si>
    <t xml:space="preserve">Back to sleep </t>
  </si>
  <si>
    <t xml:space="preserve">IANS OUTTA THE CAB.. WHYYY </t>
  </si>
  <si>
    <t xml:space="preserve">I should so be asleep, up in 3 hours 40 minutes </t>
  </si>
  <si>
    <t>rainb0zz</t>
  </si>
  <si>
    <t xml:space="preserve">Bozz and I in the car,to the Supermarket.A taxi suddenly came from an intersection.Bozz swerved.I shouted.heard a thump!Car got minor hit </t>
  </si>
  <si>
    <t>echogreen</t>
  </si>
  <si>
    <t xml:space="preserve">I had three cups of coffee today. Now I feel cracked out </t>
  </si>
  <si>
    <t>AmyPooh81</t>
  </si>
  <si>
    <t xml:space="preserve">Praying for all the family and friends of the people from the flight outta Brazil to Frace. It's a very sad day with this tragic loss </t>
  </si>
  <si>
    <t xml:space="preserve">I have so many negative points with the photos beta thing I'd have to write a blog to list them all </t>
  </si>
  <si>
    <t>cruffles</t>
  </si>
  <si>
    <t>2 down 5 to go   3 days till freaken summer(:</t>
  </si>
  <si>
    <t>@Rachel_Is_me aw I luv that show. Is it on The N? Sorry bout the shots that really sucks  I hate getting them</t>
  </si>
  <si>
    <t>by_candlelight</t>
  </si>
  <si>
    <t xml:space="preserve">@mallyfever well i love you. and thats all that matters! silly moms. </t>
  </si>
  <si>
    <t xml:space="preserve">fffuuuuu- closed facebook by accident and lost my whole upload </t>
  </si>
  <si>
    <t>polaroiddiary</t>
  </si>
  <si>
    <t xml:space="preserve">isn't ready to go home yet. </t>
  </si>
  <si>
    <t xml:space="preserve">nite nite and sweet dreams to all...im gonna go see if i can sleep with sunburn </t>
  </si>
  <si>
    <t>rachaelf91</t>
  </si>
  <si>
    <t xml:space="preserve">got such a headache! </t>
  </si>
  <si>
    <t>LawCote</t>
  </si>
  <si>
    <t>@Myzaree im sure you could make it big...if i hadnt just cut alot of it off! i miss my long lovely hair  hope you're well gorgeous x</t>
  </si>
  <si>
    <t xml:space="preserve">@megaan_youunt I'm not allowed to be on the phone, It called grounded for a reason </t>
  </si>
  <si>
    <t>alexxrockks</t>
  </si>
  <si>
    <t xml:space="preserve">rachel and anna are skype harassing/bullying me...   </t>
  </si>
  <si>
    <t>TakaraTina</t>
  </si>
  <si>
    <t xml:space="preserve">what a thunderstorm! Hope mom's peacock eggs survive. </t>
  </si>
  <si>
    <t xml:space="preserve">i'm so sad @twitter please bring @therealsuri back! best twitter account ever </t>
  </si>
  <si>
    <t>Monkdim</t>
  </si>
  <si>
    <t>@myalynn Omg i dont want a passport to go see my dad  stick it to the man!</t>
  </si>
  <si>
    <t xml:space="preserve">No surfing today, waves shitty. </t>
  </si>
  <si>
    <t xml:space="preserve">i just sneezed and bit my tongue...ouch </t>
  </si>
  <si>
    <t>NikESweetz</t>
  </si>
  <si>
    <t xml:space="preserve">Aww man. I'm really heart broken. I thought Dairy Queen's flavor of the month was going to be cotton candy for June... It sho ain't. </t>
  </si>
  <si>
    <t>pbrohan</t>
  </si>
  <si>
    <t xml:space="preserve">Now watching The Omen. Classic horror films rock. Wish I had people to watch them with though </t>
  </si>
  <si>
    <t>Tyler_winther</t>
  </si>
  <si>
    <t xml:space="preserve">I opened my closet. Didn't find Narnia </t>
  </si>
  <si>
    <t xml:space="preserve">@monica_16 I'm gonna start packing tom so you can come help me </t>
  </si>
  <si>
    <t>@mollieadeux im only allowed 1 under 18 yr old..and I've got chelsea  sorry!</t>
  </si>
  <si>
    <t>@elisaderickson thanks. not having much luck so far. mozilla's hello world does not seem to be working.  must be a silly mistake.</t>
  </si>
  <si>
    <t>kaselle09</t>
  </si>
  <si>
    <t>I dont feel like doing anymore studying for my two finals  *11 hours*...&amp;gt;O&amp;lt;</t>
  </si>
  <si>
    <t>bummer. my internet crapped out the entire night.  didn't get to listen to the commentary for roddick-monfils match.</t>
  </si>
  <si>
    <t xml:space="preserve">Watching House durring lunch at work- don't want to go back </t>
  </si>
  <si>
    <t>perrywinkle2012</t>
  </si>
  <si>
    <t xml:space="preserve">i guess i have to study </t>
  </si>
  <si>
    <t>iamslota</t>
  </si>
  <si>
    <t>@mzsullivan  not that I've seen ur face but I'm guessing the pimple doesn't have it that bad. it should cheer up. Could b w beetle juice</t>
  </si>
  <si>
    <t xml:space="preserve">@mburks5938 Thats so funny! U were so excited about your puzzle! I'm sorry you got bored so easily! </t>
  </si>
  <si>
    <t>Nivosa</t>
  </si>
  <si>
    <t xml:space="preserve">What a fucking day im so glad to be home </t>
  </si>
  <si>
    <t>ttttle</t>
  </si>
  <si>
    <t xml:space="preserve">trying to plan/figure out summer shakedown. aah help shaline get inn </t>
  </si>
  <si>
    <t>@SarahSaner That is so sad !   Here is a painting of my cat to cheer you up !  http://tinyurl.com/brcokk  Enjoy.</t>
  </si>
  <si>
    <t>Demonata_Kitten</t>
  </si>
  <si>
    <t xml:space="preserve">is sad that she wasn't invited to the picnic </t>
  </si>
  <si>
    <t>swhiteford</t>
  </si>
  <si>
    <t>@katezajac no.   i'll make due</t>
  </si>
  <si>
    <t>UrSunSET</t>
  </si>
  <si>
    <t xml:space="preserve">Wats wrong wit my stomach?!?!?! </t>
  </si>
  <si>
    <t xml:space="preserve">@Nkotbahamas2009 the size was why I didnt get one too! @NKOTB also with the I SURVIVED THE NKOTB CRUIRE Ts </t>
  </si>
  <si>
    <t>Rickstaaa</t>
  </si>
  <si>
    <t xml:space="preserve">http://twitpic.com/6fo3v - I'm going to miss being at my beach for a month </t>
  </si>
  <si>
    <t>ashleychancefox</t>
  </si>
  <si>
    <t>The apt in Florence was already booked!    Off to search for another apt/room/flat.</t>
  </si>
  <si>
    <t>Richard1987</t>
  </si>
  <si>
    <t xml:space="preserve">Ghost is very sad </t>
  </si>
  <si>
    <t>jmjordan</t>
  </si>
  <si>
    <t xml:space="preserve">On my way back to Charleston.  </t>
  </si>
  <si>
    <t>Mmmm  I liked the movie, gotta watch it on a better day</t>
  </si>
  <si>
    <t>@ainelovesaston She is indeed lol Samantha was sayin the other day but she aint replay to me on here  haha</t>
  </si>
  <si>
    <t>Recronin</t>
  </si>
  <si>
    <t>@dbella ah sorry about that   I guess he left Saturday night.  Hopefully he'll be back next time so you can meet him.</t>
  </si>
  <si>
    <t xml:space="preserve">in my apt...work was crazy today </t>
  </si>
  <si>
    <t>rosewksjewelry</t>
  </si>
  <si>
    <t>*sigh* The insurance won't pay for physical therapy  http://plurk.com/p/xqghb</t>
  </si>
  <si>
    <t>jilib</t>
  </si>
  <si>
    <t xml:space="preserve">@SherriEShepherd  set dvr 4 less than perfect on lifetime &amp;amp; lifetime has it mixed up </t>
  </si>
  <si>
    <t xml:space="preserve">@Lionchild1 good luck </t>
  </si>
  <si>
    <t xml:space="preserve">@ButterCupC00kie  I hope so too! he has been to Ohio like 5 times so think he is done here! </t>
  </si>
  <si>
    <t xml:space="preserve">@HarmonixSean So E3 is barren of any news for Rock Band as a platform? I was hoping for an update announcement at the least. </t>
  </si>
  <si>
    <t>stetted</t>
  </si>
  <si>
    <t>@fiercecupcake  hope she is ok</t>
  </si>
  <si>
    <t>@LoBosworth I'm sorry.   Breaking up sucks, but you're a catch, baby.  Love from Toronto.</t>
  </si>
  <si>
    <t>@Solzah Same here, same here. :/ I have to write a 10pg paper tomorrow. Very stressed about it.  But how are you?</t>
  </si>
  <si>
    <t xml:space="preserve"> why can't i upload pics anymore?? hate my pc (((((</t>
  </si>
  <si>
    <t>tragicmistress</t>
  </si>
  <si>
    <t>I only have two walking babies left  So, I asked my mom if I could babysit her 4 for the nite. So, now I have them  yayayay. &amp;lt;333333333</t>
  </si>
  <si>
    <t>IIIooo</t>
  </si>
  <si>
    <t xml:space="preserve">work work and work.....no personal time </t>
  </si>
  <si>
    <t>@meggytron it takes me to the page but the pic won't load. All I can see is the small preview  Oh well.</t>
  </si>
  <si>
    <t>I don't want it to end  I've had an incredible five days! Time to roll on back to reality!</t>
  </si>
  <si>
    <t>duffythegreat</t>
  </si>
  <si>
    <t>fucking soccer...reffed, got soaked, freeeezing  bleurk</t>
  </si>
  <si>
    <t xml:space="preserve">@sarahhuska sadly there is none </t>
  </si>
  <si>
    <t>TOASTisaNERD</t>
  </si>
  <si>
    <t xml:space="preserve"> i need waffles!!!!!!</t>
  </si>
  <si>
    <t>iTacTiIX</t>
  </si>
  <si>
    <t xml:space="preserve">@OfficialBF1943 http://twitpic.com/6flg6 - Wish I was there. Giving away free BF1943 and T-shirts. Too bad I'm in Pittsburgh </t>
  </si>
  <si>
    <t>shorti87</t>
  </si>
  <si>
    <t>lalalaPoliceCar</t>
  </si>
  <si>
    <t xml:space="preserve">twitter wont let me change my picture!!! Grrrrrrrrrr!!!!!!!   </t>
  </si>
  <si>
    <t>Cancelation!! We staying here until they come back from the liquor store  Cant wait til Oct 24!!</t>
  </si>
  <si>
    <t>AlexRadSpazz</t>
  </si>
  <si>
    <t xml:space="preserve">I cannot stand all this death around me,i need to get out </t>
  </si>
  <si>
    <t>Rombom_</t>
  </si>
  <si>
    <t xml:space="preserve">@mfsoccer94 Curses! If only I was a few minutes faster </t>
  </si>
  <si>
    <t xml:space="preserve">@thecab SAY IT ISN'T SO! </t>
  </si>
  <si>
    <t>marlenebahlke</t>
  </si>
  <si>
    <t xml:space="preserve">I don't think my wrist is going to be into more than 4 hour shifts! Ow </t>
  </si>
  <si>
    <t>SophielovesVFC</t>
  </si>
  <si>
    <t xml:space="preserve">disneyland on Wednesday!! i know i spelled it wrong.. sooo excited.. get to be in a group with my besties minus veronicca </t>
  </si>
  <si>
    <t xml:space="preserve">@robwilliamstn </t>
  </si>
  <si>
    <t>iamnee</t>
  </si>
  <si>
    <t xml:space="preserve">Our love is like a song... you can't forget it </t>
  </si>
  <si>
    <t>amandachangin</t>
  </si>
  <si>
    <t xml:space="preserve">after a long day of doing nothing, i'm somehow exhausted! </t>
  </si>
  <si>
    <t>off to work  Be home at 11...YUCK!</t>
  </si>
  <si>
    <t>muppetaphrodite</t>
  </si>
  <si>
    <t>@bjorker  How many mg is 4 advil anyway? I'm right there pushing the limits with you. God bless Advil.</t>
  </si>
  <si>
    <t>hawtspot</t>
  </si>
  <si>
    <t xml:space="preserve">@cuppy it sounds so easy, but once i start drinking beer and eating pizza, i am no longer capable of getting any work done </t>
  </si>
  <si>
    <t>RyanFosterNew</t>
  </si>
  <si>
    <t xml:space="preserve">fought the urge to watch Heidi &amp;amp; Spencer walk around the jungle with Stephen Baldwin and Sanjaya...and lost </t>
  </si>
  <si>
    <t>treclubsgrho</t>
  </si>
  <si>
    <t xml:space="preserve">Is yelling F*** GM, Delphi, Tim Geitner and Obama today!!! YEAH I SAID OBAMA!!! I can be pissed my mom just lost her pension today </t>
  </si>
  <si>
    <t>brookerzzz</t>
  </si>
  <si>
    <t xml:space="preserve">@keepmenear ive had a really really rough week, ive been working on a huge project and its really stressing me out </t>
  </si>
  <si>
    <t xml:space="preserve">@PickaxeMellie Oh noes! Cars are indeed frustrating though. </t>
  </si>
  <si>
    <t>Aoife_Cullen</t>
  </si>
  <si>
    <t xml:space="preserve">Bored Outta My Head Wish I Coulda Stayed </t>
  </si>
  <si>
    <t>Shortashunboi</t>
  </si>
  <si>
    <t>@Lyricalies chaaaarrrllllsiieeeee im bored  and the girl next to me is supposed to be revising my rough draft but shes just talking. L ...</t>
  </si>
  <si>
    <t xml:space="preserve">Got that wrong #HaloODST </t>
  </si>
  <si>
    <t xml:space="preserve">@elliottcable Ohh. I use Twitterific. Didn't realize it didn't keep threads. </t>
  </si>
  <si>
    <t>msgigglebox</t>
  </si>
  <si>
    <t xml:space="preserve">is losing hope fast </t>
  </si>
  <si>
    <t>karidelonge</t>
  </si>
  <si>
    <t xml:space="preserve">he's left again and it never gets easier.  especially not on a day when a flight goes missing over the atlantic </t>
  </si>
  <si>
    <t xml:space="preserve">@Lisasz09 after a Laura Mercier Eye serum and I got 2 samples of it and i  want it sooooo bad, but its $80.00!! I can't justify that </t>
  </si>
  <si>
    <t xml:space="preserve">@Snoookey yea but we gotta wait till u turn 21 boo </t>
  </si>
  <si>
    <t>mandyejb</t>
  </si>
  <si>
    <t xml:space="preserve">I don't see the Jonas Brothers, I want to cry </t>
  </si>
  <si>
    <t>PinkKrissy</t>
  </si>
  <si>
    <t xml:space="preserve">Great.  The Blackberry battery is dwindling fast. At the boyfriend's house watching the Bachelorette. Tweeting may have to halt </t>
  </si>
  <si>
    <t xml:space="preserve">@bestpearl Thank you for the compliment! I followed but lost some &amp;amp; have had to go back &amp;amp; do again. </t>
  </si>
  <si>
    <t>TyleRay</t>
  </si>
  <si>
    <t xml:space="preserve">IM GOING TO FEISTA TEXAS ON FRIDAY! but i have to wake up early the day after school is out </t>
  </si>
  <si>
    <t>fromthehorizon</t>
  </si>
  <si>
    <t xml:space="preserve">why can't the new sims game be like 20$... </t>
  </si>
  <si>
    <t xml:space="preserve">@taraiguess just calm down. maybe you should talk to mom about it. </t>
  </si>
  <si>
    <t xml:space="preserve">@Ashmona12  OH , I WISH HE WAS...................  </t>
  </si>
  <si>
    <t>IAmJKap</t>
  </si>
  <si>
    <t xml:space="preserve">I hate to say it but, there will be no FREE LMJKAP Mixtape release today. I am so sorry. Technical difficulties. New date to be decided. </t>
  </si>
  <si>
    <t>MirPeace</t>
  </si>
  <si>
    <t xml:space="preserve">Checking in for a quick tweet/update on 6 yr old's 4 guppies, brought home on Fri. We now have THREE guppies. Eeny, Meeny &amp;amp; Miney RIP Mo </t>
  </si>
  <si>
    <t>donamadrina</t>
  </si>
  <si>
    <t xml:space="preserve">I haven't been on here in 3 days. Time to see DWTS? Nope, all over.  Time to see AI.  Nope, all over. Time to see Bachelorette? Not yet. </t>
  </si>
  <si>
    <t xml:space="preserve">11% of my pay check goes to taxes, disability, and social security. Taxes make Ryan a saaaaaaad panda </t>
  </si>
  <si>
    <t>undercontrolll</t>
  </si>
  <si>
    <t xml:space="preserve">boa nooite zeenti!to congelando horrores aki </t>
  </si>
  <si>
    <t xml:space="preserve">Okay. Soooooo.... UK general election October? want to be home for that. Scary goal. Need scary goals. Need job </t>
  </si>
  <si>
    <t xml:space="preserve">I was sad to hear about Susan Boyle being admitted to hospital... people have been so cruel to her </t>
  </si>
  <si>
    <t>ibethyap</t>
  </si>
  <si>
    <t xml:space="preserve">Back to office </t>
  </si>
  <si>
    <t xml:space="preserve">@jodylouize thank you Jody a sad day to many families all over the world </t>
  </si>
  <si>
    <t>oh yea, I accidentally put my hand down on a hotplate today during chem lab.  FAIL got a couple little blisters on my fingers.</t>
  </si>
  <si>
    <t>mccanner</t>
  </si>
  <si>
    <t xml:space="preserve">Pixar makes me cry </t>
  </si>
  <si>
    <t xml:space="preserve">Completely out of sorts right now. This is the precise reason I avoid even 15 minute naps during the day. Blech. </t>
  </si>
  <si>
    <t>@kauf The one I want is $999 and the one you have is on SALE at the moment for $799...     Sometimes I REALLY wish I lived in the USA</t>
  </si>
  <si>
    <t xml:space="preserve">You fail, Twitter. Let me change my pic </t>
  </si>
  <si>
    <t xml:space="preserve">school sucks .. sooo much to do , didnt even start studying yettttt </t>
  </si>
  <si>
    <t>Peanita</t>
  </si>
  <si>
    <t xml:space="preserve">Ok,I knew my Mom and I have no relationship what so ever but she's just plain...idk....horrid... :-/ Idk how she could do what she did.. </t>
  </si>
  <si>
    <t>Ickle_Sawaah</t>
  </si>
  <si>
    <t>@fountain1987 Can't Believe You Left Hollyoaks... You Was The Best Thing In It  Lol xx</t>
  </si>
  <si>
    <t>Idcowboy</t>
  </si>
  <si>
    <t>@ThaRavenRiley I do but I never get any response back.  jk</t>
  </si>
  <si>
    <t>BJ</t>
  </si>
  <si>
    <t xml:space="preserve">@worldlyjohn yeah saw it!! Makes me sad that my ankle is all busted </t>
  </si>
  <si>
    <t>joseph0829</t>
  </si>
  <si>
    <t>says good morning. I'm still sad.  http://plurk.com/p/xqh31</t>
  </si>
  <si>
    <t>desyb</t>
  </si>
  <si>
    <t xml:space="preserve">im cleaning ( i hate cleaning ) but it has too be done </t>
  </si>
  <si>
    <t>xAndREaa</t>
  </si>
  <si>
    <t xml:space="preserve">nott in a good mood... </t>
  </si>
  <si>
    <t xml:space="preserve">11% of my pay check goes to the government. Taxes make Ryan a saaaaaaad panda </t>
  </si>
  <si>
    <t>rebeccaxJONAS</t>
  </si>
  <si>
    <t xml:space="preserve">@KaitlynFierce i love youu!&amp;lt;33 we haven't talked in sooo long </t>
  </si>
  <si>
    <t>aTASTE_of_LATIN</t>
  </si>
  <si>
    <t xml:space="preserve">I still can't follow this!? </t>
  </si>
  <si>
    <t xml:space="preserve">more than a week now since i ordered my bag o crap off 1-day and still nothing has arrived </t>
  </si>
  <si>
    <t>I haven't worked out in two weeks  Going for a run, gotta get back on track, the vacation is over !</t>
  </si>
  <si>
    <t>@NinasFeet - I don't want unfollow you!  I met you at the New Haven DC concert. I was 4th in line. We talked you showed me wolf.. I like u</t>
  </si>
  <si>
    <t>peachtweet</t>
  </si>
  <si>
    <t>...i somehow managed to literally threw it in the air, and it fell and shattered and i have a few small shards of glass in my feet  oh wow</t>
  </si>
  <si>
    <t>@leatron me too! She only had one part and it was only like, a few minutes!!  and the camera wasn't even on her the whole time.. haha</t>
  </si>
  <si>
    <t xml:space="preserve">I'm just up. But 18 hours have passed and I still don't see any sign of my Twitter picture! </t>
  </si>
  <si>
    <t xml:space="preserve">@metricjulie if *I* come there, I can't drink because I have to drive... </t>
  </si>
  <si>
    <t>bonnie</t>
  </si>
  <si>
    <t>@Fabulista i can't this weekend  let me know next time, though!</t>
  </si>
  <si>
    <t>Hohohoface</t>
  </si>
  <si>
    <t xml:space="preserve">what happens in vegas... is sold outtttttttt!?!? NOOOOOOOOO!!!!!!!!!!!!!!!!!!!!!! good bye the cab </t>
  </si>
  <si>
    <t>shelbybanana</t>
  </si>
  <si>
    <t xml:space="preserve">Wondering if my Chanel sunglasses ever washed up onto the beach or if they are still lost at sea. </t>
  </si>
  <si>
    <t xml:space="preserve">Already misses the seniors. </t>
  </si>
  <si>
    <t>coounny</t>
  </si>
  <si>
    <t>noo  I'm not going to see mcfly i'm so sad D:</t>
  </si>
  <si>
    <t>puella__aeterna</t>
  </si>
  <si>
    <t xml:space="preserve">trying very hard to stay calm. my mom's in surgery right now and my pet rat, jack sparrow, just came back with some bad chest x-rays. </t>
  </si>
  <si>
    <t>tamybasso</t>
  </si>
  <si>
    <t xml:space="preserve">@Dannymcfly i wanna see you </t>
  </si>
  <si>
    <t xml:space="preserve">Kinda hungry.. Have to pack all day tomorrow  .. Going to miss everybody </t>
  </si>
  <si>
    <t xml:space="preserve">owie! muffin pan burned me! </t>
  </si>
  <si>
    <t xml:space="preserve">Omfg, my light just blew out. I think thats a sign from God for laughin at my gmom </t>
  </si>
  <si>
    <t>H2ORip</t>
  </si>
  <si>
    <t xml:space="preserve">There is far too much storytelling and talking, Its cool to hear about it - but it should be SHOW and tell </t>
  </si>
  <si>
    <t>josephgerman</t>
  </si>
  <si>
    <t>I love my new computer; too bad it's not a laptop though  oh well, a cheap good computer is good enough</t>
  </si>
  <si>
    <t>BouchonFor2</t>
  </si>
  <si>
    <t xml:space="preserve">It looks like my web-host didn't lose all my data but BouchonFor2 is still not displaying properly </t>
  </si>
  <si>
    <t>@nicole_b86 aha i think i do too :O i love ozzy  lol think im going to go to bed the now so tired! nighttttttttt xxx</t>
  </si>
  <si>
    <t>BeththePQ</t>
  </si>
  <si>
    <t xml:space="preserve">We're both online - but not even in a chat or im program together.  </t>
  </si>
  <si>
    <t xml:space="preserve">@ShawneyJ : *LOL* Astros fan here! ;-) And dying to go to a game! But you're gonna have fun! Ugh...But I don't think it's gonna be on TV! </t>
  </si>
  <si>
    <t xml:space="preserve">@Shortashunboi sex offffendeeeer. i'm bored too </t>
  </si>
  <si>
    <t>bethrevis</t>
  </si>
  <si>
    <t xml:space="preserve">@mitaliperkins Cant dm unless you follow back </t>
  </si>
  <si>
    <t>AWish_InAMelody</t>
  </si>
  <si>
    <t xml:space="preserve">@VH1Hoopz lol oops there is a show that comes on and I thought thas what you were talkin about lol its abou OCD sorry love!! </t>
  </si>
  <si>
    <t>pyromantik</t>
  </si>
  <si>
    <t xml:space="preserve">I'm ascared to go upstairs </t>
  </si>
  <si>
    <t>tehkseven</t>
  </si>
  <si>
    <t xml:space="preserve">Is still looking for a Nokia 5800 </t>
  </si>
  <si>
    <t>leahshanker</t>
  </si>
  <si>
    <t xml:space="preserve">Cry, I missed the massive moshpit on http://www.thesixtyone.com this morning </t>
  </si>
  <si>
    <t xml:space="preserve">Screamin' is no where near as exciting without the music track  </t>
  </si>
  <si>
    <t>iheartkels</t>
  </si>
  <si>
    <t xml:space="preserve">I HATE EBAY ! </t>
  </si>
  <si>
    <t xml:space="preserve">@iamjonathancook bye blackberry! </t>
  </si>
  <si>
    <t>@KraziiKayy Speaking of Anna we got a 95 on the article !  She likes Anna way better because on the grade she just wrote to ANNA! WTF!</t>
  </si>
  <si>
    <t xml:space="preserve">blown+left over chipotle= probably how im going to get fat this summer </t>
  </si>
  <si>
    <t xml:space="preserve">Wishes she was at the Made Avail acoustic show... </t>
  </si>
  <si>
    <t>corinna623</t>
  </si>
  <si>
    <t xml:space="preserve">fml i have no car </t>
  </si>
  <si>
    <t xml:space="preserve">@christinaaxidol OMG ya!!!!!!!! its on rite now! but u missed a lot! </t>
  </si>
  <si>
    <t>sowrongitslinds</t>
  </si>
  <si>
    <t xml:space="preserve">Why John Law, why? </t>
  </si>
  <si>
    <t>PrincessAsims</t>
  </si>
  <si>
    <t xml:space="preserve">Sad about the new Jon &amp;amp; Kate plus . it's just not a joy to watch anymore. </t>
  </si>
  <si>
    <t>@ingridmusic  I'm sorry you're sad and hope things get better!</t>
  </si>
  <si>
    <t>L1Wulf</t>
  </si>
  <si>
    <t xml:space="preserve">Making dinner with Wendy. Gonna miss her next week. </t>
  </si>
  <si>
    <t>djenferno</t>
  </si>
  <si>
    <t xml:space="preserve">Been dealing with MIDI sync issues with the Virus Snow ALL DAY.  nerd talk </t>
  </si>
  <si>
    <t>1Day2BEAwesome</t>
  </si>
  <si>
    <t>I really don't miss my job... I just miss my job title.   I know being a stay at home mom is best for the fam, but it's hard to stay 'hot'</t>
  </si>
  <si>
    <t>Blackspirit86</t>
  </si>
  <si>
    <t xml:space="preserve">WTB DreamWidth that could read LJ on my friends page.... </t>
  </si>
  <si>
    <t>corvustudios</t>
  </si>
  <si>
    <t xml:space="preserve">http://twitpic.com/6foix - Down side of driving to SF on a Monday...is coming back </t>
  </si>
  <si>
    <t>Looking on the internet doesnt, i'll tell you that! Help!!!  xx</t>
  </si>
  <si>
    <t xml:space="preserve">@marinadepp i'm serious, please call me anytime, i will be up...luv ya </t>
  </si>
  <si>
    <t xml:space="preserve">is thinkin about cuttin her hair again! sidenote miss being caked up! </t>
  </si>
  <si>
    <t>niick</t>
  </si>
  <si>
    <t>Wolfram Alpha can't count to three  http://bit.ly/UY9Ib</t>
  </si>
  <si>
    <t>rpacesgyrl</t>
  </si>
  <si>
    <t xml:space="preserve">off work next few days, trying to enjoy it before summer school starts monday </t>
  </si>
  <si>
    <t xml:space="preserve">@iamjonathancook awwh. Im gonn miss blackberry bold. </t>
  </si>
  <si>
    <t xml:space="preserve">@cuppateaandcake I'm jealous still ill so no shopping for me.  might be glandular fever </t>
  </si>
  <si>
    <t xml:space="preserve">Been to the gym, walked Rugby, and now dinner time until late night conference call with Japan </t>
  </si>
  <si>
    <t xml:space="preserve">@Irisheyz77 They are plaguing everyone! Get rid of one, two more replace it. </t>
  </si>
  <si>
    <t>theWHITEirish</t>
  </si>
  <si>
    <t xml:space="preserve">@F0RR357F1R3 no the other boy. </t>
  </si>
  <si>
    <t>mtgh131</t>
  </si>
  <si>
    <t>My feet cramped up like crazy when I was running today   Anyone know how to make that stop?</t>
  </si>
  <si>
    <t xml:space="preserve">thundering &amp;amp; hail </t>
  </si>
  <si>
    <t xml:space="preserve">I gotz an ear infection... </t>
  </si>
  <si>
    <t>jasonrashaad</t>
  </si>
  <si>
    <t xml:space="preserve">@JayceBlaze I swear I have marketable skills...really.  </t>
  </si>
  <si>
    <t>hahahalicein</t>
  </si>
  <si>
    <t xml:space="preserve">THREE DAYS LEFT! but i had a horrible math exam today </t>
  </si>
  <si>
    <t xml:space="preserve">Wow who knew my sister so desperately wanted to see Willie Nelson.Definitely on her crap list for not telling her he was in RVA this week </t>
  </si>
  <si>
    <t xml:space="preserve">@Dalboz17 just kidding, you're awesome. I feel mean now </t>
  </si>
  <si>
    <t>tleigh44</t>
  </si>
  <si>
    <t>@bens44 i cant sleep either  i've been up for ages x x x x</t>
  </si>
  <si>
    <t>nyx88</t>
  </si>
  <si>
    <t xml:space="preserve">wishes @jacktrack would have cleaned my grill so i could enjoy a sausage toastie about now!! </t>
  </si>
  <si>
    <t>tennnisbabe</t>
  </si>
  <si>
    <t xml:space="preserve">@imafilthyyouth whhhahah that's life! haha that's why i'm getting fatter and fattterr!! </t>
  </si>
  <si>
    <t xml:space="preserve">@seanbonner If I went to the dentist now, he'd probably punch me in the face and force me to get dentures. </t>
  </si>
  <si>
    <t xml:space="preserve">should go to bed not sure i'll be able to sleep tho </t>
  </si>
  <si>
    <t xml:space="preserve">Its 6pm and in already wanting to go to bed </t>
  </si>
  <si>
    <t xml:space="preserve">and the countdown begins... </t>
  </si>
  <si>
    <t xml:space="preserve">Aw hell. Just passed by a pizza place. Now I want pizza. </t>
  </si>
  <si>
    <t xml:space="preserve">@phinesiabell umm, it was crazy! It really does happen so fast!!! It kinda sucked cuz we had girls we didn't know  n one hogged donnie </t>
  </si>
  <si>
    <t>karyyna</t>
  </si>
  <si>
    <t xml:space="preserve">I do not like to make undergo to the people, but I cannot pretend something that is not,,, </t>
  </si>
  <si>
    <t>31sweetgirl</t>
  </si>
  <si>
    <t xml:space="preserve">I am still at work </t>
  </si>
  <si>
    <t>CBreezyBaby</t>
  </si>
  <si>
    <t xml:space="preserve">it was soo hot..and the DK girls was lookin hawt(no homo)..i loved it..bringing back memories of DK </t>
  </si>
  <si>
    <t>MakeupAddict88</t>
  </si>
  <si>
    <t xml:space="preserve">@nikkie20six I would if I was around my camera </t>
  </si>
  <si>
    <t>steffybabyduh</t>
  </si>
  <si>
    <t xml:space="preserve">FINALS COMMING UP! </t>
  </si>
  <si>
    <t xml:space="preserve">@gaylejack Am reading a book for review so I can't play on blip 2nite </t>
  </si>
  <si>
    <t>GabrielNorori</t>
  </si>
  <si>
    <t xml:space="preserve">Someone pass me a pillow....and get Cameron off stage while your at it. </t>
  </si>
  <si>
    <t>Ugh... At geisel library for some studying...  how boring.</t>
  </si>
  <si>
    <t xml:space="preserve">@pinksugacupcake @annekinla I always feel so happy while I'm shopping and then sad at the check out line </t>
  </si>
  <si>
    <t>drew911</t>
  </si>
  <si>
    <t xml:space="preserve">tried to upload a profile pic - what a pain in the arse. wont let me </t>
  </si>
  <si>
    <t>OMW back home man this extended summer session is going to bite man nuts  oohh well thank god i dvr family guy and simpsons last nite</t>
  </si>
  <si>
    <t xml:space="preserve">@jimmyfallon I want natal on my show </t>
  </si>
  <si>
    <t>IgnaciaB</t>
  </si>
  <si>
    <t>I want to see the hills finale tonight... Not seeing the next season tho..   No more lc</t>
  </si>
  <si>
    <t>lisetteDLC</t>
  </si>
  <si>
    <t xml:space="preserve">@omgcool &amp;amp; i miss you, tooo! </t>
  </si>
  <si>
    <t>StephG29</t>
  </si>
  <si>
    <t xml:space="preserve">hating life right now </t>
  </si>
  <si>
    <t>i'm falling asleep  and i still have tons of hw to do.. jhygtnmk!</t>
  </si>
  <si>
    <t>kfreney</t>
  </si>
  <si>
    <t xml:space="preserve">just woke her bub by yelling up to Sam - rookie (and lazy) error... </t>
  </si>
  <si>
    <t>agathasophia</t>
  </si>
  <si>
    <t xml:space="preserve">i miss... everything!!! </t>
  </si>
  <si>
    <t>TheMystik</t>
  </si>
  <si>
    <t xml:space="preserve">I wish there were more hours to the day!!  Didn't get nearly as much accomplished today as I had hoped!  </t>
  </si>
  <si>
    <t xml:space="preserve">Chris just farted on me. </t>
  </si>
  <si>
    <t xml:space="preserve">@AngelicaRCruz bummer </t>
  </si>
  <si>
    <t>@angryladybug oh no  please go see the doctor asap! you don't have headphones that go in your phone so it can be handsfree? :/</t>
  </si>
  <si>
    <t>melissab324</t>
  </si>
  <si>
    <t xml:space="preserve">@NKOTB Can us &amp;quot;cruisers&amp;quot; get a red track jacket? We were in line on Saturday and they were all out of mediums. </t>
  </si>
  <si>
    <t>@BonesFan021 Yeah that too.... Poor Caroline  She would NOT have been happy</t>
  </si>
  <si>
    <t>LauraMend0za</t>
  </si>
  <si>
    <t xml:space="preserve">I thinkin </t>
  </si>
  <si>
    <t>LibbieBee</t>
  </si>
  <si>
    <t>Hungry..  I hear my cottage cheese calling my name.  I need some yoga instead.</t>
  </si>
  <si>
    <t>kae_serenity</t>
  </si>
  <si>
    <t>is hungry. wala pa plang food. huhu!  http://plurk.com/p/xqhgs</t>
  </si>
  <si>
    <t>davidmeyer</t>
  </si>
  <si>
    <t xml:space="preserve">just finished calculating how much sashimi I can get for $50.00 (my dinner allowance.). I will still be hungry </t>
  </si>
  <si>
    <t>Kiara_EQ2</t>
  </si>
  <si>
    <t xml:space="preserve">@primegecko rofl.  disney is a personal favourite.  I'm crying inside that he didn't invite me </t>
  </si>
  <si>
    <t xml:space="preserve">sometimes the hardest thing and the right thing are the same... </t>
  </si>
  <si>
    <t xml:space="preserve">@BPoohbear1030 I miss his hair </t>
  </si>
  <si>
    <t>foxyloxy777</t>
  </si>
  <si>
    <t>haah lol i dont get it? jk ;D &amp;lt;33 i love you! hmmm. can i say no to the cute thingy? haha awwww no u cant get them  lol</t>
  </si>
  <si>
    <t>BKGrosse</t>
  </si>
  <si>
    <t xml:space="preserve">aaaah I hate writers block. It sucks * whines* </t>
  </si>
  <si>
    <t xml:space="preserve">is having an allergic reaction to life....... </t>
  </si>
  <si>
    <t xml:space="preserve">@raesibz Apparently he had posession of a rifle! Thankfully he didn't use it. Glad ur ok! I got injured at my ball game on saturday! </t>
  </si>
  <si>
    <t xml:space="preserve">http://twitpic.com/6fook - My first tessellation done from Gerde's book. Sorry the picture is a bit blurry </t>
  </si>
  <si>
    <t>@LionEdward I can't  I'm on mobile.</t>
  </si>
  <si>
    <t>rachosaurus</t>
  </si>
  <si>
    <t xml:space="preserve">@carlyhannah that kinda made me want to cry </t>
  </si>
  <si>
    <t>nsputnik</t>
  </si>
  <si>
    <t xml:space="preserve">@stumbleupon no feeds for tags? </t>
  </si>
  <si>
    <t>Samb_1991</t>
  </si>
  <si>
    <t xml:space="preserve">Reading www.pprune.org for information about the latest AF crash </t>
  </si>
  <si>
    <t>adrie101</t>
  </si>
  <si>
    <t xml:space="preserve">i think i ate to much </t>
  </si>
  <si>
    <t>AbeHunin</t>
  </si>
  <si>
    <t xml:space="preserve">@shannon_e That sounds soo good! If only he liked Chinese food. </t>
  </si>
  <si>
    <t>@BMED_04 I knowww  I saw this episode and was sad when she offered to be the guinea pig</t>
  </si>
  <si>
    <t>rebeurka34</t>
  </si>
  <si>
    <t>i wish i didn't have to say goodbye to you for 2 months   wcs â™¥</t>
  </si>
  <si>
    <t>karaleung</t>
  </si>
  <si>
    <t xml:space="preserve">@SirScoots Evo more than likely yes. Devastation, does not look likely unfortunately </t>
  </si>
  <si>
    <t xml:space="preserve">@chrisdejabet slowed down quite a bit down here </t>
  </si>
  <si>
    <t>dazzlemesquared</t>
  </si>
  <si>
    <t xml:space="preserve">Lisa hannigan is on at starbs. Its bringing me back to ireland </t>
  </si>
  <si>
    <t>smarko81</t>
  </si>
  <si>
    <t xml:space="preserve">JUST left the office. Gees!workaholic! but my boss gave me 2mrw off so i can pick up my other half! i feel incomplete </t>
  </si>
  <si>
    <t>jake_16</t>
  </si>
  <si>
    <t xml:space="preserve">whats up everyone? bored </t>
  </si>
  <si>
    <t>briannacloutier</t>
  </si>
  <si>
    <t xml:space="preserve">Laying down with my little puppy carlie who had surgery </t>
  </si>
  <si>
    <t xml:space="preserve">i still have beer shits </t>
  </si>
  <si>
    <t xml:space="preserve">hey everyone its was 80 here in IL and now its cold </t>
  </si>
  <si>
    <t xml:space="preserve">Awwww my nena I didn't get to see her this fri she was punish </t>
  </si>
  <si>
    <t>@Alyssa_F you think thats bad, I HAD tickets to see Mary J Blige in New York and got sick and couldn't fly  gave my tickets away...</t>
  </si>
  <si>
    <t>Calibercreed</t>
  </si>
  <si>
    <t xml:space="preserve">Hate my phone. + Need money for tattoos! Need to finish back piece </t>
  </si>
  <si>
    <t>Another dream coming to an end.  ... Heading back to BK from paradise!! Looks like Pleasantville out here. Niiiice!!</t>
  </si>
  <si>
    <t>JLPITTS</t>
  </si>
  <si>
    <t>Email on my phone is broken  ATT guy told me to buy a new one.</t>
  </si>
  <si>
    <t>Uibarm</t>
  </si>
  <si>
    <t>Trying to get some pep up to run. Vitamins only work for so long  Reminder: 20% off at GNC every 1st 7 days of every month.</t>
  </si>
  <si>
    <t>kamcowboy480</t>
  </si>
  <si>
    <t xml:space="preserve">is going to watch dexter without marquita... </t>
  </si>
  <si>
    <t>julianjackson24</t>
  </si>
  <si>
    <t xml:space="preserve">my dog has lyme disease </t>
  </si>
  <si>
    <t xml:space="preserve">SAD BECAUSE NO I HAVE NO ONE.... CONFUSED BECAUSE I'M NOT SURE IF IT REALLY WAS COMMITMENT ISSUES, OR JUST ISSUES WITH ME? GUESS ME!? </t>
  </si>
  <si>
    <t xml:space="preserve">Packing my suitcase </t>
  </si>
  <si>
    <t>@MCFAN247 hey how are you feelin  is you fam ok baby? I have been praying everytime i eat and sleep! I hope your ok ...</t>
  </si>
  <si>
    <t>catcallmusic</t>
  </si>
  <si>
    <t xml:space="preserve">@a_moller soooo awful! It takes a good 15 mins to calm down </t>
  </si>
  <si>
    <t>Erikazilla</t>
  </si>
  <si>
    <t xml:space="preserve">tried 2 buy a pair of sneakers today. mission failed. too colorful, ugly, tacky, flamboyant models. there were a few good ones. all 4 men </t>
  </si>
  <si>
    <t xml:space="preserve">WTH is Twitter doing? I can't see anything! </t>
  </si>
  <si>
    <t>I LOVE THIS: http://radar.oreilly.com/upload/2009/05/html5.png Sadly Internet Explorer is MIA so it is worthless!    ban IE/M$</t>
  </si>
  <si>
    <t>BekahNelson</t>
  </si>
  <si>
    <t xml:space="preserve">My awesome bike seat was stolen. Not a good day </t>
  </si>
  <si>
    <t>alexdancexoxo</t>
  </si>
  <si>
    <t xml:space="preserve">needs that yayyyooooo!!!! baddddd </t>
  </si>
  <si>
    <t>officialcoria</t>
  </si>
  <si>
    <t xml:space="preserve"> www.officialcoria.com</t>
  </si>
  <si>
    <t>Chrismary_xo</t>
  </si>
  <si>
    <t>what a headacheee  i miss my mommmyy ahh</t>
  </si>
  <si>
    <t>I may develop a fear of flying after today   Prayers to all the people suffering through the AF tragedy.</t>
  </si>
  <si>
    <t xml:space="preserve">@musicalninja LOLZ! im like 550 from next lvl </t>
  </si>
  <si>
    <t xml:space="preserve">@Darkspyder86 only 2 more episodes after this week </t>
  </si>
  <si>
    <t>lindzpy87</t>
  </si>
  <si>
    <t xml:space="preserve">My gosh will the plane crashes this year ever stop??! its making me scared to fly..considering this is WHY I fear flying... </t>
  </si>
  <si>
    <t>@RVZB awww becca  you looked so sad earlier</t>
  </si>
  <si>
    <t>carlyhannah</t>
  </si>
  <si>
    <t xml:space="preserve">@rachosaurus me too... </t>
  </si>
  <si>
    <t xml:space="preserve">@lizluvsJK @mimi918 @8or @joemaclover @michellecpa @glossymom just the feeling I have today from people... at work and online </t>
  </si>
  <si>
    <t>RheaMillette</t>
  </si>
  <si>
    <t xml:space="preserve">Guess &amp;quot;At This  Moment&amp;quot; over and over again doesn't put me in the best of moods. </t>
  </si>
  <si>
    <t xml:space="preserve">Watching the hills.. I don't want @LaurenConrad to leave! </t>
  </si>
  <si>
    <t>@iamjonathancook bye blackberry  Jonathan is going to miss you  byebye</t>
  </si>
  <si>
    <t xml:space="preserve">@cwallen2 well guess the beach will have to wait another week cuz it's only gonna be in the 70s this week </t>
  </si>
  <si>
    <t>FeroshiaCoutura</t>
  </si>
  <si>
    <t xml:space="preserve">cant bear the thought of working on capstone </t>
  </si>
  <si>
    <t>@itouchinsanity Husband sent me link to this dSLR link earlier. Doesn't work with Canon 10D  Time to upgrade but waiting for GPS.</t>
  </si>
  <si>
    <t xml:space="preserve">I am cuttin' back Coke!  Wish me luck!  I might get a lil' grouchy!! </t>
  </si>
  <si>
    <t xml:space="preserve">By the way, can someone help me clean my room &amp;amp;&amp;amp; bathroom? I really want to get The Sims 3 tomorrow... </t>
  </si>
  <si>
    <t>ShandiPotter</t>
  </si>
  <si>
    <t xml:space="preserve">thanks Trevor now I want Pizza Hut ! </t>
  </si>
  <si>
    <t>tried to do laundry but cant got no soap..... now im nervous my kid is gonna move far far away from me.  lol</t>
  </si>
  <si>
    <t>brookealexiss</t>
  </si>
  <si>
    <t xml:space="preserve">is wishing alex would come see me.... </t>
  </si>
  <si>
    <t>imadrnotavulcan</t>
  </si>
  <si>
    <t>Mom got me the WKAP song book but it's not gonna get here until the day before I have to leave for the Philippines.  Woe is me.</t>
  </si>
  <si>
    <t>ashleyloller</t>
  </si>
  <si>
    <t xml:space="preserve">poor sugar booger  I sorry your day has gone bad </t>
  </si>
  <si>
    <t xml:space="preserve">wow french oral report 2marow errrrrr je porte des lunette des solile! thats im wearing sunglasses wow im failing!!!!!!!!!!!! </t>
  </si>
  <si>
    <t xml:space="preserve">Eating at spicy pickle with @katyhumphrey. Online session went awful. </t>
  </si>
  <si>
    <t>MikeVilaythong</t>
  </si>
  <si>
    <t xml:space="preserve">Ups threw a package at my door again with the words fragile all over it </t>
  </si>
  <si>
    <t>Griefmaker</t>
  </si>
  <si>
    <t xml:space="preserve">@Nickseevers Yes, Spending time with a Chocolate bear  </t>
  </si>
  <si>
    <t>bluepisces001</t>
  </si>
  <si>
    <t xml:space="preserve">@luvroni - well, hope I didn't wake you...  </t>
  </si>
  <si>
    <t>U_Got_Gimmicked</t>
  </si>
  <si>
    <t xml:space="preserve">Watchin season 1 of dexter. I have a crush on Deb, but shes married to dexter in real life </t>
  </si>
  <si>
    <t>eating chips and dip on my lunch break.wish i had a bomb ass johhny pastrami hot dog shit  lol</t>
  </si>
  <si>
    <t>Chantel25</t>
  </si>
  <si>
    <t xml:space="preserve">i think I'm gettinq sick! eecck! its ohios weather </t>
  </si>
  <si>
    <t>tazmaniaaa</t>
  </si>
  <si>
    <t xml:space="preserve">My underwear has been giving me a wegging all day </t>
  </si>
  <si>
    <t>dearfrank</t>
  </si>
  <si>
    <t xml:space="preserve">@WillemPenn can't make it.  I have a reversal dinner for a wedding I'm in on Friday. </t>
  </si>
  <si>
    <t>Victoria_x3</t>
  </si>
  <si>
    <t xml:space="preserve">no more @TheIanCrawford .. RIP @thecab i would like a refund.  </t>
  </si>
  <si>
    <t>theLENEbean</t>
  </si>
  <si>
    <t>@CLOUT  yes.</t>
  </si>
  <si>
    <t>Wow I just saw my dog sniff my trash. What's wrong with her?!?!! I gave her some of my spam sandwhich. She shouldn't be hungry.  aw angi.</t>
  </si>
  <si>
    <t xml:space="preserve">Air France crash has been loacted by Senegal SAR teams!! </t>
  </si>
  <si>
    <t>tiffanytimmy</t>
  </si>
  <si>
    <t xml:space="preserve">seriously needs to lears the words to When it rains!! </t>
  </si>
  <si>
    <t xml:space="preserve">going to go see Drag Me To Hell. would still rather see UP though. i must be ill, subpar horror movie over Disney/Pixar </t>
  </si>
  <si>
    <t>TanyaMGriffiths</t>
  </si>
  <si>
    <t xml:space="preserve">Ashes to ashes was amazing! So sad though </t>
  </si>
  <si>
    <t>willthetech</t>
  </si>
  <si>
    <t>So many new games, can't wait!  sad I will have to find some new people to play with, oh well! Still can't wait!</t>
  </si>
  <si>
    <t>noooooo my dad totally stole the tv from me  i was watching &amp;quot;So You Think You Can Dance?&amp;quot; &amp;gt; best show ever !!!</t>
  </si>
  <si>
    <t>c00lum</t>
  </si>
  <si>
    <t xml:space="preserve">@allwright99 Thats all your tweets ever say!  Poor Tim </t>
  </si>
  <si>
    <t>Sophie317</t>
  </si>
  <si>
    <t xml:space="preserve">chatting with my bff luji, luv ya! Pili i miss youu. </t>
  </si>
  <si>
    <t xml:space="preserve">Just finally watched the &amp;quot;UP&amp;quot; movie trailer because of all the hype lol. I wanna go see this movie now but I have finals so probably not </t>
  </si>
  <si>
    <t>need to go  good night</t>
  </si>
  <si>
    <t>xkatecrawfordx</t>
  </si>
  <si>
    <t xml:space="preserve">i wish i was lauren conrad </t>
  </si>
  <si>
    <t>@gingersnap1313 I think so  This is such a sad day. He/she was HYSTERICAL and made Twitter so fun</t>
  </si>
  <si>
    <t>handcrafted_hcc</t>
  </si>
  <si>
    <t xml:space="preserve">Please bare with my non-picture profile - I can't upload anything to twitter - it's not letting me  </t>
  </si>
  <si>
    <t>gunna miss my homeroom  I'm  for sure gunna crie tmrw. I know sounds wierd...</t>
  </si>
  <si>
    <t xml:space="preserve">Still waiting for it to play </t>
  </si>
  <si>
    <t>quackquack67</t>
  </si>
  <si>
    <t xml:space="preserve">@peacegurl77 your such an idiot! i lovee youu omg only ...15 more days </t>
  </si>
  <si>
    <t>Getting under GM's hood. Wow the engine is gone!  A lack of vision then,and a lack of vision NOW, A hydrogen program is the only &amp;quot;future&amp;quot;.</t>
  </si>
  <si>
    <t>Photo: symphonysoldier: OMG! this is sad  we will miss you Ian http://tumblr.com/xgs1xdaw5</t>
  </si>
  <si>
    <t>It's official- our gang is getting smaller by the day  def gonna get on that Toronto trip</t>
  </si>
  <si>
    <t xml:space="preserve">Have a major headache !!!!!  </t>
  </si>
  <si>
    <t>danceislove21</t>
  </si>
  <si>
    <t xml:space="preserve">Tireddd,  why does he have to be so good lookin and he doesn't even notice me   </t>
  </si>
  <si>
    <t xml:space="preserve">ohhh j/k no package till tomorrow </t>
  </si>
  <si>
    <t>ToniJo35</t>
  </si>
  <si>
    <t xml:space="preserve">lost cell phone </t>
  </si>
  <si>
    <t xml:space="preserve">i just noticed my boots have a hole in the sole </t>
  </si>
  <si>
    <t xml:space="preserve">@iamjonathoncook awe. Were going to miss you! </t>
  </si>
  <si>
    <t xml:space="preserve">Just got to work and doing nothing. Maybe I should invest some time in my blog </t>
  </si>
  <si>
    <t>@divadol @kamy775 and the craptastic weather we been having these past few days  boooo!</t>
  </si>
  <si>
    <t xml:space="preserve">@youngq mine is about dead too </t>
  </si>
  <si>
    <t xml:space="preserve">@WhimziCal &amp;lt;hugs&amp;gt; I sorry. </t>
  </si>
  <si>
    <t>lanaluise</t>
  </si>
  <si>
    <t>In Spanish till 10 pm  in Austin, TX http://loopt.us/-fGd8Q.t</t>
  </si>
  <si>
    <t>AriaOfDance22</t>
  </si>
  <si>
    <t xml:space="preserve">I need a new computer stat. Mine is falling apart as I am writing this!! Poor wolfgang is going to die soon probably </t>
  </si>
  <si>
    <t>tiffanyjmanager</t>
  </si>
  <si>
    <t>@thepresidentjx3  damn near  on a silver platter for u    call  me later J.</t>
  </si>
  <si>
    <t>primegecko</t>
  </si>
  <si>
    <t xml:space="preserve">@Kiara_EQ2 too bad I am 6 hours north of it </t>
  </si>
  <si>
    <t>mandyliroux</t>
  </si>
  <si>
    <t xml:space="preserve">my other twitter an error </t>
  </si>
  <si>
    <t>mrsstaratkins</t>
  </si>
  <si>
    <t xml:space="preserve">feeling a lil down </t>
  </si>
  <si>
    <t>x_alisonskiba</t>
  </si>
  <si>
    <t>i cant sleep  i have to much shite in my head (n)</t>
  </si>
  <si>
    <t>smhsmhsmh</t>
  </si>
  <si>
    <t xml:space="preserve">my phone definitely just died forever </t>
  </si>
  <si>
    <t>asrialbaker</t>
  </si>
  <si>
    <t>@symbianguru Rick. I love mobbler too. But last.fm is not free here  and alternatives like jango.com, libre.fm etc doesn't have s60 app.</t>
  </si>
  <si>
    <t>scottchatfield</t>
  </si>
  <si>
    <t xml:space="preserve">Apple diet day one is a bust- starbucks icecream, double cheeseburger, and a few cokes </t>
  </si>
  <si>
    <t xml:space="preserve">@bujio Oh man, I'm so sorry! I missed the show! </t>
  </si>
  <si>
    <t xml:space="preserve"> wristbands didnt come. debit card did though wooo</t>
  </si>
  <si>
    <t xml:space="preserve">@jodyfranklin ooooo  i though he really wanted to be my friend </t>
  </si>
  <si>
    <t>joshw</t>
  </si>
  <si>
    <t>@jls turns out no vcr.  sorry, but i'll keep an eye out should you need one in the future.</t>
  </si>
  <si>
    <t>@horrorshock666 was the 'hunny bee' u been clever or a kwl coincidence? thanks dearie, nt sure how it went :S tryna learn geog nar  xoxo</t>
  </si>
  <si>
    <t xml:space="preserve">@finalfashion Sounds like a good solution, hate that the litter goes everywhere.  I have two big kitties that are very unhappy right now </t>
  </si>
  <si>
    <t>AngieSeaman</t>
  </si>
  <si>
    <t xml:space="preserve">@BigRed74 Brownies and you didn't share?  We are soooooo not friends anymore.  </t>
  </si>
  <si>
    <t xml:space="preserve">@SaulaSmurf Thanx ...Not really,a friend from school was sick and suddenly one day i woke up and my throat began to hurt </t>
  </si>
  <si>
    <t>DaHitch</t>
  </si>
  <si>
    <t xml:space="preserve">25 Germans perish in Air France crash http://www.thelocal.de/19643/ Sad story. </t>
  </si>
  <si>
    <t>momwifemaid</t>
  </si>
  <si>
    <t>Have no beer  have no money  its ok I have rum and diet coke ;)</t>
  </si>
  <si>
    <t>Bluemwich</t>
  </si>
  <si>
    <t xml:space="preserve">Sad without my babe at my side..... </t>
  </si>
  <si>
    <t xml:space="preserve">I so wish I was in Philly right now with @valenciamusic @alyssaxghetto @eryn_b @mmwhalen and everybody else right now. I miss the crew. </t>
  </si>
  <si>
    <t>daarcielaaberge</t>
  </si>
  <si>
    <t>big french exam tomorow  3 hrs :S</t>
  </si>
  <si>
    <t>christinakopp</t>
  </si>
  <si>
    <t xml:space="preserve">So boring .... 5 nights in a hotel </t>
  </si>
  <si>
    <t xml:space="preserve">@followilliam i got rejected by somewhere today because i was too young, too. </t>
  </si>
  <si>
    <t xml:space="preserve">@bradwah yea I'm using it too. I even made it the default browser   was a sad moment for firefox.. I think the little fox cried. </t>
  </si>
  <si>
    <t>@CathrynMarie thats so horrible!!!! smh...  Thumbs down Twitter</t>
  </si>
  <si>
    <t>DOLLYTHOMAS</t>
  </si>
  <si>
    <t xml:space="preserve">Way 2 windy n high chance of storm- gave away 2 awesome seats 2 White Sow game. </t>
  </si>
  <si>
    <t>katiebakes</t>
  </si>
  <si>
    <t xml:space="preserve">Odd how a Monday seems soooo far from a Saturday during a normal week and yet so terrifyingly close during the week leading up to the CFA </t>
  </si>
  <si>
    <t>MarianaNascimen</t>
  </si>
  <si>
    <t xml:space="preserve">I was watching the new trailer of the movie new moon and i realized that i don't have a Edward to love me. You're a lucky one Bella! </t>
  </si>
  <si>
    <t>ronistar</t>
  </si>
  <si>
    <t xml:space="preserve">Just got home from work and about to relax and watch the END of Medium </t>
  </si>
  <si>
    <t>armaniboy</t>
  </si>
  <si>
    <t xml:space="preserve">totally needs a ride to south philly </t>
  </si>
  <si>
    <t xml:space="preserve">@cheesivore That bites. </t>
  </si>
  <si>
    <t>thekellfactor</t>
  </si>
  <si>
    <t xml:space="preserve">my heavenly weekend bubble was popped by a thing called Monday </t>
  </si>
  <si>
    <t xml:space="preserve">I guess I only thought I added a picture! </t>
  </si>
  <si>
    <t>happy_lemon</t>
  </si>
  <si>
    <t>Exams start on wednesday..wish I'd done more study 6 months ago instead of dossing!  x</t>
  </si>
  <si>
    <t xml:space="preserve">Can't wait for my jays to come in the mail, but they don't get shipped out til the 15th </t>
  </si>
  <si>
    <t xml:space="preserve">Shopping for stuff on Emily's school list. Wal-mart in Nixa is out of glue sticks, 70 page wide rule notepads &amp;amp; &amp;quot;sleeping pads&amp;quot;. </t>
  </si>
  <si>
    <t xml:space="preserve">Wow I am seriously stupid!!! I would rather be anywhere else but here! Ugh   </t>
  </si>
  <si>
    <t>missladyS</t>
  </si>
  <si>
    <t xml:space="preserve">feels like banana pancakes from pancake parlor !! hrmm why is my car not accessable today! </t>
  </si>
  <si>
    <t>redgehomes</t>
  </si>
  <si>
    <t xml:space="preserve">i really suck at artistic design </t>
  </si>
  <si>
    <t xml:space="preserve">dying at work, swicthed work because the babes aren't playing anymore tomorrow </t>
  </si>
  <si>
    <t xml:space="preserve">@jeannemariepics Thank you. It's true.  A lot of my students were misplaced in those classes because there was nowhere else to put them.  </t>
  </si>
  <si>
    <t>CaseyAnnKennedy</t>
  </si>
  <si>
    <t>awww no surpise for me  BUT I did find a cookie</t>
  </si>
  <si>
    <t xml:space="preserve">Thanks a lot Ubisoft!  Now I'm hungry for French fries. </t>
  </si>
  <si>
    <t>ime_gzz</t>
  </si>
  <si>
    <t>DÃ</t>
  </si>
  <si>
    <t>isafelicio</t>
  </si>
  <si>
    <t xml:space="preserve">@tommcfly You forgot your hat in Fortalezaaa, wish i could give it back to you  http://twitpic.com/5xmyl </t>
  </si>
  <si>
    <t>bbbmanuel</t>
  </si>
  <si>
    <t xml:space="preserve">@kasadilla11 Aww...didn't you hear? Frass said earlier today that the sun was going to explode tomorrow. Bummer </t>
  </si>
  <si>
    <t xml:space="preserve">My picture still won't show </t>
  </si>
  <si>
    <t xml:space="preserve">ok, looking at my credit report. unpaid medical bills DO count as marks against you in your credit. 2 unpaid high medical bills = bad. </t>
  </si>
  <si>
    <t>bratpack</t>
  </si>
  <si>
    <t>@fruitdance &amp;lt;3 &amp;lt;3 &amp;lt;3 i'm trying to find skills like this online, but i can't find it anywhere.  i just want to watch some gabe!</t>
  </si>
  <si>
    <t>JodiUnderhill</t>
  </si>
  <si>
    <t xml:space="preserve">On Iphone, computer crashed </t>
  </si>
  <si>
    <t>cirena</t>
  </si>
  <si>
    <t xml:space="preserve">@408Down It's one of the reasons I'm psyhced about Textbroker: new company to US providing new jobs! Too bad about layoff on your end. </t>
  </si>
  <si>
    <t>@AlexCurlyhairs isn't it?! It's for Xbox360  does anton know if it's for ps3?</t>
  </si>
  <si>
    <t xml:space="preserve">@davediver Oh we really love Howie Rose and the TV accouncers are great... But Wayne Hagan drives me to distraction. </t>
  </si>
  <si>
    <t xml:space="preserve">@iamjonathancook DONT PUNISH BBBOLD, its not their fault they didnt have enough bars in certain areas!! </t>
  </si>
  <si>
    <t xml:space="preserve">I miss my coworkers </t>
  </si>
  <si>
    <t>NarcissaM</t>
  </si>
  <si>
    <t>@ChocolateCrazed  i should have gone this year i might be able to go next im not sure thanks btw</t>
  </si>
  <si>
    <t>BabyGrl2454</t>
  </si>
  <si>
    <t xml:space="preserve">DAAMMNN seasonal allergies.. I believe that my head is going to explode any minute now! Going to sleep </t>
  </si>
  <si>
    <t xml:space="preserve">@ChrisKing23 Chris I keep tryna download Magnificent on welcometothecircle.com, and it keep sayin file not found.What should I do? </t>
  </si>
  <si>
    <t xml:space="preserve">@labellavitaaa ikr? what is this crazy shit. </t>
  </si>
  <si>
    <t>@cindyb327 Well, we don't need Albert hurt!  But I was having Twitter issues before that happened.</t>
  </si>
  <si>
    <t>brooke_hyatt</t>
  </si>
  <si>
    <t xml:space="preserve">wants to go to the zoo </t>
  </si>
  <si>
    <t>tencinoir</t>
  </si>
  <si>
    <t xml:space="preserve">@Galeophobia thank you so much! i'm always glad you gave me a comment. x3 ...and sorry for my late reply. </t>
  </si>
  <si>
    <t>cristiluvs2sing</t>
  </si>
  <si>
    <t xml:space="preserve">@kiayame it's about telling him how i feel. </t>
  </si>
  <si>
    <t>thenamesjessika</t>
  </si>
  <si>
    <t>@dothedrew123  i've had ten teeth pulled</t>
  </si>
  <si>
    <t>watchin jon &amp;amp; kate plus 8  its sad what they r doin 2 these kids</t>
  </si>
  <si>
    <t>crazybee17</t>
  </si>
  <si>
    <t xml:space="preserve">Loved the roadtrip. Now finding it extremely disorienting to be back in class </t>
  </si>
  <si>
    <t xml:space="preserve">@luvinjrandsmoke It is, but I miss catching up with my friends during the day. </t>
  </si>
  <si>
    <t>ChelysATL</t>
  </si>
  <si>
    <t xml:space="preserve">@bbgirl92 why !  tell me about it tomorrrrrrooww? cause you know i'll like be there </t>
  </si>
  <si>
    <t>nmuffoletto</t>
  </si>
  <si>
    <t xml:space="preserve">I cannot wait til summer. 14 more dayss </t>
  </si>
  <si>
    <t>@kesenai I'm going to have nightmares now  ! I wanted to go downstairs for a drink of water.. but what if there's some creepy girl crawl--</t>
  </si>
  <si>
    <t>ArtChickPhotos</t>
  </si>
  <si>
    <t xml:space="preserve">checking out rebecca weiss... nothing I haven't seen before.... didn't knock my socks off. </t>
  </si>
  <si>
    <t>ykitatequila</t>
  </si>
  <si>
    <t xml:space="preserve">@JoeiBoots OH baby..i wish be with you too Boo </t>
  </si>
  <si>
    <t xml:space="preserve">Great! im missing #greek. </t>
  </si>
  <si>
    <t>Blactuary</t>
  </si>
  <si>
    <t xml:space="preserve">Heidi and spencer are michigamua-esque </t>
  </si>
  <si>
    <t xml:space="preserve">Target is no longer giving out free plastic bags...gives me an idea, I'll make some shopping bags!  Then remember, I have nowhere to sew </t>
  </si>
  <si>
    <t>kjbrazil</t>
  </si>
  <si>
    <t xml:space="preserve">@dianabales I do believe you said it yourself: I am pretty famous. Unfortunately, I will be home this weekend for a grad parties </t>
  </si>
  <si>
    <t>Chad_Sway</t>
  </si>
  <si>
    <t xml:space="preserve">It's almost the last days of escuela, and the budget cut summer session </t>
  </si>
  <si>
    <t xml:space="preserve">@kartina_helene: You said you'd call so I can tag along. </t>
  </si>
  <si>
    <t>why can't i freaking sleep  its nearing 2am and i need to get up early! maybe i'll have to start counting sheep</t>
  </si>
  <si>
    <t>fuck I keep having this pain in my heart, I think I'm gonna have a stroke  ...guess I'll start my HW...</t>
  </si>
  <si>
    <t>hannah_forest</t>
  </si>
  <si>
    <t xml:space="preserve">@cfscrewed sorry the bed is full, 3 dogs, me and Greg. </t>
  </si>
  <si>
    <t>Hleslie86</t>
  </si>
  <si>
    <t xml:space="preserve">@mileycyrus   How rude! Lol. Whens the next Mileymandy show?? I realllyyy want u to do one soon! </t>
  </si>
  <si>
    <t>stellinhabarken</t>
  </si>
  <si>
    <t xml:space="preserve">any te extraÃ±o </t>
  </si>
  <si>
    <t xml:space="preserve">@Katynhaa omg shes not even older than me  i hope the treatment goes well and the cancers gone </t>
  </si>
  <si>
    <t xml:space="preserve">@tomrob7581 Love Kylie! I'm jealous you're going - I'm not - so far. </t>
  </si>
  <si>
    <t>NathanBacon</t>
  </si>
  <si>
    <t xml:space="preserve">I dont think I like Clerks anymore </t>
  </si>
  <si>
    <t xml:space="preserve">@yoshi831 shanez had one and a good one and it got deleted </t>
  </si>
  <si>
    <t>jessistares</t>
  </si>
  <si>
    <t xml:space="preserve"> not very happy right now .. i hate days like this. maybe ill go get a tub of icecream and eat away my feelings</t>
  </si>
  <si>
    <t xml:space="preserve">@BrassyCassy ... I wish I had my sister back. </t>
  </si>
  <si>
    <t>MeganDee</t>
  </si>
  <si>
    <t>Ugh my allergies are killin me  took some medicine. Will be asleep soon...</t>
  </si>
  <si>
    <t xml:space="preserve">Forgot my power adapter today so I've got 42mins on the macbook. This PC keyboard is already doing my tree in </t>
  </si>
  <si>
    <t>Site certificate for #Bloglines has expired... another sign it's dying the death?  Any recommendations for a web based RSS aggregator?</t>
  </si>
  <si>
    <t>MissTam007</t>
  </si>
  <si>
    <t xml:space="preserve">@iNestle Nessa what are you crying for? Don't cry! </t>
  </si>
  <si>
    <t>BMOE913</t>
  </si>
  <si>
    <t xml:space="preserve">@rkee i need some meds my nose is running my eyes is watery &amp;amp; i'm hot it's this damn dog . </t>
  </si>
  <si>
    <t>wdwdisneyland</t>
  </si>
  <si>
    <t xml:space="preserve">@johnsquibb he's dead unfortunately </t>
  </si>
  <si>
    <t>damnsssss ! Doc said i cnt do no runninq which means no Volleyball  for a month FUCK !</t>
  </si>
  <si>
    <t>McParty</t>
  </si>
  <si>
    <t xml:space="preserve">arggh just walked through a web </t>
  </si>
  <si>
    <t>acsmallwood</t>
  </si>
  <si>
    <t>Really dissappointing salad from doc greens.  Note to self - not all of them carry the same salads...</t>
  </si>
  <si>
    <t xml:space="preserve">@PSWiiFan16 i dont like it either </t>
  </si>
  <si>
    <t>TwistedMetalKat</t>
  </si>
  <si>
    <t xml:space="preserve">This is my last week of work </t>
  </si>
  <si>
    <t>alicornmoon</t>
  </si>
  <si>
    <t xml:space="preserve">Why does wal-mart sell body pillow covers but no body pillows? o.o *eyes poor pillow-less cover* </t>
  </si>
  <si>
    <t xml:space="preserve">@caryslouise it has been rather hot recently. even with my fan on full, and my window opens it's been horrible in my room. </t>
  </si>
  <si>
    <t>imasillypirate</t>
  </si>
  <si>
    <t xml:space="preserve"> i don't wanna take this final...</t>
  </si>
  <si>
    <t xml:space="preserve">@mileycyrus Why? That's a bit awful! </t>
  </si>
  <si>
    <t>@krisengel622 ur just mean, very mean  LOL</t>
  </si>
  <si>
    <t>xpetitlapinxx</t>
  </si>
  <si>
    <t xml:space="preserve">@Nickxm shes on the interests LOL http://www.myspace.com/k1ll3rc0dy... minnie mouses hairbow on her ass... she won't tell why </t>
  </si>
  <si>
    <t xml:space="preserve">@_micster Stop getting angry at me, I was only trying to spread a little love and joy. LOVE AND JOY! </t>
  </si>
  <si>
    <t xml:space="preserve">IS STILL DOING EFFING HOMEWORK </t>
  </si>
  <si>
    <t>tbarr2</t>
  </si>
  <si>
    <t xml:space="preserve">Isn't getting updates when singmeasmile tweets. </t>
  </si>
  <si>
    <t xml:space="preserve">wanna talk to mein friends but theyre all at school or having lives. </t>
  </si>
  <si>
    <t xml:space="preserve">@bandaidz im good =] jus catching up on all my missed msgs from the weekend : / how you doin? what did i miss this weekend </t>
  </si>
  <si>
    <t>lilbabigirl</t>
  </si>
  <si>
    <t xml:space="preserve">bummer did not get call 4 2nd interview blue day  been a long times since a pink day </t>
  </si>
  <si>
    <t xml:space="preserve">my shell doesn't run it properly </t>
  </si>
  <si>
    <t>@igortizz  ~ awww, what happened? ~ btw watch ur fucking language ;D ~</t>
  </si>
  <si>
    <t xml:space="preserve">@YoungQ NO! Im not home </t>
  </si>
  <si>
    <t>@xtiffanychang  i'm relistening to I'm Sorry/Gummy over and over again and it's making me hella depressed but I like it alottt D:</t>
  </si>
  <si>
    <t xml:space="preserve">o-k, I realllyyy want the vegan general tso chick frm wholefoods but 2 lazy </t>
  </si>
  <si>
    <t>Annerbelle</t>
  </si>
  <si>
    <t>@megan_massie you wouldn't be able to understand me  I had to take 2 my back hurts so bad so I'm in and out on the couch</t>
  </si>
  <si>
    <t>samanthuggg</t>
  </si>
  <si>
    <t xml:space="preserve">i wish i was with @britanyflaherty and @baamkristeenx3 but no i have to study </t>
  </si>
  <si>
    <t>can't luv, i'm on mobile...  @THEREALJMAC</t>
  </si>
  <si>
    <t xml:space="preserve">ict....  </t>
  </si>
  <si>
    <t>MissAuggy</t>
  </si>
  <si>
    <t xml:space="preserve">@IfYouSeekSpitty Another ticket??? Sucks to be you </t>
  </si>
  <si>
    <t xml:space="preserve">@TRACTAHPULL NO! I need a caramel latte! </t>
  </si>
  <si>
    <t xml:space="preserve">NO, my dad's home! </t>
  </si>
  <si>
    <t>SamanthaMunn</t>
  </si>
  <si>
    <t>@EmileeHilliker omg emilee i miss/ need you way more  I hope my life gets better lol i suck right now   and when i get money ill go</t>
  </si>
  <si>
    <t xml:space="preserve">@Bukowsky Am I supposed to wait until Wednesday to see Lola?? </t>
  </si>
  <si>
    <t>Seve76</t>
  </si>
  <si>
    <t xml:space="preserve">A great hard training weekend is over.  a couple days of rest and lets do it again!  Lots of computer time to put in now </t>
  </si>
  <si>
    <t xml:space="preserve">@lavjonas tokio hotel and won tokio hotel that's bad </t>
  </si>
  <si>
    <t>iluvmypuppy</t>
  </si>
  <si>
    <t xml:space="preserve">im soooooooooooooooooooooooooooooooooooooooooooooooooooooooooooooooooooooooooooooooooooooooooooo bored out of my mind </t>
  </si>
  <si>
    <t xml:space="preserve">@StLouis_Sports I'm afraid, too. </t>
  </si>
  <si>
    <t>OfficialNoelleG</t>
  </si>
  <si>
    <t xml:space="preserve">@hanajibu I feel your pain </t>
  </si>
  <si>
    <t xml:space="preserve">@ohhhjulie You finally got it to log off from my computer </t>
  </si>
  <si>
    <t>heartwillfall</t>
  </si>
  <si>
    <t xml:space="preserve">I hope john and Kate is better this week. Last week's was too sad </t>
  </si>
  <si>
    <t xml:space="preserve">wrappin up the illest session i've had in the longest!! bout to head home and tend to @p_downing!! poor baby hurt himself playin ball </t>
  </si>
  <si>
    <t>Kpaige7</t>
  </si>
  <si>
    <t xml:space="preserve">Headn back to the &amp;quot;Q&amp;quot; in the morning...i dont wanna leave my lil' one... </t>
  </si>
  <si>
    <t>sjromagnoli</t>
  </si>
  <si>
    <t xml:space="preserve">trying to be an adult is very difficult when u can't find a job </t>
  </si>
  <si>
    <t>[0:08] â€¢ Restaurant on the moon ... no atmosphere  â€¢</t>
  </si>
  <si>
    <t xml:space="preserve">This is totally random but I have been reading Yorkietalk.com for like 20 mins ... and I dont even have a dog. ... </t>
  </si>
  <si>
    <t>sarahafrica</t>
  </si>
  <si>
    <t>Fuck, C on my World Hist. exam.. That leaves me to a fcken' B for the semester  GREAT ! &amp;gt;:/</t>
  </si>
  <si>
    <t xml:space="preserve">@mileycyrus What a nice &amp;quot;teacher&amp;quot; </t>
  </si>
  <si>
    <t xml:space="preserve">@feistybabe awh i wish nesto could work out with me but 1 of us has 2 watch the kiddos </t>
  </si>
  <si>
    <t xml:space="preserve">Freakin' crazy day omg! Can't wait til 9pm so i can go home and sleep! My tummy hurts! </t>
  </si>
  <si>
    <t xml:space="preserve">...wishing I was at E3 </t>
  </si>
  <si>
    <t>the jungle book has finished nowww  !! bored. someone talk?</t>
  </si>
  <si>
    <t>vaudiss</t>
  </si>
  <si>
    <t xml:space="preserve">just realized why school schedule is good...makes sure i eat on a reg sched and don't get shakey and forget that food is good for me </t>
  </si>
  <si>
    <t>WafflesAreYAY</t>
  </si>
  <si>
    <t xml:space="preserve">REALLY wish I could go to Canadian Carnage </t>
  </si>
  <si>
    <t>courtneeeeyy</t>
  </si>
  <si>
    <t xml:space="preserve">Aloe has become my new bestfriend </t>
  </si>
  <si>
    <t>NetKat</t>
  </si>
  <si>
    <t>My Name is Earl, Life, and Reaper...CANCELED.  I'm super sad about Life.</t>
  </si>
  <si>
    <t xml:space="preserve">@glamah it must be hard to have him gone so much. </t>
  </si>
  <si>
    <t xml:space="preserve">@2cute_2001 I would love 2 but i'l stilll b @ work </t>
  </si>
  <si>
    <t xml:space="preserve">@JessicaMarx I missed it. I'm sad </t>
  </si>
  <si>
    <t>i wanted a delayed separation decapitation there.  #e3</t>
  </si>
  <si>
    <t>jlynnefennell</t>
  </si>
  <si>
    <t xml:space="preserve">@gnugie Nope! I really don't think I am going to be able, prob gonna have to choose to erase and sync... </t>
  </si>
  <si>
    <t>jazmine03</t>
  </si>
  <si>
    <t xml:space="preserve">doing units... and they suck </t>
  </si>
  <si>
    <t xml:space="preserve">@youngsy79 Yeah, its all cloudy and crappy here now </t>
  </si>
  <si>
    <t>maygon</t>
  </si>
  <si>
    <t xml:space="preserve">My little man has the fever virus   </t>
  </si>
  <si>
    <t xml:space="preserve">I'm bout 2 kill dis DOG yall if i don't it's going to kill me ! first thing first i need cold water i'm HOT!!!!! </t>
  </si>
  <si>
    <t xml:space="preserve">Yep yep. </t>
  </si>
  <si>
    <t>@CHELLETASTIC sucks about physio &amp;amp; not wanting to go out  feel better? Yay for listening to mitchel musso.. talk later xx</t>
  </si>
  <si>
    <t>ErikaGardner</t>
  </si>
  <si>
    <t xml:space="preserve">is happy that her photo is FINALLY showing...and also mad at the same time, log-in for WoW won't work </t>
  </si>
  <si>
    <t xml:space="preserve">@miznatch I don't know yet, but something awesome! Jealous of your 1 1/2&amp;quot; tunnels! </t>
  </si>
  <si>
    <t>MiGirlAmanda</t>
  </si>
  <si>
    <t>HATES the fact my pic is missing...   I have no face....</t>
  </si>
  <si>
    <t>erinashlee1</t>
  </si>
  <si>
    <t xml:space="preserve">watched new moon trailer and decided i will have to reread the entire series... november is so very far away </t>
  </si>
  <si>
    <t>Mikaela_Nicole</t>
  </si>
  <si>
    <t xml:space="preserve">youtube isn't working and hasn't been for a few hours </t>
  </si>
  <si>
    <t>KristinKisses</t>
  </si>
  <si>
    <t xml:space="preserve">soo tirreed just woke up and hoping she'll be able to go to bed later </t>
  </si>
  <si>
    <t>JessicaLynnWHOA</t>
  </si>
  <si>
    <t xml:space="preserve">tornados? the ONE thing i HATE about summer </t>
  </si>
  <si>
    <t xml:space="preserve">@daglamdiva daaayum I heard it was addictive I never got to get into it too tough I signed up at a time I had a lot going on ...phooey </t>
  </si>
  <si>
    <t>@MerewichDaBitch  But its good nothing of value got destroyed. The whole situation is horrible though, you dont deserve that.</t>
  </si>
  <si>
    <t xml:space="preserve">@HOTTVampChick i only have six  </t>
  </si>
  <si>
    <t>@anikainlondon @kirstiecat gargh  i did give away all my patrick wolf moo cards, the crotch shot was well received</t>
  </si>
  <si>
    <t>kmcdonald16</t>
  </si>
  <si>
    <t>Aw albert got an owie  go cardinals!</t>
  </si>
  <si>
    <t>vivianks</t>
  </si>
  <si>
    <t xml:space="preserve">@JoAnnDTran I hope you feel better! </t>
  </si>
  <si>
    <t>damnit got 2 tests tmrw  how am i supposed to study when robsten's been confirmed?!</t>
  </si>
  <si>
    <t>MissTriceyBaby</t>
  </si>
  <si>
    <t>@ZaZi_09 lol i would but i dont have ne gas money girl  we can plan a trip later in the summer when the money is rite</t>
  </si>
  <si>
    <t>htTing</t>
  </si>
  <si>
    <t xml:space="preserve">6th of June...i'm gonna regret it...i've no choice </t>
  </si>
  <si>
    <t xml:space="preserve">@ThisIsntJippy I am very sad </t>
  </si>
  <si>
    <t xml:space="preserve">Wish I had dvr so I could restart parent trap since I just turned it on and there's only 20 minutes left </t>
  </si>
  <si>
    <t>adi005</t>
  </si>
  <si>
    <t xml:space="preserve">international fianacial management is giving m tension </t>
  </si>
  <si>
    <t xml:space="preserve">going to the drive in tonight </t>
  </si>
  <si>
    <t>thinkinfinity</t>
  </si>
  <si>
    <t xml:space="preserve">Its going to be a late night....cuz i'm not going to get to cleveland til like 10 </t>
  </si>
  <si>
    <t>KwisTeaChu</t>
  </si>
  <si>
    <t xml:space="preserve">30 minutes of sleep + no lunch + fitness test = </t>
  </si>
  <si>
    <t>chloexox555</t>
  </si>
  <si>
    <t xml:space="preserve">Ugh! Being forced to watch a dvd of ''the eagles'', it's torture! </t>
  </si>
  <si>
    <t>@andsandysays i know! O_O hahaha if only i had fakes  LOL!</t>
  </si>
  <si>
    <t>I wish I could've watched the MTV Movie awards  but it was my best friend's birthday tbh!</t>
  </si>
  <si>
    <t>absatou</t>
  </si>
  <si>
    <t xml:space="preserve">Crash aÃ©rien - Des dÃ©bris localisÃ©s au large du SÃ©nÃ©gal (via @lci) wow! I guess that's it then </t>
  </si>
  <si>
    <t xml:space="preserve">by the time I got there, the 2 vendors that had strawberries had already sold out </t>
  </si>
  <si>
    <t>CarolineeR</t>
  </si>
  <si>
    <t xml:space="preserve">@itsdlevy you are correct. The heksher is gone. </t>
  </si>
  <si>
    <t>QUEexperience</t>
  </si>
  <si>
    <t xml:space="preserve">So how bout I got sick on my flight and I'm feeling even worst now smh! Well, I'm heading home to the shower and then my bed!! </t>
  </si>
  <si>
    <t>paigelealav</t>
  </si>
  <si>
    <t xml:space="preserve">@moustachio it doesn't really hurt to move yet but i can tell i'm going to feel like leather tomorrow. ugh </t>
  </si>
  <si>
    <t>sara_yvette</t>
  </si>
  <si>
    <t>Omg my matt is leaving  im going to miss him ~&amp;lt;3sara&amp;lt;3~</t>
  </si>
  <si>
    <t>theonlyheidiho</t>
  </si>
  <si>
    <t xml:space="preserve">@cshalee Sorry I haven't been on the line &amp;amp; thus as talkative as much lately.  DCFTFWFL!  This flu kicked my ass. </t>
  </si>
  <si>
    <t>H2OSAWXS</t>
  </si>
  <si>
    <t xml:space="preserve">@StarSlay3r starslay3r.net is up and running. Good to see. Now if #pmsclanforums was </t>
  </si>
  <si>
    <t>julilovesJB</t>
  </si>
  <si>
    <t>Biology is drivin me crazy. I NEED to listen to JB but i can't  Idk i keep listenin 'everyone's allergic to poison ivy.' in my head! crazy</t>
  </si>
  <si>
    <t>MikeHigdon</t>
  </si>
  <si>
    <t xml:space="preserve">@soverly well. I'm in Reno, we're kinda sad here. No money </t>
  </si>
  <si>
    <t>dingleberrry</t>
  </si>
  <si>
    <t xml:space="preserve">i can at least comment on that, can't i? </t>
  </si>
  <si>
    <t>@JoLagerlow Aww  S'pose I'll go waste the money I don't have on my own haha. What are you doing for Extension Music?</t>
  </si>
  <si>
    <t>CannellFan1</t>
  </si>
  <si>
    <t xml:space="preserve">@wraithfodder I've got it on too, and can fell my brain cells not only dying, but actively trying to escape from my skull. </t>
  </si>
  <si>
    <t>z0otopia</t>
  </si>
  <si>
    <t>Want food. Can't eat. Foots asleep. Bored studying. Done with school. Fml.  gonna take another break urgh</t>
  </si>
  <si>
    <t>I need a summer Austin buddy  everyone I know went home for the summer...</t>
  </si>
  <si>
    <t>laurenfosh</t>
  </si>
  <si>
    <t xml:space="preserve">these classes are intense. Too intense for summer anyway </t>
  </si>
  <si>
    <t>Rob Leaving LA Poor Baby  http://bit.ly/xu9YB</t>
  </si>
  <si>
    <t xml:space="preserve">@yogurtsoda or dead in the head </t>
  </si>
  <si>
    <t>laurenquan</t>
  </si>
  <si>
    <t>missed the Munk Debate  Will have to listen to it on the radio next week</t>
  </si>
  <si>
    <t>NecatPace</t>
  </si>
  <si>
    <t>@FoxyVPS Haha  mad!!</t>
  </si>
  <si>
    <t>samanthalately</t>
  </si>
  <si>
    <t xml:space="preserve">@corycupcakes btw, do you have a gym membership yet? i'm so tired of going there by myself lookin a fool </t>
  </si>
  <si>
    <t xml:space="preserve">Tired after only getting 4 hrs of sleep last night  .  But I have a few things I SOOOOO want to work on tonight. </t>
  </si>
  <si>
    <t xml:space="preserve">i miss having a happy place </t>
  </si>
  <si>
    <t>EmilyMercer</t>
  </si>
  <si>
    <t xml:space="preserve">Working on my science project.. no fun </t>
  </si>
  <si>
    <t>I have tennis 2! 9-12 is pre-Macon camp, 1-2 (conditioning) 2-4 30 is drills  OMGGGGG!</t>
  </si>
  <si>
    <t>jasondlee</t>
  </si>
  <si>
    <t xml:space="preserve">@mojavelinux Nice. I missed your presentation due to airline issues. </t>
  </si>
  <si>
    <t xml:space="preserve">This day is one of those were u feel so down that u wanna scram so so hard, and wish it ends as soon as possible .... gosh i feel SO down </t>
  </si>
  <si>
    <t>BandSmommy</t>
  </si>
  <si>
    <t xml:space="preserve">@_Susanlee_ it closed. </t>
  </si>
  <si>
    <t xml:space="preserve">http://twitpic.com/6fph6 - Do you see the sad face on the right hand side? </t>
  </si>
  <si>
    <t>cjhouse_girl</t>
  </si>
  <si>
    <t xml:space="preserve">Got hit by a pitch 2nite &amp;amp; have a major bruise forming on the inside of my right knee. We won again but game was called early due 2 rain. </t>
  </si>
  <si>
    <t>influenced</t>
  </si>
  <si>
    <t xml:space="preserve">@jamesscoville Have unprotected sex with Alex. My computer is being awfully slow. </t>
  </si>
  <si>
    <t xml:space="preserve">Seems all three Irish passengers onboard #AF447 were young Doctors. </t>
  </si>
  <si>
    <t>mu1i</t>
  </si>
  <si>
    <t xml:space="preserve">internode is down in north syd and now I have to do all the work I was putting off </t>
  </si>
  <si>
    <t>sandyANDREAbreh</t>
  </si>
  <si>
    <t>i know  I'll make your week go by super fast ;-)</t>
  </si>
  <si>
    <t>@marano2288 I know   My best friend wants me to move to Wyoming and she said she'd be my suga momma.  I'm like, &amp;quot;But its Wyoming&amp;quot; -__-</t>
  </si>
  <si>
    <t xml:space="preserve">@MightyMouse2099 </t>
  </si>
  <si>
    <t>kenkeiter</t>
  </si>
  <si>
    <t xml:space="preserve">Glad to have you here, @caseorganic. Sorry the decision was difficult </t>
  </si>
  <si>
    <t xml:space="preserve">@corycupcakes btw, do you have a gym membership yet? i'm so tired of going there by myself! </t>
  </si>
  <si>
    <t>nrwrdplgrm</t>
  </si>
  <si>
    <t xml:space="preserve">son's got a nasty puffy eye when he woke up. looks like another allergy symptom </t>
  </si>
  <si>
    <t xml:space="preserve">@BrassyCassy yep yep...  </t>
  </si>
  <si>
    <t>zombiehorse</t>
  </si>
  <si>
    <t>I have been feeling so butterfly-heartful all evening. I hope i get to see her at the game tomorrow  she doesnt know if shes going or not</t>
  </si>
  <si>
    <t>samarmoussa</t>
  </si>
  <si>
    <t xml:space="preserve">off to the gym. I need a workout buddy lol </t>
  </si>
  <si>
    <t xml:space="preserve">Still shocked for the flight 447 that was taking the route Rio de Janeiro - Paris. </t>
  </si>
  <si>
    <t xml:space="preserve">Working on my science projecto </t>
  </si>
  <si>
    <t>heykrisp</t>
  </si>
  <si>
    <t xml:space="preserve"> no peach tart. But, new flavor: root beer float froyo!</t>
  </si>
  <si>
    <t>@PrashanthK  @shreytastic is one of the most blatant offenders. I just started.</t>
  </si>
  <si>
    <t xml:space="preserve">@TeekDaFreekCxC yea i was disconnected from the world and it traumatized me </t>
  </si>
  <si>
    <t xml:space="preserve">@dcreevey It was still raining at my place at 5.30 so headed back to bed - didn't even commute in, caught the train. </t>
  </si>
  <si>
    <t xml:space="preserve">I just sense the tension and it bothers the heck outta me that I don't know where it is... but I feel it directed at me </t>
  </si>
  <si>
    <t>@Taats not really anymore sadly  ideas?</t>
  </si>
  <si>
    <t xml:space="preserve">@Ms_She  I want to move back to NY... I just don't know when this will pop!!!!  Don't hate me </t>
  </si>
  <si>
    <t xml:space="preserve">super bored, everyone is at work </t>
  </si>
  <si>
    <t>Where'd everyone go?  I guess I'll bbl too...</t>
  </si>
  <si>
    <t>fedelosa</t>
  </si>
  <si>
    <t xml:space="preserve">@DarthUY See, twitter me odia </t>
  </si>
  <si>
    <t xml:space="preserve">waaah. why can`t i catch up with @lynaarchuleta ? miss her </t>
  </si>
  <si>
    <t>jeffpaiva</t>
  </si>
  <si>
    <t xml:space="preserve">I must confess that the news of the Rio-Paris AirFrance flight crash left me uneasy and frightened. I took the same route 2 weeks ago </t>
  </si>
  <si>
    <t xml:space="preserve">Need to re-apply chapstick!! Lips getting dry </t>
  </si>
  <si>
    <t>alexxr87</t>
  </si>
  <si>
    <t xml:space="preserve">@alexxr87 i know </t>
  </si>
  <si>
    <t>fredericodfs</t>
  </si>
  <si>
    <t xml:space="preserve">kill the lights poderia ser single, ao invÃ©s de radar </t>
  </si>
  <si>
    <t>iJeffry</t>
  </si>
  <si>
    <t xml:space="preserve">Ike-related hassles! Now I think my fridge is broken! After I fill it w food &amp;amp; then eat a lot, it's empty &amp;amp; stays empty until I refill it </t>
  </si>
  <si>
    <t>Amilah09</t>
  </si>
  <si>
    <t>really bad stomachache  pizza party tomorrow &amp;amp; i dont think imma go to school tomorrow! but, i can have my own lil party WHOOT!(:</t>
  </si>
  <si>
    <t>hey blaise sorry bout your spanish grade     lol</t>
  </si>
  <si>
    <t xml:space="preserve">is playing Yahoo Pool against my baby Cynthia. I miss her so much! </t>
  </si>
  <si>
    <t>ryanbelk</t>
  </si>
  <si>
    <t>@Austincarlile dude that was sick!! Stupid spamers are gay!! It sucks my computer was laging!!!  but really cyked to hear the new songs!!</t>
  </si>
  <si>
    <t xml:space="preserve">@JVB wish u were here bro </t>
  </si>
  <si>
    <t>Virginia_5</t>
  </si>
  <si>
    <t>@itszMC I am going to Fairfax, VA.. probably nowhere near where you'll be   It was so great to meet you in Lancaster!!!</t>
  </si>
  <si>
    <t>WillaBelle</t>
  </si>
  <si>
    <t>im battling the cold  i feel so sick and yucky!</t>
  </si>
  <si>
    <t xml:space="preserve">watching mall cop. 711 didn't have fluff </t>
  </si>
  <si>
    <t>sarah_jean</t>
  </si>
  <si>
    <t xml:space="preserve">@theonewithkatie I hope your dad is ok. </t>
  </si>
  <si>
    <t xml:space="preserve">shoot, i didn't think @victoriiaaaaa was going to be able to get a ride to summer jam. but she can </t>
  </si>
  <si>
    <t>delicatesmile</t>
  </si>
  <si>
    <t xml:space="preserve">Why do relationships have to be so hard? </t>
  </si>
  <si>
    <t>valeraleigh</t>
  </si>
  <si>
    <t xml:space="preserve">@fretless74 Still checking them all out.  SocialScope isn't accepting new folks.  </t>
  </si>
  <si>
    <t xml:space="preserve">@acoldsky dododo i have problemss. i think i likes my bestestfriend's soon to be husbandd. not good </t>
  </si>
  <si>
    <t>Tyster989smum</t>
  </si>
  <si>
    <t>Bummed, pointless watching any vids - broke the damn earphones, so cant hear anything   and there is sooooo much to see (SPN and Twilight)</t>
  </si>
  <si>
    <t>HopDat</t>
  </si>
  <si>
    <t xml:space="preserve">Just got sour cream on my laptop </t>
  </si>
  <si>
    <t>danielj99</t>
  </si>
  <si>
    <t xml:space="preserve">@josh_silvernale boo that sucks </t>
  </si>
  <si>
    <t>becdizzle</t>
  </si>
  <si>
    <t>Wants a banana caramel tart but cbfd walking to the cafeteria  helllppppp meeee</t>
  </si>
  <si>
    <t>chauntayg</t>
  </si>
  <si>
    <t xml:space="preserve">Geez...i cant wait to get my hair done tomorrow...i look a hot mess </t>
  </si>
  <si>
    <t xml:space="preserve">Mind you all of the 8 are much smarter than me. If they cant handle it that only makes me feel that 100% more i cant </t>
  </si>
  <si>
    <t>CupcakeLala</t>
  </si>
  <si>
    <t>Pass that Nuvo girly @SweetTracy !! plus my mom is moving out as well so imma have find a roommate  cuz im scared 2b there by myself</t>
  </si>
  <si>
    <t>brentoe</t>
  </si>
  <si>
    <t xml:space="preserve">Has anyone used a mobile mechanic like lubemobile? Car dead in driveway, needs resuscitation .. it's not the spark plugs </t>
  </si>
  <si>
    <t>palindrome27</t>
  </si>
  <si>
    <t xml:space="preserve">getting used to wearing glasses </t>
  </si>
  <si>
    <t>xsugardemon</t>
  </si>
  <si>
    <t>ZOMG. School tomorrow.  effthem.</t>
  </si>
  <si>
    <t xml:space="preserve">@kiayame i'll definitely promote you if I make it first!!! don't worry!!!! and i started crying when I was writing the letter for my dad. </t>
  </si>
  <si>
    <t xml:space="preserve">the WBC protested at commencement and i missed meeting them !?!?! oh darn </t>
  </si>
  <si>
    <t>rafadotcom</t>
  </si>
  <si>
    <t xml:space="preserve">@onehalfoffifty FALA COMIGO. cold weather makes me feel depressed </t>
  </si>
  <si>
    <t xml:space="preserve">Well...  there goes my natural light.  </t>
  </si>
  <si>
    <t xml:space="preserve">@charleneortiz When R U going 2 B online? Mic opened an account here but she can't log in.. </t>
  </si>
  <si>
    <t>@djaggisbreezy   This sucks!!!!</t>
  </si>
  <si>
    <t>theyycallmejane</t>
  </si>
  <si>
    <t xml:space="preserve">JON AND KATE PLUS EIGHT TONIGHT! I shouldn't be excited, but I've watched this show since the beginning. It makes me sad now </t>
  </si>
  <si>
    <t>ashhil</t>
  </si>
  <si>
    <t>@mitchelmusso  why don't you come to Puerto Rico and do a CD signing here  I'M SO GONNA BUY YOUR CD!</t>
  </si>
  <si>
    <t>@keaFbaby Ugh, Soph and Beth are soo pretty!  James is a cutie lol. Lawd I can't wait.</t>
  </si>
  <si>
    <t>ThirtyWhat</t>
  </si>
  <si>
    <t xml:space="preserve">@Miz_Kriss You okay, hon?  </t>
  </si>
  <si>
    <t>TMRed</t>
  </si>
  <si>
    <t>Still not feeling a bit well though.  but the medicine is  working!  hehe</t>
  </si>
  <si>
    <t>nicolabird</t>
  </si>
  <si>
    <t xml:space="preserve">doing my bank rec. HATE doing my bank stuff with a passion I can't tell you </t>
  </si>
  <si>
    <t xml:space="preserve">i would love to go out...like...tomorrow, after work...but my best friend might being going to Kenya and everyone else is working </t>
  </si>
  <si>
    <t>TadsLife</t>
  </si>
  <si>
    <t xml:space="preserve">Steadily chipping away on Tomb Raider Aniversary on my Mac and watin for a customer to drop by so I can go eat. Then more work </t>
  </si>
  <si>
    <t>@dellibedaboss lol, iKno  whats goin on tho?</t>
  </si>
  <si>
    <t>pandaabear</t>
  </si>
  <si>
    <t>ButtaCupp</t>
  </si>
  <si>
    <t>@marqfashione no i dnt have any  im shy about the whole youtube thing but im in one of @HostalMalure's vids..u should subscribe</t>
  </si>
  <si>
    <t xml:space="preserve">@jvanacoro I wish we could come </t>
  </si>
  <si>
    <t>ChrisRitter</t>
  </si>
  <si>
    <t xml:space="preserve">Just got done eating a awesome chicken salad.  Mmm...  Now to clean up a little before going to work.  Sad.  </t>
  </si>
  <si>
    <t>@LiL_LaDy603 I can't do it !..  lol</t>
  </si>
  <si>
    <t>ssmette</t>
  </si>
  <si>
    <t xml:space="preserve">@ukpetrolprices what's the cheapest unleaded petrol in the whole of the UK? I'm getting sick of the increases by the stupid government! </t>
  </si>
  <si>
    <t xml:space="preserve">@nkangel74 That sucks girl </t>
  </si>
  <si>
    <t xml:space="preserve">@Smokeroomsocial Oh, when are you babysitting till? </t>
  </si>
  <si>
    <t>@Jo_Parker Peed off with computer problems grrr I hear things arent too good for you  Soery I have been tied up love x</t>
  </si>
  <si>
    <t xml:space="preserve">@kellypauline how did the block party go?? Sorry I couldn't make it  read my past tweets and you'll see I was soo busy! </t>
  </si>
  <si>
    <t xml:space="preserve">Motherf-cking phone!!! I had a long one nearly lasted the legal limit but the phone battery died!!   </t>
  </si>
  <si>
    <t>@ddlovato Simply...You're my life! I hope that you return to Argentina soon, because I miss you so much  I love you more than my life!!</t>
  </si>
  <si>
    <t>kenniebglam</t>
  </si>
  <si>
    <t xml:space="preserve">Looow battery </t>
  </si>
  <si>
    <t xml:space="preserve">I'm feeling really lost and unsure about everything lately and I really don't like it </t>
  </si>
  <si>
    <t>kudanmarco</t>
  </si>
  <si>
    <t>Aaah, a complaint from client at this hour  semangat!!!!</t>
  </si>
  <si>
    <t xml:space="preserve">Damn you, Twitter. I just can't quit you! I'm lonely. </t>
  </si>
  <si>
    <t>@Knaledge609 i am  i feell left out too brah  but i thought u had mad tattoos son</t>
  </si>
  <si>
    <t>maria2233</t>
  </si>
  <si>
    <t xml:space="preserve">not going to the gym anymore because nicolas woke up crying </t>
  </si>
  <si>
    <t>jmclean</t>
  </si>
  <si>
    <t xml:space="preserve">Okay did not care for leonardos at all. The rolls were great but the food tasted terrible and everything was way overpriced. </t>
  </si>
  <si>
    <t>RachelJTurner</t>
  </si>
  <si>
    <t xml:space="preserve">Gotta love the new alan carr advert! Can't wait to watch the new show!! Just messin about on the pod, bad times I can't sleep </t>
  </si>
  <si>
    <t>sabsinla</t>
  </si>
  <si>
    <t>@Torkm awwww  Take care of yourself &amp;amp; get better.</t>
  </si>
  <si>
    <t>JAAVI</t>
  </si>
  <si>
    <t xml:space="preserve">for me, the love is always wrong </t>
  </si>
  <si>
    <t>@SaulaSmurf Yeah   cause every 1-5min i have to sneeze, so i have to walk with tissues, Grr i get really tired of sneezing lol</t>
  </si>
  <si>
    <t>msahn123</t>
  </si>
  <si>
    <t xml:space="preserve">still at work...e-filing is great but now we can work till the new court deadline of midnight </t>
  </si>
  <si>
    <t>TheFoibler</t>
  </si>
  <si>
    <t xml:space="preserve">EWWW The sound of two friends making out is not pleasing to my aural receptors </t>
  </si>
  <si>
    <t>MissAnela</t>
  </si>
  <si>
    <t xml:space="preserve">OK so what do you guys think, My b/f has been finding a new reason every other night to stay out,....now he is not answering my calls,   </t>
  </si>
  <si>
    <t>fukayoubitch</t>
  </si>
  <si>
    <t>@panacea81 they just have a bad reputation  which is very upsetting. When I was 18 I rented a house &amp;amp; I had lived there for a year and...</t>
  </si>
  <si>
    <t>allofthis</t>
  </si>
  <si>
    <t xml:space="preserve">WTF work tomorrow </t>
  </si>
  <si>
    <t>mistercobber</t>
  </si>
  <si>
    <t xml:space="preserve">Heading to the gym. </t>
  </si>
  <si>
    <t>LeoniaTran</t>
  </si>
  <si>
    <t xml:space="preserve">@LoBosworth ah.. i know what u feel.. </t>
  </si>
  <si>
    <t>Too early to be awake!  Mmm what should I do today?</t>
  </si>
  <si>
    <t>fflower</t>
  </si>
  <si>
    <t xml:space="preserve">I'm gonna &amp;quot;read&amp;quot; the volleyball rules. goodbye twitter world! </t>
  </si>
  <si>
    <t xml:space="preserve">Oh no! Student council speeches in front of the whole school tomorrow! Oh gosh, I have so much homework today. </t>
  </si>
  <si>
    <t>carekehstir</t>
  </si>
  <si>
    <t xml:space="preserve">Wants to be at home </t>
  </si>
  <si>
    <t>Subrein_D</t>
  </si>
  <si>
    <t>@mileycyrus wow thats harshly mean and rude  i am sad for you</t>
  </si>
  <si>
    <t>linuxchic</t>
  </si>
  <si>
    <t xml:space="preserve">Late tweet: The Lego exhibit: The Art of the Brick - was at Crown Center (&amp;amp; it's free!!) but Brightkite never updated my location. </t>
  </si>
  <si>
    <t>awsomepenguin</t>
  </si>
  <si>
    <t xml:space="preserve">Just about to clean my hand  I have to scrub it wid a soapy wash cloth  </t>
  </si>
  <si>
    <t>makestonebeat</t>
  </si>
  <si>
    <t>My beard is gone  Oh well, I have all summer to grow it back!</t>
  </si>
  <si>
    <t>bbbbrandy</t>
  </si>
  <si>
    <t>got really excited when I heard the ice cream truck outside, turns out it was the knife sharpening truck  life is a cruel mistress.</t>
  </si>
  <si>
    <t>20eliza10</t>
  </si>
  <si>
    <t xml:space="preserve">Decided that he is not coming </t>
  </si>
  <si>
    <t xml:space="preserve">Just finished brushing my hair. Now I have to study for my science test!  Don't like studying or tests!!! </t>
  </si>
  <si>
    <t xml:space="preserve">@VanillaBakeShop Vanilla Bean Baby!!!!  If I was only there in person.... sigh </t>
  </si>
  <si>
    <t xml:space="preserve">@bitchwhocodes Ugh.  Sorry you're so sick.  </t>
  </si>
  <si>
    <t>@gigideluxe seriously??? that makes me sad  I wanted to order some of her stuff but Im not going to now!</t>
  </si>
  <si>
    <t>shannonnsmithh</t>
  </si>
  <si>
    <t>@AshleighDoyle oh man  whats up?</t>
  </si>
  <si>
    <t>LML87</t>
  </si>
  <si>
    <t>Laying in the bed oww my stomach hurts   - I need morphine</t>
  </si>
  <si>
    <t xml:space="preserve">at work and has an hawaiian tan except for my red face </t>
  </si>
  <si>
    <t>@JennaRaeLove text me again cuz i didnt get it  13109611046</t>
  </si>
  <si>
    <t>lalasarah</t>
  </si>
  <si>
    <t>met the jonas brothers 10 months ago today....    i miss them</t>
  </si>
  <si>
    <t xml:space="preserve">@natneagle I knowww, I &amp;lt;3'd &amp;quot;My Name is Earl&amp;quot; </t>
  </si>
  <si>
    <t>slayerofshadows</t>
  </si>
  <si>
    <t>R.I.P- Titanic's last survivor... a sad day for the world  a moment of silence please?...........................................thank you</t>
  </si>
  <si>
    <t xml:space="preserve">Sittin on the front porch thinking </t>
  </si>
  <si>
    <t xml:space="preserve">@misslydia but oh believe me there has been a couple of ppl upset with me and not telling me until later... </t>
  </si>
  <si>
    <t>Why are I such a terrible person?  ugh.</t>
  </si>
  <si>
    <t>brigidjones</t>
  </si>
  <si>
    <t xml:space="preserve">Sleepy, wondering why i never wrote about certain things in my diary, now I'll never know </t>
  </si>
  <si>
    <t>Ow ow ow ow SORE  #pityme</t>
  </si>
  <si>
    <t>i missed their concert  â™« http://blip.fm/~7gn8k</t>
  </si>
  <si>
    <t xml:space="preserve">Sitting on my drive way with my neighbors. I'd rather be with @marcuselzey. </t>
  </si>
  <si>
    <t>Jon75</t>
  </si>
  <si>
    <t xml:space="preserve">@jules23 yeah, i've done the 24 hour thing before - apparently they're not doing that this year though! </t>
  </si>
  <si>
    <t>jillcullum</t>
  </si>
  <si>
    <t xml:space="preserve">@ToniRaquel its the one where jt dies  </t>
  </si>
  <si>
    <t>dumdiddledy</t>
  </si>
  <si>
    <t xml:space="preserve">is already beginning to miss summer and it isn't even over yet </t>
  </si>
  <si>
    <t>buzztna</t>
  </si>
  <si>
    <t xml:space="preserve">working hard as always on TNARevolution.com, think it's time for some sleep as i've work in 7 hrs </t>
  </si>
  <si>
    <t>0NL11_HUM4N</t>
  </si>
  <si>
    <t xml:space="preserve">Luv is a kunfusn subject </t>
  </si>
  <si>
    <t>GuiSim</t>
  </si>
  <si>
    <t xml:space="preserve">Modern Warfare ? More like Modern James Bond..  High quality. http://bit.ly/163xF6  More crappy E3 </t>
  </si>
  <si>
    <t xml:space="preserve">Wow.Its June 1...Surgery is 28 days Away </t>
  </si>
  <si>
    <t xml:space="preserve">@vanillabakeshop Vanilla Bean Me!!!  If I was only there in person ..... sigh </t>
  </si>
  <si>
    <t xml:space="preserve">Eww! eww eww eww! I don't want to know these things. </t>
  </si>
  <si>
    <t>titobocorny</t>
  </si>
  <si>
    <t xml:space="preserve">let us pray for all the passengers of the missing Air France jet... </t>
  </si>
  <si>
    <t>heyyoupikachu</t>
  </si>
  <si>
    <t xml:space="preserve">The Cab &amp;quot;Bounce&amp;quot; â™« http://twt.fm/141780 #musicmonday I love The Cab. I'm really sad that Ian left. </t>
  </si>
  <si>
    <t>i just got to talk to my babygirl.  i miss herrr! she was yellinggg my name..make my heart sink</t>
  </si>
  <si>
    <t>@Needs_Coffee I heard  Nancy and I are worried too.</t>
  </si>
  <si>
    <t xml:space="preserve">I want this flu to he over with gah!  I have exams to prepare for </t>
  </si>
  <si>
    <t>phyllie_g</t>
  </si>
  <si>
    <t xml:space="preserve">@iswimforoceans oh noo </t>
  </si>
  <si>
    <t xml:space="preserve">@keiraannemellis did i really get unfollowed for saying the baby wasn't the cutest baby ever? </t>
  </si>
  <si>
    <t>laptop died.    nick is gonna try and fix.  I really need to bring my desktop over here.</t>
  </si>
  <si>
    <t>_An4</t>
  </si>
  <si>
    <t xml:space="preserve">Aliens won't carry me home? </t>
  </si>
  <si>
    <t>apuppyatheart</t>
  </si>
  <si>
    <t xml:space="preserve">I just beat myself at monopoly </t>
  </si>
  <si>
    <t>FreakinLu</t>
  </si>
  <si>
    <t>@J_Alexandria no  i will HOPEFULLY be at Dallas and the event after that anndddd the Championships.</t>
  </si>
  <si>
    <t xml:space="preserve">@fouldsy 'poor'... so SHE went fishing?  I'm all confused... now... will u be coming over this week - she leaves Friday </t>
  </si>
  <si>
    <t>erikadanyel24</t>
  </si>
  <si>
    <t xml:space="preserve">Our red tail hawk has to go to a rehabilitater now </t>
  </si>
  <si>
    <t>madaladeline</t>
  </si>
  <si>
    <t xml:space="preserve">my mom TOTALLY freaked me out! She started talking about this girl getting raped in cincinnati and i was like &amp;quot;shut up!&amp;quot;.  </t>
  </si>
  <si>
    <t xml:space="preserve">Cards lost the World Series. </t>
  </si>
  <si>
    <t>the_jad</t>
  </si>
  <si>
    <t xml:space="preserve">time to work... </t>
  </si>
  <si>
    <t xml:space="preserve">@DarkKnight3565 website only. Can't bring myself to actually watch the channel </t>
  </si>
  <si>
    <t xml:space="preserve">poor GM. wonder if this means health insurance gets cut too... </t>
  </si>
  <si>
    <t>Haven't been able to get unsleepy all day  gonna hook up some Dr Pimpin Ho's and call it an early nite ... Maybe</t>
  </si>
  <si>
    <t xml:space="preserve">@imneverfull I passed that madness on my way. Must have just missed it.  </t>
  </si>
  <si>
    <t>LaCrosse game today. We lost by 2 points.  I love watching him play and I love the sport in general. Damn he's so cute. graduation: 3 days</t>
  </si>
  <si>
    <t xml:space="preserve">@aleclightwood tired as heck, eating like a pig, ashlinn's been here a lot today, she's freaking out </t>
  </si>
  <si>
    <t>scottodonnell</t>
  </si>
  <si>
    <t xml:space="preserve">Just watched a guy take a pipe hit, while driving down the road, with a baby in a car seat in the back seat: people can be real ignorant </t>
  </si>
  <si>
    <t>@jsong77  NOT DONE IT'S ALMOST 2 AM  this youtbe better start acting normaal</t>
  </si>
  <si>
    <t>i think i have heart burn because my heart hurts  and im not thinking about any boys o.O</t>
  </si>
  <si>
    <t xml:space="preserve">I miss the bad tan lines and dirt in my cleats </t>
  </si>
  <si>
    <t>xHaileexHorrorx</t>
  </si>
  <si>
    <t xml:space="preserve">I am in tears. Ian left the cab. Nooooo </t>
  </si>
  <si>
    <t>I need more gritty teen dramas &amp;amp;&amp;amp; I'm sick  I love @WeTheTRAVIS !</t>
  </si>
  <si>
    <t>cay_t</t>
  </si>
  <si>
    <t xml:space="preserve">I'm finally starting to get the hang of this windows media player....maybe </t>
  </si>
  <si>
    <t>jwlms</t>
  </si>
  <si>
    <t>@invisiblepilot - missing you here.   And thanks for the congrats!</t>
  </si>
  <si>
    <t xml:space="preserve">@monique08618 not that I know of </t>
  </si>
  <si>
    <t>brittanyhublar</t>
  </si>
  <si>
    <t xml:space="preserve">it is crazy how much i will miss Michael... </t>
  </si>
  <si>
    <t>want to be @ home chillin in bed/watching movies with @shewww   but noo instead of work sending me home they feed me algae vitamins FML!</t>
  </si>
  <si>
    <t xml:space="preserve">The Ubi host is not funny at all, he should stop trying... </t>
  </si>
  <si>
    <t xml:space="preserve">The girls are sleep. Kinda wish they werent tho Theyre my Company </t>
  </si>
  <si>
    <t xml:space="preserve">i would buy her album any day...too bad she doesnt wanna be famous  oh well, i get the joy of reading her songs first! </t>
  </si>
  <si>
    <t>kristianmilton</t>
  </si>
  <si>
    <t xml:space="preserve">feeling sick had to go home </t>
  </si>
  <si>
    <t>Danniegurl06</t>
  </si>
  <si>
    <t xml:space="preserve">@YoungSlapz uuuuugh im sick too </t>
  </si>
  <si>
    <t>FunkySweets</t>
  </si>
  <si>
    <t xml:space="preserve">@OfficialBF1943 http://twitpic.com/6flg6 - Aww wish I could be there </t>
  </si>
  <si>
    <t>BeccaInBalt</t>
  </si>
  <si>
    <t xml:space="preserve">@harryRhamilin - OH i so hope you get it! saw you briefly on harpers island you were great - part too short! </t>
  </si>
  <si>
    <t>svineyard58</t>
  </si>
  <si>
    <t xml:space="preserve">The older I get the faster the days seem to go by ... I don't feel like I got much done today ... depressing ... </t>
  </si>
  <si>
    <t>musiqvixen</t>
  </si>
  <si>
    <t>Why is it raining sooooo much this is Miami  I think I need a boyfriend any suggestions ?</t>
  </si>
  <si>
    <t>AnaaaL</t>
  </si>
  <si>
    <t>Have sooo many projects for this friday  fml.</t>
  </si>
  <si>
    <t>allisoncurle</t>
  </si>
  <si>
    <t xml:space="preserve">no more ipod </t>
  </si>
  <si>
    <t xml:space="preserve">I am lost in somerset land. </t>
  </si>
  <si>
    <t>HOBBSRED</t>
  </si>
  <si>
    <t xml:space="preserve">@MelissaPeterman wondering what happend to you?  I had to go to a funeral today.  Very sad </t>
  </si>
  <si>
    <t>Sitting on my swing thinking of my Momma and my Daddy  I miss them so much.      :-} ThReE11FaN :-}</t>
  </si>
  <si>
    <t xml:space="preserve">@disqus Every time I try to post a comment on http://bit.ly/7w8nV it says that wasnt supposed to happen we're on the case. tried like 20x </t>
  </si>
  <si>
    <t xml:space="preserve">@yabbadabba82  ummm...i dont not like the cone of shame  </t>
  </si>
  <si>
    <t xml:space="preserve">@harryrhamlin - OH i so hope you get it! saw you briefly on harpers island you were great - part too short! </t>
  </si>
  <si>
    <t>Saks427</t>
  </si>
  <si>
    <t xml:space="preserve">Not feeling so great. My backs in knots and so is my stomach </t>
  </si>
  <si>
    <t xml:space="preserve">@Chaos33176 Cindy and I won't be able to see u guys on 6/26 because we will be in Ft. Meyers for a show she booked ... </t>
  </si>
  <si>
    <t>Feel not good in my company  feel tight !!</t>
  </si>
  <si>
    <t>ellieowendesign</t>
  </si>
  <si>
    <t>Is 36 dollars too much to pay for a tank top even if I really want it?!  damn u adult responsibilities.</t>
  </si>
  <si>
    <t>Tristian25</t>
  </si>
  <si>
    <t xml:space="preserve">I finally have my new computer updated, still very hectic at the office! I have been out of town so much my cactus died </t>
  </si>
  <si>
    <t>kitsumaru_sama</t>
  </si>
  <si>
    <t xml:space="preserve">I ruin too many lives  some christian i am </t>
  </si>
  <si>
    <t>JessicAlaynaF</t>
  </si>
  <si>
    <t xml:space="preserve">@JoanLove that sounds pretty good right now </t>
  </si>
  <si>
    <t>sarahcooks</t>
  </si>
  <si>
    <t xml:space="preserve">We're not taking the flat. </t>
  </si>
  <si>
    <t>jmariekimsey</t>
  </si>
  <si>
    <t xml:space="preserve">Im having frozen healthy choice meal n cherries 4 dinner </t>
  </si>
  <si>
    <t>baffled</t>
  </si>
  <si>
    <t>Birdsong radio taken off the air: if you liked birdsongs, we think you will love a mix of indie, urban, rock and jazz.   http://ow.ly/auwA</t>
  </si>
  <si>
    <t>abrilata25</t>
  </si>
  <si>
    <t xml:space="preserve">Currently at work (RSC). I miss TWS. </t>
  </si>
  <si>
    <t>tomasgomez</t>
  </si>
  <si>
    <t xml:space="preserve">I DON'T FIND THE SPEECH!!! </t>
  </si>
  <si>
    <t>theMarieG</t>
  </si>
  <si>
    <t>sometimes is sad  For the once who are in love, Give youre boyfriend all the support the need, in everything. I miss my little boyfriend.</t>
  </si>
  <si>
    <t>hidelawaylmae</t>
  </si>
  <si>
    <t xml:space="preserve">This bus smells like hot dogs. Eww! Nauseating. </t>
  </si>
  <si>
    <t>@jillcullum awww  but he can't die, him and Liberty are supposed to be together!</t>
  </si>
  <si>
    <t xml:space="preserve">@BriannaMiller i think it might your server to my server.... cause i've gotten other emails today... </t>
  </si>
  <si>
    <t xml:space="preserve">I miss you, what did you do with my best friend you monster? </t>
  </si>
  <si>
    <t>amyyames</t>
  </si>
  <si>
    <t xml:space="preserve">@kristiiiiine it was totally the boys. they always crack me up &amp;lt;3 THANKS BB! twitter's being mean and won't let me change my pic </t>
  </si>
  <si>
    <t>awh Legally Blonde is coming to my town, i wish i could go  maybe it already came... idk</t>
  </si>
  <si>
    <t>Rrccray</t>
  </si>
  <si>
    <t xml:space="preserve">waiting for the doctor to see my baby boy </t>
  </si>
  <si>
    <t xml:space="preserve">@talkingofblood why? </t>
  </si>
  <si>
    <t>ceenster</t>
  </si>
  <si>
    <t xml:space="preserve">watching wrestling .. knowing mr. kennedy will not be there </t>
  </si>
  <si>
    <t>pintucked</t>
  </si>
  <si>
    <t xml:space="preserve">@LoBosworth I'm sorry. Break ups are hard. </t>
  </si>
  <si>
    <t>Emily_Leigh</t>
  </si>
  <si>
    <t xml:space="preserve">Went with my mom to homw depot thinking it would be a half hour it has been 45 min &amp;amp; im gonna miss imprint live </t>
  </si>
  <si>
    <t>@ecctv LOL I know, I just wanted to ask a question so I had an excuse to probe him for some sneak peeks of the show.  Are you exciiiiited?</t>
  </si>
  <si>
    <t xml:space="preserve">@KlownDogg I'm not evengetting my replies...I should delete my account </t>
  </si>
  <si>
    <t xml:space="preserve">@DreamnetRob Yikes, that sounds no good either </t>
  </si>
  <si>
    <t xml:space="preserve">@burbujaspy aaw @jennettemccurdy used to follow me, but she unfollowed me a few weeks ago </t>
  </si>
  <si>
    <t>showerrr... missing my hollywood loves tonight  three weeks still i'm back on the rock!!</t>
  </si>
  <si>
    <t xml:space="preserve">headache! </t>
  </si>
  <si>
    <t xml:space="preserve">@mattmagician i want footage tho </t>
  </si>
  <si>
    <t>nkotbmatch5</t>
  </si>
  <si>
    <t xml:space="preserve">@miss_tattoo im so pissed i pressed refresh on the chat and now it wont let me bak in </t>
  </si>
  <si>
    <t xml:space="preserve">Sometimes it's a bad idea to join the coworkers to a late breakfast meal.  I fell like it's after lunch now and it's only 10:45am.  </t>
  </si>
  <si>
    <t>spicyclubsauce</t>
  </si>
  <si>
    <t xml:space="preserve">@Laurenn_Taylor ahh yay! that's so awesome thank you! i've never seen them live before </t>
  </si>
  <si>
    <t xml:space="preserve">@jasonmitchener Sent you some DM's. Glad you're feeling better. I didn't know you were sick. </t>
  </si>
  <si>
    <t xml:space="preserve">sick. who gets sick in june? feeling horrible </t>
  </si>
  <si>
    <t>philgill</t>
  </si>
  <si>
    <t xml:space="preserve">can't upload a pic </t>
  </si>
  <si>
    <t>Mii_Shii</t>
  </si>
  <si>
    <t xml:space="preserve">Starting to get hungry. Son just woke up and movie is starting to get good. Time to pause </t>
  </si>
  <si>
    <t>xxtRaGiCmEsSx</t>
  </si>
  <si>
    <t xml:space="preserve">I hate it at my house </t>
  </si>
  <si>
    <t>Raeyanne</t>
  </si>
  <si>
    <t xml:space="preserve">OH MY GOSH! I FEEL SO BAD FOR EMINEM!!! </t>
  </si>
  <si>
    <t xml:space="preserve">@Birdro Me too.  She's been asleep for pretty much the last four hours now (nursed once), hoping it helps her recover from her rough day </t>
  </si>
  <si>
    <t>taintedidentity</t>
  </si>
  <si>
    <t>@madebymi awe don't fml ur life  English isn't that bad hehe</t>
  </si>
  <si>
    <t xml:space="preserve">I NEED SOME COFFEE... OH PLEASE </t>
  </si>
  <si>
    <t>shmookie09</t>
  </si>
  <si>
    <t xml:space="preserve">what's wrong with me today? i socred 2 points in my own net </t>
  </si>
  <si>
    <t>kristylovesrock</t>
  </si>
  <si>
    <t xml:space="preserve">I know and I didn't have my camera to record.  </t>
  </si>
  <si>
    <t>KangTeng</t>
  </si>
  <si>
    <t>valve of my bike tire broke off this morning  ... but already got it fixed   now a little more studying, but i should be done soon ...</t>
  </si>
  <si>
    <t>Julia_is_REAL</t>
  </si>
  <si>
    <t>I have a horrible headache...  Time for a nap I guess.</t>
  </si>
  <si>
    <t xml:space="preserve">@j_holtslander Oh no! Do you have house insurance? I did, and was able to upgrade my bike very nicely. </t>
  </si>
  <si>
    <t>stratagee</t>
  </si>
  <si>
    <t xml:space="preserve">I love the good love riddim I wrote a song on that riddim called 'Maybe'. Yes, yes, yes it sounds ssooo good i wish ya'll could read it. </t>
  </si>
  <si>
    <t>davidpires</t>
  </si>
  <si>
    <t xml:space="preserve">@sconefiend all I gots is bread n drippin </t>
  </si>
  <si>
    <t>Ahhhhh damn the police found me...shoot  ...lmao!</t>
  </si>
  <si>
    <t>andreamiranda</t>
  </si>
  <si>
    <t xml:space="preserve">Can't stop thinking about what I'm thinking right now, and it's making me scared... </t>
  </si>
  <si>
    <t>vstratton</t>
  </si>
  <si>
    <t>Still no laptop . . .   Other than that, things are awesome</t>
  </si>
  <si>
    <t>Seanzii</t>
  </si>
  <si>
    <t xml:space="preserve">Last family meal in 5536. </t>
  </si>
  <si>
    <t>DanaCortez</t>
  </si>
  <si>
    <t>@Natboogie loveu2! I'm not feeling well 2day.       sry I didn't respond right away!</t>
  </si>
  <si>
    <t xml:space="preserve">So damn hot. &amp;amp; pyongi and mj are gone forever. </t>
  </si>
  <si>
    <t>Julia_Kline</t>
  </si>
  <si>
    <t xml:space="preserve">@KatherineCHE You're welcome - but did you know you're not following me?  </t>
  </si>
  <si>
    <t>StephDiBlasi</t>
  </si>
  <si>
    <t xml:space="preserve">@dixie_belle http://twitpic.com/6fpvs - Awwwww your eyes so droopy. </t>
  </si>
  <si>
    <t>oscar_baby</t>
  </si>
  <si>
    <t>@IamBereccaT  i'm just glad that I can breathe right now, so that I can go to sleep lol. g'nighty xoxo</t>
  </si>
  <si>
    <t>nyuunyuu</t>
  </si>
  <si>
    <t>OMFG, my rant on Guillermo Vargas Habacuc plz help me get the word out  http://bit.ly/41abBQ</t>
  </si>
  <si>
    <t>chelseasymone</t>
  </si>
  <si>
    <t>a BIG moth flew out of my backpack into my room  im not going in there</t>
  </si>
  <si>
    <t>nicoleweltman</t>
  </si>
  <si>
    <t xml:space="preserve">my hummus is gross and i am so sad. they didnt have my garlic so i got onion figuring it would be close enough but it is GROSS. </t>
  </si>
  <si>
    <t>bobbybunz</t>
  </si>
  <si>
    <t xml:space="preserve">was hoping i could pull it off.. but i'm stuck workn </t>
  </si>
  <si>
    <t>has281</t>
  </si>
  <si>
    <t xml:space="preserve">@ChannelSquare I will try! But, we don't have cartoon network per se. its more of a scramble channel that sometimes plays chowder </t>
  </si>
  <si>
    <t>@Mama2Kings Yeah I can't afford that either!  I miss pedicures too. I remember yours. You didn't tip her, right? lol</t>
  </si>
  <si>
    <t>peacelovekelsey</t>
  </si>
  <si>
    <t xml:space="preserve">Omg. Ian crawford left the cab </t>
  </si>
  <si>
    <t>h0n3y_bunz</t>
  </si>
  <si>
    <t xml:space="preserve">is B0RED...all CAPS </t>
  </si>
  <si>
    <t xml:space="preserve">Has a papercut on her lip </t>
  </si>
  <si>
    <t>shadowluvsoasis</t>
  </si>
  <si>
    <t>ok i need help!!!! i'm trying to get a Pretty Green &amp;quot;profile&amp;quot; but it won't take MY password or the one it gave me!!  please somebody help!</t>
  </si>
  <si>
    <t xml:space="preserve">oh gawd..weird stomach pains.. I hope this don't mean another vomiting rampage..again... </t>
  </si>
  <si>
    <t>heathersays</t>
  </si>
  <si>
    <t xml:space="preserve">omg, this &amp;quot;im a celebrity get me out of here&amp;quot; show is fracking great! im ashamed i'm watching though </t>
  </si>
  <si>
    <t xml:space="preserve">fuck the line at comcast is super long.. </t>
  </si>
  <si>
    <t>NOOO! the concert is on a thursday!  YOU KNOW WHAT?! i'm gonna find a way to go to some how! haha</t>
  </si>
  <si>
    <t>knitsitter</t>
  </si>
  <si>
    <t>Went up to Indiana to swim but the pool was closed  Came home and saw UP. It is a cute funny but somewhat scary movie</t>
  </si>
  <si>
    <t xml:space="preserve">Ugh my computer just froze </t>
  </si>
  <si>
    <t>thetinamarie</t>
  </si>
  <si>
    <t xml:space="preserve">debating on a new hair color </t>
  </si>
  <si>
    <t>megstar607</t>
  </si>
  <si>
    <t xml:space="preserve">Not feeling so great. Really wish I didn't have a chemistry midterm tomorrow </t>
  </si>
  <si>
    <t>JenjenHunter</t>
  </si>
  <si>
    <t xml:space="preserve">.......red tail hawk is being given to rehabilitator clinic.....or a wildlife rescue center! </t>
  </si>
  <si>
    <t xml:space="preserve">I want to go to sleep. I should probably workout instead. </t>
  </si>
  <si>
    <t>fastfoodjunky</t>
  </si>
  <si>
    <t>No more orange drink at Mcdonalds  http://tinyurl.com/l2m3hb</t>
  </si>
  <si>
    <t>Sarah_SKS</t>
  </si>
  <si>
    <t xml:space="preserve">Outside on the deck writing her 8th grade story. I'm trying to get away from all the yelling. </t>
  </si>
  <si>
    <t>@champuru hey buddy, you feelin' better?  hate to hear you not feelin' like your usual happy-go-lucky self   *SMILE*  &amp;lt;&amp;lt;see?</t>
  </si>
  <si>
    <t xml:space="preserve">@drawonthewalls Remember that time I totally missed @refreshphilly bc I was still at work &amp;amp; couldn't laugh at you in person? </t>
  </si>
  <si>
    <t xml:space="preserve">@JoshSkolnick That sound like an awful lot to deal with.  </t>
  </si>
  <si>
    <t xml:space="preserve">@kimashton You know what's bull? When my last laptop crashed, I lost almost 200 songs, that I PAID for. Yeah, never got them back. Itunes </t>
  </si>
  <si>
    <t>@chathre I'm referring to Gisselle  I still have hard feelings</t>
  </si>
  <si>
    <t>don72992</t>
  </si>
  <si>
    <t xml:space="preserve">I think I might be getting sick. </t>
  </si>
  <si>
    <t xml:space="preserve">@shawniebeth </t>
  </si>
  <si>
    <t>keenan_jones</t>
  </si>
  <si>
    <t xml:space="preserve">Leaving in about 7 hours... going to be jet lagged &amp;amp; we're not even changing time zones... or flying, to translate literally </t>
  </si>
  <si>
    <t>jimmytheg</t>
  </si>
  <si>
    <t xml:space="preserve">So close but so far away. Wish I could talk to him </t>
  </si>
  <si>
    <t>rmsweston</t>
  </si>
  <si>
    <t xml:space="preserve">straight boys for me to look at </t>
  </si>
  <si>
    <t>GaByAFS</t>
  </si>
  <si>
    <t xml:space="preserve"> i want to enter in my old my space , but i forget the password</t>
  </si>
  <si>
    <t>sugar4981</t>
  </si>
  <si>
    <t>@annebendixen i can't go to ATL  My sons second birthday party is that weekend.</t>
  </si>
  <si>
    <t>TaniseAvington</t>
  </si>
  <si>
    <t xml:space="preserve">why wont my pic change </t>
  </si>
  <si>
    <t xml:space="preserve">weird screechy car noise from the rear-left wheel area, just started </t>
  </si>
  <si>
    <t xml:space="preserve">@TONYG2388 I'D DIE WITHOUT MY BLACKBERRY TOO </t>
  </si>
  <si>
    <t>superbig</t>
  </si>
  <si>
    <t xml:space="preserve">@G4TV To be honest I wasn't that thrilled about their announcements. Ubisoft really let me down </t>
  </si>
  <si>
    <t>bethina74</t>
  </si>
  <si>
    <t xml:space="preserve">@flufffriends drat!  replies didn't show up on my feed </t>
  </si>
  <si>
    <t>cleaning out my room   nothing is allowed on the floor. fuck! this is so difficult ha who let me buy all these shoes?!</t>
  </si>
  <si>
    <t>jbjan013</t>
  </si>
  <si>
    <t xml:space="preserve">work time people fml </t>
  </si>
  <si>
    <t>uloveny</t>
  </si>
  <si>
    <t xml:space="preserve">i miss the twin towers in the skyline </t>
  </si>
  <si>
    <t>ZeezStarShipp</t>
  </si>
  <si>
    <t>Another accident today!  this time it wasnt my fault</t>
  </si>
  <si>
    <t>lisababy182</t>
  </si>
  <si>
    <t>no sports on tonight!  i think i'm gonna watch a movie.</t>
  </si>
  <si>
    <t xml:space="preserve">@kristencarta Did ya go to the Dentist too? I got a phobia, I have to be sedated or I'll scream, slap, &amp;amp; have a panic attack. Drama Queen </t>
  </si>
  <si>
    <t>stevanperea</t>
  </si>
  <si>
    <t xml:space="preserve">I just dropped and cracked my 5th iPhone </t>
  </si>
  <si>
    <t>TwilightLoverXD</t>
  </si>
  <si>
    <t xml:space="preserve">I didnt go to school today  but i have too tomorrow  but at least im going to paiges graduation </t>
  </si>
  <si>
    <t>ashdinh</t>
  </si>
  <si>
    <t>burnt my toungue  studying and j&amp;amp;k+8 laterrrr</t>
  </si>
  <si>
    <t>MileyRCrocks</t>
  </si>
  <si>
    <t>@mileycyrus awww  who is your Tennis Teacher?!</t>
  </si>
  <si>
    <t>SBleiberg</t>
  </si>
  <si>
    <t xml:space="preserve">Ahhh apple store tomorrow... Really hope they can fix my ipoduch </t>
  </si>
  <si>
    <t>oliviaswing</t>
  </si>
  <si>
    <t>fml i dont get sonic tonight   but i get......RUBIOS!!!</t>
  </si>
  <si>
    <t xml:space="preserve">@coreyann me &amp;amp; my lil one watch his shows on saturday mornings. I was amazed when I heard he was coming. I'm in Dells tho so will miss it </t>
  </si>
  <si>
    <t xml:space="preserve">aw, that was so cheesy, but i think im gonnae greet </t>
  </si>
  <si>
    <t>haroldPDX</t>
  </si>
  <si>
    <t xml:space="preserve">@girlactor None from me (but then you knew that... no news = no news). Plus, got word that a lottery spot I was up for was cancelled </t>
  </si>
  <si>
    <t>alyssajanssen</t>
  </si>
  <si>
    <t xml:space="preserve">@mycineplex I totally agree. twilight won tons of awards and the other people who really deserved them didnt get them </t>
  </si>
  <si>
    <t>@Tiredofbeinsexy YES!!! IT IS SO FUNNY BUT I'M HALF WATCHING  spanish class online chatroom</t>
  </si>
  <si>
    <t>john827</t>
  </si>
  <si>
    <t xml:space="preserve">@becklyn13 no fun at all </t>
  </si>
  <si>
    <t xml:space="preserve">@theRKOP I'm going to be out of the country when he's playing in my state! </t>
  </si>
  <si>
    <t xml:space="preserve">Um, I think my macbook just crashed...I was blogging too </t>
  </si>
  <si>
    <t>quyvu</t>
  </si>
  <si>
    <t>@1just2zu3it meeeee toooooooo  badly</t>
  </si>
  <si>
    <t xml:space="preserve">@roxybella143 sorry last night had the craziness </t>
  </si>
  <si>
    <t>aherv</t>
  </si>
  <si>
    <t xml:space="preserve">Taylor trash day and we missed it, again.  </t>
  </si>
  <si>
    <t xml:space="preserve">My flight is delayed... </t>
  </si>
  <si>
    <t>oh what a shame  but don't worry, i'm sure you're gonna see them soon ;) we are gonna watch them together.. hehe i'm such a dreamer lol</t>
  </si>
  <si>
    <t>JNilsson</t>
  </si>
  <si>
    <t xml:space="preserve">@scraparcs so-so...I have 2 reg collectors 4 my fantasy art, but I have 2 let them know when I list it used to do VERY well, but lately </t>
  </si>
  <si>
    <t xml:space="preserve">I don't like this 'no picture' thing going on . I feel like I have no identity, I like my pictures </t>
  </si>
  <si>
    <t>Studying  Happy with my new workout regiment though...M:Chest/Trapts, TU:Bi's, W: Run 3 miles, TH:Shoulders/Abs, F:Tri's/Back</t>
  </si>
  <si>
    <t>SeanMenzel</t>
  </si>
  <si>
    <t>So depressed  Is it weird RENT makes me feel BETTER? :-|</t>
  </si>
  <si>
    <t>@explodedsoda haha ok thats mean!!!!  Now I'm sad</t>
  </si>
  <si>
    <t>NikkynKatelin</t>
  </si>
  <si>
    <t>aghhh...I am so sick!!!!   headache, tummy ache, runny nose, cough, temperature! wat else could i as 4??</t>
  </si>
  <si>
    <t>amanda__please</t>
  </si>
  <si>
    <t xml:space="preserve">I wish i lived in dc again </t>
  </si>
  <si>
    <t>Kaddz411</t>
  </si>
  <si>
    <t xml:space="preserve">stressing out about elco reg </t>
  </si>
  <si>
    <t>madmoraes</t>
  </si>
  <si>
    <t xml:space="preserve">@thicomm Prefiro nem comentar... </t>
  </si>
  <si>
    <t>About to board the plane for home.  I'll miss Detroit. See ya again in 3 weeks!!  http://bit.ly/9MZi6  http://twitpic.com/6fqam</t>
  </si>
  <si>
    <t>thatkidjames</t>
  </si>
  <si>
    <t xml:space="preserve">twenty minutes later my yoga teacher has still not shown up.  yoga fail.  </t>
  </si>
  <si>
    <t xml:space="preserve">@MerewichDaBitch let me know when he comes home... </t>
  </si>
  <si>
    <t>I don't know anything about soccer   #e3</t>
  </si>
  <si>
    <t>TWA35235</t>
  </si>
  <si>
    <t xml:space="preserve">Just watched FL women give up 2 runs on a huge error </t>
  </si>
  <si>
    <t xml:space="preserve">smh...time to cook...then read </t>
  </si>
  <si>
    <t>@lamilondon its reggae night @ sway lil sis I'm sad  Grrr. @mightyxtra can u let me know these things in advance lol</t>
  </si>
  <si>
    <t>is irritated by ATI's crappy Linux drivers. Wish my nVidia hadn't crapped out.  #fb</t>
  </si>
  <si>
    <t>@LAPD Are you still tweeting? I'm not getting any of your posts lately  Twitter problem?</t>
  </si>
  <si>
    <t xml:space="preserve">@Emmaroo i know. I had to yell at my parents </t>
  </si>
  <si>
    <t>Sonofa... Guess who woke up sick as a dog.. Thanks housemates! Now I will cough and blow my nose on you.  I feel like craaaaappppppp</t>
  </si>
  <si>
    <t>kelsiemm</t>
  </si>
  <si>
    <t>jon &amp;amp; kate is just so sad now    ..but it's not like I can STOP watching</t>
  </si>
  <si>
    <t xml:space="preserve">so i am tweeting for the hell of it. i am so bored. and my ipod is charging. </t>
  </si>
  <si>
    <t>MyerJo29</t>
  </si>
  <si>
    <t xml:space="preserve">@turquoiseink Yeah so I picked the right door and won another song download today. Apparently I will never pick the important one. </t>
  </si>
  <si>
    <t>Dinnyspang</t>
  </si>
  <si>
    <t xml:space="preserve">Having a very difficult time trying to put a different picture up! </t>
  </si>
  <si>
    <t>JohnSardo</t>
  </si>
  <si>
    <t xml:space="preserve">goodbye monday. hello early morning track practice </t>
  </si>
  <si>
    <t>VaaLentina</t>
  </si>
  <si>
    <t xml:space="preserve">i'm going to explote! i think that i do the things  well but always someone tells me that is bad </t>
  </si>
  <si>
    <t xml:space="preserve">just got home from work, via the pub. missed the last bus home so had to walk for an hour. it's too hot. </t>
  </si>
  <si>
    <t>levin3d</t>
  </si>
  <si>
    <t>shares horrible news. NKorea's nuke addiction.   http://tinyurl.com/nhvm96 http://plurk.com/p/xqllp</t>
  </si>
  <si>
    <t xml:space="preserve">Watching Jon &amp;amp; Kate Plus 8, I'm crying. </t>
  </si>
  <si>
    <t>igamagdalene</t>
  </si>
  <si>
    <t xml:space="preserve">I'm really afraid of my math final. I'll be studying my brains out this and next week. </t>
  </si>
  <si>
    <t>chelcimac</t>
  </si>
  <si>
    <t>@StaceyFarina awwww.  catch the bus to my house! lol. im serious! no one will be home! lol</t>
  </si>
  <si>
    <t xml:space="preserve">@TabithaSnow No fair. I got stuck with Cameron Diaz </t>
  </si>
  <si>
    <t xml:space="preserve">Why is it everytime I'm at ranch something catches fire </t>
  </si>
  <si>
    <t>HoTcaKeS1</t>
  </si>
  <si>
    <t xml:space="preserve">My throat Is swollen sux u guys </t>
  </si>
  <si>
    <t>baritoneslurs</t>
  </si>
  <si>
    <t xml:space="preserve">@biancalol @jessiiccaa I would ask but... I'm like, 2 hours away, sooo... </t>
  </si>
  <si>
    <t>GraceeVeeBaby</t>
  </si>
  <si>
    <t xml:space="preserve">Ditching school. Im gonna sleep. =P LOL. Watching THE HILLS encore tonite cos I missed it. </t>
  </si>
  <si>
    <t>DANCEclairee</t>
  </si>
  <si>
    <t xml:space="preserve">studying for shitty exams. </t>
  </si>
  <si>
    <t>my heart goes out to all passengers of Air France 447  and their families..GOD grant them peace and comfort in Jesus name Amen</t>
  </si>
  <si>
    <t xml:space="preserve">@cin7415...don't get me started....next yr will be the big 3 0 for me....my 20s are a blur </t>
  </si>
  <si>
    <t xml:space="preserve">R.I.P. David Tieso for Giana </t>
  </si>
  <si>
    <t xml:space="preserve">@JErroch Aw mate cheers but im losing my voice and having a mental breakdown </t>
  </si>
  <si>
    <t>smdgen</t>
  </si>
  <si>
    <t xml:space="preserve">    ...lonely night</t>
  </si>
  <si>
    <t>There is an error with twitter  every post is sent from&amp;quot;web&amp;quot; when this post is from my iPhone</t>
  </si>
  <si>
    <t>tishihwei</t>
  </si>
  <si>
    <t xml:space="preserve">@lingfoong ermm, i kinda didn't have time to find something for her... </t>
  </si>
  <si>
    <t>HeavenHarley</t>
  </si>
  <si>
    <t xml:space="preserve">Just found out my favorite wrestler was released from the WWE today. Now I have no reason to watching Monday Night RAW. </t>
  </si>
  <si>
    <t>kaysarang</t>
  </si>
  <si>
    <t xml:space="preserve">did the gre test today! it took all day!   Now back to trying to talk to my parents about my fulbright award... </t>
  </si>
  <si>
    <t xml:space="preserve">@Nicooolemariex ahh why? haha mine always rip </t>
  </si>
  <si>
    <t xml:space="preserve">I love my son, but he slightly sucks right now. She taking his lucky ass to the game. My baby's been to 4 games already. It hurts </t>
  </si>
  <si>
    <t xml:space="preserve">I lost one of my fav rings.  </t>
  </si>
  <si>
    <t>XChristyX12</t>
  </si>
  <si>
    <t xml:space="preserve">grrrr...twitter wont change my picture!! </t>
  </si>
  <si>
    <t>In milpitas @ hot pot city.. Wtfack? Cyns makin me food kus idk how!!  fail.com!</t>
  </si>
  <si>
    <t xml:space="preserve">@jessicarid i dont want u and Am to fight over the last one!? lol I should've gotten more but I didnt have time </t>
  </si>
  <si>
    <t>http:/defaultprime.com fucking dropped 300,200 spots on technorati.com.  *sad panda*</t>
  </si>
  <si>
    <t>zether</t>
  </si>
  <si>
    <t xml:space="preserve">@rentedmule we only have one heron &amp;amp; one groundhog </t>
  </si>
  <si>
    <t xml:space="preserve">Feeling melancholy, don't know y I was just fine all day till now </t>
  </si>
  <si>
    <t xml:space="preserve">@Medros I have another 1.5-2hrs to get home. </t>
  </si>
  <si>
    <t>I couldnt believe this is the last day  i wanna spend more time here with my friend!</t>
  </si>
  <si>
    <t>Spymaster007</t>
  </si>
  <si>
    <t xml:space="preserve">@playspymaster can't login to playspymaster.com again </t>
  </si>
  <si>
    <t xml:space="preserve">Those asking:our place is in Citta Di Castello. Been coming here since I was 8. I should be fluent in Italian, I've forgotten lots sadly! </t>
  </si>
  <si>
    <t xml:space="preserve">Finishing my english workbook... haha @aazenett me too </t>
  </si>
  <si>
    <t xml:space="preserve">I have a huge headache </t>
  </si>
  <si>
    <t>lightspeedchick</t>
  </si>
  <si>
    <t xml:space="preserve">ugh... E3 live press conference tech difficulties fail. </t>
  </si>
  <si>
    <t xml:space="preserve">Laying down missing the one I love (turtle) </t>
  </si>
  <si>
    <t>camera (on my bb) went of in front of a guys crotch  sooo embarrassed!</t>
  </si>
  <si>
    <t>I couldnt believe this is the last day  i wanna spend more time here with my friends!</t>
  </si>
  <si>
    <t>aleiram614</t>
  </si>
  <si>
    <t xml:space="preserve">my IPhone situation is not looking good </t>
  </si>
  <si>
    <t xml:space="preserve">@desordecestmoi btw I quite like your campaign's website. Nice to see the illustrated posters. I'm really disappointed I couldn't go 2day </t>
  </si>
  <si>
    <t xml:space="preserve">Just wants to sleep... but instead I'm writing a paper </t>
  </si>
  <si>
    <t>kyancey</t>
  </si>
  <si>
    <t xml:space="preserve">Frustrated with my hair; it looked good after the beautician got done with it, then I just had to go and take a shower </t>
  </si>
  <si>
    <t xml:space="preserve">agh...so bored </t>
  </si>
  <si>
    <t>rhiZEE</t>
  </si>
  <si>
    <t xml:space="preserve">@SeanSlut shankss. well its over, and twas gayy. my video didn't work </t>
  </si>
  <si>
    <t>sweetviolet79</t>
  </si>
  <si>
    <t xml:space="preserve">oh no a french jetliner with at least 230 people on board vanishes... thats even more frightening then a documented crash </t>
  </si>
  <si>
    <t>xoitsmylifexo</t>
  </si>
  <si>
    <t>Gah... Left wallet at home and bank closed so couldn't deposit ...  guess wont be buying online tonight</t>
  </si>
  <si>
    <t xml:space="preserve">And I accidently favourited my own tweet and now it won't let me un-fave it </t>
  </si>
  <si>
    <t xml:space="preserve">soo they said the NYLON x Nike dunks were dropping today on UO. I see no florescent goodness in sight! </t>
  </si>
  <si>
    <t xml:space="preserve">@sarahphernalia I wish they were still like that too. I miss Deriyabar </t>
  </si>
  <si>
    <t>christinaTwitts</t>
  </si>
  <si>
    <t xml:space="preserve">eating some russian food&amp;lt; 3  miss my  mommy </t>
  </si>
  <si>
    <t xml:space="preserve">@Kaye_Lovely But i am IN LOVE with her... but i refuse to love a woman that I FEEL isnt reurning that passion to me </t>
  </si>
  <si>
    <t xml:space="preserve">@LoyalMan I have to get surgery on my thyroid </t>
  </si>
  <si>
    <t>cadnis</t>
  </si>
  <si>
    <t xml:space="preserve">@watafatacata darn, we dont have firefox, we only use IE here </t>
  </si>
  <si>
    <t xml:space="preserve">@AshBell22 more is alot more than twice </t>
  </si>
  <si>
    <t>Miragi</t>
  </si>
  <si>
    <t>@hollydale Like an island of dessert   I have not seen the beautiful and striking Jesse   I miss her.</t>
  </si>
  <si>
    <t xml:space="preserve">Being born in Detroit and raised in a car family this GM news today is sad </t>
  </si>
  <si>
    <t>daithi1987</t>
  </si>
  <si>
    <t xml:space="preserve">i feel like shit right now </t>
  </si>
  <si>
    <t>katebex</t>
  </si>
  <si>
    <t>whoaaa i havent been on tis for soo long...i dunno wat else to say except I CANT SLEEP  tough times ...</t>
  </si>
  <si>
    <t>Cant believe what im actually going to do tonight  feeling sad</t>
  </si>
  <si>
    <t>swopetn</t>
  </si>
  <si>
    <t>My hubby is going to Honduras without us   Manda and I will take a small vacation after her testing is done.</t>
  </si>
  <si>
    <t>NuNuDollie</t>
  </si>
  <si>
    <t>@ailovemac Girl I have a cell phone and I can't seem to get the updates sent to it...    I can't even get my picture to upload on here!</t>
  </si>
  <si>
    <t>@stefansmit I have the bberry and an iTouch. No at&amp;amp;t cell coverage at my house, only verizon  . Bizarre really</t>
  </si>
  <si>
    <t xml:space="preserve">Yay, studying for social studies, this is fun. i miss my friends for some reason </t>
  </si>
  <si>
    <t>King_RJ878</t>
  </si>
  <si>
    <t>On my way to work  it's gonna be a long night !!!</t>
  </si>
  <si>
    <t xml:space="preserve">@profbat There's a problem with pictures now. Cody's having the same issue. Hopefully they fix it soon. </t>
  </si>
  <si>
    <t xml:space="preserve">Gonna go see up with katy and @jstamps76  hopefully the comedy cures me of all the sadness of ian </t>
  </si>
  <si>
    <t>JustLiv03</t>
  </si>
  <si>
    <t xml:space="preserve">working on a year book....so many pics to go through </t>
  </si>
  <si>
    <t>mcdonaldsislove</t>
  </si>
  <si>
    <t xml:space="preserve">wants you back!!!!!!!!!!!!! </t>
  </si>
  <si>
    <t>my macbook has 1% battery  #wheresmycharger</t>
  </si>
  <si>
    <t xml:space="preserve">Ugh , being at the hospital makes me feel saad </t>
  </si>
  <si>
    <t>officialghurl</t>
  </si>
  <si>
    <t>Bye AGAIN Twitter!!!! See you SOON!!!!! I'm gonna miss you so much  BYE!!! (</t>
  </si>
  <si>
    <t>that_much</t>
  </si>
  <si>
    <t xml:space="preserve">I guess I'm not going out for ice cream </t>
  </si>
  <si>
    <t xml:space="preserve">@tpleeza Nuh uh! You were hiding from me big brother Timothy! Me kinda mad at you now. </t>
  </si>
  <si>
    <t>reema_baby1</t>
  </si>
  <si>
    <t xml:space="preserve">Phone is officially dyin </t>
  </si>
  <si>
    <t>boysawcomet</t>
  </si>
  <si>
    <t xml:space="preserve">@BradtheGleek It's been dead to you? Not here. My friend tried making an account, and when he did, 2 minutes later his page didn't exist </t>
  </si>
  <si>
    <t>KatherineMO</t>
  </si>
  <si>
    <t>@chrisguillebeau Oh rats, I'm too late for disc. on community.    Wd have said comm. = collective concern; collaboration and solidarity.</t>
  </si>
  <si>
    <t>Just got home. Didn't find my surprise for the kid   anyways time to do some reading for class. Double  I hope this coffee kicks in!</t>
  </si>
  <si>
    <t>@801chan oh what a shame  but don't worry, i'm sure you're gonna see them! we are gonna watch them together.. hehe i'm such a dreamer lol</t>
  </si>
  <si>
    <t>jdhowa2</t>
  </si>
  <si>
    <t xml:space="preserve">@JenDearness @bjwysoske Not forwarded.  I think this is it.  </t>
  </si>
  <si>
    <t xml:space="preserve">@DavidCRay I guess that's what we get for living in wisconsin! By the way, taking the condo off the market.   maybe try to rent it out. </t>
  </si>
  <si>
    <t>michaljesa</t>
  </si>
  <si>
    <t>@rxtmr hi chico and delle! 1st time to reply to rxtmr. im so wanna ride na my car... kc naman balita to the max dito sa bahay   Shelly</t>
  </si>
  <si>
    <t xml:space="preserve">Homework still </t>
  </si>
  <si>
    <t>jennaphonic</t>
  </si>
  <si>
    <t xml:space="preserve">Cell phone temporarily out of commission while I deal with Verizon.  My phone is awful </t>
  </si>
  <si>
    <t>@beut1 such a stupid thing to do. I wasn't paying attention.  Good thing we were making aspirin today. Didn't have it in me to take it hah</t>
  </si>
  <si>
    <t>I decided against selling my laptop,I love it too much haha,but the car...  may have to go ((((</t>
  </si>
  <si>
    <t>I feel so bad for Jon and Kate  I hope they work things out</t>
  </si>
  <si>
    <t>mike_avaks</t>
  </si>
  <si>
    <t xml:space="preserve">@SheenaSnively st. catharines doesnt get that shit here, </t>
  </si>
  <si>
    <t>@annabadtzmaru o boy o boyy!!!  please tell me ur joking about failing them?</t>
  </si>
  <si>
    <t>arrowt</t>
  </si>
  <si>
    <t>@redhaski I miss minigolf.  Though at Golfland, the volcano holes screw everything up.</t>
  </si>
  <si>
    <t>shinyflash</t>
  </si>
  <si>
    <t>@3sixty5days boooo.  I underestimated the amount of zzz I have to revise.</t>
  </si>
  <si>
    <t xml:space="preserve">I should working on my homework. </t>
  </si>
  <si>
    <t xml:space="preserve">I don't got time for lil kid shyt n dat comin around when u please..put bytches on or keep it movin bc ur playin..now screw it n u too </t>
  </si>
  <si>
    <t xml:space="preserve">@quotergal I *love* to clean at night and now must be careful since I'm no longer in a basement. </t>
  </si>
  <si>
    <t>me_cassandy</t>
  </si>
  <si>
    <t xml:space="preserve">Downloading songs and putting them on my iPod. I think my dog is dying </t>
  </si>
  <si>
    <t>Nainsoo</t>
  </si>
  <si>
    <t xml:space="preserve">Bye bye to being a teen </t>
  </si>
  <si>
    <t xml:space="preserve">@RogueReverend One of the comments said &amp;quot;â€˜pro-lifersâ€™ will read stories like these, and feel nothing at all for the people involved&amp;quot; </t>
  </si>
  <si>
    <t xml:space="preserve">@Cr0ssList yea they really are... </t>
  </si>
  <si>
    <t xml:space="preserve">DISHES are waiting for me in the sink... gotsta go </t>
  </si>
  <si>
    <t>ashleemotes</t>
  </si>
  <si>
    <t xml:space="preserve">I think everyone is at the beach except for me </t>
  </si>
  <si>
    <t>@lilymalcolm  aww well get some rest ok i hope you feel better ok good night and sweet dreams</t>
  </si>
  <si>
    <t xml:space="preserve">My new cheap gladiator sandals are too big. </t>
  </si>
  <si>
    <t>karensugarpants</t>
  </si>
  <si>
    <t>@goodbyewinter oh no...  sorry to hear it.</t>
  </si>
  <si>
    <t>Had a bad dream. He came back.  He was sorry and everything.. blah blah blah. Thank God it's just a dream.</t>
  </si>
  <si>
    <t>JD_Frehley</t>
  </si>
  <si>
    <t xml:space="preserve">chale no puedo hacer twitpic </t>
  </si>
  <si>
    <t>nathaliex083108</t>
  </si>
  <si>
    <t xml:space="preserve">great adventure tomorrow :] ... miss my friends terribly </t>
  </si>
  <si>
    <t xml:space="preserve">having a difficult time trying to put a different picture upp </t>
  </si>
  <si>
    <t xml:space="preserve">Not having a lunch is killing me I am STARVING </t>
  </si>
  <si>
    <t xml:space="preserve">Wish I wuz someone's wifey so I could apply to be on Wife Swap </t>
  </si>
  <si>
    <t xml:space="preserve">@tapulous I redeem the code someone use it </t>
  </si>
  <si>
    <t>Bellagurl275</t>
  </si>
  <si>
    <t xml:space="preserve">Thank u </t>
  </si>
  <si>
    <t>stereoqueenbee</t>
  </si>
  <si>
    <t xml:space="preserve">@pinkmeringue Meh, June isn't starting off so happily... I really am sad I missed last night, but I was feeling horrible. </t>
  </si>
  <si>
    <t xml:space="preserve">woke up just now.. i have to leave to my fnriend's place in less than an hour from now and STUDY there! </t>
  </si>
  <si>
    <t>@Freiyja  Shoot! They always seem to play &amp;quot;Fur Elise&amp;quot; whenever I hear them. At my gramma's, anyway.</t>
  </si>
  <si>
    <t>staronmybelly</t>
  </si>
  <si>
    <t xml:space="preserve">My sister is seventeen. My sister is old. My sister is old. I'm still barely a teen and she's almost an adult. </t>
  </si>
  <si>
    <t xml:space="preserve">@DarkUSS We do, we got dutch and french, I speak french but i hate the way people got their sucky french accent in english </t>
  </si>
  <si>
    <t>TrisTronNL</t>
  </si>
  <si>
    <t xml:space="preserve">Strolled across the Brooklyn bridge and into Manhattan. Back at the hostel now taking care of my jet lag </t>
  </si>
  <si>
    <t>artsyYali</t>
  </si>
  <si>
    <t xml:space="preserve">Is sick and has a runny nose. </t>
  </si>
  <si>
    <t>chelseyleegaddy</t>
  </si>
  <si>
    <t xml:space="preserve">Just finished dinner at muh dads!  heading back to TN soon. This makes me sad. </t>
  </si>
  <si>
    <t>simplyjess120</t>
  </si>
  <si>
    <t xml:space="preserve">@maryjane202 i would not be ok with that. at all! and the reason why i didnt do mine is cuz he told me not to </t>
  </si>
  <si>
    <t xml:space="preserve">@beatrizisabel NooOoOOoo... Are you serious??? That sucks! </t>
  </si>
  <si>
    <t>bmcdev</t>
  </si>
  <si>
    <t xml:space="preserve">I come home and Jess loves me.  5 minutes later she hates me </t>
  </si>
  <si>
    <t>Ruusty</t>
  </si>
  <si>
    <t>Has to do so much hw its not even funny...  ugh.</t>
  </si>
  <si>
    <t>dawngreene</t>
  </si>
  <si>
    <t xml:space="preserve">wondering why bedtime with my child has to be this hard </t>
  </si>
  <si>
    <t>luuguimaraes</t>
  </si>
  <si>
    <t xml:space="preserve">tired. last night i did not sleep well </t>
  </si>
  <si>
    <t>whitSTYLES</t>
  </si>
  <si>
    <t>was planning on getting a bunch of writing done.sadly, not feeing inspired right now  even after a walk! Taking the night off...</t>
  </si>
  <si>
    <t>CAVS  you'll gettem next time! as Usher says , DOUBLE C'S STILL UP HIGH!  &amp;lt;333</t>
  </si>
  <si>
    <t xml:space="preserve">@geoffkeighley Serious? </t>
  </si>
  <si>
    <t xml:space="preserve">thinks her baby momma is ded </t>
  </si>
  <si>
    <t xml:space="preserve">There is nothing to do tonight </t>
  </si>
  <si>
    <t>girlNmaroon</t>
  </si>
  <si>
    <t xml:space="preserve">@kaitmaree77 oh, poor bebe. I'm sorry. </t>
  </si>
  <si>
    <t>GabbbGreens</t>
  </si>
  <si>
    <t xml:space="preserve">I'm just real irritated? Ughhh </t>
  </si>
  <si>
    <t>stevivor</t>
  </si>
  <si>
    <t xml:space="preserve">@UsefulTheory yep! </t>
  </si>
  <si>
    <t xml:space="preserve">@AlohaArleen Sounds like a bad day for you, Arleen. </t>
  </si>
  <si>
    <t>kat727</t>
  </si>
  <si>
    <t xml:space="preserve">I-10 E @ Williams is all jammed--take Vets.  I have moved 10 feet in 20 minutes </t>
  </si>
  <si>
    <t xml:space="preserve">I used to basically live by eastern time (6 hours behind), now I live by Australian time (9 hours ahead) and I'm seriously jeglagged </t>
  </si>
  <si>
    <t>timgosnell</t>
  </si>
  <si>
    <t xml:space="preserve">getting ready to watch john &amp;amp; kate.  looking for a glimmer of hope  </t>
  </si>
  <si>
    <t>dark_barcelona</t>
  </si>
  <si>
    <t xml:space="preserve">@tabooxchanz  ...sigh.... oh well.... *hangs head* really wanted to see u </t>
  </si>
  <si>
    <t>@iyazialcita @danimercado You guys didn't call.  But, I still love you guys, heehee. When I get backk, ILY</t>
  </si>
  <si>
    <t xml:space="preserve">watchin greys anatomy coz i cant sleep and its 2am </t>
  </si>
  <si>
    <t xml:space="preserve">@luckee13 @michellecpa and I'm definitely going to work on it. I need to work on it asap cuz I'm getting more frequent headaches </t>
  </si>
  <si>
    <t xml:space="preserve">@FightFairsd it's been so ugly here i got home on thursday nd haven't hit the beach yet </t>
  </si>
  <si>
    <t>I knew this was gonna happen, so why didn't I stop it??  Hate this feeling</t>
  </si>
  <si>
    <t xml:space="preserve">@hellocuppycake It was horrible! BIS was down in North America for about an hour... </t>
  </si>
  <si>
    <t xml:space="preserve">@SaraDion Awww I missed it </t>
  </si>
  <si>
    <t xml:space="preserve">Last piece of my cake! </t>
  </si>
  <si>
    <t xml:space="preserve">@WerewolfSeth Sethy... </t>
  </si>
  <si>
    <t xml:space="preserve">I can feel parts of my life falling apart. </t>
  </si>
  <si>
    <t>@straw_berry_ that I made it awake doesnt mean I have it right  the boreness was huge</t>
  </si>
  <si>
    <t>SSKhan</t>
  </si>
  <si>
    <t>The family dragged me out of the house and we ended up at red lobster, nd I came with no make up nd wet hair  not pretty....</t>
  </si>
  <si>
    <t>Driving to dance, kindof nervous for the new teacher... :/ Plus, my back is getting worse  Oy, wish me luck!</t>
  </si>
  <si>
    <t>at home and sad-I was about to chat on facebook with @grindstaff  hope you guys are having so much fun-miss you taylor and Jared</t>
  </si>
  <si>
    <t>x__laura</t>
  </si>
  <si>
    <t xml:space="preserve">is pure sneezing like fuck. I hate having the cold </t>
  </si>
  <si>
    <t>koolkid89</t>
  </si>
  <si>
    <t>@twavidp i kno i liked another 1 from them but cannot remember the name it was super koo  n dang idk what happened 2 them  probly broke up</t>
  </si>
  <si>
    <t>CheyP13</t>
  </si>
  <si>
    <t xml:space="preserve">I'm not really sure that I like being in Singapore. </t>
  </si>
  <si>
    <t xml:space="preserve">@JustBeingBow I have one of those, but she won't snuggle... </t>
  </si>
  <si>
    <t xml:space="preserve">UNCOOL! Walked out of Walmart behind 2 teenage boys that had shoplifted food. I didn't notice until parking lot where they showed it off </t>
  </si>
  <si>
    <t>foufoudog</t>
  </si>
  <si>
    <t xml:space="preserve">@dustys_barks awww thanks. I think its getting worse. I can't afford to get sick </t>
  </si>
  <si>
    <t xml:space="preserve">My stomach feels like its eating itself from the inside </t>
  </si>
  <si>
    <t xml:space="preserve">@spuncher aw spencer </t>
  </si>
  <si>
    <t xml:space="preserve">@musiqvixen awwe shit i could have stayed aaa is bullshittin! kiss her for me i miss her </t>
  </si>
  <si>
    <t>Dani0628</t>
  </si>
  <si>
    <t xml:space="preserve">Has five hours to write my my turn... </t>
  </si>
  <si>
    <t>Vanessa8425</t>
  </si>
  <si>
    <t xml:space="preserve">is seeing life go past by her.. and is wondering.. where is mines going? everyones getting married and iam here.. </t>
  </si>
  <si>
    <t xml:space="preserve">ok im really fed up with twitter right now </t>
  </si>
  <si>
    <t xml:space="preserve">I can't believe @_ashesss is gonna make me watch harry potter when it comes out even though I don't like it and she's gonna be in hawaii! </t>
  </si>
  <si>
    <t xml:space="preserve">@Adamfyre lol Adam they found me too </t>
  </si>
  <si>
    <t xml:space="preserve">Still sick. Didn't go to school. Sitting in bed wishing for different circumstances to be under. </t>
  </si>
  <si>
    <t>MylesLoughhead</t>
  </si>
  <si>
    <t xml:space="preserve">cant get in the chatroom for /filmcast </t>
  </si>
  <si>
    <t>TinaHui</t>
  </si>
  <si>
    <t xml:space="preserve">Feeling increasingly under the weather. There goes my 4 month streak of not getting sick !! </t>
  </si>
  <si>
    <t>JessChipkin</t>
  </si>
  <si>
    <t>@Ajafrary nope  but what can ya do... just keep living! i'm feeling a lot better now thanks to tamiflu on a positive note!</t>
  </si>
  <si>
    <t xml:space="preserve">My nose is stuffy all the sudden. i think im getting sick. </t>
  </si>
  <si>
    <t xml:space="preserve">@urbannativegirl http://twitpic.com/55qfq - that is sooooo shitty </t>
  </si>
  <si>
    <t xml:space="preserve">i really don't wanna do the work for college </t>
  </si>
  <si>
    <t>ngwoosh</t>
  </si>
  <si>
    <t xml:space="preserve">*sigh* Not looking forward to posting this blog post. </t>
  </si>
  <si>
    <t>justinglow</t>
  </si>
  <si>
    <t>Cab is scheduled for tomorrow at 5am (!!!), ugh, hate early mornings  (off to NYC for a day)</t>
  </si>
  <si>
    <t>SearcyS</t>
  </si>
  <si>
    <t>@peterfacinelli  I don't have an iphone...that makes me sad....</t>
  </si>
  <si>
    <t xml:space="preserve">i really want to stay up until 1 but finals tomorrow </t>
  </si>
  <si>
    <t xml:space="preserve">@MItchBenn nope not in bed, working on a uni hand in for friday </t>
  </si>
  <si>
    <t xml:space="preserve">@MDobson84 I like the original title better myself, but a lot of things are out of an author's control, including the cover. </t>
  </si>
  <si>
    <t>K_Andee</t>
  </si>
  <si>
    <t xml:space="preserve">I feel an upset stomach coming... </t>
  </si>
  <si>
    <t xml:space="preserve">text isnt working!! </t>
  </si>
  <si>
    <t>DrakeAtlas</t>
  </si>
  <si>
    <t xml:space="preserve">@ecto__1 Aww </t>
  </si>
  <si>
    <t>AlaskaGal1</t>
  </si>
  <si>
    <t xml:space="preserve">Bought some steaks and charcoal. Now I just need some flame to get the grill fired up!  I have no lighter or matches. </t>
  </si>
  <si>
    <t>kaleena</t>
  </si>
  <si>
    <t xml:space="preserve">back in the lab waiting on my optical density so I can image. . . anticipating a late night </t>
  </si>
  <si>
    <t>@hernameisgloria i wanna win them tooo  i wanna go so bad</t>
  </si>
  <si>
    <t>rcofficial</t>
  </si>
  <si>
    <t xml:space="preserve">i hope @austinhurt &amp;amp; @zachhurt have an enjoyable bday dinner!!! sad i cant attend </t>
  </si>
  <si>
    <t xml:space="preserve">just spilt honey all over my nice clean jumper...... </t>
  </si>
  <si>
    <t>delayti</t>
  </si>
  <si>
    <t xml:space="preserve">@mcflyharry YOU ARE REALY DONKEY. How you broke your iphone? You fell on my concept, but I love you yet! â™¥ hehe I'm worse, I lost my ipod </t>
  </si>
  <si>
    <t>I wish Murmur had arrived today.  That would have cheered me up   I had nightmares all night about my beloved grandmother.</t>
  </si>
  <si>
    <t xml:space="preserve">@Leandria You would have been saddened by what I saw this weekend involving frogs. It made me sad! </t>
  </si>
  <si>
    <t>&amp;quot;I promise never to put you through anything like this ever again, this is the last time you'll ever see me&amp;quot; I sob everytime  NOVEMBER NOW</t>
  </si>
  <si>
    <t>imkrissy</t>
  </si>
  <si>
    <t xml:space="preserve">@_strokemyEGO LOL! The only songs i was able to get from the album was track 1 </t>
  </si>
  <si>
    <t>KatasaurusRex</t>
  </si>
  <si>
    <t xml:space="preserve">Someone stole my cat </t>
  </si>
  <si>
    <t xml:space="preserve">@greyseer Wow a lot of people are getting sick. </t>
  </si>
  <si>
    <t>BrandieFields</t>
  </si>
  <si>
    <t>feeling sick watching some tv but of course nothing on  work at 5am...blah</t>
  </si>
  <si>
    <t>evizaer</t>
  </si>
  <si>
    <t xml:space="preserve">@attamusc Thanks for suggesting Mass Effect for PC. I enjoyed the game a lot until I noticed a gamestopping bug on Therun. </t>
  </si>
  <si>
    <t xml:space="preserve">my allergies are so bad today </t>
  </si>
  <si>
    <t>DonMacAskill</t>
  </si>
  <si>
    <t>Man, Firefox 3.5b4 is *fast*. So excited about FF, Safari, Chome all being fast! Wish IE8 were faster  http://bit.ly/firefox-beta #firefox</t>
  </si>
  <si>
    <t>epicuriadotca</t>
  </si>
  <si>
    <t xml:space="preserve">@sarah_J_allen @foodiePrints grab that stylist - great prices.  Getting mine cut tomorrow for over a 100% more.  </t>
  </si>
  <si>
    <t>Christinneec</t>
  </si>
  <si>
    <t xml:space="preserve">@abcbrittany123 duuuuuuudddddddddddde. please try not to lose my manly sock. the other is just sitting here and it looks lonley. </t>
  </si>
  <si>
    <t>mvellandi</t>
  </si>
  <si>
    <t xml:space="preserve">@KeraCA Sorry I don't have his info </t>
  </si>
  <si>
    <t>ellejaekay</t>
  </si>
  <si>
    <t>@brettmkaufman dani never called me  that's what happened to me haha.</t>
  </si>
  <si>
    <t>painful, emotional day...  so much going on with no idea how to fix it...</t>
  </si>
  <si>
    <t>Just got home. So tired! I have a test to study for too  bleh school is lame.</t>
  </si>
  <si>
    <t>Katie_Leigh_A</t>
  </si>
  <si>
    <t xml:space="preserve">R.I.P Austin Dale Anderson, my little brother. </t>
  </si>
  <si>
    <t>He REALLY can't see it, can he?  http://plurk.com/p/xqmv5</t>
  </si>
  <si>
    <t xml:space="preserve">@ericka_ oh fuck I'm missing it my husband wants to watch something else </t>
  </si>
  <si>
    <t xml:space="preserve">so over this day </t>
  </si>
  <si>
    <t>elise_hull</t>
  </si>
  <si>
    <t xml:space="preserve">Dreading the dental nurse calling my name </t>
  </si>
  <si>
    <t>@dozi1 it is tho! thanks im glad to kno it amuses SUM1  lol</t>
  </si>
  <si>
    <t xml:space="preserve">@MissCaseyB People have no manners anymore  just a bunch of jealous jerks out there </t>
  </si>
  <si>
    <t>celci</t>
  </si>
  <si>
    <t>@sheamusburns haha, yeah...waiting on my darling bf to finish my site   A few pics can be seen at artkamp.org, posted under celci.</t>
  </si>
  <si>
    <t xml:space="preserve">@debbiedeezy yeah she was.. but do what? and we're going to have that sub on june 11 </t>
  </si>
  <si>
    <t>emily_may</t>
  </si>
  <si>
    <t>pissed that i was on my way to write up the offer when Val called and said they no longer accept FHA loans as of 3 weeks ago  Effing lame.</t>
  </si>
  <si>
    <t xml:space="preserve">Am supposed to be reviewing for Geo but I have done all my review and all my notes are at home. </t>
  </si>
  <si>
    <t xml:space="preserve">I am a bad friend!!!  </t>
  </si>
  <si>
    <t>MissMeghanRose</t>
  </si>
  <si>
    <t xml:space="preserve">my picture won't show up </t>
  </si>
  <si>
    <t>izzytelonis</t>
  </si>
  <si>
    <t xml:space="preserve">@creynolds123 feeel my pain </t>
  </si>
  <si>
    <t xml:space="preserve">Uggghh!! I'm trying to drown out my thoughts w/ music but this music isn't help me any. Its making it worse </t>
  </si>
  <si>
    <t>katiedid3691</t>
  </si>
  <si>
    <t xml:space="preserve">Feeling like this day was totally wasted </t>
  </si>
  <si>
    <t>i need vacations! hahaha i need to go to BRASILLL  i miss that place soooo much.</t>
  </si>
  <si>
    <t xml:space="preserve">my phone is ringing and I can't answer it......  </t>
  </si>
  <si>
    <t xml:space="preserve">i envy him...why doesnt my life going as good... </t>
  </si>
  <si>
    <t xml:space="preserve">I have a lot of homework and i dont want to do it and it is due tomorrow what should i do? </t>
  </si>
  <si>
    <t>DavidGower</t>
  </si>
  <si>
    <t xml:space="preserve">Misses seb long time </t>
  </si>
  <si>
    <t xml:space="preserve">@seahkarhuat Are we talking about the same person? You and I, we both have generous faces </t>
  </si>
  <si>
    <t>morgans78</t>
  </si>
  <si>
    <t xml:space="preserve">She will be in surgery tonight. He will try to sew it back on if he can. If not, he will sew it without teeth. </t>
  </si>
  <si>
    <t>SpankiiDoodle</t>
  </si>
  <si>
    <t xml:space="preserve">DC..we had our rough times &amp;amp; our good times...2213 we damn sure had our good &amp;amp; amazing times..imma miss u 4 sure, but I gotta move on.. </t>
  </si>
  <si>
    <t xml:space="preserve">@megandresslar I misssss youuuuuu!!! Come back to us! </t>
  </si>
  <si>
    <t>mdkleier</t>
  </si>
  <si>
    <t xml:space="preserve">wishing my babies would get better.  I hate when they don't feel good &amp;amp; having to put them through tests.  </t>
  </si>
  <si>
    <t xml:space="preserve">just arrived in the office... the heat of the sun makes me sick </t>
  </si>
  <si>
    <t xml:space="preserve">Mi corazon is pounding! Im friggin nervous </t>
  </si>
  <si>
    <t xml:space="preserve">Damn.. I even made my husband's fav meal- lasagne. </t>
  </si>
  <si>
    <t>ErinNKOTB</t>
  </si>
  <si>
    <t xml:space="preserve">Where is everyone tonight?? </t>
  </si>
  <si>
    <t>BetseyHead</t>
  </si>
  <si>
    <t xml:space="preserve">my phone is dying </t>
  </si>
  <si>
    <t xml:space="preserve">@iammusic86 unibrow wouldnt grow in... </t>
  </si>
  <si>
    <t>@BradtheGleek lol! That would be me, too. It's even worse when you're at an awards show and signal gets lost = no more tweeting  dammit</t>
  </si>
  <si>
    <t xml:space="preserve">@KristinaRosexxx aaah man that sucks balls.But at least ur working I guess.I'm sad now </t>
  </si>
  <si>
    <t>MrFlab</t>
  </si>
  <si>
    <t xml:space="preserve">Maybe its not good enough </t>
  </si>
  <si>
    <t>lilliantrizzang</t>
  </si>
  <si>
    <t xml:space="preserve">I was looking at hair ties and i noticed i cant the my hair on more. </t>
  </si>
  <si>
    <t xml:space="preserve">@dellanuite was too lazy to upload when i took it, OKAY </t>
  </si>
  <si>
    <t>lauraCpotter</t>
  </si>
  <si>
    <t xml:space="preserve">hates being a grown up...i wanna go out tonight </t>
  </si>
  <si>
    <t>ARISTAILONA</t>
  </si>
  <si>
    <t>Dog sittin has been sooo fun!! makes me want anothr puppy but i still miss mine  r.i.p</t>
  </si>
  <si>
    <t>kayliwayli5</t>
  </si>
  <si>
    <t>3 more days of school  Sims 3 out tomorrowwww!  excitedddd</t>
  </si>
  <si>
    <t xml:space="preserve">I lovee driving  my license picture is weird </t>
  </si>
  <si>
    <t>eriqueer</t>
  </si>
  <si>
    <t xml:space="preserve">@lexoh I got there late and then left early (I was starting to melt). I tried walking around to find the NMB table, but failed. </t>
  </si>
  <si>
    <t xml:space="preserve">@_juliette yeah i am :] i don't think it'll be there though coz there's not even any torrents or anything yet </t>
  </si>
  <si>
    <t xml:space="preserve">@Anime_Otaku2 that was hard 25k stolen </t>
  </si>
  <si>
    <t>verybecker</t>
  </si>
  <si>
    <t xml:space="preserve">i wants a lot watch the jonas brothers movie again </t>
  </si>
  <si>
    <t>missing out on Keith kick ass  We're watching a thing about radioactive coconuts on Bikini Atoll.</t>
  </si>
  <si>
    <t>TheaWoods</t>
  </si>
  <si>
    <t>@Embraceurlife I don't think she does them anymore  She didn't do it last month, &amp;amp; I don't see it on the site.</t>
  </si>
  <si>
    <t xml:space="preserve">@Big_Sean im so sorry about your grandma. im praying. </t>
  </si>
  <si>
    <t>fresita5</t>
  </si>
  <si>
    <t xml:space="preserve">It's been a great day... God is too good. </t>
  </si>
  <si>
    <t>2winMom</t>
  </si>
  <si>
    <t>so sad about the Air France flight...seems like something out of a movie   Horrible.</t>
  </si>
  <si>
    <t xml:space="preserve">Wishing we 15 all are here and enjoy it all.. </t>
  </si>
  <si>
    <t>Jocelynne</t>
  </si>
  <si>
    <t xml:space="preserve">http://twitpic.com/6fqui - Yea its like we never unpacked! </t>
  </si>
  <si>
    <t>@Ifran27 i will make it up to u tmw  i promise</t>
  </si>
  <si>
    <t>ItsSamara</t>
  </si>
  <si>
    <t>a long time I did not write  the weather here is great less for my nose  these changes of time  kills me</t>
  </si>
  <si>
    <t>cintakei</t>
  </si>
  <si>
    <t xml:space="preserve">@dougiemcfly dougie,it's so cold here,come here pleeeease? i need you </t>
  </si>
  <si>
    <t>SandDanz</t>
  </si>
  <si>
    <t>@lnjen ugh!!!  they were wrong?  What the heck?    Bry will be in my thoughts!  When are they doing the surgery?</t>
  </si>
  <si>
    <t xml:space="preserve">@exit21 damn for real lol all that slurpy by myself </t>
  </si>
  <si>
    <t xml:space="preserve">@cassiebabycakes yeah i'm bored too </t>
  </si>
  <si>
    <t>cmarie03</t>
  </si>
  <si>
    <t xml:space="preserve">@bvogn Sounds fun!  Wish I was there!  I applied to some jobs in NY...but no response yet </t>
  </si>
  <si>
    <t xml:space="preserve">@primaverasteen ILY2 BESTIE. ALL MY MONIES ARE GONE TOO  but </t>
  </si>
  <si>
    <t xml:space="preserve">Oh dear - my wed morning cancelled... health probs. I hope he's okay - I worry about my older subs at times </t>
  </si>
  <si>
    <t>hopefeathers</t>
  </si>
  <si>
    <t xml:space="preserve">Note to all I love: NEVER touch the spoon that stirred the sugar that was carmelizing on the stove! It's the burn that keeps on burning </t>
  </si>
  <si>
    <t>@Yung_ChriS at least u got your main back.  wiping tears</t>
  </si>
  <si>
    <t>ajplmchk</t>
  </si>
  <si>
    <t xml:space="preserve">just hung up with my future roommate.....it is wrong to miss Muncie, and yet I do </t>
  </si>
  <si>
    <t xml:space="preserve">Trying to sleep isn't happening, big ol' revision day ahead of me tmoz </t>
  </si>
  <si>
    <t>misscelestia</t>
  </si>
  <si>
    <t xml:space="preserve">'how i met your mother' makes me sad </t>
  </si>
  <si>
    <t>KateGarsson</t>
  </si>
  <si>
    <t>what...a day. definitely no barry's tonight   hi my name is negative nancy</t>
  </si>
  <si>
    <t xml:space="preserve">Worked two shifts today and only took home 52 bucks  deffinatley not worth my sore feet!! </t>
  </si>
  <si>
    <t>@CreamWorldMag awww  too bad I   will tell him.</t>
  </si>
  <si>
    <t xml:space="preserve">@neozz1 it means im super bored and have nothing to do! </t>
  </si>
  <si>
    <t xml:space="preserve">@yadikeith just being funny...I gave in to it myself recently </t>
  </si>
  <si>
    <t>megaan_youunt</t>
  </si>
  <si>
    <t xml:space="preserve">@makaylaporter why are you groundedd? </t>
  </si>
  <si>
    <t>igordesu</t>
  </si>
  <si>
    <t>@distefam I got the wordtank V80. thought I ordered the V90, but I made a mistake  oh well, still one of the sexiest dictionaries EVAR.</t>
  </si>
  <si>
    <t xml:space="preserve">&amp;quot;There's a shadow hanging over me&amp;quot;, apt on-hold music to describe my call to Netregistry ATM. Server config issue on migration morning </t>
  </si>
  <si>
    <t>zapsbabe10</t>
  </si>
  <si>
    <t xml:space="preserve">I wanna go home to my family in Linesville Pennsylvania. I miss that little ole country town! </t>
  </si>
  <si>
    <t xml:space="preserve">Ice cream with angie, manda and mary. Then bringing some to christina since she's sick </t>
  </si>
  <si>
    <t>yaymelissa</t>
  </si>
  <si>
    <t xml:space="preserve">My body aches, my head hurts, and my throat is sore </t>
  </si>
  <si>
    <t>xMeganBrittanyx</t>
  </si>
  <si>
    <t xml:space="preserve">OLTL in 2 minutes. I have to finish a super long PM before I can go watch. ill just watch from the computer lol there's a glare though </t>
  </si>
  <si>
    <t>@melleboo1 ok..ok...i c how you are   lol</t>
  </si>
  <si>
    <t>chasecrawford</t>
  </si>
  <si>
    <t xml:space="preserve">gah he got me again. same teams. this time 120-118 </t>
  </si>
  <si>
    <t>ussmth</t>
  </si>
  <si>
    <t>O.K., you were right  No Kellers #5 tonight.  Alway tomorrow though... Anyone up for a Ride???  Taking the FatBoy out for a while</t>
  </si>
  <si>
    <t>Rizzy87</t>
  </si>
  <si>
    <t xml:space="preserve">Monday is almost over and Tuesday is fast approaching...work in the morrow </t>
  </si>
  <si>
    <t xml:space="preserve">@kittkatt5 yeah, they probably wont connect </t>
  </si>
  <si>
    <t>millyjuly</t>
  </si>
  <si>
    <t>@Kalediscope  download my mixtape, nice lady</t>
  </si>
  <si>
    <t>jpagano2617</t>
  </si>
  <si>
    <t xml:space="preserve">Going for a longgggggg walk... </t>
  </si>
  <si>
    <t>i am SO not going to be able to stay up to watch conan tonight. *sad face*  i hope i can find t online tomorrow...</t>
  </si>
  <si>
    <t xml:space="preserve">@whoakat </t>
  </si>
  <si>
    <t>fairyfairus</t>
  </si>
  <si>
    <t xml:space="preserve">I think LFP's gone! </t>
  </si>
  <si>
    <t>@Violetlilly I hate feet  Grosses me out</t>
  </si>
  <si>
    <t>sarahfrmmlymrfy</t>
  </si>
  <si>
    <t xml:space="preserve">cant  believe i almost lost him today </t>
  </si>
  <si>
    <t>TapTapHappyFeet</t>
  </si>
  <si>
    <t xml:space="preserve">My finger is still green from the ring </t>
  </si>
  <si>
    <t xml:space="preserve">I miss my guitar... </t>
  </si>
  <si>
    <t>floorvicky</t>
  </si>
  <si>
    <t xml:space="preserve">http://holdonanotherday.blogspot.com    these texts can make me cry </t>
  </si>
  <si>
    <t xml:space="preserve">I am so nervous for ninth period tomorrow. </t>
  </si>
  <si>
    <t xml:space="preserve">@quartetship lol i wish we had it as a class. it's after school and it's like 450 bucks. </t>
  </si>
  <si>
    <t>jackrichardson</t>
  </si>
  <si>
    <t>BF on a rampage. I think I'll go out for a bit. Can't make it late. I open the fruit stand Tuesday morning.  @... http://loopt.us/DVzP6Q.t</t>
  </si>
  <si>
    <t>kiwiberry</t>
  </si>
  <si>
    <t xml:space="preserve">O. M. G. Just saw such a brilliant flash of lightning, wish I could've caught it on camera. My timing is horrible with that kind of thing </t>
  </si>
  <si>
    <t>audreylivia</t>
  </si>
  <si>
    <t xml:space="preserve">@ihategrowingup Morning always come when we're not ready </t>
  </si>
  <si>
    <t>pauleysea</t>
  </si>
  <si>
    <t>@wysongg eeeek i got cut from the list  my tweets must have been soooo annoying !</t>
  </si>
  <si>
    <t xml:space="preserve">@ACiDCLoTHING I DuNNo How ON My SideKiCK! </t>
  </si>
  <si>
    <t>Is waiting in a freakin long line at the redbox at walgeeens  darn those dollar movies! I wish I was the only one who knew about them hehe</t>
  </si>
  <si>
    <t>@moonfrye I know! I miss that simplicity so much  it seems like when we get older, our main goals are COMPLICATIONS!! so sad</t>
  </si>
  <si>
    <t>@MAKAEL86 neither   was never really in to Chris Brown ...Usher 's last album sucked ..</t>
  </si>
  <si>
    <t>joelconnolly</t>
  </si>
  <si>
    <t xml:space="preserve">@aw1095 I need something on the side. Music is hard to feed the family with </t>
  </si>
  <si>
    <t>keegy84</t>
  </si>
  <si>
    <t>Watching friends with out a friend    haha</t>
  </si>
  <si>
    <t xml:space="preserve">@glitterandtwang i know how you feel. </t>
  </si>
  <si>
    <t>DiemCtoure</t>
  </si>
  <si>
    <t xml:space="preserve">Has a headache why....mayb cuz i wish a certain person wld call or txt me right now buuuut I know 4 a fact he cant </t>
  </si>
  <si>
    <t>travvy</t>
  </si>
  <si>
    <t xml:space="preserve">Coming back from power. You guessed it! Traaaffic </t>
  </si>
  <si>
    <t>MaxeneMagalona</t>
  </si>
  <si>
    <t xml:space="preserve">@KristenjStewart Why did you not kiss Rob onstage at the VMAs?! </t>
  </si>
  <si>
    <t>smizz</t>
  </si>
  <si>
    <t>@SmithClarkson Not doing the others cuz got a teaching summer job down souf - so i'm UK bound this summer  as Im saving for CHiTowN</t>
  </si>
  <si>
    <t>rockstar372</t>
  </si>
  <si>
    <t>today has rocked i got to call my bff but her cell was turned off   And Ive Swam like twice today...</t>
  </si>
  <si>
    <t xml:space="preserve">@PoloDaDon1 where you goin? and i haven't talked to you in forever </t>
  </si>
  <si>
    <t xml:space="preserve">i'm going to have to miss some of jon &amp;amp; kate plus 8 to finish the essays. </t>
  </si>
  <si>
    <t xml:space="preserve">@Moti1981 I wish they had Edward's Meadow in the movies so bad...  </t>
  </si>
  <si>
    <t>kaelynn_carol</t>
  </si>
  <si>
    <t xml:space="preserve">soooooo all my plans for my thesis research have been rejected. </t>
  </si>
  <si>
    <t>metamars</t>
  </si>
  <si>
    <t xml:space="preserve">my new pipe looks like anal beads. </t>
  </si>
  <si>
    <t xml:space="preserve">@Videos4BB no it wasn't done first she had to finish the rest with scissors </t>
  </si>
  <si>
    <t>thecaitlin</t>
  </si>
  <si>
    <t xml:space="preserve">This bathroom smells like a litter box </t>
  </si>
  <si>
    <t>Strs0016</t>
  </si>
  <si>
    <t>What happened to the everyone button on twitter?  Oh and all of my text tweets are showing up as web tweets. Silly twitter...</t>
  </si>
  <si>
    <t xml:space="preserve">@dphresh rite now it's what's best for me </t>
  </si>
  <si>
    <t>MartianLove</t>
  </si>
  <si>
    <t xml:space="preserve">@PhillyGotBarz  I don't they have fixed it. There are over 8000 complaints and growing.  Plus I can't see  your picture on Tweetdeck  </t>
  </si>
  <si>
    <t>@LegendaryWriter Awww!  Hang in there!</t>
  </si>
  <si>
    <t xml:space="preserve">@Petewentz nooo, i like your hair how it is now </t>
  </si>
  <si>
    <t>KatelynKHAOS</t>
  </si>
  <si>
    <t>Spencer better not threaten my sanjaya again.  i will personally kick his butt.</t>
  </si>
  <si>
    <t>@gooberbaby13 but it mostly stopped   why am I tweeting you when I could just say it, youre right next to me.</t>
  </si>
  <si>
    <t xml:space="preserve">@thebitb i knowwwww! &amp;amp; we have hardwood floors, so i`m trying to walk fast so i don`t slip. </t>
  </si>
  <si>
    <t>@Sarah_hyland is here too we be jammin but Sarah is sicky  poor baby</t>
  </si>
  <si>
    <t xml:space="preserve">I hate having my eyes dialated....I have a headache </t>
  </si>
  <si>
    <t xml:space="preserve">Ashleigh &amp;amp; Jaeden are in bed, I love you Aaron sorry for ending our phone call so quickly hope your not mad  missing  you way to much </t>
  </si>
  <si>
    <t>patriciajualim</t>
  </si>
  <si>
    <t xml:space="preserve">carry coals to newcastle, if everbody still defend their egoism   </t>
  </si>
  <si>
    <t xml:space="preserve">@Catcallmusic i had them last night too! dreamt that i drunkenly got really bad tattoos of cards, lizards and chinese symbols on my legs </t>
  </si>
  <si>
    <t xml:space="preserve">I woke up so early. I don`t know why. ) </t>
  </si>
  <si>
    <t xml:space="preserve">@muSicFienDkiCks my mouth is hurting for u </t>
  </si>
  <si>
    <t>jasondupree</t>
  </si>
  <si>
    <t xml:space="preserve">@zcbyrnes not so much a new rule as an unfollowed one... i'm about to turn 30 </t>
  </si>
  <si>
    <t xml:space="preserve">is going to cry while watching Jon &amp;amp; Kate Plus 8! </t>
  </si>
  <si>
    <t xml:space="preserve">I can't sleep  really sucks, 'cause it's so warm in here! And my test is in 5 h </t>
  </si>
  <si>
    <t>melissagratny</t>
  </si>
  <si>
    <t>Just locked myself out while going for the mail. Dog class just started for chris and koda  - http://bnup2.com/p/571696</t>
  </si>
  <si>
    <t>arggg</t>
  </si>
  <si>
    <t xml:space="preserve">Stopped by Madre's house to print some stuff...she doesn't have snacks </t>
  </si>
  <si>
    <t>watchin american dad s4e19 trying to forget about the pain in my mouth  http://bit.ly/bd7aw</t>
  </si>
  <si>
    <t>directdrive</t>
  </si>
  <si>
    <t xml:space="preserve">@JessJubilee I was just near there looking for something to do </t>
  </si>
  <si>
    <t>@Trucco905 Yes they are.  Things have been crazy at work lately...past 2-3 month he's been away so much (every other week at least).Thanks</t>
  </si>
  <si>
    <t>septemberblues</t>
  </si>
  <si>
    <t>oh.. missed out on E3 today.. too much school,bleh    anything cool?</t>
  </si>
  <si>
    <t>amybotz</t>
  </si>
  <si>
    <t xml:space="preserve">freedom rider is  slowly croaking </t>
  </si>
  <si>
    <t>prtypattycks</t>
  </si>
  <si>
    <t xml:space="preserve">School time for me!!!! And i'm sooo hungry...didn't have to get grubb! </t>
  </si>
  <si>
    <t>Just saw a baby bird literally fall out of the sky and hit the ground  I'm so sad now</t>
  </si>
  <si>
    <t>@sengels2 sadly, no. we had no way to get to rowan and we couldn't get newburgh tickets  we were really pissed about that, lol.</t>
  </si>
  <si>
    <t xml:space="preserve">getting ready to watch Jon &amp;amp; Kate plus 8 even though it breaks my heart </t>
  </si>
  <si>
    <t xml:space="preserve">does anyone know where @topnotchtiff83 is? she's not answering her phone </t>
  </si>
  <si>
    <t xml:space="preserve">Im going to shit my self Supernatural is going to be horrible its about a killer clown </t>
  </si>
  <si>
    <t xml:space="preserve">@EzOnTheEyez wassupppppppno bbm today </t>
  </si>
  <si>
    <t>DannyRosales</t>
  </si>
  <si>
    <t>Sore throat.... with only 4 days til Peru... Not good!          - Danny</t>
  </si>
  <si>
    <t>glickers</t>
  </si>
  <si>
    <t xml:space="preserve">Finished 50 miles with hill repeats, 3rd hard day in a row, the legs are dead </t>
  </si>
  <si>
    <t>SmitaB</t>
  </si>
  <si>
    <t>hurt my backk  cant move.</t>
  </si>
  <si>
    <t xml:space="preserve">That bit in the New Moon trailer where werewolfkid turns into a foxy-looking wolf is kinda hilarious and very cheesy </t>
  </si>
  <si>
    <t>sunshine626</t>
  </si>
  <si>
    <t xml:space="preserve">@dodadew gas station stole $2o from me today </t>
  </si>
  <si>
    <t xml:space="preserve">Watching House Hunters..  I want my own house </t>
  </si>
  <si>
    <t>lynseygraham</t>
  </si>
  <si>
    <t>@waterlungs what do i win? idgi  whatever it is, i'll pretend it's a grammy...</t>
  </si>
  <si>
    <t>patrickkelso</t>
  </si>
  <si>
    <t xml:space="preserve">@broccolini after a particularly late night I was looking at some php the next day thinking what lunatic did this. Oh right, it was me </t>
  </si>
  <si>
    <t>@verbs_n_nouns   i can check out a comm i'm in on lj as a last resort</t>
  </si>
  <si>
    <t>ELisTheBeeds</t>
  </si>
  <si>
    <t xml:space="preserve">awh man its over </t>
  </si>
  <si>
    <t xml:space="preserve">one more show before they've got to go  i'm dying to thank you all guys, BRAZIL LOVES YOU! thanks for coming! </t>
  </si>
  <si>
    <t>yangwong</t>
  </si>
  <si>
    <t>@benexia Ah bummer  Lots of competition at the moment. You'll get there. Where was it at?</t>
  </si>
  <si>
    <t xml:space="preserve">Ok sry the link dosen't work </t>
  </si>
  <si>
    <t xml:space="preserve">@shannon_e And you're welcome! I need to comment more often, sorry I'm a comment slacker! </t>
  </si>
  <si>
    <t>DonnaTavares</t>
  </si>
  <si>
    <t xml:space="preserve">Extra-long walk today to try to clear my mind... it didn't work...  </t>
  </si>
  <si>
    <t xml:space="preserve">Its hard to be at the Fashion District in LA when you are dieting bc there's food everywhere outside!! Smells sooooo frkn good </t>
  </si>
  <si>
    <t>BunniManes</t>
  </si>
  <si>
    <t xml:space="preserve">Omg. I shouldn't have tried to nap. I just want to sleep all night now. </t>
  </si>
  <si>
    <t>LorinDeHart</t>
  </si>
  <si>
    <t xml:space="preserve">is missing her sister who's in Bermuda, and her boyfriends who's an hour away </t>
  </si>
  <si>
    <t>RubyTuesday17</t>
  </si>
  <si>
    <t xml:space="preserve">Im starting to feel better. My fever broke so.. that makes all the difference. Sure am bored of just being home in bed though </t>
  </si>
  <si>
    <t>franklanzkie</t>
  </si>
  <si>
    <t>Looks like youre gonna be going to sleep early tonight....wish I could make u feel better.....    @Dannigyrl</t>
  </si>
  <si>
    <t>@cassiebabycakes that's exactly how i feel  bleeeh</t>
  </si>
  <si>
    <t>LauritaPatrice</t>
  </si>
  <si>
    <t xml:space="preserve">Im in class </t>
  </si>
  <si>
    <t>digitalstatic</t>
  </si>
  <si>
    <t xml:space="preserve">@woodsprite Pretty sure Seven and I will not be there as one of her cats died </t>
  </si>
  <si>
    <t>ajestrad</t>
  </si>
  <si>
    <t>So close yet so far away  http://twitpic.com/6fr3x</t>
  </si>
  <si>
    <t xml:space="preserve">@jennybeeean oh she's def. my fave too! this show is so sad now </t>
  </si>
  <si>
    <t>doehan</t>
  </si>
  <si>
    <t xml:space="preserve">why do i even bother? why would someone do this </t>
  </si>
  <si>
    <t>I want some chinese  its all your fault Tyler!</t>
  </si>
  <si>
    <t>sweetsarahhh</t>
  </si>
  <si>
    <t>@michaelsarver1 What happened to your hand?  I'm glad everything went well!</t>
  </si>
  <si>
    <t xml:space="preserve">toy story 3!!! but all the way next year... </t>
  </si>
  <si>
    <t>Maylinnn</t>
  </si>
  <si>
    <t xml:space="preserve">@scandalousss I know </t>
  </si>
  <si>
    <t>LaurieFenter</t>
  </si>
  <si>
    <t xml:space="preserve">My Roomba isn't really working correctly. It's just smearing the dog fur around on the carpet instead of picking it up... </t>
  </si>
  <si>
    <t>Agent__99</t>
  </si>
  <si>
    <t xml:space="preserve">@Dee_madden  well now I'm scared to change my avatar.... </t>
  </si>
  <si>
    <t xml:space="preserve">IM MISSING FAMILY GUY </t>
  </si>
  <si>
    <t>Doc_Hamilton</t>
  </si>
  <si>
    <t>I feel sad that we will never see this classic character on television ever again.  http://bit.ly/Jm8Wk</t>
  </si>
  <si>
    <t>NLuvWitTO</t>
  </si>
  <si>
    <t xml:space="preserve">@terrellowens81 I hope not!  </t>
  </si>
  <si>
    <t>themolk</t>
  </si>
  <si>
    <t xml:space="preserve">My thumbs have gotten bigger - Twitter self spell check fail.  </t>
  </si>
  <si>
    <t>the baby hummingbird we found is dying  my sister is being a little cunt and blaming me though , the nerve of her !</t>
  </si>
  <si>
    <t>lilGSXRgirl</t>
  </si>
  <si>
    <t xml:space="preserve">@liltortillaboi ...I was gonna say just bring my lid but I have boxes to take home </t>
  </si>
  <si>
    <t>lonestardcb</t>
  </si>
  <si>
    <t xml:space="preserve">tonight sucked  my lover flew back to CA. </t>
  </si>
  <si>
    <t>MissAngieAquino</t>
  </si>
  <si>
    <t>@ShantiSaha heeeey Yoooou!!!  I M U 2!!!  Awww I get off at 1030   Oh yea, I just got the memo  on following indie.  LOL</t>
  </si>
  <si>
    <t xml:space="preserve">doing spanish hw </t>
  </si>
  <si>
    <t>ashlayyydose</t>
  </si>
  <si>
    <t xml:space="preserve">Definately meant for that to be a frowny facee </t>
  </si>
  <si>
    <t xml:space="preserve">need my tummy rubbed </t>
  </si>
  <si>
    <t xml:space="preserve">@lanafromoz Really?? I'm hardly in the Wicked fandom beyond Julia &amp;amp; Victoria has just always had a bad rep for not being a good actress. </t>
  </si>
  <si>
    <t>cattr</t>
  </si>
  <si>
    <t xml:space="preserve">I AM SOOO TIRED, and my tummy hurts a lot, maybe i ate something weird... </t>
  </si>
  <si>
    <t xml:space="preserve">Am still awake, have tried everything to get to sleep, but have realised that I have an exam in 3 days and haevnt done enough revision </t>
  </si>
  <si>
    <t>@CosmicArtz Again, I am so so sorry this has happened. My heart is with you.  feel free to share thoughts to me if you like...</t>
  </si>
  <si>
    <t>valcupcake</t>
  </si>
  <si>
    <t>my poor dog is sick  but otherwise havin an awesome day!</t>
  </si>
  <si>
    <t xml:space="preserve">@sdhiggins I miss ur face </t>
  </si>
  <si>
    <t xml:space="preserve">@EgoCorleone oh kiss my rear.... tired man </t>
  </si>
  <si>
    <t xml:space="preserve">I don't know if I slept or just laid with my eyes closed for 3 hours </t>
  </si>
  <si>
    <t>sugigrl</t>
  </si>
  <si>
    <t>@jasonwiener @anotorias wharf2wharf shoot I can't be gone 2 wknds in a row!  signed up last yr but they moved it from sun to sat :/</t>
  </si>
  <si>
    <t>direnae</t>
  </si>
  <si>
    <t xml:space="preserve">is sad. The house she wanted is no longer for sale. </t>
  </si>
  <si>
    <t>@Zarinah awwww i'm sorry ma  naps are good. take one for me!</t>
  </si>
  <si>
    <t xml:space="preserve">Should I watch Jon and Kate Plus 8? It reminds me of watching the crumbling and departure of my parent's divorce </t>
  </si>
  <si>
    <t xml:space="preserve">Btw, I feel semi-awkward going up to people to say hi. Especially when they're famously famous industry peepz </t>
  </si>
  <si>
    <t>tacoistasty</t>
  </si>
  <si>
    <t xml:space="preserve">sickness+football+heat=death </t>
  </si>
  <si>
    <t>nilahjo</t>
  </si>
  <si>
    <t xml:space="preserve">feeling the effects of the Benadryl i took earlier...dang allergies </t>
  </si>
  <si>
    <t xml:space="preserve">(@thecaitlin) This bathroom smells like a litter box </t>
  </si>
  <si>
    <t>scoalson</t>
  </si>
  <si>
    <t xml:space="preserve">I'm hungry....wish my wonderful husband @TheMagicSpatula would leave work and bring me some food </t>
  </si>
  <si>
    <t xml:space="preserve">Just got home from 5th grade graduation...oh, my baby is growing up too fast </t>
  </si>
  <si>
    <t xml:space="preserve">@reinventwhat hahaha lucky i have to finish the week </t>
  </si>
  <si>
    <t xml:space="preserve">my grandma's getting operated 2marow </t>
  </si>
  <si>
    <t>@StaciG I'm missing it my husband is a TV hog  I'm so pissed</t>
  </si>
  <si>
    <t xml:space="preserve">really misses cole tanner lentz. </t>
  </si>
  <si>
    <t>I was gonna enter the lottery for football tickets but its freaking $70 which i dont have.  Today is going down hill. Watching bones now..</t>
  </si>
  <si>
    <t>Amber_Langley</t>
  </si>
  <si>
    <t xml:space="preserve">Home from my dad's... Feeling like crap </t>
  </si>
  <si>
    <t xml:space="preserve">Might have to take another migraine pill </t>
  </si>
  <si>
    <t xml:space="preserve">felt I hurt somebody again, I'm so sorry about him </t>
  </si>
  <si>
    <t xml:space="preserve">need to stop lying to protect people's feelings. its not fair to them or to me. </t>
  </si>
  <si>
    <t>ChelseaLeyden</t>
  </si>
  <si>
    <t>I just found out really bad news   @killrachel</t>
  </si>
  <si>
    <t xml:space="preserve">@ParaMatt2 I haven't got see much of E3 either because of work  but I will watch some tommrow </t>
  </si>
  <si>
    <t>sarahcada</t>
  </si>
  <si>
    <t>Boo. I can't watch #Chuck this morning because the vid's only available in the States.  (and I have work) #ChuckMeMondays</t>
  </si>
  <si>
    <t>whiteeagle2008</t>
  </si>
  <si>
    <t xml:space="preserve">@grim1208  Yes it is. It is my 1st project in Python in a while as well. Last thing I worked on was a RSA cracker. Never did finish it. </t>
  </si>
  <si>
    <t>tinatait</t>
  </si>
  <si>
    <t xml:space="preserve">already been there </t>
  </si>
  <si>
    <t>Jasperluvv6342</t>
  </si>
  <si>
    <t>went to the circus and scraped my knee    it hurtss  :'(</t>
  </si>
  <si>
    <t xml:space="preserve">Now leaving orlando...already missing it... </t>
  </si>
  <si>
    <t>My stubby lil arms are too short for my long sleeves  - http://tweet.sg</t>
  </si>
  <si>
    <t xml:space="preserve">I think I'm eating dinner alone tonight. </t>
  </si>
  <si>
    <t xml:space="preserve">finally have internet and cable NO POWER!  </t>
  </si>
  <si>
    <t>@kirstyn_ we seem to get the worst ones here  like F5's? insane!!!</t>
  </si>
  <si>
    <t>Kapanda</t>
  </si>
  <si>
    <t xml:space="preserve">ice cream....mmmm...too bad it's not Pandasized </t>
  </si>
  <si>
    <t>nzblue_fish</t>
  </si>
  <si>
    <t xml:space="preserve">Oh buggar.  Looks like I've done my knee in. Off to hospital some time soon so they can have a poke around. </t>
  </si>
  <si>
    <t xml:space="preserve">@larrywright Yeah, cappuccino looks really sweet, would be fun to get into... Objective-J is out of my league though </t>
  </si>
  <si>
    <t>@chrisssyk oh yum i could so do with thai! yummy..oh nope i couldnt go to my media prac sac this morning i was really sick  so justhw now!</t>
  </si>
  <si>
    <t>Bellocdk</t>
  </si>
  <si>
    <t xml:space="preserve">had an good weekend, played an lot of WoW and then both my pc's died on me. 1 lost it's PSU or MB and the other the system f**ked up </t>
  </si>
  <si>
    <t>Tmano</t>
  </si>
  <si>
    <t>Fuck fuck fuck dropped my phone on the concrete  fucked the scroll wheel up a bit.</t>
  </si>
  <si>
    <t xml:space="preserve">I'm off to find out more - </t>
  </si>
  <si>
    <t xml:space="preserve">@nkotblorib I know, right??? I guarantee the second I leave...he goes live </t>
  </si>
  <si>
    <t>manny92994</t>
  </si>
  <si>
    <t xml:space="preserve">got a 69 on the test!! hahaha exams week </t>
  </si>
  <si>
    <t>dannorris</t>
  </si>
  <si>
    <t xml:space="preserve">This is quite possibly the slowest hotel internet connection I've ever used. Downloads will have to wait I guess. </t>
  </si>
  <si>
    <t>LizOliva</t>
  </si>
  <si>
    <t>Studying  I hate final exams!</t>
  </si>
  <si>
    <t xml:space="preserve">going out to dinner tonight. my diet is completely shot. damn. </t>
  </si>
  <si>
    <t>SOLEJDM</t>
  </si>
  <si>
    <t xml:space="preserve">@rockwithdaneex oh that sucks </t>
  </si>
  <si>
    <t>mykidsmom383</t>
  </si>
  <si>
    <t>Made butter chicken for supper. This time it was much more buttery but also more spicy and my stomach hurts.  but tasty though!!</t>
  </si>
  <si>
    <t>@Violetlilly They've been making horrible choices lately. I am not that into this Bachelorette  Still watch but not my fav</t>
  </si>
  <si>
    <t xml:space="preserve">is tired, tired, tired!  I want to go home. </t>
  </si>
  <si>
    <t>emzrose</t>
  </si>
  <si>
    <t xml:space="preserve">finals start thursday. ugh! im gonna faaaail! </t>
  </si>
  <si>
    <t>Bendnbackwards</t>
  </si>
  <si>
    <t xml:space="preserve">@ hes not following me on twitter </t>
  </si>
  <si>
    <t xml:space="preserve">@ImWendy Hey, we just did, too! No bats yet, tho </t>
  </si>
  <si>
    <t>angel_lamm</t>
  </si>
  <si>
    <t xml:space="preserve">@mollypockets aw i miss you girls </t>
  </si>
  <si>
    <t>mrmikeblack</t>
  </si>
  <si>
    <t xml:space="preserve">@ddavehansen when did u get ur iPhone? I lost mine Saturday at the club </t>
  </si>
  <si>
    <t xml:space="preserve">still having a headache. last nite i hurl like an anorexic skank, and let's just say that some things are meant to be stayed in. </t>
  </si>
  <si>
    <t>NPortugal</t>
  </si>
  <si>
    <t xml:space="preserve">@RetroStudios Stop teasing us already, ok? Announce a 2D/3D Metroid or a new Zelda right now. Or both! </t>
  </si>
  <si>
    <t>treilly88</t>
  </si>
  <si>
    <t xml:space="preserve">looooonnng day.... quick relaxation time before going back to work </t>
  </si>
  <si>
    <t xml:space="preserve">@btownbre there there, i would go but i am here </t>
  </si>
  <si>
    <t>Goddamnit wont be able to ride my bike tomorrow  unless we get done b4 5ish.</t>
  </si>
  <si>
    <t xml:space="preserve">@kirstiecat perhaps that explains stadium love  woot uploading shots now, bet flickr uploadr is gonna mess with my upload orders </t>
  </si>
  <si>
    <t>Jaashua</t>
  </si>
  <si>
    <t xml:space="preserve">@HarmonixSean So we don't get anymore new information. </t>
  </si>
  <si>
    <t>nosloluap</t>
  </si>
  <si>
    <t xml:space="preserve">I wish we could change it from Monday to Funday...I would look forward to Funday, but no one likes Mondays...poor Monday </t>
  </si>
  <si>
    <t>JBxXxPierixXxJB</t>
  </si>
  <si>
    <t xml:space="preserve">@theDebbyRyan OMG!!! You  will be in Disney!!! it's so bad that I'm from Peru and I can't trip to USA!! Buaaa </t>
  </si>
  <si>
    <t>@yanaelin I saw her site.     Omgghghgh. Hb timess. We need dimples and curly noodle hair. ) ) ) (( We need the bomb okay!!</t>
  </si>
  <si>
    <t xml:space="preserve">ohh... @ kelseytequila already been there </t>
  </si>
  <si>
    <t>@mandasumi I'm not looking forward to kristin taking over.  girlfriend is super irritating</t>
  </si>
  <si>
    <t>HilHMo</t>
  </si>
  <si>
    <t xml:space="preserve">Having CSI NY withdrawals...I miss my weekly Gary Sinise time </t>
  </si>
  <si>
    <t>a_marie_cu</t>
  </si>
  <si>
    <t xml:space="preserve">kate is more wanna be superstar than mom. esp in this episode. poor jon, but i really want them to make up. </t>
  </si>
  <si>
    <t xml:space="preserve">i'd rather just be alone, if i know that i can't have you </t>
  </si>
  <si>
    <t xml:space="preserve">@ebonistephae Right... </t>
  </si>
  <si>
    <t>selene_bj</t>
  </si>
  <si>
    <t xml:space="preserve">just when things were starting to look up... BAM! You get kicked in the (imaginary) balls by life </t>
  </si>
  <si>
    <t>best friend came over so I didnt finish reading  but he brought jack in the box so it's all gooooood.</t>
  </si>
  <si>
    <t xml:space="preserve">I'm so tired I can barely function. All I wanna do is take a nap. No cooperation from Chris though. GAAAHHH! </t>
  </si>
  <si>
    <t xml:space="preserve">Nothing is worst than the feeling of, your were lazy ALL DAY. </t>
  </si>
  <si>
    <t>Bwentman</t>
  </si>
  <si>
    <t xml:space="preserve">@hjjames yuuuuuh. But I think it might be broken actually...but I'm not sure. </t>
  </si>
  <si>
    <t>Uthpastormac</t>
  </si>
  <si>
    <t xml:space="preserve">Goin home to finish cleaning!! </t>
  </si>
  <si>
    <t>S_quid</t>
  </si>
  <si>
    <t xml:space="preserve">Now you're blowing smoke, i think you're one big joke. You walk a mile in my shoes and then you'll tell me about singing the blues. </t>
  </si>
  <si>
    <t>BlackCatCharm</t>
  </si>
  <si>
    <t>sooo tired... and another early morning tomorrow   Next holiday.. no early mornings!</t>
  </si>
  <si>
    <t>ubisoft, go fuck yourself  #jtv http://justin.tv/g4tv_e3</t>
  </si>
  <si>
    <t>classicawesome</t>
  </si>
  <si>
    <t xml:space="preserve">I'm so bummed that Ian left The Cab. </t>
  </si>
  <si>
    <t xml:space="preserve">Literally from one day to the next.... </t>
  </si>
  <si>
    <t>*sigh* goodbye for now, home  and soon enough, hello &amp;quot;home&amp;quot;, Brooklyn.</t>
  </si>
  <si>
    <t xml:space="preserve">@muSicFienDkiCks OOOOOOOOOOOOUUUUUUUUUUUCH </t>
  </si>
  <si>
    <t>rkmendoza</t>
  </si>
  <si>
    <t xml:space="preserve">Officially starting homework </t>
  </si>
  <si>
    <t>MissSofia24</t>
  </si>
  <si>
    <t xml:space="preserve">I hate it when my kids are sick worst feeling in the world to know there's not much u can do </t>
  </si>
  <si>
    <t xml:space="preserve">@gaskarthian I've been spending too much time with my family </t>
  </si>
  <si>
    <t>bglopez</t>
  </si>
  <si>
    <t xml:space="preserve">@stephaniewaller dang that is my favorite movie and I'm not at home! </t>
  </si>
  <si>
    <t>JoetteTheut</t>
  </si>
  <si>
    <t xml:space="preserve">Just heard the figures...$24,000 on taxpayers dime for Obama's date night to NY city!!!! </t>
  </si>
  <si>
    <t>NiZz_</t>
  </si>
  <si>
    <t xml:space="preserve">@josielovesmcr yeah!!!... u.u..that means that i can't throw your computer... </t>
  </si>
  <si>
    <t xml:space="preserve">Nope, can't run Quake Live. Or can't download the update rather, as my cousin set up the computer and I don't know his password. Damn him </t>
  </si>
  <si>
    <t>xkatyx</t>
  </si>
  <si>
    <t>ian quit the cab?!?!???!? this is horrible  im so sad now. to make it worse it was a really good day</t>
  </si>
  <si>
    <t>NaomiBoucher</t>
  </si>
  <si>
    <t>[via reddit] I feel sad that we will never see this classic character on television ever again.  http://snipr.com/j8psi</t>
  </si>
  <si>
    <t>EmanuelYoni</t>
  </si>
  <si>
    <t>jonavoncastro</t>
  </si>
  <si>
    <t xml:space="preserve">still at work... awesome </t>
  </si>
  <si>
    <t>AlisonFreed</t>
  </si>
  <si>
    <t>TorgeirYishai</t>
  </si>
  <si>
    <t>CuchulainnCharl</t>
  </si>
  <si>
    <t>I feel sad that we will never see this classic character on television ever again.  http://snipr.com/j8psi</t>
  </si>
  <si>
    <t>Megan_Louise</t>
  </si>
  <si>
    <t xml:space="preserve">Went to T-town today...Seen my childhood best friend on my old street, siting on his porch.Didnt even have the balls to go and tackle him </t>
  </si>
  <si>
    <t>kjj193</t>
  </si>
  <si>
    <t xml:space="preserve">My boys are headed to football camp and wow do they  need alot of food! Tough for an unemployed chica, need to sell more of my stuff. </t>
  </si>
  <si>
    <t xml:space="preserve">why has my life gotten so emotional and hard this past year? and im feeling more lonely then ever </t>
  </si>
  <si>
    <t xml:space="preserve">Facebook hates me. </t>
  </si>
  <si>
    <t>bree_marchelle</t>
  </si>
  <si>
    <t xml:space="preserve">I just paid $20 in tax on a $158 textbook. I am not a happy person! </t>
  </si>
  <si>
    <t xml:space="preserve">@gloomcookie613 yes..only cuz the other channel is wack! keeps jumpin and blacking out.. </t>
  </si>
  <si>
    <t xml:space="preserve">In traffic!!!!!!!!!! </t>
  </si>
  <si>
    <t xml:space="preserve">Wow I hope the people on flight 447 air France are ok . I hold out hope for them </t>
  </si>
  <si>
    <t>_iralz</t>
  </si>
  <si>
    <t xml:space="preserve">@roninreckless </t>
  </si>
  <si>
    <t>Smil3e</t>
  </si>
  <si>
    <t xml:space="preserve">@onedjspark U shud go so u can tell ME about it. LoL. I'll live vicariously thru U. since i got grave shift 2nyt </t>
  </si>
  <si>
    <t>@ryanraz84 Yeah I guess thats true. Um remember, no car til Wed or Thurs!   Where are you staying tonight?</t>
  </si>
  <si>
    <t xml:space="preserve">Ugh. I just dropped my phone. My brand new phone! </t>
  </si>
  <si>
    <t>natnats101</t>
  </si>
  <si>
    <t xml:space="preserve">@AskDayton hate when that happens </t>
  </si>
  <si>
    <t xml:space="preserve">I am not looking forward to work </t>
  </si>
  <si>
    <t>MelLeeJordan</t>
  </si>
  <si>
    <t xml:space="preserve">Honestly..am I the only one who is going insane because I have to wait till November to see New Moon? I can't wait 6 months </t>
  </si>
  <si>
    <t xml:space="preserve">@xmamis0fr3sh LMAO! i hate going to the laundry mat </t>
  </si>
  <si>
    <t>KaylaMurphy3</t>
  </si>
  <si>
    <t xml:space="preserve">What should I do? </t>
  </si>
  <si>
    <t>conservogirl</t>
  </si>
  <si>
    <t>Lost a follower, was it something I said.  #tcot</t>
  </si>
  <si>
    <t>Gerard4king</t>
  </si>
  <si>
    <t xml:space="preserve">maybe off to the hospital soon im really not doin good </t>
  </si>
  <si>
    <t xml:space="preserve">Heading home. Don't forget about #TechLunchSouth tomorrow. @jguadagno I hate to cancel last minute, but something popped up </t>
  </si>
  <si>
    <t>@rynemendoza shut up  DID YOU KNOW I HAD TO WALK IN THE RAIN TODAY TOO @ it was fun =]</t>
  </si>
  <si>
    <t>Madai7x</t>
  </si>
  <si>
    <t>doesn't feel good  THREE days left until Summer 2009&amp;lt;3</t>
  </si>
  <si>
    <t xml:space="preserve">i got my phone taken away </t>
  </si>
  <si>
    <t>Daisy480</t>
  </si>
  <si>
    <t xml:space="preserve">@KatWand yea, i feel soooooo bad for him.  poor guy is so famous </t>
  </si>
  <si>
    <t>BequiJ</t>
  </si>
  <si>
    <t xml:space="preserve">@insanetty nope my hubby hurt himself yesterday and I am taking care of him </t>
  </si>
  <si>
    <t>@mouthsex bahahaha i know! i know!  Must kill zombies every day!</t>
  </si>
  <si>
    <t xml:space="preserve">False alarm. No storms </t>
  </si>
  <si>
    <t xml:space="preserve">I'm up. Goodmorning. Have to work on my portfolio. Deadline on Thursday! </t>
  </si>
  <si>
    <t xml:space="preserve">@tapps Tracy, you could have had me, and we would have been great together </t>
  </si>
  <si>
    <t xml:space="preserve">@dopeguhxfresh SISTER DONT LOVE ME BACK </t>
  </si>
  <si>
    <t>Can't believe my bestie is leaving me to live in the sweltering, humidity of Florida in just 6 days    doooooon't goooooooooo CASEY!</t>
  </si>
  <si>
    <t>mirzwick</t>
  </si>
  <si>
    <t>@softpinklace  I can't go on the next one bc she is driving all the way to NYC  Soon though...I promise! #fiestamovement</t>
  </si>
  <si>
    <t>mkramer4</t>
  </si>
  <si>
    <t xml:space="preserve">@tuquyenmach Sasha is probably out... </t>
  </si>
  <si>
    <t>domstorey</t>
  </si>
  <si>
    <t xml:space="preserve">ohhh the Logan .gov site is down. I can't look at the new dogs at the pound </t>
  </si>
  <si>
    <t>mmagiiee</t>
  </si>
  <si>
    <t xml:space="preserve">i loved the trailer it waas great great great  just worried for edward fans moving to team jacob </t>
  </si>
  <si>
    <t>cathyintulsa</t>
  </si>
  <si>
    <t xml:space="preserve">@tthompson1969 the f#@$er!! See, that's why I stay away from that cesspit. I'm sorry you got cyberpunked. </t>
  </si>
  <si>
    <t>Today El Salvador swore in the first far left President to ever be seen...  ... Hope we don't end up like Cuba</t>
  </si>
  <si>
    <t>tingsjulia</t>
  </si>
  <si>
    <t xml:space="preserve">is in memorial of my stupidest and cutiest dog, Enduth, who'd RIP on 2 June 1997. it's been 12 yrs that i don't have a dog </t>
  </si>
  <si>
    <t xml:space="preserve">@adam234613 i don't even have a job! economy sucks and no one wants to hire me. </t>
  </si>
  <si>
    <t>Luv2Luv2121</t>
  </si>
  <si>
    <t>@icontips, @dawnrichard never twits back us &amp;quot;regular&amp;quot; people  if she only knew she could make someone's day by doing so!</t>
  </si>
  <si>
    <t>@DaDreak well @objecktivone did it, but he just left to go on tour today  definitely worth waiting til he gets back though. he rools.</t>
  </si>
  <si>
    <t xml:space="preserve">want to go home now and come back on Thursday... </t>
  </si>
  <si>
    <t>emilycreasey</t>
  </si>
  <si>
    <t xml:space="preserve">Time to start studying </t>
  </si>
  <si>
    <t xml:space="preserve">Its flippin hott! And im so tired.... </t>
  </si>
  <si>
    <t>Dr_Dude</t>
  </si>
  <si>
    <t xml:space="preserve">@loveyferro Went grocery shopping... bought an 8 pack of Top Ramen, it was $2.50.. I paid in change </t>
  </si>
  <si>
    <t xml:space="preserve">getting through a back log of email, some are a month old </t>
  </si>
  <si>
    <t>fatima_matiauda</t>
  </si>
  <si>
    <t xml:space="preserve">@adultwifans but... sorry... kristen steward is a very very very cold bella... i don't like her </t>
  </si>
  <si>
    <t>amberxstatic</t>
  </si>
  <si>
    <t xml:space="preserve">I'm so off tomorrow but...not really b/c I have to run errends and be at rehearsal </t>
  </si>
  <si>
    <t xml:space="preserve">where the hell is my @csi_printchick and @jonathanrknight  im missing them terribly </t>
  </si>
  <si>
    <t>@orca3174 im so sorry sis...    is it official? you found at today?</t>
  </si>
  <si>
    <t>IrishCrop</t>
  </si>
  <si>
    <t xml:space="preserve">@PiscesFriction lmao .. I cant go shopping tonight </t>
  </si>
  <si>
    <t>grempel</t>
  </si>
  <si>
    <t xml:space="preserve">@steenyweeny i had to google that.. </t>
  </si>
  <si>
    <t xml:space="preserve">shout out to @DieterKiss961 ..sorry i missed your bday </t>
  </si>
  <si>
    <t>ctuck</t>
  </si>
  <si>
    <t xml:space="preserve">needs to study up, schedule, and pass the 70-290 along with some other tests before my July 1st review. </t>
  </si>
  <si>
    <t xml:space="preserve">I...won't be able to play the Sims 3 without a laptop upgrade </t>
  </si>
  <si>
    <t xml:space="preserve">@AngieeCiccone move your ass to Brazil you bitch </t>
  </si>
  <si>
    <t>francinie</t>
  </si>
  <si>
    <t xml:space="preserve">cant believe lauren has left the hills!!!!!! </t>
  </si>
  <si>
    <t>quamilaz</t>
  </si>
  <si>
    <t>oh my.. feeling not well today.  wanna go home and sleep..</t>
  </si>
  <si>
    <t>mbfritzie</t>
  </si>
  <si>
    <t xml:space="preserve">watching dave!  wish I were there </t>
  </si>
  <si>
    <t>Kate_Amy</t>
  </si>
  <si>
    <t xml:space="preserve">trying to do my static image on 'paint' but its not rotating the way I want it </t>
  </si>
  <si>
    <t xml:space="preserve">@kiayame i don't think i'm watching the live chat. gotta pay attention school all year long on and off school  why do i have to leave </t>
  </si>
  <si>
    <t>designgeek</t>
  </si>
  <si>
    <t xml:space="preserve">Last screen printing class tomorrow. </t>
  </si>
  <si>
    <t xml:space="preserve">watching the hills season 5 finale </t>
  </si>
  <si>
    <t>araihc12</t>
  </si>
  <si>
    <t xml:space="preserve">@redhcray i sorry </t>
  </si>
  <si>
    <t>sssshenin</t>
  </si>
  <si>
    <t>ohhh  I lost 4 followers</t>
  </si>
  <si>
    <t xml:space="preserve">@TheMonkeyest i want pizza </t>
  </si>
  <si>
    <t>It just kind of hit me that my baby is way too close to be a toddler.  #militarymon</t>
  </si>
  <si>
    <t>HayMcD</t>
  </si>
  <si>
    <t xml:space="preserve">@darlakoske pool parties?!?! Who's having pool parties?!?! I didn't hear about it. </t>
  </si>
  <si>
    <t>jecroft</t>
  </si>
  <si>
    <t xml:space="preserve">11 hours at work to come home sleep and be no use. lovely job </t>
  </si>
  <si>
    <t>Cindyybanez</t>
  </si>
  <si>
    <t>just payed all my bills ! now im broke  sigh...</t>
  </si>
  <si>
    <t>pedgehog</t>
  </si>
  <si>
    <t xml:space="preserve">Oh I gotta go to bed. Not looking forward to clinic tomorrow. </t>
  </si>
  <si>
    <t xml:space="preserve">@threemilesdown true that. I want some now, damn </t>
  </si>
  <si>
    <t xml:space="preserve">@King_RJ878 A long sleepless night!! </t>
  </si>
  <si>
    <t xml:space="preserve">@annekinla The only Trader Joe's we have in NC is in Raleigh </t>
  </si>
  <si>
    <t>bbeeccss</t>
  </si>
  <si>
    <t xml:space="preserve">Wow I'm a dork - tears occurred today </t>
  </si>
  <si>
    <t xml:space="preserve">@iCharlotte Not Tuesday already?! </t>
  </si>
  <si>
    <t xml:space="preserve">At Nation's in Berkeley so I can avoid the traffic home. I'm gonna get fat </t>
  </si>
  <si>
    <t>insanetty</t>
  </si>
  <si>
    <t xml:space="preserve">@BequiJ Oh no!! I hope he feels better... </t>
  </si>
  <si>
    <t xml:space="preserve">Just played football in freezing rain weather and missing the Elton John concert </t>
  </si>
  <si>
    <t>@kdhoney1 sorry!!  Mine are both sleeping and I am looking forward to the chat #clothdiapers</t>
  </si>
  <si>
    <t>MissKat_D</t>
  </si>
  <si>
    <t xml:space="preserve">@_HotMess_ lol. Wow. I was using ubertwitter but it keeps making my phone freeze up </t>
  </si>
  <si>
    <t xml:space="preserve">@chef69 no i do not, only english </t>
  </si>
  <si>
    <t>vanessams92</t>
  </si>
  <si>
    <t xml:space="preserve">Crying ,because im lonely </t>
  </si>
  <si>
    <t xml:space="preserve">@FadedGal I want to go to greenville again this yr,i can't afford plane.. ugh.I won't have a &amp;quot;paycheck&amp;quot;til this December </t>
  </si>
  <si>
    <t>skitzbeatz</t>
  </si>
  <si>
    <t>@adaggio1 I was over hackney sides earlier but no battery  ... madness im gonna come run up on you with the mpc at some point this week</t>
  </si>
  <si>
    <t>Hello stressful week. Homework, projects, studying   Out of it :/</t>
  </si>
  <si>
    <t xml:space="preserve">I JUST GOT REALLLY DEPRESSED. </t>
  </si>
  <si>
    <t>RhiannaLyn</t>
  </si>
  <si>
    <t xml:space="preserve">Arg. I fell asleep. Now I really have to get some work done. But I don't want to!! </t>
  </si>
  <si>
    <t>OshieLights</t>
  </si>
  <si>
    <t xml:space="preserve">Very slow at work but it doesn't look like I'm ever getting out of here </t>
  </si>
  <si>
    <t xml:space="preserve">@noonnoon @coco261 good morning, no battery! </t>
  </si>
  <si>
    <t>rogerbeat</t>
  </si>
  <si>
    <t xml:space="preserve">omg... i'm like so so so hungry... somebody save me... </t>
  </si>
  <si>
    <t xml:space="preserve">@caffeinesparks @LaTtEX @cocoy What can the world do to stop NoKor? Seems like a tantrum that went way out of hand </t>
  </si>
  <si>
    <t xml:space="preserve">I feel bad turning so many people down for lunch. Too much work to do. </t>
  </si>
  <si>
    <t>TuquyenMach</t>
  </si>
  <si>
    <t xml:space="preserve">@mkramer4  Yeah, very sad </t>
  </si>
  <si>
    <t>AlineMnhoz</t>
  </si>
  <si>
    <t>dyley</t>
  </si>
  <si>
    <t xml:space="preserve">watching baseball practice with my friends...the bugs </t>
  </si>
  <si>
    <t xml:space="preserve">I cant belive he did that to me. </t>
  </si>
  <si>
    <t>i miss my girls @whoppergirladv &amp;amp; @crazyirishkimmy  wish they were @ Walt Disney World w me</t>
  </si>
  <si>
    <t>mileygirl6671</t>
  </si>
  <si>
    <t xml:space="preserve">I wanna go 2 bed, but I have 2 finish my stupid science lab </t>
  </si>
  <si>
    <t>fiercecupcake</t>
  </si>
  <si>
    <t xml:space="preserve">@tmrobertca Can't see or feel any, she's just hurting and bleeding. Waiting forever in ER and no pain meds yet (or dinner). No Dr. yet </t>
  </si>
  <si>
    <t>LyricalMirror</t>
  </si>
  <si>
    <t xml:space="preserve">dont know how to upload my default pic </t>
  </si>
  <si>
    <t xml:space="preserve">I miss my TV. It's at my apartment in San Antonio all by itself </t>
  </si>
  <si>
    <t>@Gwyndy  What's wrong with my Gwenie Gwen?</t>
  </si>
  <si>
    <t>clairebfoster</t>
  </si>
  <si>
    <t xml:space="preserve">practice tests. want to be out on the town w friends </t>
  </si>
  <si>
    <t>shegavemeapen</t>
  </si>
  <si>
    <t>@twisource happy bday. i'm moving from philly to memphis and i have my speakers packed   (Imprint LIVE! live &amp;gt; http://ustre.am/14PY)</t>
  </si>
  <si>
    <t xml:space="preserve">Watching Jon &amp;amp; Kate+8. My acid-reflux is horrendous right now! </t>
  </si>
  <si>
    <t xml:space="preserve">@kkpalmer89 I hope your not talking about me </t>
  </si>
  <si>
    <t xml:space="preserve">@danimckinney i love you beautiful </t>
  </si>
  <si>
    <t>acordes</t>
  </si>
  <si>
    <t xml:space="preserve">Might not have a job in a month </t>
  </si>
  <si>
    <t>@popsikate Yes but I don't want too  I can't afford it any longer ((</t>
  </si>
  <si>
    <t xml:space="preserve">I am forever surprised by the number of people who auto-dm you on follow. Does that seem authentic to you? </t>
  </si>
  <si>
    <t>It's 2am and I'm awake again it's way too hot outside so by room is too  I think I'll open the wibdow</t>
  </si>
  <si>
    <t>Linds606</t>
  </si>
  <si>
    <t>@stephaxcell another boring day at work eh??  now you have twitter to keep you occupied!! haha</t>
  </si>
  <si>
    <t>manos316</t>
  </si>
  <si>
    <t>Hulu is fresh out of Land of the Lost episodes.    No second through fourth seasons?</t>
  </si>
  <si>
    <t>Jaque_Bauer</t>
  </si>
  <si>
    <t xml:space="preserve">There's no Lebron on tonight.  What the hell am I supposed to do!!!!!!!!!!!!!!!!!! </t>
  </si>
  <si>
    <t>ChiCitiGoGyrL</t>
  </si>
  <si>
    <t xml:space="preserve">@TCharie Make him follow meeeeee </t>
  </si>
  <si>
    <t>memary</t>
  </si>
  <si>
    <t xml:space="preserve">going to see angels and demons TO KILL TIME BECAUSE THERE IS NOTHING TO DO IN THIS TOWN </t>
  </si>
  <si>
    <t>flamingblue8z</t>
  </si>
  <si>
    <t xml:space="preserve">GameStop informed me The Sims 3 is there for me to pick up tomorrow. Too bad I don't have a gaming 'puter to play it on. </t>
  </si>
  <si>
    <t xml:space="preserve">If my blkbrry were a human he'd be an extreme fighter whose been dropped 2 many times with a broken arm right now </t>
  </si>
  <si>
    <t>@peridotwords  o no! how in the world did u end up there?</t>
  </si>
  <si>
    <t xml:space="preserve">@maddiemcgills agreed </t>
  </si>
  <si>
    <t>chichimum</t>
  </si>
  <si>
    <t xml:space="preserve">is missing her blackberry </t>
  </si>
  <si>
    <t>ErinMcKenna</t>
  </si>
  <si>
    <t xml:space="preserve">I'm doing my nightly activities of lounging, getting ready for bed, facebook, twitter, aim, watching movies...up at 6:30AM for class! </t>
  </si>
  <si>
    <t>LisaTorres</t>
  </si>
  <si>
    <t xml:space="preserve">Having some serious tech difficulties getting on my show </t>
  </si>
  <si>
    <t>keelydana</t>
  </si>
  <si>
    <t xml:space="preserve">english and drivers ed finals tomorrow...woo </t>
  </si>
  <si>
    <t>deiXmachinis</t>
  </si>
  <si>
    <t xml:space="preserve">@LizzyLizzyLoo I WANT A MIX TOO!? </t>
  </si>
  <si>
    <t>CherylAClements</t>
  </si>
  <si>
    <t xml:space="preserve">Passengers on Air France Flight 447 sent text messages to family before plane disappeared http://tinyurl.com/nuyuuq. Horrible way to die. </t>
  </si>
  <si>
    <t>karissababy4</t>
  </si>
  <si>
    <t>Is in one of those I don't feel like doing homework moods Blaah! And I love my daddy Very much !!  xxo</t>
  </si>
  <si>
    <t>DanaJeter</t>
  </si>
  <si>
    <t xml:space="preserve">im hungry where is my mommy...i dnt feel good </t>
  </si>
  <si>
    <t>@SongzYuuup I can't listen until I get home.  I'm tryna see if my BB app has that radio station. What exclusives is he lettin out?</t>
  </si>
  <si>
    <t>ugagirl88</t>
  </si>
  <si>
    <t xml:space="preserve">@Colleen84 I may be the only one, but I will NOT be watching it.  Between work and packing there is no time for TV. </t>
  </si>
  <si>
    <t xml:space="preserve">@lovevelocity she's not a fan of the vagina. </t>
  </si>
  <si>
    <t xml:space="preserve">we are having a MAJOR thunderstorm here and with the LOUDEST thunder i have ever heard on my 28 yrs on this planet!! mommy! </t>
  </si>
  <si>
    <t>Being forced to clean my room. And getting yelled at  I just want to go to bed early. So tired from soccer practice</t>
  </si>
  <si>
    <t>kate_win</t>
  </si>
  <si>
    <t>D: Bye Ian. I will miss your curly hair &amp;amp; mad guitar skillz.  I can't believe you left...</t>
  </si>
  <si>
    <t>john0086</t>
  </si>
  <si>
    <t xml:space="preserve">sorry about hurting nicks feeling at dinner. </t>
  </si>
  <si>
    <t>groovecitylady</t>
  </si>
  <si>
    <t>@mrgetitdone hey man, couldn't take you. I went with the school and we can't bring guests  HOW R U?</t>
  </si>
  <si>
    <t xml:space="preserve">Dear apple- can you fix the auto-brightness on the iPhone? You've blinded me several times now </t>
  </si>
  <si>
    <t>im sorry baby  sooooo much homework and 3 finals tomorrow i have to study for. gonna be a laaaaaaaate night</t>
  </si>
  <si>
    <t>mariakontch</t>
  </si>
  <si>
    <t xml:space="preserve">omg another head ache; ive had so many the last 2 months </t>
  </si>
  <si>
    <t>Dubalub</t>
  </si>
  <si>
    <t xml:space="preserve">@Ree_ never myself, only other people </t>
  </si>
  <si>
    <t>pinklemonade_</t>
  </si>
  <si>
    <t xml:space="preserve">said i'd die for u, and i would </t>
  </si>
  <si>
    <t>samdammit</t>
  </si>
  <si>
    <t xml:space="preserve">it's dark </t>
  </si>
  <si>
    <t xml:space="preserve">Anyone know of a natural treatment for heartworms for dogs?  My new stray is positive </t>
  </si>
  <si>
    <t>iMaMeZz</t>
  </si>
  <si>
    <t xml:space="preserve">My myspace player is infected with malware </t>
  </si>
  <si>
    <t xml:space="preserve">I'm getting pwned by Rhythmic reading exercises in compound meters. </t>
  </si>
  <si>
    <t>Nidiavarela</t>
  </si>
  <si>
    <t xml:space="preserve">Compiling all my music for my new Ipod...since I lost my old one on my flight back to Miami </t>
  </si>
  <si>
    <t>I wish these guys reunion tour came to my town....  â™« http://blip.fm/~7goqr</t>
  </si>
  <si>
    <t xml:space="preserve">I want to make cupcakes REALLY bad </t>
  </si>
  <si>
    <t xml:space="preserve">I want Jon  Kate to stay together. </t>
  </si>
  <si>
    <t>rachsspace</t>
  </si>
  <si>
    <t>jamming to im on a boat. When i was at the boardwalk i wished i was on a boat  on a dolphin doin flips n shit</t>
  </si>
  <si>
    <t xml:space="preserve">@Linc4Justice pray for me. stressful day </t>
  </si>
  <si>
    <t xml:space="preserve">@Teanah I will...in spirit  </t>
  </si>
  <si>
    <t>horse_crazy_j5</t>
  </si>
  <si>
    <t xml:space="preserve">@melisssasayss aw well i'm sorry </t>
  </si>
  <si>
    <t>xo_olivia</t>
  </si>
  <si>
    <t xml:space="preserve">wonderinggg where kyle is... </t>
  </si>
  <si>
    <t xml:space="preserve">@lheybella For some crazy reason my mobile's internet was down for an hour. All I could was text and call. I couldn't even send an email </t>
  </si>
  <si>
    <t>IFearTheReaper</t>
  </si>
  <si>
    <t xml:space="preserve">jon and kate plus 8 is just plain depressing now... </t>
  </si>
  <si>
    <t>Kera_Peach</t>
  </si>
  <si>
    <t xml:space="preserve">@urbanko Do you want me to unfollow? </t>
  </si>
  <si>
    <t>plaidrabbit</t>
  </si>
  <si>
    <t xml:space="preserve">I don't know what I did to karma to deserve hitting AN ENTIRE FAMILY OF BABY DUCKS with my huge moving van, but I'm sorry. </t>
  </si>
  <si>
    <t>kvbarkman</t>
  </si>
  <si>
    <t>@Arthasthedog I miss you Arthas  see you Thursday!</t>
  </si>
  <si>
    <t>MerelyTasha</t>
  </si>
  <si>
    <t xml:space="preserve">@idreamofdraco Turns out I don't have MSN on this computer. I have my MSN linked to Yahoo but I can't add you. </t>
  </si>
  <si>
    <t>pinkphreak610</t>
  </si>
  <si>
    <t xml:space="preserve">seeing drag me to hell with kayla. i just spilled coffee in my $300 bag </t>
  </si>
  <si>
    <t>_SamDas</t>
  </si>
  <si>
    <t xml:space="preserve">@Zakk26 It's never going to be over! this is the worst week of my life i cant wait till summer!and i have to record tomorow </t>
  </si>
  <si>
    <t>TheBellWitch</t>
  </si>
  <si>
    <t xml:space="preserve">if you clean out a closet and dump it on the bed, then it sucks when you want to curl up in bed and read a book  </t>
  </si>
  <si>
    <t xml:space="preserve">just arrived @ &amp;quot;inlaws&amp;quot; feel like shit, don't wanna be here </t>
  </si>
  <si>
    <t>little_sis</t>
  </si>
  <si>
    <t>Fell asleep earlier n didnt get 2 work out, n now my dads sleepin so i cant treadmill  ill just have 2 do twice as much of my other stuff.</t>
  </si>
  <si>
    <t xml:space="preserve">Eww going to mcdonalds! im freakin sick of fast food. im going to barf.. </t>
  </si>
  <si>
    <t>Teeteebee</t>
  </si>
  <si>
    <t xml:space="preserve">oh yea ummm 18 more days till i get out of here!! whoooo...damn got a long way to go </t>
  </si>
  <si>
    <t>vivzilla</t>
  </si>
  <si>
    <t xml:space="preserve">So hungry but can't leave computer until I have received email about group assignment </t>
  </si>
  <si>
    <t>@Jonasbrothers NOOOOO! WHY DO YOU HAVE THEM ON THURSDAYS?! That's Friday for me and I have school  - Can't you have them on Saturdays? xxx</t>
  </si>
  <si>
    <t>sassymaven</t>
  </si>
  <si>
    <t xml:space="preserve">I've officially grounded myself. I have to stay home tonight and do laundry and clean house and stuff. </t>
  </si>
  <si>
    <t xml:space="preserve">So pissed off. I've been working my ass off this past week and had a lot of pressure &amp;amp; stress 2day now I find bad feedback on CASPAR </t>
  </si>
  <si>
    <t xml:space="preserve">@chaoticbeauty21 miss you </t>
  </si>
  <si>
    <t>with daniboo  cry cry cry</t>
  </si>
  <si>
    <t>kboog</t>
  </si>
  <si>
    <t xml:space="preserve">I don't know why I watch intervention. Its so sad </t>
  </si>
  <si>
    <t>andreaonFOD</t>
  </si>
  <si>
    <t xml:space="preserve">@KristinFOD ok, so what did you do??/ I tried refreshing.... not working.... this is not my day.... </t>
  </si>
  <si>
    <t>teetee_71</t>
  </si>
  <si>
    <t xml:space="preserve">@KKirkscey. I am 2. I shouldn't admit it!!  Its awful but I keep watching!!!!  </t>
  </si>
  <si>
    <t>hannahlove16</t>
  </si>
  <si>
    <t xml:space="preserve">@LoBosworth   .. Sorry Lo </t>
  </si>
  <si>
    <t xml:space="preserve">warm &amp;amp; restless.. I won't be sleeping too well tonight.. no shut eye as of yet. </t>
  </si>
  <si>
    <t>blu3dreamer</t>
  </si>
  <si>
    <t xml:space="preserve">Had a bad dream and it was about school! </t>
  </si>
  <si>
    <t>I feel like it gets pretty hard sometimes. I get this feeling that I just want to leave. Can you move out at 16? Gah  I hate this.</t>
  </si>
  <si>
    <t xml:space="preserve">@simplyshannon thanks. But I am sure I'm gonna miss out later. </t>
  </si>
  <si>
    <t xml:space="preserve">My head is pounding..I hate dis feeling in my heart..y doesn't it ever go da way u expect..it always find a way to kick u in da ass </t>
  </si>
  <si>
    <t>galwithdimples</t>
  </si>
  <si>
    <t xml:space="preserve">my eyes are so bad right now...too much screen, I guess </t>
  </si>
  <si>
    <t>deanvipjets</t>
  </si>
  <si>
    <t xml:space="preserve">@ripat55 whatever!!! Next time IM your boy Sam Woo if you want to talk to somebody </t>
  </si>
  <si>
    <t>astofi</t>
  </si>
  <si>
    <t xml:space="preserve">has a question mark where her face should be. </t>
  </si>
  <si>
    <t>I am a sucker of my own cooking  maybe I should stop cooking.. haha</t>
  </si>
  <si>
    <t xml:space="preserve">@Geraldy Those emoticons are the cutest, especially the kitty :] I never use Ameba though </t>
  </si>
  <si>
    <t>katherine69</t>
  </si>
  <si>
    <t xml:space="preserve">Noooooo!!! not another assignment!!!!! </t>
  </si>
  <si>
    <t xml:space="preserve">I had a bad day plus MILLIONS of homework </t>
  </si>
  <si>
    <t>ldmosquera</t>
  </si>
  <si>
    <t>@samuraipanzer  and here I was expecting a life-altering Thunderbird extension.</t>
  </si>
  <si>
    <t xml:space="preserve">Glued my fingers together working on a project </t>
  </si>
  <si>
    <t>@emmaxatl no i didnt get to go my bro was sick  i really want my ap like NOW!</t>
  </si>
  <si>
    <t>knzay</t>
  </si>
  <si>
    <t xml:space="preserve">also, made awkward eye contact with the guy in the car next to mine. he was pretty hot and i was staring. </t>
  </si>
  <si>
    <t>dominion</t>
  </si>
  <si>
    <t xml:space="preserve">went to TNT tinting to test my windshield for air blue tint. failed by 0.8%. so I guess no windshield tint for me. </t>
  </si>
  <si>
    <t>I so wish I would have remembered that tonight was the premiere of &amp;quot;I'm a celebrity, get me out of here!&amp;quot;  - where can I go to see it???</t>
  </si>
  <si>
    <t>ClandestineKiss</t>
  </si>
  <si>
    <t xml:space="preserve">Going out with Ashley very soon. Headache be GONE! </t>
  </si>
  <si>
    <t xml:space="preserve">why wont my profile picture show up? its really frustrating and sad. i loved my su-fi </t>
  </si>
  <si>
    <t xml:space="preserve">@JaneDoe808 yeah they found bits of what seems to be the plane in the atlantic ocean </t>
  </si>
  <si>
    <t>arrrrrrlene</t>
  </si>
  <si>
    <t xml:space="preserve">@paulaabdulfan I WISH I WAS STILL A DANCER  stupid injuries </t>
  </si>
  <si>
    <t>Promithozon you my ONLY Friend,  ``````,  caught a cold from the little outbreak monkey's I love so much!</t>
  </si>
  <si>
    <t xml:space="preserve">@caffeinesparks I remember the first time I heard *ICBM*: the late Joe Cantada shouting it after Jawo made a 3-pointer during a PBA game </t>
  </si>
  <si>
    <t>ozzieLA</t>
  </si>
  <si>
    <t>@JodiRenee3  I wanna go!</t>
  </si>
  <si>
    <t xml:space="preserve">Idunno why, I'm in a really shit mood today </t>
  </si>
  <si>
    <t xml:space="preserve">@iRockaBerry Movies &amp;amp; Downloads! Sweeter words were never spoken... where? I have a link too but the movies have embedded subs </t>
  </si>
  <si>
    <t xml:space="preserve">@the_tars oh, dammit.  I'm so sorry. I wish I could've done something to help. </t>
  </si>
  <si>
    <t xml:space="preserve">oops, i have been forgetting to #e3 tag all my E3 tweets </t>
  </si>
  <si>
    <t xml:space="preserve">@riskybizness23 This cs episode is about fitness and im sitting here eating ribs, corn, garlic bread, fries, and drinkin mountain dew wtf </t>
  </si>
  <si>
    <t xml:space="preserve">@andreaonFOD  won't work for me  either!  </t>
  </si>
  <si>
    <t>xpandamoniumx</t>
  </si>
  <si>
    <t xml:space="preserve">i wish the rain would stop </t>
  </si>
  <si>
    <t>lydia_eve</t>
  </si>
  <si>
    <t xml:space="preserve">why won't twitter change my effin picture. ARRGHHH </t>
  </si>
  <si>
    <t>HannahGoldberg</t>
  </si>
  <si>
    <t xml:space="preserve">@elvisdechico I know! I've just been playing around with it. The autorotate isn't working super well though </t>
  </si>
  <si>
    <t xml:space="preserve">@PreciousLittle and I'm not invited? </t>
  </si>
  <si>
    <t>SyntheticRose</t>
  </si>
  <si>
    <t xml:space="preserve">Alan loves Nicole. Yes he does. He started crying when she and CC left. </t>
  </si>
  <si>
    <t>iamica</t>
  </si>
  <si>
    <t xml:space="preserve">Hates when my sleep is being interrupted! :| 5 hours of sleep </t>
  </si>
  <si>
    <t>I am a sucker for my own cooking  maybe I should stop cooking.. haha</t>
  </si>
  <si>
    <t>oh yes i love yuo so. i am fml-ing. i cant even fathom how much work is being loaded on to me  awards were awesome. k=stewart is the best!</t>
  </si>
  <si>
    <t>cynchrys</t>
  </si>
  <si>
    <t>@PMGNicole @triciarobey @wvpmc @JodiEchakowitz Tx 4 the suggestions.I'll go there, but will miss my tweetdeck.  I can quit any time,really</t>
  </si>
  <si>
    <t xml:space="preserve">well... that sucked! </t>
  </si>
  <si>
    <t>vivalamella</t>
  </si>
  <si>
    <t>Can't believe it's over   Back to reality tomorrow.</t>
  </si>
  <si>
    <t xml:space="preserve">@Marge_Inovera Aw bummer about the chair </t>
  </si>
  <si>
    <t>JoelMidler</t>
  </si>
  <si>
    <t xml:space="preserve">back at work...sad day </t>
  </si>
  <si>
    <t xml:space="preserve">can't wait any longer to see &amp;quot;NEW MOON&amp;quot; trailer AGAIN ! aaaaaarrrrghhhhh </t>
  </si>
  <si>
    <t xml:space="preserve">Lil bit of good news, lil bit of bad news. Gonna have work together &amp;amp; make some lemonade. Think we're gettin 7400 sq ft NOT 14000 sq ft </t>
  </si>
  <si>
    <t xml:space="preserve">Or not. FUCK IT! </t>
  </si>
  <si>
    <t>I wish I lived in the States so I could watch @DaveJMatthews Live  http://iLike.com/t/7SNo</t>
  </si>
  <si>
    <t xml:space="preserve">@dalastmil62 @ja3rok did tell me to only update Twitter when i added something new...sorry, you guys </t>
  </si>
  <si>
    <t>tonisibert</t>
  </si>
  <si>
    <t xml:space="preserve">@melissadianep OK. But would be better if there was hockey on </t>
  </si>
  <si>
    <t xml:space="preserve">I fucking hate anger problems. </t>
  </si>
  <si>
    <t>RobLoBue</t>
  </si>
  <si>
    <t xml:space="preserve">It's too hot n stuffy in my room. Can't sleep </t>
  </si>
  <si>
    <t>contrasto</t>
  </si>
  <si>
    <t xml:space="preserve">@sensasami yepp! not very pleasant </t>
  </si>
  <si>
    <t>the_10k_project</t>
  </si>
  <si>
    <t xml:space="preserve">is knee deep in exams and coursework for the next 3 weeks </t>
  </si>
  <si>
    <t xml:space="preserve">@tonicate10 Can you write to EW and post a comment about how HOT Adam's feet are? It won't let me. </t>
  </si>
  <si>
    <t>LENNAURA</t>
  </si>
  <si>
    <t xml:space="preserve">@EJHOTTNESS u don't fuck wit Lenn no more that's crazy </t>
  </si>
  <si>
    <t>Srenteria23</t>
  </si>
  <si>
    <t xml:space="preserve">@JesscaESanchez sooner or later you will find out that theirs alot of haters out their. </t>
  </si>
  <si>
    <t>R_Rodriguez805</t>
  </si>
  <si>
    <t xml:space="preserve">I'm stressing this pregnancy is not going as well as I thought or hoped. I got some bad news from the doctor today </t>
  </si>
  <si>
    <t xml:space="preserve">going to get a microwave tomorrow!! so i can eaaaat!! i have no unmicrowavable food in my apartment except pickles and diet dr pepper </t>
  </si>
  <si>
    <t>kbalhoff</t>
  </si>
  <si>
    <t xml:space="preserve">Bummed to hear (from @lifeandscience) that a dino on the old Dinosaur Trail was damaged by vandalism: http://bit.ly/KVCKv  Never saw that </t>
  </si>
  <si>
    <t>Maya___</t>
  </si>
  <si>
    <t xml:space="preserve">@sarahxsmiles doodie pants, I don't see it </t>
  </si>
  <si>
    <t>tsl986</t>
  </si>
  <si>
    <t>Driving home  the cape was soo much fun. Can't wait to go back. Now back to the real world......</t>
  </si>
  <si>
    <t>Jess_Lopez</t>
  </si>
  <si>
    <t xml:space="preserve">theres nothing like twitterberry....i miss it. </t>
  </si>
  <si>
    <t>@schaeferj89 Rain is awesome...its sunny in York atm tho  &amp;lt;eskimojoe&amp;gt; ;-)</t>
  </si>
  <si>
    <t xml:space="preserve">Got my ear tattooed. Kickin it with @Areej807 eating din din and wishing I had gas money.  </t>
  </si>
  <si>
    <t>@santanachamp  Hope you're feeling better!</t>
  </si>
  <si>
    <t>Jen2281</t>
  </si>
  <si>
    <t xml:space="preserve">i  am now a slave to watching bad TV </t>
  </si>
  <si>
    <t xml:space="preserve">@iLoveGokey93 how? i cant see it </t>
  </si>
  <si>
    <t>oggles</t>
  </si>
  <si>
    <t>@sleepy_oni  me too, and i so wanted to go.  bah!</t>
  </si>
  <si>
    <t>@mc_stacey Sorry Stacey  It's been awful so far, I know. After I have done my assignment, I am going to the Bush Inn, ok!</t>
  </si>
  <si>
    <t>alphabet_girl</t>
  </si>
  <si>
    <t xml:space="preserve">Good gravy... </t>
  </si>
  <si>
    <t xml:space="preserve">Where can I watch I'm a celeb USA and paris new bff 2 online? I hate British television. </t>
  </si>
  <si>
    <t xml:space="preserve">@yelyahwilliams I'm sorry you have to walk through vomit city....its raining here </t>
  </si>
  <si>
    <t xml:space="preserve">@EMBlair DOH! I don't have ANY in the house &amp;lt;sulk&amp;gt; AND the grocery store closed 10 minutes ago! Double THUNK! </t>
  </si>
  <si>
    <t>peaceandl0v3</t>
  </si>
  <si>
    <t xml:space="preserve">wants her boyfriend </t>
  </si>
  <si>
    <t>valenpeco</t>
  </si>
  <si>
    <t xml:space="preserve">@woodchuckpil I miss u too </t>
  </si>
  <si>
    <t>my car 'died' on the side of the highway. today was epically shitty.  I want to smile.</t>
  </si>
  <si>
    <t xml:space="preserve">Sad new twitters my son lost his grandpa last night </t>
  </si>
  <si>
    <t>jgumu</t>
  </si>
  <si>
    <t xml:space="preserve">ohh what the fuuck...se m olvido el playback exclusivo dl album de placebo :'( ia no lo podre oir hasta el 9 06 </t>
  </si>
  <si>
    <t xml:space="preserve">I can't believe Sasha didn't get a rose </t>
  </si>
  <si>
    <t>VikBee</t>
  </si>
  <si>
    <t>Hey @twisource wtf..........   (Imprint LIVE! live &amp;gt; http://ustre.am/14PY)</t>
  </si>
  <si>
    <t>ohnoitssmoe</t>
  </si>
  <si>
    <t xml:space="preserve">English final essay </t>
  </si>
  <si>
    <t xml:space="preserve">@mcswinn i was not asked </t>
  </si>
  <si>
    <t>DavidBostic</t>
  </si>
  <si>
    <t xml:space="preserve">Wishes he was a spotter or on assignment for a storm chase </t>
  </si>
  <si>
    <t xml:space="preserve">I know im late but the season finale of The Game was sooo good! Now im mad they cancelled it. </t>
  </si>
  <si>
    <t xml:space="preserve">My sister is going to the ER </t>
  </si>
  <si>
    <t>MoansROBLOX</t>
  </si>
  <si>
    <t xml:space="preserve">@Shedletsky Hey, can you tell me when you are planning to release the candle hat? I've been wanting to buy it sense Friday </t>
  </si>
  <si>
    <t>xokaytee</t>
  </si>
  <si>
    <t>@shayface hopefully you don't mean me and the trip to mcdonalds!  i just woke uppp.</t>
  </si>
  <si>
    <t xml:space="preserve">Miley cyrus is so fucking stupid. I wish i could have hugged lil wayne though </t>
  </si>
  <si>
    <t xml:space="preserve">@SpydaMG I can't </t>
  </si>
  <si>
    <t>kelly_something</t>
  </si>
  <si>
    <t xml:space="preserve">Photo: New Fruit http://tinyurl.com/l5kpu7 ...and yes... that's the strapless dress that's urked me all day </t>
  </si>
  <si>
    <t xml:space="preserve">this foe on intervention is FUCKED up </t>
  </si>
  <si>
    <t>Ed</t>
  </si>
  <si>
    <t xml:space="preserve">Sorry, not being rude if you've tried me; my dm's are still broken </t>
  </si>
  <si>
    <t xml:space="preserve">@clark9825 My only regret is that I did not TwitPic the final product </t>
  </si>
  <si>
    <t xml:space="preserve">on the phone!...not studying!  soo borring! </t>
  </si>
  <si>
    <t>kashiiagvk</t>
  </si>
  <si>
    <t>Blah. I'm hungry &amp;amp; can't have any food or drink possibly til wednesday. &amp;amp; I'm bored &amp;amp; can't even sit up  being in the hospital is so lame.</t>
  </si>
  <si>
    <t>schwartie</t>
  </si>
  <si>
    <t xml:space="preserve">God Bless those on board Air France flight 447 </t>
  </si>
  <si>
    <t>@RockerByeBaby sooo sorry I forgot to take pics..hope I didn't let you down   Thanks again so much for your generosity ....</t>
  </si>
  <si>
    <t xml:space="preserve">got dun writing my sister a letter now im bored </t>
  </si>
  <si>
    <t>OomphGirl</t>
  </si>
  <si>
    <t xml:space="preserve"> I cant take the hurt...</t>
  </si>
  <si>
    <t>Lil_Wade662</t>
  </si>
  <si>
    <t>still mad that i broke one of my phones!  sh*t! imma be M.I.A from twitter for a bit.</t>
  </si>
  <si>
    <t xml:space="preserve">@shutupcase you can't go </t>
  </si>
  <si>
    <t>nvoll84</t>
  </si>
  <si>
    <t>Worst day ever to not have internet! I'm missing so much stuff today.  Thanks Drew.</t>
  </si>
  <si>
    <t>Lauren__King</t>
  </si>
  <si>
    <t xml:space="preserve">@Kunynghame poor Stef, is ur knee still really bad?? </t>
  </si>
  <si>
    <t>Kutiepiekai321</t>
  </si>
  <si>
    <t xml:space="preserve">@kazmilovexo r u tlkin bout me bout ur real friends, cuz iwasnt being mean! If uthought iwas sry but ithought u were mad at me </t>
  </si>
  <si>
    <t xml:space="preserve">Work is slow </t>
  </si>
  <si>
    <t>brentajones</t>
  </si>
  <si>
    <t>I feel bad for the stick bugs.  Also that I'm watching this show.</t>
  </si>
  <si>
    <t xml:space="preserve">@imkrissy He's cute..too bad he only comes up to my kneecap. </t>
  </si>
  <si>
    <t>Bree_89</t>
  </si>
  <si>
    <t xml:space="preserve">@Bree_89 awwwwwwwwwww no this town will feel empty without you </t>
  </si>
  <si>
    <t>thealimurray</t>
  </si>
  <si>
    <t xml:space="preserve">adding songs to my ipod </t>
  </si>
  <si>
    <t>GrayInOz</t>
  </si>
  <si>
    <t>Didn't go to the zoo  Instead stayed home and did NOTHING lol</t>
  </si>
  <si>
    <t xml:space="preserve">Need to sleep but have upset stomach! WTF is it with me? I eat rubbishy pizzas and burgers and I'm fine, I eat salads and I feel grotty! </t>
  </si>
  <si>
    <t>Just found out that one of my old managers was just murdered. RIP #rosa valencia  she leaves 3 kids</t>
  </si>
  <si>
    <t xml:space="preserve">I napped (on accident) and missed my no food after 5 deadline. Today calls for an extension. I'm hungry </t>
  </si>
  <si>
    <t>as i said i missed evryting  dammit  why cnt i b a lil' bit luckier with madina lake?? **</t>
  </si>
  <si>
    <t>@tpleeza &amp;amp; he broke up with his girlfriend.. But I had no clue.. &amp;amp; now he's with someone new.. &amp;amp; now I'm mad at myself.  I'm to late.</t>
  </si>
  <si>
    <t xml:space="preserve">why does my stomach hurt so much? </t>
  </si>
  <si>
    <t>@committeedesign nope!  And I want a burrito, too! Boo.</t>
  </si>
  <si>
    <t>@electropoof  I NEED CREDIT! i'm so sad right now, i cant even...</t>
  </si>
  <si>
    <t>@theKT  awe why is that? I'm freakin tired I've been resting</t>
  </si>
  <si>
    <t>MikeyDavid</t>
  </si>
  <si>
    <t xml:space="preserve">@trini1 : Is there any good soul food spots in NYC. My mind is going blank, only popeyes and KFC comes to mind </t>
  </si>
  <si>
    <t>CarolineRazia</t>
  </si>
  <si>
    <t xml:space="preserve">Love my friends for calling me from the @Coldplay concert since I couldn't go </t>
  </si>
  <si>
    <t>purduewrx5</t>
  </si>
  <si>
    <t xml:space="preserve">horrible weather is preventing a run </t>
  </si>
  <si>
    <t>I swallowed the piece of lettuce the wrong way  now i cant talk</t>
  </si>
  <si>
    <t>AvaDior</t>
  </si>
  <si>
    <t>@PhillyGotBarz @msmyndi i dont know what else to do  i uploaded it twice.</t>
  </si>
  <si>
    <t>@theAmberyOne  That's horrible! I'm guessing it has to do with the way the most recent blog said you put your advantage to &amp;quot;good use. ;)&amp;quot;</t>
  </si>
  <si>
    <t>Vickybranon</t>
  </si>
  <si>
    <t>@stevebranon just told me he had the same haircut as Kate from jon and Kate plus 8.  waaa waaamp</t>
  </si>
  <si>
    <t xml:space="preserve">@sjrozas with what? I've led a sheltered life. </t>
  </si>
  <si>
    <t xml:space="preserve">I don't like this weather. The thunder scares me </t>
  </si>
  <si>
    <t>@LauRenxExCarter  I hope she comes thru cuz she needs to be a supporter of the relationship</t>
  </si>
  <si>
    <t xml:space="preserve">Trying to learn &amp;quot;The Whaler&amp;quot; by Thrice on the piano. Harder than I thought. Probably because I took a long break from piano. Bad move </t>
  </si>
  <si>
    <t xml:space="preserve">i cant get use to this 6 hours ahead sh*t just yet...too hard to go to sleep </t>
  </si>
  <si>
    <t>MisssVix</t>
  </si>
  <si>
    <t>@Alyssa_F read it on my blackberry babe. I understand your pain  sure there isnt some way you can make it to one of the shows?</t>
  </si>
  <si>
    <t xml:space="preserve">@rachyfbaby yeah, then gotta open tomorrow... So much fail </t>
  </si>
  <si>
    <t>kaleighcook</t>
  </si>
  <si>
    <t>Hey @twisource Okay seriously, I just refreshed and it's still not working.   (Imprint LIVE! live &amp;gt; http://ustre.am/14PY)</t>
  </si>
  <si>
    <t>CharlotteTeee</t>
  </si>
  <si>
    <t xml:space="preserve">is reeeally hoping these antibiotics work... </t>
  </si>
  <si>
    <t xml:space="preserve">got so caught up looking at news/videos from E3 that I've neglected putting away the food I bought  </t>
  </si>
  <si>
    <t xml:space="preserve">In Hawaii. Hot </t>
  </si>
  <si>
    <t>Johnboyy</t>
  </si>
  <si>
    <t xml:space="preserve">Oh great. VIrtual risk. </t>
  </si>
  <si>
    <t xml:space="preserve">Can't focus. Bugger.    </t>
  </si>
  <si>
    <t>JenniferValle</t>
  </si>
  <si>
    <t xml:space="preserve"> Roddick lost. I'm sad now.</t>
  </si>
  <si>
    <t>@kleysippel  but I keep thinking the word hostels sounds too much like a HORROR Flick  5 star will be fine! LOL</t>
  </si>
  <si>
    <t>thatsthebeech</t>
  </si>
  <si>
    <t>My room is naked  Gone on Saturday, and not the drunk kind either.</t>
  </si>
  <si>
    <t>kikabriones</t>
  </si>
  <si>
    <t xml:space="preserve">No gym for 3 weeks, this recovery really blows!!! I'm sad </t>
  </si>
  <si>
    <t xml:space="preserve">Is still sad about saturday </t>
  </si>
  <si>
    <t>seezydg</t>
  </si>
  <si>
    <t xml:space="preserve">i cant figure out how to update... </t>
  </si>
  <si>
    <t xml:space="preserve">@bbgeekchic: Wondering why everything always has to revolve around sex... *I thought I was the only one missing the romantic courtship </t>
  </si>
  <si>
    <t>LaRhythm</t>
  </si>
  <si>
    <t xml:space="preserve">@Becca_Buchanan2 Becca... this Post mades me sad.... </t>
  </si>
  <si>
    <t xml:space="preserve">@amzam I am lost. Please help me find a good home. </t>
  </si>
  <si>
    <t xml:space="preserve">mourning the loss of a loved one </t>
  </si>
  <si>
    <t>Diem_Giang</t>
  </si>
  <si>
    <t>@XXAZNGOODiEZXX Cher, I love twitter! But no one uses it  MISS YOU!</t>
  </si>
  <si>
    <t>Matt_Caulfield</t>
  </si>
  <si>
    <t xml:space="preserve">Joey's amp just died... fhl </t>
  </si>
  <si>
    <t>SeariusAdd</t>
  </si>
  <si>
    <t>@djmrking i was tempted to join in on the baffoonery, then i digressed  lol...</t>
  </si>
  <si>
    <t>@ddlovato woww, how was that demi ? im really sad,coz i wont be able 2 see ur concert,  i'll be leaving 1 day b4!i'll be waiting in brazil</t>
  </si>
  <si>
    <t xml:space="preserve">*sigh* I miss my boyfriend </t>
  </si>
  <si>
    <t xml:space="preserve">@OffTheHook77  Where are you???????!!!!!!!   </t>
  </si>
  <si>
    <t>princessrolon</t>
  </si>
  <si>
    <t xml:space="preserve">@troublextoo That's cool.  I want my blackberry back. </t>
  </si>
  <si>
    <t>One of the highlights of living on acreage is the joy of collecting firewood.  then you have to chop it up   The real joy $ saved. OTCW</t>
  </si>
  <si>
    <t>YTC_mofo</t>
  </si>
  <si>
    <t>@Eminem  missed the tix   if u can help a blogger out... we would love to cover the show.  http://www.youtellconcerts.com</t>
  </si>
  <si>
    <t>LetiLeCo</t>
  </si>
  <si>
    <t xml:space="preserve">My job blows &amp;amp; I'm sleepy. I really don't want to be here. </t>
  </si>
  <si>
    <t>XxmasonXx</t>
  </si>
  <si>
    <t xml:space="preserve">is writing more music! still no demo </t>
  </si>
  <si>
    <t xml:space="preserve">@restey11 no problemo! Know how to fix my picture??? </t>
  </si>
  <si>
    <t>BryanCreagh</t>
  </si>
  <si>
    <t xml:space="preserve">My friend lost his job </t>
  </si>
  <si>
    <t xml:space="preserve">So bored. Hubby has staff duty and I miss him  </t>
  </si>
  <si>
    <t>jencrook13</t>
  </si>
  <si>
    <t xml:space="preserve">where has everyone been all day? </t>
  </si>
  <si>
    <t>@GCofOBM nada just relaxin right now...didn't really do much over theel wknd  just chilled with my girls...wbu?</t>
  </si>
  <si>
    <t xml:space="preserve">Ugh finally done studying !! I feel so blah </t>
  </si>
  <si>
    <t>eugenia_n</t>
  </si>
  <si>
    <t xml:space="preserve">jon &amp;amp; kate need to make up. </t>
  </si>
  <si>
    <t>GodOfWar415</t>
  </si>
  <si>
    <t xml:space="preserve">Well, I wish I was at E3 but I'm not. </t>
  </si>
  <si>
    <t xml:space="preserve">My daddy is in Nebraska right now. I miss him so much </t>
  </si>
  <si>
    <t>viv88</t>
  </si>
  <si>
    <t>Heading to ca. on Wed for a funeral on Thurs.    Laker territory. Maybe I can see an Ellen show. Thoughts or help!</t>
  </si>
  <si>
    <t>@pixls oh I can ride one, I just don't have one of my very own  My bff has never learned to ride a bike, now that you mention it!</t>
  </si>
  <si>
    <t>Iamcharli</t>
  </si>
  <si>
    <t>You the only person who tweets me. Mmmm  sad face!@mysta513</t>
  </si>
  <si>
    <t>LauraReagan</t>
  </si>
  <si>
    <t xml:space="preserve">really frustrated that i can't upload a new picture for my profile....   </t>
  </si>
  <si>
    <t>@chagringrid sigh, sigh, sigh   my head is killing me and I have had another moody day...  I must finish my poems and get to sleep</t>
  </si>
  <si>
    <t xml:space="preserve">Ack! So damn close. </t>
  </si>
  <si>
    <t>Megmo89</t>
  </si>
  <si>
    <t xml:space="preserve">I need to get some shit together for enchanted rock tomorrow! I hope its not sweltering outside </t>
  </si>
  <si>
    <t xml:space="preserve">@jonas_twilight3 oh i no and her one post </t>
  </si>
  <si>
    <t>LoVevmars</t>
  </si>
  <si>
    <t xml:space="preserve">I wish the time at night would slow down, it's almost time for bed </t>
  </si>
  <si>
    <t>pink82</t>
  </si>
  <si>
    <t xml:space="preserve">@AndraeRaMone Quit tryna hurt my godson!!! </t>
  </si>
  <si>
    <t>PeacockPhoto</t>
  </si>
  <si>
    <t xml:space="preserve">why are my babysitters leaving me this summer?? </t>
  </si>
  <si>
    <t>estel_willow</t>
  </si>
  <si>
    <t>@rjbunch That sucks, man  Epic fail!</t>
  </si>
  <si>
    <t>Damnitpaula</t>
  </si>
  <si>
    <t xml:space="preserve">i wish i knew you were in dallas....is too late </t>
  </si>
  <si>
    <t xml:space="preserve">@restey11 no problemo! Any clue on to fix my picture??? </t>
  </si>
  <si>
    <t>amydunne</t>
  </si>
  <si>
    <t xml:space="preserve">I'm thinking it's bloody humide but please tell me if I'm wrong </t>
  </si>
  <si>
    <t>melissamusic</t>
  </si>
  <si>
    <t xml:space="preserve">Society rejects me </t>
  </si>
  <si>
    <t>madycake15</t>
  </si>
  <si>
    <t xml:space="preserve">@ninbin7 roar! tell everyone i say hi and i'm sad i couldn't come </t>
  </si>
  <si>
    <t xml:space="preserve">Signed loan paper earlier today...dang property tax is $450 a month </t>
  </si>
  <si>
    <t>nicolelouisej</t>
  </si>
  <si>
    <t xml:space="preserve">@sarzahhh yeah good luck, no one has a day off today </t>
  </si>
  <si>
    <t xml:space="preserve">@Heban girl, that crazy ass boss of mine was about to get choked out  i need a new life </t>
  </si>
  <si>
    <t xml:space="preserve">Am I ever gonna have a profile picture? </t>
  </si>
  <si>
    <t>mommypinkerton</t>
  </si>
  <si>
    <t xml:space="preserve">Missing my husband,not to mention there is a storm coming </t>
  </si>
  <si>
    <t xml:space="preserve">@kenjurina hey I remember damian... and im still working on fixing mine </t>
  </si>
  <si>
    <t>ewendkos</t>
  </si>
  <si>
    <t xml:space="preserve">@Carl yeah - I think that's an issue with our CMS.  Should be resolved in the near future.  Sorry </t>
  </si>
  <si>
    <t xml:space="preserve">@ThisModernDeath hey, you volunteered! </t>
  </si>
  <si>
    <t>eby</t>
  </si>
  <si>
    <t xml:space="preserve">just noticed #emusic is changing their cost structure. looks like a 5 buck increase for the 50 plan </t>
  </si>
  <si>
    <t>@theguiltyones  I hope you feel better sooooooon!</t>
  </si>
  <si>
    <t>iLipSync</t>
  </si>
  <si>
    <t xml:space="preserve">People on the Air France flight 447 were texting there friends and families saying 'I'm afraid' and 'I love you' before it vanished..  </t>
  </si>
  <si>
    <t>malaupj</t>
  </si>
  <si>
    <t xml:space="preserve">here so cold </t>
  </si>
  <si>
    <t xml:space="preserve">The new VA license is crazy looking..and they didn't let me smile so I look crazy too </t>
  </si>
  <si>
    <t xml:space="preserve">I just realized my fishing trip this summer happens to be at the exact same effing date as the Vans Warped Tour. FML </t>
  </si>
  <si>
    <t>noahsmark</t>
  </si>
  <si>
    <t>@tomasrestrepo Ah, my bad   If you see anything annoying like that in the new editor, let me know.</t>
  </si>
  <si>
    <t xml:space="preserve">once again,really wish i was theeereeee </t>
  </si>
  <si>
    <t>gaby_mcfly</t>
  </si>
  <si>
    <t xml:space="preserve">@jehmcfly love you best friend â™¥  bye bye need sleep </t>
  </si>
  <si>
    <t>feflan</t>
  </si>
  <si>
    <t xml:space="preserve">about to hit the shower, and unwind from a long day of packing up my classroom of the past six years  </t>
  </si>
  <si>
    <t xml:space="preserve">jus blew some of that kali kush with my cousins..  thats the way leave killa kali! phone dien </t>
  </si>
  <si>
    <t>fuckyeahjenny</t>
  </si>
  <si>
    <t xml:space="preserve">Overly emotional, tired, and I have a headache. </t>
  </si>
  <si>
    <t>Dang! Selena gomez got a piece of thattttt! I'm sooo jealous  taylor &amp;lt;|3 lol</t>
  </si>
  <si>
    <t>sweetiepie567</t>
  </si>
  <si>
    <t xml:space="preserve">ugh im still not on summer break.....huh....im sad.... </t>
  </si>
  <si>
    <t xml:space="preserve">Took a nap at birch. Somehow I got to Valeria's place. I'm hungry. </t>
  </si>
  <si>
    <t xml:space="preserve">@marsacademy I didnt know there were problems before I did it </t>
  </si>
  <si>
    <t>mixtapes1985</t>
  </si>
  <si>
    <t xml:space="preserve">@DJ_AM i keep trying but it won't work </t>
  </si>
  <si>
    <t xml:space="preserve">loading facebook home ... uhh thats taking long time </t>
  </si>
  <si>
    <t>My twitter has been down for about 3 hours  sad day</t>
  </si>
  <si>
    <t>Yesitselyse</t>
  </si>
  <si>
    <t xml:space="preserve">@krisssst3n i do toos but i has to go </t>
  </si>
  <si>
    <t>scottbaxt</t>
  </si>
  <si>
    <t>@TheRecruiterGuy Man, this would have been good to know before I booked the flight ;) think, I'm going to miss it  #GolfTweetUp #twtvite</t>
  </si>
  <si>
    <t>Knotts or yearbook? I don't think I can get both  Too expensiveee.</t>
  </si>
  <si>
    <t>roxygurl228</t>
  </si>
  <si>
    <t xml:space="preserve">Owwww...my head hurts so bad. Took something for it, but not working yet. Feel like I want to rip my eyes out of their sockets. </t>
  </si>
  <si>
    <t>emilymcgrath88</t>
  </si>
  <si>
    <t xml:space="preserve">has Wine flu...aka a hangover </t>
  </si>
  <si>
    <t xml:space="preserve">@this_years_girl The one thing that pisses me off is that Warner Bros hasn't said anything about TSCC good, or bad since it was canceled. </t>
  </si>
  <si>
    <t>meghanthefox</t>
  </si>
  <si>
    <t xml:space="preserve">I don't want to give up Kobe. </t>
  </si>
  <si>
    <t xml:space="preserve">Hopped up on norco but can still feel like my ear drum is going to burst </t>
  </si>
  <si>
    <t xml:space="preserve">@MrSan you've sent more than enough already. </t>
  </si>
  <si>
    <t>EdBobPinata</t>
  </si>
  <si>
    <t xml:space="preserve">poor little brother has a 104 fever </t>
  </si>
  <si>
    <t>skimz9</t>
  </si>
  <si>
    <t>upset that the dollar is weakening against the euro again  was planning to go to madrid, but may reconsider</t>
  </si>
  <si>
    <t>macky4</t>
  </si>
  <si>
    <t xml:space="preserve">1 day until grad day! But Julie wont be there! </t>
  </si>
  <si>
    <t>StefaBu</t>
  </si>
  <si>
    <t xml:space="preserve">Just got home from Ethan's baseball game. I hope they win a game soon. </t>
  </si>
  <si>
    <t>Welp... Ima force this piece of bread down my throat to soak up the bile... Gross I know..   n then ima try to sleep..</t>
  </si>
  <si>
    <t>kagallag</t>
  </si>
  <si>
    <t>I miss you already  this is not fair!</t>
  </si>
  <si>
    <t>TheLench</t>
  </si>
  <si>
    <t xml:space="preserve">just added twitter to the blog...now i just need to blog </t>
  </si>
  <si>
    <t>Ecomics21</t>
  </si>
  <si>
    <t xml:space="preserve">@JeepersMedia I'm watching your blogtv, but I can't say anything cause I'm not added as a friend </t>
  </si>
  <si>
    <t>charred_rain</t>
  </si>
  <si>
    <t xml:space="preserve">i didnt get a cookie </t>
  </si>
  <si>
    <t>yong27</t>
  </si>
  <si>
    <t xml:space="preserve">The good reason of ubuntu is the support for python new version. In CentOS, python version is 2.4 </t>
  </si>
  <si>
    <t>jimmybradley</t>
  </si>
  <si>
    <t xml:space="preserve">@pcornqueen No prob! I noticed you were blipping some Jazz &amp;amp; heard this song Voodoo moon on AMC &amp;amp; tried to find it for you but no luck. </t>
  </si>
  <si>
    <t>Dellaj85</t>
  </si>
  <si>
    <t xml:space="preserve">sittin here watchin tv, still feel bad.  </t>
  </si>
  <si>
    <t>kurtpetrey</t>
  </si>
  <si>
    <t xml:space="preserve">is bored out of his mind. </t>
  </si>
  <si>
    <t>lalalaurenj</t>
  </si>
  <si>
    <t xml:space="preserve">just got home from DQ, was with brianna and alex. nicola was gonna come but i had to leave cuz &amp;quot;dad hasnt had dinner yet&amp;quot; </t>
  </si>
  <si>
    <t>@Lover_of_chris_ NM TWIN I MISSSS YOU AND NOW YOUR NOT ON  TEARS LOL</t>
  </si>
  <si>
    <t>ChocoBar18</t>
  </si>
  <si>
    <t xml:space="preserve">OMG I've had ice cream for about 4 days in a row now! I'm such a fattie Mc Fat Ass!!!! </t>
  </si>
  <si>
    <t>NicoleakaGidget</t>
  </si>
  <si>
    <t xml:space="preserve">poor gigi has a throat infection! sick on vacation is the worst! </t>
  </si>
  <si>
    <t>Saenz_Findz</t>
  </si>
  <si>
    <t xml:space="preserve">@glennbeck darn I can't believe I missed the chat </t>
  </si>
  <si>
    <t xml:space="preserve">Still at work, still writing in WIR... it's still slow. </t>
  </si>
  <si>
    <t>Zadkiel</t>
  </si>
  <si>
    <t>@raisingurl  we can go out and get you food ya?</t>
  </si>
  <si>
    <t>danisboyd</t>
  </si>
  <si>
    <t xml:space="preserve">extremely tired </t>
  </si>
  <si>
    <t xml:space="preserve">the Air France disaster is making me very apprehensive </t>
  </si>
  <si>
    <t>lastmemoirs</t>
  </si>
  <si>
    <t xml:space="preserve">@looktwice_ oh, when I go on mibba profiles, I have to refresh. </t>
  </si>
  <si>
    <t>It sucks when the lights are off and I am using the laptop!Every thing is drak and they keep scaring me  coz they can see me and I don't!</t>
  </si>
  <si>
    <t>alexroxursockx</t>
  </si>
  <si>
    <t xml:space="preserve">victoria is off today </t>
  </si>
  <si>
    <t xml:space="preserve">@osohollywood trust i know </t>
  </si>
  <si>
    <t>Bluejeans123</t>
  </si>
  <si>
    <t xml:space="preserve">BRACE FACE!!!!!!!!!  </t>
  </si>
  <si>
    <t xml:space="preserve">i dont think ive been this sad in a long time, its killing me </t>
  </si>
  <si>
    <t xml:space="preserve">Just got home and I missed most of the Yankees game </t>
  </si>
  <si>
    <t xml:space="preserve">@seekelseytweet Omg I'm really sorry </t>
  </si>
  <si>
    <t>@Taytaytnk  good luck</t>
  </si>
  <si>
    <t>thejana</t>
  </si>
  <si>
    <t xml:space="preserve">@LarissaBrady I also prefer trackpoints... </t>
  </si>
  <si>
    <t>radradxx</t>
  </si>
  <si>
    <t xml:space="preserve">@lucky711 HOW COULD YOU SAY THAT? I cried when she died </t>
  </si>
  <si>
    <t>So0oMagniFic3nT</t>
  </si>
  <si>
    <t xml:space="preserve">Battery dying and my charger is at work .... WTH Guess this is goodnight </t>
  </si>
  <si>
    <t>newyorkrachel</t>
  </si>
  <si>
    <t>@beneverson i am  moved home for the summer today. sorry that i didn't say bye, thought id see u this morning or something.</t>
  </si>
  <si>
    <t>visibletouch</t>
  </si>
  <si>
    <t xml:space="preserve">@aknacer other than disposables and cell phone cameras that is </t>
  </si>
  <si>
    <t>MissMikaela09</t>
  </si>
  <si>
    <t>sick  lying on the couch watching sesame street. hahaa</t>
  </si>
  <si>
    <t>SchuggaJoy</t>
  </si>
  <si>
    <t xml:space="preserve">@create4you, uh hullo? did you just see that one? NO there are NO Low cost dental &amp;quot;clinics&amp;quot; Evn dentistry schools require payment w visit </t>
  </si>
  <si>
    <t xml:space="preserve">crab stuffed baked sole would have been yummier while hot. </t>
  </si>
  <si>
    <t>Melissa_Surratt</t>
  </si>
  <si>
    <t xml:space="preserve">@MJackiewicz Plus we only get an hour v. Half hour. </t>
  </si>
  <si>
    <t>ShearLadySharon</t>
  </si>
  <si>
    <t xml:space="preserve">TRYING to sign up with twitter. Having a hard time. </t>
  </si>
  <si>
    <t xml:space="preserve">@thegreenavenger </t>
  </si>
  <si>
    <t xml:space="preserve">I want a hot manly man like aiden on sex and the city. john corbett is so gd cute!! I want to feel tiny next to someone </t>
  </si>
  <si>
    <t>joneslloyd1</t>
  </si>
  <si>
    <t xml:space="preserve">is being furloughed 3 days a month for 2 years </t>
  </si>
  <si>
    <t>mikeyk</t>
  </si>
  <si>
    <t xml:space="preserve">~ @jasonpjason true story: I wrote to Paul S and said, &amp;quot;Did you see JSON's answer?&amp;quot; Computer Science has ruined my brain </t>
  </si>
  <si>
    <t xml:space="preserve">I'm starting to feel a little invisible lately ! </t>
  </si>
  <si>
    <t>Mannymae</t>
  </si>
  <si>
    <t>Phones dead  watching underwater universe,</t>
  </si>
  <si>
    <t>@JNONEILL when i saw it the 3d was all sold out  but it was still amazing in its regular form</t>
  </si>
  <si>
    <t>papucia13</t>
  </si>
  <si>
    <t>maybe if i watch a movie the whole time i am home and alone i wont be sad    although nyc was fun durring the day!</t>
  </si>
  <si>
    <t>megmarie1114</t>
  </si>
  <si>
    <t xml:space="preserve">high: catching up with Amanda! Low: I felt sick </t>
  </si>
  <si>
    <t xml:space="preserve">@trslove I knowwwwww! Why do Michigan and california have to be so far apart?! Booooo </t>
  </si>
  <si>
    <t>JennaLee123</t>
  </si>
  <si>
    <t xml:space="preserve">Oh wow. My tummy really hurts. </t>
  </si>
  <si>
    <t xml:space="preserve">@1stnamesilent I feel like I'm the only one that ain't get a update yet </t>
  </si>
  <si>
    <t xml:space="preserve">@Silverlines - I'm on that bank as well, I can't recall if they asked it. </t>
  </si>
  <si>
    <t xml:space="preserve">OMG I just found something that I want soooooo much, but I would never qualify for. It saddens me. </t>
  </si>
  <si>
    <t>I wish I was going to CineVegas.         (:(:   (:  (:  ( :</t>
  </si>
  <si>
    <t>jessicafinnn</t>
  </si>
  <si>
    <t xml:space="preserve">@HarryOvercash i feel your pain </t>
  </si>
  <si>
    <t>rajgar</t>
  </si>
  <si>
    <t xml:space="preserve">made it back home to LA.....missing graduation by one day </t>
  </si>
  <si>
    <t>andreacecil</t>
  </si>
  <si>
    <t xml:space="preserve">@alanbr82 Sadly, they were all no-shows. It was totally lame. Plus Rusty showed up specifically to train them. It was embarrassing. </t>
  </si>
  <si>
    <t xml:space="preserve">@mikecalvo oh crap that bag I suggested.  sorry dude </t>
  </si>
  <si>
    <t xml:space="preserve">@Kimble09 o ugh that sucks </t>
  </si>
  <si>
    <t xml:space="preserve">I am very sad, I wanna live in Los Angeles, California </t>
  </si>
  <si>
    <t>anie85</t>
  </si>
  <si>
    <t xml:space="preserve">I'm soooo secretly sad!!!! </t>
  </si>
  <si>
    <t>nikkigee</t>
  </si>
  <si>
    <t xml:space="preserve">doesn't think she can handle a 9pm show and three opening acts on a Monday. au revoir Au Revoir Simone. </t>
  </si>
  <si>
    <t>iCherAnn</t>
  </si>
  <si>
    <t xml:space="preserve">@arz_bayani theres no jollybee here </t>
  </si>
  <si>
    <t>wesweiss</t>
  </si>
  <si>
    <t>&amp;quot;P.S. judging from the comments below, it's beginning to look like a love affair!&amp;quot; -=- A Love Affair!? No WAY! I'm not a good lover  ...</t>
  </si>
  <si>
    <t>masirois</t>
  </si>
  <si>
    <t xml:space="preserve">is forced to watch Jon and Kate + 8  </t>
  </si>
  <si>
    <t xml:space="preserve">@dianafreedman Great website... However, there doesn't seem to be a search function!  Kinda hurts and makes it hard to find stuff! </t>
  </si>
  <si>
    <t xml:space="preserve">@thatshowiroll not a lezzy </t>
  </si>
  <si>
    <t>@stNERD Knott's was REALLY fun, but yearbooks don't go away! Aww.  What a hard decision..</t>
  </si>
  <si>
    <t>stephen_rose</t>
  </si>
  <si>
    <t xml:space="preserve">@samipeterson EXACTLY like that! </t>
  </si>
  <si>
    <t>GotVape</t>
  </si>
  <si>
    <t xml:space="preserve">tweeters where are you today?? </t>
  </si>
  <si>
    <t>Chillin @ my fav cuzns.love dis bitch lol.jus got off wrk n im super bored  txt me</t>
  </si>
  <si>
    <t>PDHM1</t>
  </si>
  <si>
    <t>i rly want to win the jonas contest ugh im so nerves ive never won anything before  and id like that electric guitar to practice with my</t>
  </si>
  <si>
    <t>draconiskitty</t>
  </si>
  <si>
    <t xml:space="preserve">bored with absolutely nothing 2 do.... this rly isnt a good day for me </t>
  </si>
  <si>
    <t xml:space="preserve">WTFFFF why is my picture not showing up! </t>
  </si>
  <si>
    <t xml:space="preserve">Going to starbucks to study. I hate finals week </t>
  </si>
  <si>
    <t>phutterman</t>
  </si>
  <si>
    <t xml:space="preserve">@arthabaska Thanks for the tip about removing all those fonts, too, BTW. Very helpful! My Ubuntu box's in storage cuz I'm moving, tho </t>
  </si>
  <si>
    <t>rae_re</t>
  </si>
  <si>
    <t xml:space="preserve">has something wrong with my car </t>
  </si>
  <si>
    <t>Guiless</t>
  </si>
  <si>
    <t xml:space="preserve">Grr. Twitter wont let me put up a picture </t>
  </si>
  <si>
    <t>houseofDARION</t>
  </si>
  <si>
    <t xml:space="preserve">Can't wait to go out and have some fun, but I want more friends on Twitter.... </t>
  </si>
  <si>
    <t>luvjune</t>
  </si>
  <si>
    <t xml:space="preserve">fudgesicles. am really sick </t>
  </si>
  <si>
    <t xml:space="preserve">@BabyHaroldK hai, does u know what da votin link is? i keeps losin it </t>
  </si>
  <si>
    <t xml:space="preserve">http://twitpic.com/6fskv - oh wwhhheee little eddy doesnt feel good. </t>
  </si>
  <si>
    <t xml:space="preserve">Great! I got caught up with the computer and totally forgot about homework </t>
  </si>
  <si>
    <t>bryanforsyth</t>
  </si>
  <si>
    <t xml:space="preserve">Computer crashed hard </t>
  </si>
  <si>
    <t xml:space="preserve">good morning! its June 2. 8 days before my b-day! haha!  just a cup of noodles for breakfast. not feeling better </t>
  </si>
  <si>
    <t>purplebiofiddle</t>
  </si>
  <si>
    <t xml:space="preserve">hates the drastic change in the temperature </t>
  </si>
  <si>
    <t>I hate my life. :/ But l love him soo much.  lt kills me.</t>
  </si>
  <si>
    <t xml:space="preserve">http://twitpic.com/6fsl4 - It was a sad night tonight #playoffbeard </t>
  </si>
  <si>
    <t>KMKmt54</t>
  </si>
  <si>
    <t>what kind of animal was it?? hopefully not a kids pet  @investigatordon</t>
  </si>
  <si>
    <t xml:space="preserve">Office is over-full today. 2 new short-term contractors. 1 new work exp student. 2 back from leave. My foot-resting chair's been stolen </t>
  </si>
  <si>
    <t xml:space="preserve">@IamSpectacular I hope you won't take it down so fast </t>
  </si>
  <si>
    <t xml:space="preserve">i miss him  really i miss his joke and laugh </t>
  </si>
  <si>
    <t>neilspears</t>
  </si>
  <si>
    <t xml:space="preserve">Great workout today =   Sore throat = </t>
  </si>
  <si>
    <t>cjsn</t>
  </si>
  <si>
    <t xml:space="preserve">@RichmondGL I'm totally impressed by your song choice, but sadly the link doesn't work </t>
  </si>
  <si>
    <t>hearoldo</t>
  </si>
  <si>
    <t xml:space="preserve">Very sad   no new tweets  </t>
  </si>
  <si>
    <t>@dalionqn my on demand isn't working  damn. I have to watch this nonsense</t>
  </si>
  <si>
    <t xml:space="preserve">@invisagal what's wrong, muffin? </t>
  </si>
  <si>
    <t>AllisonReames</t>
  </si>
  <si>
    <t xml:space="preserve">No more Ian?? </t>
  </si>
  <si>
    <t>Jibb's new song ? Lmao so not cool  sorry just thought I'll update yall</t>
  </si>
  <si>
    <t xml:space="preserve">Wishing I were at #e3 </t>
  </si>
  <si>
    <t xml:space="preserve"> I'm thinking about the Air France plane and all the passengers on it. </t>
  </si>
  <si>
    <t>kittie_7</t>
  </si>
  <si>
    <t xml:space="preserve">I'm screwed:/ ugh feels bad on wat she did and she is really sorry </t>
  </si>
  <si>
    <t xml:space="preserve">i messed up (12000/20000) *100 - 60%, then  how the hell did i get 66%...and hence wrong  final answer   i am so angry at myself </t>
  </si>
  <si>
    <t xml:space="preserve">@tomchau oh no! I wanted to watch that and I forgot to tape it!!! </t>
  </si>
  <si>
    <t xml:space="preserve">My knees are hurting pretty bad. I hate having rhematoid arthritis. </t>
  </si>
  <si>
    <t xml:space="preserve">@RumRunnner why do you wanna yack??  </t>
  </si>
  <si>
    <t xml:space="preserve">Has a headache! </t>
  </si>
  <si>
    <t>alfa_maniac</t>
  </si>
  <si>
    <t xml:space="preserve">Wow, neighbors got smart fast!  Had to use computer at the library.  </t>
  </si>
  <si>
    <t>Epicness</t>
  </si>
  <si>
    <t xml:space="preserve">Oop false alarm, cant do it anymore </t>
  </si>
  <si>
    <t>Demi_Marie</t>
  </si>
  <si>
    <t xml:space="preserve">You might have a friend thats awnest to you but never calls you back when you need her.I do. </t>
  </si>
  <si>
    <t xml:space="preserve">i have a headache... </t>
  </si>
  <si>
    <t>kklarer</t>
  </si>
  <si>
    <t xml:space="preserve">Ooh. Traffic sucks. </t>
  </si>
  <si>
    <t xml:space="preserve">is shocked that Valve is releasing Left 4 Dead 2 at the end of this year! That's only 1 year of development... this feels like a cash-in. </t>
  </si>
  <si>
    <t xml:space="preserve">listening to Bo Burnham because he's HILARIOUS!! My tongue piercing hurts </t>
  </si>
  <si>
    <t>BAMITSTIME</t>
  </si>
  <si>
    <t>is screwwwweddd for tomorrow  uughh</t>
  </si>
  <si>
    <t>@Battleborne it's raining to hard in Tahoe to BBQ today.  I'm glad you get to BBQ.</t>
  </si>
  <si>
    <t>caylasxoxo</t>
  </si>
  <si>
    <t xml:space="preserve">i can't wait for fridayyy! even tho it'll be bittersweet </t>
  </si>
  <si>
    <t>xcheynex</t>
  </si>
  <si>
    <t xml:space="preserve">No matter how much sleep I get I'm still tiiiired!! </t>
  </si>
  <si>
    <t xml:space="preserve">@mr_fierce i bet </t>
  </si>
  <si>
    <t xml:space="preserve">Stuck at work. . . Don't know till when </t>
  </si>
  <si>
    <t xml:space="preserve">Feeling dizzy for some reason. </t>
  </si>
  <si>
    <t>good morning! its June 2. 8 days before my b-day! haha! just a cup of noodles for breakfast. not feeling better  will check for updates.</t>
  </si>
  <si>
    <t>kendallsummers</t>
  </si>
  <si>
    <t xml:space="preserve">sitting here wishing i was back to saturday and the concert  </t>
  </si>
  <si>
    <t>bware218</t>
  </si>
  <si>
    <t xml:space="preserve">@MrsNorton I wish I had it like that . . . I have to pay $15 for my Microsoft Office </t>
  </si>
  <si>
    <t>yetanfruswriter</t>
  </si>
  <si>
    <t xml:space="preserve">this david has to go on bachelorette.  he is a dog, dirty, underhanded, short - tempered.  cute at first, but no! that personality.  </t>
  </si>
  <si>
    <t xml:space="preserve">Remember when pictures captioned with FAIL were less common... and still funny? I miss those </t>
  </si>
  <si>
    <t xml:space="preserve">Fml i totally just tripped going up the stairs and landed on my knee </t>
  </si>
  <si>
    <t>Bicar</t>
  </si>
  <si>
    <t xml:space="preserve">Stuck on ideas for seminar </t>
  </si>
  <si>
    <t xml:space="preserve">is doing a spa </t>
  </si>
  <si>
    <t xml:space="preserve">I'm off to try and sleep through this heat </t>
  </si>
  <si>
    <t xml:space="preserve">@japmap2009 thanks for the tips I will try that as far as pen and paper writing for some reason doesnt work for me </t>
  </si>
  <si>
    <t>@stranger_danger yes  I like the your album sucks one D: omg I need to finish my english!! D:</t>
  </si>
  <si>
    <t>Being sick away from home has to be the worst - no one to take care of you  try to refrain from the parties long enough to get well!</t>
  </si>
  <si>
    <t>TATiJ</t>
  </si>
  <si>
    <t>I can't high five for a while.  If you gotta hit me up with one, we gotta do it southpaw.</t>
  </si>
  <si>
    <t>verdilak</t>
  </si>
  <si>
    <t xml:space="preserve">@lumivalkoinen it was gone by the time I took my iPhone out. </t>
  </si>
  <si>
    <t>joetek</t>
  </si>
  <si>
    <t>Damn! Car window smashed. iPod Touch stolen.  #sucks</t>
  </si>
  <si>
    <t>alvycunha</t>
  </si>
  <si>
    <t>Good night, my loves! â™¥ I'm cold, confused, a bit upset too  At least I have my @Raphachan to talk to! ;) Love you all! My lil' discharges</t>
  </si>
  <si>
    <t>Cobrajml</t>
  </si>
  <si>
    <t xml:space="preserve">So i made 300 in like 2 hours of no limit and i have made 65 in 2 hours in Limit... But it is the safe play </t>
  </si>
  <si>
    <t>Pilotguy</t>
  </si>
  <si>
    <t xml:space="preserve">@egid How've you been? idk if you saw the story or not but flying's just about over with for me </t>
  </si>
  <si>
    <t xml:space="preserve">@TessaG Bet it's not the first phone call OASIS has had this week </t>
  </si>
  <si>
    <t>@jaybby_ noooooo  guess what?! I REVIEWED MOTHER TRUCKA!</t>
  </si>
  <si>
    <t>anonymonster</t>
  </si>
  <si>
    <t xml:space="preserve">Just watched &amp;quot;Earthlings&amp;quot;. I may or may not have cried. Hint: I totally did </t>
  </si>
  <si>
    <t>I_LuV_DaY26</t>
  </si>
  <si>
    <t xml:space="preserve">Awww the bestie is mad at me </t>
  </si>
  <si>
    <t xml:space="preserve">Aw. Scarhead is making me realize how much Harry Potter stuff I used to have, but lost over the years. </t>
  </si>
  <si>
    <t xml:space="preserve">http://twitpic.com/6fsmm nooo... Ya me urge de ir a apple support </t>
  </si>
  <si>
    <t xml:space="preserve">@Locke_db - Yeah, you're tellin' me. All I use it for is a Media Center. </t>
  </si>
  <si>
    <t xml:space="preserve">Twitter isnt letting me change my picture  </t>
  </si>
  <si>
    <t>evilseawitch93</t>
  </si>
  <si>
    <t xml:space="preserve">Jon and kate plus eight. Tomorrow is the last day </t>
  </si>
  <si>
    <t xml:space="preserve">@r_witherspoon *reese - sorry! </t>
  </si>
  <si>
    <t>TaraRainbow4</t>
  </si>
  <si>
    <t xml:space="preserve">Alright Espana here i come. Seven hour flight! Missing you already </t>
  </si>
  <si>
    <t>jennaliz</t>
  </si>
  <si>
    <t xml:space="preserve">@chompa - so very sorry </t>
  </si>
  <si>
    <t xml:space="preserve">i want a nothing personal shirt </t>
  </si>
  <si>
    <t>AbstractAlycia</t>
  </si>
  <si>
    <t xml:space="preserve"> my mom says she wants you to come over soon anyways</t>
  </si>
  <si>
    <t>MSXd</t>
  </si>
  <si>
    <t xml:space="preserve">I wonder the same ian did.. is Diana her new BEST FRIEND??.. sorry wera.. u really made me feel that way.. </t>
  </si>
  <si>
    <t xml:space="preserve">@DaveB41 I know! But not everyone so I'm sad that this is not working for some folks. </t>
  </si>
  <si>
    <t>saikoalex</t>
  </si>
  <si>
    <t>dammit. my dad got home late from work and missed the car auction  all hope is not lost though, i will get a car eventually...</t>
  </si>
  <si>
    <t xml:space="preserve">Really hopin my eyeshadow palette gets here soon. The cheap shadows I got for $1 today aren't quite what I wanted for my contest entry </t>
  </si>
  <si>
    <t>MariaKorai</t>
  </si>
  <si>
    <t xml:space="preserve">Waiting for June 18th....  </t>
  </si>
  <si>
    <t>At work bored  @TropicalBlend</t>
  </si>
  <si>
    <t xml:space="preserve">@zoomba I want THAT game, not the game it's a trailer for. Well, I also want the MMO but it won't play like THAT. </t>
  </si>
  <si>
    <t xml:space="preserve">Ian Crawford come back!! The cab isnt the same without you!! </t>
  </si>
  <si>
    <t xml:space="preserve">@PerezHilton, don't you reply to your emails? </t>
  </si>
  <si>
    <t>c8linj1s</t>
  </si>
  <si>
    <t xml:space="preserve">Miss my boyfriend </t>
  </si>
  <si>
    <t>rachelabella</t>
  </si>
  <si>
    <t>@makinseyy69 BRO  whats wrong? call me.</t>
  </si>
  <si>
    <t>weinberg81</t>
  </si>
  <si>
    <t>New GM Ad, &amp;quot;ReInvention.&amp;quot; Not impressed; expensive ad company + ad buy = U spent our $ on this  http://bit.ly/MePlK</t>
  </si>
  <si>
    <t>Halah228</t>
  </si>
  <si>
    <t xml:space="preserve">Damn it i threw a ball at our room door and now i lost it </t>
  </si>
  <si>
    <t xml:space="preserve">@a_sinclair that's awesome, I have an old prof I'd love to share that with but have no idea how to get in touch with him </t>
  </si>
  <si>
    <t xml:space="preserve">Sigh. Have to leave for home in 9 1/2 hours </t>
  </si>
  <si>
    <t xml:space="preserve">GET OFF MY PHONE!!!!!! WHO GIVES A SHIT!!!!! </t>
  </si>
  <si>
    <t>after party through twitter that I don't believe I posted on twitter eep.....  I hope it didn't have any mean comment with it like</t>
  </si>
  <si>
    <t>shnikees</t>
  </si>
  <si>
    <t xml:space="preserve">@NerdiGirl I did... he didn't want to share </t>
  </si>
  <si>
    <t>kv1n</t>
  </si>
  <si>
    <t>@mileyraysupport hi!!   9 followers    =  no cool!!</t>
  </si>
  <si>
    <t>portlandpieoff</t>
  </si>
  <si>
    <t xml:space="preserve">@dieselboi Oh!!  You will be missed </t>
  </si>
  <si>
    <t xml:space="preserve">Dropped my new phone on the pavement. Now my white Incase is scuffed for good </t>
  </si>
  <si>
    <t>ughhh my Kayla needs to get home so my day can get better  although i must say @Ashlei_KB you did lift these spirits of mine</t>
  </si>
  <si>
    <t>missamyrae</t>
  </si>
  <si>
    <t xml:space="preserve">@kirstiealley lowcost dental is hard to find. best i can get is saving my money in advance to get 10% off for paying cash, no insurance </t>
  </si>
  <si>
    <t xml:space="preserve">@msmack9871 oo those suck. hope it clears up soon </t>
  </si>
  <si>
    <t>baelswick</t>
  </si>
  <si>
    <t xml:space="preserve">seriously. best weekend ever. so sad i had to leave! </t>
  </si>
  <si>
    <t xml:space="preserve">@WonderboyLB no babes. Gotta unpack or it will never happen. Busy week here with lakers in playoffs. </t>
  </si>
  <si>
    <t>vicmes</t>
  </si>
  <si>
    <t xml:space="preserve">i just spend 100$ at http://www.threadless.com/ 5$ tee are bad for the wallet </t>
  </si>
  <si>
    <t>ibbopotamus</t>
  </si>
  <si>
    <t>@bigfleet yeah but i bet you also didn't have to make your own dinner!  all i want is PITY! (and some pictures of your new digs)</t>
  </si>
  <si>
    <t>such a stressful day   speeches next period</t>
  </si>
  <si>
    <t>@MissGoonette09 HMMMM  I WANTED TO BE ON THE CONFERENCE CALL... I GUESS I'LL JUST GO HOME THEN</t>
  </si>
  <si>
    <t>lorigroves</t>
  </si>
  <si>
    <t>@queensryche missed you guys when you were in Pittsburgh   Big Joe told me you guys said hi.  Hope to see you soon.</t>
  </si>
  <si>
    <t>DarleneESmith</t>
  </si>
  <si>
    <t xml:space="preserve">@kirstiealley this person started following me and of course I was excited but I realized very quickly it was an imposter </t>
  </si>
  <si>
    <t>I think it is going to rain.  I feel it in my body    So not right,</t>
  </si>
  <si>
    <t>ElectricBird</t>
  </si>
  <si>
    <t xml:space="preserve">It's really terrible right now I am scrambling to do anything BUT study. The usual timewasting partner in crime is absent too. </t>
  </si>
  <si>
    <t>home from a walk with my babes... now relaxing.. I need to do my nails..  I need to go nail polish shopping...</t>
  </si>
  <si>
    <t>Spazzy_Finn</t>
  </si>
  <si>
    <t>@kiwiberry i went biking yesterday in the sun for 4 hours haha. Brandon put sun block on but I didn't  Now I'm paying for it</t>
  </si>
  <si>
    <t>pornographique</t>
  </si>
  <si>
    <t xml:space="preserve">@sucodevodka eu tb. mto mto mto. </t>
  </si>
  <si>
    <t>Is sick-ish  I hope I don't have what everyone at work does.. Ughh</t>
  </si>
  <si>
    <t>XandosFiretree</t>
  </si>
  <si>
    <t>@kirikitten    Everything will be okay!</t>
  </si>
  <si>
    <t>jrenee321</t>
  </si>
  <si>
    <t xml:space="preserve">I need something to do. </t>
  </si>
  <si>
    <t>beautyisbrains</t>
  </si>
  <si>
    <t xml:space="preserve">dreading finals this week!!! </t>
  </si>
  <si>
    <t>corioliver</t>
  </si>
  <si>
    <t xml:space="preserve">thank god i'm going to europe for 3 weeks. im sick of everyone </t>
  </si>
  <si>
    <t>@nicolelouisej lol good call on the D thing, me and paula are sitting by yourselves  lol just saw gaz run to school, shes late hah</t>
  </si>
  <si>
    <t xml:space="preserve">Good day. School's almost over. </t>
  </si>
  <si>
    <t>EmilyTanner</t>
  </si>
  <si>
    <t>@KADYKINZZ i know  it makes me sad</t>
  </si>
  <si>
    <t>Drag me to hell was aight! I want to walk around the beach, but not alone  maybe tomorrow? or the next,or the next or the next. one day.</t>
  </si>
  <si>
    <t xml:space="preserve">@Rinnavation @lisarinna Lisa followed me for 2 hours and unfollowed me. I threw her book away. She crushed my feelings. </t>
  </si>
  <si>
    <t>ahnajennine</t>
  </si>
  <si>
    <t xml:space="preserve">has that gut wrenching feeling </t>
  </si>
  <si>
    <t>woah last tweet 21 days ago  ... Haven't been feeling good, I still don't</t>
  </si>
  <si>
    <t>stefanslater</t>
  </si>
  <si>
    <t xml:space="preserve">Turns out the Lil bro has been homeless since Friday  oh no </t>
  </si>
  <si>
    <t>donovanmarie</t>
  </si>
  <si>
    <t>I am tired of it. Its stupid. Feeling kinda down  but listening to the jb...that always makes me happy.</t>
  </si>
  <si>
    <t xml:space="preserve">@JCRMarlinsbeat Oh, yes. How I despised the days of Jorge Julio </t>
  </si>
  <si>
    <t>Ophiomancer</t>
  </si>
  <si>
    <t xml:space="preserve">Had my first physical therapy session today. My knee gave me the silent treatment for a while but now it's screeeeeaming at me. </t>
  </si>
  <si>
    <t>jesse_foreverxo</t>
  </si>
  <si>
    <t xml:space="preserve">i hate writing essays </t>
  </si>
  <si>
    <t xml:space="preserve">I'm lonely... </t>
  </si>
  <si>
    <t>kennethlin</t>
  </si>
  <si>
    <t xml:space="preserve">Working on compliance documentation </t>
  </si>
  <si>
    <t xml:space="preserve">doesnt like JK8 nearly as much now that JK are ignoring one another, rather than fighting. they're  no longer &amp;quot;normal&amp;quot; people </t>
  </si>
  <si>
    <t>newyorktalkin</t>
  </si>
  <si>
    <t>So tired... But I want to watch DList  plus I need to shower still</t>
  </si>
  <si>
    <t xml:space="preserve">Mentally exhausted </t>
  </si>
  <si>
    <t>@Holly_Jane   If hubby comes in to night with even a skid mark...toss him out!!</t>
  </si>
  <si>
    <t>@GrumpyYetAmusin Urgh! Missed you again  Hopefully, we'll catch up tomorrow! Have a great afternoon!</t>
  </si>
  <si>
    <t>Batgrl0909</t>
  </si>
  <si>
    <t>Studio, concert, back home, a little tired, Stupid boot.  Listening to music. Excited for the game on SATURDAY...(I still love Nuggs tho).</t>
  </si>
  <si>
    <t>Jenybaybe</t>
  </si>
  <si>
    <t>Aww  tarzan is making me want to cry! I wish I was born in africa with apes :[[</t>
  </si>
  <si>
    <t>sarah_rene</t>
  </si>
  <si>
    <t>@Jessica_Hughey me too  , Randy and Wade would be fun.</t>
  </si>
  <si>
    <t>caitlinnnc</t>
  </si>
  <si>
    <t xml:space="preserve">wishes that @tatii77 went to ice palace with her. </t>
  </si>
  <si>
    <t>bom123</t>
  </si>
  <si>
    <t xml:space="preserve">Im back in Arklow people!!!  Looking forward to going back to waterford but not to work </t>
  </si>
  <si>
    <t>(@TATiJ) I can't high five for a while.  If you gotta hit me up with one, we gotta do it southpaw.</t>
  </si>
  <si>
    <t>@LMRB Hahaha that is such a weird question. I just LOL'ed. I dont know where my face is but I miss it  I feel naked on Twitter without it</t>
  </si>
  <si>
    <t>Lulopez22</t>
  </si>
  <si>
    <t xml:space="preserve">very bored at home.. </t>
  </si>
  <si>
    <t>@julie it's not a competition  i was proud of my number</t>
  </si>
  <si>
    <t>nowsrsly</t>
  </si>
  <si>
    <t xml:space="preserve">@LoBosworth poor Lo </t>
  </si>
  <si>
    <t>x3heyyitsari</t>
  </si>
  <si>
    <t>sony vegas didn't work.  but i got another free program thats alot like it. so my vids will improve.</t>
  </si>
  <si>
    <t>@darkheart510 I don't want to pack it up yet...   But mom is going to spend the weekend and she'll find it if I don't.  &amp;gt;.&amp;lt;</t>
  </si>
  <si>
    <t>AnnayB</t>
  </si>
  <si>
    <t xml:space="preserve">The air is not workin in business building 320.  Now I am dying </t>
  </si>
  <si>
    <t xml:space="preserve">@hippership that is so true My dad died one month after being diagnosed </t>
  </si>
  <si>
    <t xml:space="preserve">@victoriamercedz jerk </t>
  </si>
  <si>
    <t>@shortttandsweet yeah. (: no callback  oh well. They had tons of ppl calling.</t>
  </si>
  <si>
    <t>giiihb</t>
  </si>
  <si>
    <t xml:space="preserve">@breakmyback to triste </t>
  </si>
  <si>
    <t xml:space="preserve">Its 150 dollars to change my return flight and I have no money on my card right now, and my mom isn't home... </t>
  </si>
  <si>
    <t>leesh21</t>
  </si>
  <si>
    <t xml:space="preserve">Is missin my aunt Sherri, Happy 47th birthday- the 2nd one your celebrating up in Heaven. </t>
  </si>
  <si>
    <t>kaytee1626</t>
  </si>
  <si>
    <t xml:space="preserve">celebrity agent's not working.. </t>
  </si>
  <si>
    <t xml:space="preserve">still need to download my MD/WV pics, but will have to wait until tomorrow. I'm pooped and gonna go chill out. sinus issues again today  </t>
  </si>
  <si>
    <t>@SergeantGutter Yeah.  Poor Robby Rob.</t>
  </si>
  <si>
    <t>arthurjuarez</t>
  </si>
  <si>
    <t xml:space="preserve">@jpchavez @IheartPumPkin I love using it as a scale but it keeps telling me I'm obese! </t>
  </si>
  <si>
    <t>felhoney</t>
  </si>
  <si>
    <t xml:space="preserve">@TittieBaby still doin the same thing </t>
  </si>
  <si>
    <t>notesonlizabeth</t>
  </si>
  <si>
    <t xml:space="preserve">@gillianparis prolly never! no, i mean soon, i hope. i started my 'normal' job again today so god knows when ill enough time </t>
  </si>
  <si>
    <t>Fuckasaurus</t>
  </si>
  <si>
    <t xml:space="preserve">@PhaseBurn I wish you really could. I've been trying to rub it all day, and all I've done is make it worse lol. </t>
  </si>
  <si>
    <t>JeNn__MaRiE</t>
  </si>
  <si>
    <t xml:space="preserve">Watching jon and kate plus 8...I need some help tryna upload a pic on here 4rm my blackberry it won't work </t>
  </si>
  <si>
    <t xml:space="preserve">chillando in MD.. important meeting tomorrow.. tryna see where i can get my grad school on at.. ewww growing up!! </t>
  </si>
  <si>
    <t>jayjaypark</t>
  </si>
  <si>
    <t>I love candy cigarettes but I'm pretty sure they're illegal now  @nazubritsky</t>
  </si>
  <si>
    <t xml:space="preserve">She doesn't have powers   New hard drive needed and I never back anything up. Fuuuuuuck. This blows! </t>
  </si>
  <si>
    <t>wenruto</t>
  </si>
  <si>
    <t xml:space="preserve">i thought i fix that camera but in some case i made it worse than before T_T </t>
  </si>
  <si>
    <t>Marisela20</t>
  </si>
  <si>
    <t xml:space="preserve">About to start with hw </t>
  </si>
  <si>
    <t xml:space="preserve">@SpankRansom I'm trying to figure out why I don't see your tweets even though I'm following you. </t>
  </si>
  <si>
    <t xml:space="preserve">@jennybeanses My problem with it, too.  It's kinda like a train wreck, I can't stop watching it once I've started. </t>
  </si>
  <si>
    <t>Why is it raining sooooo much this is Miami  I think I need a boyfriend any suggestions ? http://twurl.nl/6fu24u</t>
  </si>
  <si>
    <t>patricev</t>
  </si>
  <si>
    <t>I wonder when @heidimontag and @spencerpratt will have a real wedding?On another note goodbye LC  Kristen sucks. Def boycotting The Hills</t>
  </si>
  <si>
    <t>HauteCoutureDiv</t>
  </si>
  <si>
    <t xml:space="preserve">@juneAmbrose Awww, bummer! I thought we'd have enough ppl 4 the Chai Tea Haute Pepper Movement! They don't know what they're missing. </t>
  </si>
  <si>
    <t xml:space="preserve">Studying for crapy finals </t>
  </si>
  <si>
    <t xml:space="preserve">i miss when twitter told you what appliance you were tweeting from </t>
  </si>
  <si>
    <t>CC_STiNA</t>
  </si>
  <si>
    <t xml:space="preserve">#truth i cant stop using my TV as a computer screen my Mac seems too small now </t>
  </si>
  <si>
    <t>CatyH</t>
  </si>
  <si>
    <t>hot_n_spicy_nz</t>
  </si>
  <si>
    <t xml:space="preserve">OH MY GOD, just saw the New Moon trailer and I think it SUCKS. ....  So disappointed! </t>
  </si>
  <si>
    <t xml:space="preserve">needs a job very badly... sigh </t>
  </si>
  <si>
    <t>Caseyelan</t>
  </si>
  <si>
    <t xml:space="preserve">@LolleyMan jealous. She was the only baby and now she eats last. </t>
  </si>
  <si>
    <t>alexmaingot</t>
  </si>
  <si>
    <t xml:space="preserve">Believe me you DONT want an over booked summer! </t>
  </si>
  <si>
    <t>marianitamc</t>
  </si>
  <si>
    <t>@BonBbyJess the school I was gonna apply for, is not in the list of approved schools for the pro students program  it was so cool to b tru</t>
  </si>
  <si>
    <t>supimbay</t>
  </si>
  <si>
    <t xml:space="preserve">@natmileyfan14 Lol that sucks so much dude </t>
  </si>
  <si>
    <t>MattieJ</t>
  </si>
  <si>
    <t xml:space="preserve">when is Catherine Zeta-Jones coming to do my mobile makeeover </t>
  </si>
  <si>
    <t>CreativeTeeterP</t>
  </si>
  <si>
    <t xml:space="preserve">@MJMent NOOO !! y do u have 2 be so cruel </t>
  </si>
  <si>
    <t>ThesarahG</t>
  </si>
  <si>
    <t>WIshing I could Tweet through my phone  So sad</t>
  </si>
  <si>
    <t xml:space="preserve">So many tears during Up </t>
  </si>
  <si>
    <t xml:space="preserve">@Linc4Justice BB i dont know  just all of a sudden feel really overwhelmed. i dont handle stress all that well </t>
  </si>
  <si>
    <t>sincerelyanum</t>
  </si>
  <si>
    <t xml:space="preserve">I am going to sleep. cause my stupid sister got me sick. </t>
  </si>
  <si>
    <t xml:space="preserve">http://twitpic.com/6fsza - last day of english courses </t>
  </si>
  <si>
    <t xml:space="preserve">@sleeakgirl ya it was scary they wouldnt let me see my mom </t>
  </si>
  <si>
    <t>krishmandal</t>
  </si>
  <si>
    <t xml:space="preserve">just powerwashed a new yellow jacket hive from under our backyard awning. Queen was guarding it. I hope I killed it. Got stung last year </t>
  </si>
  <si>
    <t>Ana_xo</t>
  </si>
  <si>
    <t xml:space="preserve">@Wale don't really follow football, but I'm down with the Knicks and the Mets...biggest mistake: being the knicks and the mets </t>
  </si>
  <si>
    <t xml:space="preserve">I wish someone in our Breese fam was a n e-commerce/ZenCart whiz  </t>
  </si>
  <si>
    <t>bubbagrace</t>
  </si>
  <si>
    <t xml:space="preserve">not a fan of the rest of this week. </t>
  </si>
  <si>
    <t xml:space="preserve">@charlieskies that was a terrible video </t>
  </si>
  <si>
    <t xml:space="preserve">@DxBLOCK  DM me your number again pls </t>
  </si>
  <si>
    <t>greencapt</t>
  </si>
  <si>
    <t xml:space="preserve">@Blazefire33 I wish I could. </t>
  </si>
  <si>
    <t>retardedvivi</t>
  </si>
  <si>
    <t xml:space="preserve">now i have to wait </t>
  </si>
  <si>
    <t xml:space="preserve">I guess I dont care here, I go away...Very sad n crying but I know it dont care </t>
  </si>
  <si>
    <t>Just finished learning about boring ass web addresses in Computer Studdies. Having a good day but have no lunch  Yah! No homework, so far.</t>
  </si>
  <si>
    <t xml:space="preserve">it's just a boring evening </t>
  </si>
  <si>
    <t>On tha way 2 tha crib . Looks like I'm not gonna satisfy my Steak n Shake craving  fuck !!</t>
  </si>
  <si>
    <t>vickieeee</t>
  </si>
  <si>
    <t xml:space="preserve">@AlexAllTimeLow I had a bad day </t>
  </si>
  <si>
    <t xml:space="preserve">@pooogirl missing you pooche.. </t>
  </si>
  <si>
    <t>KittyMarco</t>
  </si>
  <si>
    <t xml:space="preserve">Torrie ate cow intestines for the challenge. Unfortunately her team didn't win </t>
  </si>
  <si>
    <t>drifter602</t>
  </si>
  <si>
    <t>Dang wish I was at E3 right now looks like so much fun!!! Instead I'm stuck workin  http://myloc.me/2k84</t>
  </si>
  <si>
    <t xml:space="preserve">@divinebubbles, it's &amp;quot;lose an inch in two weeks&amp;quot;. If she did that she would be skeletal. </t>
  </si>
  <si>
    <t xml:space="preserve">Gosh I HATE it when My Icon Does this </t>
  </si>
  <si>
    <t>@marris19  *hugs* I'm sorry. I hope it gets better!</t>
  </si>
  <si>
    <t>Ack! Who's going to give me Aricept when I need it?  Lalala.</t>
  </si>
  <si>
    <t>jlynn622</t>
  </si>
  <si>
    <t xml:space="preserve">@ShiningRhino sorry.. i didnt see that i ahd one </t>
  </si>
  <si>
    <t>A bird just crash on my patio door &amp;amp; died  and before u could get tissue and a box to give burial a squirrel grabbed him &amp;amp; started eating</t>
  </si>
  <si>
    <t>littlebritain20</t>
  </si>
  <si>
    <t xml:space="preserve">@2kids1love I wanted burritos for tea but my mum said no like always so I had to have salad instead </t>
  </si>
  <si>
    <t>laurenmoran</t>
  </si>
  <si>
    <t xml:space="preserve">does anyone know if there is a live stream of conan tonight? i don't have cable and i didn't see anything on the nbc website </t>
  </si>
  <si>
    <t>my toe hurts  starting to lean towards broken over jammed...</t>
  </si>
  <si>
    <t>tardis1916</t>
  </si>
  <si>
    <t>Just dropped 320 bones at work  now I'm broke.</t>
  </si>
  <si>
    <t>Leeantz</t>
  </si>
  <si>
    <t xml:space="preserve">&amp;quot;Hi, my name is Leeantz. And i am a Shopaholic.&amp;quot; Please help me. </t>
  </si>
  <si>
    <t>NZTwilighter</t>
  </si>
  <si>
    <t>Hey @twisource I wanted it to be pink    (Imprint LIVE! live &amp;gt; http://ustre.am/14PY)</t>
  </si>
  <si>
    <t xml:space="preserve">Oh great. Rain. I wish the refec would deliver to computer labs. </t>
  </si>
  <si>
    <t>Aye this girl just didn't love me  (really lmao but still)  she was looking so I spoke..she kept walking, so I told her to have a good day</t>
  </si>
  <si>
    <t>dmcginit</t>
  </si>
  <si>
    <t xml:space="preserve">I didn't have a good day and i don't want it to be my birthday tomorrow </t>
  </si>
  <si>
    <t>Nobilis</t>
  </si>
  <si>
    <t xml:space="preserve">Finally signed up for Audible (after innumerable podcast ads) only to find that it's not compatible with my player.  Good going, Audible! </t>
  </si>
  <si>
    <t>bvee10</t>
  </si>
  <si>
    <t xml:space="preserve">@Pam330 Not looking good right now </t>
  </si>
  <si>
    <t>Wish I could go to japan this weekend  got to workout with my mom today.</t>
  </si>
  <si>
    <t>drinkerthinker</t>
  </si>
  <si>
    <t xml:space="preserve">@lindstifa no, he is perpetually adorable. . I don't have cable </t>
  </si>
  <si>
    <t xml:space="preserve">Going 2 bed....no kids but allergies r acting up </t>
  </si>
  <si>
    <t>FaithDeMorte</t>
  </si>
  <si>
    <t xml:space="preserve">is out of my mind i think i am so tired i should just sleep for the next 3 weeks but where do i fit that in my calendar? booked up </t>
  </si>
  <si>
    <t>darkg0d2</t>
  </si>
  <si>
    <t>yeah they will probably tell you no. it's supposed to do what? apparently twitter doesn't want me to have a pic  .</t>
  </si>
  <si>
    <t xml:space="preserve">Sheee...looking at weather reports and its a hot hot hot 32degrees in Shanghai...and I'll be heading there soon </t>
  </si>
  <si>
    <t xml:space="preserve">just woke up and feel horrible.. </t>
  </si>
  <si>
    <t>crmay31</t>
  </si>
  <si>
    <t xml:space="preserve">Hopes she doesn't kill herself </t>
  </si>
  <si>
    <t>bored as fuck  need something to doooo!</t>
  </si>
  <si>
    <t xml:space="preserve">@JBlover1494 its just odd ~ </t>
  </si>
  <si>
    <t xml:space="preserve">@GonzoGuy_Austin and don't be thinking i don't know who Jim Morrison is ;) best man to ever walk the world. such a tragedy he passed </t>
  </si>
  <si>
    <t>@wickedjaci44 Make sure to watch the next game  my guess is Pittsburg will win it. Both teams playing well.</t>
  </si>
  <si>
    <t>@LoBosworth just saw your status.. im sorry hun  hang in there, everyday gets a little bit easier!!</t>
  </si>
  <si>
    <t>bostonjess</t>
  </si>
  <si>
    <t xml:space="preserve">@jessicalappen that is the worst! has happened to me before too, to one of my fave shirts. </t>
  </si>
  <si>
    <t>clsmith06</t>
  </si>
  <si>
    <t xml:space="preserve">@leslieberg Not a good idea to change your picture on Twitter!  </t>
  </si>
  <si>
    <t>ChadSchubert</t>
  </si>
  <si>
    <t xml:space="preserve">LONGweekend, LONGday. Exhausted and I think I'm catchin sisters cold.  Amazing DJhero event tonight and I don't think I'm gonna make it </t>
  </si>
  <si>
    <t>arbycuevas</t>
  </si>
  <si>
    <t xml:space="preserve">A Mixture of Excitement, Nervousness, Anger and Ecstaticness. Anger cause' I know that I'll miss the Jonas Lie Chat. </t>
  </si>
  <si>
    <t xml:space="preserve">#finaltweet Guys, I have to tell you this before I die. It was Ceci; I can hear her breaking down the door, even now. Goodbye. </t>
  </si>
  <si>
    <t>Reina_Latina143</t>
  </si>
  <si>
    <t xml:space="preserve">Not my most fabulous day...but I guess it's not my worst either </t>
  </si>
  <si>
    <t>boomom</t>
  </si>
  <si>
    <t xml:space="preserve">Flew Air France a week ago today. Definitely those people on board flight 447 are on my mind. </t>
  </si>
  <si>
    <t xml:space="preserve">hm now i just waiting my friend online at msn, i hope she can make me smile again this morning </t>
  </si>
  <si>
    <t>jeromegn</t>
  </si>
  <si>
    <t xml:space="preserve">@Mernahuana 325F ? I'll need to drop the temp on my Herbal Aire from 375F! I must've been burning some bad stuff </t>
  </si>
  <si>
    <t>Ubisoft hasnt showed anything for the PS3.  Except that table game's trailer.</t>
  </si>
  <si>
    <t>kristibowers</t>
  </si>
  <si>
    <t xml:space="preserve">@Glopup hannah is peeling right now from her very first.   She hadsuntan lotion with her and didn't use it.  </t>
  </si>
  <si>
    <t>True_blue1234</t>
  </si>
  <si>
    <t xml:space="preserve"> my video's being weird #ChuckMeMondays #chuck!!</t>
  </si>
  <si>
    <t xml:space="preserve">Standing outside of my job waiting for a co-worker's ride to pick her up. So not fun. Le sigh </t>
  </si>
  <si>
    <t xml:space="preserve">I didnt find the baseball but i found a ruler , to bad i cant use it now </t>
  </si>
  <si>
    <t>gasiu</t>
  </si>
  <si>
    <t xml:space="preserve">needs to figure out a way to fix everything. </t>
  </si>
  <si>
    <t>ohhkaileybaby</t>
  </si>
  <si>
    <t xml:space="preserve">i hope i can talk to my boo tonight </t>
  </si>
  <si>
    <t>sushiitrain</t>
  </si>
  <si>
    <t>sadjlksLHK;GDK WANT. @chamcircuit. NOW. Darn post... I really hope mine is one of the 300 Alex signed (but I doubt it  )</t>
  </si>
  <si>
    <t>hogwartspta</t>
  </si>
  <si>
    <t xml:space="preserve">hey look at that i lost 2 followers </t>
  </si>
  <si>
    <t xml:space="preserve">OOC don't know how long I'll be here </t>
  </si>
  <si>
    <t>cosmiquemuffin</t>
  </si>
  <si>
    <t xml:space="preserve">I am a sad panda!  My physical therapist wants to continue my appointments through June.  I had hoped to travel, etc. </t>
  </si>
  <si>
    <t>californiasoul</t>
  </si>
  <si>
    <t xml:space="preserve">http://twitpic.com/6ft5m - im going to miss him... again </t>
  </si>
  <si>
    <t xml:space="preserve">@SHEEmusic i co-sign that, 24 is my fav show ever, im already missing the crazy pple on there </t>
  </si>
  <si>
    <t>Verachou</t>
  </si>
  <si>
    <t xml:space="preserve">@Yarnmoth The DPJ is the child social services in QC. Good luck with Mr. Potty mouth. I have no experience to draw from, sorry </t>
  </si>
  <si>
    <t>fluffpappa</t>
  </si>
  <si>
    <t xml:space="preserve">@mmitchelldaviss just ignored my invite to play xbox... </t>
  </si>
  <si>
    <t>andrewcareaga</t>
  </si>
  <si>
    <t xml:space="preserve">@cherylan @limbackm emarcomm apps are le suck. Maybe 3 worth a phone interview, tops. </t>
  </si>
  <si>
    <t xml:space="preserve">@jordinsilver I love when the busy signal tone goes along with the beat of the song on the radio! /sarcasm </t>
  </si>
  <si>
    <t xml:space="preserve">DOIN DAMAGES ND THEY R NASTY AS ALL HELL IWWWWWEEEEE GROSS IMA CRY! </t>
  </si>
  <si>
    <t>renemartinezjr</t>
  </si>
  <si>
    <t xml:space="preserve">Had a good 3 hour nap..I don't know how I'm gonna pass the English final </t>
  </si>
  <si>
    <t>missysz</t>
  </si>
  <si>
    <t>sad.  everyone has a shit ton of work to do this week..  i crave being a busy girl!! grrr DW gods throw me a bone!</t>
  </si>
  <si>
    <t xml:space="preserve">@e453753 it sucks tho...cuz my midterm tomoro is worth 50% :O  annnd its at 8:30 </t>
  </si>
  <si>
    <t>thisscenicworld</t>
  </si>
  <si>
    <t xml:space="preserve">@bewareofabkco someone left a baby in a box in phoenix yesterday. sick fucks! </t>
  </si>
  <si>
    <t>@RumRunnner i'm sorry  hope you feel better, i have a massive headache if that makes you feel any better. haha?</t>
  </si>
  <si>
    <t>@remba24   at least we're getting the band back together this weekend.  ;)</t>
  </si>
  <si>
    <t>ShelFry</t>
  </si>
  <si>
    <t>is watching television rather than doing homework  ... but gosh it feels soooo nice to just have a quiet night with my hubby and puppy.</t>
  </si>
  <si>
    <t>ladykatiejane</t>
  </si>
  <si>
    <t xml:space="preserve">sigh... still at work. I hate having to depend on the T to get leave my office </t>
  </si>
  <si>
    <t>Nickrob</t>
  </si>
  <si>
    <t xml:space="preserve">@chasewhale me too </t>
  </si>
  <si>
    <t xml:space="preserve">#finaltweet Guys, I have to tell you this before I die. It was @CeciliaBFoxy; I can hear her breaking down the door, even now. Goodbye. </t>
  </si>
  <si>
    <t>Nickwilldestroy</t>
  </si>
  <si>
    <t xml:space="preserve">Snapped my board </t>
  </si>
  <si>
    <t>I'm not having a good day Tweeple... I need some cheering up!  Or somethin...</t>
  </si>
  <si>
    <t xml:space="preserve">@heatherreette ya get a new car I miss my f 150... Couldn't make the payments </t>
  </si>
  <si>
    <t>anythingreina</t>
  </si>
  <si>
    <t xml:space="preserve">very mad cuz the pic i wana put on twitter wont work cuz its the wrong format and idk how to change it </t>
  </si>
  <si>
    <t>@SuperSammie16 awh man  I WILL BE PRAYING FOR YOUR DADDY.</t>
  </si>
  <si>
    <t xml:space="preserve">My stomach hurts.  Nothing new, but still painful. </t>
  </si>
  <si>
    <t xml:space="preserve">@deckacards Stupid fans are stupid. </t>
  </si>
  <si>
    <t>sorvani</t>
  </si>
  <si>
    <t>Haine has a fever tonight  101.9Â°F (38.8Â°C). Doctor office said to gave her a dose of Tylenol and will see if it goes down in an hour.</t>
  </si>
  <si>
    <t>kennyprov</t>
  </si>
  <si>
    <t xml:space="preserve">Damn I wish I was closer to the places I go </t>
  </si>
  <si>
    <t>SoWrongxItsAnna</t>
  </si>
  <si>
    <t xml:space="preserve">I have have to chose which cd to order off GK. Atl or fnb? Im leaning toward atl, i like their shirt. &amp;amp; my old atl shirt has paint on it. </t>
  </si>
  <si>
    <t>is pissed she missed the first 30 mins of i'm a celebrity get me out of here  &amp;amp; fliping between that &amp;amp; jon &amp;amp; kate &amp;amp; intervention...nerrrrd</t>
  </si>
  <si>
    <t xml:space="preserve">hmm one more art work, i must finish it TODAY </t>
  </si>
  <si>
    <t xml:space="preserve">I seriously hate direct messages, I never really look at them, and I just realized that I have 659 of them. </t>
  </si>
  <si>
    <t>dennisnguyen</t>
  </si>
  <si>
    <t xml:space="preserve">@mybffsteve I want to go on June 6th to a Sprint Store but they'll probs only have dummy phones there.  </t>
  </si>
  <si>
    <t>Crizy93</t>
  </si>
  <si>
    <t xml:space="preserve">@ddlovato i love you Demi!!!! u rock!!!!! cant wait for ur new album could you please reply!! i've been trying since i got my account </t>
  </si>
  <si>
    <t>nacha_mol</t>
  </si>
  <si>
    <t xml:space="preserve">@WeTheTRAVIS O___o'... good luck with that, hope there isn't any... they are scary </t>
  </si>
  <si>
    <t xml:space="preserve">Muggy heat + neighbour's dog constantly barking = no sleep </t>
  </si>
  <si>
    <t>anthonymartinez</t>
  </si>
  <si>
    <t xml:space="preserve">@Seanfunk </t>
  </si>
  <si>
    <t>slovesteemu</t>
  </si>
  <si>
    <t xml:space="preserve">wish i had my skateboard...too bad it's at home </t>
  </si>
  <si>
    <t>@drader1 Haha..yeah I knew they were going to dominate! November is wayyy too far away!   gahhh</t>
  </si>
  <si>
    <t>hate hate hat  ignorant</t>
  </si>
  <si>
    <t>GottaLoveIt77</t>
  </si>
  <si>
    <t>WOOT writing on thee car  ..with ugly colors  lol</t>
  </si>
  <si>
    <t>seanleamen</t>
  </si>
  <si>
    <t>@MJJNews  My gut feeling just didn't translate in the votes.</t>
  </si>
  <si>
    <t>TehMagilla</t>
  </si>
  <si>
    <t>@LANative_net - yup. Shame Twitter hides half the tag  I have a new abusive plan though. Ready?</t>
  </si>
  <si>
    <t>AmerLynnFreddy</t>
  </si>
  <si>
    <t>PAIN  *tear*</t>
  </si>
  <si>
    <t>RafaelaMelo</t>
  </si>
  <si>
    <t xml:space="preserve">I twisted my ankle :S It's hurting me, I'm waering a boot </t>
  </si>
  <si>
    <t>mapsgirl</t>
  </si>
  <si>
    <t>@iamjwe right now i feel like I should be boiled with the chicken   add salt to taste</t>
  </si>
  <si>
    <t>gimmeamuffin</t>
  </si>
  <si>
    <t xml:space="preserve">my macbook has transformed into a desktop. it cannot live without life support these days. </t>
  </si>
  <si>
    <t>nycjenny</t>
  </si>
  <si>
    <t xml:space="preserve">wish I was at home listening to @randyhate dj the Coraline party </t>
  </si>
  <si>
    <t>@aniqa_x same! need to get an A at AS, cuz i KNOW i won't be able to get As in A2 chem.  i need a B overall... not gonna happen!</t>
  </si>
  <si>
    <t>RiceBunny</t>
  </si>
  <si>
    <t xml:space="preserve">Packing for NYC. I hate overpacking! I have to select a few pairs of shoes </t>
  </si>
  <si>
    <t>lememe</t>
  </si>
  <si>
    <t xml:space="preserve">@thecx don't want to even imagine how my first time ever in the gym will be :S </t>
  </si>
  <si>
    <t>becca_schroeder</t>
  </si>
  <si>
    <t xml:space="preserve">My watch battery finally died </t>
  </si>
  <si>
    <t>katiecarter44</t>
  </si>
  <si>
    <t xml:space="preserve">@rachelehsan i miss you too but i'm already in san ramonn </t>
  </si>
  <si>
    <t xml:space="preserve">Last night in jtown for a while </t>
  </si>
  <si>
    <t>TheArtofRalli</t>
  </si>
  <si>
    <t xml:space="preserve">@Antuno what was your question about the Ralliart? Im not understand &amp;quot;am I on it&amp;quot;...sorry! </t>
  </si>
  <si>
    <t xml:space="preserve">I think he transfered his confusion to here. Ugh. NOW I'm Confuzzled on what to do! Now, If only there was an easy way! </t>
  </si>
  <si>
    <t>gogodancerSammy</t>
  </si>
  <si>
    <t xml:space="preserve">online class is starting... alas, my book won't be here for two more freakin weeks!  </t>
  </si>
  <si>
    <t>haileeboop</t>
  </si>
  <si>
    <t xml:space="preserve">I'm graduating tomorrow </t>
  </si>
  <si>
    <t>caseyinouye</t>
  </si>
  <si>
    <t xml:space="preserve">Day 3 and one of my discs is defective </t>
  </si>
  <si>
    <t>countchoculitis</t>
  </si>
  <si>
    <t>and it starts...poor chuck. he looks so confused  #chuckmemondays</t>
  </si>
  <si>
    <t xml:space="preserve">My legs need to get stronger.....they are so sore right now </t>
  </si>
  <si>
    <t>dustincarpenter</t>
  </si>
  <si>
    <t>@culona  poor tummy, hope you feel better soon</t>
  </si>
  <si>
    <t xml:space="preserve">@ThatMrWrongDude Don't count on it </t>
  </si>
  <si>
    <t>lindyz1</t>
  </si>
  <si>
    <t xml:space="preserve">is horrified to think a plane can just disappear! the poor families, i hope they find them </t>
  </si>
  <si>
    <t xml:space="preserve">finally off to bed, my sunburn still hurts </t>
  </si>
  <si>
    <t>@Tragik_  . sad sad . lol . how u run errands without a car ? nigga u good .</t>
  </si>
  <si>
    <t>@RealAudreyKitch  I want some.</t>
  </si>
  <si>
    <t>T4 I want to go to go but I can't  #jsticks</t>
  </si>
  <si>
    <t xml:space="preserve">Listening to Garbage. Still feeling icky though. </t>
  </si>
  <si>
    <t xml:space="preserve">@sbcvandy Love that you have cat jail. I can't even get mine in a carrier... have to get someone else to do it for me </t>
  </si>
  <si>
    <t xml:space="preserve">I'm getting the feeling I won't sleep so well tonight. </t>
  </si>
  <si>
    <t xml:space="preserve"> joey is flirting with another girl right in front of me</t>
  </si>
  <si>
    <t>amieskaggs</t>
  </si>
  <si>
    <t xml:space="preserve">is going to be pink for her graduation tomorrow. </t>
  </si>
  <si>
    <t>@wickedjaci44 Shoulder pains  bruised mine in football blah hurts with all kind of exercises? ome rehab says use 5 lb to rehab it overtime</t>
  </si>
  <si>
    <t>Kevin4theWin</t>
  </si>
  <si>
    <t xml:space="preserve">@plzdntfEdthmodl oh no sounds like drama use the &amp;quot;I'm not feeling very well excuse&amp;quot; and bail if you can. </t>
  </si>
  <si>
    <t>8beatbasic</t>
  </si>
  <si>
    <t xml:space="preserve">&amp;lt;runs and hides&amp;gt; I AM NOT haveing a flu vaccination. My last 5 needle experiences have all been traumatic </t>
  </si>
  <si>
    <t xml:space="preserve">I ran into the table yesterday and messed my thigh up! Its bruise and hurts todays </t>
  </si>
  <si>
    <t>hramsaeg</t>
  </si>
  <si>
    <t xml:space="preserve">@ClarkSmith oh no </t>
  </si>
  <si>
    <t xml:space="preserve">@freshlysprocket on my way that way now... i didnt exspect 2 b leavin this late </t>
  </si>
  <si>
    <t>gonna study one last time the go to sleep. i hate test anxiety  'just dance,gonna be ok'</t>
  </si>
  <si>
    <t>mommyoftwinkies</t>
  </si>
  <si>
    <t xml:space="preserve">Got to see my bestie today...its been a while...and tomorrow breakfast and then goodbye again.   </t>
  </si>
  <si>
    <t>Painterlily</t>
  </si>
  <si>
    <t xml:space="preserve">@Vieva Same thing happened to me. Was able to get the stud back in a few times but it got very irritated very fast and I had to leave it </t>
  </si>
  <si>
    <t>romulocantor</t>
  </si>
  <si>
    <t xml:space="preserve">Just get home.. Finally! Tomorrow I need to take my bike to the bike shop becase something is wrong with it. Now is time to study.. Weeee </t>
  </si>
  <si>
    <t xml:space="preserve">@phillipganoung YAY ur back! i missed you! the radio show and the station no longer comes in to me anymore </t>
  </si>
  <si>
    <t>elspethprairie</t>
  </si>
  <si>
    <t xml:space="preserve">@dakotareese You didn't even think your little sister would like to peruse your music before deleting it? Gosh golly gee-whiz! </t>
  </si>
  <si>
    <t xml:space="preserve">mourns the lost of his slacker lifestyle </t>
  </si>
  <si>
    <t>alexxmac21</t>
  </si>
  <si>
    <t xml:space="preserve">doing hw </t>
  </si>
  <si>
    <t xml:space="preserve">@Laura317 Stop with the brownie talk already! </t>
  </si>
  <si>
    <t xml:space="preserve">hates you, last minute ebay bidders *sob* I want my new trilbyyyy </t>
  </si>
  <si>
    <t xml:space="preserve">@YoungQ thank you...damn, I don't want to wait until Dallas... </t>
  </si>
  <si>
    <t xml:space="preserve">I'm totally getting sick again.  </t>
  </si>
  <si>
    <t xml:space="preserve">Let me get this straight, I can get wifi on my touch from my room, but not my macbook? </t>
  </si>
  <si>
    <t>@id10t2u Lol damn horny kitty. I wish i was horny kitty  lol</t>
  </si>
  <si>
    <t>BNLFans</t>
  </si>
  <si>
    <t xml:space="preserve">@chri5784 that said, maybe it's just me because no one else has mentioned it. </t>
  </si>
  <si>
    <t>vaia</t>
  </si>
  <si>
    <t>@WolfenM - Sorry to hear that, sis  Watch they don't get drunk and stupid this evening. Keep an eye out &amp;lt;3</t>
  </si>
  <si>
    <t>MaetheRN</t>
  </si>
  <si>
    <t xml:space="preserve">Talking to my 5 year old son on the phone, he's sooooooo cute! I miss my kids so much. </t>
  </si>
  <si>
    <t>@KockiTsRanduM: Being sick away from home has to be the worst - no one to take care of you  try to refrain from the parties long enou ...</t>
  </si>
  <si>
    <t>Trying to feed a baby who doesn't want to be  she's need her night time bottle</t>
  </si>
  <si>
    <t xml:space="preserve">@coollike This is why I dislike North American TV, and I'm North American </t>
  </si>
  <si>
    <t>johnkwhite</t>
  </si>
  <si>
    <t xml:space="preserve">I got shut down by Fogerty's crew trying to live blog. </t>
  </si>
  <si>
    <t>@TanukiMaki Aww, that sucks.  Gametrailers.com is usually fairly good at getting vids up. :/</t>
  </si>
  <si>
    <t xml:space="preserve">awwwww if only i were rich!!! I want to preorder nothing personal and get the shirts!! &amp;lt;3 GK clothing! But I own none </t>
  </si>
  <si>
    <t>miSS_MoDeL</t>
  </si>
  <si>
    <t>this dude is FUCKIN CRAZY!, no lie! i have a feeling he's gonna be my future stalker  yall just dnt know....</t>
  </si>
  <si>
    <t xml:space="preserve">natalie hates when i sing boom boom pow </t>
  </si>
  <si>
    <t>@tonicate10 I can't play Cheeks' song.  That's okay. I can keep singing Craptastic No Boundaries b/c I CANNOT LEARN THE GODDAMN LYRICS!!!</t>
  </si>
  <si>
    <t xml:space="preserve">I need to get out of old lady mode I'm showered and in the bed and its only 930 damn wat happened to meee </t>
  </si>
  <si>
    <t xml:space="preserve">@beck_5 don't ! </t>
  </si>
  <si>
    <t>alaraph</t>
  </si>
  <si>
    <t>aw, andrew is on and I'm not.  barely escaped those bruins...</t>
  </si>
  <si>
    <t>glamah</t>
  </si>
  <si>
    <t xml:space="preserve">@GoodyGoody Cool. Cs last night tonight </t>
  </si>
  <si>
    <t xml:space="preserve">@UNiQUeLyUNiQU3 naw I'm tired of cutn mi hair I miss mi ponitail </t>
  </si>
  <si>
    <t>nelly_nelle5</t>
  </si>
  <si>
    <t xml:space="preserve">@_southernbelle  aw  mad yall at La Rumba w/o me. </t>
  </si>
  <si>
    <t>schaiaschaja</t>
  </si>
  <si>
    <t xml:space="preserve">is visiting Borobudur Temple... too bad i dont bring my slr cam.. </t>
  </si>
  <si>
    <t>@3RDegree09 I'm single  I'm about to start dating. I'm sick of being single</t>
  </si>
  <si>
    <t>CuriousHeidi</t>
  </si>
  <si>
    <t>Grueling study for math test tomorrow... I hate school right now  I want enjoyable freetime! And a tennis court....</t>
  </si>
  <si>
    <t xml:space="preserve">Sitting at Chillies, with folks, waiting on the food. I just want to sleep! </t>
  </si>
  <si>
    <t>LilMissOpinion</t>
  </si>
  <si>
    <t xml:space="preserve">@KirksTweeting Awww! I can't DM you anymore... </t>
  </si>
  <si>
    <t xml:space="preserve">@NinjaKevinNinja seriously!!! Where the hell is he </t>
  </si>
  <si>
    <t>DianeTyburski</t>
  </si>
  <si>
    <t xml:space="preserve">I hate headaches </t>
  </si>
  <si>
    <t xml:space="preserve">I think my dog has arthritis. </t>
  </si>
  <si>
    <t>cynthiaaa010</t>
  </si>
  <si>
    <t xml:space="preserve">Ready for New York, but I'm gonna miss my bear </t>
  </si>
  <si>
    <t>leakhana</t>
  </si>
  <si>
    <t xml:space="preserve">@ChaDiggs kennedy blamed me for drinkin his chocolate milk .. how sad.. </t>
  </si>
  <si>
    <t>eTraxx</t>
  </si>
  <si>
    <t xml:space="preserve">@ShutterBugGeek Seems a shame to abandon my Maxxum 7000i .. </t>
  </si>
  <si>
    <t xml:space="preserve">Sometimes I think: I prefer being alone and far away </t>
  </si>
  <si>
    <t>Memee14</t>
  </si>
  <si>
    <t xml:space="preserve">I miss pennsylvania weather </t>
  </si>
  <si>
    <t>seanmcgurn</t>
  </si>
  <si>
    <t xml:space="preserve">@perpetualmobile I may have jumped the gun on that, apparently it got shut down a few months ago. </t>
  </si>
  <si>
    <t xml:space="preserve">Looking for a running board..I'm so short! </t>
  </si>
  <si>
    <t>supercarlie</t>
  </si>
  <si>
    <t>@bmxicecream  I'm sorry! that's really sad</t>
  </si>
  <si>
    <t xml:space="preserve">@wemightspellyou fuck then. god i hate this. world needs more happy things, not over dramatic and dumb fake vampires. </t>
  </si>
  <si>
    <t>MYTWOBSANDME</t>
  </si>
  <si>
    <t xml:space="preserve">@vball_chic14 OH NO! </t>
  </si>
  <si>
    <t>gajarga</t>
  </si>
  <si>
    <t xml:space="preserve">My drink was vibrating in sympathetic resonance with the last song. I took a sip and it stopped.  Now I'm sad </t>
  </si>
  <si>
    <t>nikkimchugh24</t>
  </si>
  <si>
    <t>BarbieFurtado</t>
  </si>
  <si>
    <t xml:space="preserve">Take a minute to think of the families of the Air France flight that went down last night. </t>
  </si>
  <si>
    <t xml:space="preserve">@WTF_JayR why you be feelin like crap man? </t>
  </si>
  <si>
    <t xml:space="preserve">@LexaDawn where did you see his drawing? and um me, I cry like a baby. I can't help it though </t>
  </si>
  <si>
    <t xml:space="preserve">Wish I could watch the Beacon show too </t>
  </si>
  <si>
    <t>missorganized</t>
  </si>
  <si>
    <t xml:space="preserve">@SugarJones Wish I could join you on Friday, but I'm on mom duty </t>
  </si>
  <si>
    <t>suup_boi</t>
  </si>
  <si>
    <t xml:space="preserve">still waiting on my french toast </t>
  </si>
  <si>
    <t>erikas_brain</t>
  </si>
  <si>
    <t xml:space="preserve">Last meeting of the quarter! I'm gonna miss my alpha chi's so much this summer! </t>
  </si>
  <si>
    <t xml:space="preserve">Just got done chillen at the CE pole_vault pit... I'm too fat now </t>
  </si>
  <si>
    <t>ivanalc</t>
  </si>
  <si>
    <t xml:space="preserve">Getting my permit tomorrow so I probably need to study </t>
  </si>
  <si>
    <t>kiulani</t>
  </si>
  <si>
    <t>my friend adriana just left.  shes so funny it hurts. we had the hannah montana the movie soundtrack on and she was singing to me!</t>
  </si>
  <si>
    <t>BehindEnmyLines</t>
  </si>
  <si>
    <t xml:space="preserve">Acceptance was such an amazing band! So sad they broke up </t>
  </si>
  <si>
    <t>tnguyen20</t>
  </si>
  <si>
    <t>@VsReyes well you asked a question...and you got me all excited..then you never replied  what a tease!!!</t>
  </si>
  <si>
    <t>GraceyMcLoveBoo</t>
  </si>
  <si>
    <t>or so i thought, spider in my room, the men of the house are dead to the world. No sleep for gracey, just yet.  stupid irrational fear</t>
  </si>
  <si>
    <t xml:space="preserve">@mathiel I don't get why she doesn't like rocks. Rocks are awesome. </t>
  </si>
  <si>
    <t xml:space="preserve">@breezyballababe kk i will. I feel bad for bubbles </t>
  </si>
  <si>
    <t xml:space="preserve">One of my meds went up 3x in cost. Fuck </t>
  </si>
  <si>
    <t>MrJason86</t>
  </si>
  <si>
    <t xml:space="preserve">@downtheticket awww </t>
  </si>
  <si>
    <t>paigeturner23</t>
  </si>
  <si>
    <t xml:space="preserve">And the take down of Howie D. is complete...sorry Jen </t>
  </si>
  <si>
    <t xml:space="preserve">leaving HI tonighttttt </t>
  </si>
  <si>
    <t>GlobalsoftPirka</t>
  </si>
  <si>
    <t xml:space="preserve">Went on treadmill barefoot - now have massive blisters all over my feet. Barely able to walk. I'M SUCH AN IDIOT. </t>
  </si>
  <si>
    <t>seacoastrunner</t>
  </si>
  <si>
    <t xml:space="preserve">Tonight may have been the last baseball game I will ever see my nephew play.  </t>
  </si>
  <si>
    <t>@nuruddinzainal hehe like an hr plus.. i work pat pulau  sedih jauh frm ibuk da bapa hahah</t>
  </si>
  <si>
    <t>@AlanahC no fair...we want u back on the west coast!  miss u</t>
  </si>
  <si>
    <t>hybodo</t>
  </si>
  <si>
    <t xml:space="preserve">omg, I was gone all day! I didn't get to tweet </t>
  </si>
  <si>
    <t>BloodThorne</t>
  </si>
  <si>
    <t xml:space="preserve">@Honey3223 Sorry, May. It seems twitter is not demon friendly tonight. </t>
  </si>
  <si>
    <t>paigiepup</t>
  </si>
  <si>
    <t>just barfed 3 times  im may not g2 the  beach srry guys</t>
  </si>
  <si>
    <t>Juicybdb</t>
  </si>
  <si>
    <t xml:space="preserve">U would LOL ralph!! </t>
  </si>
  <si>
    <t>kjwrestler97</t>
  </si>
  <si>
    <t xml:space="preserve">studying for a stupid science and math test tomorrow!!!! Yippe </t>
  </si>
  <si>
    <t>myrnaslist</t>
  </si>
  <si>
    <t>@susanmernit Hey, @davewiner I like that: BFD ..about the butt, I'm working on not being judgmental about 'fat' people  See how people ...</t>
  </si>
  <si>
    <t xml:space="preserve">@brandonrichey ~ My Monday ROCKED!  Thanks for asking! AND yes, I think the car said 93Âº today... wish I was basking in the sun </t>
  </si>
  <si>
    <t>chillimouseu2</t>
  </si>
  <si>
    <t>@cruce123 to read it a lot!!!  oh well i will get it finshed eventually!!! hahaha</t>
  </si>
  <si>
    <t xml:space="preserve">@cassowaryjewel it didn't get about 50 today </t>
  </si>
  <si>
    <t xml:space="preserve">@rebstew email, foo' </t>
  </si>
  <si>
    <t xml:space="preserve">I am soooooo tired </t>
  </si>
  <si>
    <t>wookiejedi</t>
  </si>
  <si>
    <t xml:space="preserve">Drunk and at a personal crossroads... That seems to be sadly common </t>
  </si>
  <si>
    <t>paulesa</t>
  </si>
  <si>
    <t xml:space="preserve">I ache all over...pilates trainner had NO mercy </t>
  </si>
  <si>
    <t xml:space="preserve">@_DemiLovatoxoxo yes,i do miss you </t>
  </si>
  <si>
    <t>@LO49 he did and then threw his headband at someone!  not me lol</t>
  </si>
  <si>
    <t>Sarahaddad</t>
  </si>
  <si>
    <t>Sent hubby to Jordan for work - this will be the longest we've been away from each other   sniff</t>
  </si>
  <si>
    <t>chinglansang</t>
  </si>
  <si>
    <t xml:space="preserve">About to board plane to SG.. thank goodness for lcct wifi! Gonna miss malaysia </t>
  </si>
  <si>
    <t>LikeGhost4ever</t>
  </si>
  <si>
    <t xml:space="preserve">@franklero you are arelly adorable , but sometimes (frequently) you are really tedious </t>
  </si>
  <si>
    <t>@ddubsbostongirl do you wanna do my planning for tomorrow's lessons???  no one does lol</t>
  </si>
  <si>
    <t>I can't seem to hit the &amp;quot;de i&amp;quot; note.  i'm so scared. I sang it alone without the music and it sounded terrible.</t>
  </si>
  <si>
    <t xml:space="preserve">@NJbond007 aww whats wrong </t>
  </si>
  <si>
    <t xml:space="preserve">cake shouldn't make you feel this horrible </t>
  </si>
  <si>
    <t>Missing been at Ash's  had a great time can't wait to go up there again and see him we had so much fun!!</t>
  </si>
  <si>
    <t>Hope misses Bell  http://apps.facebook.com/dogbook/profile/view/4259368</t>
  </si>
  <si>
    <t>wisdoom</t>
  </si>
  <si>
    <t>@grahamhancock I miss #10thWonder  (You said edited and automatically make me think of that)</t>
  </si>
  <si>
    <t xml:space="preserve">http://twitpic.com/6ftin - @Tiredofbeinsexy it wouldn't load for me </t>
  </si>
  <si>
    <t>going to school late tmrw. I'm in one of the worst moods ever  WHYYY!?</t>
  </si>
  <si>
    <t>ahh not cool  my mum says i need to put ice on my back and neck for the pain to go away! damn pool Dx</t>
  </si>
  <si>
    <t>inanemusings</t>
  </si>
  <si>
    <t>@courtside I can't find that specific one.  There's some other cute ones though. I'll grab a few &amp;amp; DM you links.</t>
  </si>
  <si>
    <t xml:space="preserve">@workkkkk. bored </t>
  </si>
  <si>
    <t>sbamber</t>
  </si>
  <si>
    <t xml:space="preserve">went to the beach today and got my purse stolen </t>
  </si>
  <si>
    <t>milkshakesmelt</t>
  </si>
  <si>
    <t xml:space="preserve">@lealeabobeeah I miss the old us. </t>
  </si>
  <si>
    <t xml:space="preserve">Ok ~ remember the severe thunder/lightening storms this morning we had here with the 60 mph winds? They're BACK!! Lights are flickering. </t>
  </si>
  <si>
    <t xml:space="preserve">Eno, we'll miss u girl.. Rest in peace dalam lindungan Allah SWT yah.. Amin </t>
  </si>
  <si>
    <t>SanchezKimberly</t>
  </si>
  <si>
    <t>I was on Air France last night and I just want to say that I'm feeling very blessed right now!!!  My prays goes out to AF filght 447</t>
  </si>
  <si>
    <t>I ache all over...pilates trainner had NO mercy  but now it's time to pig out in front of the tv!</t>
  </si>
  <si>
    <t>darlingbrittany</t>
  </si>
  <si>
    <t>@themaine i miss you too!and waaaat the fuck ian left the cab  hah &amp;quot;he could shred like a crazy bitch&amp;quot; how sad.</t>
  </si>
  <si>
    <t>carlenemae</t>
  </si>
  <si>
    <t>wishes to have an ipod touch  http://plurk.com/p/xqw29</t>
  </si>
  <si>
    <t>ufoundme23</t>
  </si>
  <si>
    <t xml:space="preserve">OK BACK tied my game  but were in the play offs </t>
  </si>
  <si>
    <t>hammonds3</t>
  </si>
  <si>
    <t>Ok, I chose bhammonds. Turns out that I had an account 3 years ago but its &amp;quot;no longer active&amp;quot;  Nothing is up there yet, but soon!</t>
  </si>
  <si>
    <t>coreyt0304</t>
  </si>
  <si>
    <t>I am dieing to play sims 3!  Idk when i can get it though</t>
  </si>
  <si>
    <t xml:space="preserve">@iMeowza awwwwww yeah. and we hadn't wished her happy purrthday yet!   </t>
  </si>
  <si>
    <t xml:space="preserve"> i came home and didnt have anyone to tell how my day was to</t>
  </si>
  <si>
    <t>lindachatter1</t>
  </si>
  <si>
    <t>@MarleeMatlin I want to come dance with you all but I am in KY to far to travel to dance.   u will have much fun!</t>
  </si>
  <si>
    <t xml:space="preserve">@nkotb2am I'm sure you're not talking to me but you need to hit DM because I can see that. </t>
  </si>
  <si>
    <t>sarahcfox</t>
  </si>
  <si>
    <t xml:space="preserve">Sick, miserable, and taking care of myself while jared is doing &amp;quot;manly&amp;quot; things in the garage </t>
  </si>
  <si>
    <t>rosers</t>
  </si>
  <si>
    <t xml:space="preserve">@ThatSexiOne and yes...it does work.. got tha msg..but my twidroid keeps force closing...so cant reply. </t>
  </si>
  <si>
    <t>no1naturelover</t>
  </si>
  <si>
    <t xml:space="preserve">watching the NY Yankee game and relaxing. I have to work tomorrow 7am at Walgreens in the photo department-new software lucky me-NOT!! </t>
  </si>
  <si>
    <t>KINSEYlovesJSI</t>
  </si>
  <si>
    <t xml:space="preserve">how do I take a pic on Mac?! Wheres J-si when I need him??? </t>
  </si>
  <si>
    <t>amylcam</t>
  </si>
  <si>
    <t xml:space="preserve">LOVE kent island but not sunburn...in pain </t>
  </si>
  <si>
    <t xml:space="preserve">i feel soooooooo sick right now....i think i have a fever </t>
  </si>
  <si>
    <t xml:space="preserve">I'm trying not to but that one note's a feisty little guy. </t>
  </si>
  <si>
    <t>isafaria</t>
  </si>
  <si>
    <t>rednecknoob</t>
  </si>
  <si>
    <t xml:space="preserve">@nowbob You never left me the external with WoW on it </t>
  </si>
  <si>
    <t>ldaywalt</t>
  </si>
  <si>
    <t xml:space="preserve">My stovetop desperately needs to be cleaned and I keep hoping that a little elf will appear and clean it for me...no luck yet </t>
  </si>
  <si>
    <t xml:space="preserve">@laurenlemon technically, it's no crime though. </t>
  </si>
  <si>
    <t>caldinha</t>
  </si>
  <si>
    <t xml:space="preserve">Sorry, but i'm too sad today.Take a minute to think of the families of the Air France flight that went down last night. </t>
  </si>
  <si>
    <t xml:space="preserve">my deviantart paid account has expired </t>
  </si>
  <si>
    <t>homedeconomics</t>
  </si>
  <si>
    <t xml:space="preserve">So sad that the bamboo cloth I was going to make napkins out of has a strange odor, especially when wet. Bummer </t>
  </si>
  <si>
    <t xml:space="preserve">we failed </t>
  </si>
  <si>
    <t>sodawicious</t>
  </si>
  <si>
    <t xml:space="preserve">Well....we lost one of our stronger clients today...my client!  I'm NOW a little worried. </t>
  </si>
  <si>
    <t xml:space="preserve">@twilighterNY I've seen the pics but only on my phone. I wanna be on my COMPUTER. im in rehab </t>
  </si>
  <si>
    <t>becki023</t>
  </si>
  <si>
    <t xml:space="preserve">@thetechbuzz ur not following me, so couldn't DM u anything </t>
  </si>
  <si>
    <t>iCrunchy</t>
  </si>
  <si>
    <t>I don't want to present my project. it's so lame and uninteresting  but I'll be the first one to go tomorrow...</t>
  </si>
  <si>
    <t>RyanLGO</t>
  </si>
  <si>
    <t xml:space="preserve">Worked out too hard and eat too much... Not a good combo... </t>
  </si>
  <si>
    <t>PeggyGarrison</t>
  </si>
  <si>
    <t xml:space="preserve">Bummed @iamdiddy is succumbing.  </t>
  </si>
  <si>
    <t xml:space="preserve">@WolfenM ......*resolves to moving the Pup and kin to NY*....I remember some places in FL like that where I used to live. Most uncool </t>
  </si>
  <si>
    <t>milosundae</t>
  </si>
  <si>
    <t xml:space="preserve">Aaw, thank u very much @onastysainto &amp;amp; @radenprisya .Shit happens last night,temen tiba2 bilang sesuatu yang bikin sedih </t>
  </si>
  <si>
    <t>simplyg00d</t>
  </si>
  <si>
    <t xml:space="preserve">is going to be working alllllll weekend </t>
  </si>
  <si>
    <t>hanfordlemoore</t>
  </si>
  <si>
    <t xml:space="preserve">@biphenyl walked all over mAker faire both days and never saw yr booth. </t>
  </si>
  <si>
    <t>JBirdHome</t>
  </si>
  <si>
    <t>So in love with these shoes &amp;amp; they are on sale &amp;amp; they aren't my size  http://bit.ly/bs80e   waaaaa</t>
  </si>
  <si>
    <t>@HiddenErin I hope it goes by fast.. Seems like slow motion since the Boat. U never answered me  R u gonna come up here anytime soon..</t>
  </si>
  <si>
    <t>ISuck</t>
  </si>
  <si>
    <t xml:space="preserve">Just got back from Cold Stone. Eating ice cream when you are lactose intolerant isn't a good idea. My poor tummy. </t>
  </si>
  <si>
    <t>meganchavana</t>
  </si>
  <si>
    <t xml:space="preserve">stupid acid reflux! ... now i can't drink winnee!?   </t>
  </si>
  <si>
    <t>@SheaLyn623 Mine don't work yet...  My sister and Vicky are doing LA Pride with me. They're doing their No H8 shoots on June 17th as well.</t>
  </si>
  <si>
    <t>@PushPlayCJ aww!  why didnt you come back with the others? Whats the longest any of you have been separated from the rest?</t>
  </si>
  <si>
    <t xml:space="preserve">@xhotpinkstarsx i'm not on my computer right now, i'm sorry </t>
  </si>
  <si>
    <t>theAguilar</t>
  </si>
  <si>
    <t xml:space="preserve">@IvySmith I didn't see them </t>
  </si>
  <si>
    <t>Below_Average</t>
  </si>
  <si>
    <t>@wahseiluj wow. im quite the p-i-m-p. i still only have like 12 followers  thats depressing lol</t>
  </si>
  <si>
    <t>marisalgado</t>
  </si>
  <si>
    <t xml:space="preserve">doing my school's writing, so boring </t>
  </si>
  <si>
    <t xml:space="preserve">@Prissy_C where u been </t>
  </si>
  <si>
    <t>Lottielovesu</t>
  </si>
  <si>
    <t xml:space="preserve">@chictopia rubbish i was 5015 </t>
  </si>
  <si>
    <t>DaveCaputo</t>
  </si>
  <si>
    <t>@laauuren I miss The King and I!!! My first Thai food and still the best  Rochester had awesome food</t>
  </si>
  <si>
    <t>@lafilzerrr iya makanya  cims ga lengkap pyaah. oh ya he's leaving on thurs, so he won't come to gala dinner as well</t>
  </si>
  <si>
    <t xml:space="preserve">oh ya this mornig on the bus when we were going to knotts, I was cracking up and swallowed my gun and I was chocking </t>
  </si>
  <si>
    <t>spaceangel_2003</t>
  </si>
  <si>
    <t xml:space="preserve">burnt out from studying and there is still more to come </t>
  </si>
  <si>
    <t xml:space="preserve">going to go watch a movie and then go to bed got to be up @ 7 am </t>
  </si>
  <si>
    <t>kris_ilovemiley</t>
  </si>
  <si>
    <t>@mileycyrus don't worry miles I'm pretty shore my tennis teacher thinks that aswell  ohwell we try xxx</t>
  </si>
  <si>
    <t xml:space="preserve">T.T EPIC FAIL ~ Note to self: Do not try to have a transformer fly over your house... it just gets stuck on the roof </t>
  </si>
  <si>
    <t xml:space="preserve">Needs help saturday </t>
  </si>
  <si>
    <t>adrianainks</t>
  </si>
  <si>
    <t xml:space="preserve">None of my buddies wanna talk? </t>
  </si>
  <si>
    <t xml:space="preserve">I think this whole week is gonna be spent getting caught up. I'm majorily behind in most of my classes </t>
  </si>
  <si>
    <t>@Dori23 My home computer is sadly incredibly slow and prob couldn't handle it  thanks tho!</t>
  </si>
  <si>
    <t>oh great, @dooganized blocked me on twitter. i only called him gay for lulz, to make pav, dale and darren laugh.   :'(</t>
  </si>
  <si>
    <t>When I comment someone I expect maybe an answer but not frm this dude  I dont see why I keep turning back and getting nothing in return</t>
  </si>
  <si>
    <t xml:space="preserve">(@jonas_twilight3) T.T EPIC FAIL ~ Note to self: Do not try to have a transformer fly over your house... it just gets stuck on the roof </t>
  </si>
  <si>
    <t>megh_</t>
  </si>
  <si>
    <t xml:space="preserve">going to do homework, math sheet and dbq </t>
  </si>
  <si>
    <t>lil_miss_jenkys</t>
  </si>
  <si>
    <t xml:space="preserve"> i wanted to win but its allll good lol</t>
  </si>
  <si>
    <t>lucyswope</t>
  </si>
  <si>
    <t xml:space="preserve">@parisgraphics yeah, food is for fatties. unfortunately, top shelf vodka and organic nuts can really put a dent in one's wallet </t>
  </si>
  <si>
    <t xml:space="preserve">@Nailholes Agreed. I try to be civil but am growing tired of being called &amp;quot;hateful&amp;quot; &amp;amp; &amp;quot;ignorant&amp;quot; despite my efforts. May not be worth it. </t>
  </si>
  <si>
    <t>Incognito34</t>
  </si>
  <si>
    <t xml:space="preserve">@HydrEIGHT What made it worse is when I got home I saw that he sent an email saying class would start on Tues. The one time I don't check </t>
  </si>
  <si>
    <t xml:space="preserve">@SoCalRyan ya something like that. . .      </t>
  </si>
  <si>
    <t>fatblack219</t>
  </si>
  <si>
    <t xml:space="preserve">Look outside, hard to believe its going to rain later </t>
  </si>
  <si>
    <t xml:space="preserve">My hands keep shaking. I don't like this, at all </t>
  </si>
  <si>
    <t>sofiefia</t>
  </si>
  <si>
    <t xml:space="preserve">Hungry!! And it is 3 hours left until lunch </t>
  </si>
  <si>
    <t xml:space="preserve">Just got called annoying by @Clockworkrage. And she doesn't even remember calling me that </t>
  </si>
  <si>
    <t>Tbomb88</t>
  </si>
  <si>
    <t>waiting for my pizzaaaaa and twilight has won every single award at mtv video awards  and eminems performance bombed</t>
  </si>
  <si>
    <t xml:space="preserve">@DehFamSincere I know </t>
  </si>
  <si>
    <t>i was just told their selling the business  so said Richie's music center will no longer be run by its original owners..aww man!!</t>
  </si>
  <si>
    <t xml:space="preserve">i hope he calls. i really need to explain. </t>
  </si>
  <si>
    <t>AngelSmit</t>
  </si>
  <si>
    <t>I'm really starting to dislike Imeem now  â™« http://blip.fm/~7gqim</t>
  </si>
  <si>
    <t xml:space="preserve">@igortizz thinking? well either way have fun with that !  lol ~ it seems as my camera won't upload </t>
  </si>
  <si>
    <t xml:space="preserve">@PrincessKhalida just my ears, lol, I don't have any of those freaky piercings. Where have you been twinnn!? I miss you! </t>
  </si>
  <si>
    <t>jnewland2</t>
  </si>
  <si>
    <t xml:space="preserve">@CharisseNicole please tell me the Microsoft press conference is comin on again. I missed it! </t>
  </si>
  <si>
    <t>FilmLadd</t>
  </si>
  <si>
    <t>I was on page 1, then I had to get work done  @Trinitywillow Not doing 2 bad on Mr.Universe contest. Page 3 is better then page 21.</t>
  </si>
  <si>
    <t>danielwolden</t>
  </si>
  <si>
    <t>Dammit!! That may have been Shea Stadium...poop. Looked like Candlestick...  Still...</t>
  </si>
  <si>
    <t xml:space="preserve">Sad... the more I go out to 2nd ave on happy hour, the more I realize that downtown is losing sunlight and gaining shadows </t>
  </si>
  <si>
    <t>melissacamara</t>
  </si>
  <si>
    <t xml:space="preserve">@mitchelmusso i wish! too bad i live in oregon </t>
  </si>
  <si>
    <t xml:space="preserve">@veganvamp dammit. And I couldn't get in. I'm at the Hilton. </t>
  </si>
  <si>
    <t xml:space="preserve">@abirtmo that is disgusting </t>
  </si>
  <si>
    <t>_tiffSTAR</t>
  </si>
  <si>
    <t>This one girl will not stop staring at me! I dont have any friends with me to do a booger check  Ill just chalk it up to her being rude.</t>
  </si>
  <si>
    <t>Heatherrr08</t>
  </si>
  <si>
    <t xml:space="preserve">is sick....need sleep, some oj and some nyquil </t>
  </si>
  <si>
    <t>Aw  - j3ssiiccaa (5:38:16 PM): okay j3ssiiccaa (5:38:19 PM): so there was this day j3ssiiccaa (5:38:21 PM):... http://tumblr.com/xba1xdyie</t>
  </si>
  <si>
    <t>@phillygrrl It's closing soon   Bummer, huh?</t>
  </si>
  <si>
    <t>agentLwalker</t>
  </si>
  <si>
    <t xml:space="preserve">oy NK DRAMA KIDS! OYYYYYYYY So Stressed and frustrated! </t>
  </si>
  <si>
    <t>xshallsx</t>
  </si>
  <si>
    <t>Night at the Museum tonite instead of UP.  oh well. that 4 yr old better enjoy it. LOL</t>
  </si>
  <si>
    <t>Leigh_Anne1</t>
  </si>
  <si>
    <t xml:space="preserve">cant believe my car is gonna end up costing me more than i paid for it if it keeps breaking down like this.. </t>
  </si>
  <si>
    <t>mariahlemos</t>
  </si>
  <si>
    <t xml:space="preserve">cadeee minha foto do twitter </t>
  </si>
  <si>
    <t>jephahoward</t>
  </si>
  <si>
    <t xml:space="preserve">My phones out of battery </t>
  </si>
  <si>
    <t xml:space="preserve">Oh crap. Should have put a #bruno tag on that last post. Ah well. </t>
  </si>
  <si>
    <t>@HolyPanic on the boards.....aka...Dylicious Dannie    i even apologized   ps thanks for the -hero pose- hehe</t>
  </si>
  <si>
    <t xml:space="preserve">@roach632 you make it sound so easy but when you mix that w stress, pms, school, work and not having a partner to help me..it's so hard! </t>
  </si>
  <si>
    <t xml:space="preserve">@ElwoodJBlues I will be so glad when it cools off tonight. Have felt so yick at work tonight so far </t>
  </si>
  <si>
    <t xml:space="preserve"> *hugs @ignorantsheep*</t>
  </si>
  <si>
    <t>Chasing Cars. . .  the tears are a-flowing. . .    Damn you greys anatomy.</t>
  </si>
  <si>
    <t xml:space="preserve">Anyone watching the news OMG! So many people dyieng and killings!! Oh the recessioon has taken it toll! </t>
  </si>
  <si>
    <t>alexxivie</t>
  </si>
  <si>
    <t>Don't ever 'trick' ur car out w coach interior and coach patterns on the exterior. Smh. It was a guy too yall  sigh</t>
  </si>
  <si>
    <t>Knunez</t>
  </si>
  <si>
    <t xml:space="preserve">@wolfidy uh oh I think I posted it on wrong back </t>
  </si>
  <si>
    <t xml:space="preserve">@nicksantino Damn, lucky. I'm gonna be in Washington state during that time </t>
  </si>
  <si>
    <t>lydiakbarry</t>
  </si>
  <si>
    <t xml:space="preserve">hoping someone will follow my hopeless little blog </t>
  </si>
  <si>
    <t xml:space="preserve">@Nomad33 no honor grade for me. I was mad close too. </t>
  </si>
  <si>
    <t>gayandangry</t>
  </si>
  <si>
    <t xml:space="preserve">one of the last in my grade on the registration list for next years's classes...i hate my life, urgh im getting stuck with study of food </t>
  </si>
  <si>
    <t>XoxBrittanyxoxX</t>
  </si>
  <si>
    <t>im bored and thats it  need somthing to do</t>
  </si>
  <si>
    <t>xxxNataliaxxx</t>
  </si>
  <si>
    <t xml:space="preserve">I cry over everything. I'm such a cry baby. </t>
  </si>
  <si>
    <t>FatimaMahagna</t>
  </si>
  <si>
    <t xml:space="preserve">Research paper done! Finally  I just want finals to be over so I can know my grades </t>
  </si>
  <si>
    <t>@alexiskn I think that's where it started.  I'm a corporate whore :'(</t>
  </si>
  <si>
    <t>sinnersnspades</t>
  </si>
  <si>
    <t xml:space="preserve">i have to study for tomorrow's tests. this is gonna suck... </t>
  </si>
  <si>
    <t xml:space="preserve">just found out my cat has a bladder infecton. Clears up the extra pee around me house </t>
  </si>
  <si>
    <t xml:space="preserve">Gah!! &amp;quot;Orange Days&amp;quot; is making me cry! Why wasn't I warned?! </t>
  </si>
  <si>
    <t>joshcaryaudio</t>
  </si>
  <si>
    <t xml:space="preserve">staring at my cd's to see if they will pack themselves... it's not working. </t>
  </si>
  <si>
    <t xml:space="preserve">@claireej we missed seeing Rafael lose too </t>
  </si>
  <si>
    <t>lexycon</t>
  </si>
  <si>
    <t xml:space="preserve">john and kate plus 8 is so depressing now </t>
  </si>
  <si>
    <t>tata_w</t>
  </si>
  <si>
    <t xml:space="preserve">Bout ready to lay it down....I've got a headache... </t>
  </si>
  <si>
    <t>lbernardez</t>
  </si>
  <si>
    <t xml:space="preserve">i've watched the new moon trailer 46 times today! can't wait till november 20. + sick </t>
  </si>
  <si>
    <t xml:space="preserve">; CELINE COME TO SUMMER CON!!! it's not fair ... :'( i'm gonna miss you so much..  </t>
  </si>
  <si>
    <t xml:space="preserve">.........What did Cinderella do when she got to the ball? ......Gagged, that is all back to work......... </t>
  </si>
  <si>
    <t>tblanchfield</t>
  </si>
  <si>
    <t xml:space="preserve">The good: I think I found an apt!!!!!!! I've lost 24 pounds, and my alma mater asked me to be alum mentor. The bad? Cracked iPhone screen </t>
  </si>
  <si>
    <t xml:space="preserve">thought neck was getting better but no its still the same </t>
  </si>
  <si>
    <t xml:space="preserve">My house is cold at night. I should go light the fireplace. Oh, wait, I don't have wood </t>
  </si>
  <si>
    <t xml:space="preserve">@Destati_hxn We went to two different malls already. It's on the 19th.. </t>
  </si>
  <si>
    <t xml:space="preserve">so much to do... so little time </t>
  </si>
  <si>
    <t>smcastillo</t>
  </si>
  <si>
    <t xml:space="preserve">is thinking about going to get some ice cream. Hubby is on his way back to Laredo booo! I miss him </t>
  </si>
  <si>
    <t xml:space="preserve">Wanted to enroll Caroline in the summer reading program too, but they said she was too young </t>
  </si>
  <si>
    <t>kimpo</t>
  </si>
  <si>
    <t xml:space="preserve">@twilightgirl40m I'm sorry you skinned your knee </t>
  </si>
  <si>
    <t>kelly_6ft_under</t>
  </si>
  <si>
    <t>@thisisnicole I am not. I sang it ALL day, and @_stacey_rae wanted to shoot my brains out  and uhh, how r u gunna get wasted at 8am? :S</t>
  </si>
  <si>
    <t xml:space="preserve">@ChrisHale1 I hate being so indecisive. </t>
  </si>
  <si>
    <t>xoCindyxo</t>
  </si>
  <si>
    <t xml:space="preserve">just did my nails and am now doin the dishes </t>
  </si>
  <si>
    <t>TakisDotCom</t>
  </si>
  <si>
    <t>Says boo  to all the ppl who sold me out at the last minute. Going to jazid by my lonesome.Girls i love you but you f....... Suck :-p lol!</t>
  </si>
  <si>
    <t xml:space="preserve">@DirrrrtyydVE how come you had to go to the hospital? hope you're ok... </t>
  </si>
  <si>
    <t>gettingfreedom</t>
  </si>
  <si>
    <t xml:space="preserve">@micropreemies Thank you very much.  There are children involved and the parents very bad choices are rubbing off on them. </t>
  </si>
  <si>
    <t>@Lino0524 So did you get my message? Dont do me like that  (sniffling)</t>
  </si>
  <si>
    <t>bananza</t>
  </si>
  <si>
    <t xml:space="preserve">@jim_rock aweman, sorry to hear that </t>
  </si>
  <si>
    <t>A1l2i3n4e</t>
  </si>
  <si>
    <t xml:space="preserve">Just chilling....studying for finals. </t>
  </si>
  <si>
    <t>tinacucch</t>
  </si>
  <si>
    <t xml:space="preserve">@Chet_Cannon chet your amazing i loved you on the real world. i was in newyork  recently and i wanted to see you but i didnt </t>
  </si>
  <si>
    <t>Just ordered presale, guess I didn't put in some code idk  whatever birthday tomorrow, more scared than excited :-/</t>
  </si>
  <si>
    <t>Country_Girl095</t>
  </si>
  <si>
    <t xml:space="preserve">I think we should take a break </t>
  </si>
  <si>
    <t>kangalex</t>
  </si>
  <si>
    <t>@Kyunghoonie oh very magical! (you like the pun... i know you do) my gf HATES basketball  im a bball fiend, which is why this is sad</t>
  </si>
  <si>
    <t>Ag3ntZer0</t>
  </si>
  <si>
    <t xml:space="preserve">@Leena24 why should I </t>
  </si>
  <si>
    <t>shostakov</t>
  </si>
  <si>
    <t xml:space="preserve">@JD_WILLS What's wrong with your head, baby? </t>
  </si>
  <si>
    <t xml:space="preserve">Good news: free kitten Bad news: it hates me </t>
  </si>
  <si>
    <t>stuckonmonday</t>
  </si>
  <si>
    <t xml:space="preserve">@samwashere aww that sucks, and on a Saturday too </t>
  </si>
  <si>
    <t>MsSdot</t>
  </si>
  <si>
    <t xml:space="preserve">@MzJanee heyyy NeeNee...of course not! I've just been laying low. U know how I do, but I think this is the longest I've been away..sorry  </t>
  </si>
  <si>
    <t>tobrienz</t>
  </si>
  <si>
    <t xml:space="preserve">@DaveJMatthews &amp;quot;still here dancing with the GrooGrux King&amp;quot;.....sigh. Powerful. And sad. </t>
  </si>
  <si>
    <t>JasmineAndrea</t>
  </si>
  <si>
    <t xml:space="preserve">Ugghh what goes in must come out....I swallowed my ring </t>
  </si>
  <si>
    <t xml:space="preserve">@Elettrabeans Yeah but its that or stale sandwiches from the BEL rooftop 'cafe' I'm broke as. </t>
  </si>
  <si>
    <t>so bored i need someone new to talk on the phone with. my tooth hurts  laying in bed thinking. call me if you want to end my boredom..</t>
  </si>
  <si>
    <t>fenixdtoller</t>
  </si>
  <si>
    <t xml:space="preserve">@qnal no is a business trip this time ... so I'll be the only one </t>
  </si>
  <si>
    <t>beccasanborn</t>
  </si>
  <si>
    <t xml:space="preserve">My uncle (by marriage) Jim is on life support. </t>
  </si>
  <si>
    <t>lese87</t>
  </si>
  <si>
    <t xml:space="preserve">Damn i can't sleep </t>
  </si>
  <si>
    <t>@tommcfly oww i love you  im so sad tom... i know is not important</t>
  </si>
  <si>
    <t>@chynnedoll aww  how old is she turning</t>
  </si>
  <si>
    <t>carinatweets</t>
  </si>
  <si>
    <t>@chonkeyhong No hula this time.  Next time, though.</t>
  </si>
  <si>
    <t>Nylahhhhh</t>
  </si>
  <si>
    <t>i got my phone taken away  2 weeks is torture lol</t>
  </si>
  <si>
    <t>Math Exam Tomorrow, Wish Me Luck  U'reGonnaBeTheOneThatSavesMe (L)</t>
  </si>
  <si>
    <t>MOLLYQERIM_ESPN</t>
  </si>
  <si>
    <t xml:space="preserve">@Paul_Severino I just one it's great! Too bad I do t hv a dog </t>
  </si>
  <si>
    <t>moshimoi</t>
  </si>
  <si>
    <t xml:space="preserve">feel like I've fallen out of the twittersphere... </t>
  </si>
  <si>
    <t>@tommcfly haha awww  i love how you saved yourself there, don't want to anger people again ;)</t>
  </si>
  <si>
    <t>MarissaMiller3</t>
  </si>
  <si>
    <t xml:space="preserve">Went to the baseball game and it started thundering and lightning.. </t>
  </si>
  <si>
    <t xml:space="preserve">@jesscomeundone me too!! I only have $1 </t>
  </si>
  <si>
    <t xml:space="preserve">Where were you when i needed you today </t>
  </si>
  <si>
    <t>marknoble</t>
  </si>
  <si>
    <t>@tobint Yeah, it's happened to me before.  Now to search around the house for an Xbox 360 casket.</t>
  </si>
  <si>
    <t>S_W_E_D_E</t>
  </si>
  <si>
    <t xml:space="preserve">I can't believe the Gators softball team is blowing it </t>
  </si>
  <si>
    <t>dnllmchll</t>
  </si>
  <si>
    <t>Iamsotired! Not even half way done!  grr.</t>
  </si>
  <si>
    <t>xoxojazmynxoxo</t>
  </si>
  <si>
    <t>I had so many dreams about you and me....happy endings now i knowww...  &amp;lt;/3</t>
  </si>
  <si>
    <t xml:space="preserve">@mitchelmusso I think i have to wait till saturday to get your album because my dad wont give me money till then </t>
  </si>
  <si>
    <t xml:space="preserve">@lapisverde hugs for you! I also need therapy. Second day after what happened, and I still wake up with a sinking feeling in my stomach. </t>
  </si>
  <si>
    <t>wbehun</t>
  </si>
  <si>
    <t xml:space="preserve">may or may not be flying to London tonight.  </t>
  </si>
  <si>
    <t>demilobo</t>
  </si>
  <si>
    <t xml:space="preserve">On the way to bww for the lil cuz birthday wish it was tuesday. wings are full price today </t>
  </si>
  <si>
    <t xml:space="preserve">@Syberspace I missed your concert in Boston, didn't I? </t>
  </si>
  <si>
    <t>craftyknitter33</t>
  </si>
  <si>
    <t xml:space="preserve">wish Reece would stop crying and just go to sleep </t>
  </si>
  <si>
    <t>luisgarciah</t>
  </si>
  <si>
    <t xml:space="preserve">no funciona el twitter movil </t>
  </si>
  <si>
    <t>strvng4perfctn</t>
  </si>
  <si>
    <t xml:space="preserve">@23inchwaist oooh me too hun. it's wonderful, but pure fat. </t>
  </si>
  <si>
    <t xml:space="preserve">@jckskelton lol its exporting goona take too long </t>
  </si>
  <si>
    <t>my head hurtsss  ... going to sleep</t>
  </si>
  <si>
    <t>madisonjill</t>
  </si>
  <si>
    <t>@luffkrisbenton yeah they think I have narcolepsy  but I'm okay</t>
  </si>
  <si>
    <t>marykatekills</t>
  </si>
  <si>
    <t>last thing i ate/drank was at 9:10pm. i do nottt wanna give blood tomorrow morning on an empty tummy, save me  so afraid.</t>
  </si>
  <si>
    <t>seabeck</t>
  </si>
  <si>
    <t xml:space="preserve">darn it.  no pics during song?  no one can be on the field...OMG.  hopefully DVR gets some of it </t>
  </si>
  <si>
    <t xml:space="preserve">@mathiel THEY SHOULD! I'm wishing for a South Park ride though. </t>
  </si>
  <si>
    <t xml:space="preserve">sadly missig ignite tonight was way to tired to walk over after teaching </t>
  </si>
  <si>
    <t xml:space="preserve">I'm so hyper that I ain't Reading tweets right lmao and I don't have my stupid contacts in </t>
  </si>
  <si>
    <t>davidmacphail</t>
  </si>
  <si>
    <t xml:space="preserve">considering buying an old nvidia AGP card from eBay as my old ATI has turned legacy </t>
  </si>
  <si>
    <t>Booboo has sinus infection  Florida on wednesday. I can't wait</t>
  </si>
  <si>
    <t>shirtsgonewild</t>
  </si>
  <si>
    <t xml:space="preserve">Free Lightweight Shirts Dad will love em! M L XL XXL Not Many left dudes!  http://twitpic.com/photos/shirtsgonewild I have like 17 left </t>
  </si>
  <si>
    <t xml:space="preserve">@Justinsceneable I tried those onn, I look bad in them </t>
  </si>
  <si>
    <t>Jasontylerxx</t>
  </si>
  <si>
    <t xml:space="preserve">@rachfaceloserr it doesnt let me follow jillian </t>
  </si>
  <si>
    <t xml:space="preserve"> I feel a cold coming on. Days before I leave. What if they stop me in Germany because of a fever, LOL. H1N1</t>
  </si>
  <si>
    <t xml:space="preserve">i'm in so much pain, and ibuprofen has just been making me feel sick. </t>
  </si>
  <si>
    <t>lweissen</t>
  </si>
  <si>
    <t>Skated hard tonight...till i fell on my face   Now some Corner Gas and sleeps</t>
  </si>
  <si>
    <t>jennpurvis</t>
  </si>
  <si>
    <t xml:space="preserve">is trying not to be crabby </t>
  </si>
  <si>
    <t xml:space="preserve">Bleh not getting outta a-town before 10. No beer and former flute teacher's celtic band </t>
  </si>
  <si>
    <t>amj_rbd_gnd_mbd</t>
  </si>
  <si>
    <t xml:space="preserve">Watching jon n kate n I feel like my parents are divorcing.... So sad... </t>
  </si>
  <si>
    <t xml:space="preserve">@Irv25 me 2  BUt thanks </t>
  </si>
  <si>
    <t>mikeinbama</t>
  </si>
  <si>
    <t xml:space="preserve">@zcbyrnes no, not one person </t>
  </si>
  <si>
    <t xml:space="preserve">My wrist is really starting to hurt </t>
  </si>
  <si>
    <t>narfna</t>
  </si>
  <si>
    <t>I don't like seeing Adam Baldwin in any other role than Jayne Cobb. It makes me feel sad  #ChuckMeMondays</t>
  </si>
  <si>
    <t>kaythebear</t>
  </si>
  <si>
    <t xml:space="preserve">I miss my boyfriend, his bed, and his goofiness. Harumph! </t>
  </si>
  <si>
    <t>art_and_coffee</t>
  </si>
  <si>
    <t xml:space="preserve">I'm just about to have a siesta.. at 8:42 pm xD haha but i have to wake up then again </t>
  </si>
  <si>
    <t>ashleyyates</t>
  </si>
  <si>
    <t xml:space="preserve">I am losing horribly at monopoly. </t>
  </si>
  <si>
    <t>arttherapy2heal</t>
  </si>
  <si>
    <t xml:space="preserve"> so they took me off of iv pain meds &amp;amp; gave me oral pill and what I drank, well didn't stay down  don't know what they will do now!</t>
  </si>
  <si>
    <t>msbdpeters</t>
  </si>
  <si>
    <t xml:space="preserve">@JerZDre , aw poor baby..i see twitter fuckin up on u......we jus gonna hav to live off a memory for now </t>
  </si>
  <si>
    <t xml:space="preserve">i feel sick 2 my stomach .. litteraly </t>
  </si>
  <si>
    <t>HARLAY_P</t>
  </si>
  <si>
    <t>my head hurts  sooo close to graduation!!</t>
  </si>
  <si>
    <t xml:space="preserve">@Lacie143 I miss youuu! Agh! I miss you more than Koko. </t>
  </si>
  <si>
    <t>fenham</t>
  </si>
  <si>
    <t xml:space="preserve">Bugger.. Forgotten my pwd... I can't work 2day </t>
  </si>
  <si>
    <t>karenrice</t>
  </si>
  <si>
    <t>@myrtlebeachblog Unfortunately, that wouldn't be me...   I rarely, if ever, venture below the Delaware Water Gap.</t>
  </si>
  <si>
    <t>Adammck</t>
  </si>
  <si>
    <t>@Collorious  at less it still be on cartoon network here soon</t>
  </si>
  <si>
    <t xml:space="preserve">My picture can't be seen </t>
  </si>
  <si>
    <t>@scotty_mcc aww.  3 months?! no way. I'MFREAKINGGONNAMISSYOU!!!&amp;lt;3333333</t>
  </si>
  <si>
    <t>JaredAnderson05</t>
  </si>
  <si>
    <t xml:space="preserve">@cleartheset yea </t>
  </si>
  <si>
    <t>my self-esteem is on the brink of collapsing. tried on another old top and couldn't button up.  ok. for realz. TOTALLY DIETING NOW!!!</t>
  </si>
  <si>
    <t xml:space="preserve"> spambots descended... but not for scholarships... I'm signing off... </t>
  </si>
  <si>
    <t>LianaMarieee</t>
  </si>
  <si>
    <t>JennaStothers</t>
  </si>
  <si>
    <t xml:space="preserve">whoaaa I played epically bad tonight...who wants to have soccer practices with me? Tomorrow is going to hurt </t>
  </si>
  <si>
    <t xml:space="preserve">@Leena24 no not good enough </t>
  </si>
  <si>
    <t xml:space="preserve">@angkee OOOOh. I wanna see the puppies. </t>
  </si>
  <si>
    <t>wisconsinite1</t>
  </si>
  <si>
    <t xml:space="preserve">Went for a run, downed a gallon (or close to it) and am dealing with dinner swishing in my belly...i feel icky!! </t>
  </si>
  <si>
    <t>@chicmommyusa Too bad we can't blip here  *Sigh* Hope to have some time later at home.</t>
  </si>
  <si>
    <t>LimeSlushie</t>
  </si>
  <si>
    <t xml:space="preserve">I have chocolate cake with no icing </t>
  </si>
  <si>
    <t>sweatisthnewblk</t>
  </si>
  <si>
    <t xml:space="preserve">is doing home work...so very thrilling right now! </t>
  </si>
  <si>
    <t>DJrabidmonk</t>
  </si>
  <si>
    <t xml:space="preserve">@absoluteHKM I need both weapons and training.  But I also need lots of money </t>
  </si>
  <si>
    <t>mstighe</t>
  </si>
  <si>
    <t xml:space="preserve">@TheKellanLutz mine did that same with my pic annoying as it is you have to wait a few days </t>
  </si>
  <si>
    <t>@aja175 we didnt take one of her  i can send you her myspace though</t>
  </si>
  <si>
    <t xml:space="preserve">@KlownDogg So what's going on? You don't talk to me anymore </t>
  </si>
  <si>
    <t>Melne2009</t>
  </si>
  <si>
    <t>Loggin off big storm coming, I hate storms  Please no lightening!</t>
  </si>
  <si>
    <t xml:space="preserve">cant believe i forgot about the bachelorette, will have to watch online tomorrow </t>
  </si>
  <si>
    <t>bye i hav to go to bed early 2nite bcoz i hav to go back to the docters in the morning  i stil hav a fever but its only a hundred 4</t>
  </si>
  <si>
    <t xml:space="preserve">@DannysGirlinSFL You don't have a profile picture either </t>
  </si>
  <si>
    <t xml:space="preserve">@gorgeousdude agreed...there's so many things wrong with it </t>
  </si>
  <si>
    <t>nzonscreen</t>
  </si>
  <si>
    <t xml:space="preserve">@NZHistorydotnet stink! 20% - major fail </t>
  </si>
  <si>
    <t xml:space="preserve">keri you'll have to call me tonight for are nightly smoke break which seems to be turning into our weekly smoke break </t>
  </si>
  <si>
    <t xml:space="preserve">i still have to finish my Pre-Cal! not fun </t>
  </si>
  <si>
    <t>missyara</t>
  </si>
  <si>
    <t xml:space="preserve">omg i have a ridiculous ass headache going on. </t>
  </si>
  <si>
    <t>jamtots</t>
  </si>
  <si>
    <t>I miss hanging diapers on a line.  My youngest is 4 so I don't get to use CD's anymore... #clothdiapers</t>
  </si>
  <si>
    <t>redkphoto</t>
  </si>
  <si>
    <t>I had no idea how hard it would be to make it through the day without my ipod.    I wonder if it misses me?</t>
  </si>
  <si>
    <t xml:space="preserve">@chrismaychris my miss u tooo </t>
  </si>
  <si>
    <t>brrrittany_xo</t>
  </si>
  <si>
    <t xml:space="preserve">ahh, i need followersss. </t>
  </si>
  <si>
    <t>langston75460</t>
  </si>
  <si>
    <t xml:space="preserve">sad its lc's last episode </t>
  </si>
  <si>
    <t>HailzFTW</t>
  </si>
  <si>
    <t>FML   Again</t>
  </si>
  <si>
    <t>I don't have any more idea on how to get a job. It's already June.  This is frustrating.</t>
  </si>
  <si>
    <t>@blink182aholic  how's your day today?</t>
  </si>
  <si>
    <t>@audaxpowder thanks... turns out it wasnt the javascript.... it was one freaking css descriptor that was bugging out IE6 and IE7  lol</t>
  </si>
  <si>
    <t>younglilmon3y</t>
  </si>
  <si>
    <t xml:space="preserve">@CassieNicole_x sleep over with a guy is kool? i guess its actually gay, lol. imagine guys having a pillow fight and sharing the same bed </t>
  </si>
  <si>
    <t xml:space="preserve">Season finale of breaking bad was strange, pity season 3 isn't starting now </t>
  </si>
  <si>
    <t>bigfat_MONSTER</t>
  </si>
  <si>
    <t xml:space="preserve">Still can't play video games....but TV is just fine. Just no rock band </t>
  </si>
  <si>
    <t>TokyoBunnie</t>
  </si>
  <si>
    <t xml:space="preserve">@SuperKawaiiMama @flirtbuttons @podgypanda i KNOW! what a jerk! i'm so sad about it </t>
  </si>
  <si>
    <t>mrcool1</t>
  </si>
  <si>
    <t xml:space="preserve">Wooh June. Monday </t>
  </si>
  <si>
    <t>JillianTelman</t>
  </si>
  <si>
    <t xml:space="preserve">Chris leaves tomorrow and I won't see him until after his big exam. Not happy </t>
  </si>
  <si>
    <t>peajhaye</t>
  </si>
  <si>
    <t xml:space="preserve">just woke up,, I screwed  my neck... what a night </t>
  </si>
  <si>
    <t xml:space="preserve">#bill44 #ABLeg someone have the link to the AB Gov't website where I can see tonight's reading no Bill 44? I can't find it  </t>
  </si>
  <si>
    <t xml:space="preserve">Physics sac was ugly this morning... its amazing the difference between unit 1&amp;amp;2 and unit 3&amp;amp;4 for physics... </t>
  </si>
  <si>
    <t>omgitsela</t>
  </si>
  <si>
    <t xml:space="preserve">just watched the hills, i cant wait till fall, sucks LC wont be there though </t>
  </si>
  <si>
    <t xml:space="preserve">AHHHH today was a pretty suckish day and now i'm sad </t>
  </si>
  <si>
    <t xml:space="preserve">@ThatL0va I knoowww. I need to stop jinxing becuz this is my 3rd one since december </t>
  </si>
  <si>
    <t xml:space="preserve">This TMNT game looks.. bad. It's just Smash brothers with the new crappy TMNT </t>
  </si>
  <si>
    <t>spunbean</t>
  </si>
  <si>
    <t xml:space="preserve">Soon, I'll never have to make this drive again. It is a sad drive </t>
  </si>
  <si>
    <t>Rhon1788</t>
  </si>
  <si>
    <t xml:space="preserve">I AM MISSING PARANORMAL STATE ON MONDAY'S </t>
  </si>
  <si>
    <t>mmiddleton83</t>
  </si>
  <si>
    <t xml:space="preserve">@hpage they don't make Zima anymore </t>
  </si>
  <si>
    <t>chiopez</t>
  </si>
  <si>
    <t>im feel so bad  i dont go to the stadium tomorrow.</t>
  </si>
  <si>
    <t>ichabarizah</t>
  </si>
  <si>
    <t xml:space="preserve">SAD!! Everyone's leaving and everything's happening too soon  I wish I could put a stop to time </t>
  </si>
  <si>
    <t>jungho_kim</t>
  </si>
  <si>
    <t xml:space="preserve">My thoughts are with the families, friends and victims of Air France 447... </t>
  </si>
  <si>
    <t>melm529</t>
  </si>
  <si>
    <t xml:space="preserve">came home from wanting to have my ice cream cake and when i open the fridge, it was GONE! </t>
  </si>
  <si>
    <t>julie_cutie</t>
  </si>
  <si>
    <t>@hoezay__x3 yeah  sunday tho 12-5. . I freakin want funnel cake so badlyyy!</t>
  </si>
  <si>
    <t>liedtkeloser</t>
  </si>
  <si>
    <t>@pmisbeasty ima have nightmares about that now  curse you!</t>
  </si>
  <si>
    <t>BinaryImpact</t>
  </si>
  <si>
    <t>that tmnt game is totally gonna suck  #e3</t>
  </si>
  <si>
    <t>zoomba</t>
  </si>
  <si>
    <t xml:space="preserve">@johnhead I feel old  </t>
  </si>
  <si>
    <t>Shirleyxbird</t>
  </si>
  <si>
    <t xml:space="preserve">Finally home! I have mosquito bites now </t>
  </si>
  <si>
    <t>CailinONeil</t>
  </si>
  <si>
    <t>@aplusk ok im giving up on ashton now  no response</t>
  </si>
  <si>
    <t>*I missed it!  ) @kc_castillo</t>
  </si>
  <si>
    <t>@scotty_mcc ugh!! i'm so upset about it!  well, i'm upset but I'm so great. you?</t>
  </si>
  <si>
    <t>pObscured</t>
  </si>
  <si>
    <t xml:space="preserve">xbaaawksern with McDamage!  This time no donuts </t>
  </si>
  <si>
    <t>@flyfreddie tell ya followers to follow me &amp;amp;&amp;amp; i'll tell mine to follow u  lol</t>
  </si>
  <si>
    <t>robynsinksships</t>
  </si>
  <si>
    <t xml:space="preserve">I was looking forward to greek all week and then missed it </t>
  </si>
  <si>
    <t>raeny_day</t>
  </si>
  <si>
    <t>@stereonick I know! but he was pissing her off this morning don't think she realized how much she could hurt him  seems lk she feels bad</t>
  </si>
  <si>
    <t>@DONTAI01 hey D! that's a shame!! I have 2 more months full of exams  well...good luck 4 tomorrow boy!!!!!</t>
  </si>
  <si>
    <t>thatbmoviechick</t>
  </si>
  <si>
    <t xml:space="preserve">@Melb74 Where are yooooooooooooooou? You don't love Twitter no mo' </t>
  </si>
  <si>
    <t>Abt to go to the movies, should hve fun, but I'm gonna miss Late Night With Jimmy Fallon  damn</t>
  </si>
  <si>
    <t xml:space="preserve">@danhudlow That is a nightmare! UGH! Sorry you guys had to go through that! </t>
  </si>
  <si>
    <t>nandasalles</t>
  </si>
  <si>
    <t>@musicmayi Yeah, I should think about starting over! But there are things we just can't write again  Any idea for a new inspiration?</t>
  </si>
  <si>
    <t>haxxai</t>
  </si>
  <si>
    <t xml:space="preserve">I have returned. It's 83F in my house. Gross </t>
  </si>
  <si>
    <t xml:space="preserve">@lionslamb IF i somehow find the time, then you can count on it. But don't get your hopes up. It might change </t>
  </si>
  <si>
    <t>@shararee Not really I had to remove spammers  Im now at about 3998 again.</t>
  </si>
  <si>
    <t>mandycasey25</t>
  </si>
  <si>
    <t xml:space="preserve">@Nikkiede Marie is just Jealous! I so missed seeing you at work today. </t>
  </si>
  <si>
    <t>pmelfi</t>
  </si>
  <si>
    <t xml:space="preserve">Cut my walk short tonightâ€¦ the mosquitoâ€™s thought I was a human buffet.  Tomorrow I will look like I have the chicken -pox's  </t>
  </si>
  <si>
    <t>vincediy</t>
  </si>
  <si>
    <t>alisonkerr</t>
  </si>
  <si>
    <t xml:space="preserve">@hummingbird2 thanks - I thought I had saved all of my favorites, but somehow I missed that one </t>
  </si>
  <si>
    <t xml:space="preserve">is so freaking sadd ... SO much for my family heirloom necklace seeing as it is currently floating at the bottom of a pool lol </t>
  </si>
  <si>
    <t>haileyalit</t>
  </si>
  <si>
    <t>http://twitpic.com/6fudg - need to find room 4 this things in the front of my room  mom made me take then out of ang's room.</t>
  </si>
  <si>
    <t>I am so pissed off. Twitter won't let me change my background.  Come on Twitter...</t>
  </si>
  <si>
    <t>ArianaBreaker</t>
  </si>
  <si>
    <t xml:space="preserve">At dance and not in the right mood to do it </t>
  </si>
  <si>
    <t xml:space="preserve">is prayin cuz this thing called a recession that we're in is hittin close to home.....alil too close </t>
  </si>
  <si>
    <t>@Shinaultjr I know  see how they make me twit over the edge</t>
  </si>
  <si>
    <t xml:space="preserve">I'm doing my homework </t>
  </si>
  <si>
    <t>Kittain</t>
  </si>
  <si>
    <t xml:space="preserve">happy june children!! @lilcoleybby we had no 305. </t>
  </si>
  <si>
    <t>s_words</t>
  </si>
  <si>
    <t xml:space="preserve">@alexsensei We're both missing out. </t>
  </si>
  <si>
    <t>XkellykelX</t>
  </si>
  <si>
    <t xml:space="preserve">my baby boy has been sick for the last few days </t>
  </si>
  <si>
    <t>shevot</t>
  </si>
  <si>
    <t xml:space="preserve">@BlaqueSatinDoll how was ur 1st day of class btw? im going 2nd 1/2 of the summer starting in July b/c i didn't pay by may 30 </t>
  </si>
  <si>
    <t>steffmd25</t>
  </si>
  <si>
    <t xml:space="preserve">@WLBT I want Jay back. </t>
  </si>
  <si>
    <t xml:space="preserve">@mikeymisfit Why do you hate me? </t>
  </si>
  <si>
    <t>BFlautista624</t>
  </si>
  <si>
    <t xml:space="preserve">Just woke up about 15 minutes ago, and I didn't really want to fall asleep. </t>
  </si>
  <si>
    <t>Daizaii</t>
  </si>
  <si>
    <t>@lawreca i went by there but im still sick  i got worster on sunday... my mom didnt wanna drop me off cause i had a fever and a tummy ace</t>
  </si>
  <si>
    <t>Lilaleal</t>
  </si>
  <si>
    <t>@tommcfly i just can't believe that in a few days you're leaving here  thats sounds so sad</t>
  </si>
  <si>
    <t xml:space="preserve">today is ericas birthday... n i FORGOT! she didn't make a big deal about it so it completely slipped my mind. im such a horrible roomie! </t>
  </si>
  <si>
    <t>Awe Lauren leaves The Hills tonight  She was my fav Hills girl  * tear*</t>
  </si>
  <si>
    <t>limit_316</t>
  </si>
  <si>
    <t xml:space="preserve">Watchin video kiss me thru the phone. I guess thats how its gonna b 4 awhile. </t>
  </si>
  <si>
    <t xml:space="preserve">Hrm... #playspymaster is down... </t>
  </si>
  <si>
    <t>herointhesea</t>
  </si>
  <si>
    <t xml:space="preserve">@thesoundofwhite  </t>
  </si>
  <si>
    <t xml:space="preserve">@Swagger_TV No one is friggin joining the thing </t>
  </si>
  <si>
    <t>BProctor7</t>
  </si>
  <si>
    <t xml:space="preserve">SiGhs..About 2 go Work Out! </t>
  </si>
  <si>
    <t>emynems</t>
  </si>
  <si>
    <t>yay got my pink kone! but it has to charge for 24 hours  http://bit.ly/12Kpxu</t>
  </si>
  <si>
    <t>sargarcia</t>
  </si>
  <si>
    <t xml:space="preserve">i want me a little cup of xocolat </t>
  </si>
  <si>
    <t>SassyPerkyMom</t>
  </si>
  <si>
    <t xml:space="preserve">Our prayers to the family and friends of AirFrance passenger. </t>
  </si>
  <si>
    <t>marii85</t>
  </si>
  <si>
    <t>Can't sleep  testing twitter from my mobile</t>
  </si>
  <si>
    <t xml:space="preserve">I think I'm going to have to give up and go to the doctor. I've been dizzy, had headaches, hot flashes, and nausea as well as some pain.  </t>
  </si>
  <si>
    <t>alisejohnson</t>
  </si>
  <si>
    <t>@krisszupa  a swamp monster ate Brian.   oh, yes he did.</t>
  </si>
  <si>
    <t xml:space="preserve">we're not gonna be in the computer lab tomorrow in orchestra... i'm gonna miss making videos with jessie so much!! </t>
  </si>
  <si>
    <t xml:space="preserve">Dinner with my parents, sadly we have no kate till Friday </t>
  </si>
  <si>
    <t>heylittlepaola</t>
  </si>
  <si>
    <t>@tommcfly hey, tom! really wanna see you and the guys at the hotel in Porto Alegre! will you say hello to the fans there? please!   xoxo</t>
  </si>
  <si>
    <t>strawberry311</t>
  </si>
  <si>
    <t xml:space="preserve">Oh crap, I think I'm sick. </t>
  </si>
  <si>
    <t>momjack</t>
  </si>
  <si>
    <t xml:space="preserve">Boo we lost to Clemson </t>
  </si>
  <si>
    <t>rfbarraza</t>
  </si>
  <si>
    <t xml:space="preserve">Finally got off my butt and replaced the main router with one of the spares. iptable &amp;amp; ipchain hack of 08 slowly killed the old one. </t>
  </si>
  <si>
    <t>AndiGronlund</t>
  </si>
  <si>
    <t xml:space="preserve">This is the end. Of being young and reckless, of every friend that never let me down... Its starting to hit me, soooo bittersweet! </t>
  </si>
  <si>
    <t xml:space="preserve">Heading home to eat. My poor boyfriend is in too much pain </t>
  </si>
  <si>
    <t>iloveyardhouse</t>
  </si>
  <si>
    <t xml:space="preserve">I really miss working down town </t>
  </si>
  <si>
    <t>Randorkkkk</t>
  </si>
  <si>
    <t xml:space="preserve">@fhillypino21 idk mannnnnnnn.... i think tis my fault.. </t>
  </si>
  <si>
    <t xml:space="preserve">Cooking dinner by picking up the phone &amp;amp; ordering Chinese, wish I had an excuse but just tired </t>
  </si>
  <si>
    <t>JulieDane</t>
  </si>
  <si>
    <t xml:space="preserve">Had a really nice walk, its way to beautiful outside to be inside but I have to finish a few things before it gets too late...so in I go </t>
  </si>
  <si>
    <t xml:space="preserve">@Quotesfromthe6 tried to DM but you're not following me. Teaching in VN it's pretty good! I'm leaving soon, tho. </t>
  </si>
  <si>
    <t xml:space="preserve">@tejas74 extreeeeeemely excited but i also have a lot to do before i go. nervous about getting it all done, including relocating my cats. </t>
  </si>
  <si>
    <t xml:space="preserve">Fuck it's hard not to be upset about stupid stuff. I had a five minute cluster-fuck of unfortunate phone calls. </t>
  </si>
  <si>
    <t xml:space="preserve">Crap. Tomorrow is the 4 year anniversary of my friend Ben Gutierrez's suicide. There goes my happy mood. </t>
  </si>
  <si>
    <t xml:space="preserve">@katylampson ouch, but i guess so </t>
  </si>
  <si>
    <t xml:space="preserve">aw, man! i got sunburnt on my shoulders! im th only person in th world tht would get sunburnt on a cloudy day!   </t>
  </si>
  <si>
    <t xml:space="preserve">@PrimoAssistance Back to work now...making up for the many kid breaks throughout the day </t>
  </si>
  <si>
    <t xml:space="preserve">@bobbinrob yes please. it wants to save it as a html document instead </t>
  </si>
  <si>
    <t>@StarSlay3r Boo! I have to work all day Saturday  Good Luck!</t>
  </si>
  <si>
    <t xml:space="preserve">I'm never going to get to shower. Stupid storms. </t>
  </si>
  <si>
    <t>desireefawn</t>
  </si>
  <si>
    <t>We live in an apartment with no place outside to put them, sadly  #clothdiapers</t>
  </si>
  <si>
    <t xml:space="preserve">@moirarogersbree I know!  Am I geek enough that I wanted to create a d20 world for one of my WIPs? The link in your tweet's not working </t>
  </si>
  <si>
    <t>SARAHbeyer</t>
  </si>
  <si>
    <t xml:space="preserve">only 40 more hours to work this week.... </t>
  </si>
  <si>
    <t xml:space="preserve">Trying to get 2 band aides off my arm and it hurts. </t>
  </si>
  <si>
    <t xml:space="preserve">@HockeyGal78 that's what my swing look like! </t>
  </si>
  <si>
    <t>Last time twittering until I'm home in FL tomorrow morning. I don't have twitter on my phone  I'm gonna miss Cali for the week I'm gone!</t>
  </si>
  <si>
    <t xml:space="preserve">Am seeing the vet tonight. Poor Spike's been feeling sorry for himself. I suspect he's developed a new allergy </t>
  </si>
  <si>
    <t xml:space="preserve">@cueteapi  wish we were still together right now.. </t>
  </si>
  <si>
    <t>JessicaForseth</t>
  </si>
  <si>
    <t xml:space="preserve">Sad I'm meeting so many great people in Atlanta that I will probably never see again! </t>
  </si>
  <si>
    <t>wtbfreak</t>
  </si>
  <si>
    <t xml:space="preserve">@lockehart i wanted you guys to play at javajazz on june 6th </t>
  </si>
  <si>
    <t>squirrelpope</t>
  </si>
  <si>
    <t xml:space="preserve">Sigh... i so wanted some R6 announcement....  but nothing yet  </t>
  </si>
  <si>
    <t>KSWheeler2</t>
  </si>
  <si>
    <t>Kazumizatkin</t>
  </si>
  <si>
    <t>@theRKOP I feel bad for not knowing either artist.   Well, if he does so. Cal, I can check them out! ;)</t>
  </si>
  <si>
    <t>Going to mom's tomorrow. Dreading not seeing Sheeba there.  It will be the first time since she died. I hope I don't cry.</t>
  </si>
  <si>
    <t>nesspatterson</t>
  </si>
  <si>
    <t>finally in for the night, boys are bathed &amp;amp; in bed, now im bored and alone,   oh &amp;amp; scared.. (</t>
  </si>
  <si>
    <t>lisagarza2</t>
  </si>
  <si>
    <t xml:space="preserve">relaxing, for tomorrow I work for another month then vacay!!! waitin for an NBA game </t>
  </si>
  <si>
    <t>bahribeiro</t>
  </si>
  <si>
    <t xml:space="preserve">@tommcfly Tooom, good night!  good show tomorrow in Porto Alegre, which I will not be able to go </t>
  </si>
  <si>
    <t>when are my green contacts gonna come!  stupid fedex/ups/whoever's delivering it! its been like a year since I had some colored ones</t>
  </si>
  <si>
    <t xml:space="preserve">i can't believe i'm getting a puppy tonight! although im still pissed about my youtube suspension.. </t>
  </si>
  <si>
    <t>knaimoli</t>
  </si>
  <si>
    <t xml:space="preserve">new apartment is grrrrrreat!!!! spanish homework sucks, this whole day kinda sucks man </t>
  </si>
  <si>
    <t>volcanojw</t>
  </si>
  <si>
    <t xml:space="preserve">@epmd73 I'm so sorry for your loss </t>
  </si>
  <si>
    <t xml:space="preserve">#spymaster was just a lil premature for PRIMETIME !! </t>
  </si>
  <si>
    <t>JoelExotiic</t>
  </si>
  <si>
    <t xml:space="preserve">Ugh I don't know how to twitpic its too difficult for me on this damn blkberry </t>
  </si>
  <si>
    <t xml:space="preserve">@MacyCan i'm not, I am out of alchahol </t>
  </si>
  <si>
    <t>xmarianaxx</t>
  </si>
  <si>
    <t xml:space="preserve">I have job applications </t>
  </si>
  <si>
    <t>ashleymckean</t>
  </si>
  <si>
    <t xml:space="preserve">wow, sunset was totally dead today. and no one comes on the slides when im guarding. BAHAHAHAHA. sad </t>
  </si>
  <si>
    <t>caroolramos</t>
  </si>
  <si>
    <t xml:space="preserve">@tommcfly tom, i couldn't see you when you were here in manaus. do you think you'll be back ? reply me, please.. </t>
  </si>
  <si>
    <t>knrdp</t>
  </si>
  <si>
    <t xml:space="preserve">Wanting to have a teachers only day </t>
  </si>
  <si>
    <t>jiffyfeet</t>
  </si>
  <si>
    <t xml:space="preserve">Rt@pointshootenjoy just saw that chalkboard car broke down on the side of 95 </t>
  </si>
  <si>
    <t xml:space="preserve">@bonesinoz Yeah, it's so foggy. The sky's a big white blanket. </t>
  </si>
  <si>
    <t>teefam</t>
  </si>
  <si>
    <t>SOMETIMES LIFE SEEMS SO UNFAIR  GRACE AND PEACE AIR FRANCE!</t>
  </si>
  <si>
    <t>rachaelsayshey</t>
  </si>
  <si>
    <t xml:space="preserve">i dislike missing people. i just feel like saying come here and dont leave me! but i cant...so this is how ill be </t>
  </si>
  <si>
    <t>KingClownsays</t>
  </si>
  <si>
    <t xml:space="preserve">Going to sleeping but sad tomorrow has sports! noooooo! </t>
  </si>
  <si>
    <t>maxsmithjohn</t>
  </si>
  <si>
    <t xml:space="preserve">dead tired..but can't go to sleep just yet !!! </t>
  </si>
  <si>
    <t>sglove778</t>
  </si>
  <si>
    <t>@Jillian778  geez</t>
  </si>
  <si>
    <t>shannasty</t>
  </si>
  <si>
    <t>i meant  its going by too fast NOT  its almost 2010.</t>
  </si>
  <si>
    <t xml:space="preserve">Im watching a movie with my madreeeee and ohhh chet its so sad! Im crying lol. Bleh i feel a little better. Had to get a shot </t>
  </si>
  <si>
    <t>C0LT0NH</t>
  </si>
  <si>
    <t>mylifeiswackI was found under a rock.. i wasnt born... MLIW---  it was true</t>
  </si>
  <si>
    <t xml:space="preserve">I hate job applications </t>
  </si>
  <si>
    <t xml:space="preserve">@jonbho Since VS2010 uses the same command system as VS2008, it's not going to be much easier for you, sorry </t>
  </si>
  <si>
    <t xml:space="preserve">@RoadCrewMag and me..i dont like when my bunny vixen is not well </t>
  </si>
  <si>
    <t>bitemex3</t>
  </si>
  <si>
    <t>i also  need to add that such girls are hard to find bc most are loudmouth bitches  so new friend...come find me?</t>
  </si>
  <si>
    <t>lizziegurl87</t>
  </si>
  <si>
    <t>game got rained out  just sitting here at home now...stupid rain</t>
  </si>
  <si>
    <t>jobethmartin</t>
  </si>
  <si>
    <t xml:space="preserve">tried to upload a pic on here, but it didn't work!! </t>
  </si>
  <si>
    <t>ULIBARRI07</t>
  </si>
  <si>
    <t xml:space="preserve">@dannygokey My picture...obviously...is doing the same </t>
  </si>
  <si>
    <t>Doing homework  SAVE ME!</t>
  </si>
  <si>
    <t>link1980</t>
  </si>
  <si>
    <t xml:space="preserve">@z53 You were suppose to be with me!! </t>
  </si>
  <si>
    <t xml:space="preserve">@joebarakat, my mommys a real estate agent, I wish I would've known sooner that you were looking for an apt. </t>
  </si>
  <si>
    <t>elspethcrawford</t>
  </si>
  <si>
    <t>watching the MTV movie awards online that i missed last night, and doing pyschology outlines  can't wait for my test to be over with wed.!</t>
  </si>
  <si>
    <t>sirurza</t>
  </si>
  <si>
    <t xml:space="preserve">@XanderSliwinski They showed a Splinter Cell demo, that's all you missed. Most of it has been talk. </t>
  </si>
  <si>
    <t xml:space="preserve">WTF? is today BE A DICK TO CASHIERS DAY!?! me &amp;amp; juan are hating life. </t>
  </si>
  <si>
    <t xml:space="preserve">condolences to those on Flight AF 447. </t>
  </si>
  <si>
    <t xml:space="preserve"> just woke up..</t>
  </si>
  <si>
    <t xml:space="preserve">Wanted to go see @Eminem and Jay Z tonight after hearing about it from @Tyrese4ReaL No passes this time </t>
  </si>
  <si>
    <t xml:space="preserve">@FoxyVPS nope..... </t>
  </si>
  <si>
    <t>doing nothing good  ... thinking of buying a xbox 360 XD</t>
  </si>
  <si>
    <t>joannapaige</t>
  </si>
  <si>
    <t xml:space="preserve">Home with a sick kiddo </t>
  </si>
  <si>
    <t>ROTTENcandi</t>
  </si>
  <si>
    <t xml:space="preserve">@MetroparkUSA I love how I interviewed with you guys and then you say you over hired. How does that happen?! I really want to work there </t>
  </si>
  <si>
    <t>GoldCAB</t>
  </si>
  <si>
    <t xml:space="preserve">@TONYROCK we were supposed to go there together </t>
  </si>
  <si>
    <t>@DannysGirlinSFL I don't see it  you have that lovely red x in the left hand corner.</t>
  </si>
  <si>
    <t>MyFreeBingo</t>
  </si>
  <si>
    <t xml:space="preserve">I'm very sorry about this. </t>
  </si>
  <si>
    <t xml:space="preserve">@kylietothemoon You're lying to me........ he did not leave. Did he? </t>
  </si>
  <si>
    <t xml:space="preserve">watching tennis with my mom. andy got his butt kicked. </t>
  </si>
  <si>
    <t>kevken320</t>
  </si>
  <si>
    <t xml:space="preserve">@alitzalilly my last day is saturday </t>
  </si>
  <si>
    <t>jason_isaacs</t>
  </si>
  <si>
    <t>@kikimarie593 That sucks  You were catching up to Kat in the post count too.</t>
  </si>
  <si>
    <t xml:space="preserve">At vets with my kitty.. She's not wanting to walk ok her back leg.. </t>
  </si>
  <si>
    <t>eekohn</t>
  </si>
  <si>
    <t xml:space="preserve">I am sad that I will not be able to watch more UGA baseball this year </t>
  </si>
  <si>
    <t>Nadiahazman</t>
  </si>
  <si>
    <t xml:space="preserve">@antonchann found your phone yet? poor you </t>
  </si>
  <si>
    <t>turbulence4cast</t>
  </si>
  <si>
    <t xml:space="preserve">My condolences to the passengers and crew of Air France 447, and their family and friends.  This is a very sad tragedy. </t>
  </si>
  <si>
    <t xml:space="preserve">goin to sleeping but sad beacose tomorrow have sports </t>
  </si>
  <si>
    <t>Did they show a trailer for Ubisoft's Avatar game? I missed it if they did  #e3</t>
  </si>
  <si>
    <t xml:space="preserve">we're not gonna be in the computer lab tomorrow in orchestra... it was really fun making videos with jessie! </t>
  </si>
  <si>
    <t>AriSin</t>
  </si>
  <si>
    <t>@AnnieLovesDT thanks!!!  so, what aree youuuu like,  about?</t>
  </si>
  <si>
    <t>kailaq</t>
  </si>
  <si>
    <t xml:space="preserve">oh jon &amp;amp; kate.. you break my heart.. </t>
  </si>
  <si>
    <t>confettistars</t>
  </si>
  <si>
    <t>@razzapple_rain thanks for the link! i do love it indeed.  don't miss it too muck. i think i added too much milk XD</t>
  </si>
  <si>
    <t xml:space="preserve">@ddsmoose no that sucks </t>
  </si>
  <si>
    <t xml:space="preserve">@moogplayer Meh they are making one. And Christian Slater signed on. I'm trying to just accept that they are making it </t>
  </si>
  <si>
    <t xml:space="preserve">@jbs_lovebug xD and it's because someone's leaving Twitter. </t>
  </si>
  <si>
    <t xml:space="preserve">Not going to have a phone for a while </t>
  </si>
  <si>
    <t>itizwutitizz</t>
  </si>
  <si>
    <t xml:space="preserve">@MistahFABhttp://www.zshare.net/audio... new link for ice cream paint!!!!! * I love this song!!!!! it's so EASTY!!!! R.I.P Brodie </t>
  </si>
  <si>
    <t>@stephenjerzak i know someone going to see you on wednesday in LA  lucky bum aha. id be there too, except i live in canada  aha &amp;lt;33</t>
  </si>
  <si>
    <t>macla_b</t>
  </si>
  <si>
    <t xml:space="preserve">@officialnjonas only say hi to me! </t>
  </si>
  <si>
    <t>im so busy packing i had to cancel on my date tonight! sorry babe  shes gonna kill me... o_O</t>
  </si>
  <si>
    <t>Kdx125</t>
  </si>
  <si>
    <t xml:space="preserve">@KilikaCouture how 'bout 11 herbs &amp;amp; spices of KFC to go with those 23 flavors of DP? Damn... Now I'm hungry. </t>
  </si>
  <si>
    <t xml:space="preserve">@annazwanziger everyone hates me anna. </t>
  </si>
  <si>
    <t xml:space="preserve">Sugarsnap peas, carrots and califlower. what a lunch!  </t>
  </si>
  <si>
    <t xml:space="preserve">At office,no one's here, can't enter the office </t>
  </si>
  <si>
    <t xml:space="preserve">@Cappouh i am! </t>
  </si>
  <si>
    <t>Seriously can't believe Joe's asleep already  it's still early!</t>
  </si>
  <si>
    <t>mariachidarling</t>
  </si>
  <si>
    <t xml:space="preserve">@johncmayer There was no picture to your link </t>
  </si>
  <si>
    <t>@TheFisster awh.thanx.they never do.  but if they did i would be front and center...omg. i would pass out if i saw david.&amp;lt;333lOl</t>
  </si>
  <si>
    <t>djgerryt</t>
  </si>
  <si>
    <t xml:space="preserve">Howz all the rain this morning.. Fuck i got drenched </t>
  </si>
  <si>
    <t>ThisModernDeath</t>
  </si>
  <si>
    <t xml:space="preserve">I could have done a lot better on this job. I feel bad </t>
  </si>
  <si>
    <t>karenknismesis</t>
  </si>
  <si>
    <t xml:space="preserve">@writesfortea Ugh nvm it's not 'till September </t>
  </si>
  <si>
    <t>bigpooinaurinal</t>
  </si>
  <si>
    <t xml:space="preserve">So not impressed with the new season of jon and kate plus 8. It makes me so sad </t>
  </si>
  <si>
    <t>cyclingwidow</t>
  </si>
  <si>
    <t xml:space="preserve">@jarful the season premiere.  OH and there is a cookbook coming out soon too so it's not over yet.  </t>
  </si>
  <si>
    <t>18_Myra_32</t>
  </si>
  <si>
    <t xml:space="preserve">im about to cry! </t>
  </si>
  <si>
    <t>dr00ness</t>
  </si>
  <si>
    <t xml:space="preserve">@deadwinglullaby what do you mean, sort of?  i haven't talked to her since she quit the internet </t>
  </si>
  <si>
    <t>intheendofme</t>
  </si>
  <si>
    <t xml:space="preserve">@rocksontheradar my fault about that night jumped the gun sorry you had to see that side of me </t>
  </si>
  <si>
    <t>cyb3rghst</t>
  </si>
  <si>
    <t xml:space="preserve">@jenniferdavis awe man!! can't go swimming this evening!! </t>
  </si>
  <si>
    <t xml:space="preserve">Bedtime yo down to ky tomorrow. Yay for a long day </t>
  </si>
  <si>
    <t>@Rodre i wuz worried.   ... thx 4 replyn lmao</t>
  </si>
  <si>
    <t>iloveWTCC4life</t>
  </si>
  <si>
    <t xml:space="preserve">Soo tired but don't want to go 2 bed </t>
  </si>
  <si>
    <t>mab397</t>
  </si>
  <si>
    <t xml:space="preserve">http://twitpic.com/6fumz - caution animal lovers - injured ibis </t>
  </si>
  <si>
    <t xml:space="preserve">I hate it when the year ends, it makes me feel depressed </t>
  </si>
  <si>
    <t>CouldBFree</t>
  </si>
  <si>
    <t xml:space="preserve">Today started out so nice and sunny. Around 1pm, it started raining.....and still hasn't stopped. </t>
  </si>
  <si>
    <t>MsMich</t>
  </si>
  <si>
    <t>Missin the Dj Stylus Awards  Bigg up all the nominees!!! ...</t>
  </si>
  <si>
    <t xml:space="preserve">@MattShield I'm at home. Should have stayed on at uni I reckon.. Not gonna get any sleep 2nite as I have so much 2 do!! </t>
  </si>
  <si>
    <t>just woke up, ive been asleep sine 4 hah. i dont feel good  &amp;amp; the people i used to steal internet from, moved. so text (: instead of m ...</t>
  </si>
  <si>
    <t>@sardun What?!!! well that's not good  SORRY honey I was convinced that i did. I'm sending u one asap, I'll send you level 2 so u can glow</t>
  </si>
  <si>
    <t xml:space="preserve">@mmitchelldaviss flikrmail! </t>
  </si>
  <si>
    <t>barryskalski</t>
  </si>
  <si>
    <t>@michellewegner I know, it takes a while to develope    I really like sad movies though, I thought it was good but it did not do real  ...</t>
  </si>
  <si>
    <t xml:space="preserve">My phone was turned off. </t>
  </si>
  <si>
    <t>adamkaump</t>
  </si>
  <si>
    <t xml:space="preserve">Saying goodbye to our favorite Couples Negril staff members. </t>
  </si>
  <si>
    <t>Got headache  think I haven't drank alot today</t>
  </si>
  <si>
    <t>momomoto</t>
  </si>
  <si>
    <t xml:space="preserve">@ErinHarvey AGAIN? We were at Creekside last year and loved it, and even said that we were friends of yours, but got NO SPECIAL TREATMENT </t>
  </si>
  <si>
    <t>AngelicKXKEyes</t>
  </si>
  <si>
    <t xml:space="preserve">I don't WANT to go to bed early.   </t>
  </si>
  <si>
    <t>@forthejokes Veet burns.  i can't use it anymore, I was SO itchy last time</t>
  </si>
  <si>
    <t>dallasxiao</t>
  </si>
  <si>
    <t xml:space="preserve">@vegan_one tempting. I'd rather not. Bills to pay </t>
  </si>
  <si>
    <t>...is afraid of storms...   9/5</t>
  </si>
  <si>
    <t>upbeatcynicism</t>
  </si>
  <si>
    <t xml:space="preserve">Would like to burn a copy of #Wolvix 2.0.0b1 Cub to CD and take it for a spin, but Xubuntu is not seeing my external burner. </t>
  </si>
  <si>
    <t xml:space="preserve">@slicksean Urgh. I can't think about that today. I'll think about it tomorrow. </t>
  </si>
  <si>
    <t>@Cam_Dog I stopped watching at 9, it's not worth my time  I want to see games that weren't at the Xbox one.</t>
  </si>
  <si>
    <t xml:space="preserve">@mervinxavier what about me? </t>
  </si>
  <si>
    <t>@mileycyrus - your tennis teacher is so mean  Haha</t>
  </si>
  <si>
    <t>vkelman</t>
  </si>
  <si>
    <t xml:space="preserve">r @OdeToCode , yes  I never could understand how they transformed such a simple thing as request/response into event disaster  </t>
  </si>
  <si>
    <t>ashbabe1984</t>
  </si>
  <si>
    <t>Sprained my ankle  It hurts so effen bad!!</t>
  </si>
  <si>
    <t>DesignsbyJenn</t>
  </si>
  <si>
    <t xml:space="preserve">i am so jealous. i really really really really want a widescreen monitor </t>
  </si>
  <si>
    <t xml:space="preserve">@LasVegasLover sorry! I didn't know you were dvr-ing it! </t>
  </si>
  <si>
    <t>kcook11</t>
  </si>
  <si>
    <t>got stung  guess those 4 leaf clovers didnt work so well</t>
  </si>
  <si>
    <t>LaurenWK</t>
  </si>
  <si>
    <t xml:space="preserve">Ahhh, it's going to be 98 in Austin, this weekend.  Want to wear cute sweaters.  </t>
  </si>
  <si>
    <t>luisln01</t>
  </si>
  <si>
    <t xml:space="preserve">i culdnt get laker tix </t>
  </si>
  <si>
    <t xml:space="preserve">@lucylou Oh no. The old man dies, doesn't he. </t>
  </si>
  <si>
    <t>SyFord</t>
  </si>
  <si>
    <t xml:space="preserve">My heart goes out to the endless families about to get hit with the effects of GM going bankrupt. My home state bleeds. </t>
  </si>
  <si>
    <t>roshellmonay</t>
  </si>
  <si>
    <t xml:space="preserve">sreeepy. im so exhausted </t>
  </si>
  <si>
    <t>poor kirk... having to condemn either mccoy or spock to death  AND THEY'RE FIGHTING OVER BEING ABLE TO DIE WTF</t>
  </si>
  <si>
    <t>Fab_Missez</t>
  </si>
  <si>
    <t xml:space="preserve"> I NEED A PHONE....MISSIN DA CRACKBERRY RITE NOW, SOMEBODY HELP ME PLEASE!!</t>
  </si>
  <si>
    <t>Amber_Kate73</t>
  </si>
  <si>
    <t>I love Taylor swift!!!!!! I wish I could meet her  that's a dream that can't be turned into reality</t>
  </si>
  <si>
    <t xml:space="preserve">@TMTOHD  Our Matty Lost  I blame Regal lmao  </t>
  </si>
  <si>
    <t>katelynrebecca</t>
  </si>
  <si>
    <t xml:space="preserve">Uh oh, I just lost three followers, I wonder if its due to lack of a photo. Twitter wont let me upload. </t>
  </si>
  <si>
    <t>callmebabyface</t>
  </si>
  <si>
    <t xml:space="preserve">tweet. i wish i could go back to the good ol' days of digimon, pokemon, and powe rangers. </t>
  </si>
  <si>
    <t xml:space="preserve">@KirrillyW aha, so true... if they bagged out australia we'd totally join in. They should definitely come back soon </t>
  </si>
  <si>
    <t>metsfan421</t>
  </si>
  <si>
    <t xml:space="preserve">Putz can drive one to drink... The Schoenweis of 2009.... </t>
  </si>
  <si>
    <t>geonarcissa</t>
  </si>
  <si>
    <t xml:space="preserve">I'm kind of discouraged by the amount of spam on Twitter. </t>
  </si>
  <si>
    <t>air france  be safe meu brasileiros ;_; y french and germans</t>
  </si>
  <si>
    <t>droe19</t>
  </si>
  <si>
    <t xml:space="preserve">@thecab i refuse to believe this. please tell me this is some sort of practical joke </t>
  </si>
  <si>
    <t xml:space="preserve">i don't feel like tweeting anymore. </t>
  </si>
  <si>
    <t>rmee94</t>
  </si>
  <si>
    <t>@IanOo ..  liiaarrr. when have i been mean to youu T_T</t>
  </si>
  <si>
    <t xml:space="preserve">@Kenzo_F That's too bad especially since these mainstream rappers get so much play and their music is horrendous... </t>
  </si>
  <si>
    <t>pppam</t>
  </si>
  <si>
    <t xml:space="preserve">Want to buy tomorrow: Sims 3, He's Just Not That Into You and Fanboys. There goes 80$ </t>
  </si>
  <si>
    <t>@AishaNH Aw.  Hope you start feeling better soon.</t>
  </si>
  <si>
    <t>isingforlife</t>
  </si>
  <si>
    <t>your lifes great. mine you ask? not so hot. stepped on a lizard  but still my life aint your ray of sunshine.</t>
  </si>
  <si>
    <t>BritneyMcLeod</t>
  </si>
  <si>
    <t xml:space="preserve"> HOMEWORK!!!!</t>
  </si>
  <si>
    <t xml:space="preserve">@markroxny yes. </t>
  </si>
  <si>
    <t>shemyla</t>
  </si>
  <si>
    <t xml:space="preserve">Wanted to have a very nice peaceful start of the day. Landed up with a lot of embarrassment </t>
  </si>
  <si>
    <t>@michellewegner I know, it takes a while to develope  sorry. I liked it though. I tend to like sad movies</t>
  </si>
  <si>
    <t xml:space="preserve">I wanna leave chaffey college. Its boring. </t>
  </si>
  <si>
    <t>digitallearnin</t>
  </si>
  <si>
    <t xml:space="preserve">haven't accomplished a lot today or even getting through my to-do list </t>
  </si>
  <si>
    <t xml:space="preserve">@almostlikesushi OMGGGGGGG but u have to wait on ebay right???? just buy from retail!! damn my credit card! i maxed it </t>
  </si>
  <si>
    <t>tweet_leigh</t>
  </si>
  <si>
    <t xml:space="preserve">@NatalieRichards I'm whining like a big whiny thing. </t>
  </si>
  <si>
    <t xml:space="preserve">@katalee02 I'm going to be at a million followers in no time, just like @aplusk but I doubt his are all Your Horny Kitty! </t>
  </si>
  <si>
    <t xml:space="preserve">oh no.... foots asleep, i dont know if i should move it or not </t>
  </si>
  <si>
    <t xml:space="preserve">HELP! How the frig do i direct message via text </t>
  </si>
  <si>
    <t>itslaurenbabyy</t>
  </si>
  <si>
    <t xml:space="preserve">watching the bachelorette and dying of muscular pain. all bruised up! </t>
  </si>
  <si>
    <t>My right leg is numb...and I gotta finish my homework.  I doan wanna</t>
  </si>
  <si>
    <t>gabrielalessi</t>
  </si>
  <si>
    <t xml:space="preserve">wow! my sister is so bad </t>
  </si>
  <si>
    <t>@rana__xx =O noooo waayayyyy i must wait till friday  pfffft xxo</t>
  </si>
  <si>
    <t xml:space="preserve">@XPLOSIVECXC ima read the book again...maybe a couple of times before the movie comes out...cuz im gettin juiced &amp;amp; we have to wait 6 mths </t>
  </si>
  <si>
    <t>@harleemcleod oath...got 3 kitties of my own   - http://tinyurl.com/dbtnc2 - unfortunately zoe passed  - http://tinyurl.com/cvc2q3</t>
  </si>
  <si>
    <t xml:space="preserve">Going crazy! Leaving Thrusday for a wedding to El Paso Texas, eight hours on the road! </t>
  </si>
  <si>
    <t>thesubjective</t>
  </si>
  <si>
    <t xml:space="preserve">Bummed by new Grizzly Bear album. Doesn't capture brillance of their live show.songs just not that strong </t>
  </si>
  <si>
    <t xml:space="preserve">@lauredhel I know </t>
  </si>
  <si>
    <t>alexandraesmith</t>
  </si>
  <si>
    <t xml:space="preserve">Yay for a sunny day at last!!! I can't believe winters here already and sooo cold of a morning </t>
  </si>
  <si>
    <t>ScoobaOne</t>
  </si>
  <si>
    <t xml:space="preserve">Its a sad day in paradise </t>
  </si>
  <si>
    <t xml:space="preserve">andi pants won't text me back! </t>
  </si>
  <si>
    <t>ambercamp</t>
  </si>
  <si>
    <t>just seeing all my@ambercamp...about to answer them ALL!! sorry for the delay!   okheregoes</t>
  </si>
  <si>
    <t>AngelMasquerade</t>
  </si>
  <si>
    <t xml:space="preserve">@blindmagsoprano Oh my God! I'm so glad you're okay! Don't you dare die on me, Mag. You're too amazing. </t>
  </si>
  <si>
    <t>smik09</t>
  </si>
  <si>
    <t xml:space="preserve">is anybody using an api (apart from TweetDeck) to aggregate tweets? My TweetDeck has fallen over </t>
  </si>
  <si>
    <t xml:space="preserve">@owleyesx I reseized it like 6 pictures! </t>
  </si>
  <si>
    <t>@xAriellex13 hahahahhaha i kno  its very addicting!~</t>
  </si>
  <si>
    <t>StacyKolenich</t>
  </si>
  <si>
    <t xml:space="preserve">@carlmayer and I'm not so happy with the Tribe right now either!! </t>
  </si>
  <si>
    <t>IrishSean2</t>
  </si>
  <si>
    <t xml:space="preserve">@MissyatWSU Why?  Seeing sad for you, Obama friend, and one whose the flames of liberalism power your objectives..  </t>
  </si>
  <si>
    <t>BamfAC</t>
  </si>
  <si>
    <t xml:space="preserve">@mmitchelldaviss http://twitpic.com/6emun - aww. what about kyle? </t>
  </si>
  <si>
    <t xml:space="preserve">@EMFK Seesmic Desktop is hiding you tweets from meeeeee.  So mean </t>
  </si>
  <si>
    <t xml:space="preserve">@DJKCRAY Word up! Too bad I can't feel the drunkeness </t>
  </si>
  <si>
    <t>pandru</t>
  </si>
  <si>
    <t xml:space="preserve">http://twitpic.com/6fusa - Did not buy again </t>
  </si>
  <si>
    <t xml:space="preserve">We have no car atm..so no car = no school. Lol. It sucks though cos i can't go anywhere </t>
  </si>
  <si>
    <t>JimmyGomis</t>
  </si>
  <si>
    <t xml:space="preserve">Sky News Twitter say rescue pilots have found fire on the ocean on the flights route, horrific stuff </t>
  </si>
  <si>
    <t xml:space="preserve">Gahh! I have to take this awful gross syrup for this stupid cough. Oh well, here goes nothing. </t>
  </si>
  <si>
    <t>I still need to do homework  oh well. &amp;gt;.&amp;lt;</t>
  </si>
  <si>
    <t>geminitwinsfyre</t>
  </si>
  <si>
    <t xml:space="preserve">@valleygirl71 snap, i figured you lived too far away </t>
  </si>
  <si>
    <t xml:space="preserve">@gemini0615 aw man! ill b in hartford conn!!! that's the weekend of bham playdate too... </t>
  </si>
  <si>
    <t>ic3king</t>
  </si>
  <si>
    <t xml:space="preserve">is camping with no service again. </t>
  </si>
  <si>
    <t xml:space="preserve">@Princesz22  Now you being mean 2me to! </t>
  </si>
  <si>
    <t xml:space="preserve">http://bit.ly/10ND2l  UGH gaga and mac do NOT belong together </t>
  </si>
  <si>
    <t xml:space="preserve">It hurts... </t>
  </si>
  <si>
    <t xml:space="preserve">@mdhughes Hmm... that's true, though I don't seem to have that same problem so it didn't click...   all I can say is sorry </t>
  </si>
  <si>
    <t>Kristofferyan</t>
  </si>
  <si>
    <t xml:space="preserve">@Ladydot42 me too! Long class tonight! </t>
  </si>
  <si>
    <t>glori18</t>
  </si>
  <si>
    <t xml:space="preserve">Disappointed with Nadal's elimination in the French Open </t>
  </si>
  <si>
    <t>rahndah</t>
  </si>
  <si>
    <t xml:space="preserve">me+towel+evil hidey razor=disaster. </t>
  </si>
  <si>
    <t>music365</t>
  </si>
  <si>
    <t xml:space="preserve">Where are all my fellow twitterers? I feel alone </t>
  </si>
  <si>
    <t>i have an ear infection  ...but on the bright side, it's not as bad as herpes</t>
  </si>
  <si>
    <t xml:space="preserve">I feel sorry that Patti Blago has to do this for cash. You can tell she's not into this. Poor Patti </t>
  </si>
  <si>
    <t xml:space="preserve">Omg, I hate cramps. I'm so nauseated right now </t>
  </si>
  <si>
    <t>LakeNormanHomes</t>
  </si>
  <si>
    <t xml:space="preserve">Night u guys.  I have to get up early tomorrow to have time for workout.  I've skipped 2 days </t>
  </si>
  <si>
    <t xml:space="preserve">I HATE STORMS!! </t>
  </si>
  <si>
    <t>littlefreak14</t>
  </si>
  <si>
    <t xml:space="preserve">wants a lip ring so bad D:  and is pissed cuz of my stupid mom and grama </t>
  </si>
  <si>
    <t>verysmallanna</t>
  </si>
  <si>
    <t xml:space="preserve">@jo_jo_ba it's doubly sad because it was a really nice wine! that's a full cup of wine that I could be DRINKING RIGHT NOW! </t>
  </si>
  <si>
    <t>@Wolfgang_ Bored.. Watching tv non stop.  no one home n I gotta starved.</t>
  </si>
  <si>
    <t xml:space="preserve">@KatVonD89 Ummm... more like a really yag song </t>
  </si>
  <si>
    <t xml:space="preserve">@dabug911 i got nothin </t>
  </si>
  <si>
    <t xml:space="preserve">@fyreflye17 @naomitripi and spouse seems to think we will stay here yrs even w/ functional income. </t>
  </si>
  <si>
    <t xml:space="preserve">@ShiningRhino then i have no clue what to tell you lol . sorry </t>
  </si>
  <si>
    <t xml:space="preserve">@chuenoi what are you up to...having no work OR school? you lucky bum bum </t>
  </si>
  <si>
    <t>Last night at the stardust  I loved living in a motel for a month!!</t>
  </si>
  <si>
    <t xml:space="preserve">Now he can't forgive me....  i screwed it all up </t>
  </si>
  <si>
    <t>kellygirl3</t>
  </si>
  <si>
    <t xml:space="preserve">@raychullake yes, I miss your face as well.  And I dont want to just see you at work every now and then </t>
  </si>
  <si>
    <t>@sidetracht We don't have air conditioning so I feel your pain on that one  BUT I DO HAVE WATER STILL AND OUR POWER JUST CAME BACK ON</t>
  </si>
  <si>
    <t>Joanafer</t>
  </si>
  <si>
    <t xml:space="preserve">wow today just sucks...i want my boyfriend </t>
  </si>
  <si>
    <t>saberioon</t>
  </si>
  <si>
    <t xml:space="preserve">@thosting upload picture icon wasn't activate for me when  I try to use it!! I don't know why </t>
  </si>
  <si>
    <t>@radicalroe What no dream about me?  Pshff...I see how it is   How's the new job going?</t>
  </si>
  <si>
    <t xml:space="preserve">Oop 3g please dont fail me now </t>
  </si>
  <si>
    <t xml:space="preserve">I seriously hate finals week. I'm stupid and procrastinated doing all my reviews. </t>
  </si>
  <si>
    <t>NkotbJordanFan</t>
  </si>
  <si>
    <t xml:space="preserve">@Ddubs_Ky_Monkey oh yeah um......oops...well i don't know them </t>
  </si>
  <si>
    <t xml:space="preserve">@TabooBlue I don't know what to do with my night </t>
  </si>
  <si>
    <t>@RumRunnner oooh that sucks im sorry  like i said hope you feel better. seriously i know how you feel. ugh</t>
  </si>
  <si>
    <t>carriejonesbook</t>
  </si>
  <si>
    <t xml:space="preserve">Having total allergy attack. Must find meds. </t>
  </si>
  <si>
    <t>nzmovieguy</t>
  </si>
  <si>
    <t xml:space="preserve">@LoieBoy Oh no. But you're a boy... boys shouldn't like Twilight! It's just so bad!! </t>
  </si>
  <si>
    <t>tiffany_wang</t>
  </si>
  <si>
    <t>was in the middle of watching Up when the power went out. AHHH!!  fail.</t>
  </si>
  <si>
    <t xml:space="preserve">My legs are gonna be sore tomorrow </t>
  </si>
  <si>
    <t>i miss the mountain  PrinceCharming</t>
  </si>
  <si>
    <t>@drsills    You guys make me sad and I am not even graduating.  I dread it next year.  I will miss you ALL so much!</t>
  </si>
  <si>
    <t>Im really not likin the pain thats in my right hand!! This makes me sad  Can anyone lend a hand? .. literally .. give me ur hand?! Plzz</t>
  </si>
  <si>
    <t>SOG_PATHFINDER</t>
  </si>
  <si>
    <t xml:space="preserve">This evening's weather is fantastic here in Ok!  I really enjoy warmer weather...now if I could just get off work </t>
  </si>
  <si>
    <t>Which sucks! Its so sad I feel helpless I can't even get a grant for summer. The financial aid lady said. Sorry I can't help you  lol</t>
  </si>
  <si>
    <t>josiechemere</t>
  </si>
  <si>
    <t xml:space="preserve">Trying to figure out why Michelle's been weird today... </t>
  </si>
  <si>
    <t xml:space="preserve">#e3 two decent games from ubisoft, but no new Rainbow Six </t>
  </si>
  <si>
    <t>AWall2011</t>
  </si>
  <si>
    <t xml:space="preserve">ugg....deal'n w/ old crap that I thought I took care of last semester...beer will help right? </t>
  </si>
  <si>
    <t xml:space="preserve">@wasp6  nope dont have the data/web plan i want it but cant afford it right now </t>
  </si>
  <si>
    <t>myangeluvs</t>
  </si>
  <si>
    <t xml:space="preserve">Bachelorette: she got rid of sasha?!? awww totally forgot about Kiptyn, hope she keeps him </t>
  </si>
  <si>
    <t xml:space="preserve">@DrMitch Dude, its been doing that here since Thursday. Doesn't look like anyone can have nice weather </t>
  </si>
  <si>
    <t xml:space="preserve">I give up on this picture business ya'll...Twitter is irking my nerves.  @fourocious I tried resaving from FB, no luck </t>
  </si>
  <si>
    <t>brentface</t>
  </si>
  <si>
    <t>@KikiElise YAY Princess Bride!  Damn missed battle of wits.  One of my goals in life is to recite that with someone without planning it.</t>
  </si>
  <si>
    <t>mzbonafidediva</t>
  </si>
  <si>
    <t xml:space="preserve">I think its MD water got me breaking out </t>
  </si>
  <si>
    <t>I'm still rambling to everyone about the Khloe story, i think thats why i went looking for a new phone  but still funny huh</t>
  </si>
  <si>
    <t>socializedweb</t>
  </si>
  <si>
    <t>@sunshine_diva I think you should Restart it or the system... I dont know  Mine is working fine. I am on #Windows7</t>
  </si>
  <si>
    <t xml:space="preserve">Going to do one of the &amp;quot;outs,&amp;quot; though I'd rather pass than work... </t>
  </si>
  <si>
    <t xml:space="preserve">@cMcStudio she will understand..but I'm still mad! I just can't believe I can't go </t>
  </si>
  <si>
    <t xml:space="preserve">@paulBLG noBody wants to be LoneLy nobOdy wants to Cry my bodys longing 2 hold u so bad it hurts inside </t>
  </si>
  <si>
    <t>divadenice</t>
  </si>
  <si>
    <t xml:space="preserve">@YoungQ can you share the chat access code.  The code I have isn't working </t>
  </si>
  <si>
    <t>asatterlund</t>
  </si>
  <si>
    <t xml:space="preserve">@Cfahooligan  Raison d'etra is a top pick for parties w/not a lot of beer-lovers. hit every time. wish DFH was in MO </t>
  </si>
  <si>
    <t>propjock</t>
  </si>
  <si>
    <t xml:space="preserve">There's so many things I want to do.. and not enough years to do them all in, my bucket list is growing, maybe I need to cross some off </t>
  </si>
  <si>
    <t xml:space="preserve">@concerts09 I'm not seeing you until Nashville, right? </t>
  </si>
  <si>
    <t xml:space="preserve">Got hmw like ode CRAAZZZYYYY !  cant twitter for a bit. gotta stay FOCUSED MAN, you should no this MAANNNN </t>
  </si>
  <si>
    <t xml:space="preserve">where's my picture? </t>
  </si>
  <si>
    <t>LynniMegginson</t>
  </si>
  <si>
    <t xml:space="preserve">@meljones77 So not cool. And I was HATING Kim before but if she saves my boyfriend Jack Bauer...I'm in #24 depression already! </t>
  </si>
  <si>
    <t>gregamos</t>
  </si>
  <si>
    <t>sunbuuurrrnnnnnn. owww.  Chinese Buffet was disappointing, but I still ate so much I'm struggling to move...</t>
  </si>
  <si>
    <t xml:space="preserve">Poor little asian </t>
  </si>
  <si>
    <t>amydip</t>
  </si>
  <si>
    <t>@PrincessCyFeet. ...freezing is no fun  http://myloc.me/2khb</t>
  </si>
  <si>
    <t>zaynhamdan</t>
  </si>
  <si>
    <t xml:space="preserve">D*mn my ticket lost, always like this </t>
  </si>
  <si>
    <t>I think everybody is gone  Im going to watch So u think u can dance? :: read u tomorrow take care xoxo I didn't find part2 of Brians video</t>
  </si>
  <si>
    <t xml:space="preserve">@lilsweettashh i wish i could </t>
  </si>
  <si>
    <t xml:space="preserve">making pasta while cramming for my english final tomorrow!! </t>
  </si>
  <si>
    <t xml:space="preserve">@ChapStique i missed you again  i was at work again and it was a super busy day. bummer </t>
  </si>
  <si>
    <t>RUfancy</t>
  </si>
  <si>
    <t>@KP3theNUPE1911 I am super upset with the talk of all this food...I still havent been over for dinner  lol</t>
  </si>
  <si>
    <t>LindsayStone</t>
  </si>
  <si>
    <t>@thecolin1 http://twitpic.com/6fujm - not smiling again  but I'll cut you slack this time</t>
  </si>
  <si>
    <t>heading to bed early, workout then 6 hours of class, then homework   same shit just a different day...goodnight all &amp;lt;3</t>
  </si>
  <si>
    <t xml:space="preserve">@siirensiiren  Dnt have dat  </t>
  </si>
  <si>
    <t>Wheelie</t>
  </si>
  <si>
    <t>@SCMcDonnell Agreed... he was more than a horn player.  RIP</t>
  </si>
  <si>
    <t xml:space="preserve">@JesseMcCartney I want a shoutout plzzz jesse </t>
  </si>
  <si>
    <t>OMG i just waster lyk 10 minutes or more researching and buying a damn vaccum  ~ its like my dad can't figure it out or something~</t>
  </si>
  <si>
    <t>amandaelainef</t>
  </si>
  <si>
    <t xml:space="preserve">So the ear piece in my phone is broken </t>
  </si>
  <si>
    <t>craginm</t>
  </si>
  <si>
    <t xml:space="preserve">Watching Hannity ... they're all yelling at each other.  </t>
  </si>
  <si>
    <t>pussthedog</t>
  </si>
  <si>
    <t xml:space="preserve">Sleeping with my eyes open, sitting at my desk, appearing to work. It's not very effective. </t>
  </si>
  <si>
    <t>aminah_lucy</t>
  </si>
  <si>
    <t xml:space="preserve">i shouldnt have to wear a coat outside so close to my birthday! </t>
  </si>
  <si>
    <t xml:space="preserve">Geez, Ubisoft had nothing on offer, besides Assassins Creed that we all knew about there was little else, short conference, waste of time </t>
  </si>
  <si>
    <t>TheQu33nBee</t>
  </si>
  <si>
    <t xml:space="preserve">o no i brok my txting thumb! </t>
  </si>
  <si>
    <t>@KarlaaM_ mine are both in august.  i'm probably going to die waiting for them.</t>
  </si>
  <si>
    <t xml:space="preserve">ok off to go bake.  Wish me luck, sometimes I burn things </t>
  </si>
  <si>
    <t>missbeckyduh</t>
  </si>
  <si>
    <t xml:space="preserve">wishing my sister would come home soon. its pretty lonely here without her </t>
  </si>
  <si>
    <t>meggentile</t>
  </si>
  <si>
    <t xml:space="preserve">@supernonamegirl I agree. The thought of no more Pushing Daisies makes me sad. </t>
  </si>
  <si>
    <t>@LadyLeet I will be in NYC.  But let me see if @rmallik can make it!</t>
  </si>
  <si>
    <t>Laika_one</t>
  </si>
  <si>
    <t xml:space="preserve">@Reaprar I know exactly how you feel... Ubisofts conference was the worst ever </t>
  </si>
  <si>
    <t>finishing up some schoolwork   it's hard.</t>
  </si>
  <si>
    <t>arielmccormick</t>
  </si>
  <si>
    <t xml:space="preserve">Trying to study. So I can pass the last day of drivers ed. This is hopeless. </t>
  </si>
  <si>
    <t>rawraquel</t>
  </si>
  <si>
    <t xml:space="preserve">missing the @jonasbrothers live chat on thursday cause of prom </t>
  </si>
  <si>
    <t>guitarchick247</t>
  </si>
  <si>
    <t xml:space="preserve">@tweet_leigh  your lucky i only have 58 min left. *cry, cry* </t>
  </si>
  <si>
    <t>kkr2654</t>
  </si>
  <si>
    <t xml:space="preserve">Wishing I was still in LA </t>
  </si>
  <si>
    <t>loubieshmoo</t>
  </si>
  <si>
    <t>sinanakyuz</t>
  </si>
  <si>
    <t>studying for Accounting Exam!  But I had a great first day at my new internship at Show Downcity!</t>
  </si>
  <si>
    <t xml:space="preserve">@mitchelmusso ohh mannn i reallyyy wanna go to ur concert! but i cant cuz i live in WA </t>
  </si>
  <si>
    <t xml:space="preserve">@_annella I keep meaning to watch this bit it's on at a stupid time and I always forget </t>
  </si>
  <si>
    <t xml:space="preserve">@nsarryeh yes thanks for the 20 million hour reply..me no more heart u </t>
  </si>
  <si>
    <t xml:space="preserve">was trying to watch Benjamin Button but its too sad </t>
  </si>
  <si>
    <t xml:space="preserve">I wish I was a character in Kim Possible. </t>
  </si>
  <si>
    <t>jodigould</t>
  </si>
  <si>
    <t xml:space="preserve">Any suggestions to help with a bad sun burn? </t>
  </si>
  <si>
    <t>FourLeggedMedia</t>
  </si>
  <si>
    <t xml:space="preserve">@houstondogshow way bummed that I'll be out of town for this years show! </t>
  </si>
  <si>
    <t xml:space="preserve">that was easy peasy lemon squeezy. but i think i did badly </t>
  </si>
  <si>
    <t xml:space="preserve">@Kingtardy dannggg without me </t>
  </si>
  <si>
    <t xml:space="preserve">I LEGIT GOT TEARY EYED BECAUSE IAN IS NOT IN THE CAB ANYMORE </t>
  </si>
  <si>
    <t xml:space="preserve">@RunMikeRunnels OMG okay that's fine.....everybody keeps sayn that GEESH!!!! Ya'll makn me feel bad..... </t>
  </si>
  <si>
    <t>@Natalie_Brown Ouch  still haven't found any with international shipping?</t>
  </si>
  <si>
    <t>reptilegrrl</t>
  </si>
  <si>
    <t xml:space="preserve">My goldfish is missing </t>
  </si>
  <si>
    <t xml:space="preserve">@_dariel_ soy that doesn't sound very tasty </t>
  </si>
  <si>
    <t>aarow89</t>
  </si>
  <si>
    <t xml:space="preserve">@JordanTatana i got about 6 and a half, but it was heaps unsatisfying </t>
  </si>
  <si>
    <t>Karissa17</t>
  </si>
  <si>
    <t xml:space="preserve">josh just made me feel like shit </t>
  </si>
  <si>
    <t>Lmpike</t>
  </si>
  <si>
    <t xml:space="preserve">headache...sheesh </t>
  </si>
  <si>
    <t xml:space="preserve">@kirstiealley OMG how could you do that to me!!! No Dairy Queens on Long Island!!! </t>
  </si>
  <si>
    <t>@Evelania 1  but i told my mom i dont wanna go to school..she said shell take me out early.</t>
  </si>
  <si>
    <t xml:space="preserve">@ashleykohn  Aww thanks ashley! I appreciate that. . i just really liked him! </t>
  </si>
  <si>
    <t>bhughes327</t>
  </si>
  <si>
    <t xml:space="preserve">@ohallquist our beer pong table was stolen </t>
  </si>
  <si>
    <t xml:space="preserve"> So sad right now</t>
  </si>
  <si>
    <t>nickenz</t>
  </si>
  <si>
    <t>@mitchelmusso wish I could go but I can't, I'm busy  and I have no way to get there, I live in Canada lol</t>
  </si>
  <si>
    <t xml:space="preserve">@bethahop yeah, I thought about my comment after I typed it and felt like an ass.  </t>
  </si>
  <si>
    <t>I'm so sleepy. but I don't have a movie to watch in bed    suggestions?</t>
  </si>
  <si>
    <t>Humancure</t>
  </si>
  <si>
    <t>hmm i really dont know how to use twitter  so frustrating....</t>
  </si>
  <si>
    <t xml:space="preserve">@AudreyMcClellan  Dirty, Sexy Money was cancelled! </t>
  </si>
  <si>
    <t>DisgustBuffet</t>
  </si>
  <si>
    <t xml:space="preserve">yay the 1st day of june! we didnt create new menu item 2day though </t>
  </si>
  <si>
    <t xml:space="preserve">GAH!!!!!!!!! I burned my tongue on stupid pasta shells </t>
  </si>
  <si>
    <t>sawcebox</t>
  </si>
  <si>
    <t xml:space="preserve">@MarcSeveral He could have just been &amp;quot;gay for pay.&amp;quot; It's mostly the &amp;quot;I don't need to talk about my sexuality&amp;quot; comments that out him. </t>
  </si>
  <si>
    <t xml:space="preserve">Of course it's a DP. </t>
  </si>
  <si>
    <t>picture won't upload  help?</t>
  </si>
  <si>
    <t>RykeeTigres</t>
  </si>
  <si>
    <t>So tired, so much to do! I have homework, thinking and shopping...  Oh my...</t>
  </si>
  <si>
    <t xml:space="preserve">@essensu I was right next to your store today (doing a presentation at a local business) but didn't have time to stop in </t>
  </si>
  <si>
    <t>LeighaBurrell</t>
  </si>
  <si>
    <t>i can't drive for shit . my poor 3 day year old car  aim me if you have aim well ask first and maybe(:</t>
  </si>
  <si>
    <t xml:space="preserve">is studying for the US citizenship test and may actually fail </t>
  </si>
  <si>
    <t>@mllis2 D: esophagus pain is sad  but have a great time in California!</t>
  </si>
  <si>
    <t>cndyy</t>
  </si>
  <si>
    <t>Des and I said sorry sfl  you know we love you</t>
  </si>
  <si>
    <t>[-O] @mitchelmusso wish I could go but I can't, I'm busy  and I have no way to get there, I live in Canada.. http://tinyurl.com/kq8bfs</t>
  </si>
  <si>
    <t>sloane_said</t>
  </si>
  <si>
    <t xml:space="preserve">@kylehuff haha sweet deal. im gonna miss you guys though. i wont have a car by the time you leave </t>
  </si>
  <si>
    <t>is itching for her pasalubong na  http://plurk.com/p/xr26a</t>
  </si>
  <si>
    <t xml:space="preserve">2 more weeks til schools over. but that obviously gives me 2 weeks to get [him] to notice me </t>
  </si>
  <si>
    <t>@mathewsanders ...hot water? Not even tea?  haha</t>
  </si>
  <si>
    <t>MsGetRite</t>
  </si>
  <si>
    <t xml:space="preserve">party plannin sucks.....  </t>
  </si>
  <si>
    <t xml:space="preserve">NOOOOO IT ENDED! </t>
  </si>
  <si>
    <t>Hey_Luis</t>
  </si>
  <si>
    <t xml:space="preserve">I would still use air france, is just like after the american airlines 911 case. my prayers go out to all the affected families </t>
  </si>
  <si>
    <t>Godmothrbubbles</t>
  </si>
  <si>
    <t xml:space="preserve">@riotgrrlie aww Thanks twestie!!! Your awesome! Now all I need is the man of my dreams to tell me that same exact thing unfortunately </t>
  </si>
  <si>
    <t>theleafsrock</t>
  </si>
  <si>
    <t xml:space="preserve">omfg!!! im so nervous... what if i wet my bed, what if i talk in my sleep about my darkest secrets.....   </t>
  </si>
  <si>
    <t>workoutmommy</t>
  </si>
  <si>
    <t xml:space="preserve">@forestfrolic if you go, I will cry. </t>
  </si>
  <si>
    <t>kevin_alfonso</t>
  </si>
  <si>
    <t xml:space="preserve">@bruninhas2 Really u have only 14 years... iÂ´m 21 haha so old </t>
  </si>
  <si>
    <t xml:space="preserve">http://twitpic.com/6fv8e - i dont have more photos! </t>
  </si>
  <si>
    <t>Sweetsmileychic</t>
  </si>
  <si>
    <t xml:space="preserve">During my walk I walked by an unknown neighbor getting n his car  &amp;amp; he said he was depressed &amp;amp; didn't live there anymore (at his house) </t>
  </si>
  <si>
    <t>@ashleykohn Im tired of being the single girl.  lol</t>
  </si>
  <si>
    <t>LaurianAshley</t>
  </si>
  <si>
    <t xml:space="preserve">Very sad.. My bfs falling out of love with me </t>
  </si>
  <si>
    <t>@AmberCadabra If you learn how, let me know. I'm an overachiever who has yet to rejoice any victory  It's always 'but you can do better..'</t>
  </si>
  <si>
    <t>OKkuammiei</t>
  </si>
  <si>
    <t xml:space="preserve">Had to give up the computer for today. </t>
  </si>
  <si>
    <t>No3y</t>
  </si>
  <si>
    <t xml:space="preserve">@paaauly sorry to hear about your accident, that suuuuucks </t>
  </si>
  <si>
    <t>charlenevinzon</t>
  </si>
  <si>
    <t xml:space="preserve">why can't tears come out of my eyes </t>
  </si>
  <si>
    <t>bbffpeacearchie</t>
  </si>
  <si>
    <t xml:space="preserve">Just got back from my softball game.I thought we were done but now we have tournament games uhg </t>
  </si>
  <si>
    <t>i still have to study!  goodnight twitts! goodnight @tommcfly, @dannymcfly, @dougiemcfly, @mcflyharry! love you &amp;lt;3</t>
  </si>
  <si>
    <t xml:space="preserve">OMG im SOOO embarrassed somebody saw my youtube video!! </t>
  </si>
  <si>
    <t xml:space="preserve">@cindyb327 I know. </t>
  </si>
  <si>
    <t>@_IANNE I'm on ep4. I keep pausing it cuz it's breaking my heart.  But yes, Satoshi/Kai&amp;lt;333</t>
  </si>
  <si>
    <t xml:space="preserve">FYI- guys stop taking pics with your face in your chin.... </t>
  </si>
  <si>
    <t>xcrackwhore</t>
  </si>
  <si>
    <t>@TuesdayBlues i miss u very much wenna  how's perth!!</t>
  </si>
  <si>
    <t>@dannavas just saw up and I cried twice! my friends are laughing at me  also I just tweeted to your aim name by mistake haha</t>
  </si>
  <si>
    <t xml:space="preserve">darn it! I missed Jon  plus 4 and Kate plus 4 new episode tonight! </t>
  </si>
  <si>
    <t>LUV_PIA</t>
  </si>
  <si>
    <t xml:space="preserve">upset that my dang laptop failed me earlier while i was trying to turn in online homework </t>
  </si>
  <si>
    <t>Jonas_teresa</t>
  </si>
  <si>
    <t>@ddlovato i DARE you to comment me back!! im so excited to go see you in concert.. to bad im going to be far from stage  still excited!</t>
  </si>
  <si>
    <t>showerxpower</t>
  </si>
  <si>
    <t xml:space="preserve">@MechaGanon Yes yes yes! I don't think I'll make your party this weekend...surprise visit from my cousin...Greeeat. </t>
  </si>
  <si>
    <t xml:space="preserve">Being a teenager sucks, dude. I hate it. I can't wait to just graduate high school &amp;amp; get away from all this drama. Ugh. ! </t>
  </si>
  <si>
    <t xml:space="preserve">Ok so, the paramedics just came to my house, our friend was having trouble breathing, but hes all good now, and i cannot stand needles... </t>
  </si>
  <si>
    <t xml:space="preserve">@rofljen Mondays just aren't the same without our lil retard. </t>
  </si>
  <si>
    <t>ijason</t>
  </si>
  <si>
    <t xml:space="preserve">Ugh I'm not tired at all </t>
  </si>
  <si>
    <t xml:space="preserve">@pdurham LOVE to, but already took this week and the first week in July! </t>
  </si>
  <si>
    <t>smithashley08</t>
  </si>
  <si>
    <t>I dont feel good  cleaning up the house, doing some laundry, and relaxing. Hopefully I'll get some sleep!</t>
  </si>
  <si>
    <t>onsenmark</t>
  </si>
  <si>
    <t xml:space="preserve">So, the next musical guest has been announced for Otakon -- someone named Becca. I was hoping for Origa, based on the hints dropped. </t>
  </si>
  <si>
    <t>sethorizer</t>
  </si>
  <si>
    <t>Some people actually confuse #ChuckMeMondays with Chuck Norris  They really should check http://bit.ly/p2OWa or http://wttrend.com/4021</t>
  </si>
  <si>
    <t xml:space="preserve">@DJBDOLLA LMAO! Tell em why you mad son! It is some bullshery though </t>
  </si>
  <si>
    <t xml:space="preserve">Its 3am and i am still awake!! :S Off to bed now peeps.. am knackered! </t>
  </si>
  <si>
    <t>@yellowcrayola  what's going on?</t>
  </si>
  <si>
    <t>CodyKennedy</t>
  </si>
  <si>
    <t>@Zzachary17 awe. Thats sad.  I'm sorry.</t>
  </si>
  <si>
    <t xml:space="preserve">@bryannwhitee Awww! That's horrible.  </t>
  </si>
  <si>
    <t>margotmiller</t>
  </si>
  <si>
    <t>@kirstiealley i'm lactose intolerant  no dairy queen for me.</t>
  </si>
  <si>
    <t>PepperKern</t>
  </si>
  <si>
    <t xml:space="preserve">I wish April was still here.   </t>
  </si>
  <si>
    <t>karlomarc</t>
  </si>
  <si>
    <t xml:space="preserve">i miss my friends! </t>
  </si>
  <si>
    <t>hollaelizabeth</t>
  </si>
  <si>
    <t>i have had this headache in my eye for 2 days now   O well, tomorrow is gonna be such a good day!</t>
  </si>
  <si>
    <t xml:space="preserve">I miss you people.  There are NOT enough weekends for visiting this summer </t>
  </si>
  <si>
    <t>@writesfortea Aw  Ours is the biggest in Western VA, apparently. (Um, no one stalk me plz, kthnxs)</t>
  </si>
  <si>
    <t xml:space="preserve">My iphone died </t>
  </si>
  <si>
    <t>LynnKerry</t>
  </si>
  <si>
    <t>sad face  back to work tomor...4days and then breakkkkkkkkkkkkk!!!!!!!!</t>
  </si>
  <si>
    <t>slcronin</t>
  </si>
  <si>
    <t xml:space="preserve">@mythrilmalorn Aw...*hugs*.  Sorry it's being such a pain. </t>
  </si>
  <si>
    <t xml:space="preserve">@kirstiealley super now I want a peanut buster parfait and it is 10pm so DQ is closed </t>
  </si>
  <si>
    <t xml:space="preserve">1-800-Bing-411 is cool, but not for canadians </t>
  </si>
  <si>
    <t xml:space="preserve">ITS TOO FUCKIN WARM TO SLEEP. </t>
  </si>
  <si>
    <t>Jessy_Bee</t>
  </si>
  <si>
    <t xml:space="preserve">@kronckeee please do </t>
  </si>
  <si>
    <t>bibisays</t>
  </si>
  <si>
    <t>alllliiiiiieeeeennnnssss  im so afraid lol</t>
  </si>
  <si>
    <t>CiaraRocker</t>
  </si>
  <si>
    <t xml:space="preserve">the hills season finale, lauren's last episode </t>
  </si>
  <si>
    <t>ODRiley</t>
  </si>
  <si>
    <t>i made my first car payment today   the nightmare begins.</t>
  </si>
  <si>
    <t>JONAS4CANADA</t>
  </si>
  <si>
    <t>@mileycyrus Haha thats what mine has told me too  Lol I have a court but I SUCK and my teacher tells me that!</t>
  </si>
  <si>
    <t xml:space="preserve">Want to watch TV b4 dinner, but got two shows recording on the tivo, jonnkate+8 for me and WWE something for D, must wait 4 them 2 b over </t>
  </si>
  <si>
    <t>marquartc</t>
  </si>
  <si>
    <t>i hate these types of horrible storms   hoooooooold meeee!</t>
  </si>
  <si>
    <t xml:space="preserve">@cooljazzi1994 LOL i know...  ewww i just realized i have my two hardest exams on thrusday </t>
  </si>
  <si>
    <t>AFranks128</t>
  </si>
  <si>
    <t xml:space="preserve">Got our new furniture today....SO much work! but I'm so proud of it! Man i'm pooped...and i still gotta work out! </t>
  </si>
  <si>
    <t>nataliemarie10</t>
  </si>
  <si>
    <t xml:space="preserve">Got the update: dude got 10 rounds shot at him obviously killing him. Seriously, I don't even want to b home right now </t>
  </si>
  <si>
    <t>aweee  people actually did unsubscribe to fred.. that's mean.</t>
  </si>
  <si>
    <t>@vkrees i'm still seeing it a bit.  not as prominently but i can still see it just looking straight on (no screen tilting)</t>
  </si>
  <si>
    <t>babaozhou123</t>
  </si>
  <si>
    <t xml:space="preserve">oh shit i forgot to go to tomas's for cookies. </t>
  </si>
  <si>
    <t xml:space="preserve">ok homework time for realllssssss. ps  think i've developed allergies </t>
  </si>
  <si>
    <t>noooaahsark</t>
  </si>
  <si>
    <t>I need to be restricted from buying apps on iTunes.  I only use them for a week before they get  boring/ old to me   sorry mom</t>
  </si>
  <si>
    <t xml:space="preserve">Wishing my long weekend wasn't over yet.  </t>
  </si>
  <si>
    <t xml:space="preserve">Why has the sciatic discomfort chosen to return just as I'm about to try and get to bed? Got to be up at 8.45am!! </t>
  </si>
  <si>
    <t>beccojiggers</t>
  </si>
  <si>
    <t xml:space="preserve">I just cant do anything right anymore </t>
  </si>
  <si>
    <t xml:space="preserve">@Tigger615 I've tried a few times and no luck </t>
  </si>
  <si>
    <t>@melissamelisse I think I'm kind ob eeeegorot  hahhaha no, I don't think I'm that dark :p and only a day and a half!?  BOO!</t>
  </si>
  <si>
    <t xml:space="preserve">@sakiwaki rub it in Saki  doesnt come out here till 10th Sept </t>
  </si>
  <si>
    <t>caleb_anderson</t>
  </si>
  <si>
    <t>bye @LaurenConrad  i'm going to miss you on your show, it won't be thesame without you.</t>
  </si>
  <si>
    <t>Megalomaniakill</t>
  </si>
  <si>
    <t xml:space="preserve">learning maths in school lab right now </t>
  </si>
  <si>
    <t>crazyXmallie</t>
  </si>
  <si>
    <t>My poor doggie is bleeding   the vet is closed  poor Puca</t>
  </si>
  <si>
    <t>bina13</t>
  </si>
  <si>
    <t xml:space="preserve">my dad is a ROCKSTAR he surprised me today with my 2nd guitar my 1st is a very sad story my bro sold it wen i was 9 didnt get to use it </t>
  </si>
  <si>
    <t>@massagemichael lol! I don't have a camera to take a pic and my work cell doesn't allow me to upload pics  not sure why</t>
  </si>
  <si>
    <t>@Jspringer23 aw we all do  smh but wat ya gonna get n2</t>
  </si>
  <si>
    <t>lagaba</t>
  </si>
  <si>
    <t xml:space="preserve">Why can't I find Keanthony's &amp;quot;I Ain't Tryna&amp;quot; anywhere?? YouTube starting to let me down </t>
  </si>
  <si>
    <t>@SarahRhoads woah fast reply by me! ah! i'd LOVE to, but i just got one a couple of days ago! don't want to waste it.  Poo! Manis?</t>
  </si>
  <si>
    <t>Ok Jon and Kate plus 8 is done. I'm beginning not to like the show anymore.  JonandKateplus8#</t>
  </si>
  <si>
    <t xml:space="preserve">THE HILLS!?! LC IS LEAVING </t>
  </si>
  <si>
    <t xml:space="preserve">Watchin a sad movie with mmy mom </t>
  </si>
  <si>
    <t>Brennn</t>
  </si>
  <si>
    <t xml:space="preserve">@RyanLacksTact Boo. </t>
  </si>
  <si>
    <t xml:space="preserve">what the fuck? like why me? guess im bad luck? </t>
  </si>
  <si>
    <t>Joshey1988</t>
  </si>
  <si>
    <t xml:space="preserve">Everyone text me your name! I drown my other phone </t>
  </si>
  <si>
    <t>Damn cold  and if that's not enough I also have a sore throat.... I'm calling it a night. Stay safe all!</t>
  </si>
  <si>
    <t>ScurvyJake</t>
  </si>
  <si>
    <t xml:space="preserve">Just got off the phone with the big boss. His new home network router uses the same IP address scheme as our corporate network. </t>
  </si>
  <si>
    <t>@surfdreamsx I wouldn't worry, I hate how I act around everyone  Bah, I wish I could be someone else.</t>
  </si>
  <si>
    <t>boulderdog1</t>
  </si>
  <si>
    <t xml:space="preserve">@barrie I get a &amp;quot;no longer exists&amp;quot; page also when I click on @pitbull_fan76 </t>
  </si>
  <si>
    <t xml:space="preserve">@gleeofficial </t>
  </si>
  <si>
    <t>@curtisdickie  no good, I hope things look up soon!</t>
  </si>
  <si>
    <t xml:space="preserve">I can't find my dog </t>
  </si>
  <si>
    <t>samaramcfly</t>
  </si>
  <si>
    <t>uhhhhhmmm....I hav nuffin 2 say. apart from....I like that Boom Boom Pow!! That song's stuck in ma head  aaahhhhh tweet tweet</t>
  </si>
  <si>
    <t>Rays my English is not very good  need a teacher very patience...LOL</t>
  </si>
  <si>
    <t xml:space="preserve">i have to go in 8 minutes. </t>
  </si>
  <si>
    <t>JustineMorris</t>
  </si>
  <si>
    <t xml:space="preserve">: Looking at piles of my books that used to live at work.  Trying to work out where to put them at home.  Boxes in the garage? </t>
  </si>
  <si>
    <t xml:space="preserve">I'm up. But I'm so sleepy. </t>
  </si>
  <si>
    <t xml:space="preserve">I hate this freakin weather, delain w/ allergies again  and make me so tired easily and cranky </t>
  </si>
  <si>
    <t>stephcoghlan</t>
  </si>
  <si>
    <t>@Jonasbrothers I WANT TO WATCH IT BUT I'M WORKING!   next time!</t>
  </si>
  <si>
    <t xml:space="preserve">@jwmcphee um... Hahaha I am not going to lie. I am a little sad </t>
  </si>
  <si>
    <t>giftofbreath</t>
  </si>
  <si>
    <t>Paint store closed at six.  We'll try again tomorrow. Instead, we detoured to Grandma's house for a little play time.</t>
  </si>
  <si>
    <t>DangerMel</t>
  </si>
  <si>
    <t xml:space="preserve">Is on the beach, a bit cold and wants soup. And should be working on my projects.... </t>
  </si>
  <si>
    <t>UADub0407</t>
  </si>
  <si>
    <t xml:space="preserve">I think I'm going to read... and then sleep-- work at 8am  </t>
  </si>
  <si>
    <t>MegRyan6</t>
  </si>
  <si>
    <t xml:space="preserve">@TheBJP Getting away costs money, and I contemplating working at tops for a while, just so I don't have to put them out if I move. </t>
  </si>
  <si>
    <t>pykang</t>
  </si>
  <si>
    <t xml:space="preserve">My office blocked Facebook... it's was inevitable I guess ... </t>
  </si>
  <si>
    <t xml:space="preserve">I won 2 tickets to see Erykah Badu in Anaheim,CA but I don't live there </t>
  </si>
  <si>
    <t>bernardocosta</t>
  </si>
  <si>
    <t xml:space="preserve">@doom_cro she can't disclose any details.. so i think there aren't </t>
  </si>
  <si>
    <t xml:space="preserve">People are the worst. I hate humans. Except sanjaya. He just rocked every challenge. Going to sleep </t>
  </si>
  <si>
    <t>@subbie34 Ok. They needed their anal glands expressed. One of Brett's didn't go so well  I don't get his problem.</t>
  </si>
  <si>
    <t xml:space="preserve">@raesibz YEAH, intense. LOL. oh no, it was my tail bone </t>
  </si>
  <si>
    <t>Arturojr</t>
  </si>
  <si>
    <t>nooooo! just dropped my phone  .... on the table thank you Jesus!</t>
  </si>
  <si>
    <t xml:space="preserve">@lwcavallucci I don't like the sound of that either. </t>
  </si>
  <si>
    <t xml:space="preserve">Going to bed. I hope I don't wake up in the middle of the night </t>
  </si>
  <si>
    <t xml:space="preserve">@bevysmith Jon &amp;amp; Kate + 8 kids already live that life. The cameras are all those babies know </t>
  </si>
  <si>
    <t>kjonas1007</t>
  </si>
  <si>
    <t xml:space="preserve">only two and a half more days to be a sophomre </t>
  </si>
  <si>
    <t>Nicolepeltier</t>
  </si>
  <si>
    <t xml:space="preserve">Hates cupcakes and wishes she could bake like Madyson. </t>
  </si>
  <si>
    <t>gleucoma</t>
  </si>
  <si>
    <t>@Gennargh itÂ´s night too here XD I'm studying math for my exam what are you doing my earphones of my phone broke down  I cant listen music</t>
  </si>
  <si>
    <t xml:space="preserve">@LolaAM yea don't think Im gonna watch the hills anymore   It won't be the same </t>
  </si>
  <si>
    <t xml:space="preserve">@kaylaarchibald Ouch! That sucks dear </t>
  </si>
  <si>
    <t>@Clifsoulo LOL i dont like it today  LOL</t>
  </si>
  <si>
    <t>christinajean19</t>
  </si>
  <si>
    <t xml:space="preserve">feeling very far away from friends right now....not a good support day either </t>
  </si>
  <si>
    <t xml:space="preserve">spicy dragon is soo good, but makes me feel like crap after </t>
  </si>
  <si>
    <t>ian_qc</t>
  </si>
  <si>
    <t xml:space="preserve">i saw a dead cat on the street this morning. it was run over by a vehicle. </t>
  </si>
  <si>
    <t>b0ld_b3aUty</t>
  </si>
  <si>
    <t xml:space="preserve">wrkout was nice.stomach n arms r killn me.i miss my trainer doe </t>
  </si>
  <si>
    <t>devilaether</t>
  </si>
  <si>
    <t xml:space="preserve">@duckix Ouch, busted. Yeah, they do that sometimes.  </t>
  </si>
  <si>
    <t>rinababiix3</t>
  </si>
  <si>
    <t xml:space="preserve">still dont kn0w h0w t0 use twitter </t>
  </si>
  <si>
    <t xml:space="preserve">@yourdogtweets I am lost. Please help me find a good home. </t>
  </si>
  <si>
    <t>apafan</t>
  </si>
  <si>
    <t xml:space="preserve">@JizBSB but when you have a stiff neck, it was not a very good idea! haha my neck is killing me again! </t>
  </si>
  <si>
    <t>VeganGuineaPig</t>
  </si>
  <si>
    <t xml:space="preserve">@HeavenReigns didn't know u were having one! I'm so out the loop. I already have tickets to another party that night </t>
  </si>
  <si>
    <t>umbrellatrees</t>
  </si>
  <si>
    <t xml:space="preserve">omg i have cried too many times tonight </t>
  </si>
  <si>
    <t>thamrap</t>
  </si>
  <si>
    <t xml:space="preserve">Ugh, my friend that was supposed to go to Tinley w/ me might have to work that weekend. How pathetic will I be sitting on the lawn alone? </t>
  </si>
  <si>
    <t>sarxuhh09</t>
  </si>
  <si>
    <t xml:space="preserve">feels like she's gonna throw up. </t>
  </si>
  <si>
    <t>Along4theRide</t>
  </si>
  <si>
    <t xml:space="preserve">@TheBav Nothing even listed on the venue sites for DC show yet.  No idea about tickets.  </t>
  </si>
  <si>
    <t>davedirty</t>
  </si>
  <si>
    <t xml:space="preserve">Just off work headed home to grill halibut and scallops! Then bed early meeting in the am </t>
  </si>
  <si>
    <t>StreetHarassmnt</t>
  </si>
  <si>
    <t>didn't feel like updating all weekend since my lil sis was w/ me and together, we got street harassed WAYYY TOO MUCH!     Most notable...</t>
  </si>
  <si>
    <t xml:space="preserve">*sigh* summer school starts tomorrow </t>
  </si>
  <si>
    <t>LavishAve</t>
  </si>
  <si>
    <t xml:space="preserve">Just Got Home Bad Day Today </t>
  </si>
  <si>
    <t xml:space="preserve">@marchmadness85 </t>
  </si>
  <si>
    <t>@lamere Aww, that's so sweet. My husband absolutely refuses to wear our babies  #clothdiapers</t>
  </si>
  <si>
    <t>RenaeClarke</t>
  </si>
  <si>
    <t xml:space="preserve">Damn, moms got the car </t>
  </si>
  <si>
    <t>courtmattison</t>
  </si>
  <si>
    <t>@samanthamontano http://twitpic.com/6friz - I love this...and it screams Tucks...O and I'll be there this Friday w/o you how sad  haha</t>
  </si>
  <si>
    <t xml:space="preserve">Im tired!! Gonna b another hot day tomorrow... Got the dentist though </t>
  </si>
  <si>
    <t>cutestkidever</t>
  </si>
  <si>
    <t xml:space="preserve">@TheAngelForever I will! We've seen them every year since 2001 except for 2005 when I was pregnant. Too many fans smoke pot. </t>
  </si>
  <si>
    <t>spinndiva</t>
  </si>
  <si>
    <t xml:space="preserve">not feeling well ..... </t>
  </si>
  <si>
    <t>AmieB716</t>
  </si>
  <si>
    <t xml:space="preserve">@kellyandco watching kate and eight minus jon?? Lol....i dont understand them anymore...feel so bad for those kids </t>
  </si>
  <si>
    <t>@patrosal nah we were gonna go to the indoor swap meet, but just found out they close @ 7  so, now we are going to 5 for 10 shirt place...</t>
  </si>
  <si>
    <t xml:space="preserve">Happy hour w/Danya before she leaves Cali </t>
  </si>
  <si>
    <t>jstnhpkns</t>
  </si>
  <si>
    <t>They brought me a sofa ! So now I can get some real sleep....... right  http://twitpic.com/6fvin</t>
  </si>
  <si>
    <t xml:space="preserve">this girl says &amp;quot;oh I'm german indian swedish french armenian&amp;quot; I think to myself &amp;quot;ho u look strait out armenian&amp;quot; poser fail </t>
  </si>
  <si>
    <t>haleymillfred</t>
  </si>
  <si>
    <t xml:space="preserve">@headphones4two NO WHORE. NO WHORE. And I had to leave because my bro went on. </t>
  </si>
  <si>
    <t>LadybugPlayboy</t>
  </si>
  <si>
    <t>@meanbitchesglen   Love you lots, hope you feel better!</t>
  </si>
  <si>
    <t>MissJennifer08</t>
  </si>
  <si>
    <t xml:space="preserve">i wish i could steph . </t>
  </si>
  <si>
    <t xml:space="preserve">@Britt_W Miaow! Looking out for the fox in the garden </t>
  </si>
  <si>
    <t xml:space="preserve">Not sure what i said but all of the sudden 14 horny cats started following me </t>
  </si>
  <si>
    <t>sarahmac1974</t>
  </si>
  <si>
    <t xml:space="preserve">is already looking forward to the weekend.  This week is packed full. </t>
  </si>
  <si>
    <t xml:space="preserve">Waiting to Exhale is on! But damn I missed Angela Bassett part </t>
  </si>
  <si>
    <t>mooshi03</t>
  </si>
  <si>
    <t xml:space="preserve">Waiting for sims3 to come to walmart....The EA site teases me by telling me its downloadable now </t>
  </si>
  <si>
    <t>conniecurtis</t>
  </si>
  <si>
    <t xml:space="preserve">Back to work from vacation and not too happy about it </t>
  </si>
  <si>
    <t>cdonnellan</t>
  </si>
  <si>
    <t xml:space="preserve">still cleaning. sad to leave our latest feline foster. </t>
  </si>
  <si>
    <t xml:space="preserve">I may or may not have inhaled poison ivy smoke....my throat and chest are really itchy </t>
  </si>
  <si>
    <t>sirkibble2</t>
  </si>
  <si>
    <t xml:space="preserve">I was very unsatisfied with Ubisoft's conference... Assassin's Creed @ the very end and no Beyond Good &amp;amp; Evil 2. </t>
  </si>
  <si>
    <t>kmacdeezy</t>
  </si>
  <si>
    <t xml:space="preserve">I really miss my family. I wish I could go home. </t>
  </si>
  <si>
    <t xml:space="preserve">I jus spent 12 hours at schoool.. Grosssss </t>
  </si>
  <si>
    <t>@iLoveNickJ4LIFE Ah, homework sucks!  At least you got it done then! That's awesome!</t>
  </si>
  <si>
    <t>waitmel</t>
  </si>
  <si>
    <t xml:space="preserve">@KBrizzle I wanted that for dinner! But I was too lazy so I just made something at home </t>
  </si>
  <si>
    <t xml:space="preserve">And I asked my mom to send me info from the bible justifying that having a gun is a good thing, and i'm still not buying it...  </t>
  </si>
  <si>
    <t>marisleytiskins</t>
  </si>
  <si>
    <t xml:space="preserve">M &amp;amp; L are takin Kuzco on a little road trip...don't think he likes it very much </t>
  </si>
  <si>
    <t>navygreengolf</t>
  </si>
  <si>
    <t xml:space="preserve">@mikeywax BOOOO! You should have gone Blackberry </t>
  </si>
  <si>
    <t>tennischic731</t>
  </si>
  <si>
    <t xml:space="preserve">sister was just admitted to the hospital...waiting to hear how bad it is </t>
  </si>
  <si>
    <t xml:space="preserve">@JesCoolbaugh I hear ya. That's why I'm selling Elma in the first place. </t>
  </si>
  <si>
    <t>Ciecko3</t>
  </si>
  <si>
    <t xml:space="preserve">Misses Sheetz and all the places I was at this past weekend </t>
  </si>
  <si>
    <t>broken_thought</t>
  </si>
  <si>
    <t xml:space="preserve">I come back to work and find out one of my coworkers has accused me and to others of trying to flirt with a 13 year old bowler </t>
  </si>
  <si>
    <t xml:space="preserve">@contractorslim Hey slim, your girl hasn't returned my two phone calls </t>
  </si>
  <si>
    <t>siberiasmokes</t>
  </si>
  <si>
    <t xml:space="preserve">wants to go to school already. </t>
  </si>
  <si>
    <t>daniellog</t>
  </si>
  <si>
    <t xml:space="preserve">wants to be at #E3 </t>
  </si>
  <si>
    <t>ChuckdelaCruz</t>
  </si>
  <si>
    <t xml:space="preserve">@Cherry386 I know! They added me too... I don't want to add them back! It's crazy! I have the most random ppl adding me to twitter. </t>
  </si>
  <si>
    <t xml:space="preserve">@Zoiee omg I dnt want the hills to end </t>
  </si>
  <si>
    <t>meowmiller</t>
  </si>
  <si>
    <t xml:space="preserve">I've been shopping for a bathing suit and I don't have that tankini body </t>
  </si>
  <si>
    <t xml:space="preserve">@MichaelRecycle i love you too. </t>
  </si>
  <si>
    <t>lamaworksdesign</t>
  </si>
  <si>
    <t xml:space="preserve">Really sad that I fell in love with a house today and there was an offer made by the time I got back home </t>
  </si>
  <si>
    <t>tgijsola</t>
  </si>
  <si>
    <t xml:space="preserve">@madjackmcmad Graaahhh, should have heeded your twitter warning and logged out at work. Now I'm TF2-less at home </t>
  </si>
  <si>
    <t>1twistedmind</t>
  </si>
  <si>
    <t xml:space="preserve">@spreadingjoy  Too bad  I don't have a tv in the bathroom, then I could multi task!  I heard they are cancelling the show.  </t>
  </si>
  <si>
    <t>nandrea4ever</t>
  </si>
  <si>
    <t xml:space="preserve">mystery diagnosis. sad </t>
  </si>
  <si>
    <t>@ALauderdale Mmmmm... I've been wanting to go eat sushi but I haven't had time lately  I'll do the sushi leg in your honor! lol</t>
  </si>
  <si>
    <t>brianna7x</t>
  </si>
  <si>
    <t>I miss @venomforblood more  lots.</t>
  </si>
  <si>
    <t>nikkih1013</t>
  </si>
  <si>
    <t xml:space="preserve">And back in rainy Denver. </t>
  </si>
  <si>
    <t>pickledtreats</t>
  </si>
  <si>
    <t>@hoveringdog This is my least favorite part of the CSA season  Plus I feel guilty when I can't eat it all.</t>
  </si>
  <si>
    <t xml:space="preserve">we always hurt the the ones we never loved. early night. bio&amp;amp;french in the morning. </t>
  </si>
  <si>
    <t>J3RS3YGURL</t>
  </si>
  <si>
    <t xml:space="preserve">@love_primaDONNA i miss it so much </t>
  </si>
  <si>
    <t>laurvarrrgo</t>
  </si>
  <si>
    <t xml:space="preserve">need to study, but i just cant focus </t>
  </si>
  <si>
    <t>suprakhang</t>
  </si>
  <si>
    <t xml:space="preserve">no basketball till thursday. sat studying now </t>
  </si>
  <si>
    <t>sOfAhh101</t>
  </si>
  <si>
    <t>i havent been on here for a while coz i didnt remember my password GRR  anyways but m back on now so that must b a plus</t>
  </si>
  <si>
    <t xml:space="preserve">@rosyblue It just does to me what I imagine it does to them, with the hair on the back of my neck stand up </t>
  </si>
  <si>
    <t>LovingMe</t>
  </si>
  <si>
    <t xml:space="preserve">His phone is still not on; he didnt even respond to my email... Im sad </t>
  </si>
  <si>
    <t>@foxtoledo your sound is off for like the 20th time in a row!  itks like I'm watching a foreign film... hard to watch *mouth keeps moving*</t>
  </si>
  <si>
    <t>Kinirons</t>
  </si>
  <si>
    <t>@ScottyTehduh Boooo  well we all have to do something ASAP!!!</t>
  </si>
  <si>
    <t xml:space="preserve">I can't wait I am soooooooo hyped why does it have to be till Nov! it's so far away </t>
  </si>
  <si>
    <t xml:space="preserve">all joking and chest puffing aside... its my loss too </t>
  </si>
  <si>
    <t xml:space="preserve">It is way too hot! I will never be able to sleep in this </t>
  </si>
  <si>
    <t>my ac adapter for my computer is broken  it cant charge anyone have an extra?</t>
  </si>
  <si>
    <t>Lilpainter2013</t>
  </si>
  <si>
    <t xml:space="preserve">um,my cat has been attacking my sis cat, sis, dad,and tried to get me.so we prolly have to get rid of him if you know what i mean by that </t>
  </si>
  <si>
    <t>Jamzisfly</t>
  </si>
  <si>
    <t xml:space="preserve">Damnn it wont let me upload a profile pic! Stupid site! Grrrr </t>
  </si>
  <si>
    <t>@jamael &amp;amp; that's when the womp womp womp comes into play.  sad face.</t>
  </si>
  <si>
    <t>danaemillar</t>
  </si>
  <si>
    <t>i want PAMS   i miss my friends</t>
  </si>
  <si>
    <t>@SBH92  ill tell you bout it tmrw</t>
  </si>
  <si>
    <t>DramaQueenLucy</t>
  </si>
  <si>
    <t xml:space="preserve">@coffeemarc Returned it to amazon now I need to get a new one </t>
  </si>
  <si>
    <t xml:space="preserve">@dannygokey the same thing keeps happening to me </t>
  </si>
  <si>
    <t xml:space="preserve">having a very healthy breakie. . banana and yogurt. Where is the toast, eggs and ham! </t>
  </si>
  <si>
    <t>luv_emo_boyz</t>
  </si>
  <si>
    <t>ugh..i am so tired, and i think i might have caught a cold   and i hungy daddy get home please</t>
  </si>
  <si>
    <t>tatiannaarielle</t>
  </si>
  <si>
    <t xml:space="preserve">@CHRISDADDY </t>
  </si>
  <si>
    <t xml:space="preserve">@UzimaCollective Yes it has been like this ALL day </t>
  </si>
  <si>
    <t xml:space="preserve">@AneekaMull  I'm so taking you up on that offer--I can crunch the numbers, but can't seem to make sense from them.  It's frustrating </t>
  </si>
  <si>
    <t xml:space="preserve">@nyjae89 all i did was try 2 change it from my phone n it blacked on me... it wont even add a pic from my pc </t>
  </si>
  <si>
    <t>stephmaree</t>
  </si>
  <si>
    <t xml:space="preserve">@DarnellPisco that's the prob...i don't have foxtel anymore </t>
  </si>
  <si>
    <t>@micahlacson naaaks someones parler-ing en francais ! haha don't rub it in Micah ! 28 more day for moi ! je suis sad  hahahaah</t>
  </si>
  <si>
    <t xml:space="preserve">@daughtryobsess I am so excited, can't wait for MJ on WPLJ. They're fans so it should be pretty good. Still haven't heard MJ on WPLJ yet! </t>
  </si>
  <si>
    <t>ffejbrown</t>
  </si>
  <si>
    <t xml:space="preserve">I would like to be here  &amp;lt; http://bit.ly/v5Eiv &amp;gt; but alas, I can't go. </t>
  </si>
  <si>
    <t>@TuquyenMach Me too! But I read some things online from Dallas people saying Jake is a hit &amp;amp; run guy.   I hope they are lying about it.</t>
  </si>
  <si>
    <t xml:space="preserve">@djyounglegend that suckssss! </t>
  </si>
  <si>
    <t>coloredmaps</t>
  </si>
  <si>
    <t xml:space="preserve">i think i am allergic to jalapenos.  the skin on my hands is very irritated and red! ouuuch </t>
  </si>
  <si>
    <t>Edwub</t>
  </si>
  <si>
    <t xml:space="preserve">Too worked up and excited. Must focus on a theoretical proposal on a stem-cell based pancreatic cancer therapy. Pancreatic cancer sucks </t>
  </si>
  <si>
    <t>sherrycarolyn</t>
  </si>
  <si>
    <t>cleaning this room is taking years. no Mill Ave for me  I'm such a procrostinater.</t>
  </si>
  <si>
    <t>digidivaish</t>
  </si>
  <si>
    <t>@Stuarta85 yikes! what happened?  *hug*</t>
  </si>
  <si>
    <t>iamkimduhh</t>
  </si>
  <si>
    <t xml:space="preserve">other people think I can sing, but idk. should I pursue it? people like me don't go any where with it </t>
  </si>
  <si>
    <t>LovesLagerfeld</t>
  </si>
  <si>
    <t xml:space="preserve">lost my blackberry! </t>
  </si>
  <si>
    <t>ld_trueblue</t>
  </si>
  <si>
    <t>Day one went well at my new job. Just don't like having to get out of my pjs  I got used to the life of leisurely twittering all day...</t>
  </si>
  <si>
    <t xml:space="preserve">@nsquared_ YOU LIE. I want to go to six flagz with you next time okay  DONT FORGET ME </t>
  </si>
  <si>
    <t>hendhawks</t>
  </si>
  <si>
    <t xml:space="preserve">OK why do we have to go to school this week !?!?! we are doing NONTHING!!!!! just want summer </t>
  </si>
  <si>
    <t>hahaha, when i was doing the dishes earlier  a spoooon fell on the floor and slid across the floor and it made this loud sound and i...</t>
  </si>
  <si>
    <t xml:space="preserve">@Aybarz 428...wait 429 ... k fine be that way, i was just gunna apologize for crossing the line ! but that was meaner than ever ! no tims </t>
  </si>
  <si>
    <t xml:space="preserve">@sheridesfixed they're not that bad </t>
  </si>
  <si>
    <t xml:space="preserve">@angiewarren mil is in the same boat this is the 4th time (made lifetime over a yr ago and has slowly gained </t>
  </si>
  <si>
    <t>rojen97128</t>
  </si>
  <si>
    <t xml:space="preserve">damn.  i'm done with the bottle. no opening the new bottle until tomorrow night </t>
  </si>
  <si>
    <t>chrisviamusic</t>
  </si>
  <si>
    <t>Watchin my UF girls in the softball world series!  but their losing</t>
  </si>
  <si>
    <t xml:space="preserve">Lying in bed And trying to sleep  Just not happening . . . I have to be up in 3hrs </t>
  </si>
  <si>
    <t>legacystrike6</t>
  </si>
  <si>
    <t>Finals allll week  studying, then sleeping.</t>
  </si>
  <si>
    <t xml:space="preserve">give me a break already </t>
  </si>
  <si>
    <t>cuplefriends101</t>
  </si>
  <si>
    <t>is not in a &amp;quot;group&amp;quot;  and all my friends like micah more than me and hes mean to them  is sad</t>
  </si>
  <si>
    <t xml:space="preserve">@ashleymgarcia aww, i'm sorry to hear that </t>
  </si>
  <si>
    <t>ashbashboo</t>
  </si>
  <si>
    <t>Watching the Hills. So upset LC isn't coming back  but I am really loving @heidimontag and @spencerpratt tons more recently.</t>
  </si>
  <si>
    <t>Higgins82</t>
  </si>
  <si>
    <t xml:space="preserve">@laurabarndt I'm gonna say no as of right now, I'm planning on changing jobs and I'm not sure that they are going to let me off sorry </t>
  </si>
  <si>
    <t>@prettyblacklex he lives in Florida now  I talked 2 him this morning/afternoon</t>
  </si>
  <si>
    <t>PatienceFaith</t>
  </si>
  <si>
    <t xml:space="preserve">Sigh.... I CAN'T find my Hippie Jeans... </t>
  </si>
  <si>
    <t>curlytop18</t>
  </si>
  <si>
    <t xml:space="preserve">hurt my little pinky </t>
  </si>
  <si>
    <t>cvvalencia</t>
  </si>
  <si>
    <t>Ah man, I think my laptop died  doesn't turn on.</t>
  </si>
  <si>
    <t>VisionsOfUs</t>
  </si>
  <si>
    <t>I would simple love some crabcake.  http://www.visionsof.us</t>
  </si>
  <si>
    <t>my internet is in and out  yahoo, you SUCK!!! its the domain server.... BOO</t>
  </si>
  <si>
    <t>bopexcitations</t>
  </si>
  <si>
    <t xml:space="preserve">is on her way to say fairwell to Bikedo. </t>
  </si>
  <si>
    <t>brittanycks</t>
  </si>
  <si>
    <t xml:space="preserve">@rymacofficial  OOOH NOOOO I MISSED IT   </t>
  </si>
  <si>
    <t>willows3</t>
  </si>
  <si>
    <t>I killed our computer  dammit. No Internet! At least we got our sidekicks! I'm such a jinx. Maybe that's why she loves me.. Lol. New c ...</t>
  </si>
  <si>
    <t>musicismyluv</t>
  </si>
  <si>
    <t xml:space="preserve">my yahoo isnt working </t>
  </si>
  <si>
    <t>nine12records</t>
  </si>
  <si>
    <t xml:space="preserve">Board of Equalization </t>
  </si>
  <si>
    <t>Ms_shazzness</t>
  </si>
  <si>
    <t xml:space="preserve">I'm so not having a good day...when all else fails so does the dryer with a load of wet towels </t>
  </si>
  <si>
    <t>nurulhasanah</t>
  </si>
  <si>
    <t>@RyanSeacrest aww i'm not from the US so i can't tune in to your show  could you pls ask kris if he's got twitter? pretty pls? thanks!</t>
  </si>
  <si>
    <t>@sarahmaeblogs Aww! I'm gonna have to wait til tomorrow.  Lol! At least I have something to look forward to!</t>
  </si>
  <si>
    <t>360_Repair_Bot</t>
  </si>
  <si>
    <t>Red Rings of Death Xbox 360 Towel Trick - Windows Opration System: My Xbox got the RROD  I did the towel trick.. http://bit.ly/5Fk8q</t>
  </si>
  <si>
    <t>orgonerd14428</t>
  </si>
  <si>
    <t xml:space="preserve">Assassins creed 2 trailer was awesome. No I am alive tho </t>
  </si>
  <si>
    <t>@ericssan I lost my ID card..Gonna have to go to MOM to re-issue it today  Wanted to spend the day playing SIms 3 T_T</t>
  </si>
  <si>
    <t>@LoBosworth oh no  that sucks; u'll find better</t>
  </si>
  <si>
    <t xml:space="preserve">@iheartrocknroll wow....they are doing coverage on that poor kid huh?  </t>
  </si>
  <si>
    <t>drpepperomg</t>
  </si>
  <si>
    <t>#mw2 MFG WHEN will the 2 maps come out  tell me so i will be the 1st 1 to get it</t>
  </si>
  <si>
    <t>BelaNooka</t>
  </si>
  <si>
    <t xml:space="preserve">Had my whole life plan'd*FiDM*was my dream school but there's always a$$price$$wen u gt BIG dreams lik mine..,fuk I guess the GO it is </t>
  </si>
  <si>
    <t xml:space="preserve">Heading home to start Homework </t>
  </si>
  <si>
    <t>billysegura</t>
  </si>
  <si>
    <t xml:space="preserve">http://twitpic.com/6fvrr - Definitely swelling... </t>
  </si>
  <si>
    <t xml:space="preserve">OMG. I just stepped on my new Coach glasses. Poor babies </t>
  </si>
  <si>
    <t>papercathedrals</t>
  </si>
  <si>
    <t xml:space="preserve">by my lonesome!  i was thinking of getting a cat, but the owner of the building doesn't allow them.  </t>
  </si>
  <si>
    <t>nidonocu</t>
  </si>
  <si>
    <t>@gabapple Awww  My condolences for it. I had a goldfish as my first pet. c.c;</t>
  </si>
  <si>
    <t>roneezysworld</t>
  </si>
  <si>
    <t xml:space="preserve">@lilvvatt Hey! Lol. Time to study! </t>
  </si>
  <si>
    <t>jesshunt</t>
  </si>
  <si>
    <t xml:space="preserve">is taking positive thoughts and vibes for kitty Suki from anyone willing to send them - she's taken a turn and is at the emergency vet </t>
  </si>
  <si>
    <t xml:space="preserve">@MadMadMaddie I know what you mean. Their so delicious, but then it's over. </t>
  </si>
  <si>
    <t>@ALauderdale yeah... I'm jealous  We only have one good spot here though... sigh...</t>
  </si>
  <si>
    <t xml:space="preserve">the bugs won, i'm back inside. </t>
  </si>
  <si>
    <t>travistubbs</t>
  </si>
  <si>
    <t xml:space="preserve">@TakeoRey I think you just access it through Spotlight. I saw it earlier and it showed multiple game times, but I'm not a Gold member. </t>
  </si>
  <si>
    <t>Missin miss @Maddieeann  we hardly talk anymore  love ya!:p</t>
  </si>
  <si>
    <t>freshcupcakes</t>
  </si>
  <si>
    <t>Air France passengers send text messages &amp;quot;I'm afraid&amp;quot; &amp;quot;I love you&amp;quot; to loved ones before plane disappears...,thats the saddest  R.I.P.</t>
  </si>
  <si>
    <t xml:space="preserve">@JennaDK Oh, yeah I did.  Dang.  I wonder when that bug will get fixed </t>
  </si>
  <si>
    <t xml:space="preserve">OMJ That Air France Thing Is Really Sad </t>
  </si>
  <si>
    <t xml:space="preserve">@kikimarie593 Aw sara that sucks about your computer </t>
  </si>
  <si>
    <t xml:space="preserve">Ughhhh our routers been acting up since my laptop came back. We can't find the cd to reinstall it. Crap. Ugh. </t>
  </si>
  <si>
    <t>WestlyCruz</t>
  </si>
  <si>
    <t>Ansel just got a kenny  fag...</t>
  </si>
  <si>
    <t xml:space="preserve">@glitterandtwang by my lonesome! i was thinking of getting a cat, but the owner of the building doesn't allow them. </t>
  </si>
  <si>
    <t>vktrfck</t>
  </si>
  <si>
    <t>@7kate9  i know</t>
  </si>
  <si>
    <t xml:space="preserve">Just got home my end of the month went pretty well... Now can't wait fir my mini vacation that starts on my b-day on Thursday... I'm old </t>
  </si>
  <si>
    <t>jzthestampede</t>
  </si>
  <si>
    <t xml:space="preserve">Why does the Sims 3 have to come out the first week of school? I'm not going to be able to play it until Friday </t>
  </si>
  <si>
    <t xml:space="preserve">#chuckmemondays OMG. i miss watching Chuck.. The new season cant get here soon enough! I'll have to watch reruns for the entire summer </t>
  </si>
  <si>
    <t>Slimboncehugh</t>
  </si>
  <si>
    <t>@PRESIDENTMUGABE i dont get it,  Have fun in Poland!! x</t>
  </si>
  <si>
    <t>MadihaM</t>
  </si>
  <si>
    <t xml:space="preserve">Been a stupid day!! depressing day! </t>
  </si>
  <si>
    <t>juancarlos1969</t>
  </si>
  <si>
    <t xml:space="preserve">@kirstiealley love ice cream!!! Not only dentist but gym </t>
  </si>
  <si>
    <t>KelseyPoorman</t>
  </si>
  <si>
    <t xml:space="preserve">@NicoleeBartlett we need to get themm like asap, im getting nervouss </t>
  </si>
  <si>
    <t>CanadianSheila</t>
  </si>
  <si>
    <t>My supper went over like a lead balloon with the kids.  I think the black quinoa freaked them out - it was just chicken stew w/carrots.</t>
  </si>
  <si>
    <t>TheArtsCoach</t>
  </si>
  <si>
    <t xml:space="preserve">my background has disappeared again. </t>
  </si>
  <si>
    <t xml:space="preserve">@_melacar why can't you dance/ball?! </t>
  </si>
  <si>
    <t>discoballs</t>
  </si>
  <si>
    <t xml:space="preserve">Holy shit. Just saw the surgeon who did my last operation. He looks like a getriatic now </t>
  </si>
  <si>
    <t xml:space="preserve">im bout to start hatin goin places after a certain hr...cuz i spend most of my time lookin for a park </t>
  </si>
  <si>
    <t>jabizb</t>
  </si>
  <si>
    <t xml:space="preserve">I was sooo close to not working out today.  I thin I'm going to drag myself to the gym right now though </t>
  </si>
  <si>
    <t xml:space="preserve">My buddy Elisha is gone </t>
  </si>
  <si>
    <t>BookThingo</t>
  </si>
  <si>
    <t xml:space="preserve">Chaser ticket system malfunction gave me 2 tix for tonight. But I CAN'T GO! </t>
  </si>
  <si>
    <t>kristendyejob</t>
  </si>
  <si>
    <t>@petebox I regret to inform you that we have a crapton of furniture  thanks though!! No rehearsal thursday, right?</t>
  </si>
  <si>
    <t>andrecota</t>
  </si>
  <si>
    <t xml:space="preserve">@lakersnation I ALWAYS try to purchase via presale with password!  IT NEVER WORKS! </t>
  </si>
  <si>
    <t xml:space="preserve">@allisonlodato don't do that </t>
  </si>
  <si>
    <t>sariesaysrelax</t>
  </si>
  <si>
    <t xml:space="preserve">QUT I am so not in a good mood with you right now. Please reinstate my arts degree, my business degree will be lonely without it </t>
  </si>
  <si>
    <t>jcymbalski</t>
  </si>
  <si>
    <t xml:space="preserve">I'm thinking the only thing more bullshit than an eigth grade graduation is that apparently my eyes see different colors </t>
  </si>
  <si>
    <t>IamThunderBunny</t>
  </si>
  <si>
    <t>Where is Haleigh Cummings????    Such a downer.  I hope they find her soon.  Tonight would not be soon enough.</t>
  </si>
  <si>
    <t>@labelladiva This computer does not have sound  I guess it will wait until tomorrow.</t>
  </si>
  <si>
    <t>pagingDrCullen</t>
  </si>
  <si>
    <t xml:space="preserve">@Greek4Honeybee i know...sorry </t>
  </si>
  <si>
    <t>hannahhood</t>
  </si>
  <si>
    <t xml:space="preserve">wishes she could stop clenching her jaw </t>
  </si>
  <si>
    <t xml:space="preserve">@loveless5639 im getting them! But n class </t>
  </si>
  <si>
    <t>@haeriepyo it says the hills wedding is at 1130  did we miss it?</t>
  </si>
  <si>
    <t>foreverantonio</t>
  </si>
  <si>
    <t xml:space="preserve">@kikukaling i was just thinking the same thing. so sad. </t>
  </si>
  <si>
    <t xml:space="preserve">@smeeeeeeee lol, nope, i haven't seen it </t>
  </si>
  <si>
    <t xml:space="preserve">At Sckoollllll...........Doin Poohy Test Top </t>
  </si>
  <si>
    <t xml:space="preserve">@Aybarz k, now your just purposely being a boobface </t>
  </si>
  <si>
    <t>thefiercest</t>
  </si>
  <si>
    <t xml:space="preserve">Ugh, flunked the online quiz. Got 45 </t>
  </si>
  <si>
    <t>irischristineee</t>
  </si>
  <si>
    <t xml:space="preserve">The heels I want our out of stock. Moral of the story: you snooze you loose. </t>
  </si>
  <si>
    <t xml:space="preserve">Backpains and knocked out in my living room. Time for bed! </t>
  </si>
  <si>
    <t>@shane_o_mac i knowzzzz  it ruins my life. for realz. i chat too much for 140 characters!</t>
  </si>
  <si>
    <t>lawjick</t>
  </si>
  <si>
    <t xml:space="preserve">@enept Nothing at the moment. </t>
  </si>
  <si>
    <t xml:space="preserve">@ChynaDollxo houseguests </t>
  </si>
  <si>
    <t>Bri68</t>
  </si>
  <si>
    <t>@jeff318  booo what about me?</t>
  </si>
  <si>
    <t>LaBellaSiM</t>
  </si>
  <si>
    <t xml:space="preserve">just noticed my bb is gettin scratched up..idk how tho but its pissing me off! </t>
  </si>
  <si>
    <t>nannybeans</t>
  </si>
  <si>
    <t xml:space="preserve">I lost my house...hence the panicing </t>
  </si>
  <si>
    <t>kaseyw4</t>
  </si>
  <si>
    <t>@flarfu Shouldn't you be cleaning and not watching movies? Dad wouldn't even let me in the house yesterday    Thanks for the mattress!!</t>
  </si>
  <si>
    <t>maligaya830</t>
  </si>
  <si>
    <t xml:space="preserve">@NancyDee_Online Why am I barely listening to your voice message today! It didnt register that u called!  we'll talk tomorrow! </t>
  </si>
  <si>
    <t xml:space="preserve">Just had the craziest nightmare. that wasn't cool. @ all. I'm going to the gym.. </t>
  </si>
  <si>
    <t xml:space="preserve">@TreMag cool let me know the prices if it's not sold out </t>
  </si>
  <si>
    <t>tomasNOTthomas</t>
  </si>
  <si>
    <t>AirFrance Flight AF 447  oh my god.</t>
  </si>
  <si>
    <t>oamandao</t>
  </si>
  <si>
    <t xml:space="preserve">Watching the series finale of Medium. It's the end of an era. </t>
  </si>
  <si>
    <t>KSIMTV</t>
  </si>
  <si>
    <t xml:space="preserve">mmmmm pa says my room has to be blue once again  </t>
  </si>
  <si>
    <t>tinanicole86</t>
  </si>
  <si>
    <t>jeeeezz what a loooong stupid day. so glad to be off work and soooo sad i have to go back tomorrow  crycrycry</t>
  </si>
  <si>
    <t>@sarahkate1 i lined cutted the leaving work line today  but only because that way i was walking out with my carpoolee peeps.</t>
  </si>
  <si>
    <t>_ivynicole</t>
  </si>
  <si>
    <t xml:space="preserve">So I've given up on finding the Transformers DVD. I would watch it online but I really wanted to see it on the big screen downstairs </t>
  </si>
  <si>
    <t>hollyrubio</t>
  </si>
  <si>
    <t xml:space="preserve">My goldfish is dead </t>
  </si>
  <si>
    <t>@ddlovato .. be responsible when 911 comes.. lol. so i didn't get the $50  ahaha.</t>
  </si>
  <si>
    <t>Cydster5</t>
  </si>
  <si>
    <t xml:space="preserve">Wisdom Teeth suck...im in sooo much pain </t>
  </si>
  <si>
    <t>Mad nite. Crashed my car  not too bad though http://myloc.me/2km3</t>
  </si>
  <si>
    <t>brandyngomez</t>
  </si>
  <si>
    <t xml:space="preserve">I broke strings on both my good rackets FML </t>
  </si>
  <si>
    <t>Take me outta here!! I hate classsss  two more hours zzzZZz...</t>
  </si>
  <si>
    <t>kenandd60</t>
  </si>
  <si>
    <t xml:space="preserve">wish to put junk mail in the dumpster, but apparently it's not prudent </t>
  </si>
  <si>
    <t xml:space="preserve">@ Uni. Trying 2 memorize seen Q 4 exam. Not going well. </t>
  </si>
  <si>
    <t xml:space="preserve">Ya where is jess? </t>
  </si>
  <si>
    <t>robschafer</t>
  </si>
  <si>
    <t xml:space="preserve">I'm bummed that I'll be missing the @Net2NO/@nakedpizza mashup tomorrow night </t>
  </si>
  <si>
    <t>shaantel</t>
  </si>
  <si>
    <t>@spanito i know i miss them tooo  i wanna go swimming,  im dieing of heat stroke</t>
  </si>
  <si>
    <t>Jay_Apparition</t>
  </si>
  <si>
    <t xml:space="preserve">Heading to Cue 30 on the NAU campus to play some pool before they shut it down </t>
  </si>
  <si>
    <t xml:space="preserve">@thebigsheepman I lost my house...hence the panicing </t>
  </si>
  <si>
    <t xml:space="preserve">Y dont celebs talk to their fans on twitter??? </t>
  </si>
  <si>
    <t>MadebyMarcie</t>
  </si>
  <si>
    <t xml:space="preserve">@claudinemartha I wasn't sure if I could...I already cut it in half and sliced up one side...  </t>
  </si>
  <si>
    <t>rrileymu</t>
  </si>
  <si>
    <t xml:space="preserve">i jusst broke my chair </t>
  </si>
  <si>
    <t>@cassandraish too late the fob is OVER  P$ will never come now</t>
  </si>
  <si>
    <t>BarbyWard</t>
  </si>
  <si>
    <t xml:space="preserve">@cubanpastor tell me bout it!  I grew up being the youngest this or youngest that in orgs, n now I'm The Old One at the office </t>
  </si>
  <si>
    <t xml:space="preserve">@juhnet_win POOOOO i did not get an A on that final </t>
  </si>
  <si>
    <t>radseed</t>
  </si>
  <si>
    <t xml:space="preserve">@SoSweetTT no I believe her I was tweetin bout the ignant women on tyra teachin their kids about 'good and bad hair' 3yr old gettin perms </t>
  </si>
  <si>
    <t>SadSmilesHurt13</t>
  </si>
  <si>
    <t>@MsShinyPants haha where did yuu run into her at and most ppl are &amp;quot;courtneys&amp;quot; *spits and washes mouth out wiff soap* exspecially in VA  !!</t>
  </si>
  <si>
    <t xml:space="preserve">Has so much to do this week and I want to get my hair dyed </t>
  </si>
  <si>
    <t>Carly715</t>
  </si>
  <si>
    <t xml:space="preserve">take me back to europeeeee please!!!!!! i miss all my friends </t>
  </si>
  <si>
    <t>stagedbeauty</t>
  </si>
  <si>
    <t>amber is about to leave...  I wish she could never leave!</t>
  </si>
  <si>
    <t>AmandaElbahou</t>
  </si>
  <si>
    <t xml:space="preserve">feels bad for all the people that are on the flight AIR FRANCE   </t>
  </si>
  <si>
    <t xml:space="preserve">congrats @justinfication on 1,000 tweets. Catch up, I'm on 5K... </t>
  </si>
  <si>
    <t>Chenny13</t>
  </si>
  <si>
    <t xml:space="preserve">FEELS BAD ABOUT BFRIZZ HAVING AN ARGUEMENT WITH HER MOM </t>
  </si>
  <si>
    <t>lauranjustine</t>
  </si>
  <si>
    <t xml:space="preserve">@MatthewAnytime, are you referring to Scott and I? </t>
  </si>
  <si>
    <t xml:space="preserve">@JohnScottBlack honestly, I can't swim. I can get in the water, and get around, but nothing legit. Which is really pathetic at my age </t>
  </si>
  <si>
    <t xml:space="preserve">It seems that #javaone this year is all about black T-shirts. Got my 6th, and counting. And about Java too.  Only one off-white T. </t>
  </si>
  <si>
    <t>ufninja7</t>
  </si>
  <si>
    <t>I'm glad I don't like softball, 'cuz this is painful  But GO GATORS!</t>
  </si>
  <si>
    <t xml:space="preserve">Made @grizzlyholman for the first time haha now im home and have a headache </t>
  </si>
  <si>
    <t>layliffe</t>
  </si>
  <si>
    <t>feeling sick   going to beed , nighty night!!</t>
  </si>
  <si>
    <t xml:space="preserve">what the hell is going on? what's with all the mean tweets? </t>
  </si>
  <si>
    <t>Rissuhhh</t>
  </si>
  <si>
    <t xml:space="preserve">rented nick and norahs infinite playlist, but too sleepy so maaay not watch it </t>
  </si>
  <si>
    <t>@MichaelRecycle no i'm sunburnt  so i win</t>
  </si>
  <si>
    <t>ipond317</t>
  </si>
  <si>
    <t xml:space="preserve">DMB is stronger than they've ever been and that is fantastic! It's unfortunate it all had to happen after the loss of LeRoi... </t>
  </si>
  <si>
    <t>@MalloryBrasher @mallorybrasher I know! The thing is- it's like 3 grand!  And that's slightly out of reach lol</t>
  </si>
  <si>
    <t>ennanella1</t>
  </si>
  <si>
    <t xml:space="preserve">@toosexyjessi Tristan told me he was pooping Sunday, but it was a little too late for potty. Hate that he's havin colon issues. </t>
  </si>
  <si>
    <t xml:space="preserve">@gone2dmb my dad </t>
  </si>
  <si>
    <t xml:space="preserve">Stupid Homework. And it's already 10:10 PM here... </t>
  </si>
  <si>
    <t>tanyapreg</t>
  </si>
  <si>
    <t xml:space="preserve">big girl jobs stink...even if they are just for the summer </t>
  </si>
  <si>
    <t xml:space="preserve">i really need to vomit </t>
  </si>
  <si>
    <t>pinkrocker123</t>
  </si>
  <si>
    <t xml:space="preserve">im very bored </t>
  </si>
  <si>
    <t>gabriellax</t>
  </si>
  <si>
    <t xml:space="preserve">Last night of @tommcfly @Dannymcfly @dougiemcfly and @mcflyharry in Sao Paulo. Sad sad sad </t>
  </si>
  <si>
    <t xml:space="preserve">@BinkieER Heey Binkie did you ever see that picture I drew of you? I worked hard on it! </t>
  </si>
  <si>
    <t>biancaxdanielle</t>
  </si>
  <si>
    <t>i'm officially over the end of this school year; blah a million assignments to do  text &amp;lt;3</t>
  </si>
  <si>
    <t>pnikolet</t>
  </si>
  <si>
    <t xml:space="preserve">I feel washed out today </t>
  </si>
  <si>
    <t>PrettyQuay</t>
  </si>
  <si>
    <t xml:space="preserve">@CoCoDaDIVA smh how rude i soooo wanted to go </t>
  </si>
  <si>
    <t>elizabethriley</t>
  </si>
  <si>
    <t xml:space="preserve">My computer is having a mac attack </t>
  </si>
  <si>
    <t>thegrimgoodbye</t>
  </si>
  <si>
    <t xml:space="preserve">@TheComputerNerd  seriously?!?!?!?! i loved his long hair </t>
  </si>
  <si>
    <t xml:space="preserve">Doodoo... I think my hair color is fading already </t>
  </si>
  <si>
    <t xml:space="preserve">i hate that i'm even thinking about selling my horse </t>
  </si>
  <si>
    <t>will go back to bed.  Nahihilo na ako  http://plurk.com/p/xr4zs</t>
  </si>
  <si>
    <t xml:space="preserve">@jjblue5 I thought so.  Too bad </t>
  </si>
  <si>
    <t xml:space="preserve">waiting waiting waiting, I hate waiting for things to save, why does it always take soo long! countdown says 20 minutes left!! </t>
  </si>
  <si>
    <t xml:space="preserve">Ugh I don't feel like finishing my hair but I know how bad I'll look if I don't </t>
  </si>
  <si>
    <t>facebook is blocked here at the hospital, probably because of me! whoops  i'll try to post more pics as the week progresses</t>
  </si>
  <si>
    <t>elizabethstukes</t>
  </si>
  <si>
    <t xml:space="preserve">i think rufus is gonna have to go stay with nana while we do the aprtment thing </t>
  </si>
  <si>
    <t>clevernesting</t>
  </si>
  <si>
    <t>I shouldn't be reading about missing planes while my husband is flying over the US on business.  What a sad story.</t>
  </si>
  <si>
    <t>SPIRALEDPETALS</t>
  </si>
  <si>
    <t xml:space="preserve">YAY, last day of work! Hello dresses but goodbye weekend and boyfriend. </t>
  </si>
  <si>
    <t>@Unxpect mine totally sucked. i was disconnected from the world  thank god thats over!!</t>
  </si>
  <si>
    <t>KnockoutEd</t>
  </si>
  <si>
    <t xml:space="preserve">@daveweigel you call that loneliness? my gf just left me for africa for 3 months. i've never lived alone </t>
  </si>
  <si>
    <t>jaycenrene78</t>
  </si>
  <si>
    <t xml:space="preserve">i cut my leg.... </t>
  </si>
  <si>
    <t>csixty4</t>
  </si>
  <si>
    <t xml:space="preserve">My Macbook's palm rest cracked this weekend </t>
  </si>
  <si>
    <t>MaeganLee</t>
  </si>
  <si>
    <t xml:space="preserve">@ms_random_mo oh man! I'll have to see what I can do! lol! But I wish you were going to Dallas </t>
  </si>
  <si>
    <t>rockyvotolato</t>
  </si>
  <si>
    <t>@makestonebeat oh  that's lame. You better grow it out from now on! Haha.</t>
  </si>
  <si>
    <t>stubbadub</t>
  </si>
  <si>
    <t>@RockstarbN hey how are ya? still no official word for oz dates yet  yeah they will come for sure but would still love to see some dates!</t>
  </si>
  <si>
    <t>Queenkaebaby</t>
  </si>
  <si>
    <t xml:space="preserve">@tahirahhairston OMG, i loooove that movie </t>
  </si>
  <si>
    <t>ELIZABETHANNN</t>
  </si>
  <si>
    <t xml:space="preserve">@ssamsamm I know you're my giiirl though and emma too but it's Haley stace Lindsay and I. Miss you. </t>
  </si>
  <si>
    <t>SamoyedPrincess</t>
  </si>
  <si>
    <t xml:space="preserve">why wont these helicopter chop chop thingys play with me!? </t>
  </si>
  <si>
    <t>KateG0R3</t>
  </si>
  <si>
    <t xml:space="preserve">im really tired,  just want to go see my boyfriend </t>
  </si>
  <si>
    <t>VERY emotional week so far and only to get worse.  sad, depressed, not eating a lot, just laying around.Dear Lord, PLEASE let him be ok.</t>
  </si>
  <si>
    <t>@NJMacMagic i need a mac  .has old dell inspiron 600 that is sorta fixed ,  not enough $$ to buy a mac ..........sigh</t>
  </si>
  <si>
    <t>holaitsmeredith</t>
  </si>
  <si>
    <t xml:space="preserve">enjoying summer...that's about as exciting as it gets right now. and oddly iIm okay with that. PS I lost my phone  </t>
  </si>
  <si>
    <t>otbguy</t>
  </si>
  <si>
    <t xml:space="preserve">Summer TV is in effect...somebody shoot me in the face please </t>
  </si>
  <si>
    <t>kyrakurtenbach</t>
  </si>
  <si>
    <t>Trying to change my dumb picturebut it won't do it  leg still hurts.</t>
  </si>
  <si>
    <t>CaliBabii2008</t>
  </si>
  <si>
    <t xml:space="preserve">Just got off work. Got tomorrow off. Probably going to bed soon. The boyfriend is working tonight so nothing to do </t>
  </si>
  <si>
    <t xml:space="preserve">@Reccasprincess nope no internet at home till the 4th wen the cable guy comes to hook it up... </t>
  </si>
  <si>
    <t>hanakochann</t>
  </si>
  <si>
    <t>so nervous for jv bball...  what if they reject me? quoth &amp;quot;keep on trucking&amp;quot; &amp;lt;--[ haha so funny that marlissa accidentally quoted me (; ]</t>
  </si>
  <si>
    <t xml:space="preserve">@jeff318 I'll see what I can swing after this week.... yeeeeaaaaahhhh. ps.... Japan is off </t>
  </si>
  <si>
    <t>Fingman</t>
  </si>
  <si>
    <t xml:space="preserve">first V since friday, so good, another day off work, still feel fairly crap </t>
  </si>
  <si>
    <t xml:space="preserve">waiting for the whipped cream to thaw, its practically frozen </t>
  </si>
  <si>
    <t>pixelmixer</t>
  </si>
  <si>
    <t xml:space="preserve">Wish I had more than 26 days left on my Unity trial. It's going to suck when it expires and I can't afford to buy a copy outright. </t>
  </si>
  <si>
    <t>afizdanial</t>
  </si>
  <si>
    <t xml:space="preserve">please help me.....im very sad right now... the girl that i in love had been taken... what i am suppose 2 do???? </t>
  </si>
  <si>
    <t>music_man_cb</t>
  </si>
  <si>
    <t>@gingerocks where in Texas are you moving to? I'm in east Texas and been looking for a ht (zipper on back window of st broke)  98 wrang</t>
  </si>
  <si>
    <t>kimberly_n14</t>
  </si>
  <si>
    <t xml:space="preserve">@FTSKROCKS I know... its sad. he should get rid of the iphone </t>
  </si>
  <si>
    <t>My wedding rings no longer fit.    I'm feeling very pregnant but I still have 3 1/2 more months!  It's a bit harder the 2nd time around.</t>
  </si>
  <si>
    <t>Blah,  school   not so exciting .</t>
  </si>
  <si>
    <t xml:space="preserve">I think 991 is trying to purposely make me cry and turn my wrists into oranges at the moment... I am on the verge of tears right now </t>
  </si>
  <si>
    <t xml:space="preserve">@waldmel321 i just heard one too! And another, and another, and another.....  </t>
  </si>
  <si>
    <t xml:space="preserve">my back and neck hurt </t>
  </si>
  <si>
    <t>stinky men are sitting beside me in the jeep  this sucks so bad...</t>
  </si>
  <si>
    <t>e_elizondo</t>
  </si>
  <si>
    <t xml:space="preserve">165 out of 170 on Leed.  Failed.  </t>
  </si>
  <si>
    <t xml:space="preserve">stuck at home with a headache </t>
  </si>
  <si>
    <t xml:space="preserve">My only pick up line = yo baby, yo baby, yo baby, yo. I heard the kids don't use that anymore.... </t>
  </si>
  <si>
    <t>Sonyguy2005</t>
  </si>
  <si>
    <t xml:space="preserve">Crest Whitestrips make my teeth hurt! </t>
  </si>
  <si>
    <t xml:space="preserve">@tiadalmade2 just some silve sandals lmao ... i was trying leave with all the money I came with but i couldnt do it </t>
  </si>
  <si>
    <t xml:space="preserve">@KanoTigress Was he rude? Nice? </t>
  </si>
  <si>
    <t>JuliaaaJames</t>
  </si>
  <si>
    <t xml:space="preserve">Bad mood. Sad. Bleach hands. </t>
  </si>
  <si>
    <t>mgrav012</t>
  </si>
  <si>
    <t xml:space="preserve">has a headache.. sad face </t>
  </si>
  <si>
    <t>yanahaudy</t>
  </si>
  <si>
    <t>resign or stay, start to TDA or not, what ever will be, just will be  http://plurk.com/p/xr56n</t>
  </si>
  <si>
    <t>ariSaLOmar</t>
  </si>
  <si>
    <t xml:space="preserve">Damn the 'butterfly' is here again...... </t>
  </si>
  <si>
    <t>Mystfit</t>
  </si>
  <si>
    <t xml:space="preserve">@method_es Real sorry. </t>
  </si>
  <si>
    <t>renuk16</t>
  </si>
  <si>
    <t xml:space="preserve">@Sowmyatta Hey how are you??? Hows Cali? Is it still cold there?? here too.. </t>
  </si>
  <si>
    <t>ChellyBabiee</t>
  </si>
  <si>
    <t xml:space="preserve">@ andreaschoice lol, i see now. sorry about your laptop problems </t>
  </si>
  <si>
    <t>wareagle5693</t>
  </si>
  <si>
    <t xml:space="preserve">Has had a great time so far this summer! I don't think I'm going to play basketball anymore though </t>
  </si>
  <si>
    <t>vernedra</t>
  </si>
  <si>
    <t xml:space="preserve">Just realized I've been to a over 2 handsful of baby showers &amp;amp; 1 bridal shower in my whole life; Something isn't right w/ this picture </t>
  </si>
  <si>
    <t>I wish I could fly away, sit on a cloud, and tweet all day. I can't wait till I retire. Hipocracy is so omnipotent.  I need a vacation!</t>
  </si>
  <si>
    <t>moltenlava1</t>
  </si>
  <si>
    <t xml:space="preserve">@abbafan69 sorry your day sucked.  I found out today that one of my favorite patients died </t>
  </si>
  <si>
    <t>@mobscenes  Who do I need to slap?</t>
  </si>
  <si>
    <t>PunkPanties</t>
  </si>
  <si>
    <t>I'm back home now. Spent 40 minutes on Wii Fit/Wii Sports.  I hate gaining weight.</t>
  </si>
  <si>
    <t>Hannah0405</t>
  </si>
  <si>
    <t>@mileycyrus http://twitpic.com/6fvzh - lol last monday  when will there be a new hm?</t>
  </si>
  <si>
    <t>Butrflie2333</t>
  </si>
  <si>
    <t xml:space="preserve">Dreading my b having to go to work Tommorow. </t>
  </si>
  <si>
    <t>nessdm</t>
  </si>
  <si>
    <t xml:space="preserve">@joebendesigns I can't open any of your links?!?! </t>
  </si>
  <si>
    <t>Smythesm</t>
  </si>
  <si>
    <t xml:space="preserve">how is everyone else in ohio getting a great thunderstorm except us in cincy.... </t>
  </si>
  <si>
    <t>afraidofpop</t>
  </si>
  <si>
    <t xml:space="preserve">@Idletard Since I had class tonite, I set it on silent before I even left the house </t>
  </si>
  <si>
    <t xml:space="preserve">so yeah looks like no Shirtless Tuesday 2moro night... cuz i dont have internet at home yet. not till the 4th </t>
  </si>
  <si>
    <t>wish to put junk mail in the dumpster, but apparently it's not prudent  decisions, decisions ;-)</t>
  </si>
  <si>
    <t>@whitebutterfly0 did i ever tweet you back?? i thought I did  I'm from Victoria, I looooove the gold coast!</t>
  </si>
  <si>
    <t>My toes are still numb  I think I lost some nerves. I guess thats ok though, because I have so many blisters! The life of a marathoner!</t>
  </si>
  <si>
    <t xml:space="preserve">@andreaschoice lol, i see now. sorry about your laptop problems </t>
  </si>
  <si>
    <t>TamiLNorman</t>
  </si>
  <si>
    <t>@October8th No toys for you, sorry  Andrew got these  http://tinyurl.com/m9n2um</t>
  </si>
  <si>
    <t>dasw33t14u</t>
  </si>
  <si>
    <t xml:space="preserve">life goes on </t>
  </si>
  <si>
    <t xml:space="preserve">@StevenSmithsays you're so bored that you're playing Ratched and Clank? i am sorry you have to endure such a boring night </t>
  </si>
  <si>
    <t xml:space="preserve">I guess I'd prefer feeling sick at night if I had to pick, but it sure makes for early bedtimes </t>
  </si>
  <si>
    <t>HeleneJonas</t>
  </si>
  <si>
    <t xml:space="preserve">I haven't gotten to see my boyfriend in 2 days, and he's not answering my texts. This is depressing </t>
  </si>
  <si>
    <t>falconbrad</t>
  </si>
  <si>
    <t xml:space="preserve">Entered the wrong PIN 3 times at Ralphs. And I had walked to the store with only that card in my pocket. TRANSACTION REJECTED. Whoops. </t>
  </si>
  <si>
    <t xml:space="preserve">@SandraBaptist I am...found out my hubby opened the cookies (thats cool)...but he didn't eat my food </t>
  </si>
  <si>
    <t>ariiellovesyou</t>
  </si>
  <si>
    <t xml:space="preserve">Watching planet earth with atisha, josh, jake, zoey and emma hollly shit a baby thing just got eated </t>
  </si>
  <si>
    <t>dogsluver4ever</t>
  </si>
  <si>
    <t>oh noes the awakening is shorter than i thought! only 150 pages not 250  what am i going to do with half my summer reading done?!</t>
  </si>
  <si>
    <t xml:space="preserve">I am not going to bother its getting old.  You gave me the shoulder and its far too cold. </t>
  </si>
  <si>
    <t>Paigella</t>
  </si>
  <si>
    <t xml:space="preserve">@joywecker im jealouss that your seeing hillsong unitedd!??!.. oh and, i miss you. visit me </t>
  </si>
  <si>
    <t>kimberlymajeski</t>
  </si>
  <si>
    <t>Praise Jesus, no injuries tonight! No at bats either  I missed a ball in cf, playing too deep. Anyway, softball season here I come!</t>
  </si>
  <si>
    <t>Pepsi was my addiction.  I started weight management classes and drank water for 12 weeks.  Now I'm addicted to Dr Pepper.    lol</t>
  </si>
  <si>
    <t xml:space="preserve">Eyes are feeling sore tonight ! Not happy ! I should be working on my rug ! </t>
  </si>
  <si>
    <t>mikeyguenther</t>
  </si>
  <si>
    <t xml:space="preserve">I really don't like that all my friends are leaving </t>
  </si>
  <si>
    <t xml:space="preserve">my poor daughter is so devastated...shes had them since they were born  </t>
  </si>
  <si>
    <t>Shawn_Durkin</t>
  </si>
  <si>
    <t xml:space="preserve">@Greenspeak agreed!! Can't wait for the Old Republic, and of course, you're opinion on the next OOTG,damn I miss GFW/CGW </t>
  </si>
  <si>
    <t xml:space="preserve">i need better things to think about </t>
  </si>
  <si>
    <t>Ashleigharder14</t>
  </si>
  <si>
    <t xml:space="preserve">Watching the hills finale!! Missed it last night!! I'm gonna miss the hills!!   Had an awesome day!! 2 1/2 days left of school!! Yay! </t>
  </si>
  <si>
    <t>jjcruzat</t>
  </si>
  <si>
    <t>what !!! i just can not believe what he said.... like he knows me  idiot</t>
  </si>
  <si>
    <t>The noobs are giving me headaches. WHERE ARE MY LOVELIES.  I NEED SOMEONE TO TALK CHEESE OR TF2 OR MYCOLOGY WITH.</t>
  </si>
  <si>
    <t xml:space="preserve">I want--no, need--this issue of Drummer magazine. why won't the website work so I can order it </t>
  </si>
  <si>
    <t xml:space="preserve">@karenknismesis Four or five people DM'd me, but it's still only showing 99. I've been up to 300 before, I just think it's glitching. </t>
  </si>
  <si>
    <t>jazlandgren</t>
  </si>
  <si>
    <t xml:space="preserve">preparing for history essay </t>
  </si>
  <si>
    <t>@kasey79 No, I couldn't afford 5*  Hopin' to see them somehow, someway....</t>
  </si>
  <si>
    <t xml:space="preserve">my back hurts like hell </t>
  </si>
  <si>
    <t>hunny_bunche09</t>
  </si>
  <si>
    <t>Cali JUNE GLOOM has got me ....well......GLOOMY  i need a hug</t>
  </si>
  <si>
    <t>spillow</t>
  </si>
  <si>
    <t xml:space="preserve">@JoleneShmolene sorry you not happy </t>
  </si>
  <si>
    <t xml:space="preserve">Taking Nathy home!  she's sick. </t>
  </si>
  <si>
    <t xml:space="preserve">@irrationallogic Worky-work. </t>
  </si>
  <si>
    <t xml:space="preserve">Oh no, sneezing and headache... </t>
  </si>
  <si>
    <t xml:space="preserve">I watched the first episode of Season Five of Jon and Kate Plus 8 just now. Kate </t>
  </si>
  <si>
    <t>bristhebest1</t>
  </si>
  <si>
    <t xml:space="preserve">nighty night twitter world... waking up @ 4:15 a.m. i NEED that beach body again!!!! </t>
  </si>
  <si>
    <t xml:space="preserve">I hope GP essay was in 140 characters </t>
  </si>
  <si>
    <t>Sorry didn't post last night  And Now,Stuck With MapleStory!!!Zzz...Very laggy,though.</t>
  </si>
  <si>
    <t>TMTOHD</t>
  </si>
  <si>
    <t xml:space="preserve">MVP!!! I so luv that man! I miss Ken so hard tonight </t>
  </si>
  <si>
    <t>gkimmie</t>
  </si>
  <si>
    <t>@herbadmother Your blog keeps breaking my IE.  So sad! I want to read you! I can has Bad Mother?</t>
  </si>
  <si>
    <t>aimeewenske</t>
  </si>
  <si>
    <t>Tried to take a nap to relax.. instead I got stressed while dreaming and now am really tense again.    boo.</t>
  </si>
  <si>
    <t>JoBroBaby95</t>
  </si>
  <si>
    <t xml:space="preserve">Work just got hard. I went home and ate a steak dinner and it was so hard to return. </t>
  </si>
  <si>
    <t>bryanduffie</t>
  </si>
  <si>
    <t xml:space="preserve">decaf got fried by the burner on the coffee maker tonight and I've over steeped the french press now... </t>
  </si>
  <si>
    <t xml:space="preserve">Tried to ride Moped with CJ, but lost power- way too fun! Having the Missionaries over tonight for treats made by CJ-  there last night </t>
  </si>
  <si>
    <t>samsungimaging</t>
  </si>
  <si>
    <t xml:space="preserve">OG MY GOSH ... i forgot to upload Photo Tip 8 </t>
  </si>
  <si>
    <t xml:space="preserve">@manderss OH I know shes awesome! I wear my brass knuckles as a tribute to her! ahaha I miss Kristy Joe though </t>
  </si>
  <si>
    <t xml:space="preserve">I feel lousy </t>
  </si>
  <si>
    <t>metstoday</t>
  </si>
  <si>
    <t xml:space="preserve">@ohmurph I think it's just you </t>
  </si>
  <si>
    <t xml:space="preserve">twitter won't let me change my picture. I'm a little sad </t>
  </si>
  <si>
    <t>jordan210104</t>
  </si>
  <si>
    <t xml:space="preserve">just made my profile... no idea how to use twitter  though </t>
  </si>
  <si>
    <t>jbran311</t>
  </si>
  <si>
    <t xml:space="preserve">Just got stuck at work for 2 hours longer cause people walked in 2 minutes before close </t>
  </si>
  <si>
    <t xml:space="preserve">today was an epic fail for me.... im not happy with my life today </t>
  </si>
  <si>
    <t xml:space="preserve">@officialcathee people on youtube are no help </t>
  </si>
  <si>
    <t>meganssmith</t>
  </si>
  <si>
    <t xml:space="preserve">Just lost power </t>
  </si>
  <si>
    <t>AndreaSnake</t>
  </si>
  <si>
    <t xml:space="preserve">I got a haircut. I hate it, it's to short </t>
  </si>
  <si>
    <t>agent22266</t>
  </si>
  <si>
    <t xml:space="preserve">some team fortress 2. i just want the backburner </t>
  </si>
  <si>
    <t>FREEZitzKrist3n</t>
  </si>
  <si>
    <t xml:space="preserve">@RAWRitzMich3lle me too, but he is gonna look better in New Moon, and he wont show anyone else his abs </t>
  </si>
  <si>
    <t xml:space="preserve">@conc3p It won't let me do &amp;quot;none&amp;quot;. </t>
  </si>
  <si>
    <t>butterytugboat</t>
  </si>
  <si>
    <t xml:space="preserve">@thatrunnerchick my boyfriend, Columbo, has dementia </t>
  </si>
  <si>
    <t>@travnguyen thanks for following! hahaha, we have to hang out this summer, fo sho... and FYI, lil kim wasn't there  lol</t>
  </si>
  <si>
    <t xml:space="preserve">@mileycyrus hey can you plz follow me ive asked you loads of time but you just ignore me </t>
  </si>
  <si>
    <t>LC1128</t>
  </si>
  <si>
    <t xml:space="preserve">1 days of interning down, 44 to go.......sooooooooo boring </t>
  </si>
  <si>
    <t>jfc I'm going to bed.    This hit me so fast.  I was fine when I got home from work and now I'm all FML from head to toe.  Sorry everyone</t>
  </si>
  <si>
    <t>jae_mae</t>
  </si>
  <si>
    <t xml:space="preserve">I miss SATCO!!  I crave it like every single day </t>
  </si>
  <si>
    <t>phirewire</t>
  </si>
  <si>
    <t xml:space="preserve">@danlev That looks awesome man. I wish I could make those swirly coloured things in it </t>
  </si>
  <si>
    <t>I'm meant to be studying..... Someone save me   http://mypict.me/2kne</t>
  </si>
  <si>
    <t xml:space="preserve">@kbranch quick mac question...what's the standard resolution on a MacBook? Everything looks funny... </t>
  </si>
  <si>
    <t>Aneurysm9</t>
  </si>
  <si>
    <t xml:space="preserve">Ooh, Les Claypool coming to Town Ballroom 7/18! I'll be there, too bad I'm going to miss the Black Crowes the next night </t>
  </si>
  <si>
    <t xml:space="preserve">tired. back to work 2morrow </t>
  </si>
  <si>
    <t>lizzie_brennan</t>
  </si>
  <si>
    <t xml:space="preserve">Good morning twitterz! Productive weekend .. working on ideas 4 2 new songs.  Right now got a sore throat - winter ills  urrgh </t>
  </si>
  <si>
    <t>loganpoweredny</t>
  </si>
  <si>
    <t xml:space="preserve">Putz Sucks.... Put him up there with Heilman, Mota and King Armando Benitez...   #Mets </t>
  </si>
  <si>
    <t xml:space="preserve">Finally home. Hotel suite hunting was coo. NOT MY MUTHAEFFIN DAY </t>
  </si>
  <si>
    <t>@TheKellanLutz oh this is bad  but don't worry,.. you will remember =D 	 try to remake your thoughts.. sometimes works ;)</t>
  </si>
  <si>
    <t xml:space="preserve">Watching House then going to sleep! Work and dance all day tomorrow..annnnd, bae leaves for the rest of the week </t>
  </si>
  <si>
    <t xml:space="preserve">@EBaldWIN34 the last event on saturday is at 145pm.. idk.. they might be able to fly us out.. ekkk </t>
  </si>
  <si>
    <t>allie_Oox</t>
  </si>
  <si>
    <t>Ummmm...posed to be going out, dressed and all. But its thundering and lightening out there  YIKES</t>
  </si>
  <si>
    <t xml:space="preserve">Watchin the last episode of THE HILLS I kno I'm late </t>
  </si>
  <si>
    <t xml:space="preserve">Hopes everyone is having fun. Sucks i had to leave </t>
  </si>
  <si>
    <t>Unf...Mel didn't twit today!  Watchin' some TV (MTV),taking a look at the forum,listening to some music! Yeay,I'm a multiple tasks person!</t>
  </si>
  <si>
    <t>Vanished one day and I really hope he is oook cuz he was my big fren...  I miss him.. Where did he go? Nobody would ever know</t>
  </si>
  <si>
    <t>hbturner75</t>
  </si>
  <si>
    <t xml:space="preserve">Wanting to be with my man but can't </t>
  </si>
  <si>
    <t>sher_in_a</t>
  </si>
  <si>
    <t xml:space="preserve">missing my sweet lily Ava! </t>
  </si>
  <si>
    <t>move_a1ong</t>
  </si>
  <si>
    <t>still sick  school tomorroww UGH</t>
  </si>
  <si>
    <t xml:space="preserve">Off work And feelin like shit. </t>
  </si>
  <si>
    <t>@katienaas  maybe it's ok to shop. But just this once!!</t>
  </si>
  <si>
    <t>KeshyK</t>
  </si>
  <si>
    <t xml:space="preserve">@AFMPeetah Take some good pics!!! Can't wait to see them...I can't be there </t>
  </si>
  <si>
    <t>beagle</t>
  </si>
  <si>
    <t xml:space="preserve">@cavy624 that does suck </t>
  </si>
  <si>
    <t>bamaloo</t>
  </si>
  <si>
    <t xml:space="preserve">@Swizletek awww sorry - there was no way we could get to every single room </t>
  </si>
  <si>
    <t xml:space="preserve">When is everyone coming home? </t>
  </si>
  <si>
    <t>@yoitsbooty I'm not going to that.  but you're going to the cast party right?</t>
  </si>
  <si>
    <t xml:space="preserve">i want to sleep so badly right now, damn you judaism test </t>
  </si>
  <si>
    <t>xyzprincess</t>
  </si>
  <si>
    <t>@ravenrae lol ouch  definitely don't miss the mosquitoes</t>
  </si>
  <si>
    <t>Alana_Monington</t>
  </si>
  <si>
    <t xml:space="preserve">Just past 3am - can't sleep - damn it </t>
  </si>
  <si>
    <t>@diegoluishbfly pretty bleak  i hurt my knee in basketball and have to go see the doctors tomorrow for it ugh! Lol but im strong and ok!</t>
  </si>
  <si>
    <t xml:space="preserve">@ddlovato you should be ashamed your turned down @kayymx3's dare </t>
  </si>
  <si>
    <t>Nomesque</t>
  </si>
  <si>
    <t>@LynThorneAlder  *hugs*</t>
  </si>
  <si>
    <t>Resisted temptation of nachos, popcorn, and my own huge Dr.Pepper at the movies.  I love Dr.Pepper</t>
  </si>
  <si>
    <t>kpj101494</t>
  </si>
  <si>
    <t>@MysteryGuitarM you were barely in the episode though, it made me sad  I wanted to we more of you in it</t>
  </si>
  <si>
    <t>prtygrlgonebad</t>
  </si>
  <si>
    <t xml:space="preserve">http://twitpic.com/6fw9h - It looks like I have no ass </t>
  </si>
  <si>
    <t xml:space="preserve">@MomTV It won't let me log in </t>
  </si>
  <si>
    <t>bryanhardwick</t>
  </si>
  <si>
    <t xml:space="preserve">Rays goes down 5-1 in playoff game!  Finish season in 1st place for AL! Season over. </t>
  </si>
  <si>
    <t>msDUKES</t>
  </si>
  <si>
    <t xml:space="preserve">we seriously sat here calculating expenses for the hotel, bus, concert, shopping fees, and now it ain't even gonna happen </t>
  </si>
  <si>
    <t>can't get any work done  to busy thinking about my boyfriend Joey and how  we can suck the nectar together ;)</t>
  </si>
  <si>
    <t>Cj_Bam</t>
  </si>
  <si>
    <t>I've been in class for 8 hours, I want to go home now but 3 hours before I can.   _[Bam]_</t>
  </si>
  <si>
    <t xml:space="preserve">@IvanGP yup, next week. it's a huge bummer. </t>
  </si>
  <si>
    <t>@jerseygalrocker Haha, yes, I do. No I haven't. But I did just do the stupidst thing ever!  Lol.</t>
  </si>
  <si>
    <t>saintpiercing</t>
  </si>
  <si>
    <t xml:space="preserve">To the custom who stole my favorite jacket... I will find you... And I will hurt you </t>
  </si>
  <si>
    <t xml:space="preserve">@SammHpTwifan Oh wait is it that 'win an ipod' contest.  B/c I tried entering before and couldn't get it to work. </t>
  </si>
  <si>
    <t>freakx</t>
  </si>
  <si>
    <t xml:space="preserve">Getting ready for bed... got to get up @ 5:05am </t>
  </si>
  <si>
    <t xml:space="preserve">@strangegypsy Oh honey, that's terrible </t>
  </si>
  <si>
    <t>@mileycyrus Hiding those gorgeous eyes  come on bring them out of there.</t>
  </si>
  <si>
    <t>sflovesmw</t>
  </si>
  <si>
    <t xml:space="preserve">is only getting more and more upset, going to bed early.. and wishing things were a lot different.. also thoughtful, but speechless.. </t>
  </si>
  <si>
    <t xml:space="preserve">@ShelbyCohen :'( and to think i dedcicated my 2000th tweet to u, u lost all ur other chances, even if u do come first </t>
  </si>
  <si>
    <t>@KristenPaints  it's so empty without you guys   I miss you</t>
  </si>
  <si>
    <t>Alexia561</t>
  </si>
  <si>
    <t xml:space="preserve">What happened to my background? I tried reinstalling it, but it's still black. Told to just wait and it should show back up within 24 hrs </t>
  </si>
  <si>
    <t xml:space="preserve">It's raining, I really don't want to go to TAFE today. </t>
  </si>
  <si>
    <t>dclark15</t>
  </si>
  <si>
    <t xml:space="preserve">oww... for some reason my ankles hurt really bad </t>
  </si>
  <si>
    <t xml:space="preserve">Can't find the strength to walk a few steps to the gym.... </t>
  </si>
  <si>
    <t>micberryman</t>
  </si>
  <si>
    <t xml:space="preserve">@kristinajo NP - Felt bad I cut off your comments - 140 characters just wasn't enough. Sorry 'bout that. </t>
  </si>
  <si>
    <t xml:space="preserve">@peytonluvsjoe what about the classic one?? </t>
  </si>
  <si>
    <t>RiCeLovR</t>
  </si>
  <si>
    <t xml:space="preserve">why the hell r they playing an OLD ep of Ellen </t>
  </si>
  <si>
    <t>MaeDeXari</t>
  </si>
  <si>
    <t xml:space="preserve">Is watching the hills final episode... What will I do every monday at 10 </t>
  </si>
  <si>
    <t xml:space="preserve">Officially emotionally checked out of school.... And I made it so far </t>
  </si>
  <si>
    <t>turbolapp</t>
  </si>
  <si>
    <t>@OffWhiteHat OMG that is so sweet about your grandma!! I love that shit. Both my sets of grandparents are gone now.   Treasure it.</t>
  </si>
  <si>
    <t>BD_24</t>
  </si>
  <si>
    <t xml:space="preserve">@Amie__88 A lot has to happen for him to make it, it is not all in his control anymore, a lot of drivers have to have bad luck </t>
  </si>
  <si>
    <t xml:space="preserve">@LovelyLady weird... Fuse workin up here </t>
  </si>
  <si>
    <t>exilekng</t>
  </si>
  <si>
    <t>@jonguerrero That sucks...  Next week we should do the driving range!</t>
  </si>
  <si>
    <t>justmomBBU</t>
  </si>
  <si>
    <t>@Trelane_       Sorry you had a rotten day AND you're getting sick. Feel better soon!!</t>
  </si>
  <si>
    <t>taracait</t>
  </si>
  <si>
    <t xml:space="preserve">@pablowapsi We'll be there on the weekend at least; no time off left this year for Wed-Thu-Fri </t>
  </si>
  <si>
    <t xml:space="preserve">@LocalLemons I'm a little shocked too... the big hotels are still charging for WiFi but the little ones offer for free.  </t>
  </si>
  <si>
    <t xml:space="preserve">is really, really, really tired..... </t>
  </si>
  <si>
    <t xml:space="preserve"> so tierd from last nights homework I stayed up till 5am .it's official I hate school More than barneys I love you song crazy right ??</t>
  </si>
  <si>
    <t>hazelhood</t>
  </si>
  <si>
    <t>bluetidepro</t>
  </si>
  <si>
    <t xml:space="preserve"> I need me a pick-me-uppp. Just wasted almost 4 hours on a dumb page that didn't even end up working at all. ugh. Story of my life lately.</t>
  </si>
  <si>
    <t xml:space="preserve">Have I mentioned that I Hate Shoe Shopping. </t>
  </si>
  <si>
    <t xml:space="preserve">@treyfive hope u not too much in pain hun </t>
  </si>
  <si>
    <t>lubs</t>
  </si>
  <si>
    <t>http://twitpic.com/6fwct - Aw. I will miss my old camera  Maybe I</t>
  </si>
  <si>
    <t>redisant</t>
  </si>
  <si>
    <t xml:space="preserve">concerned about weather for wednesday at pinnacle... I won't be there until noon30 </t>
  </si>
  <si>
    <t>Pillshere</t>
  </si>
  <si>
    <t xml:space="preserve">Left 4 dead 2 maybe abit to soon. looks cool though.Melee weapons always welcome. Miss the old survivors </t>
  </si>
  <si>
    <t xml:space="preserve">Finally home, ready to hit the bed.  Gotta take my sweet Max to the vet in the morning.  Eye laceration is back </t>
  </si>
  <si>
    <t>CharleeAnn</t>
  </si>
  <si>
    <t xml:space="preserve">Wishing I was listening to Imprint Live but it's all good, game night! I am losing. </t>
  </si>
  <si>
    <t xml:space="preserve">God Bless the people on Air France who are missing!! if you guys run into the island from Lost, pls say hi to the smoke monster for me! </t>
  </si>
  <si>
    <t>@JohannaWhyte I Didnt Finish Today.  Ima Finish Tomorrow.</t>
  </si>
  <si>
    <t>therajczak</t>
  </si>
  <si>
    <t>home! bout to sleep; DICKLOAD of work tomorrow after school  fml fml fml...</t>
  </si>
  <si>
    <t>Pergamond</t>
  </si>
  <si>
    <t xml:space="preserve">@jbwhaley has gone away for good.  we should have paid attention to him when we had the chance. </t>
  </si>
  <si>
    <t>OneRep01</t>
  </si>
  <si>
    <t>@onerepublicyea Omg I saw that on the news today! That's soooo messed up  Over 220 lives lost!</t>
  </si>
  <si>
    <t xml:space="preserve">okay, i talk too much. i'm really sorry </t>
  </si>
  <si>
    <t>armitronika</t>
  </si>
  <si>
    <t xml:space="preserve">It is SOOOOO HOTTT in this office I think I'm going to catch fire!!!!  I cannot work in these conditions!!!!!!  The lab is HOT ENOUGH!!!  </t>
  </si>
  <si>
    <t xml:space="preserve">@DJPlaZma already back in michigan now </t>
  </si>
  <si>
    <t>DOR84</t>
  </si>
  <si>
    <t>BASICALLY HE FEELS THAT EVEN THO IM TALENTED AND ATTRACTIVE HE FEELS MY COMPLEXION IS WHAT WILL HOLD ME BACK.  OH WELL</t>
  </si>
  <si>
    <t>BiancaRJ</t>
  </si>
  <si>
    <t>aaaaaawwww I wanna see Brian's video, the FC version  daaaamn guys, can I have a freebie for the FC?? LOL!</t>
  </si>
  <si>
    <t xml:space="preserve">they blocked my seat </t>
  </si>
  <si>
    <t xml:space="preserve">My head is splitting in two. </t>
  </si>
  <si>
    <t>angelinaesque</t>
  </si>
  <si>
    <t xml:space="preserve">@UnderoathBand bring me the horizon, peirce the veil and FOUR YEAR STRONG </t>
  </si>
  <si>
    <t>@trespassmag really like the sound of the prism powder highlighter by gorgeous, but i think it's only carried in Aus.  sigh.</t>
  </si>
  <si>
    <t>Comet's sick  gonna bring him to the vet later.</t>
  </si>
  <si>
    <t>MagsFar86</t>
  </si>
  <si>
    <t>Ugh 8:30am meetings suck! Thinking of poor baby Homer   http://twitpic.com/6fwfd</t>
  </si>
  <si>
    <t>elly_rarg</t>
  </si>
  <si>
    <t>Oh! Out of bunderberg  Drinking Lemon Lime and bitters instead . . .</t>
  </si>
  <si>
    <t>ewhite91</t>
  </si>
  <si>
    <t xml:space="preserve">cleaning up my room </t>
  </si>
  <si>
    <t>Long_May_I_Run</t>
  </si>
  <si>
    <t>@Fluffysucks yeah I'll definitely have to catch a replay  but i'm going 2 the Late Night &amp;amp; Today shows!</t>
  </si>
  <si>
    <t>Not wanting to be at work now  Two more weeks and I am on vacation!</t>
  </si>
  <si>
    <t>quocanhnguyen</t>
  </si>
  <si>
    <t>meechone</t>
  </si>
  <si>
    <t>Comcast isn't working   I will now rely on random Tweets and @phillies_fg for all my scoring needs.</t>
  </si>
  <si>
    <t>4 hour nap! and I'm still tired  is it possible to be addicted to sleep? English project to do and no one in my group will answer their</t>
  </si>
  <si>
    <t xml:space="preserve">http://twitpic.com/6fwfw - Rip-My brothers Hair...Sad day </t>
  </si>
  <si>
    <t xml:space="preserve">Kricketot, why do you fail so hard before level 10? </t>
  </si>
  <si>
    <t>bfcrawdaddy4</t>
  </si>
  <si>
    <t>I feel so unprepared  why can't I just be smart</t>
  </si>
  <si>
    <t>__janeyy</t>
  </si>
  <si>
    <t xml:space="preserve">Hey guys. How are you? I feel so sick right nw. LOL </t>
  </si>
  <si>
    <t xml:space="preserve">summer, where are you?! </t>
  </si>
  <si>
    <t>@mechangel Rumour is that your APB game that you were looking for the trailer for is no longer coming to 360  http://digg.com/u14b6T</t>
  </si>
  <si>
    <t>@Smaulren I agree, its not fair!  I hope you feel better.</t>
  </si>
  <si>
    <t>farabedin</t>
  </si>
  <si>
    <t xml:space="preserve">@Sarcomical gee, all of ur profile pics r so nice! Wish I had some nice pics too </t>
  </si>
  <si>
    <t>@jeremylmorrison Whaaaat?  OMG!  That sucks!    Well, at least it's before ya got settled in too well?</t>
  </si>
  <si>
    <t>FINALLY goin home! Workd hard 2day @ work  Miss Thang bought my grandson 2 my job, met Starr n QB rode out 2 SI lost da CHS raffle drawing</t>
  </si>
  <si>
    <t>Intl_D</t>
  </si>
  <si>
    <t xml:space="preserve">@JussyJus sorry 2 hear dat bro </t>
  </si>
  <si>
    <t>lilwingnut_93</t>
  </si>
  <si>
    <t xml:space="preserve">is getting a root canal wednesday </t>
  </si>
  <si>
    <t>BreanaK</t>
  </si>
  <si>
    <t xml:space="preserve">I had a little oops moment and messed up my car </t>
  </si>
  <si>
    <t xml:space="preserve">dA is proper lagging today </t>
  </si>
  <si>
    <t>DavidSchultz</t>
  </si>
  <si>
    <t xml:space="preserve"> i got my hair confused with my curly noodles...</t>
  </si>
  <si>
    <t>a_blount</t>
  </si>
  <si>
    <t xml:space="preserve">coughing my lungs out all day - &amp;quot;rescuing&amp;quot; my dad - getting a bug bite on my temple ~ my day has gone so great and keeps getting better! </t>
  </si>
  <si>
    <t xml:space="preserve">phones! shoot </t>
  </si>
  <si>
    <t xml:space="preserve">Had the urge to bite open a Nyquil pill. If you were wondering... It was really disgusting and not mentholly at all </t>
  </si>
  <si>
    <t>Stella_Bella_01</t>
  </si>
  <si>
    <t xml:space="preserve">Doing homework....only 10 more days of school left! But so many tests next week! </t>
  </si>
  <si>
    <t xml:space="preserve">@drummer8907 i need it in black and white: mitchel's out. it's depressing me though. the world doesn't revolve around miley </t>
  </si>
  <si>
    <t>Pure798</t>
  </si>
  <si>
    <t xml:space="preserve">at home... day 4... feels like forever </t>
  </si>
  <si>
    <t xml:space="preserve">really tired for some reason </t>
  </si>
  <si>
    <t>racheLC11</t>
  </si>
  <si>
    <t xml:space="preserve">@peacenlove17 I'm sowwyy </t>
  </si>
  <si>
    <t>@azncutieamy i miss you too my dear  summer's almost here!</t>
  </si>
  <si>
    <t xml:space="preserve">im goin to bed early...got mad laps to run tmrw </t>
  </si>
  <si>
    <t>VampRayne</t>
  </si>
  <si>
    <t xml:space="preserve">@jenniceg that's just crazy! I can drive somewhere faster than that!  yay summer </t>
  </si>
  <si>
    <t>kdinv</t>
  </si>
  <si>
    <t>@lexistence I'm sorry to hear that lex  I'll pray for you to get through this!</t>
  </si>
  <si>
    <t>itscotton</t>
  </si>
  <si>
    <t>Horrible stomach ache  I don't even know what I ate that triggered it.</t>
  </si>
  <si>
    <t xml:space="preserve">Gar, looking at the end I want that song by Theodore Shapiro in Old School, but it's not available </t>
  </si>
  <si>
    <t xml:space="preserve">@MzFuller8 I had 4 b4 Chloe. And 3 since David </t>
  </si>
  <si>
    <t>wolfblaze</t>
  </si>
  <si>
    <t xml:space="preserve">@grohac I pnwed my sister four times in one evening whilst on vacation, she didn't want to play with me anymore. </t>
  </si>
  <si>
    <t>beachroses</t>
  </si>
  <si>
    <t>@hckyply123 Oh, bummer!  I hope it doesn't take too long to heal.    What regatta?</t>
  </si>
  <si>
    <t>failed miserably at the friendship bracelet  still need a home for little bella.</t>
  </si>
  <si>
    <t>melissabarker</t>
  </si>
  <si>
    <t>Is dissapointed that Tennessee isn't like the Hannah Montana movie said it was. I never saw a hot cowboy  .thats okay I like it here</t>
  </si>
  <si>
    <t xml:space="preserve">Going home after a long day </t>
  </si>
  <si>
    <t>_Ashley_D</t>
  </si>
  <si>
    <t xml:space="preserve">oh no..wolf fight...aaaah!    oh gosh,i dont want to watch,but ive got to if i want to work @ yellowstone..mmmmmm </t>
  </si>
  <si>
    <t>Isabelle50</t>
  </si>
  <si>
    <t xml:space="preserve">DOING MY DIGITAL CAMERA RESEARCH C WHICH 1'S  BEST OUT THERE..THINK I'M FINALLY OVR LAST 1 BREAKING N LOSING 100'S OF PICS (NO MEM CARD) </t>
  </si>
  <si>
    <t>Knottyboyfunguy</t>
  </si>
  <si>
    <t xml:space="preserve">I so happy that &amp;quot;may gray&amp;quot; is gone, but now it's time to deal with june gloom </t>
  </si>
  <si>
    <t>jeffabel</t>
  </si>
  <si>
    <t xml:space="preserve">@mylender We were there too - awesome show.  Saw them in Denver 3 time too, but missed Red Rocks </t>
  </si>
  <si>
    <t xml:space="preserve">I hope Jess's back heals and it sucks that she's missing the asia leg of the tour </t>
  </si>
  <si>
    <t>Fifi76</t>
  </si>
  <si>
    <t xml:space="preserve">@ceciliastarr to my flame box, the only thing is they didn't bloody credit me </t>
  </si>
  <si>
    <t>@levalley LOL! No...not sure how to handle it and not come across as a b*tch!  I just don't handle feeling put off very well!</t>
  </si>
  <si>
    <t>lambsLion</t>
  </si>
  <si>
    <t xml:space="preserve">OMG guys im so sorry he was such a sweet soul </t>
  </si>
  <si>
    <t>ShannaKelly23</t>
  </si>
  <si>
    <t xml:space="preserve">Can't wait to hear the new #dmb album, but will cry a little bit knowing that Leroi is gone </t>
  </si>
  <si>
    <t xml:space="preserve">Needs a new stalker beths just not that into me </t>
  </si>
  <si>
    <t xml:space="preserve">Steph, Zandy, Jeff and I just enjoyed our daily 3 gummy vitamins. Yummy. Unfortunately, vitamin time is over. </t>
  </si>
  <si>
    <t>dramaclub</t>
  </si>
  <si>
    <t xml:space="preserve">Very worried our 10 year old weim is really sick.  Waiting for Animal hospital to tell us what's wrong.  Really hope she is okay.  </t>
  </si>
  <si>
    <t>charlissag</t>
  </si>
  <si>
    <t>@Lindz_theWriter YAY happy bday twin sorry for the late response  YAY BDAY TIME!!!!!!!!!!!!!</t>
  </si>
  <si>
    <t>nisib416</t>
  </si>
  <si>
    <t xml:space="preserve">@heythereivannah jealous! Im at work </t>
  </si>
  <si>
    <t>@ALauderdale Well in Miami I have a bunch of spots, but Gainesville is landlocked and its a small town  Bring me some sushi! lol</t>
  </si>
  <si>
    <t>jenspiers</t>
  </si>
  <si>
    <t>@ryanbooker hold on, back up there, did you say new Monkey Island!? But not for mac  Thank god for bootcamp. I do love Guybrush</t>
  </si>
  <si>
    <t>smithtech</t>
  </si>
  <si>
    <t xml:space="preserve">Bookwork! bookwork!  Keeping books for 3 different business and then personal books make it seem like your never finish with bookwork </t>
  </si>
  <si>
    <t xml:space="preserve">what a depressing day.. </t>
  </si>
  <si>
    <t>ebony_sade</t>
  </si>
  <si>
    <t>I'm not going out anymore my friends suck   after I got dress and evrything</t>
  </si>
  <si>
    <t xml:space="preserve">sittin under the hot ass dryer .... my flippin ears are on fire </t>
  </si>
  <si>
    <t>CincinnatiKiKi</t>
  </si>
  <si>
    <t xml:space="preserve">What is wrong JD? U sick? </t>
  </si>
  <si>
    <t>bluestilton</t>
  </si>
  <si>
    <t xml:space="preserve">my warped helixir &amp;amp; juakali 12&amp;quot; was the last one in stock </t>
  </si>
  <si>
    <t>MHryano</t>
  </si>
  <si>
    <t xml:space="preserve">So bored... who would have thought that paperwork could be so dull </t>
  </si>
  <si>
    <t>Rach_hearts_u</t>
  </si>
  <si>
    <t xml:space="preserve">I MISS AMY LAM. </t>
  </si>
  <si>
    <t>mikethegirl</t>
  </si>
  <si>
    <t>ASPIRE hates me  If I don't get this assignment finished, it's not because I didn't try</t>
  </si>
  <si>
    <t>jaffef</t>
  </si>
  <si>
    <t xml:space="preserve">@noelrodriguez it's the same with me, i am imageless as well </t>
  </si>
  <si>
    <t>fromutopia</t>
  </si>
  <si>
    <t xml:space="preserve">@RageMario god I hope Nintendo's conference doesn't suck </t>
  </si>
  <si>
    <t xml:space="preserve">Alumni game with Fagiaui Sd minus @jcirocquel. Where you at though, </t>
  </si>
  <si>
    <t xml:space="preserve">@go_boldly I didn't even notice that! Mine earlier were from Ubertwitter... weird!  I'm also sad about Tiffany </t>
  </si>
  <si>
    <t>ColeMontoya</t>
  </si>
  <si>
    <t xml:space="preserve">cause u nevaa know what's on dem sheets... </t>
  </si>
  <si>
    <t>darjeeling22</t>
  </si>
  <si>
    <t xml:space="preserve">I'm tired...i miss my mom </t>
  </si>
  <si>
    <t>@brandius alex is out  She's going to a &amp;quot;baseball game&amp;quot;</t>
  </si>
  <si>
    <t>NiseyRae</t>
  </si>
  <si>
    <t xml:space="preserve">at the grandparents wishing i was at the pool </t>
  </si>
  <si>
    <t>shazpalooza</t>
  </si>
  <si>
    <t xml:space="preserve">today is not my day </t>
  </si>
  <si>
    <t>elliemae27</t>
  </si>
  <si>
    <t>I miss going dancing.  I need to go back to Cusco! Oh how I miss those nights!</t>
  </si>
  <si>
    <t xml:space="preserve">Just saw @kittenishgirl off at the airport. Don't get to see her until Sunday. Makes me a sad panda </t>
  </si>
  <si>
    <t>arice1212</t>
  </si>
  <si>
    <t xml:space="preserve">wondering why i haven't gone to bed yet </t>
  </si>
  <si>
    <t>darkwitchling</t>
  </si>
  <si>
    <t xml:space="preserve">I don't want to study. But fine, I will. </t>
  </si>
  <si>
    <t>BabyStrizzy</t>
  </si>
  <si>
    <t xml:space="preserve">@therealstraw i miss ya already </t>
  </si>
  <si>
    <t>belensalituri</t>
  </si>
  <si>
    <t>Off to bed. Tomorrow's a long day, starting at 5.30 am  Good night!</t>
  </si>
  <si>
    <t xml:space="preserve">@lostinsuburbia would be lurking if they weren't picking fights about it... it's HS drama for no reason </t>
  </si>
  <si>
    <t>vanplain</t>
  </si>
  <si>
    <t xml:space="preserve">i wish i was a skater/surfer in the mid 70s </t>
  </si>
  <si>
    <t>makeenetics</t>
  </si>
  <si>
    <t xml:space="preserve">At an internet shop. There's no internet at home. </t>
  </si>
  <si>
    <t>claufaccioni</t>
  </si>
  <si>
    <t xml:space="preserve">@thaz haiuheuahea comÃ©dia vc, aehauiehaiuhea ahh nem to assistindo n tem tv no meu quarto kk </t>
  </si>
  <si>
    <t>graceannxx</t>
  </si>
  <si>
    <t xml:space="preserve">is so freaking sick of testing! i just wish my whole singing career would take off </t>
  </si>
  <si>
    <t>tiffoonaayy</t>
  </si>
  <si>
    <t>its rainin.  getting my license in 6 days!</t>
  </si>
  <si>
    <t xml:space="preserve">@herrowitsjess aw dont cry </t>
  </si>
  <si>
    <t xml:space="preserve">yeahhh. definitely think this nose ring is probably going to wind up having to come out. fml. </t>
  </si>
  <si>
    <t xml:space="preserve">I will be watching the @Lakers play against the Orlando Magics on Sunday for Game 2 of the Finals. I am officially broke. </t>
  </si>
  <si>
    <t>sunshine23511</t>
  </si>
  <si>
    <t xml:space="preserve">I want to be Hef's girlfriend.   Too bad he is not into sistas </t>
  </si>
  <si>
    <t>kayrissaaa</t>
  </si>
  <si>
    <t>Okay scratch that. I'm effing BALLING!   Muhhh</t>
  </si>
  <si>
    <t xml:space="preserve">@stusi aww, didn't get the tickets then? </t>
  </si>
  <si>
    <t>CandaceCruise</t>
  </si>
  <si>
    <t>My day off was nice but now its ova    2morrow is day 2 in my new mgmt position. Wish me luck!</t>
  </si>
  <si>
    <t>BrianneLee3</t>
  </si>
  <si>
    <t xml:space="preserve">trying but not succeeding </t>
  </si>
  <si>
    <t>lsanchez13</t>
  </si>
  <si>
    <t>sick   attempting to do english essay...</t>
  </si>
  <si>
    <t xml:space="preserve">@gaaaaaby the first time i heard &amp;quot;make me whole&amp;quot; i cried </t>
  </si>
  <si>
    <t>gwcoffey</t>
  </si>
  <si>
    <t xml:space="preserve">@northcotehorses open a PDF: Open URL script step; print on Mac OS X: Perform AppleScript script step; Print on Windows: ask someone else </t>
  </si>
  <si>
    <t xml:space="preserve">@tommcfly VocÃª Ã© bonito. </t>
  </si>
  <si>
    <t>mogosselin</t>
  </si>
  <si>
    <t xml:space="preserve">@lemichelcaron c'est moche </t>
  </si>
  <si>
    <t>Kathleen_C</t>
  </si>
  <si>
    <t xml:space="preserve">Is watching t.v and laying in bed.. and doesnt want to work tomorrow </t>
  </si>
  <si>
    <t xml:space="preserve">Okay so that's two Chesney songs in the last hour and a half.. but no Keith. I'm sure you can all feel the disappointment. </t>
  </si>
  <si>
    <t>@kin_meng I ate an apple yesterday night and after that, my throat felt abit funny. This morning it's worse.  Why backache?</t>
  </si>
  <si>
    <t xml:space="preserve">@TiffanyDoughty I wanted to do gymnastics to increase my flexibility but I was too tall for the equipment.  </t>
  </si>
  <si>
    <t>itsmklol</t>
  </si>
  <si>
    <t>@Michael_Castro  please look at this my friend painted it she worked so harddd  http://twitpic.com/6dbxk</t>
  </si>
  <si>
    <t>CityMommySLC</t>
  </si>
  <si>
    <t xml:space="preserve">@TwoPeasandPod awww, why not the Lakers? </t>
  </si>
  <si>
    <t xml:space="preserve">Great way to end my day... </t>
  </si>
  <si>
    <t xml:space="preserve">@ro05t3r Good youâ€™ve recovered from your cold, donâ€™t forget, Mandarin scripts are still â€˜Greekâ€™ to some of us </t>
  </si>
  <si>
    <t xml:space="preserve">I'm certain that I was trippin when I mentioned doing wii fit. I have no choice but to take these pills for my hurty back and lay down </t>
  </si>
  <si>
    <t xml:space="preserve">@themaria If I wasnt in my PJ's I'd come join! I only live 2 blocks from Pastis </t>
  </si>
  <si>
    <t>Alexa77</t>
  </si>
  <si>
    <t xml:space="preserve">I need a picture but Twitter claims everything I try is too large </t>
  </si>
  <si>
    <t>kimberry182</t>
  </si>
  <si>
    <t>@notoastmaker baked mac and cheese  it was REALLY not good. It looked awesome it tasted well, when both girls say it's yucky... it's bad</t>
  </si>
  <si>
    <t>blakesmommy1</t>
  </si>
  <si>
    <t xml:space="preserve">my vaction is coming to an end... be back in vegas 2morrow </t>
  </si>
  <si>
    <t>boomshakataylor</t>
  </si>
  <si>
    <t xml:space="preserve">Goodnight. Fml. </t>
  </si>
  <si>
    <t>boncay33</t>
  </si>
  <si>
    <t xml:space="preserve">two doubles by the phillies in a west coast game but no runs yet </t>
  </si>
  <si>
    <t>lostinsuburbia</t>
  </si>
  <si>
    <t xml:space="preserve">@decoystars I hate drama.  Sorry. </t>
  </si>
  <si>
    <t>Too_funny</t>
  </si>
  <si>
    <t xml:space="preserve">Is sitting in class dying of heat &amp;amp; boredom. I want the fuck out of here! Someone save me Please! </t>
  </si>
  <si>
    <t>westforddave</t>
  </si>
  <si>
    <t>My right ankle and right shoulder hurts a lot!  Ibuprofen!!!</t>
  </si>
  <si>
    <t xml:space="preserve">@tia_marie yeah he was going to work instead </t>
  </si>
  <si>
    <t>BloomMaternity</t>
  </si>
  <si>
    <t>@diapershops not doing such a good job with cloth diapers, grew out of Bummis Diaper kit and haven't gotten next size  #clothdiapers</t>
  </si>
  <si>
    <t xml:space="preserve">I wanted a kitty named Rajah more than anything </t>
  </si>
  <si>
    <t>@danielamendez I hate  but my studio is so much!! many and many books!! I read read read!! ok.. I go to read! jajaja</t>
  </si>
  <si>
    <t xml:space="preserve">Nothing good on tv now </t>
  </si>
  <si>
    <t xml:space="preserve">Gained 1 Follower. Only good thing of the day </t>
  </si>
  <si>
    <t xml:space="preserve"> really sad about air France flight. My heart goes out to their friends &amp;amp; family. Can't believe it just disappeared...creepy :/</t>
  </si>
  <si>
    <t xml:space="preserve">@AndieLiz15 means the person that sent ya the DM deleted it </t>
  </si>
  <si>
    <t>AyNayNay</t>
  </si>
  <si>
    <t xml:space="preserve">@UchiManeLaFlare Thanks for sharing your lasagna with me...You're so nice! </t>
  </si>
  <si>
    <t xml:space="preserve">I just came back from a business trip and I am going to DC in  2 weeks looks like!! </t>
  </si>
  <si>
    <t xml:space="preserve">@Projekt lucky! I want new glasses. Contacts aren't all that great! </t>
  </si>
  <si>
    <t xml:space="preserve">@gajastar I'm not really into Panik, so very con whimper </t>
  </si>
  <si>
    <t>whichwitch03</t>
  </si>
  <si>
    <t>has SERIOUS technical issues... transferring files to a lap top...    curses to the twerp who &amp;quot;jacked&amp;quot; my mac book....</t>
  </si>
  <si>
    <t>Home and I forgot my choc peanut buster parfait at my parents. Sooo sad.    And I didn't eat any of it yet. boohooo</t>
  </si>
  <si>
    <t>Shilvaaa</t>
  </si>
  <si>
    <t xml:space="preserve">Lmao ! Caught people secretly took his pic </t>
  </si>
  <si>
    <t>miintor</t>
  </si>
  <si>
    <t xml:space="preserve">Watching the news...it's so sad that people are losing their jobs, homes, and income because of greedy corp. execs and politicians </t>
  </si>
  <si>
    <t xml:space="preserve">gauze is annoying and i think the numbness is going away </t>
  </si>
  <si>
    <t>wesleyakio</t>
  </si>
  <si>
    <t>@corinne I can count on my fingers the friends I have overseas :/ none in France...  when the time is right i'll find a couch!  (hope)</t>
  </si>
  <si>
    <t xml:space="preserve">@KentuckyTour You teasem you can't do that to us. </t>
  </si>
  <si>
    <t>itsmegianna</t>
  </si>
  <si>
    <t xml:space="preserve">@JesseMcCartney i'm so sad you're not going to be at the new kids on the block concert this saturday in camden </t>
  </si>
  <si>
    <t>spiderweb55</t>
  </si>
  <si>
    <t xml:space="preserve">@suzysak Love that clarification! And at least your team is winning tonight </t>
  </si>
  <si>
    <t>Lyndee313</t>
  </si>
  <si>
    <t xml:space="preserve">@EmilyAlbracht I feel your pain! </t>
  </si>
  <si>
    <t>untermrad</t>
  </si>
  <si>
    <t xml:space="preserve">@dailinn Oh. I'm sorry to hear that... </t>
  </si>
  <si>
    <t>mrjeff_714</t>
  </si>
  <si>
    <t xml:space="preserve">@noitsnotbanana @sari_88 I meant...across the country and still lost the game </t>
  </si>
  <si>
    <t xml:space="preserve">@christywild Oh no! That sucks dude. Boo. </t>
  </si>
  <si>
    <t>emresound</t>
  </si>
  <si>
    <t xml:space="preserve">@Theghostof1000 I take it that it was a winner? Too bad I missed it </t>
  </si>
  <si>
    <t xml:space="preserve">@writereader others people. Anton's friends. </t>
  </si>
  <si>
    <t>JanisFTW</t>
  </si>
  <si>
    <t xml:space="preserve">@staciemarie yeah, but I barely go on. If I ever do it is- janistowserohyea And idk what breanna's is?? I'll find out though, i miss you </t>
  </si>
  <si>
    <t>graceheckel</t>
  </si>
  <si>
    <t>i cant believe Ian left The Cab  theyll never be the same</t>
  </si>
  <si>
    <t xml:space="preserve">RIP Oreo(my rat) '06-'09, mhm </t>
  </si>
  <si>
    <t>Slopezz</t>
  </si>
  <si>
    <t xml:space="preserve">I miss my MD07 </t>
  </si>
  <si>
    <t xml:space="preserve">Signs I spend too much time on the computer: I just pressed alt+T to try to open a new tab on my blackberry's browser </t>
  </si>
  <si>
    <t xml:space="preserve">Mom just drugged me up with Clariton and Advil. Lovely. My eyes still kill </t>
  </si>
  <si>
    <t xml:space="preserve">@Lethal84 IT WAS AN ACCIDENT!!!!  </t>
  </si>
  <si>
    <t>karlbright</t>
  </si>
  <si>
    <t xml:space="preserve">Just renewed my membership at @qualitycomics. They got Twitter now! That's kinda cool right?? I'm so far behind on comics though </t>
  </si>
  <si>
    <t>febtwo</t>
  </si>
  <si>
    <t>is on her last box of bearbrand  our supply from the last time we went home lasted a year and a half so not bad.</t>
  </si>
  <si>
    <t xml:space="preserve">@Pretty23rd Nah-AWW i was Good I attempted to be bad but the only REAL naughty-ness that i was capable of was Dirty dancing </t>
  </si>
  <si>
    <t>pepperjamceo</t>
  </si>
  <si>
    <t>How am I supposed to go to sleep with Roxy laying horizontally on my side of the bed?  http://yfrog.com/0ax9nj</t>
  </si>
  <si>
    <t>Mah_Yo</t>
  </si>
  <si>
    <t xml:space="preserve">Ugh im out of shape </t>
  </si>
  <si>
    <t xml:space="preserve">Lil bit of friendly advice: never allow yourself to have a crush on anyone. EVER. They will always like someone else instead. </t>
  </si>
  <si>
    <t xml:space="preserve">@XXXdestinyday the games on thursday </t>
  </si>
  <si>
    <t>d0nb</t>
  </si>
  <si>
    <t xml:space="preserve">@JasonCPeters are you even following me!? lol youre like MIA all the time </t>
  </si>
  <si>
    <t>SabrinaL</t>
  </si>
  <si>
    <t xml:space="preserve">SORRY TO EVERYONE WHO EVER SENT ME A @REPLY THAT I DIDN'T RESPOND TO ... I SERIOUSLY DIDN'T KNOW </t>
  </si>
  <si>
    <t>i think i broke my camera  but i dont know.</t>
  </si>
  <si>
    <t>@o_0robertpatt that's not nice! I thought we were entertaining!   Sweet Dreams</t>
  </si>
  <si>
    <t>tweetwithjason</t>
  </si>
  <si>
    <t xml:space="preserve">Wtf. I lost my mp3 player </t>
  </si>
  <si>
    <t>@lajajamamacita Hey Lofton! I hve to go to sleep now. School  Eve though you already know I'm not going to sleep just lying down 'til 1am</t>
  </si>
  <si>
    <t>FleurBarrett</t>
  </si>
  <si>
    <t xml:space="preserve">Feeling sad for those who have lost relatives and friends in the missing French plane </t>
  </si>
  <si>
    <t>@jlovesjonas I miss you tooooo  Haha. And twitter doesn't seem to like you very muchh. LOVEE YOUU &amp;lt;3</t>
  </si>
  <si>
    <t xml:space="preserve">@shesALOOF lolllllllll im so slow, im still reading Twilight even tho we have all of the first 3. Saw the 4th last week but no $ to buy </t>
  </si>
  <si>
    <t>maddirobinson</t>
  </si>
  <si>
    <t xml:space="preserve">going to talk to my mother bout school and social life </t>
  </si>
  <si>
    <t>mendota</t>
  </si>
  <si>
    <t xml:space="preserve">bad day from begin of the day : beibeb's still not here, my mobile phone is broken, client's rejection... hope not gettng longer  </t>
  </si>
  <si>
    <t xml:space="preserve">SOUTHPARK michael jackson episode ... Bed , no phone </t>
  </si>
  <si>
    <t>PantsDance</t>
  </si>
  <si>
    <t xml:space="preserve">@mixblooded chya thats some LOST shit right there.  </t>
  </si>
  <si>
    <t xml:space="preserve">@shanii_xOx shan, did i leave my book &amp;quot;this business called music&amp;quot; by the house?! ive been looking for it for an hour and cant find it </t>
  </si>
  <si>
    <t xml:space="preserve">@RayWJ Aww. I'm sorry, Ray. </t>
  </si>
  <si>
    <t>Meckae</t>
  </si>
  <si>
    <t xml:space="preserve">wonders why Liam Neeson is not on Twitter... </t>
  </si>
  <si>
    <t>meagansolis</t>
  </si>
  <si>
    <t>Come back and be my douche  lmao</t>
  </si>
  <si>
    <t>MenaGagne</t>
  </si>
  <si>
    <t xml:space="preserve">@DanielleHerb @Got2Play @passionparent @CheersRanch THANK U ALL for an absolutely unforgettable weekend! Miss u already-&amp;amp; it's COLD here! </t>
  </si>
  <si>
    <t>Is Jeff Coffin not at this concert?  I haven't seen/heard him yet...I did miss the first few songs though  #DMBLive</t>
  </si>
  <si>
    <t>RedheadWriting</t>
  </si>
  <si>
    <t>@martinpribble I have cool t-shirts too  [sniffle]</t>
  </si>
  <si>
    <t>overfab</t>
  </si>
  <si>
    <t xml:space="preserve">@BOOGNIGHTS yea i am a facebook junkie, so i'm sure once i get a hold of it i'll b addicted to this too. i hate conforming! </t>
  </si>
  <si>
    <t xml:space="preserve">@daedalus21 shut up, there is no such thing </t>
  </si>
  <si>
    <t>alyssavillaluz</t>
  </si>
  <si>
    <t>I lost it  i think it fell down the sink or something. I'm kinda dissappointed in myself.</t>
  </si>
  <si>
    <t xml:space="preserve">Guess who just got bit on the cheek by a bug? Guess who is also allergic to bug bites? FML </t>
  </si>
  <si>
    <t>NatalieBusby</t>
  </si>
  <si>
    <t xml:space="preserve">I feel like such a bitch right now </t>
  </si>
  <si>
    <t xml:space="preserve">Falling asleep at the computer, time for bed. How sad, I can't even stay awake late enough to finish watching &amp;quot;Princess Bride&amp;quot; </t>
  </si>
  <si>
    <t>@tommcfly (...) SOO COLD in SÃ£o Paulo, 9Âº, i'm not okay :S everything to see you and NOTHING  (...)</t>
  </si>
  <si>
    <t>WillYUMMM</t>
  </si>
  <si>
    <t xml:space="preserve">Wanna see UP </t>
  </si>
  <si>
    <t xml:space="preserve">is pissed off </t>
  </si>
  <si>
    <t>julianlapan</t>
  </si>
  <si>
    <t xml:space="preserve">*sigh, I want to go to New York </t>
  </si>
  <si>
    <t>@JennVerhoeven I know!  I'm sad! I want to be in Waco too! Maybe I can come visit sometime  hinthint hehe</t>
  </si>
  <si>
    <t xml:space="preserve">@Ozark_sky Awwww. Yes I just prayed for him. </t>
  </si>
  <si>
    <t xml:space="preserve">movie then bed. summer is getting boring. </t>
  </si>
  <si>
    <t>audreymariee</t>
  </si>
  <si>
    <t>i missed my friends graduation  gah i feel so bad</t>
  </si>
  <si>
    <t>letterbombx723</t>
  </si>
  <si>
    <t xml:space="preserve">@zibracakes If it's bad to not want a friend (or enemy) to become friends with one of your best friends, then both of us are bad people. </t>
  </si>
  <si>
    <t>fell asleep!!!!!!!!!!  must start working now</t>
  </si>
  <si>
    <t xml:space="preserve">@TrackStarSODMG lmfaoo ! i know right. fuck following . i lost 7 </t>
  </si>
  <si>
    <t>@simplysinister I hate to tell u this but being outside could be aggravating your allergies  its BAD allergy season</t>
  </si>
  <si>
    <t>So its 10 at night &amp;amp; I haven't had dinner yet  http://myloc.me/2ksJ</t>
  </si>
  <si>
    <t>@patricmichael I have a problem with that.   Neighbor's son was killed by lightning. Scares the sh** out of me.</t>
  </si>
  <si>
    <t>avalos0221</t>
  </si>
  <si>
    <t xml:space="preserve">Im at a point in life where everything seems unreachable and nothing seems worthwhile. </t>
  </si>
  <si>
    <t xml:space="preserve">@rohansingh more like lack of work.  </t>
  </si>
  <si>
    <t>@guyjbfanforlife  im going july 26, too! and seeing demi august 18th... 28th row. My JB tickets suck, section 219  where in mi r u from?</t>
  </si>
  <si>
    <t xml:space="preserve">shitttt me 2 I wish I was rich </t>
  </si>
  <si>
    <t>iLaarraa</t>
  </si>
  <si>
    <t xml:space="preserve">had dream about that guy again </t>
  </si>
  <si>
    <t xml:space="preserve">When asked why they chose that one almost every girl said &amp;quot;because she's prettier&amp;quot; so sad </t>
  </si>
  <si>
    <t>MCRxBaby468</t>
  </si>
  <si>
    <t>watching fred on youtube. not much else to do. fucking throat still hurts  but i have to go to school!</t>
  </si>
  <si>
    <t xml:space="preserve">@sassy1jenn Noooooooooo that sucks cause I wont be here....booooooooooo now im really sad </t>
  </si>
  <si>
    <t>codaofchoice</t>
  </si>
  <si>
    <t xml:space="preserve">I just wanted to change my picture! </t>
  </si>
  <si>
    <t>rianov</t>
  </si>
  <si>
    <t xml:space="preserve">@Xenooo Such is life in the Philippines. </t>
  </si>
  <si>
    <t>stevefraye</t>
  </si>
  <si>
    <t xml:space="preserve">@marirene74 Nooooooo! I failed and also lied on the wiki (I completed my task)!!!  Maybe with balloons we'd have brought in $800.  </t>
  </si>
  <si>
    <t xml:space="preserve"> All those Non-Robsten posts are making me sad. I mean, I knew that, but to see it from others in words. So sad.</t>
  </si>
  <si>
    <t>This is good! I have to sacrifice and wait until tomorrow to finish.  Goodnight tweeps</t>
  </si>
  <si>
    <t>makkart</t>
  </si>
  <si>
    <t xml:space="preserve">@ImEasy From Rio to Paris. </t>
  </si>
  <si>
    <t>fabwealth</t>
  </si>
  <si>
    <t xml:space="preserve">@BigMMike I wasnt invited </t>
  </si>
  <si>
    <t xml:space="preserve">scream to be heard, like you needed any more attention </t>
  </si>
  <si>
    <t>Time to start all over on the video again!      Jesus Give me patience :p haha</t>
  </si>
  <si>
    <t>KeithEOrtiz</t>
  </si>
  <si>
    <t xml:space="preserve">My sleep debt is ridiculous. So much that one night of full sleep still left me feeling sleep deprived </t>
  </si>
  <si>
    <t xml:space="preserve">Blah. I need a non-freelance, steady job so badly. I want to work toward *something* with people, not just work with no real goal. </t>
  </si>
  <si>
    <t xml:space="preserve">Bored. I have workouts tommrow.. </t>
  </si>
  <si>
    <t>daniellesince87</t>
  </si>
  <si>
    <t xml:space="preserve">@chocolatejedi I am upset you can feed your obsession a whole 2 months before I do. </t>
  </si>
  <si>
    <t xml:space="preserve">Wish #dmb were coming back to CO this tour! </t>
  </si>
  <si>
    <t>http://twitpic.com/6fx3c This image really made me feel sad   I'm never going to fly.Ever.</t>
  </si>
  <si>
    <t xml:space="preserve">Second Lady A song. Grrrr. AND they won't pick up the phone. I think my radio station hates me today </t>
  </si>
  <si>
    <t>Michala_xoxo</t>
  </si>
  <si>
    <t xml:space="preserve">ughh...exams start next week...... </t>
  </si>
  <si>
    <t xml:space="preserve">I really miss my besties... </t>
  </si>
  <si>
    <t>howimpolite</t>
  </si>
  <si>
    <t xml:space="preserve">Just another sunny day wasted away by classes </t>
  </si>
  <si>
    <t>yesacmiih</t>
  </si>
  <si>
    <t xml:space="preserve">just woke up and i have a headache! =/ and i have homework to do </t>
  </si>
  <si>
    <t>skatinggiovanna</t>
  </si>
  <si>
    <t xml:space="preserve">studying for math final. THIS IS SUCKING. </t>
  </si>
  <si>
    <t xml:space="preserve">@Lorskyfink OUCH! </t>
  </si>
  <si>
    <t>destulip857</t>
  </si>
  <si>
    <t xml:space="preserve">Listening to happy hardcore. Sarah's gone til monday </t>
  </si>
  <si>
    <t xml:space="preserve">Still @ work!!! Awwwww!! Sucks!!! </t>
  </si>
  <si>
    <t>wadebrovvn</t>
  </si>
  <si>
    <t xml:space="preserve">played like no halo today probaly gunna be rusty tommrow </t>
  </si>
  <si>
    <t>HLCeder</t>
  </si>
  <si>
    <t xml:space="preserve">@AlbertRem68 I don't know! </t>
  </si>
  <si>
    <t>keightpiatek</t>
  </si>
  <si>
    <t>Tuesday morning =run/walk,tan,toasted sandwich n coffee,talk 2 my man and now my ESSAY  how did the perfect morning go down hill so fast!?</t>
  </si>
  <si>
    <t>leesaschlenker</t>
  </si>
  <si>
    <t xml:space="preserve">Doing some homework </t>
  </si>
  <si>
    <t xml:space="preserve">@fuzzypigz Hello little friend... I want my mummy.  </t>
  </si>
  <si>
    <t xml:space="preserve">@Kodo Nah, my nose is. Doesn't matter how much I blow my nose it continually leaks. Where the hell does it all come from </t>
  </si>
  <si>
    <t>camillebuch</t>
  </si>
  <si>
    <t>not goin out repoin tonight  @3OH3pfr #Starstrukk http://bit.ly/kf8ON</t>
  </si>
  <si>
    <t>__kiara__</t>
  </si>
  <si>
    <t xml:space="preserve">iM HUNGRY... i DiD WHAT AY MOTHER SHOULD DO.. i MADE SURE MY SON ATE... BUT NOW WHAT AM i GOiNG TO EAT??? </t>
  </si>
  <si>
    <t>victoriasmith82</t>
  </si>
  <si>
    <t xml:space="preserve">home finally went to dance strait from a 5 hour car ride. wow that was interesting... Going to bed, still havent started french isu. </t>
  </si>
  <si>
    <t>kishat</t>
  </si>
  <si>
    <t xml:space="preserve">Having no ESPN, NESN, Spike TV or History Channel really is unfortunate. </t>
  </si>
  <si>
    <t xml:space="preserve">horrible headache. gonna lay down for a few minutes. </t>
  </si>
  <si>
    <t>Sweet_Kisses_16</t>
  </si>
  <si>
    <t xml:space="preserve">Ouchie!!! My back hurts so freaking bad </t>
  </si>
  <si>
    <t>kattyybabbyy</t>
  </si>
  <si>
    <t>Every second I'm not with him I miss him so much.   http://twitpic.com/6fxab</t>
  </si>
  <si>
    <t>my sleepy meds kicked in  i will miss conan. oh well.</t>
  </si>
  <si>
    <t xml:space="preserve">@KirksTweeting You're no longer in my DM list?! I thought maybe you UNfollowed me... I dunno, lots of people are missing in my list. Odd! </t>
  </si>
  <si>
    <t xml:space="preserve">just got home (:  miss you too @jonasxoxolove </t>
  </si>
  <si>
    <t xml:space="preserve">Took Otis for a walk &amp;amp; now I'm Ã te up with mosquito bites </t>
  </si>
  <si>
    <t>@Md8oz that hurt  ã?³ just fucked me harddddd lol</t>
  </si>
  <si>
    <t>jacquiepco</t>
  </si>
  <si>
    <t xml:space="preserve">@dianarosas It was the 27th. 40!!   I'm in Phoenix and Tucson. Mostly vaca but am looking around and praying. </t>
  </si>
  <si>
    <t>lockbox</t>
  </si>
  <si>
    <t xml:space="preserve">@lesmonitron haha - i'm realizing i'm not the greatest dmb fan... i only know the radio songs </t>
  </si>
  <si>
    <t xml:space="preserve">Back on the east coast </t>
  </si>
  <si>
    <t xml:space="preserve">Hamburgers im about to eat are products of usa, canada, mexico, australia and new zealand. Thats a lot of places </t>
  </si>
  <si>
    <t xml:space="preserve">@SweetTartelette I know - that's the sad thing. Thready coconut memories make me not like the taste of coconut at all. Depressing </t>
  </si>
  <si>
    <t>kacyf</t>
  </si>
  <si>
    <t xml:space="preserve">Testing out a new Twitter App for my Blackberry. Sorry to spam your feed. </t>
  </si>
  <si>
    <t>xlauren_ashleyx</t>
  </si>
  <si>
    <t xml:space="preserve">is watching Twilight....Alone </t>
  </si>
  <si>
    <t xml:space="preserve">@dbsound click &amp;amp; drag = copy &amp;amp; paste </t>
  </si>
  <si>
    <t>spectacular1</t>
  </si>
  <si>
    <t xml:space="preserve">Anyone who knows...tough day today as Opal departed us.  </t>
  </si>
  <si>
    <t xml:space="preserve">iM HUNGRY... i DiD WHAT ANY MOTHER SHOULD DO.. i MADE SURE MY SON ATE... BUT NOW WHAT AM i GOiNG TO EAT??? </t>
  </si>
  <si>
    <t>clintpuertas</t>
  </si>
  <si>
    <t xml:space="preserve">mom's getting off for japan today . we'll surely miss her </t>
  </si>
  <si>
    <t>@greeencrayons lol yeah I know right. And ceez with her bronson wtf?? Oh and I didn't even start my poetry    fml</t>
  </si>
  <si>
    <t>mirrorfriend</t>
  </si>
  <si>
    <t xml:space="preserve">@OnceUponADec Yes, but unfortunately the LVPD won't let me </t>
  </si>
  <si>
    <t>rahbot3500</t>
  </si>
  <si>
    <t xml:space="preserve">@DisHonoredAngel I would so call you to yell at you for that one if i knew where my phone was/ it didnt hurt my face to talk on the phone </t>
  </si>
  <si>
    <t>mollysoboroff</t>
  </si>
  <si>
    <t xml:space="preserve">about to pop some ALEVE for a stiff neck </t>
  </si>
  <si>
    <t>heatherannehunt</t>
  </si>
  <si>
    <t xml:space="preserve">@drgnfleye don't think i have forgotten to email you about your very generous contribution. just super busy doing my taxes </t>
  </si>
  <si>
    <t>@staceysterling Send me a post card  I'm to broke to even leave this damn state. Lol. It would be funny if I weren't dead serious...</t>
  </si>
  <si>
    <t xml:space="preserve">Goodnight twitterverse can't stay up any longer </t>
  </si>
  <si>
    <t>sugarwilla</t>
  </si>
  <si>
    <t xml:space="preserve">@kato66 Haha....ME TOO! Although both have about the same odds of being played. </t>
  </si>
  <si>
    <t xml:space="preserve">@hnicgirl And yet, there have been no Twitter updates from @scottoake </t>
  </si>
  <si>
    <t>SchullerClan</t>
  </si>
  <si>
    <t xml:space="preserve">Double E, G, double E... Man I miss Eegees!!! Slurpies just aren't the same... </t>
  </si>
  <si>
    <t xml:space="preserve">HP printer software is the bane of my existence. </t>
  </si>
  <si>
    <t>Just got home about 10minutes ago. I've felt so sick the whole day.  but work was good.</t>
  </si>
  <si>
    <t xml:space="preserve">Not feeling so well tonight. I want to go to bed, but I'm not sleepy. </t>
  </si>
  <si>
    <t>tranoidnoki</t>
  </si>
  <si>
    <t xml:space="preserve">@magichat wacko is okay. My complaint is that its only a little flat tasting. Bring back hocus pocus </t>
  </si>
  <si>
    <t xml:space="preserve">@microsoft_cares game session full </t>
  </si>
  <si>
    <t>klu222</t>
  </si>
  <si>
    <t xml:space="preserve">is working on my stupid paper </t>
  </si>
  <si>
    <t>MarkLlama</t>
  </si>
  <si>
    <t xml:space="preserve">@Dog_Crazy central california. him and our grandparents used to live here, but they moved out there. we miss him around a lot </t>
  </si>
  <si>
    <t>Hey twitterverse @boomstone is picking on me! Yet again, he called me FAT and said I couldn't tie my shoes!  Said I couldn't read either!</t>
  </si>
  <si>
    <t>@paganmama You live in wonderland... my family calls me a hippie... very anti-BF  #clothdiapers</t>
  </si>
  <si>
    <t>dmay79</t>
  </si>
  <si>
    <t>I am so confused  Why is love so complicated? How much do I really have to sacrifice?</t>
  </si>
  <si>
    <t xml:space="preserve">I should be okay... well at least until tomorrow comes </t>
  </si>
  <si>
    <t>SexcPepc</t>
  </si>
  <si>
    <t>@SincereMusic well u left me  where were u? I like your new pic, lookin smooth LOL</t>
  </si>
  <si>
    <t>dzoo</t>
  </si>
  <si>
    <t xml:space="preserve">@tham82 now why would that be? </t>
  </si>
  <si>
    <t>TinyDancer500</t>
  </si>
  <si>
    <t>Very short best-of vid of Famous People Players, only good one on YT  http://bit.ly/194gFN</t>
  </si>
  <si>
    <t xml:space="preserve">Ok I been putting off the laundry lemme get this done, I ahvent even packed yet </t>
  </si>
  <si>
    <t xml:space="preserve">@iGrace There isn't one on Last.fm for sure </t>
  </si>
  <si>
    <t>lauracastellano</t>
  </si>
  <si>
    <t xml:space="preserve">Wish I could see @selenagomez in sonny with a chance!! But I can't </t>
  </si>
  <si>
    <t>Nesarthin</t>
  </si>
  <si>
    <t>Stupid Twitter won't work with my pictures  can't upload my profile pic ...&amp;quot;facedesk&amp;quot;</t>
  </si>
  <si>
    <t>whitebisquit</t>
  </si>
  <si>
    <t xml:space="preserve">Checkup on the shoes @zbreezy couldnt find them </t>
  </si>
  <si>
    <t xml:space="preserve">is pretty hurt... just need you here.. and your not... as usual </t>
  </si>
  <si>
    <t xml:space="preserve">@YoBoiNewnue--(sigh) I know right and I got yo text late yesterday </t>
  </si>
  <si>
    <t>lekvarlover</t>
  </si>
  <si>
    <t xml:space="preserve">Restored my lappy to factory settings.  Still can't connect to wireless.  </t>
  </si>
  <si>
    <t>stephaltiwanger</t>
  </si>
  <si>
    <t xml:space="preserve">Great.  My computer is seriously &amp;quot;infected&amp;quot; with something.  That's what I get for looking at all those pictures of RPattz and KStew.  </t>
  </si>
  <si>
    <t>afrobella</t>
  </si>
  <si>
    <t xml:space="preserve">@thembithembi that makes me sad. And scared about my prospects as a freelancer trying to make her way in the world. Man, things are rough </t>
  </si>
  <si>
    <t>funny_bunny123</t>
  </si>
  <si>
    <t xml:space="preserve">so bored!!! </t>
  </si>
  <si>
    <t>hjmart</t>
  </si>
  <si>
    <t>@hef_a_roni We FOUND YOU!!!! Thanks to @LuvToSparkLe, but now i can't find a link to heart you  may be you can't if there are no items</t>
  </si>
  <si>
    <t xml:space="preserve">@arch3type heck no! i'm no gambler, i can't bare to loose my money </t>
  </si>
  <si>
    <t>JamesDeacon</t>
  </si>
  <si>
    <t xml:space="preserve">Is still awake and can now hear the birds </t>
  </si>
  <si>
    <t xml:space="preserve">@Leanne416 what kind is she? I cant see from my phone </t>
  </si>
  <si>
    <t>josephacote</t>
  </si>
  <si>
    <t xml:space="preserve">No MMS for iPhone 1st geners such as myself? Not fucking cool Apple. </t>
  </si>
  <si>
    <t xml:space="preserve">time differences suck a lot </t>
  </si>
  <si>
    <t>I think iam done with getting this ready for today! I'am home alone  and getting hungry!</t>
  </si>
  <si>
    <t xml:space="preserve">Testing out a new Twitter app for my Blackberry. Sorry to spam your feed. </t>
  </si>
  <si>
    <t>whatsernamekatg</t>
  </si>
  <si>
    <t>Hey @twisource noooo don't stop!!! i'm slow and i just got here   (Imprint LIVE! live &amp;gt; http://ustre.am/14PY)</t>
  </si>
  <si>
    <t>Illeana525</t>
  </si>
  <si>
    <t xml:space="preserve">@stephaniepratt most definitely! Just watched heidi and spencer on I'm a celebrity. I feel bad for them </t>
  </si>
  <si>
    <t>magdaZINE</t>
  </si>
  <si>
    <t xml:space="preserve">If you liked twitter background images you wouldn't be home now </t>
  </si>
  <si>
    <t>gailtiv</t>
  </si>
  <si>
    <t>The net is down so I might not get 2hear my daughter play  Oh well, just have 2wait till I can hear the real thing!</t>
  </si>
  <si>
    <t>BeccaHeartsYouu</t>
  </si>
  <si>
    <t xml:space="preserve">Congrats class of 09!! Wish i coulda been at the graduation tonight. We'll miss you </t>
  </si>
  <si>
    <t xml:space="preserve">I guess I'm on the Thunder Diet..  I wanted to go get ice cream but now there's a thunder storm and I'm too scared to go outside. </t>
  </si>
  <si>
    <t>snowzberrie</t>
  </si>
  <si>
    <t xml:space="preserve">Doze off while uploading the files.. </t>
  </si>
  <si>
    <t>arlenesg</t>
  </si>
  <si>
    <t xml:space="preserve">U r funny. I happen to have many, almost half of all my stuff is from CB. They closed the store nearby. </t>
  </si>
  <si>
    <t>@DumbyLove  still love you...</t>
  </si>
  <si>
    <t xml:space="preserve">Dammit, Just tried to  get into 1v100, but the game is full. </t>
  </si>
  <si>
    <t>TylerEverhart</t>
  </si>
  <si>
    <t xml:space="preserve">@MariaIsaza I DON'T KNOW! I'm going to miss her so much! </t>
  </si>
  <si>
    <t>ericabarakitty</t>
  </si>
  <si>
    <t xml:space="preserve">NOOOOOOOOOOOOOOOOOO! IAN CRAWFORD, YOU CAN'T LEAVE THE CAB! </t>
  </si>
  <si>
    <t xml:space="preserve">@lfangonilo I am so up but I don't think i can! </t>
  </si>
  <si>
    <t>Whoakaela</t>
  </si>
  <si>
    <t xml:space="preserve">It's just gonna be Kate Plus 8 now... </t>
  </si>
  <si>
    <t>Mr_Belino</t>
  </si>
  <si>
    <t xml:space="preserve">Is missing james and wish i was with him right mow  </t>
  </si>
  <si>
    <t xml:space="preserve">@gingeriswriting I just laughed when I read about your double injury..I'm not very nice </t>
  </si>
  <si>
    <t xml:space="preserve">Jesus news.com.au thanks for depressing the fuck out of me with that 'boy in a bag' story  </t>
  </si>
  <si>
    <t>findwell</t>
  </si>
  <si>
    <t xml:space="preserve">Writin' more offers tonight, but just got outbid on one from yesterday </t>
  </si>
  <si>
    <t xml:space="preserve">is failing at reaching dark angel bamf status tonight </t>
  </si>
  <si>
    <t>so kelly is leaving me ?  *tear*</t>
  </si>
  <si>
    <t xml:space="preserve">Spent the evening arguing with Charter tech support. What a fun night this has been </t>
  </si>
  <si>
    <t>ashadashaly</t>
  </si>
  <si>
    <t xml:space="preserve">Sitting at my cousin's high school graduation.... So boring </t>
  </si>
  <si>
    <t>jbrzozno</t>
  </si>
  <si>
    <t xml:space="preserve">is it sad that i am totally bummed out that &amp;quot;medium&amp;quot; is moving to cbs?  the show is shit, but i love it </t>
  </si>
  <si>
    <t>amydiva1</t>
  </si>
  <si>
    <t xml:space="preserve">No way! Life size is on disney at eight and i have to read instead! Not fair </t>
  </si>
  <si>
    <t>AngryAngMo</t>
  </si>
  <si>
    <t xml:space="preserve">@PetiteSam @AngryAngMo Seems Senegal has found what could be Air France flight 447 wreckage within its national waters </t>
  </si>
  <si>
    <t>hexytweets</t>
  </si>
  <si>
    <t xml:space="preserve">Another night of fail sleep. I just can't get warm </t>
  </si>
  <si>
    <t>@morganpressel HAAaa!!!! I really have no idea   Gonna bed good nite !!!</t>
  </si>
  <si>
    <t xml:space="preserve">and the migraines return... </t>
  </si>
  <si>
    <t>@twittsted Yeah I know...but they're only going to be here for one night   I am determined to get some facetime...lol</t>
  </si>
  <si>
    <t>gummiebear</t>
  </si>
  <si>
    <t>that twich @tleebbyy passed my and tweets  my victory was sort lived</t>
  </si>
  <si>
    <t xml:space="preserve">@_Katie__ hope he feels better! That sucks sooo bad! Poor guy! If he starts getting sick, take him to ER asap! </t>
  </si>
  <si>
    <t>chrssytna</t>
  </si>
  <si>
    <t xml:space="preserve">@chellealistic I knooow. It completely breaks my heart. </t>
  </si>
  <si>
    <t>@drealaflare i got sum bad news 4 ya.. Its hard 2 believe but i sucked ass in bball 2day!! Lol.. I couldnt hit a damn shot for shit  lmao</t>
  </si>
  <si>
    <t>linkinpkfreak</t>
  </si>
  <si>
    <t xml:space="preserve">I wanna play 1 vs 100 on xbox live but the session is full </t>
  </si>
  <si>
    <t>TraciFacey</t>
  </si>
  <si>
    <t xml:space="preserve">@Ashleybrook128  No  I always liked Tippy, we had some sort of bond, seeing as she hates all human species besides mama young </t>
  </si>
  <si>
    <t>Ally_KM</t>
  </si>
  <si>
    <t>@4hoursstanding Feeling horrible today but I look like a pirate with my eye patch! Eye is still sore!   Hope all is good! Must catch up!</t>
  </si>
  <si>
    <t>lannewise</t>
  </si>
  <si>
    <t xml:space="preserve">@TheDrome ...this was a great time - sorry I couldn't stay longer </t>
  </si>
  <si>
    <t>paologabriel</t>
  </si>
  <si>
    <t xml:space="preserve">My foot hurts....huhuhu </t>
  </si>
  <si>
    <t xml:space="preserve">Fuuuck I missed listening to crystal castles. I want them to come back sooo bad </t>
  </si>
  <si>
    <t>mickimac16</t>
  </si>
  <si>
    <t xml:space="preserve">I am sooo bored and have nobody to talk too...my usuals have disappeared tonight  </t>
  </si>
  <si>
    <t xml:space="preserve">@UchiManeLaFlare yea...i'm sure it was </t>
  </si>
  <si>
    <t>jorajo</t>
  </si>
  <si>
    <t xml:space="preserve">@potticus IKR? IT'S TIME FOR ME TO BE IN BED   </t>
  </si>
  <si>
    <t>silverhamham</t>
  </si>
  <si>
    <t xml:space="preserve">Thomas fell of the face of the earth </t>
  </si>
  <si>
    <t>prerunner</t>
  </si>
  <si>
    <t xml:space="preserve">I wanted to order really hot chili peppers off the internet but my paypal account is being sketchy and this may take some effort </t>
  </si>
  <si>
    <t>psygma</t>
  </si>
  <si>
    <t xml:space="preserve">this piece of crap website wouldn't let me log in! they made me think I didn't create my profile when i did!  ...not a good start twitter </t>
  </si>
  <si>
    <t xml:space="preserve">So much warm </t>
  </si>
  <si>
    <t>Rene4591</t>
  </si>
  <si>
    <t xml:space="preserve">@alexlimas09 whats wrong? </t>
  </si>
  <si>
    <t>@theDebbyRyan hi debby. im trying to add your myspace as my friend, but it asks to input your email  .whats your mail?</t>
  </si>
  <si>
    <t>I'm not a very good twitterer anymore. Also, my tummy hurts a lot right now  And I never saw the very end of Meet the Robinsons.</t>
  </si>
  <si>
    <t>NancyAllOver</t>
  </si>
  <si>
    <t xml:space="preserve">HOLY SHIT! Bad storm. I am currently hugging my /GINORMOUS/ stuffed panda, Tony, and hiding under a blanket. Someone comfort me. </t>
  </si>
  <si>
    <t xml:space="preserve">@DavidArchie So David, how was Up? I'm really looking forward to watch the movieeee. But it will start showing in Malaysia this August </t>
  </si>
  <si>
    <t>akiraxrock</t>
  </si>
  <si>
    <t xml:space="preserve">@justincruzKHON thanks, I read this way back. It stopped in front of me at Ala Moana, I dropped my phone, at it was gone. </t>
  </si>
  <si>
    <t xml:space="preserve">Trying out a new Twitter app for my Blackberry. Sorry to spam your feed. </t>
  </si>
  <si>
    <t>HireHeather</t>
  </si>
  <si>
    <t xml:space="preserve">@ebrown2112 I don't have any horny kitties following me... I feel so left out... </t>
  </si>
  <si>
    <t xml:space="preserve">I pick my nose too much.. </t>
  </si>
  <si>
    <t xml:space="preserve">8/45 on PokerStars. Paid 7. I HATE going out on bubble. Played well but no luck when I needed it. Damn !!!!!!!!!! Bedtime </t>
  </si>
  <si>
    <t>Hope_Winston</t>
  </si>
  <si>
    <t>@dannygokey I can't see your pic    I miss your face. Maybe there is something wrong with my computer...</t>
  </si>
  <si>
    <t>diegofidel</t>
  </si>
  <si>
    <t xml:space="preserve"> can fuck I also have to read NIGHT!!</t>
  </si>
  <si>
    <t>Evoler</t>
  </si>
  <si>
    <t>My mom is going back to China tomorrow...  Good luck and i love u mom! Have great time in Guangzhou! Hope to see you again soon!</t>
  </si>
  <si>
    <t xml:space="preserve">@Lyzee42 My mom's not a guy </t>
  </si>
  <si>
    <t>sarahjpye</t>
  </si>
  <si>
    <t>Been up with em bein sick since 1am with me not going to bed till 11.45pm too  so beyond tired right now!</t>
  </si>
  <si>
    <t>kazola</t>
  </si>
  <si>
    <t>@majornelson game session is full  disappointing</t>
  </si>
  <si>
    <t>Ugh   Twitter almost always changes my mood .</t>
  </si>
  <si>
    <t>photogrl19</t>
  </si>
  <si>
    <t>@ddlovato Outch i hope you dont get coal  btw did you SEE taylor launer at the mtv awards !!!!!!!!!!!!!!!!!!!!!!!!!! yeah (spechless)</t>
  </si>
  <si>
    <t>@Kangal_Roo They don't take email requests  Crappppp  I'll keep calling hahahah.</t>
  </si>
  <si>
    <t xml:space="preserve">horrible...had the worst day @ work ever, then the BF wants to spend time together, i'm just gettin home since being out since 7 a.m. </t>
  </si>
  <si>
    <t>hambl3</t>
  </si>
  <si>
    <t>@dewi still no word  i'll be stuck here forever!</t>
  </si>
  <si>
    <t xml:space="preserve">wondering why one of my best friends went poof.i miss you leah </t>
  </si>
  <si>
    <t>gerrysanchez</t>
  </si>
  <si>
    <t>I didn't run today  Tomorrow is gonna be a hard run day.</t>
  </si>
  <si>
    <t xml:space="preserve">Cleaned out the basement and my allergies r goin crazy my eyes r tearin up soo badly n my throat's scratchy </t>
  </si>
  <si>
    <t>bekahwright</t>
  </si>
  <si>
    <t xml:space="preserve">@kmilluh awwww! not on your birthday!!!  </t>
  </si>
  <si>
    <t>LBRoberts</t>
  </si>
  <si>
    <t xml:space="preserve">is back in Decatur missing Samantha SO much... </t>
  </si>
  <si>
    <t>tphillips31</t>
  </si>
  <si>
    <t>@JREakin   i'm sorry to hear that.</t>
  </si>
  <si>
    <t>ljhenshall</t>
  </si>
  <si>
    <t xml:space="preserve">UPDATE mainframe SET brain=&amp;quot;sleep&amp;quot; WHERE human=&amp;quot;ljhenshall&amp;quot; &amp;amp;&amp;amp; disposition=&amp;quot;exasperated&amp;quot; </t>
  </si>
  <si>
    <t>at home BORED I miss my bestfriend  fuck I don't want friday to come</t>
  </si>
  <si>
    <t>laccboner</t>
  </si>
  <si>
    <t xml:space="preserve">@LarryJvK is that you dog? im so sorry </t>
  </si>
  <si>
    <t>AthirahRM</t>
  </si>
  <si>
    <t xml:space="preserve">I'm stuck at High Court for 3hrs..no one wants to pick me up to go back to the office </t>
  </si>
  <si>
    <t xml:space="preserve">Ew, creepy: http://psychoticlettersfrommen.blogspot.com/ worse, there are over 500 comments on the most recent post </t>
  </si>
  <si>
    <t xml:space="preserve">@InEveryWordISay I'm sorry. </t>
  </si>
  <si>
    <t>mrsellars</t>
  </si>
  <si>
    <t xml:space="preserve">@ginawittmd - It's that whole roid thing that makes me cringe... </t>
  </si>
  <si>
    <t xml:space="preserve">done for tonight. educated myself quite a bit on restful interop but not a lot of progress </t>
  </si>
  <si>
    <t>@JennyPie26 4 some reason I am watching it right now  but please don't tell anybody, lol</t>
  </si>
  <si>
    <t xml:space="preserve">And I miss @EMFinley a lot, because she makes everything better </t>
  </si>
  <si>
    <t>just caught up on jon and kate plus 8...  so sad</t>
  </si>
  <si>
    <t xml:space="preserve">Was playing 1 vs 100 until the network kicked me off. Boo.and I was kicking ass. </t>
  </si>
  <si>
    <t>ElizabethN</t>
  </si>
  <si>
    <t xml:space="preserve">@kmacke was thinking about codestock, but I'll be at the beach. I'll be at codeworks for OLF too... I'll miss 'em both this year </t>
  </si>
  <si>
    <t xml:space="preserve">@TheAngelForever Well, we didn't get fat overnight (although I swear I did! LOL), and it won't come off quickly. </t>
  </si>
  <si>
    <t>@mdieter you're making me feel bad now  would it make you feel better if i said i don't really mean it and @scyll24 thought it was funny?</t>
  </si>
  <si>
    <t>So... I'm not going home yet  I'm out for awhile</t>
  </si>
  <si>
    <t>@ThisIsRoTv OH HELLS NAH. i KNOW you didn't just insult the little Mermaid. You best watch yourself girl. Lol jk. But seriously  mean.</t>
  </si>
  <si>
    <t>parkavepirate</t>
  </si>
  <si>
    <t xml:space="preserve">@Along4theRide Well, the Sioux City one will be awesome! You are going to Corn Palace, right? I won't be at the SIoux Cit one </t>
  </si>
  <si>
    <t xml:space="preserve">@NKOTBmama absolutly. Love to share. Ppl at my house don't care </t>
  </si>
  <si>
    <t xml:space="preserve">@zombieboi I don't like barely talking to you during the day. </t>
  </si>
  <si>
    <t>graceisgoneDPT</t>
  </si>
  <si>
    <t xml:space="preserve">damn internet was down for over 30 minutes.  went down right at the beginning of dreaming tree.  </t>
  </si>
  <si>
    <t>iscribblesongs</t>
  </si>
  <si>
    <t xml:space="preserve">Kaitlyn is making me sad with her talk of making Cristiano Ronaldo fat in photo shop </t>
  </si>
  <si>
    <t>quaigee</t>
  </si>
  <si>
    <t>@electricalexis Indeed.  I'm just happy for the existence of Pandora. =D</t>
  </si>
  <si>
    <t>patti_franco</t>
  </si>
  <si>
    <t>I lost more followers today  Oh well, fuck 'em if they can't take a joke!</t>
  </si>
  <si>
    <t>kimkimzzzz</t>
  </si>
  <si>
    <t xml:space="preserve">is numbing her throat with strepsils  </t>
  </si>
  <si>
    <t xml:space="preserve">god damn just must an EPIc scratch through my laptop </t>
  </si>
  <si>
    <t>Bobina11</t>
  </si>
  <si>
    <t xml:space="preserve">Had problems with my eyes all day. This sux! </t>
  </si>
  <si>
    <t>Not feeling too well at all  whole body hurts, no energy...getting some sleep.</t>
  </si>
  <si>
    <t xml:space="preserve">is exhausted and has to make dinner tomorrow </t>
  </si>
  <si>
    <t>@Tambourineguy I want to have another sleepover  hahaha</t>
  </si>
  <si>
    <t>joemacsfavegirl</t>
  </si>
  <si>
    <t>@NKAirplay i just got a reply from fish &amp;lt;3  yay at least its a band member not unlike a reply from the guys  if i run into you - joe mac</t>
  </si>
  <si>
    <t>ArielSomolik</t>
  </si>
  <si>
    <t xml:space="preserve">i can't stop sneezing. it's miserable feeling. </t>
  </si>
  <si>
    <t xml:space="preserve">Holy Crap. i am SO hot. </t>
  </si>
  <si>
    <t>loveslj</t>
  </si>
  <si>
    <t xml:space="preserve">@mileycyrus ohhhh..the both of you look gorgeous!! anyhoo.. there's no HM SEASON 4? </t>
  </si>
  <si>
    <t>claralim</t>
  </si>
  <si>
    <t xml:space="preserve">Who wants to lunch with me? Always so bored during lunch time </t>
  </si>
  <si>
    <t>adrianpike</t>
  </si>
  <si>
    <t xml:space="preserve">@AlCastle still ain't over yet - that box also handled SMTP and IMAP services, so they're also getting migrated our other rack tonight. </t>
  </si>
  <si>
    <t xml:space="preserve">I saw a thing in a magazine about recycling and other stuff...maybe in USA Weekend. I can't remember exactly. </t>
  </si>
  <si>
    <t xml:space="preserve">#makesnosense Grown men who don't know the definition of foreplay...that hurts. </t>
  </si>
  <si>
    <t>cew815</t>
  </si>
  <si>
    <t xml:space="preserve">having to deal with painful sunburn </t>
  </si>
  <si>
    <t>djbelle</t>
  </si>
  <si>
    <t xml:space="preserve">@kokupuff ok..a real life new new. i don't see the problem. i mean i ain't grow up destitute either but u couldnt keep me out the hood </t>
  </si>
  <si>
    <t xml:space="preserve">I has hiccups </t>
  </si>
  <si>
    <t>Still awaiting a call from her interview  keep your fingers crossed. Still looking for a job</t>
  </si>
  <si>
    <t>slickiris</t>
  </si>
  <si>
    <t xml:space="preserve">My home looks great. The amazing power of lights &amp;amp; a fish eye lens. Oh yeah, &amp;amp; I live in a beautiful house http://bit.ly/Ih37w #sadtomove </t>
  </si>
  <si>
    <t>nickeeeh</t>
  </si>
  <si>
    <t>ugh my blackberry won't let me click any buttons so i can't even log onto twitter from it  bust</t>
  </si>
  <si>
    <t>Carmental</t>
  </si>
  <si>
    <t xml:space="preserve">@majornelson, why can't we get into the beta for 1 vs 100????  We downloaded it, we were there at 7:30... and yet it was too full... </t>
  </si>
  <si>
    <t>elisabethdelynn</t>
  </si>
  <si>
    <t xml:space="preserve">this was the longest day of class ever...no really...he didnt let us out until 950!!! </t>
  </si>
  <si>
    <t>@starri228 ohhh men that sucks!  I feel the same! I think I'm gonna fail a stupid and pointless class  î„‡î??î??î?‡</t>
  </si>
  <si>
    <t xml:space="preserve">@dizzyyet ugh, ikr? such bullshit. it sucks ass </t>
  </si>
  <si>
    <t>@YankeeMegInPHL ur right! I'm being punished  still doesn't helpp...</t>
  </si>
  <si>
    <t>MandiMerch</t>
  </si>
  <si>
    <t xml:space="preserve">My AC is out and I hate my life. I don't even own a fan. </t>
  </si>
  <si>
    <t xml:space="preserve">@IamSpectacular u act like u cant speak </t>
  </si>
  <si>
    <t>misskpey</t>
  </si>
  <si>
    <t xml:space="preserve">Only way this will work is if u love me when it hurts </t>
  </si>
  <si>
    <t>WD1986</t>
  </si>
  <si>
    <t xml:space="preserve">blackberry is dead...looks like im going ot have to bite the bullet and get the iphone... </t>
  </si>
  <si>
    <t>EMILYxxL0VE</t>
  </si>
  <si>
    <t>Going to bed. The house episode wasn't new.  Is the season over with?</t>
  </si>
  <si>
    <t>jolena24</t>
  </si>
  <si>
    <t xml:space="preserve">There's an awesome swing band and my swing partner no esta aqui </t>
  </si>
  <si>
    <t>roninreckless</t>
  </si>
  <si>
    <t xml:space="preserve">Hooters with Adrian. I still can't believe he's leaving. </t>
  </si>
  <si>
    <t>CheekyMomma</t>
  </si>
  <si>
    <t xml:space="preserve">@DaveJMatthews sucks to be outside the US at this time </t>
  </si>
  <si>
    <t>CesLSU</t>
  </si>
  <si>
    <t xml:space="preserve">@julibarcelona I'm sure you will have a good time even with the major Tweetup you'll miss in Chicago.  </t>
  </si>
  <si>
    <t>sh3llz5</t>
  </si>
  <si>
    <t xml:space="preserve">SMH....Equivocal about the situation i'm dealing with........Don't wanna feel this way but I DO....Wat do I do??????...I NEED A DRINK... </t>
  </si>
  <si>
    <t>@ErOneH8zDerek Oh.  That's not as fun to chat about. Carry on. Lol</t>
  </si>
  <si>
    <t>gymmy</t>
  </si>
  <si>
    <t xml:space="preserve">My spymaster account is suspended </t>
  </si>
  <si>
    <t>abarcelos</t>
  </si>
  <si>
    <t>@TheMogulMom Hiya!! Exhausted but great event.  Miss the family  Talk to you soon!</t>
  </si>
  <si>
    <t>Cath3RiiN3</t>
  </si>
  <si>
    <t xml:space="preserve">I have to crash early for the plane ride tomorrow.... </t>
  </si>
  <si>
    <t>howem723</t>
  </si>
  <si>
    <t xml:space="preserve">wondering why my twitter is not liking me right now </t>
  </si>
  <si>
    <t xml:space="preserve">@ddlovato haha!! i was belive in him  until my friends speculate about it </t>
  </si>
  <si>
    <t>SheGetsLovely</t>
  </si>
  <si>
    <t xml:space="preserve">I miss the days when i had @caitlynnn in my life </t>
  </si>
  <si>
    <t>KimberLeighG</t>
  </si>
  <si>
    <t xml:space="preserve">Head is pounding </t>
  </si>
  <si>
    <t>yepcaitlinburns</t>
  </si>
  <si>
    <t xml:space="preserve">@lalalemily do you have to talk about me in such harsh ways? </t>
  </si>
  <si>
    <t>ivande</t>
  </si>
  <si>
    <t xml:space="preserve">http://twitpic.com/6fy2y - Found this cute puppy outside the office. Wanted to take him home so much but was kinda sick </t>
  </si>
  <si>
    <t>WillWash</t>
  </si>
  <si>
    <t>Down grading my Quad to a Core 2.    Damn you Intel and your shoddy products!!!!</t>
  </si>
  <si>
    <t>woaigracee</t>
  </si>
  <si>
    <t xml:space="preserve">Needa finish a little princess tonight. 125pgs. </t>
  </si>
  <si>
    <t>McWaterman</t>
  </si>
  <si>
    <t>@crysnicole no it was for me  I have eczema and it always flares up when summer comes around... Ughhh so annoying</t>
  </si>
  <si>
    <t>Is my dvr messing up more?  it keeps skipping?</t>
  </si>
  <si>
    <t>kerryallthetime</t>
  </si>
  <si>
    <t>@danyingling I know  How sad is this!</t>
  </si>
  <si>
    <t>jackielovesit</t>
  </si>
  <si>
    <t xml:space="preserve">is feeling neglected </t>
  </si>
  <si>
    <t>MeZZy_K</t>
  </si>
  <si>
    <t xml:space="preserve">awww im not found on twitter </t>
  </si>
  <si>
    <t>@SexyMaMaD im one of those people too  you really cant help it</t>
  </si>
  <si>
    <t xml:space="preserve">Im Back!! Out the Hospital...on bedrest dealing with Pain :X &amp;amp; im very upset i cant find my CuriousGeorge doll to sleep with! No serious </t>
  </si>
  <si>
    <t>adamparish</t>
  </si>
  <si>
    <t xml:space="preserve">@PreThinking just held the Pre display unit at Best Buy. Actual weight and working slideout keyboard.  I'm not going to like the keyboard </t>
  </si>
  <si>
    <t xml:space="preserve">@urbanfly  have youused this? seems to not read your accounts for you ... </t>
  </si>
  <si>
    <t>BladiG</t>
  </si>
  <si>
    <t xml:space="preserve">reading </t>
  </si>
  <si>
    <t>DDubs_blowpop</t>
  </si>
  <si>
    <t xml:space="preserve">@DdubsValentine I can't hear it on my phone </t>
  </si>
  <si>
    <t xml:space="preserve">@ebassman thanks for posting pics of my sexy jordan. i needed that. today was a long ass day </t>
  </si>
  <si>
    <t xml:space="preserve">@JulieeM dude i'm sick! </t>
  </si>
  <si>
    <t>jackienotorious</t>
  </si>
  <si>
    <t xml:space="preserve">Poor Libby, she's absolutely TERRIFIED from the storm. </t>
  </si>
  <si>
    <t>wonderlizm</t>
  </si>
  <si>
    <t xml:space="preserve">watching &amp;quot;Inside the Vietnam War&amp;quot; on National Geographic....I'm so sleepy </t>
  </si>
  <si>
    <t>chelliee</t>
  </si>
  <si>
    <t xml:space="preserve">I .. feel .. so .. down .. right .. now .. </t>
  </si>
  <si>
    <t>itspoetiq</t>
  </si>
  <si>
    <t xml:space="preserve">diners, drive-ins, and dives... man I need some yummy food NOW... but I already had dinner! </t>
  </si>
  <si>
    <t>My marios sicky poo     I'm just home watchinn the hills n chillaxin</t>
  </si>
  <si>
    <t>keyryan</t>
  </si>
  <si>
    <t xml:space="preserve">@scriptfu I'm too short! Now I'll never be the Hulk. </t>
  </si>
  <si>
    <t>demente</t>
  </si>
  <si>
    <t xml:space="preserve">@Keilwerth no me funciona el link </t>
  </si>
  <si>
    <t xml:space="preserve">@VaneDEW ummmm if you lived closer I would but its kinda far and I have to work tomorrow </t>
  </si>
  <si>
    <t>eeyorelibrarian</t>
  </si>
  <si>
    <t>I think I'm coming down with the flue.  Which means no party for me this weekend.   Hopefully I'm cured for next Monday when I practicum.</t>
  </si>
  <si>
    <t>cherimerriam</t>
  </si>
  <si>
    <t xml:space="preserve">@Paintingthewrld i'm sorry love. </t>
  </si>
  <si>
    <t>M_speer</t>
  </si>
  <si>
    <t xml:space="preserve">Just saw Up.  It's cute. . . And sad </t>
  </si>
  <si>
    <t>HeatherSkills</t>
  </si>
  <si>
    <t xml:space="preserve">Dear war inside of my body, cut the shit. </t>
  </si>
  <si>
    <t xml:space="preserve">Negative on tickets to the finals. </t>
  </si>
  <si>
    <t>suttercain</t>
  </si>
  <si>
    <t xml:space="preserve">@BlaqueSaber Yup, but I tried in Opera and still no luck </t>
  </si>
  <si>
    <t>jennifermo</t>
  </si>
  <si>
    <t xml:space="preserve">wedding withdrawal </t>
  </si>
  <si>
    <t>horsewhispers</t>
  </si>
  <si>
    <t xml:space="preserve">@WalkingHorse @sarahtymeson you're welcome and yes, it is. I'm hungry and it's too late to eat anything </t>
  </si>
  <si>
    <t>Daydreamergirl</t>
  </si>
  <si>
    <t>looking for a suitable blog background  I guess I'm just going to have to create my own - dammit!</t>
  </si>
  <si>
    <t xml:space="preserve">How and y did I get a boost of energy...when I go to bed I want to b tired not awake...my bods confused I think...!!! </t>
  </si>
  <si>
    <t xml:space="preserve">@DAMITRIC i know i know! ive been here in little ole AUG still. I HAVE too!!! i jsut dont know when ill be able too! </t>
  </si>
  <si>
    <t>Devin_V</t>
  </si>
  <si>
    <t xml:space="preserve">@gokeygirl80 Me neither....I'm currently 30+pgs behind. </t>
  </si>
  <si>
    <t>krazodnem</t>
  </si>
  <si>
    <t>@SHEISTHEONLY ahah SEE I KNEW IT!!! i feel sooo used  lol but yes, hopefully you make it</t>
  </si>
  <si>
    <t>alexisallegri</t>
  </si>
  <si>
    <t>my kitten bella got 3 stitches today  on my babe's bday nontheless.. hope it was a good weekend anyway tho, love you! @jclark82</t>
  </si>
  <si>
    <t xml:space="preserve">@jasontryfon wow I hadn't heard anything... Sinking feeling though. Not cool. </t>
  </si>
  <si>
    <t xml:space="preserve">ok, the thunder and lightening keeps forcing himself on me over and over and over again and I'm too scared to say no. </t>
  </si>
  <si>
    <t>jmcintosh1971</t>
  </si>
  <si>
    <t xml:space="preserve">Wishes I had a BFF. I have plenty of friends, but not that that person to go shopping with, talk on the phone, grab a girls lunch...  </t>
  </si>
  <si>
    <t>Gonna work on more of my life course  Nothing is on tv!</t>
  </si>
  <si>
    <t>onthisletter</t>
  </si>
  <si>
    <t xml:space="preserve">now i feel bad ... </t>
  </si>
  <si>
    <t>@AlexAllTimeLow but but butt i love my knee-caps  there beautiful D:</t>
  </si>
  <si>
    <t xml:space="preserve">I want to continue sleeping........... </t>
  </si>
  <si>
    <t xml:space="preserve">@rachealyeh happy summer!  omg, come this week to ny and visit me&amp;lt;3 i missssssssssesss youuuuuuuuu </t>
  </si>
  <si>
    <t>@c2s @jenthegingerkid aren't there 3? and OMG *cries* i have TOO MANY EMAILS.  have been deleting like made for 30+ min. still have 535+</t>
  </si>
  <si>
    <t xml:space="preserve">not overlly happy today.... and not 100% sure why </t>
  </si>
  <si>
    <t>Jahmilah</t>
  </si>
  <si>
    <t>Is hanging out with my red headed love heather so sad she's leaving me in 2weeks 4 good  back home to cali i will miss you my damie dame.</t>
  </si>
  <si>
    <t>LakishaJackson</t>
  </si>
  <si>
    <t xml:space="preserve">I have a feeling that this is going to be a long week </t>
  </si>
  <si>
    <t>johncoxon</t>
  </si>
  <si>
    <t xml:space="preserve">I'm staring in dismay at my timetable for Friday and wondering what the hell I did to deserve such a hellish day... </t>
  </si>
  <si>
    <t>HeavenlyHk</t>
  </si>
  <si>
    <t xml:space="preserve">@AprilMaiya I'm not! </t>
  </si>
  <si>
    <t>WoBaby</t>
  </si>
  <si>
    <t xml:space="preserve">@JenniferCosby if 'the team' is the same peeps Angie referred me to, 'the team' SUX. No one wants to deal w/my criteria. </t>
  </si>
  <si>
    <t>agirlsgottaspa</t>
  </si>
  <si>
    <t>@BeautyBlogger Oh it's this month.  Me and @themakeupgirl will be in LV in July.</t>
  </si>
  <si>
    <t>@jessifbaby oh i know right? I'm just gonna go cut myself to some gorillafight now.  \m/</t>
  </si>
  <si>
    <t>nycbrokenhearts</t>
  </si>
  <si>
    <t>would really like to be asleep. my leg feels like it is being chopped off :| i think i might cry of tiredness tomorrow.  owww.</t>
  </si>
  <si>
    <t xml:space="preserve">@bluebeagle2 I totally agree. With our rain came cold temps. It was 85 degrees at 2pm. By 7pm it was 54 with rain. Totally sucked! </t>
  </si>
  <si>
    <t>CRCMwn</t>
  </si>
  <si>
    <t xml:space="preserve">@meanchineseguy JEALOUS!! </t>
  </si>
  <si>
    <t>rhianna_b</t>
  </si>
  <si>
    <t xml:space="preserve">i hate winter so much. the only good thing is hot chocolates, but i don't have any cadbury drinking chocolate or marshmellows </t>
  </si>
  <si>
    <t>lovelyrita2003</t>
  </si>
  <si>
    <t xml:space="preserve">watching tv nothing on </t>
  </si>
  <si>
    <t>I miss you poppy I wish I got to say goodbye  @mileycyrus your I miss you song is so beautiful xoxo</t>
  </si>
  <si>
    <t>KatLJB</t>
  </si>
  <si>
    <t>Just gave my hug a goodbye  it's always as leaving home at first....</t>
  </si>
  <si>
    <t xml:space="preserve">Damn, crowd again </t>
  </si>
  <si>
    <t>@lilygetcrunkk you cut them yourself? aww man.  i was hoping youd say prof because id be like &amp;quot;what did you ask the person to cut it like?</t>
  </si>
  <si>
    <t>obseenprints</t>
  </si>
  <si>
    <t>Ok... a day wit the fellas back to workin on ObSeen Prints... Tried some new pizza too  not worth the $10.24...</t>
  </si>
  <si>
    <t>thompsonchristi</t>
  </si>
  <si>
    <t xml:space="preserve">Wishin I had some money </t>
  </si>
  <si>
    <t xml:space="preserve">This thunder is scawy </t>
  </si>
  <si>
    <t xml:space="preserve">@jimmyxc16 Pfft. You're dog does NOT beat my dog. My dog loves everyone, you're dog hates me </t>
  </si>
  <si>
    <t>debslorvaag</t>
  </si>
  <si>
    <t xml:space="preserve">Sou comissÃ¡ria e meus colegas NÃƒO EXISTEM mais at all, I can't believe in the news of today! </t>
  </si>
  <si>
    <t>jkgirl209</t>
  </si>
  <si>
    <t xml:space="preserve">@dannyjesse can you send me another friend request I accidentally blocked u </t>
  </si>
  <si>
    <t xml:space="preserve">Wish I cud wear a skirt like u could, my legs are too skinny to wear one </t>
  </si>
  <si>
    <t>LisaLikes</t>
  </si>
  <si>
    <t xml:space="preserve">@hannahsix I have no idea what any of that means. Another reason I am not a g33k, I spose. </t>
  </si>
  <si>
    <t xml:space="preserve">i wish that i lived in LA </t>
  </si>
  <si>
    <t xml:space="preserve">@micheleeeex Oh no worries it doesn't have anything to do with cancer. It just makes me sad because my grandpa has less then 6 months. </t>
  </si>
  <si>
    <t>KathrinOutLoud</t>
  </si>
  <si>
    <t xml:space="preserve">I miss having a co-pilot! No one to bounce things off of late at night! </t>
  </si>
  <si>
    <t>SO he told his friends were leaving NOW FUCK xD horrible friends  i feel bad aha, hos... gotta love them if i was there omggggg</t>
  </si>
  <si>
    <t xml:space="preserve">@MammaMania so jealous...i can't hav decaf aft 3p if i plan 2sleep.when i was young,i wasn't affected,of course i didn't have kids then. </t>
  </si>
  <si>
    <t>scottneumyer</t>
  </si>
  <si>
    <t>No time for revisions tonight. Just too tired.  but the question is... whoisjimmystone.com ??? ;)</t>
  </si>
  <si>
    <t>beansandnachos</t>
  </si>
  <si>
    <t xml:space="preserve">@ryanmeitzler Ditto... but I'm not at home so my iPod's just sitting idle </t>
  </si>
  <si>
    <t>IlanaDavis</t>
  </si>
  <si>
    <t xml:space="preserve">Sad to say goodbye to a friend and a great boss </t>
  </si>
  <si>
    <t>@superaf HAHAHAS true, ALTHOUGH, i've got a CHUNK of processes to read  i'm so gonna faint! :X</t>
  </si>
  <si>
    <t>JohnRayFowler</t>
  </si>
  <si>
    <t xml:space="preserve">@trent_reznor How'd the show go in Chicago on Friday, I missed it </t>
  </si>
  <si>
    <t xml:space="preserve">I have decided to unfollow some people  on my list </t>
  </si>
  <si>
    <t>Mach712</t>
  </si>
  <si>
    <t xml:space="preserve">Ugh. I suck. </t>
  </si>
  <si>
    <t>MusicOnTheRoof</t>
  </si>
  <si>
    <t>@last0pendoor Noooo it's the NY bug back for round two! Go to the doctor SOON, or it'll get worse  sorry</t>
  </si>
  <si>
    <t>radikash</t>
  </si>
  <si>
    <t xml:space="preserve">@fuckyeahcandy its scaring my kitty </t>
  </si>
  <si>
    <t xml:space="preserve">Computer's rebooting itself a lot lately. It's about 6 years old with little upgrades keeping it functional. Can't afford new one though. </t>
  </si>
  <si>
    <t>terobin</t>
  </si>
  <si>
    <t xml:space="preserve">SURPRISE TREE! Taken out whilst showboating on GTA San Andreas </t>
  </si>
  <si>
    <t>theMEAN</t>
  </si>
  <si>
    <t>My Tv froze, stupid TV  MY Cartoons &amp;gt; Beep Beep</t>
  </si>
  <si>
    <t>arielaisawesome</t>
  </si>
  <si>
    <t>not feeling well at all    my throat was hurting earlier but just got 10x's worse within the past half hour  bed time.</t>
  </si>
  <si>
    <t xml:space="preserve">finally done with press conferences. Have all of two hours until next meeting, which clashes with the awesome-sounding Guitar Hero party </t>
  </si>
  <si>
    <t>uuuaah  i hate getting up early... 10 am... thats just not fair :S</t>
  </si>
  <si>
    <t>piingguo</t>
  </si>
  <si>
    <t xml:space="preserve">I'm Sick -.- I Want Go Out !! </t>
  </si>
  <si>
    <t>kappymann</t>
  </si>
  <si>
    <t xml:space="preserve">RIP for GM, as GM goes, so goes America </t>
  </si>
  <si>
    <t>kyndoll</t>
  </si>
  <si>
    <t xml:space="preserve">@TheJacket i'm sorry </t>
  </si>
  <si>
    <t xml:space="preserve">Both knees are sore </t>
  </si>
  <si>
    <t>joanneyyong</t>
  </si>
  <si>
    <t xml:space="preserve">@lim_serena @JoeyPoeyy I'm up the latest </t>
  </si>
  <si>
    <t>aderderian</t>
  </si>
  <si>
    <t xml:space="preserve">i can't believe my 2 year old Angela has a cast on her leg. </t>
  </si>
  <si>
    <t xml:space="preserve">Is anyone else as curious as I am about 'I'm a Celebrity, Get Me Out of Here'??  Or am I just rebounding from LC leaving The Hills </t>
  </si>
  <si>
    <t>MyEyesSayItAll</t>
  </si>
  <si>
    <t xml:space="preserve">Apparently I can't even have straight asprin either because here I am again so swollen I can barely breathe! It hurts a little this time. </t>
  </si>
  <si>
    <t>TheMakeupGirl</t>
  </si>
  <si>
    <t xml:space="preserve">@BeautyBlogger Dammit!!!!  I thought you would be there for @cosmoprof in July </t>
  </si>
  <si>
    <t>ErOneH8zDerek</t>
  </si>
  <si>
    <t xml:space="preserve">@AthenaChristine you hate me </t>
  </si>
  <si>
    <t>ughhhhhhhhhhhhh why he tryna play ! he know im deathly afraid of cockroaches  lmao i almost dropped my computer</t>
  </si>
  <si>
    <t>royalsFan01</t>
  </si>
  <si>
    <t xml:space="preserve">Just finished the lineup for Tyson's game tomorrow. Dayne got rained out tonight.  But we were dry at volleyball! </t>
  </si>
  <si>
    <t>TKF87</t>
  </si>
  <si>
    <t xml:space="preserve">All except me!  </t>
  </si>
  <si>
    <t>quintind</t>
  </si>
  <si>
    <t>@Mamazilla771  Good thoughts from the NW.</t>
  </si>
  <si>
    <t>JelliAbaby</t>
  </si>
  <si>
    <t>@AyoSQUIRL yeah it is ! Lmfao I'm hungry I want more but I'm on a diet  hahaha</t>
  </si>
  <si>
    <t xml:space="preserve">@kathyireland your last tweet left me confused </t>
  </si>
  <si>
    <t>ajul</t>
  </si>
  <si>
    <t>says get it outtttttt ........ its down again  http://plurk.com/p/xrde6</t>
  </si>
  <si>
    <t xml:space="preserve">darn it! affect! not affects </t>
  </si>
  <si>
    <t xml:space="preserve">@HeartBreakV hell yeah </t>
  </si>
  <si>
    <t xml:space="preserve">@CarlaNesta OMG, I loooooove that fucking movie!!! It always leaves me feeling like my life is un-romantic though </t>
  </si>
  <si>
    <t>cAlebkim</t>
  </si>
  <si>
    <t xml:space="preserve">@hiijessicaa, You are really sassy, but its kay, we are best friends.  No best buddies tomorrow </t>
  </si>
  <si>
    <t>suasan</t>
  </si>
  <si>
    <t xml:space="preserve">last week i went to kenting and ate much sands... haha but got hurt both of my legs and right hand </t>
  </si>
  <si>
    <t xml:space="preserve">@jmonterrey If I get home early tomorrow, I will d/l it &amp;amp; try it. Whatever happened to Firefox, it was so ok... </t>
  </si>
  <si>
    <t>Healthnut25</t>
  </si>
  <si>
    <t xml:space="preserve">@elizabetholtrop Yeah, the problem is, that shampoo gives me an itchy scalp on contact. Even fully chemical shampoo doesn't do that! </t>
  </si>
  <si>
    <t>cstolt7</t>
  </si>
  <si>
    <t xml:space="preserve">I am exhausted... Havent even had time to tweet lately </t>
  </si>
  <si>
    <t xml:space="preserve">@pipsterpbn I'm working in my full. I had it perfectly but I tore a ligament in my ankle and was out for a while so I lost it </t>
  </si>
  <si>
    <t xml:space="preserve">@ only did 2 miles at the track  no curls, bikes, or bench stepping </t>
  </si>
  <si>
    <t>gamettime</t>
  </si>
  <si>
    <t xml:space="preserve">Summer school started today  Internship starts Wednesday  </t>
  </si>
  <si>
    <t>Training in celebration all day tomorrow...  The upside is lunch at the Colombian....Text me something to make me smile</t>
  </si>
  <si>
    <t>@paris_b ugh. rude ppl are everywhere.  where's the manners?</t>
  </si>
  <si>
    <t>vyctorsoft</t>
  </si>
  <si>
    <t>she's gone  â™« http://blip.fm/~7gvk6</t>
  </si>
  <si>
    <t xml:space="preserve">so we should like go to the pool this weekend cuz i cant anytime this week </t>
  </si>
  <si>
    <t xml:space="preserve">@dorkfish04 haha! mine sucketh too </t>
  </si>
  <si>
    <t>SBlum</t>
  </si>
  <si>
    <t>My chest, back, and sides/upper ribs hurt  I should wear a sports bra at all times!</t>
  </si>
  <si>
    <t>Flat feet and weak ankles suck! I really wanna run this marathon but don't this it's fesible  Any suggestions tweeps?</t>
  </si>
  <si>
    <t>@RealAudreyKitch dang. im glad your going to get better!  im not getting those shots now...</t>
  </si>
  <si>
    <t>casskiely</t>
  </si>
  <si>
    <t xml:space="preserve">@jamesisalion was that directed at me cause Im pretty sure it was deleted when u tried to save my itunes and iphone data </t>
  </si>
  <si>
    <t>XDDtatianaXDD</t>
  </si>
  <si>
    <t xml:space="preserve">i want demi lovatos alburight now!! </t>
  </si>
  <si>
    <t>pogopete</t>
  </si>
  <si>
    <t xml:space="preserve">@maddow Thanks, but was it really worth giving Army of God a hit?  </t>
  </si>
  <si>
    <t>Twitter just fucked up my Backround! Screw you Twitter  I thought we were friends..</t>
  </si>
  <si>
    <t>Stupid ELAC.  , stupid day.</t>
  </si>
  <si>
    <t>Kirsten613</t>
  </si>
  <si>
    <t xml:space="preserve">@malloryalison No paramore?!? That's lame. I'm sorry. </t>
  </si>
  <si>
    <t>fairyfrenzies</t>
  </si>
  <si>
    <t>wants a holiday so bad  http://plurk.com/p/xrdlf</t>
  </si>
  <si>
    <t xml:space="preserve">@mrjeff_714 jerk.  now i lost the game </t>
  </si>
  <si>
    <t xml:space="preserve">Sugarland, enjoy the ride: none. Rascal Flatts, still feels good: none. RF, me and my gang: none. all outta cds. </t>
  </si>
  <si>
    <t xml:space="preserve">@taymur you know, I've never had that... I've missed out </t>
  </si>
  <si>
    <t>AlyBullington</t>
  </si>
  <si>
    <t>@MannythePirate The trailer?  I saw it on MTV last night.  And read the book.    Can't wait!</t>
  </si>
  <si>
    <t>Wish I could go on the computer  kinda missing someone..</t>
  </si>
  <si>
    <t>@redsonata: GASP you insulted me ya know!  twitter rocks ok! x) lol</t>
  </si>
  <si>
    <t xml:space="preserve">I just had to ask if anyone was listening to an audio of me talking or if i was just hearing my &amp;quot;memories.&amp;quot; </t>
  </si>
  <si>
    <t>MadelineMurderr</t>
  </si>
  <si>
    <t>@petewentz  you cut your hairsss off?</t>
  </si>
  <si>
    <t xml:space="preserve">@trniii he is too busy laughing to pay attention to me! </t>
  </si>
  <si>
    <t xml:space="preserve">@LMFAOitsBAY ah funnn! Uhmmm nothin really. just gonna ice my knee </t>
  </si>
  <si>
    <t>SEATTLELORENT</t>
  </si>
  <si>
    <t xml:space="preserve">left Verizon in May because the customer service was poor. It is actually pathetic at AT&amp;amp;T </t>
  </si>
  <si>
    <t>How come people like to waste my time? I just wanna go home  spent the last half hour in the car. Ya ya ya</t>
  </si>
  <si>
    <t>thelittlevoices</t>
  </si>
  <si>
    <t xml:space="preserve">can't make her phone work so twitter can be more fun. </t>
  </si>
  <si>
    <t>bobdole007</t>
  </si>
  <si>
    <t xml:space="preserve">@majornelson  can you kick someone so I can try the 1 v 100 beta </t>
  </si>
  <si>
    <t>sh0rteee</t>
  </si>
  <si>
    <t xml:space="preserve">At the laundry mat bored out of my mind!!! grrr!! </t>
  </si>
  <si>
    <t xml:space="preserve">@dsoulchild nothin will ever be as cute as sean. Too bad we will never see him again </t>
  </si>
  <si>
    <t>@iamstesha Thank you for the retweet. I was looking for your email yesterday.  I didn't see it. How are you doing tonight?</t>
  </si>
  <si>
    <t xml:space="preserve">@DWsEventualWife I wish you had 5* too..... </t>
  </si>
  <si>
    <t>ayyexiss</t>
  </si>
  <si>
    <t>last week of school w/ THAT class.  it sad. imma miss them.</t>
  </si>
  <si>
    <t>@mrfresh_2def omg!!! uhh i havnt did that n forever.!!! i want to grrrrrr  lol</t>
  </si>
  <si>
    <t>Criewe</t>
  </si>
  <si>
    <t>Wish I had seen the Deckbar grand re-opening announcement before 2300.  gotta get some sleep. Too much to do tomorrow.</t>
  </si>
  <si>
    <t xml:space="preserve">I really need a shower but im sick and cbf right now </t>
  </si>
  <si>
    <t>femmedefoi</t>
  </si>
  <si>
    <t>budget not so good for CA teachers    Arnold,  please keep your cuts away from education!!!!!</t>
  </si>
  <si>
    <t xml:space="preserve">my shoulders are sore from carrying my bowling ball in my backpack...still need to walk to my car with it later </t>
  </si>
  <si>
    <t xml:space="preserve">tomorrow is drug test day </t>
  </si>
  <si>
    <t xml:space="preserve">@nathanrdotca  yes,  </t>
  </si>
  <si>
    <t>had a not so good day//sleep  i miss him!</t>
  </si>
  <si>
    <t xml:space="preserve">just found out that i'm probably going to be laid off in a couple months....fuck my life, for real this time </t>
  </si>
  <si>
    <t>DFelice</t>
  </si>
  <si>
    <t>I was about to be proud of myself for getting twhirl to startup automatically but I failed.  Google does not like me.</t>
  </si>
  <si>
    <t>@flinndc I wanna picture. Pout     lol</t>
  </si>
  <si>
    <t xml:space="preserve">still cant get empathy's V.chat working </t>
  </si>
  <si>
    <t xml:space="preserve">the pantry proved out to be far from a solitary confinement for a nap. every goddamn person in the office needs coffee today. </t>
  </si>
  <si>
    <t>yeoshina</t>
  </si>
  <si>
    <t xml:space="preserve">@neonfiction Okie dokie! Also you may do a remake of Pushing Daisies. Which, btw, made me cry when I watched it today. </t>
  </si>
  <si>
    <t>Another loser: @mrjeff_714 jerk. now i lost the game  http://tinyurl.com/nukka5</t>
  </si>
  <si>
    <t xml:space="preserve">@chriseatworld yes n now nomore redbull in hk </t>
  </si>
  <si>
    <t>phubbs15</t>
  </si>
  <si>
    <t>vin battista-just vault  haha its all good. i PRed by like 2.5 feet today at practice on a new pole so hopefully ill grip it and rip it</t>
  </si>
  <si>
    <t>DigitalGurl</t>
  </si>
  <si>
    <t xml:space="preserve">I need more sweets in my life... This applesauce ain't turning me on. </t>
  </si>
  <si>
    <t>rachelohmy</t>
  </si>
  <si>
    <t xml:space="preserve">Gosh! I feel stress &amp;amp; exhausted... finals start  hella soon, FUCK </t>
  </si>
  <si>
    <t>AshleyyyNicolee</t>
  </si>
  <si>
    <t xml:space="preserve">R.I.P. Shawn Nonnemacher We all miss you work isn't the same with out you. </t>
  </si>
  <si>
    <t>bdean1000</t>
  </si>
  <si>
    <t xml:space="preserve">@gailpotratz re: embedding VT into GoogleMaps - tried to figure this out - ended up with the same info as you.  GMaps isn't VT friendly </t>
  </si>
  <si>
    <t>cocosmalls</t>
  </si>
  <si>
    <t xml:space="preserve">@WickedBitch gonna sound strange but i miss pms'ing-i used to ripped new a holes-now i just weep </t>
  </si>
  <si>
    <t xml:space="preserve">@JoshSkolnick awww! my experience with wirewalkers was seeing Wallenda perform the week before he died trying to cross El Condado </t>
  </si>
  <si>
    <t>ZainR</t>
  </si>
  <si>
    <t xml:space="preserve">@jennettemccurdy sorry about your fingers </t>
  </si>
  <si>
    <t>BillyW64</t>
  </si>
  <si>
    <t xml:space="preserve">@allisonmack Sorry to hear about your kitty </t>
  </si>
  <si>
    <t>TGFiceman</t>
  </si>
  <si>
    <t xml:space="preserve">Thanks Microsoft all I wanted to do was play 1vs100 beta and you fugged it </t>
  </si>
  <si>
    <t xml:space="preserve">@allisonmack: ohnooo! I hope your kitty is ok! </t>
  </si>
  <si>
    <t>@SpaNkiEs25 then can cabut?? hikhikhik bestnye!! api tene lik cepat nak ajar final theory  cedih</t>
  </si>
  <si>
    <t>iLLWiLLieWiLL</t>
  </si>
  <si>
    <t xml:space="preserve">@LuisAcoltzi help me...my tweetdeck wont let me sign in </t>
  </si>
  <si>
    <t>aandfgurl</t>
  </si>
  <si>
    <t>ugh! dang picture! Cant download...  *sniffle!*</t>
  </si>
  <si>
    <t>daferret</t>
  </si>
  <si>
    <t>@joan9 Ack! That sucks.  Have some *good vibes*!</t>
  </si>
  <si>
    <t>devon_michelle</t>
  </si>
  <si>
    <t>sat this saturday  really nervous i suck at taking tests</t>
  </si>
  <si>
    <t>cassidy_lynne</t>
  </si>
  <si>
    <t xml:space="preserve">waking up without you..... </t>
  </si>
  <si>
    <t xml:space="preserve">eating crap sushi without danelle </t>
  </si>
  <si>
    <t xml:space="preserve">@robromoni thank you </t>
  </si>
  <si>
    <t xml:space="preserve"> not happy</t>
  </si>
  <si>
    <t xml:space="preserve">@christinkreml uh ya, illustrator ALWAYS crashes!! you have to get into the habit of saving after every step..sucks you lost your designs </t>
  </si>
  <si>
    <t>phatcow</t>
  </si>
  <si>
    <t xml:space="preserve">@mcadamr agreed. gag me with a spoon! blah. </t>
  </si>
  <si>
    <t>zeedior</t>
  </si>
  <si>
    <t>ipod love babaaaay! it's gunna die right now.  charger, where are you?</t>
  </si>
  <si>
    <t xml:space="preserve">@allynrawr ...update because many of the changes are unnecessary &amp;amp; make viewing photos/browsing galleries more difficult/less functional </t>
  </si>
  <si>
    <t>caitie13</t>
  </si>
  <si>
    <t xml:space="preserve">JUST ME AND THESE FOUR WALLS AGAIN la la la la la..................... screams! i dont like thunder! </t>
  </si>
  <si>
    <t>is about to crash. not feeling well at all.    please text me, &amp;amp; make me feel better!</t>
  </si>
  <si>
    <t xml:space="preserve">Back from Faribault and hoping a post topic will come to mind for tomorrow. The one I have so far isn't very good </t>
  </si>
  <si>
    <t>autism_research</t>
  </si>
  <si>
    <t>@autismfamily I wish I could get my son in that!  But it's the wrong cost.  You have to go for it!</t>
  </si>
  <si>
    <t>SmalliManali</t>
  </si>
  <si>
    <t>@bhindmyhazleyes i won't ve here  ill have to wait like 3 weeks for it and of course i wont be able to wait and look them up on yt, grrrrr</t>
  </si>
  <si>
    <t xml:space="preserve">@allisonmack oh no! i hope your kitty is okay </t>
  </si>
  <si>
    <t>Johngibbings</t>
  </si>
  <si>
    <t xml:space="preserve">is happy/sad. it has been a very emotionally confusing day </t>
  </si>
  <si>
    <t>lepell</t>
  </si>
  <si>
    <t>We had a bear outside at work today!!  And I missed it cause I was driving to class   (What crazy bear wanders around downtown??)</t>
  </si>
  <si>
    <t>fionawilmot</t>
  </si>
  <si>
    <t>Soooo tired!! I have to take the train tomorrow  god damn. Getting up at 5:30 to have shower and get ready for school :'(</t>
  </si>
  <si>
    <t xml:space="preserve">Poor phone.. it thinks its 6:30 again. Phone Dementia </t>
  </si>
  <si>
    <t>xxx_Kara_xxx</t>
  </si>
  <si>
    <t>@AlexAllTimeLow my parents just told me ei wasnt aloud to order it the package.  I will just have to buy it at hot topic.</t>
  </si>
  <si>
    <t>samirmishra</t>
  </si>
  <si>
    <t xml:space="preserve">Not sure what the Indian media is trying to achieve by over-glorifying the whole episode. They are pushing public for biased thinking. </t>
  </si>
  <si>
    <t>@the_bushman The side bar. However on the topic of editing videos, I don't much like iMovie anymore. I miss Pinnacle at SJF.  I want Adobe</t>
  </si>
  <si>
    <t>JMH_novelideas</t>
  </si>
  <si>
    <t xml:space="preserve">@LloydSev I can't find those books except for on Demonoid and I'm not a member. I only found them in audio but I can't listen to books </t>
  </si>
  <si>
    <t>joshemmanuel</t>
  </si>
  <si>
    <t xml:space="preserve">I don't know if it's me or my phone, but no one is answering my text... </t>
  </si>
  <si>
    <t>mogay</t>
  </si>
  <si>
    <t>Fainting is no good  it makes my head hurt!</t>
  </si>
  <si>
    <t xml:space="preserve">@ethangunderson Unfortunately, yep. The worst part is that we were passing that to the users until we were able to swap everything over. </t>
  </si>
  <si>
    <t>JulianaPSA</t>
  </si>
  <si>
    <t>@tommcfly who is choosing the restaurants for you guys???  mad about this  Sao Paulo has wonderful place for dinner... what a pitty!!</t>
  </si>
  <si>
    <t>patluvsdaspurs</t>
  </si>
  <si>
    <t xml:space="preserve">Hoping things get better....Tryin to keep the faith, need to go back to church </t>
  </si>
  <si>
    <t>JackJackieJack</t>
  </si>
  <si>
    <t xml:space="preserve">The one i want, but cant have. </t>
  </si>
  <si>
    <t>@AlexAllTimeLow my parents just told me ei wasnt aloud to order the GK package.  I will just have to buy it at hot topic.</t>
  </si>
  <si>
    <t>@chevale really?  maybe twitter was 'sot' last night. Last time I saw from 'mobile web' eh.</t>
  </si>
  <si>
    <t xml:space="preserve">Really mad about drive-by shooting murder at Army Recruiting Station in Arkansas. Poor kid had just finished training...  </t>
  </si>
  <si>
    <t>barlights</t>
  </si>
  <si>
    <t xml:space="preserve">@findingbeauty They have such great chemistry together, so whyyy do the promos look so forced and awkward. </t>
  </si>
  <si>
    <t xml:space="preserve">and still no sign of my twenty dollar bill and/or my scissors. :\ if only my memory were better... :\ </t>
  </si>
  <si>
    <t xml:space="preserve">@adlyman NO!! i didn't see it </t>
  </si>
  <si>
    <t>katelovesfob913</t>
  </si>
  <si>
    <t>just got my heart brokin  again. STUPID BIOTCH BROKE IT TWICE! GOD ISHOULD OF TRUSTED MY BFF JAMES..SHES A DAMN S L U T!</t>
  </si>
  <si>
    <t>KellyVigs</t>
  </si>
  <si>
    <t xml:space="preserve">feeling a new root canal coming on </t>
  </si>
  <si>
    <t>patrice6075</t>
  </si>
  <si>
    <t xml:space="preserve">i have cramps </t>
  </si>
  <si>
    <t xml:space="preserve">praying for the people of the Air France flight.. ! </t>
  </si>
  <si>
    <t>Migue_peri</t>
  </si>
  <si>
    <t xml:space="preserve">I forgot to see the MTV awards....damn so frustrated...___    :l    </t>
  </si>
  <si>
    <t>mstwrites</t>
  </si>
  <si>
    <t xml:space="preserve">Curses! I hurt my knee again </t>
  </si>
  <si>
    <t xml:space="preserve">omg hhhoooowwww did i forget that??????? </t>
  </si>
  <si>
    <t>MrsSeductionz</t>
  </si>
  <si>
    <t>@ShaunSwagger well i have pnuemonia  i got that shit from fuckin miami fl.</t>
  </si>
  <si>
    <t>I hope nobody unsubscribed from Fred today  He's too awesome to miss! â™¥</t>
  </si>
  <si>
    <t>SoundMinded</t>
  </si>
  <si>
    <t xml:space="preserve">@Densie_ I'm hella tryin to go! Prolly won't happen tho. </t>
  </si>
  <si>
    <t xml:space="preserve">@nitrojane @caitliness But I have girl pains </t>
  </si>
  <si>
    <t xml:space="preserve">Oowwww my stomach hurts </t>
  </si>
  <si>
    <t>ohhdana</t>
  </si>
  <si>
    <t xml:space="preserve">i'm definitely not looking forward to the hills ending as i know it </t>
  </si>
  <si>
    <t>redrobinland</t>
  </si>
  <si>
    <t xml:space="preserve">Ready to murder my TV...I hate digital </t>
  </si>
  <si>
    <t>TBOheir</t>
  </si>
  <si>
    <t>Has awful teeth.   Where is a cheap, good dentist now.</t>
  </si>
  <si>
    <t>Ok. Why am I like wide awake? I can already tell this is gonna be a loooooonng night  lol. Oh well!</t>
  </si>
  <si>
    <t>@russellneill  Doctor time!</t>
  </si>
  <si>
    <t>@shosho1 Uh huh. As always  it's just major bad today.</t>
  </si>
  <si>
    <t>longm</t>
  </si>
  <si>
    <t xml:space="preserve">@glorialynnglass I believe more storms are in the forecast. </t>
  </si>
  <si>
    <t xml:space="preserve">@3sixty5days Inoriteee, Poor Fred </t>
  </si>
  <si>
    <t>mollizle</t>
  </si>
  <si>
    <t xml:space="preserve">@SamTheMan89 b/c i do from time to time log into the network from home. If I don't--I can't get access. </t>
  </si>
  <si>
    <t>@thediamondsky rofl her face is really round  she's still qt for the most part</t>
  </si>
  <si>
    <t>chipcouncil</t>
  </si>
  <si>
    <t xml:space="preserve">Ugh!  I have to drive all the way to Oakland tomorrow to meet with the Labor Board and the prick that screwed me over!  </t>
  </si>
  <si>
    <t>No Alieve, Ibuprofen, Tylenol, Asprin, Advil, or anything of that nature! Wtf am I going to do? This sucks!!  I need medical insurance!!</t>
  </si>
  <si>
    <t>berrilane</t>
  </si>
  <si>
    <t xml:space="preserve">Rain or cold.. spring is here.. but I want summer already... </t>
  </si>
  <si>
    <t>ultra_balexbot</t>
  </si>
  <si>
    <t xml:space="preserve">@majornelson been trying to play 1vs100 since it started but get nothing but errors saying its full </t>
  </si>
  <si>
    <t>thekylemiller</t>
  </si>
  <si>
    <t xml:space="preserve">@aaronisanerd i didn't watch itttt! i never know when it's on </t>
  </si>
  <si>
    <t>jknebl</t>
  </si>
  <si>
    <t xml:space="preserve">RIP Matt &amp;lt;3 You'll never be forgotten... Only the good die young </t>
  </si>
  <si>
    <t>reethahn</t>
  </si>
  <si>
    <t xml:space="preserve">@losingfeeling I am </t>
  </si>
  <si>
    <t xml:space="preserve">@chivalry I'm a little upset that you won't be able to help me look for hoes in the Bahamas </t>
  </si>
  <si>
    <t>TARUGOMAN</t>
  </si>
  <si>
    <t>asks bakit mahilig kumain ng load ang Globe?  http://plurk.com/p/xreqh</t>
  </si>
  <si>
    <t xml:space="preserve">Need my PC fixed Asap! New ideas for the blog and im itching to start! </t>
  </si>
  <si>
    <t xml:space="preserve">i don't want to grow up </t>
  </si>
  <si>
    <t>elise91</t>
  </si>
  <si>
    <t xml:space="preserve">@Aella_234 I didn't! Anybody who did is a meanie. </t>
  </si>
  <si>
    <t xml:space="preserve">lack of sleep is bloody horrible, double vision and grammar fail </t>
  </si>
  <si>
    <t>jenniferhwillis</t>
  </si>
  <si>
    <t>@Ashtucker i am sooooo sorry you had to drive around tonight  glad i got to see your face</t>
  </si>
  <si>
    <t>jasonspeace</t>
  </si>
  <si>
    <t>Brett and Todd: Just leaving  Dinner was amaZing though!!!!</t>
  </si>
  <si>
    <t xml:space="preserve">@amybeth23 me too, but it would be a waste of money as none of the computers in my house are powerful enough to run it </t>
  </si>
  <si>
    <t>TonetteAgapay</t>
  </si>
  <si>
    <t xml:space="preserve">trying to make it through the day...lots of work too finish! </t>
  </si>
  <si>
    <t xml:space="preserve">@Ollie_Miles worst bits of what? you totally lost me. </t>
  </si>
  <si>
    <t>kaatiesamantha</t>
  </si>
  <si>
    <t>on the airtrain, going to the airport to leave for sydney. missing samantha already.  can't wait to catch up with em. down there. (=</t>
  </si>
  <si>
    <t>tommcaprio</t>
  </si>
  <si>
    <t>Watching the Hills finale! Day off tomorrow and I still have to be awake by 7  Burn is finally feeling better!</t>
  </si>
  <si>
    <t>MistaRick</t>
  </si>
  <si>
    <t xml:space="preserve">My mid term was hard as shit. I'm sure I passed it, but dam I don't think I got an A. </t>
  </si>
  <si>
    <t>RebFetz</t>
  </si>
  <si>
    <t>@TaylorMB sad day  what are you seeing?</t>
  </si>
  <si>
    <t>tonimachete</t>
  </si>
  <si>
    <t>@candy4lyfe Dont do it!!! Dont sell the phone, thats ur last link to technology  ... N E Way I havent been on in a while ..whats up?</t>
  </si>
  <si>
    <t xml:space="preserve">@LaurieFenter Prolly got hit by lightening. I hear those airbusses don't use aluminum so if lightening hits... ZAP. </t>
  </si>
  <si>
    <t>I can not believe I spent so much on textbooks today  it seems too much for short summer classes. For the fall it's ebay/amazon! LoL</t>
  </si>
  <si>
    <t xml:space="preserve">@emilyawilliams Dang, Twitter is off today. In that case, I don't know. </t>
  </si>
  <si>
    <t>cyrrus25</t>
  </si>
  <si>
    <t>I really hate my job..  I'm so sick of hating jobs.</t>
  </si>
  <si>
    <t xml:space="preserve">yeah sure you vitchhh..... you mean faced jerk! </t>
  </si>
  <si>
    <t>My besties just remided me that I am missing The Hills wedding  oh well... Thank God for TIVO!!!!!</t>
  </si>
  <si>
    <t>@WayneDaStar I know  . I fell asleep, I apologize. I could have atleast texted you. My bad, forgive me??</t>
  </si>
  <si>
    <t xml:space="preserve">an hour early just to make it to my class at 9:30. </t>
  </si>
  <si>
    <t xml:space="preserve">my hubs is a poo-poo-er of all things cute </t>
  </si>
  <si>
    <t xml:space="preserve">Lots of work to do tonight... not going to sleep anytime soon </t>
  </si>
  <si>
    <t>darcious40</t>
  </si>
  <si>
    <t xml:space="preserve">@molofosho Ya i guess, i miss u. @incredibecca That sounds so good right now </t>
  </si>
  <si>
    <t xml:space="preserve">@mariannathomas I'm out of town. </t>
  </si>
  <si>
    <t>Tiamats_Reviews</t>
  </si>
  <si>
    <t xml:space="preserve">@kuriousity shame it's only a single volume long </t>
  </si>
  <si>
    <t>B_tothe_RAD</t>
  </si>
  <si>
    <t xml:space="preserve">I missed. </t>
  </si>
  <si>
    <t>NINJAKREPS</t>
  </si>
  <si>
    <t xml:space="preserve">going to bed!!!!! ready to buy season 4 of 2 and a half men.. but i'm broke </t>
  </si>
  <si>
    <t>@sabrinadone alright but she may not be into it  ha</t>
  </si>
  <si>
    <t>alyrris</t>
  </si>
  <si>
    <t xml:space="preserve">@mobileslate  shopping trips to nurseries/design centers  would probably be more helpful but I'm chained to the web for now </t>
  </si>
  <si>
    <t xml:space="preserve">@breedimetria That's the only reason? Who I'm gonna make laugh now? </t>
  </si>
  <si>
    <t xml:space="preserve">@RandyBrock No chance any thunderstorms in the foreseeable future? </t>
  </si>
  <si>
    <t>MmO12</t>
  </si>
  <si>
    <t xml:space="preserve">Me empache </t>
  </si>
  <si>
    <t>_dariel_</t>
  </si>
  <si>
    <t>@stormixlynn tryna be healthy  ive tried soy-rizo (chorizo) and it was great but i guess hot dogs are intended to be fatty</t>
  </si>
  <si>
    <t xml:space="preserve">is downstairs at the bar table; gonna start on socials geo poster project =.=zZZ i feel so sleepy.... couldn't even finish a bowl of rice </t>
  </si>
  <si>
    <t>dearestvanee</t>
  </si>
  <si>
    <t>i think im getting sick  ...noooo. -.-</t>
  </si>
  <si>
    <t>arleneismyname</t>
  </si>
  <si>
    <t xml:space="preserve">WHERE's MILANA! </t>
  </si>
  <si>
    <t>@Iridescent1980 moms not in the hospital yet  Unfortunately. She's bng a godawful patient, and quite frankly I cant wait 2 get her there.</t>
  </si>
  <si>
    <t>Haha check it out my first baseball battle wound! I got it on sunday but it really hurts now  I'm such a LOSER!!  http://twitpic.com/6fywj</t>
  </si>
  <si>
    <t xml:space="preserve">@BElanna_Torres ooc Your picture is failing </t>
  </si>
  <si>
    <t xml:space="preserve">@judez_xo wtf why not? </t>
  </si>
  <si>
    <t xml:space="preserve">i really can't believe i missed the live podcast! so upset! </t>
  </si>
  <si>
    <t>bwsworld</t>
  </si>
  <si>
    <t xml:space="preserve">Firefox and Flock both crashed on an older iMac but still work fine on the new iMac. No new programs. removed and re-loaded no luck </t>
  </si>
  <si>
    <t>amandagarza</t>
  </si>
  <si>
    <t xml:space="preserve">I feel like crap.... </t>
  </si>
  <si>
    <t>MyNameIsChelsey</t>
  </si>
  <si>
    <t xml:space="preserve">@tonitweeets I wanna see you guys already. </t>
  </si>
  <si>
    <t>I think i'm going to vomit everywhere  work is killing me.</t>
  </si>
  <si>
    <t>bellzcullen</t>
  </si>
  <si>
    <t xml:space="preserve">Aww i lost a follower </t>
  </si>
  <si>
    <t xml:space="preserve">@afrobella dang hate i missed it. </t>
  </si>
  <si>
    <t xml:space="preserve">@liareilly ummm you are bein kinda sassy. ps im uploading pictures from somethin... idk what tho </t>
  </si>
  <si>
    <t>needaisy</t>
  </si>
  <si>
    <t xml:space="preserve">Everyone's statuses are about Kim &amp;amp; Jacob. Sometimes being from a small town can be so tragic. Praying hard!!!!! </t>
  </si>
  <si>
    <t>JoanneTeresa</t>
  </si>
  <si>
    <t>I'll try to be back tomorrow afternoon! So busy! This week = Make it or break it  blaaa, studying, gonna go to bed soon! g'night &amp;lt;3 or &amp;lt;4!</t>
  </si>
  <si>
    <t xml:space="preserve">is running out of leather </t>
  </si>
  <si>
    <t>I have been decieved for all these years HIP HOP NEVER LOVED ME  *** who has tissues****</t>
  </si>
  <si>
    <t>xox_liana_xox</t>
  </si>
  <si>
    <t xml:space="preserve">i am trying to get my stupid ink to work for my printer!!! </t>
  </si>
  <si>
    <t xml:space="preserve">back has exploded, really sore, must be all that bending over taking photographs. in pain </t>
  </si>
  <si>
    <t>OnePersonToo</t>
  </si>
  <si>
    <t>there really is NO WAY to make a County Government Strategic Plan look engaging.  Fail.</t>
  </si>
  <si>
    <t xml:space="preserve">I have no idea what you guys are talking about. I feel like im not a bro of yours anymore </t>
  </si>
  <si>
    <t xml:space="preserve">I didn't have a good day today. </t>
  </si>
  <si>
    <t>sexynacho</t>
  </si>
  <si>
    <t xml:space="preserve">home.. My fingers are hurting </t>
  </si>
  <si>
    <t>joha712</t>
  </si>
  <si>
    <t>@Roomiix  you have to show me all your incredible pics when u'll come back specially the doug's ones</t>
  </si>
  <si>
    <t xml:space="preserve">Watching Conan's first show back and then bed....School Tomorrow </t>
  </si>
  <si>
    <t>@lizzybabiiee i'm broke too  too many darn bills man</t>
  </si>
  <si>
    <t>GeminiSoundz</t>
  </si>
  <si>
    <t>@_JAYYTEE hellz yea u look like u had a blast...that dress - certified...but no jumping in the pool??  lol</t>
  </si>
  <si>
    <t>emiillyy224</t>
  </si>
  <si>
    <t xml:space="preserve">ew maths. don't make me. </t>
  </si>
  <si>
    <t xml:space="preserve">@evilium I've heard blockbuster had some cheap games for sale.  Tell me about it haha I had to work in this heat today </t>
  </si>
  <si>
    <t xml:space="preserve">@x_Vivaldi_x Their header teases me with longcat and it makes me sad. </t>
  </si>
  <si>
    <t>caffekat</t>
  </si>
  <si>
    <t>I'm was absolutely furious tonight, with myself.  It was bad, I cried.</t>
  </si>
  <si>
    <t>BIGTsPoker</t>
  </si>
  <si>
    <t>The missing plane.. so tragic   http://bit.ly/OYedZ  via @addthis</t>
  </si>
  <si>
    <t xml:space="preserve">Wondering if nice, clean, safe, AFFORDABLE house rentals exist where I'm looking to move to. If today's an indication, then NO!!!! </t>
  </si>
  <si>
    <t>Acerrr</t>
  </si>
  <si>
    <t xml:space="preserve">Wishes it was last Friday </t>
  </si>
  <si>
    <t xml:space="preserve">I don't know what to do. I really don't. </t>
  </si>
  <si>
    <t>LucasCiccone</t>
  </si>
  <si>
    <t xml:space="preserve">I need sleep .. but I can't! </t>
  </si>
  <si>
    <t>mah teeph feel funneh!   And I have to go back for MORE dental work next week. And mah car is in the shop! EVERYTHING BROKE WAAAAAAAAAAH.</t>
  </si>
  <si>
    <t xml:space="preserve">@ChrisTFT oh man i saw that today. i wanted to cry at the beginning </t>
  </si>
  <si>
    <t>really sad what happened to those #air france passengers  how does an air bus just vanish...</t>
  </si>
  <si>
    <t>I was absolutely furious tonight, with myself.  It was bad, I cried.</t>
  </si>
  <si>
    <t xml:space="preserve">@musix220 we r already down two </t>
  </si>
  <si>
    <t xml:space="preserve">@riweasel I want to try one of her recipes, the easiest one, LOL. I'm not much of a cook </t>
  </si>
  <si>
    <t>sig11</t>
  </si>
  <si>
    <t xml:space="preserve">@nocarbon looks like I might get stuck with msrp if I want one. Bleh.  Hear how ulduar cleanup ended? Cable problems on the way to freya </t>
  </si>
  <si>
    <t>angelicaaaaaaa</t>
  </si>
  <si>
    <t xml:space="preserve">is in accounting.. eewwww </t>
  </si>
  <si>
    <t xml:space="preserve">@japannaly Are you still moving to Arizona ? </t>
  </si>
  <si>
    <t xml:space="preserve">@breezy_star OHH WELL IDK THAT AND ID O NOT LIKE RIHANNA SO SHE IS NOTHING TO ME  SORRY </t>
  </si>
  <si>
    <t xml:space="preserve">@lalagator your in trouble!!!! Free laberdoodle and u didn't call </t>
  </si>
  <si>
    <t>Serena68</t>
  </si>
  <si>
    <t xml:space="preserve">Well off to work in the morning. Glad I got some loose ends tied up! It looks like this week is the last week of having 3 days off a week </t>
  </si>
  <si>
    <t xml:space="preserve">My tummy huuuurts. I need to eat something </t>
  </si>
  <si>
    <t>thebritternee</t>
  </si>
  <si>
    <t xml:space="preserve">no one cleaned my laundry for me today </t>
  </si>
  <si>
    <t>Konstantine116</t>
  </si>
  <si>
    <t xml:space="preserve">3 more weeks with my kinders, I am going to miss them!! </t>
  </si>
  <si>
    <t xml:space="preserve">n the middle of watchin Wall-E for the first time...sad bc i just found out a friend from hs passed away - cant finish Wall-E now... </t>
  </si>
  <si>
    <t xml:space="preserve">I miss India. In July, It'll be 10years since I've been. Makes me sad. So many ppl I miss aren't there anymore  But some still are </t>
  </si>
  <si>
    <t>PrettyHeavenly</t>
  </si>
  <si>
    <t>i can't get any updates  why?</t>
  </si>
  <si>
    <t>Dinita</t>
  </si>
  <si>
    <t xml:space="preserve">@TamboManJoe iÂ´m so excited for the next webcast;) but on June 5 i have  mathematics quiz!! </t>
  </si>
  <si>
    <t>JessicaRb</t>
  </si>
  <si>
    <t xml:space="preserve">so bored nothin' to do...just watch last episode of the Hills damn love the end sucks that lauren wont be in it anymore </t>
  </si>
  <si>
    <t xml:space="preserve">hi tweets - have a look at my new 'rearranged' shop http://bit.ly/3WgNV  - going to contune housework </t>
  </si>
  <si>
    <t>MiMargaret</t>
  </si>
  <si>
    <t xml:space="preserve">my heels gat dry... its like prickling pain </t>
  </si>
  <si>
    <t>@ToniKaras just had dinner n read all posts little behind lol Remember I have 2 brothers who tormented me only have 1 daughter no son  lol</t>
  </si>
  <si>
    <t>Bored. Tired. Summer School tomorrow.  This sux</t>
  </si>
  <si>
    <t xml:space="preserve">@NikoleCamarae i know!!! im kinda freakin out haha have you found who your boy likes? </t>
  </si>
  <si>
    <t xml:space="preserve">I just want to talk to someone who is going to make me laugh </t>
  </si>
  <si>
    <t>carlaceroni</t>
  </si>
  <si>
    <t>@ddlovato hope you were in chile  COME BACK SOON!HAVE FUN ON VACATIONS! AND PLEASE DONT HIT SANTA AGAIN AHAHAHAHAH LOVAYA DEMI YOU ROCK</t>
  </si>
  <si>
    <t xml:space="preserve">Pj doesn't love me anymore </t>
  </si>
  <si>
    <t xml:space="preserve">@SarahDos will do my best if I don't fall asleep doing stupid work first! </t>
  </si>
  <si>
    <t>MargaretVelez</t>
  </si>
  <si>
    <t xml:space="preserve">I forgot Greek was on tonight </t>
  </si>
  <si>
    <t>aww I'm broke this week! No more shopping for me, no more packages in the mail!  How can I get freebies? lol!</t>
  </si>
  <si>
    <t xml:space="preserve">YES. Slammed traffic. Just what I wanted trying to drive home on 95 with my gas light on. </t>
  </si>
  <si>
    <t>Aloserkid03</t>
  </si>
  <si>
    <t xml:space="preserve">no UP in 3-D  the movie place and the mall is broken </t>
  </si>
  <si>
    <t>Sarahvenom</t>
  </si>
  <si>
    <t>@tommcfly i think my partner is cheating on me i need a hug       i m suicidal xx</t>
  </si>
  <si>
    <t>DEVAESTATED</t>
  </si>
  <si>
    <t>Myspace  messages arent working   i hate when this happends.</t>
  </si>
  <si>
    <t>EmmyKaufman</t>
  </si>
  <si>
    <t xml:space="preserve">im still up doing a paper for history, ugh </t>
  </si>
  <si>
    <t>@fendi09  don't make that face at me</t>
  </si>
  <si>
    <t xml:space="preserve">bloody nose </t>
  </si>
  <si>
    <t>Stephiewhat</t>
  </si>
  <si>
    <t xml:space="preserve">i love twitter but no one ever twitters me </t>
  </si>
  <si>
    <t xml:space="preserve">@unclelaird I am lost. Please help me find a good home. </t>
  </si>
  <si>
    <t xml:space="preserve">@BlackWomen I needed it to be my CAVS! But I will enjoy a good game, just don't care who win. I wanted Denver too! </t>
  </si>
  <si>
    <t>elegant_chaos</t>
  </si>
  <si>
    <t xml:space="preserve">@JasonPDean Watching &amp;quot;King of the Hill&amp;quot;. Less than awesome. -1 for no cable </t>
  </si>
  <si>
    <t>@bhindmyhazleyes yes i did missy and nope not in india yet  we have to get together before i leave</t>
  </si>
  <si>
    <t>JoMiMo555</t>
  </si>
  <si>
    <t xml:space="preserve">Sweet my temporary place of living contains a fallout shelter! No cell signal inside due to the reinforced walls though </t>
  </si>
  <si>
    <t>druminghangover</t>
  </si>
  <si>
    <t xml:space="preserve">Internet/Cable/Phones are all out.. TILL FRIDAY!? wtf did i do to anger you God </t>
  </si>
  <si>
    <t>@riskybizness23 I havent watched the show dont tell  lol I liek to tape them on my dvr</t>
  </si>
  <si>
    <t>MariaVotlucka</t>
  </si>
  <si>
    <t>no time to play poker lately  but I am focusing on the music.. you should too! www.vampirefreaks.com/subliminalny     go now!!!</t>
  </si>
  <si>
    <t>@just_yappin  I didn't but I am going the next time she comes to the A</t>
  </si>
  <si>
    <t xml:space="preserve">kashad I need your help @ how to reply, cause im dumb and blonde </t>
  </si>
  <si>
    <t xml:space="preserve">@leliophelia I'm sorry to hear that is really a tough decision I went through that  a few years ago </t>
  </si>
  <si>
    <t xml:space="preserve">@sweetaddictions heyy i been tryna create a profile for the chat for a week &amp;amp;&amp;amp; it wont let me </t>
  </si>
  <si>
    <t>boo2liciousqt</t>
  </si>
  <si>
    <t xml:space="preserve">@msdymediva gurl I was gonna go to Kingsdom Dominion but I aint goin anymore </t>
  </si>
  <si>
    <t>Playmaids</t>
  </si>
  <si>
    <t>@Howard_Stern I know right! Tell Gary good luck on his d!ck probe tomorrow   I hope it's a success!</t>
  </si>
  <si>
    <t>babyrabies</t>
  </si>
  <si>
    <t>I'm sad that I'm not seeing #clothdiapers as a trending topic  #clothdiapers</t>
  </si>
  <si>
    <t>pinkfauxhawk03</t>
  </si>
  <si>
    <t xml:space="preserve">bummed....they were sold out....  </t>
  </si>
  <si>
    <t>aalix10</t>
  </si>
  <si>
    <t xml:space="preserve">Doesn't like chili... Now what should she eat?!? So hungry yet nothing sounds good!! </t>
  </si>
  <si>
    <t>Lost three bucks in penny slots on the strip.  guess I'm not very lucky!</t>
  </si>
  <si>
    <t>kayakero</t>
  </si>
  <si>
    <t xml:space="preserve">New G1 / android v 1.5 still missing key feature: file browser.  No uploads in web forms </t>
  </si>
  <si>
    <t>Ajflannery</t>
  </si>
  <si>
    <t xml:space="preserve">At Carmax trying to buy an 08 cobalt outcome not looking to good </t>
  </si>
  <si>
    <t xml:space="preserve">IS BORED....twitter is sooo quiet today </t>
  </si>
  <si>
    <t>Savion21</t>
  </si>
  <si>
    <t xml:space="preserve">is wanting to know what else is there to do on twitter cause i be lost </t>
  </si>
  <si>
    <t>MauraRoxanne</t>
  </si>
  <si>
    <t xml:space="preserve">wants to watch ''My Sister's Keeper!''. (: Someone call me, I need loving. </t>
  </si>
  <si>
    <t xml:space="preserve">i can't see my photo. </t>
  </si>
  <si>
    <t>I cant upload my backround!  I give up for tonight. Goodnight Twitters and I'll speak to you all tomorrow during the Pens game. GO PENS!!!</t>
  </si>
  <si>
    <t xml:space="preserve">curled up in blankets... I'm so cold! </t>
  </si>
  <si>
    <t xml:space="preserve">ugh!! twitter hasn't let me upload a new picture for days now.. and won't let me return to the old one </t>
  </si>
  <si>
    <t xml:space="preserve">Good Morning freaks, it was a nice 7 hours of sleep but I am craving a bit more! I don't want to go get ready for work </t>
  </si>
  <si>
    <t>Usagicandy</t>
  </si>
  <si>
    <t xml:space="preserve">I have a car &amp;amp; Im now cross trained as a server = YAY!  My Dad just got laid off from his job of like, 20 years = no words can express </t>
  </si>
  <si>
    <t>FadedGal</t>
  </si>
  <si>
    <t xml:space="preserve">I am loving Country Music again i can't believe i backed away from it its so good! Garth Brooks we need u back in music. </t>
  </si>
  <si>
    <t xml:space="preserve">grr i have a head ach and idk why </t>
  </si>
  <si>
    <t>hoopdreams08</t>
  </si>
  <si>
    <t xml:space="preserve">@karalawson20 do not tell me he watches wrestling </t>
  </si>
  <si>
    <t>B_Rick</t>
  </si>
  <si>
    <t xml:space="preserve">On pc, watching TV and still hungry </t>
  </si>
  <si>
    <t xml:space="preserve">@MattieJ Chicago is bye bye....they were my pick so the beard must go </t>
  </si>
  <si>
    <t>@patriciaface yea meeee toooo pshhhh i can't believe i had to write it all over again what if it's not as good????????  get over him lady</t>
  </si>
  <si>
    <t>jojosfire</t>
  </si>
  <si>
    <t xml:space="preserve">I have a feeling this is going to be a long month of fighting the state &amp;amp; insurance agencies to keep my son's services going. </t>
  </si>
  <si>
    <t>jamesnagasawa</t>
  </si>
  <si>
    <t xml:space="preserve">The Huskies are halfway to the national title! Now, time for yard work. </t>
  </si>
  <si>
    <t xml:space="preserve">@SoCalVixen i wish my grandma was as enthusiastic my grandma just pretty much sits there </t>
  </si>
  <si>
    <t>shiriceonfire</t>
  </si>
  <si>
    <t>@franberries i know  i can't believe it. in, like, a year, we're going to be graduating. it's really just, insane.</t>
  </si>
  <si>
    <t xml:space="preserve">I wish there was a forest trail right outside my house where I could walk, hike, bike, and explore! Buuuut I don't. </t>
  </si>
  <si>
    <t>@MsMasiya i'm at work  I can't check ya out right now love</t>
  </si>
  <si>
    <t>1910dee</t>
  </si>
  <si>
    <t xml:space="preserve">off to teaching woot </t>
  </si>
  <si>
    <t>Joggin around Harada park... Someone come jog with me  I need motivation DAMMMIT! http://myloc.me/2kBZ</t>
  </si>
  <si>
    <t>otadirdam</t>
  </si>
  <si>
    <t xml:space="preserve">flex death </t>
  </si>
  <si>
    <t>floppydob</t>
  </si>
  <si>
    <t xml:space="preserve">sitting here bummed out because the charlotte nkotb show was cancelled....should be getting ready for a LONG day with the guys </t>
  </si>
  <si>
    <t>Devildave632</t>
  </si>
  <si>
    <t xml:space="preserve">Hockey will be ending soon. That makes me sad </t>
  </si>
  <si>
    <t xml:space="preserve">@sammyj80 And yes, that's moi 'n my beloved baby boy Thibault--sadly no longer with us </t>
  </si>
  <si>
    <t>@imstardust  oklah coz I suddenly have 1 hour to kill</t>
  </si>
  <si>
    <t>angelswilliam</t>
  </si>
  <si>
    <t xml:space="preserve">@gaycivilrights looking for the Dick Cheney article and don't see it. </t>
  </si>
  <si>
    <t>michilliwilli</t>
  </si>
  <si>
    <t xml:space="preserve">i lost some followers </t>
  </si>
  <si>
    <t>bmcgrew</t>
  </si>
  <si>
    <t xml:space="preserve">is wondering why I cannot stop watching this clip of New Moon!! The movie is done why oh why do I have to wait until November </t>
  </si>
  <si>
    <t>stephanpeterson</t>
  </si>
  <si>
    <t xml:space="preserve">watching #dmb concert live on Hulu. kinda sad. no Leroi. </t>
  </si>
  <si>
    <t>joeman_31</t>
  </si>
  <si>
    <t xml:space="preserve">@peace_love_jez </t>
  </si>
  <si>
    <t>nikegirl21</t>
  </si>
  <si>
    <t xml:space="preserve">finishing up 4th and long with the bestie brandon, bout to go to his house to chill with the other bestie john before i leave them </t>
  </si>
  <si>
    <t>mrgibb</t>
  </si>
  <si>
    <t>Sadly your not winning anything during the beta  I didn't get a question wrong in that last round</t>
  </si>
  <si>
    <t>this is why i'm saying i'm gonna be alone forever  you're great compared to other guys i know but when your like this youre the same as em</t>
  </si>
  <si>
    <t xml:space="preserve">Back home from Disneyland. I hate leaving </t>
  </si>
  <si>
    <t>shybebi</t>
  </si>
  <si>
    <t xml:space="preserve">hates being insecure </t>
  </si>
  <si>
    <t>kyleighjoe</t>
  </si>
  <si>
    <t xml:space="preserve">hates feeling this lonely, but doesn't want to need someone else to lead a happy life... I do want someone though. </t>
  </si>
  <si>
    <t>ismanmanfoo</t>
  </si>
  <si>
    <t>@LeslieSanchez Wth. Those dogs nails are prettier than mine.  -walk of shame-</t>
  </si>
  <si>
    <t>sunshinesmama</t>
  </si>
  <si>
    <t xml:space="preserve">Thinking I totally wasted my money on the new horror flick &amp;quot;Take me to Hell&amp;quot;   </t>
  </si>
  <si>
    <t xml:space="preserve">@nappy_steph *HUGS*  I'm sorry bb </t>
  </si>
  <si>
    <t>AAAH.  It's the last Tuesday of the summer!!</t>
  </si>
  <si>
    <t>cookjm55</t>
  </si>
  <si>
    <t xml:space="preserve">Going to miss my bff! </t>
  </si>
  <si>
    <t>NolanSubia</t>
  </si>
  <si>
    <t xml:space="preserve">Unpacking listen to the clash missing my boys </t>
  </si>
  <si>
    <t>mobster_reno</t>
  </si>
  <si>
    <t xml:space="preserve">tried to get on 1 vs 100 on his xbox and wes shut out </t>
  </si>
  <si>
    <t xml:space="preserve">I'm at my grandmas babysitting, hung out w/@Zapatabe then back to babysitting then I ate. I'm tired of kids. Sleepy now &amp;amp; I'm still here </t>
  </si>
  <si>
    <t>MariaJoseRisco</t>
  </si>
  <si>
    <t>Words to the wind, I must not desist. Tomorrow it will be a long day  Wicked Monday, I met forced to return to the reality. Time to sleep.</t>
  </si>
  <si>
    <t xml:space="preserve">@robineccles um..nothing? did i say something wrong? if i did im sorry </t>
  </si>
  <si>
    <t>bed in an hour.  Gotta be up at the asscrack of dawn for work tomorrow. Why, Jeebus? Why?</t>
  </si>
  <si>
    <t xml:space="preserve">I wish I didn't have to go to my sister's graduation </t>
  </si>
  <si>
    <t xml:space="preserve">@pretty_vero as long as I got u still I think ima be okie and I promise promise ima cheer up manan thou </t>
  </si>
  <si>
    <t>rachcar0</t>
  </si>
  <si>
    <t xml:space="preserve">@DevinKrotman bottles??? what happened? how come ducks can live in fox but not on a farm? </t>
  </si>
  <si>
    <t>craftychris</t>
  </si>
  <si>
    <t>Now, I want to watch it and my portable dvd player battery is dead, so I have to wait till after work  #princessbride</t>
  </si>
  <si>
    <t>Jopix</t>
  </si>
  <si>
    <t xml:space="preserve">i'm not really good in playing @spymaster... Time for me to rest, been walking for 3 hours with a heavy bag!!  </t>
  </si>
  <si>
    <t xml:space="preserve">@LaurenBarnholdt hoping it'll calm down a little soon </t>
  </si>
  <si>
    <t>so tired  and is monday!</t>
  </si>
  <si>
    <t>samanela</t>
  </si>
  <si>
    <t xml:space="preserve">english sucks </t>
  </si>
  <si>
    <t>AllAboutZe</t>
  </si>
  <si>
    <t xml:space="preserve">Resident Evil 5... having trouble finishing the game..can't get past volcano level </t>
  </si>
  <si>
    <t xml:space="preserve">@BTaylor0515 i have no idea...$12 something + tax...cypress ripped me off </t>
  </si>
  <si>
    <t xml:space="preserve">@xoMusicLoverxo the first season 6 episode? I was going to, but then I realized that I'd be even more sad that there's no more leyton </t>
  </si>
  <si>
    <t>joshdebauche</t>
  </si>
  <si>
    <t xml:space="preserve">@db LOVE it there! Give a wave to Buddha Bar for me... or blow it a kiss from around the corner! Wish I was there at #internetweek </t>
  </si>
  <si>
    <t xml:space="preserve">I completely forgot today was Monday! I missed my rasslin </t>
  </si>
  <si>
    <t>messdressed</t>
  </si>
  <si>
    <t xml:space="preserve">@therealyoungb new iphone out very soon...also i'm taking you off mysite..your actually a very smart young girl! u just made a bad choice </t>
  </si>
  <si>
    <t>missbella4</t>
  </si>
  <si>
    <t xml:space="preserve">sad the hills is over </t>
  </si>
  <si>
    <t xml:space="preserve">Why would someone get drunk at such an historic event? </t>
  </si>
  <si>
    <t>Showbiz_Liz</t>
  </si>
  <si>
    <t xml:space="preserve">dammit I burned my arm! </t>
  </si>
  <si>
    <t xml:space="preserve">@sunnymchao still a little early </t>
  </si>
  <si>
    <t>@majornelson i cant get into the game  its says that is full :'(</t>
  </si>
  <si>
    <t>hasnt been feeling well all day.  wish there was something to do now .. any suggestions?</t>
  </si>
  <si>
    <t>cant breathe  air quality not good.</t>
  </si>
  <si>
    <t xml:space="preserve">@slowmomargot I at-replied to Mr. Parrilli and he never responded back.  </t>
  </si>
  <si>
    <t>mckinnissb7404</t>
  </si>
  <si>
    <t>@kellbell68 i love using duct tape ill do it friday!!! when we play corn hole .... i do have class  bam umm n plx kiss me</t>
  </si>
  <si>
    <t xml:space="preserve">Were on the way to the grocery store </t>
  </si>
  <si>
    <t>coronax</t>
  </si>
  <si>
    <t xml:space="preserve">Kinda insulted! I don't get penis enlargement spam anymore! Now its all about refinancing and replica watches! </t>
  </si>
  <si>
    <t xml:space="preserve">@violue so I was able to open FFA for the first time in months and you couldn't even muster a swarm ? </t>
  </si>
  <si>
    <t>lmlaliberte</t>
  </si>
  <si>
    <t xml:space="preserve">@devinxrhodes that picture makes me miss the beach so much! </t>
  </si>
  <si>
    <t>OddBrad</t>
  </si>
  <si>
    <t xml:space="preserve">Can't sleep, the mother is sleeping in the lounge so I can't go to the kitchen to get something to feed my hunger without waking her </t>
  </si>
  <si>
    <t xml:space="preserve">God Bless all Air France plane souls </t>
  </si>
  <si>
    <t>jillcepticon</t>
  </si>
  <si>
    <t xml:space="preserve">Laying in bed about to fall asleep. I wish Shawn were next to me right now. Three more hours.   </t>
  </si>
  <si>
    <t xml:space="preserve">Kinda sad to know that Jessica won't be on the show tonight </t>
  </si>
  <si>
    <t>@MrCouture I have season three on dvd! And Nope she's done for now. Kristen is joining next season. Still Drama. But will miss LC  tears</t>
  </si>
  <si>
    <t xml:space="preserve">Man, this Ripping Sweeney Todd is taking FOREVER!!!! </t>
  </si>
  <si>
    <t xml:space="preserve">@MissSparkles_97 There's a new Brian Video on th fanclub showing Nick getn' naked in the background and I cant see it cuz I aint a member </t>
  </si>
  <si>
    <t>@anntoni no   didn't c that one</t>
  </si>
  <si>
    <t>CRutland</t>
  </si>
  <si>
    <t xml:space="preserve">@missysmith1 </t>
  </si>
  <si>
    <t xml:space="preserve">Today sucked. I wish I had something to look forward to. I wish I knew it was all gonna happen. I don't know if any of it is gonna happen </t>
  </si>
  <si>
    <t xml:space="preserve">Working so much I can't remember what by husband looks like </t>
  </si>
  <si>
    <t xml:space="preserve">&amp;quot;you're such a bumbaclot!&amp;quot;  </t>
  </si>
  <si>
    <t xml:space="preserve">@14eleven I fear zombies more than ghosts </t>
  </si>
  <si>
    <t>Djarum</t>
  </si>
  <si>
    <t>I somehow lost 5 spymasters in the last 10 minutes... I have no idea how this happened.  #spymaster</t>
  </si>
  <si>
    <t xml:space="preserve">Lata ya'll head hurts so bad,eyes hurt,everythin hurts..we'll c how I wake up </t>
  </si>
  <si>
    <t>JayDitto</t>
  </si>
  <si>
    <t xml:space="preserve">@nerdsrocket I do not agree with you </t>
  </si>
  <si>
    <t>KaleylovesJB</t>
  </si>
  <si>
    <t xml:space="preserve">ah oh! there's thunder and lightning in the distance and and its getting closer! i hope the storm isn't to bad </t>
  </si>
  <si>
    <t>jlynn9o</t>
  </si>
  <si>
    <t xml:space="preserve">back is killing me.i think its time for that surgery </t>
  </si>
  <si>
    <t xml:space="preserve">Taken was really good, BUT let it be said my little ones will not be traveling out of country without ME- Cause I  am so CIA SCARY- Yeah </t>
  </si>
  <si>
    <t>LisaMarie34</t>
  </si>
  <si>
    <t xml:space="preserve">watching the dark night... alone </t>
  </si>
  <si>
    <t>CatieMae</t>
  </si>
  <si>
    <t xml:space="preserve">work tomorrow, grandpa and norma show up tomorrow night </t>
  </si>
  <si>
    <t>otaycheer79</t>
  </si>
  <si>
    <t xml:space="preserve"> are selena gomez &amp;amp; taylor lautner going out, that just ruined my day</t>
  </si>
  <si>
    <t>Jazminwhitley</t>
  </si>
  <si>
    <t xml:space="preserve">this was my face today &amp;gt; </t>
  </si>
  <si>
    <t xml:space="preserve">holy crap 30 minutes </t>
  </si>
  <si>
    <t xml:space="preserve">watching CCEA then hw time; still sick </t>
  </si>
  <si>
    <t>NotoriousMRB</t>
  </si>
  <si>
    <t xml:space="preserve">hoping i feel better tomorrow </t>
  </si>
  <si>
    <t xml:space="preserve">Buying different running shoes made me sad. Reminded me I'm injured. </t>
  </si>
  <si>
    <t>Nikki_Lee</t>
  </si>
  <si>
    <t xml:space="preserve">i really want some foood. headache starting. </t>
  </si>
  <si>
    <t>pigeonora</t>
  </si>
  <si>
    <t xml:space="preserve">@ywuwu I miss you too </t>
  </si>
  <si>
    <t>shesALOOF</t>
  </si>
  <si>
    <t xml:space="preserve">@MissPrototype LMAO shit. I totally typed that first and then second guessed myself </t>
  </si>
  <si>
    <t>tha1bitchjackie</t>
  </si>
  <si>
    <t xml:space="preserve">omg! my stomach hurts so badly! i hope Lauren didnt give me what she had! </t>
  </si>
  <si>
    <t>MistaDAJPhoto</t>
  </si>
  <si>
    <t xml:space="preserve">@CarolLavon thanx  i finally c mine now...soon as i saw jocelyn's tweet about how fly urs was i went to go look but it wasn't there </t>
  </si>
  <si>
    <t>NiteJokester</t>
  </si>
  <si>
    <t xml:space="preserve">TrueAchievements Status Change: Bad Thunderstorms here in Ohio having to play offline </t>
  </si>
  <si>
    <t>vivianism</t>
  </si>
  <si>
    <t>@Ant4fatony Nooo! I have never been to USA.   Have you been to Spore?</t>
  </si>
  <si>
    <t xml:space="preserve">@GravyFloid i just did not get anything done and just bummed around. it was a GOOD day  sorry about the busy week ahead of youu </t>
  </si>
  <si>
    <t>goneclubbing</t>
  </si>
  <si>
    <t xml:space="preserve">why does my housemate think it's a good idea to mop the kitchen floor at lunchtime? im starving dammit and can't get to the kitchen </t>
  </si>
  <si>
    <t>komatkeking</t>
  </si>
  <si>
    <t xml:space="preserve">Burning uncle skeezers belongings I can not believe his little mud house is going to be empty </t>
  </si>
  <si>
    <t>LynchCats</t>
  </si>
  <si>
    <t xml:space="preserve">ugh....  birthday coming in 5 days, been planning on day off for months, but might have to work </t>
  </si>
  <si>
    <t xml:space="preserve">Already sore from the hike </t>
  </si>
  <si>
    <t xml:space="preserve">A spider decided to invade my bathroom. It is NOT welcome. </t>
  </si>
  <si>
    <t xml:space="preserve">I can't seem to change my Twitter background? What's the problem? </t>
  </si>
  <si>
    <t>Elmtree419</t>
  </si>
  <si>
    <t xml:space="preserve">home from babysitting!! off to bed...exam tomorrow! </t>
  </si>
  <si>
    <t xml:space="preserve">@simprograms Your site's all screwy.  </t>
  </si>
  <si>
    <t>@toby279  that sux!</t>
  </si>
  <si>
    <t>CarminCurrie</t>
  </si>
  <si>
    <t xml:space="preserve">Off to bed I have to go play CEO for the day!!!! We need new staff. ........bunkee?  wait I meant </t>
  </si>
  <si>
    <t>trix4yu</t>
  </si>
  <si>
    <t xml:space="preserve">@kirstiealley  i think you look great!!i wish i could get motivated to work out. well first physicaly fit. cant do that with a bad back </t>
  </si>
  <si>
    <t>I dunno who's fake or not  There's a lot of posers!</t>
  </si>
  <si>
    <t>danielburk</t>
  </si>
  <si>
    <t xml:space="preserve">man I miss texas already </t>
  </si>
  <si>
    <t>@Devin_V crap...yeah it was chris &amp;amp; keith urban  sorry</t>
  </si>
  <si>
    <t xml:space="preserve">@DJFREEVERSE aw mang. I wanna see UP so bad...ha I wanna be blown as hell too. </t>
  </si>
  <si>
    <t xml:space="preserve">@jenn85 LOL nope not yet.. still sitting here working </t>
  </si>
  <si>
    <t>buffygellar</t>
  </si>
  <si>
    <t xml:space="preserve">hmphhhhh, bed time. even my mac retail therapy didn't help my day </t>
  </si>
  <si>
    <t xml:space="preserve">Is extremely sad her computer cannot handle The Sims 3 </t>
  </si>
  <si>
    <t>whitking</t>
  </si>
  <si>
    <t xml:space="preserve">Was out on the west side of the field today. Not enough reception to twitter </t>
  </si>
  <si>
    <t xml:space="preserve">@markhoppus the double tweets are back </t>
  </si>
  <si>
    <t xml:space="preserve">I feel like a douchey tree. </t>
  </si>
  <si>
    <t xml:space="preserve">youtube is working in firefox but not safari yet, safari is loading everything else! RAWR internet is still being dumb with a new cable </t>
  </si>
  <si>
    <t>BrianaNicole22</t>
  </si>
  <si>
    <t>stickam with this century is now over    guess i will watch greek now.</t>
  </si>
  <si>
    <t>we met a year ago this month and we always said that it would last but now he is married expecting a boy and says he loves me  idk</t>
  </si>
  <si>
    <t>mossy79</t>
  </si>
  <si>
    <t xml:space="preserve">@NanoPunk WHY??? </t>
  </si>
  <si>
    <t xml:space="preserve">@sazeeenR coco. poop. AGH. i'm studying right now. </t>
  </si>
  <si>
    <t>cdown16</t>
  </si>
  <si>
    <t xml:space="preserve">First night of bowling league went well.  Bowled a 183-204-193....193 average over all!  Just missed the 600 series mark!  </t>
  </si>
  <si>
    <t>NoOneWasHere</t>
  </si>
  <si>
    <t xml:space="preserve"> i failed my math final part #2     i hate calculus nowwww !</t>
  </si>
  <si>
    <t>mbaizman</t>
  </si>
  <si>
    <t xml:space="preserve">Very long day. </t>
  </si>
  <si>
    <t>@requin merci! But my twitter pic disappeared  maybe the person in charge of twitter is a detroit red wings fan *angry face*</t>
  </si>
  <si>
    <t xml:space="preserve">@gummibalu Don't beat yourself up. I've learned there's no 'set age' in life where you HAVE to own certain things (car/apt/etcetc). </t>
  </si>
  <si>
    <t>KerryGordon09</t>
  </si>
  <si>
    <t xml:space="preserve">Has Been Neglecting Twitter. I'm Sorry, Twitter. </t>
  </si>
  <si>
    <t>girlj9050</t>
  </si>
  <si>
    <t xml:space="preserve">im going home early after skool ends </t>
  </si>
  <si>
    <t>loveviv</t>
  </si>
  <si>
    <t xml:space="preserve">Weird achiness and fever </t>
  </si>
  <si>
    <t xml:space="preserve">Where's Teddy??? </t>
  </si>
  <si>
    <t>JenPennifer</t>
  </si>
  <si>
    <t xml:space="preserve">Can you believe that I couldn't change my bg and place my own pic?!. Now my pic with my login is gone!!!!! Go figure! </t>
  </si>
  <si>
    <t>@__stephanielynn LOL tell me how it is but dont ruin too much, i was supposed to go see it tonight   poor kristen</t>
  </si>
  <si>
    <t xml:space="preserve">@TknoSxMnky hates me.  Ignored my call. </t>
  </si>
  <si>
    <t>gigsmagic</t>
  </si>
  <si>
    <t xml:space="preserve">Me to home watching tv with food poison from my favorite brother </t>
  </si>
  <si>
    <t>@kellieohl i have 2 b alone now  boo hoo</t>
  </si>
  <si>
    <t>greenrules89</t>
  </si>
  <si>
    <t xml:space="preserve">went to the pool today. put on sunscreen. got burned REALLY bad. and hurts like non other </t>
  </si>
  <si>
    <t>the hills is over  it's pretty depressing..</t>
  </si>
  <si>
    <t>I am so tired but I need to study.  Only two more days of class forev!</t>
  </si>
  <si>
    <t>amandapendo</t>
  </si>
  <si>
    <t xml:space="preserve">@Samnite umm, yes. I also recently discovered it and am savoring each disc. Sadly I think I only have one left. </t>
  </si>
  <si>
    <t xml:space="preserve">@SudzNY thank you! i wish you could too. </t>
  </si>
  <si>
    <t xml:space="preserve">Is really grumpy </t>
  </si>
  <si>
    <t>xxmandi</t>
  </si>
  <si>
    <t xml:space="preserve">meu nariz tÃ¡ entupido.  oh my gosh, i feel so tired and sick </t>
  </si>
  <si>
    <t>undoodle</t>
  </si>
  <si>
    <t xml:space="preserve">@babygirlparis am so sad, Pres Obama pre-empted u on View on my feed </t>
  </si>
  <si>
    <t>Why can't I get MySQL thingymabob working  so frustrating</t>
  </si>
  <si>
    <t xml:space="preserve">song of choice:since you've been gone-day26 thats how im feeling right now!!!!!!! </t>
  </si>
  <si>
    <t>tristanjoey</t>
  </si>
  <si>
    <t xml:space="preserve">Wants his chihuahua already so he can stay in at night, watch movies, &amp;amp; cuddle with him!  I wanna give him some puppy kisses already.  </t>
  </si>
  <si>
    <t xml:space="preserve">iTunes 8.2 released to the wild.  Lots of security fixes to stop PwnageTool et al from working </t>
  </si>
  <si>
    <t xml:space="preserve">My mother needs to be less pessemistic sometimes. All she sees are the potential problems </t>
  </si>
  <si>
    <t>ItsmeCrystalE</t>
  </si>
  <si>
    <t>Mood of the Day: READY to GO! 4real..4dayz 2go..then off 2 NY 4 the SUMMER! Soo READY! I will miss some ppl though.  ...they got my # lol</t>
  </si>
  <si>
    <t xml:space="preserve">i forgot about the xm radio thing </t>
  </si>
  <si>
    <t>Lawnm0wer</t>
  </si>
  <si>
    <t xml:space="preserve">Back from the video sooo excited. My feet hurt </t>
  </si>
  <si>
    <t>oh how crazy life is, so unexpected! full of sadness  and joy  im waiting for my phone and still praying for a good job to come my way..</t>
  </si>
  <si>
    <t>fehcortez</t>
  </si>
  <si>
    <t>I don't wanna play anymore  and I'm not a quitter, is just... OKAY, YOU TRY AND TRY TO FINISH: http://www.hotel626.com/ #fear</t>
  </si>
  <si>
    <t>lgiroldo</t>
  </si>
  <si>
    <t xml:space="preserve">@daniblink182 .. ixi me excluiu do seu twitte entao ! </t>
  </si>
  <si>
    <t xml:space="preserve">my fricking computer is lagging and that sucks </t>
  </si>
  <si>
    <t xml:space="preserve">Had a pretty suckey day.    </t>
  </si>
  <si>
    <t>MjIsRadderThanU</t>
  </si>
  <si>
    <t xml:space="preserve">@modernheart haha Phones just dont seem to go off when alcohol is around </t>
  </si>
  <si>
    <t>ElizabethEagle</t>
  </si>
  <si>
    <t xml:space="preserve">Sad Courtney is leaving tomorrow </t>
  </si>
  <si>
    <t>@NCARCER8EM I don't have any following me  (that's a first lol)</t>
  </si>
  <si>
    <t>@djscratch I know... eek!  I can't make it anyway, playing at a two things the night before and a solistice jam around here... lol..</t>
  </si>
  <si>
    <t>Coookieesom</t>
  </si>
  <si>
    <t>@ALLyannaaa Haha yee same her  When are your finals?</t>
  </si>
  <si>
    <t>davemortell</t>
  </si>
  <si>
    <t xml:space="preserve">Downloading about a gig of video of Landon.  Taking forever </t>
  </si>
  <si>
    <t>riotlainie</t>
  </si>
  <si>
    <t xml:space="preserve">Ugh! Have the hiccups </t>
  </si>
  <si>
    <t xml:space="preserve">Heading into the final week that I have been dreading all year </t>
  </si>
  <si>
    <t xml:space="preserve">Off to bed. Need to ready to leave by 7:30am </t>
  </si>
  <si>
    <t xml:space="preserve">abpout to watch anastasia... one of the best non disney animated movies :-D my wrist hurts </t>
  </si>
  <si>
    <t xml:space="preserve">Hubby still in mexico..maybe that's why i've been unmotivated to do vidz. </t>
  </si>
  <si>
    <t xml:space="preserve">@Lorelei_Lee it is scary </t>
  </si>
  <si>
    <t>arie_booz</t>
  </si>
  <si>
    <t xml:space="preserve">my neck has a bad crap HELP ME!! It is painful </t>
  </si>
  <si>
    <t xml:space="preserve">hey @ebu_ ... how did the demo at the dickson's go?  Did they buy anything?  Sorry I missed it </t>
  </si>
  <si>
    <t xml:space="preserve">Kinda sad to know that @JessicaPinup won't be on the show tonight </t>
  </si>
  <si>
    <t>I don't wanna play anymore  and I'm not a quitter, is just... OKAY, YOU TRY. AND TRY TO FINISH: http://www.hotel626.com/ #fear</t>
  </si>
  <si>
    <t xml:space="preserve">@fuzzypigz im beginning to get too big for mine, and i dont think they make any that are any bigger </t>
  </si>
  <si>
    <t>fair_carlien</t>
  </si>
  <si>
    <t xml:space="preserve">@nicosiaoceania I visited the site... *sigh* d na cla ang featured </t>
  </si>
  <si>
    <t>Calling it a day ! going to rest sore eyes &amp;amp; purge this miserable day from memory !  Night all ! CFN!</t>
  </si>
  <si>
    <t xml:space="preserve">@meekakitty HAHAHA No new meekakitty videos = sad me  Its ok...your still my favorite </t>
  </si>
  <si>
    <t>DawnFriend101</t>
  </si>
  <si>
    <t xml:space="preserve">ONLY one day off is NEVER enough </t>
  </si>
  <si>
    <t xml:space="preserve">@ArtyTheCat @princessPdexter has captivated everyone here...my dad dislikes me i think...he says i look like babe the pig... </t>
  </si>
  <si>
    <t>thai_dal</t>
  </si>
  <si>
    <t xml:space="preserve">Hm...first week of June why aren't forums open </t>
  </si>
  <si>
    <t>nickryan</t>
  </si>
  <si>
    <t xml:space="preserve">@therealTiffany I grew up with Sterling, I've been trying to contact him. It's been useless through Facebook. He's only replied twice. </t>
  </si>
  <si>
    <t>CorneliaArcher</t>
  </si>
  <si>
    <t xml:space="preserve">@Orion_Girl OOC: I don't, it's gone from Twhirl. </t>
  </si>
  <si>
    <t xml:space="preserve">Ive never wanted to go home as much as i do now and its going to be a long time till i can go home </t>
  </si>
  <si>
    <t>Suki2371</t>
  </si>
  <si>
    <t xml:space="preserve">Hi everyone....my twitter update not working on my phone...what the heck!!!  </t>
  </si>
  <si>
    <t>@strawberrytime thanks.  it's sort of like a cross between a BANG and a CLICK while sewing. :\ seems to have gone, tho.</t>
  </si>
  <si>
    <t>MattLocke</t>
  </si>
  <si>
    <t xml:space="preserve">bummed about 1vs 100 being full.  </t>
  </si>
  <si>
    <t>MyKhal</t>
  </si>
  <si>
    <t xml:space="preserve">@roniluvs lol smh,ok roni ima follow you but you have to promise no JA influenced tweets,please ? </t>
  </si>
  <si>
    <t xml:space="preserve">@treasurefingers DUDE I AM SO PUMPED TO HAVE YOU BACK IN THE ATL FOR FUCK YESSS THIS THURSDAY!!! you have been missed </t>
  </si>
  <si>
    <t xml:space="preserve">Still at the hospital , hoping for some tim hortons .. 'Twas closed . Ended up with a revello ice cream bar and a french vanilla coffee </t>
  </si>
  <si>
    <t>nrdavis</t>
  </si>
  <si>
    <t>Well, selective twitter was working for about a minute on facebook... now, not so much. it's 2 late for this.      #fb</t>
  </si>
  <si>
    <t>kdhart226</t>
  </si>
  <si>
    <t>I forgot to say goodbye to the Sophie dawg before we left on Saturday.    Thinking of my mom and dad.</t>
  </si>
  <si>
    <t>MrsJLae</t>
  </si>
  <si>
    <t xml:space="preserve">Giving Trin the neb. she's so wheezy </t>
  </si>
  <si>
    <t>lizzymcallister</t>
  </si>
  <si>
    <t xml:space="preserve">AND to add to my bad luck I just dropped my pretty phone on the concrete and now its all scratched </t>
  </si>
  <si>
    <t>chrissie_</t>
  </si>
  <si>
    <t xml:space="preserve">3wks is a long, long time  We've hardly seen either of them 4 the past 1.5yrs..&amp;amp; theyre still going 2 b living there 4 another few yrs! </t>
  </si>
  <si>
    <t xml:space="preserve">Here Come the Newlyweds is like one of the funniest shows ever.....with a sad ending though </t>
  </si>
  <si>
    <t xml:space="preserve">@Lizh33 I am so jealous. We just cancelled HBO and now Tru Blood is back. I wanna watch </t>
  </si>
  <si>
    <t xml:space="preserve">@mauveguimauve HAHA&amp;lt;3 i just watched that clip on youtube  i wanted to put that on my page but they disabled the embedding, </t>
  </si>
  <si>
    <t>TornadoTexan</t>
  </si>
  <si>
    <t xml:space="preserve">@majornelson downloaded it but full </t>
  </si>
  <si>
    <t xml:space="preserve">@veganfreak Who should I talk to about joining the VF forum?  It's the first week 'o June and they're still closed </t>
  </si>
  <si>
    <t xml:space="preserve">Got my inbox to 0 ! GTD style. Now to the task list </t>
  </si>
  <si>
    <t>wunee</t>
  </si>
  <si>
    <t xml:space="preserve">Will go back to work later.. Vacation's officially over.. </t>
  </si>
  <si>
    <t>GeorginaSolis</t>
  </si>
  <si>
    <t xml:space="preserve">has possible first degree burns... </t>
  </si>
  <si>
    <t xml:space="preserve">I swear, i hate physucks! </t>
  </si>
  <si>
    <t>kybrdgal</t>
  </si>
  <si>
    <t xml:space="preserve">Spotted a bird caught on a string/line way up in the treetops at home. Couldn't reach it though to free it. </t>
  </si>
  <si>
    <t>spuget</t>
  </si>
  <si>
    <t xml:space="preserve">@geezfools That really sucks! </t>
  </si>
  <si>
    <t>bryanabobana</t>
  </si>
  <si>
    <t xml:space="preserve">iwonder if girls think of him before they go to sleep, just the way i do? do they get butterflies and shake when they see him? hmmm... </t>
  </si>
  <si>
    <t>estrada_A</t>
  </si>
  <si>
    <t xml:space="preserve">When will this be over!!!!! </t>
  </si>
  <si>
    <t>i don't know what to say. i'll settle with  .</t>
  </si>
  <si>
    <t>celticswimmer09</t>
  </si>
  <si>
    <t xml:space="preserve">Mom forgot to finish the laundry and now i have no sheets on my bed </t>
  </si>
  <si>
    <t>@Tammyharris Not directly... heard from my mom.  Doc's say 2 y/o also has blood on the brain   Praying for a complete healing.</t>
  </si>
  <si>
    <t>quin_ann</t>
  </si>
  <si>
    <t xml:space="preserve">just flew back to China and was saddened to discover that blogspot and blogger was blogged. can't blog now </t>
  </si>
  <si>
    <t>SubumbleBee</t>
  </si>
  <si>
    <t xml:space="preserve">wtf, i dont even know how to use twitter! i forgot how to talk to someone....you know that whol &amp;quot;@&amp;quot; thingy...help me plz </t>
  </si>
  <si>
    <t>terrya007</t>
  </si>
  <si>
    <t xml:space="preserve">@donhenrie mostly steak and potatoes, salads, vegetables, some of the few food items I'm not allergic to </t>
  </si>
  <si>
    <t>@nappy_steph that's terrible.  I'm so sorry. &amp;lt;3</t>
  </si>
  <si>
    <t>beej123</t>
  </si>
  <si>
    <t xml:space="preserve">Wish i could bbm you guys </t>
  </si>
  <si>
    <t>katiebobatie</t>
  </si>
  <si>
    <t>@darthrazorback Did you actually lose people? that sucks  #chuck #chuckmemondays</t>
  </si>
  <si>
    <t>starr016</t>
  </si>
  <si>
    <t xml:space="preserve">a water balloon just exploded on my bed </t>
  </si>
  <si>
    <t xml:space="preserve">I am so jealous of the people who get to watch #Conan in about half an hour. I still have 3 and a half more to go. </t>
  </si>
  <si>
    <t>RockGrumbler</t>
  </si>
  <si>
    <t xml:space="preserve">24 minutes till conan. No joel. This saddens me </t>
  </si>
  <si>
    <t>LucyDog6</t>
  </si>
  <si>
    <t xml:space="preserve">Where is aunt @shawnasaari ? She hasn't been around lately to reprimand me and teach me new tricks! </t>
  </si>
  <si>
    <t xml:space="preserve">I have a tiny cut underneath my findernail and it hurts like hell!! Owie </t>
  </si>
  <si>
    <t>climbing in bed, reading Breaking Dawn, and going to sleep. back to work tomorrow. boo  goodnight!</t>
  </si>
  <si>
    <t>@AmanduhNicole aww I'm sorry  I feel like that happens to everyone that's why I'm never changing my pic ! haha</t>
  </si>
  <si>
    <t>erinSMILE</t>
  </si>
  <si>
    <t xml:space="preserve"> I only wanted him to wish me happy birthday.. So much for remembering. Its called facebook these days.</t>
  </si>
  <si>
    <t>Shannon32691</t>
  </si>
  <si>
    <t>so tired! sleep then saying goodbye to jamie  then off to school!</t>
  </si>
  <si>
    <t xml:space="preserve">@just_yappin no </t>
  </si>
  <si>
    <t xml:space="preserve">I'm watching garden state and it reminds me off jeff. I miss him </t>
  </si>
  <si>
    <t>@MiraSuwanto get well soon mir... Gw jg br aja email bos gw ni,mau ijin stengah hari.... Hw,damn stomachache...tiba2 gn  hw..</t>
  </si>
  <si>
    <t xml:space="preserve">@Monicks good point, funny thing the only people that seem to see that ...are you guys </t>
  </si>
  <si>
    <t>And as usual GMail Offline acting up  Oh well. Downloading important files.</t>
  </si>
  <si>
    <t>songlee</t>
  </si>
  <si>
    <t>starts back to school tomorrow.  Just left Vince and Lora's for the last time - :'(</t>
  </si>
  <si>
    <t>abstract11290</t>
  </si>
  <si>
    <t xml:space="preserve">@dexus wait... A sub isn't cookie dough?! That broke my heart!! </t>
  </si>
  <si>
    <t>stuartdbdd</t>
  </si>
  <si>
    <t xml:space="preserve">working on a simple portfolio. need work....... </t>
  </si>
  <si>
    <t xml:space="preserve">I feel exhausted, I feel defeated . I'm not okay! kbai. gnite peepz #notokay :'( </t>
  </si>
  <si>
    <t xml:space="preserve">@crystalchappell So true online is definitely the future! I watch all my tv online b/c I'm never home *as I sit n my hotel room* </t>
  </si>
  <si>
    <t>MrButterboy</t>
  </si>
  <si>
    <t xml:space="preserve">Damn!! I miss being a dancer </t>
  </si>
  <si>
    <t xml:space="preserve">HaileyD makes little girls cry. Including me. </t>
  </si>
  <si>
    <t>Baby_Blue_Jeans</t>
  </si>
  <si>
    <t>Ok...I'm  trying to uplaod a pic on here...why is it not uploading?!??!?!?!?   it must not like me....</t>
  </si>
  <si>
    <t>thomasgutches</t>
  </si>
  <si>
    <t xml:space="preserve">@Jeneatha boo!! on you doing Mayhem and not Warped! </t>
  </si>
  <si>
    <t>pink_choco</t>
  </si>
  <si>
    <t xml:space="preserve">this is it. I'll be back with my left hand casted. </t>
  </si>
  <si>
    <t>HulaGurlAtHeart</t>
  </si>
  <si>
    <t xml:space="preserve">well, im all unpacked....its highly upsetting and depressing - but I know that life goes on.....now I just have to believe it </t>
  </si>
  <si>
    <t xml:space="preserve">My case, however, has not shipped </t>
  </si>
  <si>
    <t>charmedpunk</t>
  </si>
  <si>
    <t xml:space="preserve">realised that all my tech savvy equipment is causing me at least 70% of radioactive effects per day </t>
  </si>
  <si>
    <t>Anginibabini</t>
  </si>
  <si>
    <t xml:space="preserve">Today was INSANE...locked my keys in the trunk of my car at Plato's closet...scored $25 but had to be in the sick K~Mart plaza for 2hrs! </t>
  </si>
  <si>
    <t>violetumbrella</t>
  </si>
  <si>
    <t xml:space="preserve">yeah i figured that out when put myself in the frezer to try to keep till summer and all i did was spoil the frozen chicken </t>
  </si>
  <si>
    <t xml:space="preserve">They're showing TOW the rumor on TBS! This epi is TOO funny! Watching bachelorette l8r. No more Leno tonite </t>
  </si>
  <si>
    <t>@muSicFienDkiCks I missed the awards this year  did I miss anything ?</t>
  </si>
  <si>
    <t xml:space="preserve">@OfficialSTaylo  Nah just at work </t>
  </si>
  <si>
    <t>Muni20</t>
  </si>
  <si>
    <t xml:space="preserve">Really want that DSLR camera. I need it so badly.... </t>
  </si>
  <si>
    <t xml:space="preserve">@iamsuperclaire oh yes, i gathered from your tweets. Sorry babe, didnt go visit you :S im thoroughly ashamed </t>
  </si>
  <si>
    <t>gabbyde</t>
  </si>
  <si>
    <t xml:space="preserve">http://twitpic.com/6g04m - I want him. </t>
  </si>
  <si>
    <t>Pray for my doggie  he's really sick.</t>
  </si>
  <si>
    <t>Mammal_Town</t>
  </si>
  <si>
    <t xml:space="preserve">muffin break, now thats depressing </t>
  </si>
  <si>
    <t>@YaNi_babi Missed your message. I don't have an internet connection at my place.  I stayed in, but was blasting your music actually. lol</t>
  </si>
  <si>
    <t>kaleyhitler</t>
  </si>
  <si>
    <t xml:space="preserve">I want a car </t>
  </si>
  <si>
    <t xml:space="preserve">uggggggggh, throbbing headache </t>
  </si>
  <si>
    <t>my roomate broke her toe today then stepped on glass in our kitchen. now shes on the floor dying  http://yfrog.com/592efj</t>
  </si>
  <si>
    <t xml:space="preserve">@Naz09 ey bro! how are things going? lets hang out sometime this weekend.. might not be able to be there on friday again. </t>
  </si>
  <si>
    <t>had fun admiring my crush but was sad when i saw him on other girls  i.&amp;lt;3.life*</t>
  </si>
  <si>
    <t>i cheated i just had to watch the new moon trailer  couldnt wait could you ?(hell no)</t>
  </si>
  <si>
    <t>757_TaJi</t>
  </si>
  <si>
    <t xml:space="preserve">@dom_dot_com i really do tho </t>
  </si>
  <si>
    <t xml:space="preserve">God pleaseeeee.. help me finish off my Science report at this very critical time </t>
  </si>
  <si>
    <t>sari88_</t>
  </si>
  <si>
    <t>@maellability i knowwww  and it sucks cause gk clothes here in num are pretty expensive</t>
  </si>
  <si>
    <t>bluefireburns65</t>
  </si>
  <si>
    <t>@misterp67 I'm very very annoyed  PSHAW INDEED.</t>
  </si>
  <si>
    <t>lollaby3</t>
  </si>
  <si>
    <t xml:space="preserve">Chilling with mary. lack of wisdom teeth is hurting </t>
  </si>
  <si>
    <t>MilliMoto</t>
  </si>
  <si>
    <t xml:space="preserve">@INishaBoo92 best performance organization of year. Boring </t>
  </si>
  <si>
    <t>Uugh ii jus ate 3 slices of pizza..I feel fat  I feel liiike (Thrown it ï€„ ;(</t>
  </si>
  <si>
    <t>Markeys29</t>
  </si>
  <si>
    <t xml:space="preserve">I've eated Chipotle, so happy about that, theres not a single one in my city,there is only one in canada! </t>
  </si>
  <si>
    <t>forGAF</t>
  </si>
  <si>
    <t xml:space="preserve">http://tinyurl.com/l6kpaq I want to like this, but it just looks so terrible. </t>
  </si>
  <si>
    <t xml:space="preserve">@igrabjelly aiyah! cannot make it! i'll be working boohoo </t>
  </si>
  <si>
    <t xml:space="preserve">@t8ert0t ok! i dont know if i have any </t>
  </si>
  <si>
    <t>jaredhimself</t>
  </si>
  <si>
    <t xml:space="preserve">Just made all these corn dawgs but now I'm not hungry </t>
  </si>
  <si>
    <t>crisaquarius24</t>
  </si>
  <si>
    <t xml:space="preserve">damn got caught up product searching and have no time for before sleep office epi </t>
  </si>
  <si>
    <t xml:space="preserve">@twannyy ahhh i knowww! this is getting ridiculous. it shouldn't be allowed for us to spend more than a week apart </t>
  </si>
  <si>
    <t xml:space="preserve">@JenJelly85 I got really mad at my brother because he was being annoying, so I slammed the lid on the computer. And it broke. </t>
  </si>
  <si>
    <t>roschuk</t>
  </si>
  <si>
    <t xml:space="preserve">@mattchuk04 - congrats matt - now focus on your homework </t>
  </si>
  <si>
    <t xml:space="preserve">I'm not looking forward to getting up at 445 tomorrow morning!!! </t>
  </si>
  <si>
    <t xml:space="preserve">Health and human development sac next </t>
  </si>
  <si>
    <t>@jenthefangirl   I want to go but I messed up. Next year, I promise to be at the beginning of the campout.</t>
  </si>
  <si>
    <t xml:space="preserve">@ShibariReiss CRAP!  No, try tchliek@optonline.net.  I have that one too.  PS Sorry to be a burden.  </t>
  </si>
  <si>
    <t xml:space="preserve">@DREAMSANAIS_MJA how r u my luv?! is homie takin care of u....lemme know! ima call u tomarrow...i miss u already! </t>
  </si>
  <si>
    <t xml:space="preserve">@Tomas57  Same here.  It's weird, no?  </t>
  </si>
  <si>
    <t>EmilyDoherty</t>
  </si>
  <si>
    <t>Omg The Hills was so good tonight! I am going to miss you LC!  such a great show glad Lauren showed up at Spiedi's wedding! Amazing finale</t>
  </si>
  <si>
    <t>ohsomolina</t>
  </si>
  <si>
    <t>in times like these, i wish i could be....... someone who is in the beach or in chicago or in nyc or in las vegas or cancun or london  ha</t>
  </si>
  <si>
    <t>JPSkowron</t>
  </si>
  <si>
    <t>@chrissysweeney things are idk falling apart. Not good at all  how about you?</t>
  </si>
  <si>
    <t xml:space="preserve">@cre8tivkj yep keep getting them following me too </t>
  </si>
  <si>
    <t xml:space="preserve">@LESBIANATION yea I like that too, but I don't like mines </t>
  </si>
  <si>
    <t>PorphyriasLover</t>
  </si>
  <si>
    <t xml:space="preserve">god..stubbed my toe on the leg of the sofa...is hugely swollen and throbbing  </t>
  </si>
  <si>
    <t>@ksnwireless no jethro.  I know how much you liked him too</t>
  </si>
  <si>
    <t xml:space="preserve">bed time in 20 mins, gotta be up in 6 hrs for work </t>
  </si>
  <si>
    <t>Annabizzle</t>
  </si>
  <si>
    <t xml:space="preserve">Its impressive how bad I failed, but how I am totally going to be able to walk tomorrow </t>
  </si>
  <si>
    <t>DrewPonesFan</t>
  </si>
  <si>
    <t>@Andiie15 always the same who as all the thing  YOU WILL HAVE A BF AND I WILL BE SIINGLE...NOT FAIR</t>
  </si>
  <si>
    <t>@c2s I can't see your avie though  weird that some can and some can't</t>
  </si>
  <si>
    <t xml:space="preserve">@sixfive drove by...but it was over </t>
  </si>
  <si>
    <t xml:space="preserve">Will the twilight phase ever end? Seriously, feeling like I'm going to gag almost everyday because of that, not cool!! Let it die please! </t>
  </si>
  <si>
    <t xml:space="preserve">Shoo mosquitoes, don't bother me. June in Miami = Mosquitoes and rain </t>
  </si>
  <si>
    <t>clintmilner</t>
  </si>
  <si>
    <t xml:space="preserve">@RonaldMcJeremy I found out that our San Francisco problems were helping in part to cause your Chicago problems </t>
  </si>
  <si>
    <t xml:space="preserve">@therealTiffany PLEASE SAY HI TO MEEE. </t>
  </si>
  <si>
    <t>lisatodd</t>
  </si>
  <si>
    <t xml:space="preserve">Need a bunny or something equally fuzzy to cuddle up with. </t>
  </si>
  <si>
    <t xml:space="preserve">i cant see the picture @MannythePirate  </t>
  </si>
  <si>
    <t>soledaddl</t>
  </si>
  <si>
    <t xml:space="preserve">173 days until New Moon   </t>
  </si>
  <si>
    <t xml:space="preserve">@R_W_H I know what you mean. Often I click and the check mark appears but the number doesn't change. </t>
  </si>
  <si>
    <t xml:space="preserve">@VivaTheBlock I missed it. </t>
  </si>
  <si>
    <t xml:space="preserve">DAMIT!!! my sleepiness went away ahh sux;probaly gona have an all nighter </t>
  </si>
  <si>
    <t>Summarised 8pgs in2 1! Now, Financial Crime, 12pgs  9hrs 2 go &amp;amp; 11hrs till freedom!</t>
  </si>
  <si>
    <t>OddLittleDucky</t>
  </si>
  <si>
    <t>@Logan_blak you said sayin' sweetiecakes was gay  like, bad gay.  not like gay happy gay lol.</t>
  </si>
  <si>
    <t>Whippost</t>
  </si>
  <si>
    <t xml:space="preserve">My nipples itch. </t>
  </si>
  <si>
    <t>TVdevotee</t>
  </si>
  <si>
    <t xml:space="preserve">@BoSintobin I miss it like crazy, too. </t>
  </si>
  <si>
    <t>mweatherhogg</t>
  </si>
  <si>
    <t xml:space="preserve">I really want to play xbox but the family is watching a movie they've watched ten times this week already </t>
  </si>
  <si>
    <t>@MCRmuffin i'm sorry  -hugs-</t>
  </si>
  <si>
    <t xml:space="preserve">@redwoodred I have to work </t>
  </si>
  <si>
    <t>UnicornFlower</t>
  </si>
  <si>
    <t xml:space="preserve">@cclvsj I'll tell you whats gay... twitter for not letting me upload any pictures </t>
  </si>
  <si>
    <t>Tayloo100</t>
  </si>
  <si>
    <t xml:space="preserve">Just hit 160 thou on my truck </t>
  </si>
  <si>
    <t>I think my poor daughter won't be able to go to school tomorrow.  so sick.    STUPID COLDS.</t>
  </si>
  <si>
    <t xml:space="preserve">My Twitter Iz F-ing Itself </t>
  </si>
  <si>
    <t>lukenorman</t>
  </si>
  <si>
    <t xml:space="preserve">@kennystoltz RB3293. Picked them up in Vancouver this morning as I managed to lose my old sunglasses in the sea </t>
  </si>
  <si>
    <t xml:space="preserve">cannot connect to her printer </t>
  </si>
  <si>
    <t xml:space="preserve">@heardy wait, how old are you? Have you stolen my reign of youngest at massive? </t>
  </si>
  <si>
    <t xml:space="preserve">does not like to wear the cone of shame! </t>
  </si>
  <si>
    <t xml:space="preserve">@talineee LMAO I know. twitter is so nooob </t>
  </si>
  <si>
    <t>haleylovesjonas</t>
  </si>
  <si>
    <t>I'm super sunburned.  sunburnt? whatever. same difference.</t>
  </si>
  <si>
    <t>@redsoxmonkey aw monkey hugs! iam still pretty sick  a little better though had to work a 6 hour shift today :S</t>
  </si>
  <si>
    <t>@delossantoss with you on this one  @raingin how did work go? o:</t>
  </si>
  <si>
    <t>albreestrieter</t>
  </si>
  <si>
    <t xml:space="preserve">Dang...no sushi is open anymore </t>
  </si>
  <si>
    <t>aahmad93</t>
  </si>
  <si>
    <t xml:space="preserve">making my bed.....cuz koko wont do it for me </t>
  </si>
  <si>
    <t>amandaceo</t>
  </si>
  <si>
    <t>my phone and i are no longer friends. screen is broken   i'm hoping for a new one soon!</t>
  </si>
  <si>
    <t>tapesofjackie</t>
  </si>
  <si>
    <t xml:space="preserve">@SammHpTwiFan it's a book called &amp;quot;Living Dead Girl&amp;quot; by Elizabeth Scott. I WANT to read it, but its checked out at my library. </t>
  </si>
  <si>
    <t xml:space="preserve">I don't use kazoos enough or at all in my own productions </t>
  </si>
  <si>
    <t>@illingsworth i h8 life  i need advice, time 4 u 2 return the favor lol</t>
  </si>
  <si>
    <t>painwithpurpose</t>
  </si>
  <si>
    <t xml:space="preserve">Just designed some converse... not buying them though </t>
  </si>
  <si>
    <t xml:space="preserve">@karinanggrenani thanks for the bracelet n the batagor.but i cant eat the batagor </t>
  </si>
  <si>
    <t>stella1221</t>
  </si>
  <si>
    <t xml:space="preserve">Feeling really disconnected </t>
  </si>
  <si>
    <t>i miss my boyfriend. alot. almost 48 hourse with out talking to him  going CRAZYYYY...p.s. screw verizon wireless. its their fault</t>
  </si>
  <si>
    <t xml:space="preserve">@soporificfrog you ever walked in on someone you fell for cheating on you with your best mate? makes you really not want to trust ppl </t>
  </si>
  <si>
    <t>although the burrito was amazing I have bad gas  watch out peoples</t>
  </si>
  <si>
    <t>Oh no. My cat's going haywire. She just scratched mom's leg. Now the leg's bleeding, a lot of blood  - http://tweet.sg</t>
  </si>
  <si>
    <t>_Candice_Marie</t>
  </si>
  <si>
    <t xml:space="preserve">Goodnight. Wish I was with my besties @lalachella and @cparrella tonight </t>
  </si>
  <si>
    <t xml:space="preserve">Oh no, my mug of jesus juice is empty. </t>
  </si>
  <si>
    <t>Amilapazzo</t>
  </si>
  <si>
    <t xml:space="preserve">i have food poisoning from carrabbas </t>
  </si>
  <si>
    <t>katemoon2</t>
  </si>
  <si>
    <t xml:space="preserve">@Meg_Freeman little siblings need to stop interrupting our plans...pass the word on lol...by the way I miss you of couse </t>
  </si>
  <si>
    <t>maiafly</t>
  </si>
  <si>
    <t>will not be KablaMing tonight;  I will next week though.</t>
  </si>
  <si>
    <t>My hand looks like a balloon. A bruisey cutty scabby balloon. Dogs bite hard.  Someone bring me an ice pack and a veggie sub pretty pl ...</t>
  </si>
  <si>
    <t>JoeHillville</t>
  </si>
  <si>
    <t xml:space="preserve">@getdirtydianne are you seriously wanting me to come to the mall? i would bring you some ice cream, but i'm already off work. </t>
  </si>
  <si>
    <t>shellysimmons</t>
  </si>
  <si>
    <t xml:space="preserve">missed the bachelorette!! </t>
  </si>
  <si>
    <t xml:space="preserve">successful day, legs not as albino, WT tickets bought !  time to attempt to study for 2 math tests. yeah...not gonna happen </t>
  </si>
  <si>
    <t>YunSTAR</t>
  </si>
  <si>
    <t>@jpdaboss boooo!  guess we should do a cyber party ala @KELLY__ROWLAND in &amp;quot;Like This&amp;quot;.</t>
  </si>
  <si>
    <t>kizsia</t>
  </si>
  <si>
    <t xml:space="preserve">@krisalderson i know what you mean. i will be praying for the families </t>
  </si>
  <si>
    <t xml:space="preserve">@BTaylor0515 thanks cuz Maegan was telling me about it but i missed it...Kate is pretty mean to Jon though </t>
  </si>
  <si>
    <t>@BenjaminFolds Aww I can't see the pics from my phone..but I thought 4 y.o.'s were supposed to be bendy and bouncy  poor baby.</t>
  </si>
  <si>
    <t xml:space="preserve">Gonna watch the new Jon and Kate episode .. ugh </t>
  </si>
  <si>
    <t xml:space="preserve">Exhausted from studying. Lying in bed thinking and being.. Sad? Idk. </t>
  </si>
  <si>
    <t>Can't sleep  and I need to be awake at 9:30am for a phone call...</t>
  </si>
  <si>
    <t>apicsu</t>
  </si>
  <si>
    <t xml:space="preserve">forgot his wallet at home....no money no honey.... </t>
  </si>
  <si>
    <t xml:space="preserve">stanley cup finals can't be on every night, so wii play laser hockey will have to do for now.  </t>
  </si>
  <si>
    <t xml:space="preserve">better get to bed - cross country run in the morning, work from 1-5 and 7-9 </t>
  </si>
  <si>
    <t xml:space="preserve">@HeatherM74 @randiohdesigns  yeah we have drops but they aren't working at all. Usually they do the job but not this time </t>
  </si>
  <si>
    <t xml:space="preserve">@TiffyLaw no geography with you   </t>
  </si>
  <si>
    <t>jennet</t>
  </si>
  <si>
    <t xml:space="preserve">Dangit! Forgot to call @P3ngy and now its bedtime. Sorry Bear </t>
  </si>
  <si>
    <t>Lizh33</t>
  </si>
  <si>
    <t xml:space="preserve">@berlin_girl no i am watching the first season.  we don't have hbo either </t>
  </si>
  <si>
    <t>hyrax82</t>
  </si>
  <si>
    <t>True story.  Drunk woman 1, me 0.  lol</t>
  </si>
  <si>
    <t>oktavianda</t>
  </si>
  <si>
    <t>Just going to left the office... Hungry  http://myloc.me/2kI7</t>
  </si>
  <si>
    <t>longhornbrit</t>
  </si>
  <si>
    <t xml:space="preserve">man my eyes r shot 2 hell! glasses/contacts 4ever </t>
  </si>
  <si>
    <t>xBLONDExCOREx</t>
  </si>
  <si>
    <t xml:space="preserve">I think i'm getting the zombie death flu... </t>
  </si>
  <si>
    <t>@kikimarie593 Oh that sucks.. sorry  My battery is giving me problems today but its new so I hope it stops. How old is your brother?</t>
  </si>
  <si>
    <t xml:space="preserve">@vrtsflipflop unfortunately, her bf's name is Jon.. and in the heat of the argument I may have wished him to wrap his truck around a tree </t>
  </si>
  <si>
    <t>This stir fry was disapointing. Talk about too much soy sauce!  Atleast @Chelsealately is still on.</t>
  </si>
  <si>
    <t xml:space="preserve">@HotBeans  I like ur stuff &amp;gt;nice ;-) was DMing it to U, but u no follow me </t>
  </si>
  <si>
    <t>imcovered</t>
  </si>
  <si>
    <t xml:space="preserve">Count down to the Essence Festival in New Orleans, La. trying to lose weight </t>
  </si>
  <si>
    <t>MKE_b4_Decaf</t>
  </si>
  <si>
    <t xml:space="preserve">That was a wicked nap but crap now i'm going to be up all night. Boo! </t>
  </si>
  <si>
    <t>betternovembers</t>
  </si>
  <si>
    <t>The Jill '03 Mix  still makes me laugh #chuckmemondays</t>
  </si>
  <si>
    <t>Luthfisukkavidi</t>
  </si>
  <si>
    <t xml:space="preserve">hiks..hiks.. ujian ku remedi semua... </t>
  </si>
  <si>
    <t xml:space="preserve">http://twitpic.com/6g0hu - My hair was so so long! </t>
  </si>
  <si>
    <t xml:space="preserve">@ggumin I was really going to go aftet DMV but the ladies weren't going to make it in time so I went home instead... </t>
  </si>
  <si>
    <t>to all my tweet friends, I am sorry I wasnt able to get to write today other than tweets today!  been a busy evening.</t>
  </si>
  <si>
    <t>pegahpatra</t>
  </si>
  <si>
    <t xml:space="preserve">Had an amazing workout, but there is nothing I hate more than running </t>
  </si>
  <si>
    <t>stephenjakubiak</t>
  </si>
  <si>
    <t xml:space="preserve">normal people are going 2 sleep..im going 2 work..  </t>
  </si>
  <si>
    <t>Aww  I got distracted by the door and burnt my coffee. And OH MY GOD HOW did this show get funding?!</t>
  </si>
  <si>
    <t xml:space="preserve">@hp4ever13 yeah we all need more &amp;quot;GO Ravenclaw&amp;quot; reminders.  Even MoM is like 'the ravenclaws have got nothing on us'  </t>
  </si>
  <si>
    <t xml:space="preserve">Just woke up in a swelteringly hot room covered in sweat. </t>
  </si>
  <si>
    <t>lucas_fredfan</t>
  </si>
  <si>
    <t>ahahaha   i wanna watch up!! ARRG!!!</t>
  </si>
  <si>
    <t xml:space="preserve">@priminotelli gin+tonic! i hate u so bad </t>
  </si>
  <si>
    <t xml:space="preserve">Popcorn on an empty stomach iz like the worst thing evar </t>
  </si>
  <si>
    <t xml:space="preserve">Still looking for my flight to united states on june 26th. Can't find the best airlines yet. I want korean arlines! </t>
  </si>
  <si>
    <t xml:space="preserve">i swear this is the first time ive ever seen my parents irritated with each other </t>
  </si>
  <si>
    <t xml:space="preserve">why doesn't anyone call them black cows anymore? </t>
  </si>
  <si>
    <t>mkatsafar</t>
  </si>
  <si>
    <t xml:space="preserve">i don't get why my picture doesn't work </t>
  </si>
  <si>
    <t>spdoman</t>
  </si>
  <si>
    <t>The DLP lamp in my tv burned out  O well essay time. http://myloc.me/2kIu</t>
  </si>
  <si>
    <t>justinevj</t>
  </si>
  <si>
    <t xml:space="preserve">eating like a bird...so hungry im tired of chewy bars and cheez-its </t>
  </si>
  <si>
    <t>@RamneetKB24 No I haven't  one day I will.</t>
  </si>
  <si>
    <t>misskatiemorgan</t>
  </si>
  <si>
    <t xml:space="preserve">was stupidly playing with tape measure. Cut myself. Injury deep. Fear ghastly infection. Oh no. I may die. Farewell beautiful world. </t>
  </si>
  <si>
    <t xml:space="preserve">@xoxnaquel my mom wouldnt let me get that pillow...SO sad </t>
  </si>
  <si>
    <t xml:space="preserve">Its super cold! June Gloom </t>
  </si>
  <si>
    <t>got the force-a-nature. i don't even play scout! EVER! backburner plz  #tf2</t>
  </si>
  <si>
    <t xml:space="preserve">i dont want a new account, i want my old one </t>
  </si>
  <si>
    <t>jeannechinn</t>
  </si>
  <si>
    <t>Unable to send or receive email since last night.  Please use my Gmail for now.</t>
  </si>
  <si>
    <t>@erikargarcia SERIOUSLYYY???    i'm sad... how are you though?!</t>
  </si>
  <si>
    <t>HeatheritaVerde</t>
  </si>
  <si>
    <t xml:space="preserve">At home alone missing @hillarypeartree . Sad face. </t>
  </si>
  <si>
    <t>@Edgar_Allen It's just a lot of things going on... I want this to end up with him calling me his girlfriend.  #CliqueOfTwitter</t>
  </si>
  <si>
    <t xml:space="preserve">my twitter pic won't show up </t>
  </si>
  <si>
    <t xml:space="preserve">I can't believe that forgot to send my dad a card for his birthday today!  I'm a bad son.  </t>
  </si>
  <si>
    <t xml:space="preserve">@dailystab @DExtraordinaire @aprilshowrs  I feel so bad because I've been so impatient with her today.  Poor little mouse.  </t>
  </si>
  <si>
    <t>rww00042</t>
  </si>
  <si>
    <t xml:space="preserve">@Whereismyrobot could be worse...it could have come out of the other end of the cat, a regular occurrence at my house </t>
  </si>
  <si>
    <t xml:space="preserve">@pillpushera I understand. So sorry you got that message. Not cool. </t>
  </si>
  <si>
    <t>littlekelsers</t>
  </si>
  <si>
    <t>time bomb. ouch. my throat hurts just listening to it.    i love this song though, and the jam makes up for it!!!</t>
  </si>
  <si>
    <t>caaassandra</t>
  </si>
  <si>
    <t xml:space="preserve">I don't even want to know... </t>
  </si>
  <si>
    <t xml:space="preserve">@treelim yea.  Idk </t>
  </si>
  <si>
    <t xml:space="preserve">@Starlsy they started making sickly girly pop instead of rock. i think they're still going. saw them at the now demolished waterloo. </t>
  </si>
  <si>
    <t>arcadereviewers</t>
  </si>
  <si>
    <t>no one is signing up to come talk?  the lighting on this webcam sucks anyway...http://bit.ly/CZHD8</t>
  </si>
  <si>
    <t>FourTwentyNews</t>
  </si>
  <si>
    <t>nicole_norm</t>
  </si>
  <si>
    <t>hoping it's another nice day outside tomorrow even though it's supposed to rain again  . . . . (crossing my fingers!!)</t>
  </si>
  <si>
    <t>SpearsFanClub</t>
  </si>
  <si>
    <t xml:space="preserve">pictures broken </t>
  </si>
  <si>
    <t>TaylorTheTailor</t>
  </si>
  <si>
    <t>TheDatingMaster</t>
  </si>
  <si>
    <t>Ocean_Bay</t>
  </si>
  <si>
    <t>Boys lost their last regular season game.    It was a rough season.</t>
  </si>
  <si>
    <t>thehoundboys</t>
  </si>
  <si>
    <t xml:space="preserve">doing homework got a math final it sucks </t>
  </si>
  <si>
    <t>xanzpet</t>
  </si>
  <si>
    <t xml:space="preserve">wishes Padawang had Twitter.  </t>
  </si>
  <si>
    <t xml:space="preserve">It is so warm tonight i'm gonna have to take another shower when i get up </t>
  </si>
  <si>
    <t>sobering up makes me paranoid  PrinceCharming</t>
  </si>
  <si>
    <t xml:space="preserve">@TheGeniousphere HAHA Glad I'm not the only one that can't twitter from a Mobile Phone. I've not been able to for about a week now </t>
  </si>
  <si>
    <t>MIZZLOPEZBABI</t>
  </si>
  <si>
    <t xml:space="preserve">I'm sad I don't wanna sleep alone tonight </t>
  </si>
  <si>
    <t>kristichang</t>
  </si>
  <si>
    <t xml:space="preserve">bummed out </t>
  </si>
  <si>
    <t>ezzysmallz</t>
  </si>
  <si>
    <t>TIRED...as always...HUNGRY...as always...im just everything rite now...i guess im on PMS!  i think thats a bad thing...</t>
  </si>
  <si>
    <t>arcane84</t>
  </si>
  <si>
    <t xml:space="preserve">extreeeeeeeeeme headache... </t>
  </si>
  <si>
    <t xml:space="preserve">@corie_michele are you ok? i doesn't sound like it  </t>
  </si>
  <si>
    <t>manupenque</t>
  </si>
  <si>
    <t xml:space="preserve">Maybe they are just Lost. </t>
  </si>
  <si>
    <t>ebolacherrycola</t>
  </si>
  <si>
    <t xml:space="preserve">this ipod shuffle is not very shuffley </t>
  </si>
  <si>
    <t>tamipants</t>
  </si>
  <si>
    <t xml:space="preserve">@Human3rror Blogged : Digital Bullets are Just as Harmful as Real Ones : http://churchcrunch.com/?p=4969 //sorry, man. that stinks.  </t>
  </si>
  <si>
    <t>kcollard07</t>
  </si>
  <si>
    <t xml:space="preserve">i dont like being home </t>
  </si>
  <si>
    <t>Brits18</t>
  </si>
  <si>
    <t>@champbear08 well don't take it out on carrie  she didnt do anything.. every artist is going to have fans who act like that..</t>
  </si>
  <si>
    <t xml:space="preserve">i feel so bad for the people that were on the air france flight.. </t>
  </si>
  <si>
    <t>XLYDIASMOMX</t>
  </si>
  <si>
    <t>so.. i've been sick  just saw the new moon trailer!!! can't wait!!! i did expect the wolf to look scaryer though</t>
  </si>
  <si>
    <t>@blogdiva i have the same issue. it's awful. we might be allergic.  off! deep woods sportsman! http://is.gd/LWDU #DEET4LIFE</t>
  </si>
  <si>
    <t xml:space="preserve">@AndrewCohen06 awe! i miss you too!! why you had to just run off and away from texas is beyond me! </t>
  </si>
  <si>
    <t xml:space="preserve">desperate for your voice </t>
  </si>
  <si>
    <t xml:space="preserve">section one. </t>
  </si>
  <si>
    <t>snflwrgrl13</t>
  </si>
  <si>
    <t xml:space="preserve">@_JPeep_ everything on my itunes is gone </t>
  </si>
  <si>
    <t>LiciaBeads</t>
  </si>
  <si>
    <t xml:space="preserve">@kaboogie I don't go &amp;quot;out&amp;quot; enough as I want.  Most of my &amp;quot;out&amp;quot; is to work that involves dirt, or mud.  cute things stay home those days </t>
  </si>
  <si>
    <t>wnyruss</t>
  </si>
  <si>
    <t xml:space="preserve">Time for bed have to try to get some sleep, Last night's nightmare that kept me up is coming true. </t>
  </si>
  <si>
    <t xml:space="preserve">i can't watch tv shows :X  someone's still fixing my parents room &amp;amp; it's soo dusty in there </t>
  </si>
  <si>
    <t>Last night with Chad for two weeks  Tomorrow's going to be a rough day...</t>
  </si>
  <si>
    <t>kevin_joe_nick_</t>
  </si>
  <si>
    <t xml:space="preserve">Omigosh..soo tired..gotta study for proficency tests and really dont feel lik it </t>
  </si>
  <si>
    <t xml:space="preserve">Awww, I miss Queer Eye </t>
  </si>
  <si>
    <t>ChachaBean</t>
  </si>
  <si>
    <t>I just wanna give dave a cough drop and let him rest   this is an amazing fucking show though! Wow</t>
  </si>
  <si>
    <t>sarakusnerak</t>
  </si>
  <si>
    <t xml:space="preserve">@nicksantino omg. NO!! NICK I AM BEGGING YOU!!! R-PATTS IS GROSS. HE DOESN'T SHOWER. HE SAID THAT!!!! AND HE IS NOT CUTE IN ANY WAY!  </t>
  </si>
  <si>
    <t>Emaababee</t>
  </si>
  <si>
    <t xml:space="preserve">Missing St.Mark class... </t>
  </si>
  <si>
    <t>MissCocoT</t>
  </si>
  <si>
    <t xml:space="preserve">@lifes_beauty:haha, hes alright...shes about to give him a bath then they are leaving me! </t>
  </si>
  <si>
    <t>zayary</t>
  </si>
  <si>
    <t xml:space="preserve">I forgot my cellphone at my grandmass! </t>
  </si>
  <si>
    <t>chaoticchitchat</t>
  </si>
  <si>
    <t>@michygirl74  that sounds very apealing right now</t>
  </si>
  <si>
    <t xml:space="preserve">@kidnoble I'm just dramatical right now. Dealing with my womanly issues. Not a good time of the month </t>
  </si>
  <si>
    <t>_apoetsmind</t>
  </si>
  <si>
    <t xml:space="preserve">@discoletsgo soooooooo jealous, i lost all my legos </t>
  </si>
  <si>
    <t xml:space="preserve">Fighting with myself. Ughhhfjskhdjsk </t>
  </si>
  <si>
    <t xml:space="preserve">@TheDannyNoriega I thought ur single was gunna b available 2day danny? </t>
  </si>
  <si>
    <t>DaniQuintani</t>
  </si>
  <si>
    <t xml:space="preserve">@ingridmusic Ingrid...how do you mend a broken heart ? </t>
  </si>
  <si>
    <t>shamubaby</t>
  </si>
  <si>
    <t xml:space="preserve">I'm gonna miss my niece cause she's going to cali for 5 days </t>
  </si>
  <si>
    <t>RadicalRuby182</t>
  </si>
  <si>
    <t xml:space="preserve">@cheyyFREAK now? i feel like shit </t>
  </si>
  <si>
    <t>MXerfan</t>
  </si>
  <si>
    <t xml:space="preserve">I'm going to sleep, but before, I'll be praying for the people of the Air France flight.. </t>
  </si>
  <si>
    <t xml:space="preserve">Fever is on the up and up </t>
  </si>
  <si>
    <t xml:space="preserve">Just found mold on one of my strawberries. Have to throw the whole packet out </t>
  </si>
  <si>
    <t>Emberz</t>
  </si>
  <si>
    <t xml:space="preserve">@roxaloxa CONGRATS! Im so jealous! Here I am stuck in the crowd </t>
  </si>
  <si>
    <t>rufferthanstuff</t>
  </si>
  <si>
    <t xml:space="preserve">@konstantine15 I want to go with you </t>
  </si>
  <si>
    <t>TheKinseyScale</t>
  </si>
  <si>
    <t xml:space="preserve">Wish I could get my APC40 to work! </t>
  </si>
  <si>
    <t xml:space="preserve">Just watched a &amp;quot;Conservative&amp;quot; ad that inspires hate. I can't vote for a party that can't talk issues and resorts to personal attacks </t>
  </si>
  <si>
    <t>southerndelite</t>
  </si>
  <si>
    <t>@DianaCanada  I have blocked Horny Kitten 3 times.  Today!!  I fear I can't help her ...poor dear    hahaha</t>
  </si>
  <si>
    <t>hectormiller</t>
  </si>
  <si>
    <t xml:space="preserve">iim bboorreedd!!! hector-miller@live.com please add me!!i will die of boredom </t>
  </si>
  <si>
    <t>sidecarsally</t>
  </si>
  <si>
    <t xml:space="preserve">@michaelianblack I love you, but the 2nd paragraph was identical to 2 Daniel Tosh jokes. Plus, you never write back, so It's come to this </t>
  </si>
  <si>
    <t>SketchyFletchy</t>
  </si>
  <si>
    <t xml:space="preserve">Uh oh. Getting that old shin-splint feeling in my legs. Maybe need to lighten up on lunchtime running for a bit. </t>
  </si>
  <si>
    <t xml:space="preserve">@excite108 you better eat fruit tomorrow!  oh, no.  i hope you aren't homeless.  </t>
  </si>
  <si>
    <t>@tigresaa aww i totally forgot that 1 vs 100 was today   and now my xbox is frozen, awesome!</t>
  </si>
  <si>
    <t>@redsonya I am so sorry sweetie   I wish I could help.</t>
  </si>
  <si>
    <t>kristinaarissa</t>
  </si>
  <si>
    <t xml:space="preserve">bored....huaaa~~~ so hungry... my tummy is grumbelin </t>
  </si>
  <si>
    <t xml:space="preserve">I wish there were no stresses for once </t>
  </si>
  <si>
    <t>NeyomFriday</t>
  </si>
  <si>
    <t xml:space="preserve">@jonathonwarren crap!! Dont look but Im number 4 now!!!! </t>
  </si>
  <si>
    <t>NBkorey</t>
  </si>
  <si>
    <t xml:space="preserve"> bored..i've sat inside this house the past 2 days...sucky</t>
  </si>
  <si>
    <t xml:space="preserve">My boss just lost his iPhone and  his Javeline last night, but somehow I'm the one who feel guilty...sorry Boss </t>
  </si>
  <si>
    <t>dcwuzhere</t>
  </si>
  <si>
    <t xml:space="preserve">@valpalbby hahaha i wish i was there... </t>
  </si>
  <si>
    <t>sufifever</t>
  </si>
  <si>
    <t xml:space="preserve">I need a job!! Why won't anyone hire me? </t>
  </si>
  <si>
    <t>Officialcash64</t>
  </si>
  <si>
    <t xml:space="preserve">@themaguire iiggt I will I'm trying to push n make the right decision trust should not b used n the subject I could b dead! Right now </t>
  </si>
  <si>
    <t>@bbgeekchic Aww I'm sorry hun  Mr. Right will come along when the time is right. I've had my fair share of dumb asses myself. Been there</t>
  </si>
  <si>
    <t>taylahjohnson</t>
  </si>
  <si>
    <t xml:space="preserve">back at work ... again </t>
  </si>
  <si>
    <t xml:space="preserve">My phone is being retarded </t>
  </si>
  <si>
    <t>mk_dubai</t>
  </si>
  <si>
    <t xml:space="preserve">@mnystedt there were five Lebanese as well </t>
  </si>
  <si>
    <t>cupcakektb</t>
  </si>
  <si>
    <t>@adangross   It's pretty fabulous. I'll forever pick this record up for a $1 when I can - for the poster alone.</t>
  </si>
  <si>
    <t xml:space="preserve">is vampire blood sposed to be like ecstasy ? lol nevermind it seems like no1 watches trueblood but me </t>
  </si>
  <si>
    <t>BBQ chicken baked potato and corn on the cobb yummy....too bad ive no one to cook for  but imma enjoy it!</t>
  </si>
  <si>
    <t xml:space="preserve">@ephanypdx i'm sorry for your loss, but kitty is no longer suffering </t>
  </si>
  <si>
    <t>RalTy</t>
  </si>
  <si>
    <t xml:space="preserve">why does twitter hate me so and wont let my new pic be shown? </t>
  </si>
  <si>
    <t>_aMaZiNg_</t>
  </si>
  <si>
    <t>I guess my body hasn't adjusted to working like a slave yet  damn I wish I didn't like expensive things!</t>
  </si>
  <si>
    <t xml:space="preserve">I think i have strep </t>
  </si>
  <si>
    <t>michaelsummers1</t>
  </si>
  <si>
    <t xml:space="preserve">@max_weston I don't really either </t>
  </si>
  <si>
    <t>C_indi</t>
  </si>
  <si>
    <t xml:space="preserve">I lost my baseball game 10-8 </t>
  </si>
  <si>
    <t xml:space="preserve">@iLama and you were on my team </t>
  </si>
  <si>
    <t xml:space="preserve">@trixie360 oh sure....rub it in that I got denied to try the beta....G029 is not cool!!!  Hopefully I have better luck Saturday </t>
  </si>
  <si>
    <t>NickCarlson</t>
  </si>
  <si>
    <t xml:space="preserve">my Eyes feel like there bleeding </t>
  </si>
  <si>
    <t xml:space="preserve">trying to find a new ringer...not have to much luck! </t>
  </si>
  <si>
    <t xml:space="preserve">I love the sun so why does it hate me? </t>
  </si>
  <si>
    <t>Andrewmcgarry88</t>
  </si>
  <si>
    <t>at Bazzas house watching gay wrestling  bring on some UFC</t>
  </si>
  <si>
    <t>Tinkabellastar</t>
  </si>
  <si>
    <t xml:space="preserve">@aka55 aha i let him go because he didnt love me anymore </t>
  </si>
  <si>
    <t>Jadedcarousel</t>
  </si>
  <si>
    <t xml:space="preserve">groggy from this afternoon </t>
  </si>
  <si>
    <t>@flynnboyant Yeah. Maybe he's given up hope.  Meh. He could go be an ex-army buddy of Casey's on Chuck, or a hunter on SPN.</t>
  </si>
  <si>
    <t>@fragileheartxx oh can you send me the review to my email b/c I can't see your site on my phone and my computer is not working  my email:</t>
  </si>
  <si>
    <t>lmPRETTYao</t>
  </si>
  <si>
    <t>@SuaveDefine  ok now I officially feel slow!! Thanks 4 rubbin that in Suave!!!lol</t>
  </si>
  <si>
    <t>mrkris</t>
  </si>
  <si>
    <t xml:space="preserve">@eladmeidar It depends on the app and if it even supports it </t>
  </si>
  <si>
    <t xml:space="preserve">@NKOTBSummertime I was supposed to fly back from FL today for what would've been my first 5* on Saturday </t>
  </si>
  <si>
    <t>richard562</t>
  </si>
  <si>
    <t>I didn't go anywhere today  School starts in two weeks so I guess I'm buying books soon.</t>
  </si>
  <si>
    <t>So tired, work again tomorrow  I need a break</t>
  </si>
  <si>
    <t>SusieMelendez</t>
  </si>
  <si>
    <t xml:space="preserve">can't wait for conan o'brien! should be good. thanks kristal, now i want cake! ugh jose gets out super duper late. </t>
  </si>
  <si>
    <t>Mark_S</t>
  </si>
  <si>
    <t>@dpoland where are you?@yellowzenpunk @dpoland  http://twitpic.com/6g0t8</t>
  </si>
  <si>
    <t>Metal_Link</t>
  </si>
  <si>
    <t xml:space="preserve">@Chicken_Hunter When Scouts don't stand still so the Medic can heal their dying asses because they have to be all twitchy it makes me </t>
  </si>
  <si>
    <t>meestersteph</t>
  </si>
  <si>
    <t>stomach ache at work &amp;gt;_&amp;lt; help meee  http://myloc.me/2kJy</t>
  </si>
  <si>
    <t xml:space="preserve">@DeeWoodz i still say daddy </t>
  </si>
  <si>
    <t>@slaineb They were called The Big Screen. They have since broke up though  but you should check them out!</t>
  </si>
  <si>
    <t>danikaa</t>
  </si>
  <si>
    <t xml:space="preserve">add drums to that previous mix </t>
  </si>
  <si>
    <t>jamesotron</t>
  </si>
  <si>
    <t xml:space="preserve">@poopshoes </t>
  </si>
  <si>
    <t>@FloodedLungs OMG SO MAD RN. They released more tickets for JoBros and I just searched 2 tix on ticketmaster and got section 112  hate</t>
  </si>
  <si>
    <t xml:space="preserve">i do love the movie, the jane austen book club. even if im up 2 hrs past my bedtime </t>
  </si>
  <si>
    <t>natisilva</t>
  </si>
  <si>
    <t xml:space="preserve">@ddlovato santa claus?  when i was a child, my nanny  scare me with him </t>
  </si>
  <si>
    <t xml:space="preserve">Thunder storms tonight! Win. Though getting absolutely drenched without notice earlier was not fun </t>
  </si>
  <si>
    <t>My baby boy was playing basketball at the court today and he fell. His face is bruised.  He wanna play like the older guys SO bad!</t>
  </si>
  <si>
    <t xml:space="preserve">@robert199  UhOh..... </t>
  </si>
  <si>
    <t>briancub</t>
  </si>
  <si>
    <t xml:space="preserve">Almost to the end of Mother 3. I don't want it to ever end. </t>
  </si>
  <si>
    <t>sambuhdee</t>
  </si>
  <si>
    <t xml:space="preserve">I'm out of pink beads </t>
  </si>
  <si>
    <t>evertwilight</t>
  </si>
  <si>
    <t xml:space="preserve">Bubbles died. </t>
  </si>
  <si>
    <t>ashleefoor</t>
  </si>
  <si>
    <t>Had to say Goodbye to my Lybs She's leaving tomorrow  but I'll see her soon again!</t>
  </si>
  <si>
    <t xml:space="preserve">I'm sad cause every time I say the words &amp;quot;I hate to read.&amp;quot; I feel uneducated and everyone looks at me like I'm dumb </t>
  </si>
  <si>
    <t xml:space="preserve">@InSeansOpinion I saw it tonight and it's so cute! I cried lots, though. Movies with old people who lose life-long loves make me sad </t>
  </si>
  <si>
    <t>@majornelson id say 9...wish zune gaming came   #xboxe3</t>
  </si>
  <si>
    <t>ciaramariedrape</t>
  </si>
  <si>
    <t xml:space="preserve">didnt see any baby chicks today </t>
  </si>
  <si>
    <t>anindhita02</t>
  </si>
  <si>
    <t xml:space="preserve">not going to PCD </t>
  </si>
  <si>
    <t xml:space="preserve">@Buddhagyrl OMD that is such a sad story. that breaks my heart. </t>
  </si>
  <si>
    <t>my dog jumped up on the couch to cuddle with me. &amp;amp; then he farted.  GROSS. texting alyssa&amp;amp; brenden &amp;amp; answering work emails. &amp;amp; watching tv.</t>
  </si>
  <si>
    <t>joshwsmith</t>
  </si>
  <si>
    <t>I must have slept too much on Sunday...woke up at four this morning  I feel surprisingly good though.</t>
  </si>
  <si>
    <t xml:space="preserve">@mstausha pray for my page </t>
  </si>
  <si>
    <t xml:space="preserve">@jewelgen. You should be answering a mssg on FL from FL but ur there instead. </t>
  </si>
  <si>
    <t>ew_sluts</t>
  </si>
  <si>
    <t xml:space="preserve">just got back from applebees with friends. celina leaves tomorrow to go back home to califorina!! IMMA MISS HER SOOO MUCH </t>
  </si>
  <si>
    <t>Chloesmom32</t>
  </si>
  <si>
    <t xml:space="preserve">Feeling sluggish and dizzy with flu like symptoms </t>
  </si>
  <si>
    <t xml:space="preserve">@JenJelly85 to get online anymore. </t>
  </si>
  <si>
    <t xml:space="preserve">@DivaJulia when i get paid... maybe tomorrow </t>
  </si>
  <si>
    <t>aedeal</t>
  </si>
  <si>
    <t xml:space="preserve">turns out its not a good idea to bike wearing flip flops </t>
  </si>
  <si>
    <t>Is space jam the movie of the day????? I just hate that i cant find those 11 in my size  i have xtreme small feet</t>
  </si>
  <si>
    <t>SeleR</t>
  </si>
  <si>
    <t xml:space="preserve">i wanna kiss you.. my love!!!!!!!  i miss you </t>
  </si>
  <si>
    <t>dannaferrer13</t>
  </si>
  <si>
    <t xml:space="preserve">I don't get how to play UNO! </t>
  </si>
  <si>
    <t xml:space="preserve">Now I can be depressed? </t>
  </si>
  <si>
    <t xml:space="preserve">Instantly Crushed.... Life is so unfair sometimes... </t>
  </si>
  <si>
    <t>That was bum! Now I need to sleep before Its time to start the day at 430  G'Night Twamily!</t>
  </si>
  <si>
    <t>Racqueal</t>
  </si>
  <si>
    <t xml:space="preserve">im about to go home and chill solo.. </t>
  </si>
  <si>
    <t>@AyoSQUIRL don't say that , ur suppose to motivate me LOL that's not helping  haha jk ,</t>
  </si>
  <si>
    <t>@thisismeg at night? man  I'll have to look into it! I don't suppose you have enough time to meet me somewhere in the city, hey?</t>
  </si>
  <si>
    <t>jayperkz</t>
  </si>
  <si>
    <t xml:space="preserve">@NBkorey man, i know what ya mean. i've been sitting around for a week. </t>
  </si>
  <si>
    <t>UWERE92</t>
  </si>
  <si>
    <t xml:space="preserve">THIS DAY CANT GET ANY WORSE </t>
  </si>
  <si>
    <t>@kissability yeah, my sweet coffee is gone.  it's not the michael jackson style 'jesus juice' that is really wine in a can. keke</t>
  </si>
  <si>
    <t>desolatephoenix</t>
  </si>
  <si>
    <t>@iamspectacular no i wont im tweeting from my phone im gonna miss out  have you ever dated a libra? Virgos usually like libras</t>
  </si>
  <si>
    <t>I did mess up  doh!</t>
  </si>
  <si>
    <t>feels bad  but i'm hoping i won't feel worse.</t>
  </si>
  <si>
    <t>Kells_Robert</t>
  </si>
  <si>
    <t>Is still feeling down becuz the lakers and not the nuggets are in the finals   ...lol</t>
  </si>
  <si>
    <t xml:space="preserve">@kylestevensband I am lost. Please help me find a good home. </t>
  </si>
  <si>
    <t>Toropoki</t>
  </si>
  <si>
    <t xml:space="preserve">@i9News Can't watch the news @ work </t>
  </si>
  <si>
    <t>Can't sleep   I'm thinking about way too much. Lalala I need sleep or else I'm going tovgo crazzy oh wait I think I'm all ready there. 8/</t>
  </si>
  <si>
    <t>tristanisaliar</t>
  </si>
  <si>
    <t xml:space="preserve">fucked up biigg time </t>
  </si>
  <si>
    <t>@gryffindorgal87 Awwww   But but but we're going to spend a day in Knightsennnn</t>
  </si>
  <si>
    <t xml:space="preserve">@stephwin yea when I watched brea I cried because I miss thomas.I like tc and all,but he won't be as good as Thomas to me </t>
  </si>
  <si>
    <t xml:space="preserve">@juli_bean too hot </t>
  </si>
  <si>
    <t xml:space="preserve">If Robert Pattinson got any Twitter, anyone please tell me? I'm just dying to find him. </t>
  </si>
  <si>
    <t xml:space="preserve">@jenleighbarry Awww, sorry to hear that. </t>
  </si>
  <si>
    <t>@heatherleanne @the_lyn I have a whole panel done. I lost my drawing mojo tonight.  But it'll happen!</t>
  </si>
  <si>
    <t xml:space="preserve">At home watching a movie!!! I miss the noice of my old house!!! Miss my sisters and lil bro! </t>
  </si>
  <si>
    <t xml:space="preserve">@robnutmeg Said they were cheating... they got offended because you were repeatedly saying it. </t>
  </si>
  <si>
    <t>QuintinBarry</t>
  </si>
  <si>
    <t xml:space="preserve">@mtpflyers Phillys are being crushed by San Diego Padres 3 to 1 sad </t>
  </si>
  <si>
    <t>MonicaOP</t>
  </si>
  <si>
    <t>@allisonmack I'm so sorry  I hope your kitty gets better soon!!! Hugs!!!!</t>
  </si>
  <si>
    <t xml:space="preserve">Alright folks, I'm wrappin up this jog early &amp;amp; walkin the rest of the way home. I just signed myself up for a hiking date at 7am tmrrw </t>
  </si>
  <si>
    <t>CKHS</t>
  </si>
  <si>
    <t xml:space="preserve">Officer's meeting tomorra in Hunt's room! And waking up at the dismal hour of 6:20 tomorrow to help with senior breakfast... </t>
  </si>
  <si>
    <t>ashdanae</t>
  </si>
  <si>
    <t>my stomach is full  and it's hurting like usual</t>
  </si>
  <si>
    <t>ccraighe</t>
  </si>
  <si>
    <t>Has never been in this much traffic on holcomb bridge  but luckily there was a crap load, I would of been pulled over!</t>
  </si>
  <si>
    <t>Goodeye</t>
  </si>
  <si>
    <t xml:space="preserve">@trixie360 Ya I say you guys should add some more servers no one knew about the limit except on teh forums and that was like 10 mins till </t>
  </si>
  <si>
    <t>baphijmm</t>
  </si>
  <si>
    <t xml:space="preserve">Kitties were so cute today, up until Toulouse peed on my lap. They were still cute, just I didn't want them on my lap any more. </t>
  </si>
  <si>
    <t xml:space="preserve">@11wdnick The man not coming with the window unit </t>
  </si>
  <si>
    <t xml:space="preserve">@shimo just had a funeral to go to today and it was sad </t>
  </si>
  <si>
    <t xml:space="preserve">@AnissaMayhew I didn't get any of your $. </t>
  </si>
  <si>
    <t>biancaconsunji</t>
  </si>
  <si>
    <t>@tatiny Yeah, it's heartbreaking  who could do that to a loved pet???</t>
  </si>
  <si>
    <t>Mysticpurz</t>
  </si>
  <si>
    <t xml:space="preserve">@dizzysyd I'll be in bed then.  It'll have to wait until tomorrow after work.  </t>
  </si>
  <si>
    <t>mrprovisions</t>
  </si>
  <si>
    <t xml:space="preserve">take this news quiz:  http://bit.ly/Hhf6E .  I only missed number 8; sorry wallstreet.  82nd percentile sounds soooo low </t>
  </si>
  <si>
    <t>dreaming of SHANNON BROWN [ LAkERS )  allerqies is BLOWING MINES. someone in my building is missing    ; i really feel bad.</t>
  </si>
  <si>
    <t>SoldbyRichard</t>
  </si>
  <si>
    <t xml:space="preserve">@xSiteable I only have Vista, sorry </t>
  </si>
  <si>
    <t>meggles0</t>
  </si>
  <si>
    <t xml:space="preserve">@calliemae thats not good news </t>
  </si>
  <si>
    <t xml:space="preserve">@HaTheQueen1 no we are not </t>
  </si>
  <si>
    <t>JimmyDabomb</t>
  </si>
  <si>
    <t xml:space="preserve">@captainjanis Damn the man and everything he stands for! </t>
  </si>
  <si>
    <t>Well I'm angry  technology,my router is playing games with me and there is only so much that I can handle before...Calm down,ok this sucks</t>
  </si>
  <si>
    <t>KeithAGreer</t>
  </si>
  <si>
    <t xml:space="preserve">@ksanch22 next Saturday we have Cirque le Masque so I can't do this weekend or next weekend </t>
  </si>
  <si>
    <t>2 dr appointments tomorrow... possible spinal tap to see if theres an infection  then seeing a dr for my kidney stone(s). im nervous..</t>
  </si>
  <si>
    <t>Stelaaaaaa</t>
  </si>
  <si>
    <t xml:space="preserve">@ShaGilms Leftovers? My gf that does sex me up is at school. </t>
  </si>
  <si>
    <t>daisbeth</t>
  </si>
  <si>
    <t xml:space="preserve">I just found out that 2 other ppl I know lost a loved one. I guess it's true what they say...deaths occur in 3's </t>
  </si>
  <si>
    <t>Toyofficial</t>
  </si>
  <si>
    <t>Blame it on the alcohol.  lololol jk</t>
  </si>
  <si>
    <t xml:space="preserve">@Dipz730BrydGang are u from the bx and by the way u not followin me </t>
  </si>
  <si>
    <t>ok so i am clueless as 2 how i will stay up til midnight  ... any suggestions??</t>
  </si>
  <si>
    <t>BarrackHussein</t>
  </si>
  <si>
    <t xml:space="preserve">hungry for a taco bell </t>
  </si>
  <si>
    <t>TheFreestMan_</t>
  </si>
  <si>
    <t xml:space="preserve">OMGNOWHY! </t>
  </si>
  <si>
    <t>frankielovesyou</t>
  </si>
  <si>
    <t xml:space="preserve">MY MOMMY LIED TO ME!! I DIDNT GET MY CHIPOTLE TODAY </t>
  </si>
  <si>
    <t>is obnoxious tonight and she is going to regret it  lol</t>
  </si>
  <si>
    <t>Rlittleprincess</t>
  </si>
  <si>
    <t xml:space="preserve">Busy bee :p,brb twitter missing u allready </t>
  </si>
  <si>
    <t>rjcards05</t>
  </si>
  <si>
    <t>Back in the Ville, without my car!  Getting ready for my summer classes tomorrow and trying to get my damn internet to work...Errr</t>
  </si>
  <si>
    <t>Alleyboo1</t>
  </si>
  <si>
    <t>@lamere well atleast u hope they dont  true</t>
  </si>
  <si>
    <t>firelass</t>
  </si>
  <si>
    <t xml:space="preserve">@rpulse I clicked on you by accident, I'm so sorry, and embarassed </t>
  </si>
  <si>
    <t xml:space="preserve">@s2art You can't copy/paste beer Sir. </t>
  </si>
  <si>
    <t>haileybugsmom</t>
  </si>
  <si>
    <t>Dinner has been ready since about 730... Hubby still out on a tow...  rotation good and bad. Miss my hubby</t>
  </si>
  <si>
    <t>meghanpvs</t>
  </si>
  <si>
    <t>ava gave my mom a welcome home present tonight  we had a good day with no puke till then</t>
  </si>
  <si>
    <t>@katiemchenry i know  im such an epic fail</t>
  </si>
  <si>
    <t>rubyfuerza</t>
  </si>
  <si>
    <t>Feeling really fucking bummed out. Grossed out/guilty about living in SF  !!!!!!!!!</t>
  </si>
  <si>
    <t>smithdavid787</t>
  </si>
  <si>
    <t xml:space="preserve">Correia is beginning to fuck us up. Score is now 4-1... </t>
  </si>
  <si>
    <t>lauren_alexis</t>
  </si>
  <si>
    <t>florida lost first round of world series finals  maybe tomorrow!!</t>
  </si>
  <si>
    <t xml:space="preserve">@FallenStar1 people that believe life is like that are daft </t>
  </si>
  <si>
    <t xml:space="preserve">@Labanya_x3  lucky . haven't even started finals yet at my school </t>
  </si>
  <si>
    <t>karinabby</t>
  </si>
  <si>
    <t>ughhhhh  . sdhewkjasnbd i liked him so much</t>
  </si>
  <si>
    <t xml:space="preserve">I fucking hate red lobster so much. Good night </t>
  </si>
  <si>
    <t>going to bed.. early (?) haha but IÂ´m not sleepy  buuuu tweet ya tomorrow!! good luck...</t>
  </si>
  <si>
    <t>rsayegh</t>
  </si>
  <si>
    <t xml:space="preserve">@shufflegazine How did it go last night? Sorry I couldnt make it </t>
  </si>
  <si>
    <t xml:space="preserve">wish i got more kisses, should have stayed longer </t>
  </si>
  <si>
    <t>xofunnyhoney</t>
  </si>
  <si>
    <t xml:space="preserve">@JessDau lmao i just texted you that! i twittered that and then decided to mapquest it def 4 hrs away haah </t>
  </si>
  <si>
    <t>RachaelfromNJ</t>
  </si>
  <si>
    <t xml:space="preserve">@omgitswendy write me back please! </t>
  </si>
  <si>
    <t xml:space="preserve">@NeilInnes Have a good night, Neil! I wish I could see you perform somewhere, but I'm too far away! </t>
  </si>
  <si>
    <t>JLinTwit</t>
  </si>
  <si>
    <t xml:space="preserve">leave me your numbersss and pins...i lost all my contacts </t>
  </si>
  <si>
    <t>rache14</t>
  </si>
  <si>
    <t xml:space="preserve">Exams in the morning. </t>
  </si>
  <si>
    <t>@Dezz_MCR  she just dislikes me, but tries to give me a compliment followed by an insult.</t>
  </si>
  <si>
    <t xml:space="preserve">that one song from the stay fit commercial with the girl chasing the boy is stuck in my head </t>
  </si>
  <si>
    <t xml:space="preserve">@chagringrid If you are still at home.. I just went over to Davis and the TV is out of order.  I don't have any other way to contact you. </t>
  </si>
  <si>
    <t>Deathgleaner</t>
  </si>
  <si>
    <t xml:space="preserve">I'm trying to operate my computer with out my eyebglasses. It's horrible. I have my screen zommed to the max and can barely see anything </t>
  </si>
  <si>
    <t>Michelle_JS</t>
  </si>
  <si>
    <t xml:space="preserve">I need more friends that likes the same things i do, it's that so hard to ask </t>
  </si>
  <si>
    <t>blogdesigner</t>
  </si>
  <si>
    <t xml:space="preserve">@anca_foster oh yeah. I have had this one for a while. Got tired of the animated one. lol I should have warned you. I'm sorry </t>
  </si>
  <si>
    <t>@rawritshope yeah it boring but jacob likes it so i got watch it...i got such a huge headache and my eyes are killing me  are you wining?</t>
  </si>
  <si>
    <t xml:space="preserve">@jase81399 u know those crumbs they use to make pie crust...yeah..well those are my cookies </t>
  </si>
  <si>
    <t xml:space="preserve">@theblackpaws @andreadg Yeah, CEO interviews are the worst, especially when they're forced on you by overenthusiastic PR people </t>
  </si>
  <si>
    <t>Advances</t>
  </si>
  <si>
    <t xml:space="preserve">@JoannaAngel sucks she never responds to twittes </t>
  </si>
  <si>
    <t xml:space="preserve">@alecNguyen me too! i'm so scard </t>
  </si>
  <si>
    <t>kirameister</t>
  </si>
  <si>
    <t xml:space="preserve">is opening his German dictionary since last 2 years or so.. It's amazing how many words I've lost.. </t>
  </si>
  <si>
    <t xml:space="preserve">@hrsaylor Eww...not exactly what I'd want to be doing late at night.  </t>
  </si>
  <si>
    <t>tyleradams28</t>
  </si>
  <si>
    <t>@KhloeKardashian text me!! or call me then! 1318-789-6759 Khloe! you are so cool! I want to meet you  Love you gurl!</t>
  </si>
  <si>
    <t>silentbob714</t>
  </si>
  <si>
    <t xml:space="preserve">@majornelson why couldn't there be multiple games of 1v100 tonight </t>
  </si>
  <si>
    <t>thebrewcrew5</t>
  </si>
  <si>
    <t xml:space="preserve">is going to bed...gonna hang out with Tonya for her B~DAY 2morro!!! Wishes Maddie's arm was better! </t>
  </si>
  <si>
    <t>i'm going 2 miss Jay Leno soooo much  but i do like Conan so we'll see how he does tonight</t>
  </si>
  <si>
    <t>Gym+BigMac= The same History!!  yayyyyy</t>
  </si>
  <si>
    <t xml:space="preserve">annoyed not a decent guy in this town </t>
  </si>
  <si>
    <t>smokeyourgender</t>
  </si>
  <si>
    <t xml:space="preserve">One of the rounds at trivia was about my arch-nemesis, dogs. </t>
  </si>
  <si>
    <t>WhoopLonnieD</t>
  </si>
  <si>
    <t xml:space="preserve">Think I may have the black stool. </t>
  </si>
  <si>
    <t>_honeybird</t>
  </si>
  <si>
    <t>@maryhas  hugs, bb.</t>
  </si>
  <si>
    <t>Hobo_chick</t>
  </si>
  <si>
    <t xml:space="preserve">@ButterflyerGurl Meh I hate all of you </t>
  </si>
  <si>
    <t>jiele</t>
  </si>
  <si>
    <t xml:space="preserve">@mmmfelicious Ugh, I want to see it live so badly... I could've gone last year, but I chickened out 'cause I didn't know anyone... </t>
  </si>
  <si>
    <t>Kareemabjab</t>
  </si>
  <si>
    <t xml:space="preserve">@dannygokey mine won't upload either danny </t>
  </si>
  <si>
    <t xml:space="preserve">Trying to drift off to sleep with a rotten headache.... </t>
  </si>
  <si>
    <t>philbridler</t>
  </si>
  <si>
    <t xml:space="preserve">Maddy is off with her mommy. Back to the hospital </t>
  </si>
  <si>
    <t>vswang</t>
  </si>
  <si>
    <t xml:space="preserve">also wishes david schwimmer would follow me on twitter and that we could be friends </t>
  </si>
  <si>
    <t>myactingsite</t>
  </si>
  <si>
    <t xml:space="preserve">@goaliemom31 THAT BLOWS!!!  More reason for the Wings to KILL Pitts...  Sorry for anyone you know there that is loosing a job </t>
  </si>
  <si>
    <t>penster19</t>
  </si>
  <si>
    <t xml:space="preserve">stupid allergies! i got finals tomorrow!! </t>
  </si>
  <si>
    <t>AMANDA_JULCA</t>
  </si>
  <si>
    <t xml:space="preserve">Electricity is out </t>
  </si>
  <si>
    <t xml:space="preserve">@sandeepparikh If you run out, there will be more right? I can't afford one right now </t>
  </si>
  <si>
    <t xml:space="preserve">Where's my kitty cat when I need her? </t>
  </si>
  <si>
    <t>crazydivide</t>
  </si>
  <si>
    <t xml:space="preserve">@mimi_ignatieff I tried to erase Paul Martin from my memory. Just like Ray Simard. </t>
  </si>
  <si>
    <t xml:space="preserve">@xoMusicLoverxo lesson learned, believe me! I was super upset </t>
  </si>
  <si>
    <t xml:space="preserve">@Alow8111 If only it wasn't 30 mins away </t>
  </si>
  <si>
    <t xml:space="preserve">i just had to clean up what seemed like a huge amount of blood because Jody's tooth started bleeding from being cleaned.  </t>
  </si>
  <si>
    <t>@ButterflyerGurl Meh I hate all of you  http://tinyurl.com/n8rbv8</t>
  </si>
  <si>
    <t>cristysanchez</t>
  </si>
  <si>
    <t xml:space="preserve">Sleeping...sadly I have my history and spanish finals in the morning </t>
  </si>
  <si>
    <t>JustinBalderama</t>
  </si>
  <si>
    <t xml:space="preserve">I hope Rachael is okay </t>
  </si>
  <si>
    <t xml:space="preserve">@cyborgturkey sadly it may not be </t>
  </si>
  <si>
    <t>@ayechbee I can't seem to figure out to get an app for twitter on my bb  help!!!!!</t>
  </si>
  <si>
    <t>melissadianep</t>
  </si>
  <si>
    <t xml:space="preserve">@DustinJMcClure shiiiiiiiiiiiiiiiiiiiiiit. Well I am too </t>
  </si>
  <si>
    <t>cici2702</t>
  </si>
  <si>
    <t xml:space="preserve">thort about going to sleep but stalkers wudn't let me... now have no choice but to take advantage of the situation and revise </t>
  </si>
  <si>
    <t>CAROLDEE777</t>
  </si>
  <si>
    <t xml:space="preserve">@Sylvia_Browne  I am stiff as a board and it never found me..  </t>
  </si>
  <si>
    <t>soneddy</t>
  </si>
  <si>
    <t xml:space="preserve">a little bit late and nobody left </t>
  </si>
  <si>
    <t>youslippin</t>
  </si>
  <si>
    <t xml:space="preserve">@miss_w oh wow, where did this come from? you just hurt MY feelings </t>
  </si>
  <si>
    <t>tanahuffman</t>
  </si>
  <si>
    <t>@GeraldPope i did!        nothing is working</t>
  </si>
  <si>
    <t>ashcren</t>
  </si>
  <si>
    <t xml:space="preserve"> I want Jay Leno!!!!!</t>
  </si>
  <si>
    <t>kevinfoster</t>
  </si>
  <si>
    <t xml:space="preserve">Nofx new album, uh yes please. Also, why cant macbooks have more usb ports </t>
  </si>
  <si>
    <t xml:space="preserve">Road Rash on my whole left side including head fml </t>
  </si>
  <si>
    <t>lauren4904</t>
  </si>
  <si>
    <t xml:space="preserve">i missed i'm a celebrity </t>
  </si>
  <si>
    <t>CHeRRY_B3RRY</t>
  </si>
  <si>
    <t>@Kay_Dazzle its nothing! I'm soooooo sleep deprived!! Maddie is up beatin her toys  ps. She stands on her own!!!</t>
  </si>
  <si>
    <t>dickberries</t>
  </si>
  <si>
    <t xml:space="preserve">@DirtyRose17 I sure would have if I was not home by the time that message was read. </t>
  </si>
  <si>
    <t>Lie. Not giving up  ugh now i'll be up for a while</t>
  </si>
  <si>
    <t>DivineRankZero</t>
  </si>
  <si>
    <t xml:space="preserve">trying to write </t>
  </si>
  <si>
    <t xml:space="preserve">@regalaffair that's exactly what has me confused. It said to be continued but NBC already confirmed they r not picking it up next season </t>
  </si>
  <si>
    <t>Catynka</t>
  </si>
  <si>
    <t xml:space="preserve">Bought two dresses. Have a rent inspection ugh </t>
  </si>
  <si>
    <t xml:space="preserve">is so lazy! june doesn't like me very much </t>
  </si>
  <si>
    <t xml:space="preserve">god damnit. i need money for chrome </t>
  </si>
  <si>
    <t>Miss_Bueghly</t>
  </si>
  <si>
    <t xml:space="preserve">thinking about the ones that died crashing in the Atlantic Ocean... that is someones worst nightmare come true </t>
  </si>
  <si>
    <t>gandalfthenerd</t>
  </si>
  <si>
    <t>@NEUBOX Then it's just me  Maybe it's my fault, Internet knows me as Spamchez</t>
  </si>
  <si>
    <t>ohh myy  the day is coming</t>
  </si>
  <si>
    <t>jaclynz</t>
  </si>
  <si>
    <t xml:space="preserve">@Bzelasko83 i so wish i was going to ranchos lol no fair </t>
  </si>
  <si>
    <t xml:space="preserve">I hate posting to a yahoo group and then being the last message in the digest. happened 3 times today </t>
  </si>
  <si>
    <t>linzo2010</t>
  </si>
  <si>
    <t>@ab2fresh awww ya'll are playing kings without me  i need to come back! ASAP!</t>
  </si>
  <si>
    <t>wickedQ_Daissy</t>
  </si>
  <si>
    <t xml:space="preserve">@accommodated </t>
  </si>
  <si>
    <t>KyleMesser</t>
  </si>
  <si>
    <t xml:space="preserve">has had fun today...but wants to be home spending some time with the family. Only 4 more days...then graduation. It's a little sad.  </t>
  </si>
  <si>
    <t>alyssariddle</t>
  </si>
  <si>
    <t>I would but i have school tomorrow  but thanks for the invite! Next time im down!</t>
  </si>
  <si>
    <t>emilyd22</t>
  </si>
  <si>
    <t xml:space="preserve">@kristiearnold so jealous... we're out! </t>
  </si>
  <si>
    <t>elainexin</t>
  </si>
  <si>
    <t xml:space="preserve">I wanna go to the warped tour in LA sooo bad. </t>
  </si>
  <si>
    <t>Zombgrl</t>
  </si>
  <si>
    <t>stoked for New moon sadly they're teasing me like half a year in advance  lol!  going to bed Psych and History tomorrow</t>
  </si>
  <si>
    <t xml:space="preserve">@cityboismilez... I am serious.. </t>
  </si>
  <si>
    <t xml:space="preserve">@Leavchip I am so sorry about your friend. That is just horrible. </t>
  </si>
  <si>
    <t xml:space="preserve">Twitter y do u hate me! </t>
  </si>
  <si>
    <t xml:space="preserve">@karlerikson Why such a bad night, punkin? </t>
  </si>
  <si>
    <t>yolyarce</t>
  </si>
  <si>
    <t>@Joseyline emm yeah youre kinda right  you get dress like a clown &amp;amp; distract the security guys while I run like an idiot to get it x))</t>
  </si>
  <si>
    <t xml:space="preserve">believe me, I just went back in time and I miss 2007 </t>
  </si>
  <si>
    <t>Sethconley</t>
  </si>
  <si>
    <t>Ubisoft started bad...started to look great cant wait for Conviction...now onto the casual games....  bring the good games please</t>
  </si>
  <si>
    <t xml:space="preserve">@unitechy Whats with Ree's har har har and your hee hee hee. @shaaqT going Hoo Hoo Hoo next? </t>
  </si>
  <si>
    <t>shurikenxx</t>
  </si>
  <si>
    <t xml:space="preserve">@TheConeZone 'Bout time! </t>
  </si>
  <si>
    <t xml:space="preserve">@redsoxmonkey that would be awesome if I could!! I think iam pushing my luck with buffalo though </t>
  </si>
  <si>
    <t xml:space="preserve">Everyone Youngin, just broke my heart! I'm gonna be sad the rest of the night.. </t>
  </si>
  <si>
    <t>liagirlsdontcry</t>
  </si>
  <si>
    <t xml:space="preserve">my life is NOT pure </t>
  </si>
  <si>
    <t>LaceFacee</t>
  </si>
  <si>
    <t>Bad day  at  least my phone is working for the time being</t>
  </si>
  <si>
    <t>jayess69</t>
  </si>
  <si>
    <t xml:space="preserve">@_JessicaStudley no #sfgiants game tonight </t>
  </si>
  <si>
    <t xml:space="preserve">ugh, my internet is all sorts of fucked atm </t>
  </si>
  <si>
    <t>Goofy748</t>
  </si>
  <si>
    <t xml:space="preserve"> I might quit</t>
  </si>
  <si>
    <t>sardonnica</t>
  </si>
  <si>
    <t>My wrist still hurts. I have to get it looked at. I HATE the dr/dentist/scary places.  Time to watch Eagle eye. If you want to join, txt!</t>
  </si>
  <si>
    <t>zglazer</t>
  </si>
  <si>
    <t xml:space="preserve">@jaredlunde The &amp;quot;Horny Kitty&amp;quot; stopped following me </t>
  </si>
  <si>
    <t>fireballil</t>
  </si>
  <si>
    <t xml:space="preserve">@MatthewHLeach Sigh. </t>
  </si>
  <si>
    <t xml:space="preserve">@DuongSheahan I'm so jealous. I can't find time to read my books </t>
  </si>
  <si>
    <t>polarblair</t>
  </si>
  <si>
    <t xml:space="preserve">Intervention is so sad and depressing </t>
  </si>
  <si>
    <t>akdube</t>
  </si>
  <si>
    <t xml:space="preserve">@melcro07 what happened </t>
  </si>
  <si>
    <t>ashy_101</t>
  </si>
  <si>
    <t>Can't pull an all nighter.  sleepy time</t>
  </si>
  <si>
    <t>ChelseyKae</t>
  </si>
  <si>
    <t xml:space="preserve">@JustinWphoto are you ok? </t>
  </si>
  <si>
    <t xml:space="preserve">My neck hurts. </t>
  </si>
  <si>
    <t>BreeeMen</t>
  </si>
  <si>
    <t>I hate seaweed ...........   and @melissachea! you never told me you got a car bitch!</t>
  </si>
  <si>
    <t xml:space="preserve">cant sleep! and I have a to tutor early in the morning before jury duty!! </t>
  </si>
  <si>
    <t>xforever_youngx</t>
  </si>
  <si>
    <t xml:space="preserve">@WTFKatie OMG! haha i just started to REALLY like them to! </t>
  </si>
  <si>
    <t xml:space="preserve">I NEED A NEW FONE </t>
  </si>
  <si>
    <t xml:space="preserve">@LoungeBish then got off the machine she might be wondering n two months why they gym isnt working </t>
  </si>
  <si>
    <t>KatieTheDorkus</t>
  </si>
  <si>
    <t xml:space="preserve">so hott!!! got DT and had to stay in class for a hour and the class was burning!!! power went out and we didnt get to go home </t>
  </si>
  <si>
    <t xml:space="preserve">@wdprescott I hope all goes well.  Not a fun day, I am sure. </t>
  </si>
  <si>
    <t>@littlegirlwondr did u hit me? my phone was off! damn  battery went dead on mi ta bloooodclot</t>
  </si>
  <si>
    <t>still awake!!! haven`t had a decent nights sleep in  ages  !!! no chance of gettin to sleep now damn birds are awake &amp;amp;won`t shut up  !!!</t>
  </si>
  <si>
    <t>has a HUGE head ache  going to sleep early tonight for sure</t>
  </si>
  <si>
    <t>kaisdavis</t>
  </si>
  <si>
    <t xml:space="preserve">@lidiw00t I shvitz like an east coast Jew. Humidity kills me </t>
  </si>
  <si>
    <t>where'd my picture go?  sad</t>
  </si>
  <si>
    <t>kaylamilla</t>
  </si>
  <si>
    <t xml:space="preserve">Summer cold. How convenient. Ugh </t>
  </si>
  <si>
    <t xml:space="preserve">@shamara99 uor so right @cav32 doesn't use his twitter acct so I stopped talking to him </t>
  </si>
  <si>
    <t xml:space="preserve">@mheap i think i don't know you anymore. </t>
  </si>
  <si>
    <t>ItzStarruh</t>
  </si>
  <si>
    <t>@angielala can't wait for stories lmaoo gosh if that was only this weekend i woulda sooo went  oh well see u next bday hahaha</t>
  </si>
  <si>
    <t>FleeFromReality</t>
  </si>
  <si>
    <t xml:space="preserve">Getting into the nitty-gritty of development. This can be so mind-numbing to us creative types </t>
  </si>
  <si>
    <t>WednesdayBby</t>
  </si>
  <si>
    <t>sitting at home  hating life.</t>
  </si>
  <si>
    <t>someone come be my friend im loner again  hurry up who cares about school</t>
  </si>
  <si>
    <t>alexaristo</t>
  </si>
  <si>
    <t xml:space="preserve">had to stay home today cause friend is ill....Couldnt go to see John Barrowman and Daniel Boys perform... </t>
  </si>
  <si>
    <t xml:space="preserve">Ouchie! My throat hurts </t>
  </si>
  <si>
    <t xml:space="preserve">@BTaylor0515 she was mean before he cheated! she treats him like the 9th child </t>
  </si>
  <si>
    <t>iamAyteel</t>
  </si>
  <si>
    <t xml:space="preserve">@mynameiskaye ay im not wit verizon tho. i got my storm overseas. </t>
  </si>
  <si>
    <t xml:space="preserve">mad as heck that i can't find my keys, &amp;amp; i'm not going to take it anymore! </t>
  </si>
  <si>
    <t>idreamofedee</t>
  </si>
  <si>
    <t xml:space="preserve">i really miss photoshop </t>
  </si>
  <si>
    <t>A_E_M</t>
  </si>
  <si>
    <t>this has NOT been a good weekend  hope all of you have had it better</t>
  </si>
  <si>
    <t>Tbagglez</t>
  </si>
  <si>
    <t xml:space="preserve">U dont like chocolate  </t>
  </si>
  <si>
    <t>pseudonyms</t>
  </si>
  <si>
    <t>@HilaryCassman i'm coming july 6-7 for orientation, that's all! just two days  BUT i move to chicago AUG 29!!!!!!!!!!!! COME VISIT, obvs.</t>
  </si>
  <si>
    <t>twstdkm</t>
  </si>
  <si>
    <t>ayoko pumasok  but i need to.. D: D:</t>
  </si>
  <si>
    <t xml:space="preserve">Early to work today, finished a call with SFO based Insurance co. Infy did a bad job, and we are getting hit. Luckily manpower is there! </t>
  </si>
  <si>
    <t xml:space="preserve">@Flyestoncampus i love it. except when i accidentally bite down on it </t>
  </si>
  <si>
    <t>veronicaanaya19</t>
  </si>
  <si>
    <t xml:space="preserve">hungry.. dnt know what 2 eat </t>
  </si>
  <si>
    <t xml:space="preserve">god, well im officially obsessed with twilight again </t>
  </si>
  <si>
    <t>@marshallsheldon oh prob the crazy Nam vet next door! That BLTA is looong gone!  bummer!</t>
  </si>
  <si>
    <t>gcfxo</t>
  </si>
  <si>
    <t xml:space="preserve">@TraceCyrus we miss you back in the US </t>
  </si>
  <si>
    <t>@shannirae  i hope you feel better soon.</t>
  </si>
  <si>
    <t>miss_shaunny</t>
  </si>
  <si>
    <t xml:space="preserve">today is not  a easy day. super emotional </t>
  </si>
  <si>
    <t>kaylamariel</t>
  </si>
  <si>
    <t xml:space="preserve">I work so often, 85% of my friends have become strangers. </t>
  </si>
  <si>
    <t>Cards lost again: 5-3.   Oh well, at least Pujols' ankle is okay.</t>
  </si>
  <si>
    <t>chibim</t>
  </si>
  <si>
    <t xml:space="preserve">I have had it with powdery mildew and aphids.  So much for fresh baghali polo; the dill needs to go </t>
  </si>
  <si>
    <t>rwiggumrules</t>
  </si>
  <si>
    <t>@fuchsiaMAG LOVE IT. I don't know where my photos are.  What other crazy stuff did you do for them?</t>
  </si>
  <si>
    <t xml:space="preserve">You actually have the power to make me feel scared in my own fucking house. I hate you, dumb fucking bastard. My mommy needs to come home </t>
  </si>
  <si>
    <t>Lourdes1989</t>
  </si>
  <si>
    <t xml:space="preserve">sad because nobody follows me and answers my msgs here on twitter </t>
  </si>
  <si>
    <t>i am too tired  i am too young to feel this old. ugh</t>
  </si>
  <si>
    <t xml:space="preserve">@LannaGayle I'm watching the finale of Breaking Bad and then I'm going to start writing my next paper... </t>
  </si>
  <si>
    <t>MegalomanicJ</t>
  </si>
  <si>
    <t xml:space="preserve">@voodoodollyanna It's not beautiful. It's not raining. </t>
  </si>
  <si>
    <t xml:space="preserve">@kyrobbins @shandrab @zoeyjordan @jessewatson1 @nathanrouse  Sorry for just &amp;quot;disappearing&amp;quot; earlier - actually fell asleep with twitter! </t>
  </si>
  <si>
    <t>@rachiikamii Boo  You mean, like, graphics editing?</t>
  </si>
  <si>
    <t>DaMonsterr</t>
  </si>
  <si>
    <t xml:space="preserve">I'm off the injured list!! Boxing on Wednesday, getting up at 5am is gunna suck but it'll be the last month for a long time </t>
  </si>
  <si>
    <t>AdrienneRewi</t>
  </si>
  <si>
    <t xml:space="preserve">I am being undone &amp;amp; made bankrupt by technology. Took desktop in 4 repairs; came home same problem. Now need new screen&amp;amp;mouse </t>
  </si>
  <si>
    <t>ktmccoy85</t>
  </si>
  <si>
    <t xml:space="preserve">awaiting the big thunderstorm thats supposed to hit tonight... </t>
  </si>
  <si>
    <t>CreatingOrder</t>
  </si>
  <si>
    <t>@Miss_Melbourne  Hope things improve for you.</t>
  </si>
  <si>
    <t>ibeeflower</t>
  </si>
  <si>
    <t xml:space="preserve">Bf + bff at mall equals   Bf losing his phone equals </t>
  </si>
  <si>
    <t xml:space="preserve">@Ms_NiMSz heyy qirl lonq time no talk  n omq iqot mucho to tell u bout u no who </t>
  </si>
  <si>
    <t xml:space="preserve">lol@losing 10 followers in a night? hahahaha don't hate </t>
  </si>
  <si>
    <t xml:space="preserve">my legs are SOOOO unshaved. they feel like spiders </t>
  </si>
  <si>
    <t>kmyakamo</t>
  </si>
  <si>
    <t>@lexistence  I'm sorry you're in my thoughts.</t>
  </si>
  <si>
    <t>glorialynnglass</t>
  </si>
  <si>
    <t xml:space="preserve">@longm I thought I hear that too. </t>
  </si>
  <si>
    <t xml:space="preserve">@oprah Tyler Perry was a first time voter?........ Australia is wayyyy behind in Oprah eps. </t>
  </si>
  <si>
    <t xml:space="preserve">@Banstaman ew... i start finals on wednesday, all the way through next friday </t>
  </si>
  <si>
    <t xml:space="preserve">@amu311bd lol. Hope ya didn't drive yourself. </t>
  </si>
  <si>
    <t xml:space="preserve">Vast search of Atlantic Ocean for Air France jet :: http://tinyurl.com/mrunmg :: Sad story about Air France </t>
  </si>
  <si>
    <t>WTF983</t>
  </si>
  <si>
    <t>Youtube is down  Its 11:27pm here. Going to bed. See ya in the morning!</t>
  </si>
  <si>
    <t>nikkiolas</t>
  </si>
  <si>
    <t>@IamSpectacular ugh ur torturing me talkin about freak hour and the video  lol. time to turn the phone off...oh..i recommended you today</t>
  </si>
  <si>
    <t>HomgItsMelanie</t>
  </si>
  <si>
    <t>Is sick. Gah.  I hate throwing up. Hopefully I'll be better by tomorrow. I'm going to try to get some sleep, goodnight tweeters.</t>
  </si>
  <si>
    <t>yogijim</t>
  </si>
  <si>
    <t xml:space="preserve">is a bit under the weather </t>
  </si>
  <si>
    <t>rgottley</t>
  </si>
  <si>
    <t xml:space="preserve">Still on the first series of downs after 4 hours. And this awful left tackle is screwing us over </t>
  </si>
  <si>
    <t>boo. i found my ex on fb.. i really hate that she won't talk to me  it sucks a lot.</t>
  </si>
  <si>
    <t xml:space="preserve">it's times like this I wish I could put new songs onto my ipod. it's britney spears and lady gaga-less </t>
  </si>
  <si>
    <t>jessxoxo217</t>
  </si>
  <si>
    <t xml:space="preserve">&amp;quot;take me with you I start to miss you&amp;quot; </t>
  </si>
  <si>
    <t>@Jennybeeean aww    where did you move? back to CA?</t>
  </si>
  <si>
    <t xml:space="preserve">@victoriax3jonas ahhhh, I don't even know how much I have spent in concert tickets. It's definitely not a low number that's for sure </t>
  </si>
  <si>
    <t>StephPlo</t>
  </si>
  <si>
    <t>Work bright and early tomorrow. boooo.  It wouldn't be so bad if I didn't have to be up before the sun!</t>
  </si>
  <si>
    <t>adxgrl</t>
  </si>
  <si>
    <t xml:space="preserve">is having to survive without a capo for a few weeks... </t>
  </si>
  <si>
    <t>@tommcfly of you in my computer, LOL please answer me  &amp;lt;3</t>
  </si>
  <si>
    <t>someone get on iChat  ... @lowz left me talking to myself</t>
  </si>
  <si>
    <t>HeatherSchafer</t>
  </si>
  <si>
    <t xml:space="preserve">Blehh its hot in here, and I have bad stinky gas </t>
  </si>
  <si>
    <t>FRANALOGUE</t>
  </si>
  <si>
    <t xml:space="preserve">Dear Sriracha, why you make my nosey run </t>
  </si>
  <si>
    <t>Shelz619</t>
  </si>
  <si>
    <t xml:space="preserve">Damm it need a new ipod </t>
  </si>
  <si>
    <t>@DaViexJonas ps i hope you're not getting sick  feel better!!</t>
  </si>
  <si>
    <t>zoprah13</t>
  </si>
  <si>
    <t xml:space="preserve">twitter wont let me upload a pic </t>
  </si>
  <si>
    <t xml:space="preserve">@Bytor2112 I can't say I have that one, sir. </t>
  </si>
  <si>
    <t>island917</t>
  </si>
  <si>
    <t xml:space="preserve">im so lonely!!!!!...i need a friend </t>
  </si>
  <si>
    <t xml:space="preserve">seriously i know im a crying bitch but its 4.30am and i literally cannot sleep cos of this thing in my mouth! i need sympathy plz </t>
  </si>
  <si>
    <t>mjo9x</t>
  </si>
  <si>
    <t xml:space="preserve">Bah humbug  i wanna talk to him more </t>
  </si>
  <si>
    <t>bethneedsalife</t>
  </si>
  <si>
    <t>another rainy night... drivers ed at 7:30 in the morning  supayuck!</t>
  </si>
  <si>
    <t xml:space="preserve">Ugh, they changed the Quiznos commercials. I loved those (&amp;quot;put it in me,&amp;quot; &amp;quot;say it sexier,&amp;quot; etc.)! </t>
  </si>
  <si>
    <t xml:space="preserve">Ha, a full day of gay ass connection hmmmmm. &amp;amp; i hav 2 routers so its odd tht they both werent wrkin smh, sum1 has it out 4 me </t>
  </si>
  <si>
    <t>@T_Diggity also,u don't always remember all ur dreams    u actually have 2 wake or half-wake in the actual dream you are having 2 remember</t>
  </si>
  <si>
    <t xml:space="preserve">@vanessatx OMGGG I hate it when your hair is cut while it is dry... it just doesn't feel right. Uhoh, sowwy to bring back the trauma </t>
  </si>
  <si>
    <t xml:space="preserve">@morgan_johnson @abbiebakerphoto hey, I want in on the mac job! I have yet to find a summer job yet </t>
  </si>
  <si>
    <t>xenoabe</t>
  </si>
  <si>
    <t xml:space="preserve">Heading to bed now after a tough baseball night and frustratingly not being able to complete some HW. Physical at 6:00 AM in the morning. </t>
  </si>
  <si>
    <t>ToasterMuffin</t>
  </si>
  <si>
    <t xml:space="preserve">@katharotes Too bad you don't live closer </t>
  </si>
  <si>
    <t xml:space="preserve">@caverman09 haha I don't know dude. I'm getting close though </t>
  </si>
  <si>
    <t xml:space="preserve">@k_zulu sad right?! all that build up in the title and it all falls flat with no TNA pic </t>
  </si>
  <si>
    <t>@JustJustinee LMAO i'm not blind  taylor lautner is cooooool. i swear robert pattinson always looks like he's high.</t>
  </si>
  <si>
    <t>cleverruhs</t>
  </si>
  <si>
    <t xml:space="preserve">Fighting a migraine. Going to bed soon. This is called stress/husband out of town. </t>
  </si>
  <si>
    <t>valpalbby</t>
  </si>
  <si>
    <t xml:space="preserve">dcwuzhere: its fuuun! But we're not even close to being done!! </t>
  </si>
  <si>
    <t>DatYSboi</t>
  </si>
  <si>
    <t xml:space="preserve">I be dipped when im skateboard freshest dressed out there and cant nobody touch me but i got owned today by that rail </t>
  </si>
  <si>
    <t>@C_Joy shame on you... so unfair  How long would it take me to get there? I'm in Atlanta.</t>
  </si>
  <si>
    <t>erinc5</t>
  </si>
  <si>
    <t xml:space="preserve">back home from a very interesting weekend, now back to studying my life away </t>
  </si>
  <si>
    <t>@Kimberley__ aw your poor baby  he'll be ok, though, if he stopped crying</t>
  </si>
  <si>
    <t>marineis</t>
  </si>
  <si>
    <t>@elysepeterson  i hope your dad feels better! that really sucks!</t>
  </si>
  <si>
    <t>hairspecialist</t>
  </si>
  <si>
    <t xml:space="preserve">I'm so proud of myself I worked out when I got home from work, only now I'm wired and cant get sleepy </t>
  </si>
  <si>
    <t>StephC27</t>
  </si>
  <si>
    <t xml:space="preserve">last week of COMPLETE freedom until august 21st </t>
  </si>
  <si>
    <t xml:space="preserve">is feeling despondent </t>
  </si>
  <si>
    <t>stephhooo</t>
  </si>
  <si>
    <t xml:space="preserve">i know... what do i do </t>
  </si>
  <si>
    <t>scoralli</t>
  </si>
  <si>
    <t xml:space="preserve">Recovering from surgery..wishing @julesrenner was here </t>
  </si>
  <si>
    <t xml:space="preserve">@French_Kisses haha I see  and I need to watch that too! I missed it </t>
  </si>
  <si>
    <t>@dickberries DAMMIT!!!  im hungy as sh*t....and i cant go anywhere...ugh...well thanks anyways</t>
  </si>
  <si>
    <t>@SoSpoiledDats.. I know right.. it really isn't so much his fault it's just the circumstances.. Can't really be mad at him..  but I'm sad.</t>
  </si>
  <si>
    <t>wisie</t>
  </si>
  <si>
    <t xml:space="preserve">my little sooty (cat) died </t>
  </si>
  <si>
    <t>OWWWWWW! MY SISTER JUST SPANKED MY BUTT REALLY HARD!!!  lol</t>
  </si>
  <si>
    <t xml:space="preserve">@VenusEnvy NOOOOOOOO!!!! Sorry to hear that. </t>
  </si>
  <si>
    <t>@unmarketing Aww Andrew said he can't because he's flat out with Firepow launch stuff  We'll have to just miss you &amp;amp; catch you post Vegas</t>
  </si>
  <si>
    <t>sodaro</t>
  </si>
  <si>
    <t xml:space="preserve">I'm going back to Cali, have a court room and travel plans, waiting on a Jury selection Tues &amp;quot;Tidal Software aka Cisco subpoena me!&amp;quot; </t>
  </si>
  <si>
    <t xml:space="preserve">twittassness is awesomeness!! love it!! i'm now wondering why i gotta have allergies.. UGHHHHHHHHH just rain already or something.. </t>
  </si>
  <si>
    <t xml:space="preserve">Getting ready to play my first adult basketball game and i have to poop bad. </t>
  </si>
  <si>
    <t>tehkubix</t>
  </si>
  <si>
    <t>@jtjdt man, its only been like 2 weeks and i miss it already  but im comming back this sunday!!!!</t>
  </si>
  <si>
    <t>FernandoLoo</t>
  </si>
  <si>
    <t xml:space="preserve">@adrianaloo your kids didn't call me today. </t>
  </si>
  <si>
    <t xml:space="preserve">going sleepies without @katieeecook </t>
  </si>
  <si>
    <t xml:space="preserve">@vegankitten they are PRECIOUS!!!!!!!!!  i just fell in love. i wish i could take them...no pets in my building   </t>
  </si>
  <si>
    <t>JacobRios</t>
  </si>
  <si>
    <t xml:space="preserve">writing #ajax requests manually. i wish i could just use #jquery </t>
  </si>
  <si>
    <t>amandahillier</t>
  </si>
  <si>
    <t>I want to stay home tomorrow and get better but like that's gonna happen  try to sleep I guess.</t>
  </si>
  <si>
    <t xml:space="preserve">Dodgers waste another lead off </t>
  </si>
  <si>
    <t xml:space="preserve">Smh. I like that pitbull song </t>
  </si>
  <si>
    <t xml:space="preserve">i have finished watchin season 4 of greys anatomy and it is 4.30 am!  i am a freak  i have to go to bed now, i have to be up in 6 hours </t>
  </si>
  <si>
    <t xml:space="preserve">@zoomkennedy It's so true, and yet, I need to get that into my mind. I even worked for Apple! I always said it'd come down to $$$! </t>
  </si>
  <si>
    <t>parvumpaxcis</t>
  </si>
  <si>
    <t>@marioncarroll: bad drama.    do you need a hug?</t>
  </si>
  <si>
    <t xml:space="preserve">Why am i so sleepy!!! ....but i cant go to sleep yet cause i have to straightin my hair!! </t>
  </si>
  <si>
    <t>LenaaMari</t>
  </si>
  <si>
    <t xml:space="preserve">I could really use my best friend right now </t>
  </si>
  <si>
    <t>MkDulce</t>
  </si>
  <si>
    <t xml:space="preserve">COLD -shivers- and RAINING!! Down in brisvagas!! </t>
  </si>
  <si>
    <t>imtoocontagious</t>
  </si>
  <si>
    <t xml:space="preserve">aw el ending de loveless es tan triste </t>
  </si>
  <si>
    <t>acook1223</t>
  </si>
  <si>
    <t xml:space="preserve">@kgarvich haha of course not </t>
  </si>
  <si>
    <t xml:space="preserve">@SelGomezTeam Don't know. </t>
  </si>
  <si>
    <t>CourtneyGabriel</t>
  </si>
  <si>
    <t xml:space="preserve">am FINALLY done with doing the things I have to do and I only have about an hour left of sunlight!! What am I supposed to do now? </t>
  </si>
  <si>
    <t>@alyzza : Dude, I heard that she let you guys see the answer key ? Was it hard  ?</t>
  </si>
  <si>
    <t xml:space="preserve">I'm exhausted. Today was a long and sad day </t>
  </si>
  <si>
    <t xml:space="preserve">@Dougdesautels you're just going to have to get used to your boring sex life then </t>
  </si>
  <si>
    <t>CheerMP</t>
  </si>
  <si>
    <t xml:space="preserve">@Dmoceanu I'm sorry for your loss </t>
  </si>
  <si>
    <t>adamjewell</t>
  </si>
  <si>
    <t>No more Leno on Tonight show.  Gonna have to find something else to watch or just go to sleep early. Gonna miss #Leno he's awesome!</t>
  </si>
  <si>
    <t>@JJonasLover09 that is so sad.  hopefully it gets better in the next book!</t>
  </si>
  <si>
    <t>mediumfan</t>
  </si>
  <si>
    <t xml:space="preserve">I'm bummed! My scene with Patricia Arquette got cut from tonight's Medium! Now no one will believe I really did it! </t>
  </si>
  <si>
    <t xml:space="preserve">@SophiaF3F3 alot better hearing from them i tried to call back but  said the fone was off </t>
  </si>
  <si>
    <t>osikes</t>
  </si>
  <si>
    <t xml:space="preserve">yay school starts tomorrow!!! </t>
  </si>
  <si>
    <t>clembastow</t>
  </si>
  <si>
    <t xml:space="preserve">@HenryWagons the lovely Tim Shiel will be chatting with you as I am confined to the charnel house! Sorry to miss you </t>
  </si>
  <si>
    <t xml:space="preserve">pre cal is going to be the death of me &amp;amp; my grades thanks senor jacobo for ruining my GPA &amp;amp; my chance to be honor guard. </t>
  </si>
  <si>
    <t xml:space="preserve">Charm School is so lame without Farrah </t>
  </si>
  <si>
    <t>Nephyr</t>
  </si>
  <si>
    <t>Ok peeps...still not feeling good  have a wonderful sleep</t>
  </si>
  <si>
    <t xml:space="preserve">@wendywings Sounds like the decision has already been made </t>
  </si>
  <si>
    <t>talkingxbird</t>
  </si>
  <si>
    <t xml:space="preserve">Slowly unpacking...getting pretty lonely  </t>
  </si>
  <si>
    <t>AshleyLaur</t>
  </si>
  <si>
    <t xml:space="preserve">AH! I lost 4 followers within 20 minutes! </t>
  </si>
  <si>
    <t>mnphotography</t>
  </si>
  <si>
    <t xml:space="preserve">: okay, so Marley &amp;amp; Me was so good it makes me not want to get a dog. </t>
  </si>
  <si>
    <t>meganxmarie</t>
  </si>
  <si>
    <t xml:space="preserve">MY RUGRATS ADVENTURE GAME WONT WORK! </t>
  </si>
  <si>
    <t xml:space="preserve">@i9News Oh noes! No news! </t>
  </si>
  <si>
    <t>PinkAustralia</t>
  </si>
  <si>
    <t xml:space="preserve">@pinkzohot me too! I can't go! Gotta work. </t>
  </si>
  <si>
    <t xml:space="preserve">@sexiiredbone718 no body to take advantage of... </t>
  </si>
  <si>
    <t>oh my bang! i just realized how hardcore its raining o_o; i wonder why God is crying so hard  gotta shower with my new shampoo before bed.</t>
  </si>
  <si>
    <t xml:space="preserve">@SuzyElizabeth  i was *THISCLOSE* to grabbing the van keys and taking him to the emergency vet when the bleeding finally slowed down.  </t>
  </si>
  <si>
    <t xml:space="preserve">twitpic hates me </t>
  </si>
  <si>
    <t>shargar68</t>
  </si>
  <si>
    <t xml:space="preserve">I'm really missing Adam right now </t>
  </si>
  <si>
    <t xml:space="preserve">Tear, Tear, Tear, Tear! Tears, tears go away, come back another day.. </t>
  </si>
  <si>
    <t>lyric352</t>
  </si>
  <si>
    <t xml:space="preserve">still taking el baÃ±o de burbujas but now all my burbujas are gone </t>
  </si>
  <si>
    <t>CathyWench</t>
  </si>
  <si>
    <t xml:space="preserve">@pliadesigns We did.  Had more earthquake training than anything else.  But I live in Southern California, too - all too aware of fires. </t>
  </si>
  <si>
    <t>Saira_Playboy</t>
  </si>
  <si>
    <t xml:space="preserve">Ok, so I called gym guy, and he was very happy that I called. Yet, I couldn't ask him if he has a GF or not! I'm such a pussy sometimes! </t>
  </si>
  <si>
    <t xml:space="preserve">I voted for Metha for OrlandoWeekly.com local bigshot. Mel and Jules voted him best Thai Restaurant </t>
  </si>
  <si>
    <t xml:space="preserve">@Zesylene great.. almost done with college. finals then free but end of june summer classes start will probably have two </t>
  </si>
  <si>
    <t>I hate it when I let everything get to me.     maybe sleep will fix it, if I can sleep.   :/</t>
  </si>
  <si>
    <t xml:space="preserve">how could i forget Conan premieres tonight!!! </t>
  </si>
  <si>
    <t xml:space="preserve">@perubear7 I am so sorry. </t>
  </si>
  <si>
    <t xml:space="preserve">School started today; lots of homework!  Also, I'm sad about Air France...I'm no stranger to the Airbus. </t>
  </si>
  <si>
    <t>@fatally_yours gah! you poor sod! your nommers tools are broken!!!!  FYL  hope you heal super fast.</t>
  </si>
  <si>
    <t>ivy_o</t>
  </si>
  <si>
    <t xml:space="preserve">@bronwynmaye I looked it up on Wiki. Not a metaphor: &amp;quot;In a hypothetical scene of the two as an elderly couple...&amp;quot; -&amp;gt; &amp;quot;hypothetical&amp;quot; </t>
  </si>
  <si>
    <t>theamazinglilly</t>
  </si>
  <si>
    <t xml:space="preserve">i haven't talked to my sister in like two months. </t>
  </si>
  <si>
    <t>kathrynalopez</t>
  </si>
  <si>
    <t xml:space="preserve">Still bummed about losing my signature earrings...bc that's clearly the worst thing in my life. NEED black plastic flower earrings. </t>
  </si>
  <si>
    <t>Tips of fingers hurt  nervous about school store tomorrow PEOPLE! Come!</t>
  </si>
  <si>
    <t>@theiancrawford i wish you didnt want to leave the cab  i still love you! Good luck with everything, i hope i get to meet you someday!</t>
  </si>
  <si>
    <t>Maths was hard, harder than I thought it would be  Can't believe that I made a lot of silly mistakes :'( Aahgad, kill me!</t>
  </si>
  <si>
    <t>Stigmartyr762</t>
  </si>
  <si>
    <t xml:space="preserve">BLEEARGH! </t>
  </si>
  <si>
    <t>HawaiiHTA</t>
  </si>
  <si>
    <t>bloggers are running behind driving to other side of the Big Island. Unfortunately won't get in until 8:30pm for tweetup  #hawaiihta</t>
  </si>
  <si>
    <t xml:space="preserve">aarrrgghh.. seraching for a new blog template can be so frustrating </t>
  </si>
  <si>
    <t xml:space="preserve">got one great review today and one not-so-good one that mainly dissed the editing--not the first time for that </t>
  </si>
  <si>
    <t xml:space="preserve">man... Jacob fell off my wall and crinkled a bit and I ripped the corner of Troy </t>
  </si>
  <si>
    <t>MandaBrown</t>
  </si>
  <si>
    <t>http://twitpic.com/6g1jd - benjamin crinkles,luna sparkles, scarlett johannson  i miss my cats</t>
  </si>
  <si>
    <t>titanssftball</t>
  </si>
  <si>
    <t>I know i should be studying for finals but i just cant  4 days left of school!</t>
  </si>
  <si>
    <t>rossgrady</t>
  </si>
  <si>
    <t>Can't sleep; too keyed up from bowling. Won 1 &amp;amp; lost two -- each loss by ONE PIN. No playoffs for Bowl Derek  (But M+I made individuals)</t>
  </si>
  <si>
    <t>@weeeek there's no easy /anything/.  I'll be lucky if I graduate 2012 ;__; wanna come see me walk the walk? lol I'll come watch you.</t>
  </si>
  <si>
    <t>ShavannaRene</t>
  </si>
  <si>
    <t xml:space="preserve">eww. ed westwick&amp;lt;3 no long has a twitter? how rude... i love him </t>
  </si>
  <si>
    <t xml:space="preserve">http://twitpic.com/6g1jj - I really miss my mom right now. I wish she was awake so I could call her </t>
  </si>
  <si>
    <t>chrissylanier</t>
  </si>
  <si>
    <t xml:space="preserve">last track meet ever tommorow </t>
  </si>
  <si>
    <t xml:space="preserve">@jazzyy__ didn't wanna let me walk to her house </t>
  </si>
  <si>
    <t>allisonweiss</t>
  </si>
  <si>
    <t xml:space="preserve">Sometimes I hate living alone. Wish I had someone to save me from bugs... </t>
  </si>
  <si>
    <t xml:space="preserve">3) this afternoon i buried a baby bird </t>
  </si>
  <si>
    <t xml:space="preserve">What a sad and shitty ending to Medium </t>
  </si>
  <si>
    <t>ummmmm... idk really! im kinda out of it rite now  sorry AWW DAYM I JUS SAID IT AGAIN sorry oops I DID IT AGAIN!! yu kno wat? neva mind k?</t>
  </si>
  <si>
    <t xml:space="preserve">@jjprojects ...only in my constant mention of it, as it seems to me so logical as to be simple - I have yet to find anyone working on one </t>
  </si>
  <si>
    <t>HELP ME PLS!! I think My job is Trying to kill me  ...</t>
  </si>
  <si>
    <t xml:space="preserve">Im tired but this horrible headache is keeping me up! Asprin doesnt work at all and my head hurts so bad </t>
  </si>
  <si>
    <t>Ramm_on</t>
  </si>
  <si>
    <t xml:space="preserve">mmm No logro instalar el twhirl </t>
  </si>
  <si>
    <t xml:space="preserve">@Jesicho who do you want to find? I'm afraid I don't know the answer to your question. </t>
  </si>
  <si>
    <t xml:space="preserve">@lindsita726 no, i didn't get a chance </t>
  </si>
  <si>
    <t>@ummmmm.. idk really! im kinda out of it rite now  sorry AWW DAYM I JUS SAID IT AGAIN sorry oops I DID IT AGAIN!! yu kno wat? neva mind k?</t>
  </si>
  <si>
    <t xml:space="preserve">@visforvalerie i know. it kind of lost it's purpose </t>
  </si>
  <si>
    <t>Liizzzyy</t>
  </si>
  <si>
    <t xml:space="preserve">Sitting next to jesse </t>
  </si>
  <si>
    <t>addieferber</t>
  </si>
  <si>
    <t>@allisonmack I'm so sorry!!   I hope your kitty gets better soon!</t>
  </si>
  <si>
    <t>___kim</t>
  </si>
  <si>
    <t xml:space="preserve">@gurms also a number of infants </t>
  </si>
  <si>
    <t xml:space="preserve">@abbefied yes, it won't even reload my old pic </t>
  </si>
  <si>
    <t xml:space="preserve">@westingoetz I know, right! </t>
  </si>
  <si>
    <t>BriandaDelacruz</t>
  </si>
  <si>
    <t>I just got a mosquito bite on my leg  i've been scratching it and now it's all red. I should probably stop scratching it.</t>
  </si>
  <si>
    <t>@harrison918 I know he's still hot but. I don't like him as much  I still like mikey hehe</t>
  </si>
  <si>
    <t xml:space="preserve">Fuck. Accidently pressed 60 instead of None for cashback at Tom Thumb check out. Fat fingers </t>
  </si>
  <si>
    <t>AJC316</t>
  </si>
  <si>
    <t xml:space="preserve">Conan better be good on the Tonite show,but he still won't be Jay </t>
  </si>
  <si>
    <t>mayorsam</t>
  </si>
  <si>
    <t xml:space="preserve">@TamaraSchilling wow I had the same thing for lunch except no humus </t>
  </si>
  <si>
    <t>JaneMoad</t>
  </si>
  <si>
    <t xml:space="preserve">@birdman4512 without those lovely marketing girls </t>
  </si>
  <si>
    <t>RomeosOtherHalf</t>
  </si>
  <si>
    <t xml:space="preserve">@Officialkathyg what happened to your show?? I was so upset. </t>
  </si>
  <si>
    <t>jphiii</t>
  </si>
  <si>
    <t xml:space="preserve">news at 11 without len berman is so sad </t>
  </si>
  <si>
    <t xml:space="preserve">@CrackberryMike I dont like being &amp;quot;below&amp;quot; average on anything </t>
  </si>
  <si>
    <t xml:space="preserve">I'm SO sorry twiter, I really am // today was a great day // he's amazing &amp;lt;3 // I miss him </t>
  </si>
  <si>
    <t>Exzabior</t>
  </si>
  <si>
    <t xml:space="preserve">If I had the chance, I would restart this whole year over &amp;amp; I mean that </t>
  </si>
  <si>
    <t>squirlsox</t>
  </si>
  <si>
    <t xml:space="preserve">I...I think I'm getting a summer cold. </t>
  </si>
  <si>
    <t xml:space="preserve">@mylovestory aw that sucks.i really wanted to go to the ai tour this year,but the closest was columbus and thats a little far,plus school </t>
  </si>
  <si>
    <t>_missmargaret</t>
  </si>
  <si>
    <t>@natewho  WISH WE'D STAYED!!!</t>
  </si>
  <si>
    <t>Getthejoke</t>
  </si>
  <si>
    <t xml:space="preserve">Has a headache and wants what @nathanfillion is eating ... I miss ice cream </t>
  </si>
  <si>
    <t>gerald_drew</t>
  </si>
  <si>
    <t>My GLB team lost for the first time all season  23-20 in the Conf. Title Game.  How depressing   Oh well at least Conan is back on tonight</t>
  </si>
  <si>
    <t>got burnt a little bit yest  oh well. TIme for sleep now, my twittering friends!</t>
  </si>
  <si>
    <t xml:space="preserve">@rocketandroll I fucking hate enlistment days.  I'm still hoping for a good sched. </t>
  </si>
  <si>
    <t xml:space="preserve">@dorts I'm Lily Yuan, not Lily Panchasarp! Did the elliptical for an hr, but treadmill? 3 min, then ate a big cookie after </t>
  </si>
  <si>
    <t>Itsjustjessa</t>
  </si>
  <si>
    <t xml:space="preserve">Without a prom date </t>
  </si>
  <si>
    <t>yummymonster94</t>
  </si>
  <si>
    <t xml:space="preserve">wanting to talk to him its not fair!!! </t>
  </si>
  <si>
    <t>Woken up by massive hip pain. WTH? 5.5hrs is not enough sleep on day 2!  will try to snuggle back under covers &amp;amp; hope for more sleepage.</t>
  </si>
  <si>
    <t>Spiser5</t>
  </si>
  <si>
    <t xml:space="preserve">out of txts </t>
  </si>
  <si>
    <t>IoniXs</t>
  </si>
  <si>
    <t xml:space="preserve">i got discontented from the 1vs100 beta </t>
  </si>
  <si>
    <t>andrew_wong</t>
  </si>
  <si>
    <t xml:space="preserve">@dooi too bad I have an iphone ... </t>
  </si>
  <si>
    <t>mokalovesoulmat</t>
  </si>
  <si>
    <t xml:space="preserve">Btw I am not yet playing NFS Undercover. </t>
  </si>
  <si>
    <t>@jamieaiken919 I would guess someone complained that they were inappropriate or something.  Ditto! #CliqueOfTwitter</t>
  </si>
  <si>
    <t>macstracks</t>
  </si>
  <si>
    <t>Raining here  @ ERROR - SEND REQUIRED FIELDS (URL, USER, API). CHECK http://snipurl.com/site/api FOR INSTRUCTIONS.</t>
  </si>
  <si>
    <t>raelenet</t>
  </si>
  <si>
    <t xml:space="preserve">Got back from the #SMXAdvanced pre-party, met some great people including @mattcutts - photos to come soon! Twitpic not working from here </t>
  </si>
  <si>
    <t>dianaa7x</t>
  </si>
  <si>
    <t xml:space="preserve">FUUUUUCK! I hate being frustrated </t>
  </si>
  <si>
    <t xml:space="preserve">@zackpw algebra sucks. I am so sorry </t>
  </si>
  <si>
    <t>FLIPtheRECORD</t>
  </si>
  <si>
    <t xml:space="preserve">At the diner with the chums...no french toast </t>
  </si>
  <si>
    <t xml:space="preserve">Watching intervention. This show makes me cry </t>
  </si>
  <si>
    <t>MADTV: Sadly and ironically prophetic.  http://bit.ly/4nzCJ</t>
  </si>
  <si>
    <t xml:space="preserve">crying makes me tired, somehow i still feel like i won't get much sleep...i feel so bad. </t>
  </si>
  <si>
    <t xml:space="preserve">@Bolanile she got the ticket for going 58 in a like 40 mph zone. Its the first of the month and he was a state trouper so... </t>
  </si>
  <si>
    <t xml:space="preserve">*cries* I am beyond fucking nervous for my speech. </t>
  </si>
  <si>
    <t>ErikaNanette</t>
  </si>
  <si>
    <t>@jamaicanpigmy MY STRAIGHTER BROKE TODAY  I'm having a funeral for it. I was so sad, haha.</t>
  </si>
  <si>
    <t>wrm1234</t>
  </si>
  <si>
    <t xml:space="preserve">has strep!!!!!!!! </t>
  </si>
  <si>
    <t>@Carlenn  I wanted to see you today</t>
  </si>
  <si>
    <t xml:space="preserve">@deewoodz you laughing but I'm serious. I honestly live in Country Music Capitol  USA </t>
  </si>
  <si>
    <t xml:space="preserve">@ShazamSF damn, i wish i had such things. oh wait! i DO.. i can't even look at that shit though.. makes me kinda sad. i &amp;lt;3ed her </t>
  </si>
  <si>
    <t xml:space="preserve">speaking of Conan.. i'm so Mad i missed the last Jay Leno last friday </t>
  </si>
  <si>
    <t xml:space="preserve">Wish you were human after all </t>
  </si>
  <si>
    <t>irysheyesfsu</t>
  </si>
  <si>
    <t xml:space="preserve">omg....kelso just sang folsom prison.....so sad. </t>
  </si>
  <si>
    <t>TallyHoFarms</t>
  </si>
  <si>
    <t xml:space="preserve">Sometimes running a business sucks. Must sell a horse </t>
  </si>
  <si>
    <t>jiggityjax</t>
  </si>
  <si>
    <t xml:space="preserve">@yoyarelis it can't be that cool if I'm not there </t>
  </si>
  <si>
    <t xml:space="preserve">it costs me a year back then to watch my buddies goin' for Ð“ÐžÐ— </t>
  </si>
  <si>
    <t>now picture is not visible  !</t>
  </si>
  <si>
    <t>marklarosa</t>
  </si>
  <si>
    <t xml:space="preserve">ANOTHER $30B for GM? Come on...what a waste of money. They'll just burn through it and still lose all the jobs in 3 months...sucks 4 DTW </t>
  </si>
  <si>
    <t>ramoncardona</t>
  </si>
  <si>
    <t xml:space="preserve">Walking the Int. Drive in search for... I don't even know what I am doing here!!! </t>
  </si>
  <si>
    <t xml:space="preserve">@MaryATLFF5 i know, it still makes me sad. </t>
  </si>
  <si>
    <t>djranny</t>
  </si>
  <si>
    <t xml:space="preserve">@babygirlparis I wanted to watch you on The View but they interrupted it with a &amp;quot;Special Report&amp;quot;... </t>
  </si>
  <si>
    <t xml:space="preserve">I'm losing everyone I've ever cared about... </t>
  </si>
  <si>
    <t xml:space="preserve">trying sleep hypnosis to knock me out http://bit.ly/qZbcp  alt ill just go play computer games &amp;amp; go without sleep </t>
  </si>
  <si>
    <t>FlyyGirl1985</t>
  </si>
  <si>
    <t xml:space="preserve">@prettymo587 sad thing to be watching.... :depressing: cant tolerate it.... </t>
  </si>
  <si>
    <t xml:space="preserve">I woke up from a 3hr nap! what the hell am i gonna do for the rest of the evening </t>
  </si>
  <si>
    <t>robynrgalloway</t>
  </si>
  <si>
    <t xml:space="preserve">@L_E_Allard I wish I could've had a SYTYCD party with ya before I left! </t>
  </si>
  <si>
    <t>casijean</t>
  </si>
  <si>
    <t xml:space="preserve">is thinking that bed sounds good.. just have to find the bed underneath all the boxes....  </t>
  </si>
  <si>
    <t>laceyxox</t>
  </si>
  <si>
    <t xml:space="preserve">I'm going to miss the &amp;quot;it's the tonight show with jay leno! Featuring kevin eubanks&amp;amp;the tonight show band!&amp;amp; I'm john melendez!&amp;quot; opening </t>
  </si>
  <si>
    <t>Elodora</t>
  </si>
  <si>
    <t xml:space="preserve">Aww man! I never got to explain a toothpick race earlier </t>
  </si>
  <si>
    <t xml:space="preserve">@noey1210 and they totally numb you if you get it removed like that.  and poor jody </t>
  </si>
  <si>
    <t>@zappos_spouse  We just picked a bunch off our tree last week. Got enough for a pie and two batches of cherry liquour.</t>
  </si>
  <si>
    <t>@theDebbyRyan exciting. i wish i was out driving around. haha, instead i'm confined to my room  school tomorrow, yuck</t>
  </si>
  <si>
    <t>Amy_Heuberger</t>
  </si>
  <si>
    <t>I'm gonna have to take my computer to the doctor. All my electronics hate me lately.   At least my migraine basically gone!</t>
  </si>
  <si>
    <t>ShannahTweets</t>
  </si>
  <si>
    <t xml:space="preserve">No phone call, no matter how long, is enough when someone you care about it far away. </t>
  </si>
  <si>
    <t xml:space="preserve">aw man I feel OD nauseous </t>
  </si>
  <si>
    <t>AndyAdrenaline</t>
  </si>
  <si>
    <t xml:space="preserve">@_iDANCE19 I love the meaning of Finals. Because it's the honest truth lol. This week has been crazy Finals all effin week WTF!? </t>
  </si>
  <si>
    <t>@CheekiThaSinger  Get well soon, sorry 2 hear that Cheeki.</t>
  </si>
  <si>
    <t>JoellaMaree</t>
  </si>
  <si>
    <t xml:space="preserve">At home, and I miss my boyfriend like crazy! </t>
  </si>
  <si>
    <t>hadikoob</t>
  </si>
  <si>
    <t xml:space="preserve">@ehssanv u r getting sick and I am the one in Mex. I shouldn't say much it could be matter of time b4 I get it </t>
  </si>
  <si>
    <t xml:space="preserve"> I don't feel good. @koolbanana12 will you go to work for me tomorrow? My throat hurts. </t>
  </si>
  <si>
    <t>bloughery</t>
  </si>
  <si>
    <t xml:space="preserve">Throat is sore </t>
  </si>
  <si>
    <t>judith1426</t>
  </si>
  <si>
    <t>Had a rough weekend got a ticket   so i am kinda sad...</t>
  </si>
  <si>
    <t>@xmalier i know  but at least now i can get my camera installation cd so i can do that stickam thing next time</t>
  </si>
  <si>
    <t>shower time. Sup low pressured removable showerhead.   bastard.</t>
  </si>
  <si>
    <t>OhhhItsAriel</t>
  </si>
  <si>
    <t xml:space="preserve">Ugh so upset and tired but i cant sleep. Wish i had a friend to talk to.  i hate having no friends. </t>
  </si>
  <si>
    <t xml:space="preserve">@CuPcAkE_2120  AWW DAYM I JUS SAID IT AGAIN!! sorry! ughhh NEVA MIND K? </t>
  </si>
  <si>
    <t>JasonDFarr</t>
  </si>
  <si>
    <t>Won't get to see @jordanteague until the mrng  but yay @nbcconan!</t>
  </si>
  <si>
    <t>JamesLemoine</t>
  </si>
  <si>
    <t xml:space="preserve">@CheekyLamb I like the Tropical ones! </t>
  </si>
  <si>
    <t xml:space="preserve">i dont like it when i have to pick up packages for others. I dont get to open it </t>
  </si>
  <si>
    <t>AngieCarswell</t>
  </si>
  <si>
    <t xml:space="preserve">can't surf - only one bar - will try again tomorrow </t>
  </si>
  <si>
    <t xml:space="preserve">Rant. Long day. No parking, (repaving parking lot). On my walk back to apt after work, jerk honks his horn at me and scares me hardcore. </t>
  </si>
  <si>
    <t>bluemel41</t>
  </si>
  <si>
    <t xml:space="preserve">already ready to pass out, and i'm not even done until 1. my bed never looked so comfy, and its not even close to my bed at home! </t>
  </si>
  <si>
    <t>last day of school tomorrow  i'm going to miss Elizabeth sooooooo much.</t>
  </si>
  <si>
    <t>allthedoll</t>
  </si>
  <si>
    <t xml:space="preserve">I want my Jelly.  </t>
  </si>
  <si>
    <t>bellsyoureariot</t>
  </si>
  <si>
    <t xml:space="preserve">I'm starting to see my dogs head like a pizza box with a slice of pizza sticking out. THAT is how hungry i am </t>
  </si>
  <si>
    <t>hhollandus</t>
  </si>
  <si>
    <t xml:space="preserve">Headed for bed! Tired </t>
  </si>
  <si>
    <t xml:space="preserve">@MickDeth I wasn't able to get a ride in time  I was all the way in La Cresenta. boooooo on my part </t>
  </si>
  <si>
    <t>Turner422025</t>
  </si>
  <si>
    <t>Layin in bed sore as fuck!!  Need a back rub!     if wanna talk send me a message!</t>
  </si>
  <si>
    <t>ajosephb</t>
  </si>
  <si>
    <t>@IOWA_STU Very sad to hear that. Sorry for your loss.  God Bless you and your family.</t>
  </si>
  <si>
    <t xml:space="preserve">Watchin this Diplomats mix on MTV JAMS, can't change the channel cuz I lost the battery to the remote and I'm getting my hair done </t>
  </si>
  <si>
    <t xml:space="preserve">@Logan_fa interesting to see how it's going to tone it down too! LOL! i'm going to miss &amp;quot;Jaywalking&amp;quot; and &amp;quot;headlines&amp;quot; though </t>
  </si>
  <si>
    <t>JillStrif</t>
  </si>
  <si>
    <t xml:space="preserve">@ehasselbeck Is there any way you can tell us ahead of time? Im on Long Island and would have arranged somethig to see you! </t>
  </si>
  <si>
    <t>rorenz</t>
  </si>
  <si>
    <t xml:space="preserve"> have to wait 60 days for my domain</t>
  </si>
  <si>
    <t>iCodais</t>
  </si>
  <si>
    <t xml:space="preserve">@constant1change its not the same </t>
  </si>
  <si>
    <t>SpeedyRob</t>
  </si>
  <si>
    <t xml:space="preserve">@GlamourStar hope its not bad </t>
  </si>
  <si>
    <t>scoofy</t>
  </si>
  <si>
    <t xml:space="preserve">early bedtime in williamsburg... tomorrow is my last day...   </t>
  </si>
  <si>
    <t>sris22</t>
  </si>
  <si>
    <t xml:space="preserve">Awake already...  Not good.   </t>
  </si>
  <si>
    <t>kellymccausey</t>
  </si>
  <si>
    <t xml:space="preserve">For some reason I can't seem to upload a pic </t>
  </si>
  <si>
    <t>@GlitzyGloss that sucks  how u been sweetie . I miss u</t>
  </si>
  <si>
    <t>mamatrashpromo</t>
  </si>
  <si>
    <t xml:space="preserve">Took some SOMA and going to bed!! I have given up for tonight! Pic won't load...feeling sorry for myself... </t>
  </si>
  <si>
    <t>Theokeyes</t>
  </si>
  <si>
    <t>everyone seems perfectly content with cyber TH30 who needs the real one... life is tragic lol!    &amp;lt;Semper Fi&amp;gt;</t>
  </si>
  <si>
    <t>What recommendations for a free email client for Nokia phones that must handle Hotmail.  Flurrymail goes offline this week  #lazyweb</t>
  </si>
  <si>
    <t xml:space="preserve">My world is falling apart as we speak. </t>
  </si>
  <si>
    <t xml:space="preserve">And I don't want to go to the clinic. </t>
  </si>
  <si>
    <t>christineyu</t>
  </si>
  <si>
    <t>Photo: And soon my iPhone charger will be no longer  [he just wants replacement for the MacBook also ] http://tumblr.com/xa91xf5e5</t>
  </si>
  <si>
    <t>I don't get this, can anyone help? AppleScript  http://bit.ly/M9FUW</t>
  </si>
  <si>
    <t>@CallMeNora  hope you feel better Nora!  I send you virtual chicken soup.</t>
  </si>
  <si>
    <t>wishes she could watch conan. got finals  i'm a celeb sux btw</t>
  </si>
  <si>
    <t>Dodgerchick</t>
  </si>
  <si>
    <t xml:space="preserve">Finished Freaks and Geeks today, now I'm sad </t>
  </si>
  <si>
    <t xml:space="preserve">my grandparents are rushing their cat Riley to the vet, they think he had a stroke. fuck </t>
  </si>
  <si>
    <t>LeCorndog</t>
  </si>
  <si>
    <t xml:space="preserve">I was talking about you. </t>
  </si>
  <si>
    <t>carson_</t>
  </si>
  <si>
    <t xml:space="preserve">Delayed flight out of SF lead to us missing our connection in Chicago. Now we're at the Hampton Inn outside of Midway. Fly out tomorrow. </t>
  </si>
  <si>
    <t>symone80</t>
  </si>
  <si>
    <t xml:space="preserve">So, so sleepy, up till 3.30 am doing an assignment for uni.... getting too old to be up till 3.30 </t>
  </si>
  <si>
    <t xml:space="preserve">I miss the way Juelz &amp;amp;&amp;amp; Jimmy used 2 dress </t>
  </si>
  <si>
    <t xml:space="preserve">I think I will have to pull an all nighter tonight </t>
  </si>
  <si>
    <t>@baileemarshall no  do you think i should? Ha</t>
  </si>
  <si>
    <t>shayders011</t>
  </si>
  <si>
    <t>is angry!  grr!</t>
  </si>
  <si>
    <t>charri10</t>
  </si>
  <si>
    <t>Boring much :|  &amp;gt;:p</t>
  </si>
  <si>
    <t>@renster27 aw  welll you should go see the last part of promotionnnn. i might be singing, ms. milling posts the list tomorrow.</t>
  </si>
  <si>
    <t xml:space="preserve">@tommcfly Can you say Hola Mexicanas please please?? juust wanna say that not is hard Â¬Â¬  you forget the mexican fans </t>
  </si>
  <si>
    <t xml:space="preserve">@rukti800 Online on my bro's iPhone now. Can't get on gmail or meebo from there. </t>
  </si>
  <si>
    <t>sseebboo</t>
  </si>
  <si>
    <t xml:space="preserve">so sad about Air France flight </t>
  </si>
  <si>
    <t>medicalequip</t>
  </si>
  <si>
    <t xml:space="preserve">omg noooo. ian left the cab. I AM SO SAD RN. </t>
  </si>
  <si>
    <t xml:space="preserve">@NK4evr  I've been talking to you!!!!  Are you ignoring me?  thought you were gone </t>
  </si>
  <si>
    <t>mcassieP</t>
  </si>
  <si>
    <t>hope my doc can fit me in- dermato.is making me wait a month?!? wtf- my armpit skin is burning  i hope its not serious  OWww</t>
  </si>
  <si>
    <t xml:space="preserve">What the fuck is Your Horny Kitty? My Kitty not horny.. </t>
  </si>
  <si>
    <t>jsang</t>
  </si>
  <si>
    <t xml:space="preserve">I've been way too disorganized with my files for oh, the last 4 years. </t>
  </si>
  <si>
    <t>Damn I can't sleep  Maybe it's the fact I keep watching @charlieskies vids.Too cool for school man!</t>
  </si>
  <si>
    <t xml:space="preserve">@anabah baby, don't cry </t>
  </si>
  <si>
    <t xml:space="preserve">feeling like a failure </t>
  </si>
  <si>
    <t xml:space="preserve">Dear Airlines: Please lower the prices on ur weekend flights. I miss my Ace and ya'll blockin the igny reunion </t>
  </si>
  <si>
    <t>ugh. gas prices are back up.  i'm gonna have to start paying for the stupid gas to LA everytime we freagggin go!</t>
  </si>
  <si>
    <t>phungleson</t>
  </si>
  <si>
    <t xml:space="preserve">@draco huh? Sep 2nd, why it is so late </t>
  </si>
  <si>
    <t xml:space="preserve">@alizan just did hehe. Wish they gave away their books for free. </t>
  </si>
  <si>
    <t xml:space="preserve"> didn't get an award but i did get recognized by all the seniors. They said that they are going to watch the plays because of me </t>
  </si>
  <si>
    <t xml:space="preserve">@nowimgold Aww shucks. I miss you and nina. </t>
  </si>
  <si>
    <t>dirkmai</t>
  </si>
  <si>
    <t xml:space="preserve">@crystalleigh i can't wait till ur back!!! i miss you </t>
  </si>
  <si>
    <t xml:space="preserve">Not likin' my new bed </t>
  </si>
  <si>
    <t xml:space="preserve">checked the weather channel and its suppose to be 27C tomorrow -cries and melts-...where is the rain? </t>
  </si>
  <si>
    <t>shanbug11</t>
  </si>
  <si>
    <t xml:space="preserve">im hurtin </t>
  </si>
  <si>
    <t>RoboFloorbangr</t>
  </si>
  <si>
    <t xml:space="preserve">@karamellow1 It was like 2 weeks after they came out. I've asked tmobile if they can check my update by my IMEI #..they said no </t>
  </si>
  <si>
    <t>beawuzhere</t>
  </si>
  <si>
    <t xml:space="preserve">I wanna watch UP! </t>
  </si>
  <si>
    <t>transient_guest</t>
  </si>
  <si>
    <t>wish i was at the singing for skin trade   no luck in meeting writers when you live down under *sigh*</t>
  </si>
  <si>
    <t>ch8se23</t>
  </si>
  <si>
    <t>am so exhausted my body is shutting down.  good night tweeters! oox!</t>
  </si>
  <si>
    <t>TradeMe_Jay</t>
  </si>
  <si>
    <t>For those near the Wellington foreshore, Cafe e Gelato going out of business sale  Last day 2day - half price gelato and coffee apparently</t>
  </si>
  <si>
    <t>allyrockstar</t>
  </si>
  <si>
    <t xml:space="preserve"> I can't focus. Getting myself into trouble now.</t>
  </si>
  <si>
    <t xml:space="preserve">Okay. Break over. Back to work. Ewwww. </t>
  </si>
  <si>
    <t xml:space="preserve">@lianster Dresses! LOVE! Hey -- missed you </t>
  </si>
  <si>
    <t>JarvRemilliard</t>
  </si>
  <si>
    <t>@executioneer I like the idea of Deadpool, but I find the execution dull.   Chimichanga.</t>
  </si>
  <si>
    <t xml:space="preserve">@tommcfly  Fine Fine dont reply bad man </t>
  </si>
  <si>
    <t>@prettylady81 lOl i can type with the other fingers ! it feels broken  well it did. i popped it and it feels better</t>
  </si>
  <si>
    <t>amazingsol</t>
  </si>
  <si>
    <t xml:space="preserve">En route to Gadsden with Jessica chauffeuring! We're so blessed 2 be able to make trips &amp;amp; memories! Sure missed having Suz &amp;amp; Jen..... </t>
  </si>
  <si>
    <t>KerensaMeansLuv</t>
  </si>
  <si>
    <t xml:space="preserve">@L7oser could be you, but you stop calling me </t>
  </si>
  <si>
    <t xml:space="preserve">shocked and saddened by the loss of the Air France plane and its passengers...from RIO of all places! </t>
  </si>
  <si>
    <t>I can never rly be 100% myself.....  johnnyboyxo is on stickam (: x CemeteryDrive x</t>
  </si>
  <si>
    <t xml:space="preserve">@MCRmuffin you cant leave me </t>
  </si>
  <si>
    <t xml:space="preserve">@ananamilk i have so many blanks in my socpsych + radio notes cos i didn't pay attention </t>
  </si>
  <si>
    <t>@executioneer I like the idea of Deadpool, but I find the execution dull.  #Chimichanga</t>
  </si>
  <si>
    <t xml:space="preserve">i really don't know </t>
  </si>
  <si>
    <t>cwissick</t>
  </si>
  <si>
    <t xml:space="preserve">a kid from home had a heart attack and is in an induced paralysis. he's 19. they have no idea what's wrong. keep him in your thoughts </t>
  </si>
  <si>
    <t>UneBelleFemme</t>
  </si>
  <si>
    <t xml:space="preserve">@cairnmont I know, but I get all excited only to be disappointed </t>
  </si>
  <si>
    <t xml:space="preserve">going to sleep, thinking about Mcfly, who are leaving SP tomorrow, hope they will come back soon.  </t>
  </si>
  <si>
    <t>ziiaaddaa</t>
  </si>
  <si>
    <t>@Luuser what you were supposed to get me  lol jk</t>
  </si>
  <si>
    <t>jimmylala</t>
  </si>
  <si>
    <t xml:space="preserve">@DROPofFASHION i know but so sad </t>
  </si>
  <si>
    <t>natashaharton</t>
  </si>
  <si>
    <t xml:space="preserve">@Chriscorrell speaking of which.. im watching the awards again.. right now. as we speak... but i still cant get my hands on the trailer.. </t>
  </si>
  <si>
    <t>@Gcellz oh no G.  I took a sick day today and now I feel good. ;-)</t>
  </si>
  <si>
    <t>I still can't get updates to go to my phone  Someone help me!</t>
  </si>
  <si>
    <t>fer_nkotb</t>
  </si>
  <si>
    <t>@TYRESE4REAL http://twitpic.com/6fgle - IÂ´m in Brazil...   Love you.</t>
  </si>
  <si>
    <t>@tommcfly Can you say Hola Mexicanas please please?? juust wanna say that not is hard Â¬Â¬  you forget the mexican fans  he?</t>
  </si>
  <si>
    <t xml:space="preserve">My laptop crashed </t>
  </si>
  <si>
    <t>mskittenk</t>
  </si>
  <si>
    <t xml:space="preserve">http://twitpic.com/6g1x8 - It was a cute top. Too bad it was too tight at the boobs </t>
  </si>
  <si>
    <t>@DavidArchie Oh! I never knew my grandpa  Heyhey, is Up really that good</t>
  </si>
  <si>
    <t>jahCITY</t>
  </si>
  <si>
    <t xml:space="preserve">@whiitnaay okkk shayla ! &amp;amp; you aint txt diamond back </t>
  </si>
  <si>
    <t xml:space="preserve">@tommcfly put a picture of you with  danny's brother (the monkey)! I was searching, but because of Dougie and his flu,im sick now </t>
  </si>
  <si>
    <t xml:space="preserve">Just got kicked out of a pool. </t>
  </si>
  <si>
    <t xml:space="preserve">I do wish that she wasn't mad at me... ugh. </t>
  </si>
  <si>
    <t xml:space="preserve">Ianto overheated! </t>
  </si>
  <si>
    <t xml:space="preserve">i'm worried about my papa     </t>
  </si>
  <si>
    <t>HonestKelly</t>
  </si>
  <si>
    <t>Wow I am so tired!  sad cuz its only 10:36. Blah! I know its the sunburn.</t>
  </si>
  <si>
    <t>JSterl</t>
  </si>
  <si>
    <t xml:space="preserve">@FrankMcDade I know!!!! And it amazing, but so sad there is no longer a leroi </t>
  </si>
  <si>
    <t xml:space="preserve">@jessgirl I am so sorry Jess. Does laying down aggravate it? Is it affecting your sleep? </t>
  </si>
  <si>
    <t>jobirum</t>
  </si>
  <si>
    <t xml:space="preserve">fell asleep earlier and almost missed Dave Matthews Band concert on Fuse--apparently I DID miss Watchtower </t>
  </si>
  <si>
    <t>jessica_lu</t>
  </si>
  <si>
    <t xml:space="preserve">I'm convinced that tap water is giving me chemical burns. My face hurts soooo bad. </t>
  </si>
  <si>
    <t xml:space="preserve">@musicsinmyveins I know im just kidding!!!Gosh </t>
  </si>
  <si>
    <t>KrissSchneider</t>
  </si>
  <si>
    <t xml:space="preserve">I'm actually not laughing right now for once.. Today is a sad day I need some cheercheercheerin up </t>
  </si>
  <si>
    <t>AngySTHB</t>
  </si>
  <si>
    <t xml:space="preserve">Goodnight ppl jury duty tomorrow.. </t>
  </si>
  <si>
    <t>im moving tomorrow  my house is no longer</t>
  </si>
  <si>
    <t xml:space="preserve">Left side of chest hurts...gna swing by makati med after lunch for a quick check-up </t>
  </si>
  <si>
    <t>@madeofhoney1 ur being mean?  wut do u mean guess tonite is the night?</t>
  </si>
  <si>
    <t xml:space="preserve">oh my GOD i want to see @stephenjerzak on tour SO BAD! fml i'm gonna be in puerto rico for vacation all the dates he is coming close  </t>
  </si>
  <si>
    <t>itsprincess</t>
  </si>
  <si>
    <t xml:space="preserve">hector u probably think I'm boring </t>
  </si>
  <si>
    <t>kristus412</t>
  </si>
  <si>
    <t xml:space="preserve">Working my Friday. Off with Matthew tomorrow but no plans. Yucky doctors appointment on Wednesday. </t>
  </si>
  <si>
    <t>nicksa7x</t>
  </si>
  <si>
    <t xml:space="preserve">@MarcHaduch i feel bad for him </t>
  </si>
  <si>
    <t>msaliciam</t>
  </si>
  <si>
    <t xml:space="preserve">I need my other half back. I miss her..she left me for the beach.. </t>
  </si>
  <si>
    <t xml:space="preserve">@JJMcQuade Left4Dead is so fun, though.  Especially with friends!  Yeah, I'm so behind in the FF series, though.  </t>
  </si>
  <si>
    <t>Shamrock1278</t>
  </si>
  <si>
    <t xml:space="preserve">Writing dialogue sucks!  It's very frustrating!  I talk more than anyone I know, so you would think it would be a natural thing!  </t>
  </si>
  <si>
    <t>amyxamour</t>
  </si>
  <si>
    <t xml:space="preserve">sleeping until 4:30 am. driving 2 hours x2 for coffee. saying goodbye to jacob for 12 weeks </t>
  </si>
  <si>
    <t>le_stef18</t>
  </si>
  <si>
    <t xml:space="preserve">A book just made me cry sooo sad </t>
  </si>
  <si>
    <t xml:space="preserve">@millertaylor i wish i could but i don't have cable </t>
  </si>
  <si>
    <t>@tommcfly i have 3 favs in just 1 photoshoot. you're so gorgeous, i can't choice just one  www.tr.im/tmf1 www.tr.im/tmf2 www.tr.im/tmf3 â™¥</t>
  </si>
  <si>
    <t>fit2btried</t>
  </si>
  <si>
    <t xml:space="preserve">@wtharetheydoing they are doing maintenance so lots of functions are unavailable </t>
  </si>
  <si>
    <t xml:space="preserve">should i stay up to watch conan come on tonight? i kinda need to get some sleep </t>
  </si>
  <si>
    <t>arogan96</t>
  </si>
  <si>
    <t xml:space="preserve">@aplusk Gravel Roads in Iowa are Definitly Fun. I Miss the good ole Days. Now a Sailor and living in California. </t>
  </si>
  <si>
    <t xml:space="preserve">@Amazonian_Senna And I hope you're baby bunny gets better... poor thing. </t>
  </si>
  <si>
    <t xml:space="preserve">@gottafindyou aww  te quiero abrazar blda, mira esta frase 'I'd get you back if I could, you know I would damn i miss you' dios mio </t>
  </si>
  <si>
    <t xml:space="preserve">Crying...saddest thing ever. Cmon jon and kate! </t>
  </si>
  <si>
    <t>KursaalTom</t>
  </si>
  <si>
    <t xml:space="preserve">This is getting up really ealry... </t>
  </si>
  <si>
    <t>kaytayforever</t>
  </si>
  <si>
    <t>Seeing Buffy and Angel together in Season Two makes me want Ron even more.  &amp;lt;wht_rbt.obj&amp;gt;</t>
  </si>
  <si>
    <t xml:space="preserve">OMG! I cant waaaaaait to get the Palm PreÂ¡This Mogul is a big turd! </t>
  </si>
  <si>
    <t>K_Renee</t>
  </si>
  <si>
    <t>i miss my boyfriend.  we live seriously ten minutes from each other. lame.</t>
  </si>
  <si>
    <t>Swim247365</t>
  </si>
  <si>
    <t>@ZoeeLove I'm sorry.  except I got so so sunburnt this weekend I need to tan it off like crazy!!</t>
  </si>
  <si>
    <t xml:space="preserve">@MCRmuffin promise? </t>
  </si>
  <si>
    <t xml:space="preserve">my friend's bro had a heart attack and is in an induced paralysis. he's 19. they have no idea what's wrong. plz keep him in your thoughts </t>
  </si>
  <si>
    <t>kaatthhyy</t>
  </si>
  <si>
    <t>my teeth hurt  I hate retainers... Watching that's so raven and have to wakeup early for challenge test in the morning!</t>
  </si>
  <si>
    <t>@soakemi  really?</t>
  </si>
  <si>
    <t>tehawesome</t>
  </si>
  <si>
    <t>@Just_Alison No, just warming up my socks  #hobolifehack</t>
  </si>
  <si>
    <t xml:space="preserve">@MamaSai718 SAI...is fb...is he for real?...come on!! </t>
  </si>
  <si>
    <t>adconk</t>
  </si>
  <si>
    <t xml:space="preserve">is trying to figure out my summer class. Five minutes of reading and i can already tell its a bogus class. And the professor... Geez </t>
  </si>
  <si>
    <t>@LiightGrenades never and stop talkin about them youll 'drive' me insane  i  really need starbucks</t>
  </si>
  <si>
    <t xml:space="preserve">Home watchin some tv wiff the seester. @kelseygirardot i miss you  </t>
  </si>
  <si>
    <t xml:space="preserve">Damn, i feel so blah &amp;amp; yuck, idk y but w.e i jus gotta get over it i guess smh </t>
  </si>
  <si>
    <t>allikat</t>
  </si>
  <si>
    <t xml:space="preserve">I have not had any tea tonight. This is a TRAVESTY. But I'm afraid if I make a pot now, I'll be up until 11:30 again. </t>
  </si>
  <si>
    <t>annalewis</t>
  </si>
  <si>
    <t>No more Ian  You have no idea how sad this makes me.</t>
  </si>
  <si>
    <t xml:space="preserve">@rukti800 Noooo. It takes forever to talk on here. Sorry. </t>
  </si>
  <si>
    <t>JenLovesJoey</t>
  </si>
  <si>
    <t>@mrs_mcsupergirl Joe was the first one I scared away.  oh well!</t>
  </si>
  <si>
    <t xml:space="preserve">@bestieblondie7 i'm watching the colbert report and not being happy to go to work tomorrow </t>
  </si>
  <si>
    <t xml:space="preserve">@trevorjames And I have arrived home exhausted to an upstairs neighbor house party.   </t>
  </si>
  <si>
    <t>tranquiliteaO</t>
  </si>
  <si>
    <t>Watching a super depressing Scrubs.  This is where a cuddle buddy would be nice, kthanxbai.</t>
  </si>
  <si>
    <t xml:space="preserve">@NegativeNatalie ...now I know why guys don't watch it, it is so good, but who wants to subject themselves to such sadness </t>
  </si>
  <si>
    <t xml:space="preserve">ERRR NOBODY IS TXTN ME I FEEL SO UNLOVED    </t>
  </si>
  <si>
    <t>kukuigirl</t>
  </si>
  <si>
    <t xml:space="preserve">Argh!!  I start work on July 1st.  Really not looking forward to that.  </t>
  </si>
  <si>
    <t xml:space="preserve">@confusedkhmai im not done yet... </t>
  </si>
  <si>
    <t>sammileen</t>
  </si>
  <si>
    <t>didn't get paid  going back tomorrow...</t>
  </si>
  <si>
    <t xml:space="preserve">@bizziefan sorry about the game bizz </t>
  </si>
  <si>
    <t xml:space="preserve">Oww. My elbow just cracked. Ouch. </t>
  </si>
  <si>
    <t>Candice_Breanne</t>
  </si>
  <si>
    <t>Has A LOT to do do tomorrow now boo!!  This was NOT in my schedule but nothing I can do about it...so I'll suck it up!</t>
  </si>
  <si>
    <t>FIFTHSENSENYC</t>
  </si>
  <si>
    <t xml:space="preserve">@armanitim I had hoped to see you there tomorrow </t>
  </si>
  <si>
    <t>ms247superstar</t>
  </si>
  <si>
    <t>Ugh have to be up earlier  wish I was with him</t>
  </si>
  <si>
    <t xml:space="preserve">@Janetdawson2009 Your link isn't working </t>
  </si>
  <si>
    <t>LeftHandBull</t>
  </si>
  <si>
    <t>tired  going to head to the gym soon!</t>
  </si>
  <si>
    <t>emilyelinp</t>
  </si>
  <si>
    <t xml:space="preserve">@DavidArchie aww i wanna see up too, but my finals... </t>
  </si>
  <si>
    <t>Bamabears</t>
  </si>
  <si>
    <t>@babygirlparis I wanted to watch you on The View but they interrupted it with a &amp;quot;Special Report&amp;quot;...  (via @djranny) I know, right!!</t>
  </si>
  <si>
    <t>LloydLeung</t>
  </si>
  <si>
    <t xml:space="preserve">compy is back up and running!!! but at half the ram. </t>
  </si>
  <si>
    <t xml:space="preserve">OMG 4 days! I'M SO SAD  I'm going to miss my family and friends </t>
  </si>
  <si>
    <t xml:space="preserve">I keep putting Aloe Gel on my shoulders - I pretty much stayed out of the sun this weekend but still managed to burn my shoulders a bit </t>
  </si>
  <si>
    <t>@unitechy After all that throwing up, I can figure you won't have any balance  J W Marriot #FAIL.</t>
  </si>
  <si>
    <t>JETX</t>
  </si>
  <si>
    <t xml:space="preserve">Just had to freaking fight tech support to give me my freaking opperating system disc </t>
  </si>
  <si>
    <t>JNguyen85</t>
  </si>
  <si>
    <t xml:space="preserve">I hate it when I tell myself I need to do something, but then I forget what it is 2 minutes later </t>
  </si>
  <si>
    <t>TurboKia</t>
  </si>
  <si>
    <t xml:space="preserve">Wheel hop in a 258whp FWD car does $$$ to the tranny </t>
  </si>
  <si>
    <t>CaiJ</t>
  </si>
  <si>
    <t xml:space="preserve">my computer does not like twitpic.   very disapointed about fiddle fest being canceled this summer. </t>
  </si>
  <si>
    <t xml:space="preserve">@leopardqueen i am sorry, dear! </t>
  </si>
  <si>
    <t xml:space="preserve">trying to update my profile photo &amp;amp; background image, but is not going well.  Twitter is having another tech heart attack </t>
  </si>
  <si>
    <t xml:space="preserve">I miss my stuff that I already sent to WA </t>
  </si>
  <si>
    <t>gaping_lotus</t>
  </si>
  <si>
    <t xml:space="preserve">@akpoff I feel your pain, I have AT&amp;amp;T for internet at home and work and their network has been painfully slow since last week </t>
  </si>
  <si>
    <t>L3ShaylaRapt0r</t>
  </si>
  <si>
    <t>Tryin 2 finish Sister Souljah's &amp;quot;Midnight&amp;quot;. Reads HELLA slow!! I was excited at 1st!  60 chapters of nothing! Good thing I'm almost done!</t>
  </si>
  <si>
    <t>back... aw someone didnt give me penis or post  ....-cries to sleep</t>
  </si>
  <si>
    <t>Its extremely chilly outside  I will be car less for the next 3 weeks or so boo..</t>
  </si>
  <si>
    <t>Confoozledboi</t>
  </si>
  <si>
    <t xml:space="preserve">@cesarmcgesar I miss you too </t>
  </si>
  <si>
    <t>@tommcfly Can you say Hola Mexicanas please please?? juust wanna say that not is hard Â¬Â¬  you forget the mexican fans  finee...</t>
  </si>
  <si>
    <t>@terrick ughhh... i want dennys  did u find a green sheet?</t>
  </si>
  <si>
    <t>@TheConeZone: feels a little bit like abandonment now that he's all the way in Cali  lol</t>
  </si>
  <si>
    <t>and i DON'T drink athens tap water  whose got change for a 20</t>
  </si>
  <si>
    <t>DesireePernasel</t>
  </si>
  <si>
    <t xml:space="preserve">@Destini41 where do you think the otalia storyline is going? It looks grim according to that last couple episodes </t>
  </si>
  <si>
    <t>hello_kati</t>
  </si>
  <si>
    <t xml:space="preserve"> my tummy hates me and buritos.</t>
  </si>
  <si>
    <t xml:space="preserve">@lilien let's see pros: oprah &amp;amp; the bulls... cons: further away from CA... sooo... idk </t>
  </si>
  <si>
    <t>DailyGamingNews</t>
  </si>
  <si>
    <t xml:space="preserve">I cannot upload my BG for some reason. </t>
  </si>
  <si>
    <t xml:space="preserve">@jrwasu haha i know! i wish they had one for &amp;quot;power bottom&amp;quot; ;) although i should have gotten vers. </t>
  </si>
  <si>
    <t>jonotch</t>
  </si>
  <si>
    <t>@mishioo I wanna come too  my Internet at homes being really gay. Can't seem to connect to anything. Urgh.</t>
  </si>
  <si>
    <t xml:space="preserve">@JessicaKSzohr aww no more Ed on twitter? </t>
  </si>
  <si>
    <t>anmuirhead</t>
  </si>
  <si>
    <t>is jealous that @MissJenner is famous!  what about me</t>
  </si>
  <si>
    <t xml:space="preserve">@vbag see i try and make you feel special and this is what i get </t>
  </si>
  <si>
    <t xml:space="preserve">has random tooth sensitivity. </t>
  </si>
  <si>
    <t>today was scary......  i dont think i wanna be a news anchor  lol</t>
  </si>
  <si>
    <t xml:space="preserve">@ChrissieGTGM i know ;( whatever happened to sushi  with chrissie </t>
  </si>
  <si>
    <t>badtux99</t>
  </si>
  <si>
    <t xml:space="preserve">Youtube #fail </t>
  </si>
  <si>
    <t>Shesarudemisfit</t>
  </si>
  <si>
    <t xml:space="preserve">@unicornjunkie I miss you </t>
  </si>
  <si>
    <t xml:space="preserve">@ArmaniTim I had hoped to see you there tomorrow </t>
  </si>
  <si>
    <t xml:space="preserve">@MamaSai718 SAI..its fb...is he for real? </t>
  </si>
  <si>
    <t>BrandonBarber12</t>
  </si>
  <si>
    <t xml:space="preserve">Aaaaahhhhhh...I Just Broke My Phone. </t>
  </si>
  <si>
    <t>Shugah</t>
  </si>
  <si>
    <t xml:space="preserve">@djscratch umm are the new skins available? I need one.  La storm is scratched </t>
  </si>
  <si>
    <t>I almost feel empty again. But not thin.  Fuck my life with a rusty knife.</t>
  </si>
  <si>
    <t>Liane_Johnson</t>
  </si>
  <si>
    <t xml:space="preserve">Horrible headache </t>
  </si>
  <si>
    <t>Wish I was watching conan, but there is only one tv in our house and it is occupied    hope he still does the dance.</t>
  </si>
  <si>
    <t>Drooling over the new ps3 games those are out... i dunno which one to buy  confused!!!</t>
  </si>
  <si>
    <t>ckapell</t>
  </si>
  <si>
    <t xml:space="preserve">Don't wanna leave a bah </t>
  </si>
  <si>
    <t>this movie makes me cry..  here comes the tears...</t>
  </si>
  <si>
    <t>@OhMyBlogItsJoey sweet action! @boogdog uhm...i dont think so unfortunately  i may just take the lead and do it! ;)</t>
  </si>
  <si>
    <t>@tommcfly Can you say Hola Mexicanas please please?? juust wanna say that not is hard Â¬Â¬  you forget the mexican fans  huh ?</t>
  </si>
  <si>
    <t xml:space="preserve">@aSaladADay sadly my 3 horny kitties disappeared. i guess they broke up with me as well. </t>
  </si>
  <si>
    <t>@KeepItClassyJen   loved your show!  lost my internet!     Hopefully it's fine now</t>
  </si>
  <si>
    <t>wheresmark</t>
  </si>
  <si>
    <t xml:space="preserve">@JamalLovesMJ I miss your relaxing poops too </t>
  </si>
  <si>
    <t>@AutsP The huggies pure and natural still have the harmful polyacrylate gel  #clothdiapers</t>
  </si>
  <si>
    <t>@PDaisyJewelry  I'm right there with you.  It's so hard to function with the painful sinus stuff!!!</t>
  </si>
  <si>
    <t>nite peeps. ptc headache is blasting me. anyone have a good remedy for leg cramps that come at night? i paced the floor last night  yuk!</t>
  </si>
  <si>
    <t>I have a kink in my neck  I think that's what it's called.</t>
  </si>
  <si>
    <t xml:space="preserve">Got a 6 AM Yoga class in the morning.  Doubt I'll make it this week, but there's still a slight chance. </t>
  </si>
  <si>
    <t>rochelleplew</t>
  </si>
  <si>
    <t xml:space="preserve">@KirrillyW oh i want some... why is there no Krispy Kreme near me </t>
  </si>
  <si>
    <t xml:space="preserve">@gfkd He should be optimistic, it's amazing how well his new team has performed out of the gate! Meanwhile 99's struggles continue </t>
  </si>
  <si>
    <t xml:space="preserve">I really have to in do laundry, but i have to go buy detergent, and i am being lazy... </t>
  </si>
  <si>
    <t>pasionista</t>
  </si>
  <si>
    <t xml:space="preserve">I want to see so many people with so little time </t>
  </si>
  <si>
    <t xml:space="preserve">@1vs100XboxLive One major glitch/problem is Not everyone can hear the host commentary </t>
  </si>
  <si>
    <t>KathyStockman</t>
  </si>
  <si>
    <t xml:space="preserve">Missing my son~ Won't see him again for at least five months... </t>
  </si>
  <si>
    <t>Dawnofmorning</t>
  </si>
  <si>
    <t xml:space="preserve">Feeling sick, wish samon was here </t>
  </si>
  <si>
    <t>Jessissick</t>
  </si>
  <si>
    <t xml:space="preserve">Conan is so far away </t>
  </si>
  <si>
    <t>rizzakulit</t>
  </si>
  <si>
    <t xml:space="preserve">having a hard time with this new things that I'm trying out </t>
  </si>
  <si>
    <t>GottaLuvParis</t>
  </si>
  <si>
    <t>@kidsmo0th  I luV mr softiE $2 iS way 2much</t>
  </si>
  <si>
    <t xml:space="preserve">fever is gone, but my throat still hurts and the headache is still here...took the AM off, gotta go to work now </t>
  </si>
  <si>
    <t>JoeGigantino</t>
  </si>
  <si>
    <t xml:space="preserve">@GlorifiedGofers tweetdeck wont let me DM anyone </t>
  </si>
  <si>
    <t>samanthaleong</t>
  </si>
  <si>
    <t xml:space="preserve">@mi2tai Mimi, my car stereo is sick!!  i'm really broke this month. </t>
  </si>
  <si>
    <t>alkingyouworms</t>
  </si>
  <si>
    <t xml:space="preserve">Im starting to think someone kidnapped my girlfriend....I cant find her anywhere. </t>
  </si>
  <si>
    <t>_Gilligan_</t>
  </si>
  <si>
    <t xml:space="preserve">I think @the_corbinator is ignoring me </t>
  </si>
  <si>
    <t>MikeFeezy</t>
  </si>
  <si>
    <t xml:space="preserve">I don't know how to put a pic up </t>
  </si>
  <si>
    <t xml:space="preserve">Walking w jacks n alexis! No salsa lessons today!!! Ahahahhaha </t>
  </si>
  <si>
    <t xml:space="preserve">@FatDaddySweets it makes me sick! I tried to eat burger... Half way through I had to run for the bathroom </t>
  </si>
  <si>
    <t>helloimpatty</t>
  </si>
  <si>
    <t xml:space="preserve">i wish my sunburn would just go awayyy! </t>
  </si>
  <si>
    <t>tdewitt703</t>
  </si>
  <si>
    <t xml:space="preserve">10 minutes in to NBC late night and I am missing Leno already </t>
  </si>
  <si>
    <t>BrandzHD</t>
  </si>
  <si>
    <t xml:space="preserve">@MiiszEyeCandy @mrmajor had the mic off. </t>
  </si>
  <si>
    <t>meganbrames</t>
  </si>
  <si>
    <t>is done trying.  rough day.</t>
  </si>
  <si>
    <t xml:space="preserve">Gah. Why is it lately whenever I take a plane I get sick in the next couple of days? I can feel a cold coming on </t>
  </si>
  <si>
    <t>lenalovesyou</t>
  </si>
  <si>
    <t xml:space="preserve">is worried bout him </t>
  </si>
  <si>
    <t>colorfulmess</t>
  </si>
  <si>
    <t>thinks its really wrong that the one working 12 hours tomorrow is the one sleeping on the couch, life sucks  *sigh*.</t>
  </si>
  <si>
    <t>bhenton</t>
  </si>
  <si>
    <t>I miss dancing  I think I'm too old to be on a team again!</t>
  </si>
  <si>
    <t>flyerdendanext</t>
  </si>
  <si>
    <t>Hey it is what it is... I'm happy and sad at da same tyme kuz I kant get fucked up  so 1 of u buy da crib and 1 buy da stroller/carsea ...</t>
  </si>
  <si>
    <t>jlstruck</t>
  </si>
  <si>
    <t xml:space="preserve">@temptalia ugh I know, debt is a great motivator. We just got notice that tuition is jumping in July...shld've expected that I guess </t>
  </si>
  <si>
    <t>Sttephaniiee</t>
  </si>
  <si>
    <t xml:space="preserve">Sleeep..last full day of school.,then finals began. </t>
  </si>
  <si>
    <t>i was sleeping but my brother came and woke me up  it was the first time IN MONTHS i get to sleep early and he wakes me up OMGOOOOOOSH</t>
  </si>
  <si>
    <t>Roogba</t>
  </si>
  <si>
    <t xml:space="preserve">ooh and Stu the meatman from Strangers with Candy is in Angels and Demons and he has an accent lololol he died too </t>
  </si>
  <si>
    <t xml:space="preserve">@kmoaton: LOL  - That's quality snark, 140 characters or less!  I bet it'd devolve into &amp;quot;Your mom&amp;quot; jokes, though... </t>
  </si>
  <si>
    <t>thedavidhanscom</t>
  </si>
  <si>
    <t xml:space="preserve">I am pretty pissed because my Facebook account was disabled for no reason today! Not cool! </t>
  </si>
  <si>
    <t>@bbrathwaite No, most of season 5 is offline.   I only found the last five episodes. I had to stop watching Lost completely. I'm jonesin'.</t>
  </si>
  <si>
    <t>2Tanner5</t>
  </si>
  <si>
    <t>@LaurenConrad it broke my heart to see you leave  seriously im going to miss you and im still going to be a awesome fan of yours , luv ya!</t>
  </si>
  <si>
    <t>elegant_music</t>
  </si>
  <si>
    <t xml:space="preserve">I feel awesome for one moment and then it's stolen for me... can't even play the piano cause I really hurt my wrists today </t>
  </si>
  <si>
    <t>PrincessAJSee</t>
  </si>
  <si>
    <t xml:space="preserve">hanging with family....miss my baby </t>
  </si>
  <si>
    <t>kristopherkane</t>
  </si>
  <si>
    <t>Finally, sendmail works.  My TWC IP range for outgoing SMTP traffic to major IPSs does not.    Good thing it is only for practice.</t>
  </si>
  <si>
    <t>camilleandrada</t>
  </si>
  <si>
    <t xml:space="preserve">I am hungry </t>
  </si>
  <si>
    <t xml:space="preserve">And my throat hurts </t>
  </si>
  <si>
    <t>trina86</t>
  </si>
  <si>
    <t>helenschmelen</t>
  </si>
  <si>
    <t>They broke up  â™« http://blip.fm/~7gzlb</t>
  </si>
  <si>
    <t>youngsta80sbaby</t>
  </si>
  <si>
    <t xml:space="preserve">Im hungry as hell right now Lmao </t>
  </si>
  <si>
    <t>rcampdotname</t>
  </si>
  <si>
    <t xml:space="preserve">Checking out http://tinyurl.com/nt68gq - I didn't realize it was free. Wondering why I can't have the reading pane on the right. </t>
  </si>
  <si>
    <t>itzdiamonds125</t>
  </si>
  <si>
    <t xml:space="preserve">Just watched the season finale of House. </t>
  </si>
  <si>
    <t xml:space="preserve">Why is every one watching #Conan and not me? Darn you bed time. I'm such a kid </t>
  </si>
  <si>
    <t>@PerezHilton Why cant i access the OBAMA link did &amp;quot;they&amp;quot; shut it down Perez?  First time ever i can't access your stuff. It said Forbidden</t>
  </si>
  <si>
    <t xml:space="preserve">can't figure out how to use blu </t>
  </si>
  <si>
    <t xml:space="preserve">@afreshmusic naw. Tryin to be good </t>
  </si>
  <si>
    <t xml:space="preserve">fffff haro stop rolling off my bed, please. it's not that uneven. </t>
  </si>
  <si>
    <t xml:space="preserve">@cupcake_nyc Someone was tryin 2 talk me in2 Pittsburgh but I don't think I can do it becuz I fly out of Raleigh 2 NYC the vry nxt mornin </t>
  </si>
  <si>
    <t xml:space="preserve">when did the $10 browse pack become 100mb? seems much better value than the 5mb for $5 I'm using now. 30 days is the restriction tho </t>
  </si>
  <si>
    <t xml:space="preserve">Awh Leah i think? Or Alexis from Jon n Kate from 8 &amp;quot;daddy i dnt want u to leave anymore&amp;quot; awh </t>
  </si>
  <si>
    <t xml:space="preserve">Done working... Been done... But cant go home </t>
  </si>
  <si>
    <t>bsbfreak2007</t>
  </si>
  <si>
    <t xml:space="preserve">some people just love to be mean to the younger people </t>
  </si>
  <si>
    <t xml:space="preserve">@luckychica  We were a little late.  Join us now! </t>
  </si>
  <si>
    <t>Jenny__Tee</t>
  </si>
  <si>
    <t xml:space="preserve">Going to bed. Only one day left... </t>
  </si>
  <si>
    <t>JGF1224</t>
  </si>
  <si>
    <t xml:space="preserve">Awww! No more conaaaaaaan OOOOOO'Briiiiiieeeeeeeen. Now it just sounds reasonable </t>
  </si>
  <si>
    <t>EBlais09</t>
  </si>
  <si>
    <t>@Brittanya69. What's up miss.. The song should be done soon.. I just got this nasty cold yesterday  lol tell jazz to get a twitter.</t>
  </si>
  <si>
    <t xml:space="preserve">trying to eat some sugar free jello without getting sick! If I can't keep things down they are going to have to give a different iv fluid </t>
  </si>
  <si>
    <t>zoevick</t>
  </si>
  <si>
    <t>@jonathanshorter: with garrett and his friends! I'm sorry it was last minute! i should have thought of you  i'll totally see it again</t>
  </si>
  <si>
    <t>ryanboyd</t>
  </si>
  <si>
    <t xml:space="preserve">love it! Andy Richter is back! but what about Joel?  </t>
  </si>
  <si>
    <t xml:space="preserve">@JakeMaydayP wow I didn't know they were closing, when do they close? </t>
  </si>
  <si>
    <t xml:space="preserve">@Mr_Bowen waitin on my ride! Her flight was delayed til 1130 </t>
  </si>
  <si>
    <t xml:space="preserve">still not finished moving... </t>
  </si>
  <si>
    <t xml:space="preserve">@tommcfly dooooooon't say that  you have too much amazing pics of yourself </t>
  </si>
  <si>
    <t>RosaliedaCruz</t>
  </si>
  <si>
    <t>Praying for the people who were on that Air France plane!  Pray to god they find that plane.</t>
  </si>
  <si>
    <t>ogaihtorecic</t>
  </si>
  <si>
    <t xml:space="preserve">Pq q o gTwitter nÃ£o qr funcionar hein... </t>
  </si>
  <si>
    <t>WhateversLife</t>
  </si>
  <si>
    <t xml:space="preserve">The year that song came out I had a broken heart !! </t>
  </si>
  <si>
    <t>heymiranda</t>
  </si>
  <si>
    <t xml:space="preserve">@mcrchikie7 ahh i hate my internet it cuts out all the time </t>
  </si>
  <si>
    <t>dedeaux_girl</t>
  </si>
  <si>
    <t xml:space="preserve">@moggie988 it would only be worse if you are twentyfive. </t>
  </si>
  <si>
    <t xml:space="preserve">@ryblackattack what happened bb? </t>
  </si>
  <si>
    <t xml:space="preserve">Nope... I guess I'll call it a hungry nite </t>
  </si>
  <si>
    <t xml:space="preserve">can't sleep, but should </t>
  </si>
  <si>
    <t xml:space="preserve">@EzekielUT Ut..Oh... eat it at your own risk   Why everytime I cook..the house stinks </t>
  </si>
  <si>
    <t xml:space="preserve">Just graduated!!! Now i'm having a ball @ Flanigans with the family!!! I Love them.. I wish he was here though </t>
  </si>
  <si>
    <t xml:space="preserve">GRRRR IM SO PISSED OFF AT MY FONE ITS REALLY ANNOYN ME  </t>
  </si>
  <si>
    <t xml:space="preserve">I hurt my thumba nd I don't know how!!  </t>
  </si>
  <si>
    <t>MechanicalBride</t>
  </si>
  <si>
    <t xml:space="preserve">i ate too much, my tummy hurts </t>
  </si>
  <si>
    <t xml:space="preserve">@Childhood   no...my computer shut down   </t>
  </si>
  <si>
    <t>taylorbuzek</t>
  </si>
  <si>
    <t xml:space="preserve">@devanwaite hahaa, good! I missed yall </t>
  </si>
  <si>
    <t>leighall</t>
  </si>
  <si>
    <t xml:space="preserve">Is likin this amazing boyyy tht lives so far away  </t>
  </si>
  <si>
    <t>thats my girl ;) i had mcdonalds for dinner  yuck -Joshua David-</t>
  </si>
  <si>
    <t>amberturnau</t>
  </si>
  <si>
    <t>Hope they find the plane  How sad! http://tinyurl.com/l9388r</t>
  </si>
  <si>
    <t>@Veronicah86 awwww well I wish I could talk with more with you about this but I'm going to sleep  goodnight!!! ;)</t>
  </si>
  <si>
    <t>sharkrepellent</t>
  </si>
  <si>
    <t xml:space="preserve">watchin the &amp;quot;cone zone.&amp;quot;  i miss joel. </t>
  </si>
  <si>
    <t xml:space="preserve">&amp;quot;king james left the playoffs as a loser&amp;quot; by adrian wojnarowski http://tr.im/n7vc is spot on...and a sad commentary on lebron's &amp;quot;legacy&amp;quot; </t>
  </si>
  <si>
    <t>tartarz</t>
  </si>
  <si>
    <t xml:space="preserve">trying to sleep. i have the flu &amp;amp; i feel horrible!! </t>
  </si>
  <si>
    <t xml:space="preserve">@vickyroxurworld do they ever really give a f**k? Boys suck </t>
  </si>
  <si>
    <t>Jrfan8</t>
  </si>
  <si>
    <t xml:space="preserve">@tonfue gasp! here i thought i found an introverted kindred spirt. </t>
  </si>
  <si>
    <t>AzaleahTan</t>
  </si>
  <si>
    <t xml:space="preserve">@DavidArchie Aww. I wanna watch the UP too!  Was it a nice movie? </t>
  </si>
  <si>
    <t xml:space="preserve">i think im going crazy... like literally... its rather depressing... </t>
  </si>
  <si>
    <t xml:space="preserve">idk what i did to my pinky, but it's bothering me </t>
  </si>
  <si>
    <t>omgzjennalegit</t>
  </si>
  <si>
    <t xml:space="preserve">had a pretty dece night tonight! school tomorrow </t>
  </si>
  <si>
    <t xml:space="preserve">My life bout to change tomorrow y'all </t>
  </si>
  <si>
    <t>has tried to watch both &amp;quot;mall cop&amp;quot; AND &amp;quot;valkyrie&amp;quot; on my ps2 and they both have messed up. and i was getting into &amp;quot;mall cop&amp;quot;  lol</t>
  </si>
  <si>
    <t>gqcyd</t>
  </si>
  <si>
    <t xml:space="preserve">shopping for all the things Aly will need want she gets her tonsils out tomorrow </t>
  </si>
  <si>
    <t xml:space="preserve">Man, I wish I was smaller. There are a lot of great 80s dresses on here, but you have to be super tiny for them to fit. </t>
  </si>
  <si>
    <t xml:space="preserve">I wanna put my prom pics up!!! I need a computerrrr! </t>
  </si>
  <si>
    <t xml:space="preserve">i wish this whole finding a job thing could be easier </t>
  </si>
  <si>
    <t>@Mkenn076 I'm low on mack power tonight!    But I might try, see if it comes back.  I think I might be kind of dumb at it, though.</t>
  </si>
  <si>
    <t xml:space="preserve">Cancel my last, I still suck at CoD4 and all FPS </t>
  </si>
  <si>
    <t xml:space="preserve">Peral harbor always makes me cry </t>
  </si>
  <si>
    <t>samanthalaw</t>
  </si>
  <si>
    <t>I miss corrie.. already  I hope your spleen doesnt rupture m'dear</t>
  </si>
  <si>
    <t xml:space="preserve">@Fiona_of_Toorak Oi! I thought you loved me... </t>
  </si>
  <si>
    <t xml:space="preserve">@TheH1tman yeah, they don't like my wonder woman costume </t>
  </si>
  <si>
    <t>keefasmokezkief</t>
  </si>
  <si>
    <t xml:space="preserve">@my_party_scene i like you very much. when do i get to see you? </t>
  </si>
  <si>
    <t>GloryWazHere</t>
  </si>
  <si>
    <t>@pi2dn11  I know I am lol</t>
  </si>
  <si>
    <t>Dreamingirl</t>
  </si>
  <si>
    <t xml:space="preserve">Reflecting...sigh, my son is starting high school-EEK, is it only downhill from here? Went to his school &amp;amp; was mistaken for a student </t>
  </si>
  <si>
    <t xml:space="preserve">Conan didn't spin!? </t>
  </si>
  <si>
    <t xml:space="preserve">The backdrop of Conan's stage reminds me of Arsenio. </t>
  </si>
  <si>
    <t>vulcanella</t>
  </si>
  <si>
    <t xml:space="preserve">how anyone could ever abandon a boston terrier.. i'll never understand </t>
  </si>
  <si>
    <t xml:space="preserve">Aww seeing Conan run across country just made me a little sad! Come back Conan!! </t>
  </si>
  <si>
    <t xml:space="preserve">@sarahswain i know the feeling..... </t>
  </si>
  <si>
    <t xml:space="preserve">not sure about that honesty-being-the-best-policy thing. not feeling much better after deploy-- er, *employ*ing it. </t>
  </si>
  <si>
    <t>GavinCrossley</t>
  </si>
  <si>
    <t>just found our Streetight broke up....awwww shit!  That's two former NBT winners to break in the last year...The Fault were the other...</t>
  </si>
  <si>
    <t>bakan4k1</t>
  </si>
  <si>
    <t xml:space="preserve">I keep clicking @pintsize0101 links. I need to stop that. They are dirty dirty and i get nightmares </t>
  </si>
  <si>
    <t>@PrimeObjective in the house wit a tummy ache  and mad n emotional</t>
  </si>
  <si>
    <t xml:space="preserve">Well my burn has turned in to blisters on both of my shoulders... Awesome. All I want right now is my baby in my arms. </t>
  </si>
  <si>
    <t>Retarded109</t>
  </si>
  <si>
    <t>Omg you ruined the secret.  hmmmph remember I need a hug tomorrow</t>
  </si>
  <si>
    <t>Makeupluvr</t>
  </si>
  <si>
    <t>@jonathanrknight did they find the plane yet  terrible tradgedy.</t>
  </si>
  <si>
    <t>sprint needs to break my contract now and im not paying i am so pissed Y IS THIS MY LIFE? Every single effing day ...  y?</t>
  </si>
  <si>
    <t>Karamelitos</t>
  </si>
  <si>
    <t xml:space="preserve">ouch to the 'last place network' comment from Conan! sorry NBC </t>
  </si>
  <si>
    <t>@theDebbyRyan Hope you'll have a fantastic summer! My summer is about to end.  Hahah. Hope you reply!</t>
  </si>
  <si>
    <t>Cocolove2187</t>
  </si>
  <si>
    <t xml:space="preserve">Tired I start my SECOND job on Wednesday!! Wish me luck </t>
  </si>
  <si>
    <t>_zena</t>
  </si>
  <si>
    <t xml:space="preserve">@kidKINO FINEEE. i'll just keep pretending i have a penis. </t>
  </si>
  <si>
    <t xml:space="preserve">i can't believe my nicky turkey is all grown up and graduated   </t>
  </si>
  <si>
    <t>emmyac</t>
  </si>
  <si>
    <t xml:space="preserve">my legs are still burning after my workout OUCHY </t>
  </si>
  <si>
    <t xml:space="preserve">I want lemonade- wait no better! I want pomegrante green tea! Unfortunately i have neither. </t>
  </si>
  <si>
    <t>uhr1dm</t>
  </si>
  <si>
    <t xml:space="preserve">doesn't understand twitter </t>
  </si>
  <si>
    <t>kit_it</t>
  </si>
  <si>
    <t>Still foneless...    waiting n waiting for that insurance place to send me a new fone!!</t>
  </si>
  <si>
    <t xml:space="preserve">snugged up in my bed. I'm freezing </t>
  </si>
  <si>
    <t>cjmccoll</t>
  </si>
  <si>
    <t xml:space="preserve">light meter has gone away </t>
  </si>
  <si>
    <t xml:space="preserve">@NK4evr  Seriously now......are you ignoring me?  </t>
  </si>
  <si>
    <t xml:space="preserve">@sinkbreaker don't i know it </t>
  </si>
  <si>
    <t>wtfkaysay</t>
  </si>
  <si>
    <t xml:space="preserve">I only say that because YOU ARE ONE. hahaha. had fun at Lindsey's today and is gonna miss off season track sooo much </t>
  </si>
  <si>
    <t xml:space="preserve">My back hurts need a massage </t>
  </si>
  <si>
    <t>kristyxburger</t>
  </si>
  <si>
    <t xml:space="preserve">@_cupcakes yess I love it! I'm on the last season unfortunately </t>
  </si>
  <si>
    <t>Rickmasta</t>
  </si>
  <si>
    <t xml:space="preserve">@AllShadow Lol, I'm joking, but not really. I love your site though, too bad I had to move on from my SideKick. </t>
  </si>
  <si>
    <t xml:space="preserve">doesn't want to go back again </t>
  </si>
  <si>
    <t xml:space="preserve">slept on d couch last night n 4 d 1st time in 6 mnths @nednazri wasn't there to wake me up n move me to my bed </t>
  </si>
  <si>
    <t xml:space="preserve">@cliquedecamwa i hate that too. the site won't even load </t>
  </si>
  <si>
    <t>AdrianaLong</t>
  </si>
  <si>
    <t>@thecatalyst1:   Time will fly by fast. ;)</t>
  </si>
  <si>
    <t>queerious</t>
  </si>
  <si>
    <t xml:space="preserve">@Dramathan o and the mystery band song comes with a special mystery photo yezzzzzir!  k gotta go 2 bed now </t>
  </si>
  <si>
    <t>lianoe</t>
  </si>
  <si>
    <t>in the mood of going out....but i cant cause i dont have anybody to go with..  jajajajaja.....i'll just go to sleep early...good night..</t>
  </si>
  <si>
    <t>@NourAlFulaij Man you and @bedour need to stop with the abbreviations LOL JDMA OMNTDA ANTM OOKA  Shino these shows lol</t>
  </si>
  <si>
    <t>slayergirl15</t>
  </si>
  <si>
    <t xml:space="preserve">@omarjr20  you forgot me </t>
  </si>
  <si>
    <t>Rikeru</t>
  </si>
  <si>
    <t xml:space="preserve">mad tired/sleepy from yesterday's drinking/mj </t>
  </si>
  <si>
    <t>KimMarlatt</t>
  </si>
  <si>
    <t xml:space="preserve">@iamBenLyons I say Land of the Lost, and then next week The Proposal.... though all of which I will probably wait for DVD </t>
  </si>
  <si>
    <t xml:space="preserve">@zaibatsu I'm good!! Think I may actual go to be before 3am tonight.. getting up at 6:30 for a call </t>
  </si>
  <si>
    <t xml:space="preserve">home for the night. texting steve &amp;amp; going to bed. obgyn in the morning </t>
  </si>
  <si>
    <t>chi_newton</t>
  </si>
  <si>
    <t xml:space="preserve">my face is numb and now I feel sick </t>
  </si>
  <si>
    <t xml:space="preserve">I want food. I miss eating. After close to three days without a proper meal, I am beginning to go crazy. </t>
  </si>
  <si>
    <t>katielynnlove</t>
  </si>
  <si>
    <t>@vanson7  they said &amp;quot;single ladies to the dance floor&amp;quot; so i sat down. they played the beyonce song, and threw it before i could get there</t>
  </si>
  <si>
    <t xml:space="preserve">found out i have to be in st. cloud much earlier than anticipated.  my 20 day break has no turned into 13 days </t>
  </si>
  <si>
    <t>joeyneon</t>
  </si>
  <si>
    <t xml:space="preserve">bored cuz phone died and left my favorite game at a friends house </t>
  </si>
  <si>
    <t xml:space="preserve">@KrystlMiller I could really use a Krystl hug right about now. </t>
  </si>
  <si>
    <t>Talking to Tabitha poor sisi  I should become a therapist... I listen to peoples problems day and night. Well, I guess that makes me a ...</t>
  </si>
  <si>
    <t xml:space="preserve">@jonconnelly I know that feeling, I've been doing the same. RL sucks sometimes. </t>
  </si>
  <si>
    <t>I feel left out of this question cuz I've never seen them live  #MCRchat</t>
  </si>
  <si>
    <t>AustinJohnson19</t>
  </si>
  <si>
    <t xml:space="preserve">@MusicCeleb7 I still have to wait two more hours to see the Cone Dog </t>
  </si>
  <si>
    <t xml:space="preserve">@theDebbyRyan 	 Glad there is close to the summer here in Brazil is very cold in winter and rain  </t>
  </si>
  <si>
    <t xml:space="preserve">Ow my eyes hurt from staring at this screen for far too long. I WANT ICE CREAM </t>
  </si>
  <si>
    <t>rykiha</t>
  </si>
  <si>
    <t xml:space="preserve">i just got home...i'm going to craaaaaaaaaaaaaaaaaaaaaaash </t>
  </si>
  <si>
    <t>adrouart</t>
  </si>
  <si>
    <t xml:space="preserve">Ok, done work for the day...  The psychological anchoring of just having been in Brazil  focusing the sadness of AF #447 as I  read news. </t>
  </si>
  <si>
    <t>@JonathanRKnight what a devasting thing to happen  may the memories of loved ones continue to thrive in the families hearts!</t>
  </si>
  <si>
    <t>ofeverydaylife</t>
  </si>
  <si>
    <t xml:space="preserve">@ohhkate are you sick?! </t>
  </si>
  <si>
    <t>ggumin</t>
  </si>
  <si>
    <t xml:space="preserve">@kissingt Nice!  Will have to check it out...if I can stay awake </t>
  </si>
  <si>
    <t xml:space="preserve">I got in the truck to come to the store and the steering wheel felt gigantic &amp;amp; still does. </t>
  </si>
  <si>
    <t xml:space="preserve">@sfenton24 Oh thank you. Thoughts of Anchorman and Talladega Nights haunt my dreams. </t>
  </si>
  <si>
    <t>teendeja</t>
  </si>
  <si>
    <t xml:space="preserve">Playing on privatecamz, but no one i taking me prvt </t>
  </si>
  <si>
    <t>@JonathanRKnight it is very sad  A lot of my good friends told me the same thing... life is short... live each day as if it is your last</t>
  </si>
  <si>
    <t>@juliaalx oh thats sad  are you going to the funeral this weekend? ((</t>
  </si>
  <si>
    <t>acceptmyreality</t>
  </si>
  <si>
    <t xml:space="preserve">@kristijoklemm Pastetli?  Ew. There aren't any Swiss people here either </t>
  </si>
  <si>
    <t xml:space="preserve">@Shadez And wth! ALL of them are funny and nice </t>
  </si>
  <si>
    <t>haleybeth22</t>
  </si>
  <si>
    <t xml:space="preserve">my back hurts...think I pulled a muscle!! </t>
  </si>
  <si>
    <t xml:space="preserve">Im getting scared with math's teacher </t>
  </si>
  <si>
    <t xml:space="preserve">@b_renee Leno is gone they are only having re runs now </t>
  </si>
  <si>
    <t xml:space="preserve">misseS soccEr training and FRienDs., </t>
  </si>
  <si>
    <t xml:space="preserve">@anhicaluvsjonas oh..i see..you're right.. </t>
  </si>
  <si>
    <t>dopemaneazyecpt</t>
  </si>
  <si>
    <t>@globalmdeuce he would sound ruthless fo sho ;) he always kept it real but ya we will never know  he left us too soon</t>
  </si>
  <si>
    <t>chismosa</t>
  </si>
  <si>
    <t xml:space="preserve">in the neg. column for our new apartment- apparently can't have verizon cable. = no rtp. </t>
  </si>
  <si>
    <t>kerrybkennedy</t>
  </si>
  <si>
    <t xml:space="preserve">in Kansas City on biz for GHA.   Ug, another hotel room....  </t>
  </si>
  <si>
    <t>liljamela</t>
  </si>
  <si>
    <t xml:space="preserve">@Missypoo586 Oh no!  Is Eli's ok?  I hope he's feeling better.  </t>
  </si>
  <si>
    <t>@audreypanda  My feelings are hurt.</t>
  </si>
  <si>
    <t>ndslotnick</t>
  </si>
  <si>
    <t xml:space="preserve">@Mittons I can't make it to #SHRM09 either. </t>
  </si>
  <si>
    <t>shawnasstoller</t>
  </si>
  <si>
    <t>@JonathanRKnight so sad  you never know what can happen in life...always tell the ones you love how much you do.</t>
  </si>
  <si>
    <t>groles421</t>
  </si>
  <si>
    <t>RIP RUDY  BUT YAY TO NEW CAR! @AndreaDangelo</t>
  </si>
  <si>
    <t>@idkDiVAS me too boo  miss youu... &amp;lt;3</t>
  </si>
  <si>
    <t>gnrpowder</t>
  </si>
  <si>
    <t>@Alegria21  Are ppl checking out the new LG stuff or waiting 4 the next few 2 drop this wkend?</t>
  </si>
  <si>
    <t xml:space="preserve">Lol bens watching colber funny ear guy </t>
  </si>
  <si>
    <t>timho90</t>
  </si>
  <si>
    <t xml:space="preserve">@xobunnies Hahaha. I twittered about the banquet too. What happened to the chicken? Haha. I work thursday. </t>
  </si>
  <si>
    <t>ifatema</t>
  </si>
  <si>
    <t xml:space="preserve">Morning everyone .. am thinking whather i go to college today or not!! I have lots of things to do </t>
  </si>
  <si>
    <t xml:space="preserve">OMG someone just hit a deer outfront of my house. the cops are here and everything! so sad, poor thing </t>
  </si>
  <si>
    <t>ChrisCurz</t>
  </si>
  <si>
    <t xml:space="preserve">@mariakoreaa Its turned off at the moment. </t>
  </si>
  <si>
    <t>tonyaleah</t>
  </si>
  <si>
    <t xml:space="preserve">I wanna see tomorrow's horoscopes now! </t>
  </si>
  <si>
    <t xml:space="preserve">switching back and forth with the bachorlette show dang she kisses pretty much all the guys dont know if i can do that </t>
  </si>
  <si>
    <t>@lukaswinn boo sorry. The original showed up great.  Senegal waters is where the locals say they found #AF447</t>
  </si>
  <si>
    <t xml:space="preserve">I can't stop eating.. :S I'm kinda scared </t>
  </si>
  <si>
    <t>jaseyyy</t>
  </si>
  <si>
    <t xml:space="preserve">Holy fuck this is torture OWWWWW! </t>
  </si>
  <si>
    <t>G_Jones</t>
  </si>
  <si>
    <t xml:space="preserve">think I might actually go to bed at a decent hour </t>
  </si>
  <si>
    <t>@ohsailor oh I can't see on my phone! I'm sry bb  I thought u couldn't find it</t>
  </si>
  <si>
    <t xml:space="preserve">Just got off the phone with kat </t>
  </si>
  <si>
    <t>Ok now that my heart has been broken for the week.. I gues I will pick up the pieces and try and go eat something..  pray for me ya'll lol</t>
  </si>
  <si>
    <t>aprildaybreak</t>
  </si>
  <si>
    <t xml:space="preserve">@kevineubanks not happy to see you will no longer be on the show!  </t>
  </si>
  <si>
    <t>MzVivacious</t>
  </si>
  <si>
    <t>is at the ER with the kid...  This came at a bad time.</t>
  </si>
  <si>
    <t xml:space="preserve">@JonathanRKnight they didn't find the plane? I heard the news this morning... it's so sad and scary </t>
  </si>
  <si>
    <t>brianjsymes</t>
  </si>
  <si>
    <t xml:space="preserve">@Meye2scents  - Did I say something wrong? You stopped following me </t>
  </si>
  <si>
    <t xml:space="preserve">ha, this debacle took up an hour of my day. @navygreengolf BOOOO! You should have gone Blackberry </t>
  </si>
  <si>
    <t>spilth</t>
  </si>
  <si>
    <t>@Byte_Size Not yet  I keep meaning to pick it up but by the time I get to the city I forget all about it. Are you excited about L4D2?</t>
  </si>
  <si>
    <t>tmas103</t>
  </si>
  <si>
    <t xml:space="preserve">@helloimdiana hahaha heck yusss..yo.ur bank account is soooper lucky...more than I can say for mines. your lucky you don't have a gf. </t>
  </si>
  <si>
    <t xml:space="preserve">@Ciataich Oh, no I remember now. I wish I could help him, but I can't find work myself. </t>
  </si>
  <si>
    <t>_Cessa</t>
  </si>
  <si>
    <t xml:space="preserve">I hate needle's </t>
  </si>
  <si>
    <t xml:space="preserve">@xoMusicLoverxo I'm really sad now. Sounds like an awesome show. </t>
  </si>
  <si>
    <t>mandaj78</t>
  </si>
  <si>
    <t xml:space="preserve">Misses Leno...Conan sucks monkey butts. </t>
  </si>
  <si>
    <t>@MissKsyn thanks K.  I wanted to go to Blender tonight  lemme kno how it was.</t>
  </si>
  <si>
    <t>Click2</t>
  </si>
  <si>
    <t xml:space="preserve">How to sprain one's ankle while walking your kelpie. I have full instructions </t>
  </si>
  <si>
    <t xml:space="preserve">@kidKINO bwahahhaa. oh noes. i lost followers. </t>
  </si>
  <si>
    <t>NikitaRBford</t>
  </si>
  <si>
    <t xml:space="preserve">Sick of john getting the crap end of the stick </t>
  </si>
  <si>
    <t>djskunkdiesel</t>
  </si>
  <si>
    <t xml:space="preserve">Wow what an huge snot rocket!! sorry no twitpic </t>
  </si>
  <si>
    <t>annedotcom</t>
  </si>
  <si>
    <t xml:space="preserve">@KChenoweth There's still a hole in my heart.  </t>
  </si>
  <si>
    <t>cgoogc</t>
  </si>
  <si>
    <t xml:space="preserve">reading about Visa Interview </t>
  </si>
  <si>
    <t xml:space="preserve">can't verify my phone on TWITTER.  number+447624801423 ignores me. It's useless without SMS </t>
  </si>
  <si>
    <t xml:space="preserve">damn it. did i lost my skills? need to watccchhh. </t>
  </si>
  <si>
    <t xml:space="preserve">@theal8r more like sad. there's no justification for ending a life (more irony given the &amp;quot;movement&amp;quot;). but there's always one nut </t>
  </si>
  <si>
    <t>www.Farttr.com FartWatch: my dog jumped up on the couch to cuddle with me. &amp;amp; then he farted.  GROSS.... http://cli.gs/gzdvyn</t>
  </si>
  <si>
    <t>STILL doing homework. My brain hurts  i should stop procrastinating..</t>
  </si>
  <si>
    <t>edacherry</t>
  </si>
  <si>
    <t xml:space="preserve">Conan never seemed to get over his nervous ticks from his debut on his first show, only to be doubled on the new show tonight </t>
  </si>
  <si>
    <t xml:space="preserve">i cant take it him bein so far a way from me but so close is me heart </t>
  </si>
  <si>
    <t>rosebudcassidy</t>
  </si>
  <si>
    <t>early day in the office tomorrow AM ...   #fb</t>
  </si>
  <si>
    <t>Viper007Bond</t>
  </si>
  <si>
    <t>Does TweetDeck not minimize to the tray?   Perhaps I should go back to twhirl...</t>
  </si>
  <si>
    <t xml:space="preserve">@danni_jones OMD. I saw the vid! waay scarier than SAW 5. haha. poor lads. </t>
  </si>
  <si>
    <t>ztagged</t>
  </si>
  <si>
    <t xml:space="preserve">@TMobile_USA Just got Cupcake, what's up with the UI?! The music player is good, but the main menu pull-up.. Carbon Fibre? Really? </t>
  </si>
  <si>
    <t xml:space="preserve">@Issascrazyworld I was trying to win some of that @AnissaMayhew cash I know you have. I didn't get squat though. </t>
  </si>
  <si>
    <t xml:space="preserve">@barelyyjoyous haha thanks, but I still like shaggy clown the best. My phone can't do it </t>
  </si>
  <si>
    <t>@Frankkken and i voted 4 u                            i guess im too much of a freak??</t>
  </si>
  <si>
    <t>MIL just came in from work with a lease...she has every excuse as to why she won't sign it.  dang!</t>
  </si>
  <si>
    <t xml:space="preserve">Just may have killed his Linux partition T_T ...stupid faulty electrical outlet. My root.disk is corrupted </t>
  </si>
  <si>
    <t xml:space="preserve">@stewpatty LORI!!! tell me pretty please with robsten on top!! meee late </t>
  </si>
  <si>
    <t xml:space="preserve">I can't see @JessicaHamby on Twitterberry </t>
  </si>
  <si>
    <t>bethlucasmusic</t>
  </si>
  <si>
    <t xml:space="preserve">They're dropping like flies. </t>
  </si>
  <si>
    <t xml:space="preserve">@Shadez I hereby announce a ban to 'Shady' conversations with SampathRam. This is preposterous. @Spitphyre </t>
  </si>
  <si>
    <t xml:space="preserve">My love of the Cosby Show makes me feel like I should stay up &amp;amp; watch Bill on Letterman. It might make me sad to see him so old, though </t>
  </si>
  <si>
    <t xml:space="preserve">Laying in the bed because I just found out I've got to be up at 6am, yuck! Can't sleep though, bc of my nap earlier </t>
  </si>
  <si>
    <t xml:space="preserve">@kerrikrueger I remembered when pisani scored the ot goal in game 5 I was in vegas ;) so sad oilers lose in 06, pens in 08 &amp;amp; likely in 09 </t>
  </si>
  <si>
    <t>@madeofhoney1 :/ when u said all tha u made me sad  i love you</t>
  </si>
  <si>
    <t xml:space="preserve">@gyaresu just my slack accountant finally getting their act together 3 days before deadline. The bill is much more than I counted on. </t>
  </si>
  <si>
    <t>Janelleyyy</t>
  </si>
  <si>
    <t>@therealTiffany you have to be kidding me! i just left their.no joke.to pick up my grandparents! really? i just want to meet you  one day!</t>
  </si>
  <si>
    <t xml:space="preserve">@NewBread no </t>
  </si>
  <si>
    <t xml:space="preserve">@brewauthority That's always the way, the last always tastes the best </t>
  </si>
  <si>
    <t>cliquekaila</t>
  </si>
  <si>
    <t xml:space="preserve">Just rd about a Phx truck stop shooting. I'm sure the fatality was drug trafficking related. I don't understand how a prsn could do that </t>
  </si>
  <si>
    <t xml:space="preserve">OMG they ripped all the labels off of my shampoo!!!! </t>
  </si>
  <si>
    <t>Teach_Beach</t>
  </si>
  <si>
    <t xml:space="preserve">just got this thing hooked up...only have 1 follower </t>
  </si>
  <si>
    <t xml:space="preserve">@dwpoyner it's still not showing up in the store </t>
  </si>
  <si>
    <t xml:space="preserve">@bestieblondie7 i knooooowwww and my week is so short anyhow </t>
  </si>
  <si>
    <t xml:space="preserve">@ErinScandalous I can't upload a new 1. either I use a twittr bkgrd or it defaults back 2 an old 1. been screwed up 4 awhile </t>
  </si>
  <si>
    <t xml:space="preserve">@AlteracVolley yeah.. that really sux. ;( i'm not sure if you can contact blizz for any special exceptions or not either. </t>
  </si>
  <si>
    <t>ashlee called bubbles a retarded child  lol I love bjb!!! 2 28 09!</t>
  </si>
  <si>
    <t>@bizziefan YW  i bet it does good luck tommorow!</t>
  </si>
  <si>
    <t xml:space="preserve">Eating egg rolls...and watching GH I am sad that they SORAS'd Morgan...guess who's next...Kristina </t>
  </si>
  <si>
    <t xml:space="preserve">@Emberz i did too but it was because i wasn't paying attention. i was on the phone. </t>
  </si>
  <si>
    <t xml:space="preserve">@JonathanRKnight Same here Jon....so very very sad.  But, when it's your time...it's your time. May those passengers RIP. </t>
  </si>
  <si>
    <t>ilovemisery</t>
  </si>
  <si>
    <t>Please hit in me in the head with something heavy, really heavy. - (via lovehopehate)  Why? http://tumblr.com/xbh1xfa4v</t>
  </si>
  <si>
    <t>lilashers</t>
  </si>
  <si>
    <t xml:space="preserve">Still pining </t>
  </si>
  <si>
    <t xml:space="preserve">Man... I wish I had tickets to Eminem and Jay-Z at the Wiltern tonight </t>
  </si>
  <si>
    <t>@tooshort55 I wish I was going with ya!   Maybe some other time!</t>
  </si>
  <si>
    <t xml:space="preserve">@Turkish_Goddess long day as well..and its not over.. </t>
  </si>
  <si>
    <t xml:space="preserve">why the fuck wont twitter let me upload an icon ugh </t>
  </si>
  <si>
    <t>Aqualec</t>
  </si>
  <si>
    <t xml:space="preserve">@BlackieChan86 soz to hear chocolate bear </t>
  </si>
  <si>
    <t xml:space="preserve">my upper back hurts! aray! </t>
  </si>
  <si>
    <t>@sceneryispoetry yeah im gonna I just haven't been on the comp just yet and if there is no spots left  sad</t>
  </si>
  <si>
    <t xml:space="preserve">@mrbill I remember complaining to my boss. She said that organizations don't have enough people to pick up the food. It just gets tossed </t>
  </si>
  <si>
    <t xml:space="preserve">Note to self- never take car anywhere. She has a mark from a shopping trolley </t>
  </si>
  <si>
    <t>erin_marcella</t>
  </si>
  <si>
    <t>damn. the attractive boy got off the bus  how sad.</t>
  </si>
  <si>
    <t>@secondpower Hey, if lowering stress is good, but we went up in weight  , if you can please Follow ok, besos.</t>
  </si>
  <si>
    <t>VarshaChawla</t>
  </si>
  <si>
    <t>I had a dream last nite about an airplane going off the radar and crashing, then woke up to this  Prayers to all http://usat.me/?35208484</t>
  </si>
  <si>
    <t>erinjburt</t>
  </si>
  <si>
    <t>Mac hard drive crashed. NOTHING was saved on my computer. No music, pictures, etc.  Sad day.</t>
  </si>
  <si>
    <t>bColette</t>
  </si>
  <si>
    <t xml:space="preserve">Curling irons suck!!!! owe </t>
  </si>
  <si>
    <t xml:space="preserve">Why can't I delete a favorite? Clicked in the wrong place and accidentally made something a favorite - now I can't get rid of it! </t>
  </si>
  <si>
    <t>3r1cag</t>
  </si>
  <si>
    <t xml:space="preserve">Darn it! I down loaded some great apps for my ipod touch, but can't use them unless I'm connected to the internet. Which it won't @ home. </t>
  </si>
  <si>
    <t>Bowling was fun...my game off was though  oh well next time lol</t>
  </si>
  <si>
    <t>josesosa</t>
  </si>
  <si>
    <t xml:space="preserve">@rootbeersoup ah, damn twitter, then </t>
  </si>
  <si>
    <t xml:space="preserve">@AyTeaV don't worry, it's all good. we use vouchers. there was blood on the vomit. i think i'm gonna die. </t>
  </si>
  <si>
    <t>@DaveJMatthews Feel better soon baby  â™¥</t>
  </si>
  <si>
    <t>@tinmouth I am also sad.  I should send you some Dandy to motivate you.</t>
  </si>
  <si>
    <t>LuvLeeBfly</t>
  </si>
  <si>
    <t>finally bk fr an awesome wknd w/ Kewtboy &amp;amp; family. wants to DL the new TRVSAM FixYourFaceVol2, but i can't   HELP!!</t>
  </si>
  <si>
    <t>multyman</t>
  </si>
  <si>
    <t xml:space="preserve">going to dept... </t>
  </si>
  <si>
    <t xml:space="preserve">@SabrinaL oh wait u're invisible again </t>
  </si>
  <si>
    <t xml:space="preserve">@Couture1985 Did you get to watch it? I missed it </t>
  </si>
  <si>
    <t>HannahCaprara</t>
  </si>
  <si>
    <t>@kathleendavis  my dad doesn't want to buy pinapple. I was like but kathleen will help me eat it!</t>
  </si>
  <si>
    <t xml:space="preserve">@THEREALJMAC I knt bro..u kno I'm soft =/ what if he cries </t>
  </si>
  <si>
    <t xml:space="preserve">sick... probably the result of a sudden drop of adrenaline </t>
  </si>
  <si>
    <t>@LaurenKay1994 it soul out super fast  so i couldnt get it</t>
  </si>
  <si>
    <t xml:space="preserve">Air France - It is a very tragic incident. </t>
  </si>
  <si>
    <t>wolves_did_it</t>
  </si>
  <si>
    <t xml:space="preserve">I think I've got swine flu. </t>
  </si>
  <si>
    <t>Madison_Seaman</t>
  </si>
  <si>
    <t>@xo_lululovesyou awwwwwww  are you going to school tomorrow ?</t>
  </si>
  <si>
    <t xml:space="preserve">sadddd @brittanya69 isnt following me anymore </t>
  </si>
  <si>
    <t>I think I will be in cali for july &amp;amp; maybe longer... Depends on the $$..  not that I really wanna be there but I might have to.. Lol</t>
  </si>
  <si>
    <t xml:space="preserve">@Hipchick999 This time for me on sleepover no sleepover got  peskies making a racket </t>
  </si>
  <si>
    <t xml:space="preserve">@tsmb_elite i knooo!! </t>
  </si>
  <si>
    <t>Thepromiser</t>
  </si>
  <si>
    <t xml:space="preserve">@DrQueenie2 @DrQueenie2 I wrote u on facebook and u didn't respond to that either </t>
  </si>
  <si>
    <t>silverlakebug</t>
  </si>
  <si>
    <t xml:space="preserve">@echoparkgal ack! are you ok </t>
  </si>
  <si>
    <t xml:space="preserve">@sorrybtr and @dpad13 I just RSVP'd you guys for the party you said you'd go to with me this Saturday night. Don't make a liar outta me </t>
  </si>
  <si>
    <t>minyu_8892</t>
  </si>
  <si>
    <t>@MaxChangmin Don't reply me  hu hu hu</t>
  </si>
  <si>
    <t>alienanchovies</t>
  </si>
  <si>
    <t xml:space="preserve">just moved my sister out of the house, im gonna miss my nephew so much, he cried and wanted to go to unthle daves house </t>
  </si>
  <si>
    <t>j__lyn</t>
  </si>
  <si>
    <t xml:space="preserve">Have you ever been so sleepy that you couldnt fall asleep?????? Well thats me tonight.     </t>
  </si>
  <si>
    <t>alexandra_rose</t>
  </si>
  <si>
    <t xml:space="preserve">watched the last ep. of the hills. with lc gone, i'm done. kinda feels like i'm growing up. and kinda feels like the end of an era. </t>
  </si>
  <si>
    <t>CANT GET MY PIC TO SHOW  HELP</t>
  </si>
  <si>
    <t>taylorgese</t>
  </si>
  <si>
    <t xml:space="preserve">@kylalipsmackk i miss my capri boy so bad </t>
  </si>
  <si>
    <t xml:space="preserve">@StDAY NOOOOOOOOOOO </t>
  </si>
  <si>
    <t>Cassie_2332</t>
  </si>
  <si>
    <t xml:space="preserve">Sims 3 !!&amp;lt;3 has to clean her room tomorrow </t>
  </si>
  <si>
    <t>heyitskayy_</t>
  </si>
  <si>
    <t xml:space="preserve">i need juice.. </t>
  </si>
  <si>
    <t>RockyTB</t>
  </si>
  <si>
    <t xml:space="preserve">im in doghouse, mommi found shoe I 'Rockerised' n she dont like it... she say shoes cost 200 dollars..they look betta now..she dont agree </t>
  </si>
  <si>
    <t>italktogalaxies</t>
  </si>
  <si>
    <t xml:space="preserve">@Vino_Palladino  rofl your'e kidding  okay i'll be done in like two minutes i have to glue stuff and shiz still ugh </t>
  </si>
  <si>
    <t>raccoonleaf</t>
  </si>
  <si>
    <t xml:space="preserve">Just judging the first few minutes, Conan on The Tonight Show is the death knell for David Letterman... and I love David Letterman </t>
  </si>
  <si>
    <t>migs88</t>
  </si>
  <si>
    <t xml:space="preserve">@juliuslejarde i knoow </t>
  </si>
  <si>
    <t>laydee_stephiie</t>
  </si>
  <si>
    <t xml:space="preserve">Tooth is killing me again </t>
  </si>
  <si>
    <t xml:space="preserve">@ChadMichMurray really sucks that your leaving the show </t>
  </si>
  <si>
    <t>@JonathanRKnight I know so sad   And so true you treasure your life each day that you have...</t>
  </si>
  <si>
    <t xml:space="preserve">@herojaejoong hixx I do not good this morning  really bad  i hate u </t>
  </si>
  <si>
    <t>FTWCRI</t>
  </si>
  <si>
    <t xml:space="preserve">@beckyinthesky with all those little black things under his eyes </t>
  </si>
  <si>
    <t xml:space="preserve">@THEArtistT -- My thoughts and prayers with you &amp;amp; your little one. My gramother had the same sorts of troubles, except she lost infants 2 </t>
  </si>
  <si>
    <t>theecarlos</t>
  </si>
  <si>
    <t>Well my phones about to die...  no more tweets untill later.</t>
  </si>
  <si>
    <t>Getting really really worried about @shanayancy   Haven't heard from her in a few days.</t>
  </si>
  <si>
    <t>LaMarKo</t>
  </si>
  <si>
    <t xml:space="preserve">@RobMoore3 aw man, sorry to hear that kid.   was it before or after our bible study class Sunday?  </t>
  </si>
  <si>
    <t>chocolatediva79</t>
  </si>
  <si>
    <t xml:space="preserve">hell no! 2day i got an e-mail from a boyfriend i had when i was 15! they let anyone on the internet lol that no good cheating ass liar </t>
  </si>
  <si>
    <t xml:space="preserve">@JenJelly85 people on tv.com right now? I hate missing so many posts. </t>
  </si>
  <si>
    <t xml:space="preserve">missing baby </t>
  </si>
  <si>
    <t>jeshy134</t>
  </si>
  <si>
    <t>@Woodyseafm so for people like me who signed up when you were on hols we get excluded   not fair</t>
  </si>
  <si>
    <t>dannayna</t>
  </si>
  <si>
    <t xml:space="preserve">likes this day, almost. requested kaldereta for dinner! yumm! excited.. however, wondering why my chest tightens from time to time </t>
  </si>
  <si>
    <t>@SpaNkiEs25 me also but today i eat yeat  uyah $3 jek heheh...... eb eat ock la.. later dinner wif yum2 pat hbfnt foodstall</t>
  </si>
  <si>
    <t>HowieSaysSo</t>
  </si>
  <si>
    <t xml:space="preserve">somebody give me a sore throat remedy that WORKS!!!!  </t>
  </si>
  <si>
    <t>Rebecca_VanOsta</t>
  </si>
  <si>
    <t xml:space="preserve">is at work. Its so cold today </t>
  </si>
  <si>
    <t>tetegiron</t>
  </si>
  <si>
    <t xml:space="preserve">I woke up and one of my earrings was missin </t>
  </si>
  <si>
    <t>leeza_CREE</t>
  </si>
  <si>
    <t>they laughin at me because i pounded back some ucky charms  ahaha maan i told them i wasn't playin</t>
  </si>
  <si>
    <t>Hey @teyanataylor hey yami and carle...dont know how to spell it   (teyanataylor live &amp;gt; http://ustre.am/3aGD)</t>
  </si>
  <si>
    <t>jillspeegle</t>
  </si>
  <si>
    <t xml:space="preserve">The first three letters in diet are DIE. </t>
  </si>
  <si>
    <t>InLuvwithJON</t>
  </si>
  <si>
    <t>@jaceypants I don't have 5*  I just want an excuse to buy clothes LOL</t>
  </si>
  <si>
    <t xml:space="preserve">@neonknights89  i feel ya! i can barely see past the scratches on mine </t>
  </si>
  <si>
    <t>erickim</t>
  </si>
  <si>
    <t xml:space="preserve">Dear logmein.com, Please stop making my browser crash. I had some good stuff open in those tabs. </t>
  </si>
  <si>
    <t>joymaloy</t>
  </si>
  <si>
    <t xml:space="preserve">He forgot our anniversary </t>
  </si>
  <si>
    <t>Whit17_6</t>
  </si>
  <si>
    <t>@kensethchik_17 just tried talkin my parents into gettin me tickets for bristol. They said no.  my parents hate Nascar</t>
  </si>
  <si>
    <t xml:space="preserve">@CityGirl912 Tried to prop your Around the Bend blipâ€”but I'm out!! </t>
  </si>
  <si>
    <t>SweetLatinaJ</t>
  </si>
  <si>
    <t xml:space="preserve">@starzseeker Sarah from Prison Break. Michael's gf.. THe ending was so sad, I was in tears..   </t>
  </si>
  <si>
    <t>mzdollface</t>
  </si>
  <si>
    <t xml:space="preserve">@nickbeam... i wanna go but its the same weekend I gotta go to NC to finalize shit for the move </t>
  </si>
  <si>
    <t>krispycrunchx3</t>
  </si>
  <si>
    <t xml:space="preserve">what is happening to my picture!? i've tried for like two days now! </t>
  </si>
  <si>
    <t>Tiggy75</t>
  </si>
  <si>
    <t xml:space="preserve">Now I'm @ batting cages w/ my nephew. WHERE'S STARBUCKS?!! When can I go home </t>
  </si>
  <si>
    <t>MeghanDriscoll</t>
  </si>
  <si>
    <t xml:space="preserve">@JesseMcCartney why wont you be in Dallas with NKOTB? Now I can't see you! </t>
  </si>
  <si>
    <t xml:space="preserve">ow my tummy hurts </t>
  </si>
  <si>
    <t xml:space="preserve">My twiggas I'm on my way to the hospitak the excruciating pain is back n I can't deal.. Wish me luck n let's hope its nothin serious </t>
  </si>
  <si>
    <t xml:space="preserve">Watching the MTV Movie Awards since i missed it last night...&amp;amp;plus nothing else to do..im sooo bored @ home </t>
  </si>
  <si>
    <t>wow. there's only 4 days left of my sophomore year! it went by so fast!  freakyyy.</t>
  </si>
  <si>
    <t>balc63</t>
  </si>
  <si>
    <t xml:space="preserve">Just finished popcorn and a movie...last night in Chicago! Home to ATLhell tomorrow </t>
  </si>
  <si>
    <t>azurestarlight6</t>
  </si>
  <si>
    <t>Finally, I have the net back. Server probs had me offline for a few KEY hours. &amp;gt; I didn't do any of the fun things I had planned.  LAME</t>
  </si>
  <si>
    <t>seth410</t>
  </si>
  <si>
    <t>my streak of 54 correct answers is over    dang Clippers!!!</t>
  </si>
  <si>
    <t xml:space="preserve">@soakemi Yesss! i told yo ass i was leavin nd n july like da 8th </t>
  </si>
  <si>
    <t xml:space="preserve">On a restricted Twitter-diet. Waiting for internet connection at home.. Withdrawal symptoms big big big time </t>
  </si>
  <si>
    <t>codykyler</t>
  </si>
  <si>
    <t xml:space="preserve">Sushi and alcohol don't mix!!! I feel like I'm dying </t>
  </si>
  <si>
    <t>Bebsterr</t>
  </si>
  <si>
    <t xml:space="preserve">total mess... i think i just broke ipod. oh, what am i going to so without it? </t>
  </si>
  <si>
    <t>gentleearth</t>
  </si>
  <si>
    <t>Polluted waters by Miami affect Dolphins - sterility &amp;amp; sick babies  http://bit.ly/rgEVe</t>
  </si>
  <si>
    <t xml:space="preserve">Chillaxin just gots back frum my home girls house watched Raw Flare got his ass kicked </t>
  </si>
  <si>
    <t xml:space="preserve">I feel abandoned I had 26 follwers this morning now I have 22, miss one day on twitter and people leave you  </t>
  </si>
  <si>
    <t>RubieTweets</t>
  </si>
  <si>
    <t xml:space="preserve">Sad tonight, my heart aches and I am praying that everything will be alright. </t>
  </si>
  <si>
    <t>omg i have bit the my bottom left side of my lip like 3 times today. its hurts  stupid teeth! grr!</t>
  </si>
  <si>
    <t>marmarxox</t>
  </si>
  <si>
    <t>@mileycyrus  you make me sad sometimes!</t>
  </si>
  <si>
    <t>90sevan</t>
  </si>
  <si>
    <t xml:space="preserve">Bedtime shortly. Still recovering from sevan days of shows. My bed doesn't feel like I belong in it </t>
  </si>
  <si>
    <t xml:space="preserve">Movie was really good but sad </t>
  </si>
  <si>
    <t>lexamexa</t>
  </si>
  <si>
    <t>rainy today  normally i like it when its cloudy bt not on days when i want to lay out!!</t>
  </si>
  <si>
    <t xml:space="preserve">why did i wait this late to do my laundry???  shame on me </t>
  </si>
  <si>
    <t>Lmags31</t>
  </si>
  <si>
    <t xml:space="preserve">Its past my bed time, and I feel horrible and even worse knowing I have to go to work tmw! </t>
  </si>
  <si>
    <t>KarlyAnn</t>
  </si>
  <si>
    <t>@tprncss yeah, me too! where is he?  and conan in LA is a little weird, he belongs in new york. i'll cope though.</t>
  </si>
  <si>
    <t>101randomwords</t>
  </si>
  <si>
    <t xml:space="preserve">my mummy fell down the stairs on Sunday morning and is now stuck with a hugely swollen knee and crutches </t>
  </si>
  <si>
    <t>BrandonVasquez</t>
  </si>
  <si>
    <t xml:space="preserve">i used to have one follower </t>
  </si>
  <si>
    <t xml:space="preserve">@tommcfly dont reply to me?? please say HOLA MEXICO!! </t>
  </si>
  <si>
    <t>Miss_Melanie</t>
  </si>
  <si>
    <t xml:space="preserve">had a great day/night with my bf...BUT didnt study ughhh. this means more intense studying for tomorrow </t>
  </si>
  <si>
    <t>huhlizzieorly</t>
  </si>
  <si>
    <t xml:space="preserve">@alexandralay that happens to me except i always think im on a boat and then the boat hits a rock or something maybe its the titanic idk </t>
  </si>
  <si>
    <t xml:space="preserve">@princ3sskrys10 It's sad how we always have to join the party after everyone has seen something.  </t>
  </si>
  <si>
    <t>@RatedGRomance Awww.  The first love is going. Sad, sad day for you all!</t>
  </si>
  <si>
    <t>ProvehitoInLyca</t>
  </si>
  <si>
    <t>@witheyesthatsee I just realized that I sent you a comment earlier, but you didn't get it because I missed a letter in your name.  Sorry!</t>
  </si>
  <si>
    <t>luceo_non_uro</t>
  </si>
  <si>
    <t>We really do love our dog...poor baby.  4 seizures in 20 minutes and another trip to the emergency vet...  *sigh*</t>
  </si>
  <si>
    <t xml:space="preserve">@dcurtisj That doesn't work. I just hung my Xbox from the ceiling, blindfolded myself and smashed it open with a 5 iron. NO CANDY INSIDE </t>
  </si>
  <si>
    <t>MsKarma32</t>
  </si>
  <si>
    <t xml:space="preserve">I have put off cleaning up my house for long enough. I must do it now. That means I will be up all night </t>
  </si>
  <si>
    <t xml:space="preserve"> did you guys hear about the airplane crash? Scary.</t>
  </si>
  <si>
    <t>priyasathaye</t>
  </si>
  <si>
    <t xml:space="preserve">@imacelebritynbc http://twitpic.com/6fa62 - everyone here is so mean. she's obviously in pain. </t>
  </si>
  <si>
    <t>cukagirl</t>
  </si>
  <si>
    <t>luck was not on my side tonight  hopefully next week will be better! vegas baby!</t>
  </si>
  <si>
    <t>posielove</t>
  </si>
  <si>
    <t xml:space="preserve">I miss my old phone.  It knew me so well. </t>
  </si>
  <si>
    <t>@Nedrea cause something EXCITING is happening! But I won't get to hear the story till tomorrow  BOO!</t>
  </si>
  <si>
    <t>ASIANNOODLES</t>
  </si>
  <si>
    <t xml:space="preserve">i hope my dadddy is okay. </t>
  </si>
  <si>
    <t xml:space="preserve">Blah! Home doing homework .&amp;amp; studying while my friends are out! </t>
  </si>
  <si>
    <t>cstricklin</t>
  </si>
  <si>
    <t xml:space="preserve">I'm starting to get worried there might be something seriously bad with my back. </t>
  </si>
  <si>
    <t xml:space="preserve">@DoinItWell Uh huh. I know what you meant </t>
  </si>
  <si>
    <t>@JonathanRKnight  it's very sad. may they rip!</t>
  </si>
  <si>
    <t>mileyraycyrus10</t>
  </si>
  <si>
    <t xml:space="preserve">@joshuagabie it will not work at all on that account. </t>
  </si>
  <si>
    <t>I_Can_Only_B_Me</t>
  </si>
  <si>
    <t xml:space="preserve">relaxin at da crib watchin tvâ€¦ 3 more days witout basketball </t>
  </si>
  <si>
    <t>valerieism</t>
  </si>
  <si>
    <t xml:space="preserve">duh. am i grounded? </t>
  </si>
  <si>
    <t>shimmysmily</t>
  </si>
  <si>
    <t xml:space="preserve">just finised my relationship but im not that sad like i expected.... yea,,, abit sad </t>
  </si>
  <si>
    <t xml:space="preserve">It's official: I hate Panda Express. </t>
  </si>
  <si>
    <t>@ayumi_rollan Binkers Is section 4  I tried asking the girl for Trixi but she wouldn't allow me :|</t>
  </si>
  <si>
    <t xml:space="preserve">I miss Conan being in NYC </t>
  </si>
  <si>
    <t xml:space="preserve">@PrettyInPink703 Heller bish...I miss Dhani Tackles the Globe </t>
  </si>
  <si>
    <t>kmptweetie</t>
  </si>
  <si>
    <t xml:space="preserve">my headache won't go away... </t>
  </si>
  <si>
    <t xml:space="preserve">I hate when I have to cut my Dad's hair. He can hardly sit up because of his back and I have to take two whacks at it. </t>
  </si>
  <si>
    <t>jmenze</t>
  </si>
  <si>
    <t xml:space="preserve">reading some more of Shutter Island, then off to bed.  Early class tomorrow </t>
  </si>
  <si>
    <t xml:space="preserve">@paulsamples I can't believe you tweeted that while I was driving yr azz home from work </t>
  </si>
  <si>
    <t xml:space="preserve">not impressed with the studio lights I bought over the weekend. They don't work </t>
  </si>
  <si>
    <t xml:space="preserve">@madhadder45 I dropped a 5 pound weight on my foot when I was working out earlier. Scraped em up and hurt em pretty badly. Not broken tho </t>
  </si>
  <si>
    <t xml:space="preserve">Straight back into it at work, no mucking around </t>
  </si>
  <si>
    <t>Glenn_DarkEpic</t>
  </si>
  <si>
    <t xml:space="preserve">or a grey street guitar - </t>
  </si>
  <si>
    <t xml:space="preserve">@CosmoDCgal she's ok but i just dont want to always be with her.  and right now shes down stairs in the bar probably getting drunk </t>
  </si>
  <si>
    <t>brennabytes</t>
  </si>
  <si>
    <t xml:space="preserve">Shut up i have those valley center girls. </t>
  </si>
  <si>
    <t>@_cupcake why are you not seeing Eminem tonight?!  boo! i love workin' out to some of his songs... haha! rawr!</t>
  </si>
  <si>
    <t>brockp</t>
  </si>
  <si>
    <t>Missing Conan.    Not for lack of memory.  But for ... LACK OF A SIGNAL, NBC 38!!!!  You stink again!</t>
  </si>
  <si>
    <t>bjphilbe</t>
  </si>
  <si>
    <t xml:space="preserve">No nba + no new tv shows = in bed before midnight </t>
  </si>
  <si>
    <t>ashleyiscoool</t>
  </si>
  <si>
    <t xml:space="preserve">Brittnee: Ohhhhh. SORRRY </t>
  </si>
  <si>
    <t xml:space="preserve">CRAP! I GOTTO DO MY HOMEWORK NOOOOOOOOOO !!!!! GRRR SO MANY SKOL STUFF I HAV 2 DEAL W SO ANNOYING </t>
  </si>
  <si>
    <t>@lynettechua nice stuff.  i should get an iphone. HAHA.</t>
  </si>
  <si>
    <t>kevincoulston</t>
  </si>
  <si>
    <t xml:space="preserve">Holy shit... Washing machine repair man fucked up and now half our house is flooded with 2inches of water. My shoes are soaked.. </t>
  </si>
  <si>
    <t>austie</t>
  </si>
  <si>
    <t>@xD Hulu isn't available in Canada?!  Btw, do you remember Spotify? My proxy gave out and my account is now useless. Do you still use it?</t>
  </si>
  <si>
    <t>RieTheChick</t>
  </si>
  <si>
    <t xml:space="preserve">I just rung the joint.....nothing </t>
  </si>
  <si>
    <t>jbabb14</t>
  </si>
  <si>
    <t>Wishing Charlie would hurry up and get home I've been so lonely all night  and my new tat itches and I can't bend my arm back lol</t>
  </si>
  <si>
    <t>koolstof</t>
  </si>
  <si>
    <t xml:space="preserve">searching for even more clip art...does it ever end? I wish I had time to design all my own...I feel like I'm cheating and I hate that </t>
  </si>
  <si>
    <t xml:space="preserve">Since &amp;quot;he&amp;quot; has a presentation to finalize its just me, my movie, my taco cabana tacoz, and Chardonnay....   work den play. But it sux </t>
  </si>
  <si>
    <t xml:space="preserve">@amellarrieux will be in charlotte, nc June 13th.... I'm sad I can't go. </t>
  </si>
  <si>
    <t>@Autibody tiring   pcl soon? Or something less lame?</t>
  </si>
  <si>
    <t>@halima12 Hi Halima. Thanx, everything is fine with me but I'm sad by this news  And... how are you ?? Have a good night xx</t>
  </si>
  <si>
    <t xml:space="preserve">@rejazz haha, i miss youuuu! like for real. you need a new job. </t>
  </si>
  <si>
    <t xml:space="preserve">@firstshowing damn really?! not even one laugh? but will ferrell is in it </t>
  </si>
  <si>
    <t xml:space="preserve">Kind of wish I would've gotten anti-glare lenses on my new glasses for my astigmatism, but it was an extra $95 &amp;amp; I was already paying 379 </t>
  </si>
  <si>
    <t>jennacole</t>
  </si>
  <si>
    <t xml:space="preserve">@mooreshugar How did you do with your to-do list? I only got halfway through, and mostly inconsequential stuff. </t>
  </si>
  <si>
    <t xml:space="preserve">Stupid JetLag. I've been sleepy all day and now it's 1:00 am and I can't sleep </t>
  </si>
  <si>
    <t>PrettyInPink703</t>
  </si>
  <si>
    <t xml:space="preserve">@Dare2Diva hey chicaboom! me too... </t>
  </si>
  <si>
    <t>SexiMexiSal</t>
  </si>
  <si>
    <t>@sal52 dont be sad  i love you!</t>
  </si>
  <si>
    <t>thefeverr</t>
  </si>
  <si>
    <t xml:space="preserve">@emilyftw i miss you toooooo. ive been so busy the past couple weeks </t>
  </si>
  <si>
    <t>babsonhayn</t>
  </si>
  <si>
    <t xml:space="preserve">doing all the productive things that I put off doing during vacation.  I guess this is growing up </t>
  </si>
  <si>
    <t>JohnandChance</t>
  </si>
  <si>
    <t xml:space="preserve">Have have minor surgery tomorrow, can't sleep and nothing to eat or drink in 30 minuets  </t>
  </si>
  <si>
    <t>Moe_JoeL</t>
  </si>
  <si>
    <t>@dheathjr  de we have to hang man!!</t>
  </si>
  <si>
    <t>2old4dis</t>
  </si>
  <si>
    <t xml:space="preserve">No gym since Fri = no shower since Fri = skaaaank </t>
  </si>
  <si>
    <t xml:space="preserve">..Watching the opening Conan O Brian scene makes me wanna go back to LA </t>
  </si>
  <si>
    <t xml:space="preserve">haha, my dad is planning my grandma's birthday dinner with my cousin. I feel like I haven't seen mi familia in a long time! </t>
  </si>
  <si>
    <t>dianaryu</t>
  </si>
  <si>
    <t>@missawon  it's hard, but worth it, i swear!</t>
  </si>
  <si>
    <t>@Lexi_MariahLamb Me too  But I guess that takes away from the fun of collecting foreign editions lol</t>
  </si>
  <si>
    <t>stargerl</t>
  </si>
  <si>
    <t>@giorjess so like seriously I feel like I haven't seen u in 4ever!  come out saturday nite to ultra maybe?</t>
  </si>
  <si>
    <t xml:space="preserve">@tommcfly hey if you dont reply you dont have more burritos in mexico, so say HOLA MEXICO and everything is fine :') im tired </t>
  </si>
  <si>
    <t xml:space="preserve">I am sad because I can not see RAW, someone knows what happened? Can anybody help me please </t>
  </si>
  <si>
    <t>JimShoe</t>
  </si>
  <si>
    <t xml:space="preserve">damnit i missed an episode of Greek </t>
  </si>
  <si>
    <t xml:space="preserve">@archangelmaggie AWWW I know right, it looks so awesome!!! I have all three soundtracks lol. Oh but ohhh I want to, but prob can't!!! </t>
  </si>
  <si>
    <t xml:space="preserve">@aggtownstar Lol. She's coming. I just can't really get anything good out of it... </t>
  </si>
  <si>
    <t xml:space="preserve">I'm sad and i don't wanna cry </t>
  </si>
  <si>
    <t xml:space="preserve">@dayday_23 how did you burn it!? </t>
  </si>
  <si>
    <t>dawilson</t>
  </si>
  <si>
    <t>Aargh - all of a sudden, uploads to my photoblog are generating obscure server errors. So much for today's new photo  #photog</t>
  </si>
  <si>
    <t xml:space="preserve">@1PrettyRemy KK..N I DONT FEEL HOW U N MONIES DIDNT TELL ME BOUT HER TRIP TO V.A. LEAVE ME OUT OF EVERYTHING </t>
  </si>
  <si>
    <t>just woke up from napping  hw time!</t>
  </si>
  <si>
    <t>katieindenial</t>
  </si>
  <si>
    <t xml:space="preserve">Applebee's Sangria made my tummy hurt. </t>
  </si>
  <si>
    <t>woodjoe</t>
  </si>
  <si>
    <t xml:space="preserve">#WPF error - &amp;quot;cannot modify the logical children for this node at this time because a tree walk is in progress&amp;quot; - has zero google hits </t>
  </si>
  <si>
    <t>Leah_Shay</t>
  </si>
  <si>
    <t xml:space="preserve">I really want to watch LOST, but I have too much to do </t>
  </si>
  <si>
    <t>Maytwitt</t>
  </si>
  <si>
    <t xml:space="preserve">Finally found a dress for the wedding but now hubbys job is in peril.  It's gonna get rocky round here. </t>
  </si>
  <si>
    <t>DrWeeksIsIn</t>
  </si>
  <si>
    <t xml:space="preserve">@A_WasherDryer I know! I  watched all the gameplay videos and now I just want it to be november </t>
  </si>
  <si>
    <t>Powerpuffpete</t>
  </si>
  <si>
    <t xml:space="preserve">@marco_cali Oooh yay, thank you! I need to give it a little more time. The host keeps deleting posts for copyright breach. </t>
  </si>
  <si>
    <t xml:space="preserve">@HelsinkiValo Disappointed. </t>
  </si>
  <si>
    <t>@JonathanRKnight lost my oldest brother dec 27, 2008 i dont wish that pain on anyone   gotta live it up 2morrow is not promised</t>
  </si>
  <si>
    <t>@evilkorova  you beat me to it. slytherin!!!</t>
  </si>
  <si>
    <t xml:space="preserve">@Kimble09 i kno lol it hurts and its gettn black  </t>
  </si>
  <si>
    <t xml:space="preserve">What the fuck am I doing wrong tonight? Every caller has slammed the phone down in my ear. </t>
  </si>
  <si>
    <t xml:space="preserve">@ILUVNKOTB me too. i like hello kitty not horny kitty </t>
  </si>
  <si>
    <t>Emy_Lou</t>
  </si>
  <si>
    <t xml:space="preserve">fucking itunes is not opening up </t>
  </si>
  <si>
    <t>doctoroctoroc</t>
  </si>
  <si>
    <t xml:space="preserve">@scrubclub unfortunately, it's a laptop, so not many options except an entire new laptop. I'll just bear it until the album is done </t>
  </si>
  <si>
    <t>jrheartsas</t>
  </si>
  <si>
    <t xml:space="preserve">Noticed @dog_tree have joined twitter. Love Dogtree. Missing my labrador all of a sudden </t>
  </si>
  <si>
    <t>MakariaFarm</t>
  </si>
  <si>
    <t xml:space="preserve">Neighbour's building another 10-ft-high burn pile . . . wish the clean air bylaws had some teeth </t>
  </si>
  <si>
    <t>pauladrum</t>
  </si>
  <si>
    <t>Not doing so good on the diet.  This past week +1   Time to kick it in high gear (or after this biz trip) #biggestloser</t>
  </si>
  <si>
    <t>@NorwayFob dude... angry much?  hahaha.. i didnt realize the green card was such a touchy issue lmao</t>
  </si>
  <si>
    <t>brittanyjones</t>
  </si>
  <si>
    <t>ughhh youtube is down   i'm bored.. gimmieee videos.</t>
  </si>
  <si>
    <t>WhitneyLoveee</t>
  </si>
  <si>
    <t>I miss my hubby  but superstoke @tayyylovestay is staying the night !!</t>
  </si>
  <si>
    <t>EzraJade</t>
  </si>
  <si>
    <t xml:space="preserve">Loses at Twitter </t>
  </si>
  <si>
    <t xml:space="preserve">Missin my brothers &amp;amp; my girls! Feelin like life is too short to keep lettin time pass by without seein y'all! I love u guys </t>
  </si>
  <si>
    <t xml:space="preserve">OMG. I just got bit by a mosquito. </t>
  </si>
  <si>
    <t xml:space="preserve">i need an angle!!!!!!!...the &amp;quot;i had to go north to go to school cuz i was black&amp;quot; is played...Lord, help me rapido! </t>
  </si>
  <si>
    <t>StilettoSportsJ</t>
  </si>
  <si>
    <t>@quarterlifelady are you okay??? i was earlier too  free DMB concert on Hulu and a whole lot of cleaning helped</t>
  </si>
  <si>
    <t>mmrpdx</t>
  </si>
  <si>
    <t>Amazing Beautiful Pop Music - Mumm-Ra 'She's Got You High'.. now split  http://bit.ly/d0qPB</t>
  </si>
  <si>
    <t>Naynee75</t>
  </si>
  <si>
    <t xml:space="preserve">Jusgt comming from work.. so tired.. ouch! </t>
  </si>
  <si>
    <t xml:space="preserve">why can i not wear colours without looking emo :@ what the fuuuck i hate it </t>
  </si>
  <si>
    <t>socialmediageek</t>
  </si>
  <si>
    <t xml:space="preserve">YouTube is in in maintenance mode.... </t>
  </si>
  <si>
    <t xml:space="preserve">wotatinychat is depressing me. </t>
  </si>
  <si>
    <t>SenselessGenius</t>
  </si>
  <si>
    <t xml:space="preserve">Its such a let down when your waiting for a message via text or email and the notification says (1) Inbox, but its not that  person. SMH </t>
  </si>
  <si>
    <t>the_blanche</t>
  </si>
  <si>
    <t xml:space="preserve">Have come to the unfortunate conclusion that the new Tori album is crap. Sad panda. </t>
  </si>
  <si>
    <t>@forwardviolet ugh i wish i could afford to buy sims 3  i hope someone puts up a good torrent super quick (not that crappy prerelease one)</t>
  </si>
  <si>
    <t>SaraDanyel</t>
  </si>
  <si>
    <t xml:space="preserve">I hate you rain! </t>
  </si>
  <si>
    <t xml:space="preserve">so tired, i give up on everything. UGH </t>
  </si>
  <si>
    <t>TorontoJrFan</t>
  </si>
  <si>
    <t>@carolinacrystal I miss the PBR.  It's been so depressing since they cancelled it up here.   I can not wait to move back the the US!!!</t>
  </si>
  <si>
    <t xml:space="preserve">Worked most of the night &amp;amp; still feel so stressed and behind! </t>
  </si>
  <si>
    <t>CameronAdibi</t>
  </si>
  <si>
    <t>@bahmank noooooo....  try to call my mom and convince her... that might work.</t>
  </si>
  <si>
    <t xml:space="preserve">(@brennabytes) Shut up i have those valley center girls. </t>
  </si>
  <si>
    <t>lindsayrevae</t>
  </si>
  <si>
    <t>Dogs are on their way home  oh well I will see them again soon hopefully!</t>
  </si>
  <si>
    <t xml:space="preserve">i pray to all the God's that Air France Jet is found! i'm soo sad </t>
  </si>
  <si>
    <t xml:space="preserve">@lupilups &amp;amp; he's completly ignoring me. lol  </t>
  </si>
  <si>
    <t xml:space="preserve">@JenJelly85 I guess it doesn't matter much anyway coz if it takes long to get fixed I can't read all the posts anyway. This really sucks. </t>
  </si>
  <si>
    <t>my laptop like totally broke  so now i hav to use my SUPER slow computer... i hope i fix my laptop</t>
  </si>
  <si>
    <t>miriumm</t>
  </si>
  <si>
    <t xml:space="preserve">dogs also like to eat moths.  and spiders. </t>
  </si>
  <si>
    <t xml:space="preserve">Ate about 5 gazillion pounds of lasagna and a dumb amount of french bread and bread sticks, my stomach de chook me ohh. Is painin me, aaa </t>
  </si>
  <si>
    <t xml:space="preserve">Twitter is so much funner with TweetDeck...i almost gave up on this site and now it has me missing meals </t>
  </si>
  <si>
    <t>LivinMyLife01</t>
  </si>
  <si>
    <t xml:space="preserve">I dont like thunderstorms...  </t>
  </si>
  <si>
    <t xml:space="preserve">Its such a let down when you're waiting for a message via text or email and the notification says (1)Inbox, but its not that person. SMH </t>
  </si>
  <si>
    <t>miszuniiqueex3</t>
  </si>
  <si>
    <t xml:space="preserve">longggg dayy ; hugee headachee </t>
  </si>
  <si>
    <t>KatieMTTU</t>
  </si>
  <si>
    <t xml:space="preserve">missing a lot of people right now </t>
  </si>
  <si>
    <t>shabaroo</t>
  </si>
  <si>
    <t xml:space="preserve">Hangin out with mama, matt and my brother. Possibly going 2 eat n puke in a little? Also im really upset that i got burnt again today </t>
  </si>
  <si>
    <t xml:space="preserve">And the clouds opened up and said i hate you alfalfa   </t>
  </si>
  <si>
    <t>femninja</t>
  </si>
  <si>
    <t>Fatal Frame 3 - No mic tho.  #jtv http://justin.tv/femninja</t>
  </si>
  <si>
    <t>tajrahil20</t>
  </si>
  <si>
    <t xml:space="preserve">where are my bomb asssss chips lauren </t>
  </si>
  <si>
    <t xml:space="preserve"> oh I miss it</t>
  </si>
  <si>
    <t xml:space="preserve">Just folded bottom set to a RR he showed a pair of aces! </t>
  </si>
  <si>
    <t>Tashrmartin</t>
  </si>
  <si>
    <t xml:space="preserve">waiting for my plan to take me home and to work   </t>
  </si>
  <si>
    <t xml:space="preserve">I yeah that's right I'm sad </t>
  </si>
  <si>
    <t>ew  damn you tonight show. damn you for ruining my dream of seeing conan in new york. ill go cry myself to sleep now.</t>
  </si>
  <si>
    <t>afpooley</t>
  </si>
  <si>
    <t xml:space="preserve">4 days... not feeling excited yet, have too much to do at work and a few fine details to complete. Doesn't help that my nose is running. </t>
  </si>
  <si>
    <t>davidpolaroid</t>
  </si>
  <si>
    <t xml:space="preserve">oh no! rmx video of &amp;quot;everybody everybody&amp;quot; by black box </t>
  </si>
  <si>
    <t xml:space="preserve">Isn't ready to say goodbye </t>
  </si>
  <si>
    <t>g_beanster</t>
  </si>
  <si>
    <t xml:space="preserve">@cnnbrk sad sad day, I am a brazilian that's taken that same flight before... my heart goes out to all families that lost loved ones </t>
  </si>
  <si>
    <t>katiebkatieb</t>
  </si>
  <si>
    <t xml:space="preserve">Morning world, I dun wanna get off my bed, but I have to </t>
  </si>
  <si>
    <t>OMJ! Jace cut his hair. aw.  lolz jk</t>
  </si>
  <si>
    <t>Demp</t>
  </si>
  <si>
    <t xml:space="preserve">@vegas0zero At least you got to play </t>
  </si>
  <si>
    <t>kelseyyburkee</t>
  </si>
  <si>
    <t xml:space="preserve">wow spencer pratt for sure just admitted the hills is fake  now its official it makes me sad </t>
  </si>
  <si>
    <t>AmyL707</t>
  </si>
  <si>
    <t xml:space="preserve">is sad that i missed Greek. </t>
  </si>
  <si>
    <t>anaaacampos</t>
  </si>
  <si>
    <t xml:space="preserve">@BethhMurphy I'll call you back in a few </t>
  </si>
  <si>
    <t>Knippling</t>
  </si>
  <si>
    <t xml:space="preserve">ok not going to lie... yoga totally kicked my butt </t>
  </si>
  <si>
    <t xml:space="preserve">i just dropped a butter knife on my toe </t>
  </si>
  <si>
    <t>:o lincoln won't buy an original xbox so I can play oogie boogies revenge!  someone find it for me on ps2</t>
  </si>
  <si>
    <t xml:space="preserve">@Ahmier I have skeeter bites all over my legs and feet  blast A&amp;amp;F for their Only FlipFlop rule </t>
  </si>
  <si>
    <t>Not happy  i always get cheaped out of everything</t>
  </si>
  <si>
    <t xml:space="preserve">@trixie360 I wish I could make it in </t>
  </si>
  <si>
    <t>MrYazgulian</t>
  </si>
  <si>
    <t xml:space="preserve">I wanna go see up again reeallly bad but no one will go with me </t>
  </si>
  <si>
    <t>kayth1</t>
  </si>
  <si>
    <t xml:space="preserve">making a second date of doom... </t>
  </si>
  <si>
    <t xml:space="preserve">@inkt_angel to her yr a kid &amp;amp;'l never be different..she's more than 50 years older than u, and she's old skool. I know it sill sux tho </t>
  </si>
  <si>
    <t xml:space="preserve">feeding my j&amp;amp;k+8 obsession in 7 minutes!! i wonder if i ca shower in less 7 minutes and be done before it even starts? </t>
  </si>
  <si>
    <t>JorJor477</t>
  </si>
  <si>
    <t>hey!!! haven 't been on in like forever. our new puppy chewed on my moms phone. now shes using my old one.  she doesnt like it. oh well</t>
  </si>
  <si>
    <t>jennyfer_ds</t>
  </si>
  <si>
    <t xml:space="preserve">feeling really abandoned by my parents, dont know what i can do </t>
  </si>
  <si>
    <t>twelvetwentyone</t>
  </si>
  <si>
    <t xml:space="preserve">@dannayna dearie, the same thing's been happening to me for over a year now. even the slightest change of pace makes my heart clench </t>
  </si>
  <si>
    <t>girpwns</t>
  </si>
  <si>
    <t xml:space="preserve">i hope the people make it back all right. im sorry for anyone that lost some one </t>
  </si>
  <si>
    <t xml:space="preserve">....I love my sister, but seriously I have no idea how I injured myself </t>
  </si>
  <si>
    <t xml:space="preserve">@warehouseangel did u watch tonight? i refrained from failure bc i vowed to my hubby we would listen together... He had work! </t>
  </si>
  <si>
    <t>@baby_grrrl Oh where o where art thou?  Is all well??</t>
  </si>
  <si>
    <t xml:space="preserve">@jeremyjaeger LMAO who tellin lies.... first I'm sweet, now I'm a liar?! GREAT Mr. Jaeger, now I'm sad </t>
  </si>
  <si>
    <t xml:space="preserve">@OhYesSheModels I'm all out of those... my son had the last one.  </t>
  </si>
  <si>
    <t>Kelsey7760</t>
  </si>
  <si>
    <t xml:space="preserve">I'm sleepy... It's way past my bed time... Tonight was super fun hanging out with the girls... I will miss @BrittneyDBell so so so much </t>
  </si>
  <si>
    <t>MODERNartillery</t>
  </si>
  <si>
    <t xml:space="preserve">Tell me Comedian what are you protecting society from? I shall tell you bloody TWILIGHT FANS </t>
  </si>
  <si>
    <t xml:space="preserve">@RegularRon Not exactly a quick trip down the street... </t>
  </si>
  <si>
    <t>rileyo</t>
  </si>
  <si>
    <t xml:space="preserve">@dragontatt I like it too, but my stomach *hates* it raw. </t>
  </si>
  <si>
    <t>Aurianna</t>
  </si>
  <si>
    <t xml:space="preserve">@JonathanRKnight Same - it's a tragedy </t>
  </si>
  <si>
    <t>leesmith2007</t>
  </si>
  <si>
    <t xml:space="preserve">Sure wish I could figure out why I can't upload my pic </t>
  </si>
  <si>
    <t xml:space="preserve">I keep getting messages from myspace and I can't read them on my phone </t>
  </si>
  <si>
    <t>CoraBelle1997</t>
  </si>
  <si>
    <t xml:space="preserve">is trying to sleep... ughhhh. </t>
  </si>
  <si>
    <t xml:space="preserve">@NikoleCamarae i will first thing tomorrow b/c i dont have to go to 3rd per. my mom kicked me off for the night haha </t>
  </si>
  <si>
    <t xml:space="preserve">@rikad00dle i miss you too </t>
  </si>
  <si>
    <t xml:space="preserve">i wish kris allen tweeted so i could stalk him down like we did katy perry. maybe i would have known ahead of time when he was in my city </t>
  </si>
  <si>
    <t>@RaDollasHpc u b forgeting me i see u say hi to everyone else b me these days  and u aint never finish answering anything i say i still</t>
  </si>
  <si>
    <t>CyNtHi_FLeTcHeR</t>
  </si>
  <si>
    <t xml:space="preserve">@tommcfly Tom..look...maybe im rude and im sorry..but understand me.. u canceled the concert and the stupid flu is not here anymore </t>
  </si>
  <si>
    <t>lizzierocks1233</t>
  </si>
  <si>
    <t>@ascott123 hey anna!! i dont want to play kickball tomorrow!  lol</t>
  </si>
  <si>
    <t>I am outskees gonna catch as many zzzzz's I can before 530am  goodnight beautiful people!! Smooches!!!!</t>
  </si>
  <si>
    <t xml:space="preserve">Tweets are disappearing again </t>
  </si>
  <si>
    <t>wwilliamdiness</t>
  </si>
  <si>
    <t>incredibly sick  need to finish homework.</t>
  </si>
  <si>
    <t xml:space="preserve">I wanna go to sleep now, but I'm just not able to wind down </t>
  </si>
  <si>
    <t xml:space="preserve">@crdlovesyou tell your friend that i would love to follow her ha ha but she has her thing blocked </t>
  </si>
  <si>
    <t>MCF1657</t>
  </si>
  <si>
    <t xml:space="preserve">I dont like this time of year. Network TV is over. Summer shows haven't started. </t>
  </si>
  <si>
    <t>postmoderncat</t>
  </si>
  <si>
    <t xml:space="preserve">It's a cup o' noodle night tonight. </t>
  </si>
  <si>
    <t>ChrisGetsMoney</t>
  </si>
  <si>
    <t xml:space="preserve">@KendahlPooh Lol i couldnt find them </t>
  </si>
  <si>
    <t>@HungryHippo13 mine is 24.2  need to loose some weight...</t>
  </si>
  <si>
    <t>aubree_</t>
  </si>
  <si>
    <t>@alleyshook everyoneeee but youuuu  &amp;lt;3 xoxoxox</t>
  </si>
  <si>
    <t>sawpm</t>
  </si>
  <si>
    <t xml:space="preserve">no more hot cluster manager in the office </t>
  </si>
  <si>
    <t>CherieAmor4life</t>
  </si>
  <si>
    <t xml:space="preserve">@overfab lol yea chatrooms were cool. but I c u got the pic up tho. I miss  u </t>
  </si>
  <si>
    <t xml:space="preserve">the hot day made my buttercream frosting an epic fail. No more butter for a redo... wah </t>
  </si>
  <si>
    <t>sexyKrex</t>
  </si>
  <si>
    <t xml:space="preserve">just had a hour poweroutage @ work..damn why couldnt it last longer so we could've all gone home </t>
  </si>
  <si>
    <t>trickynumber7</t>
  </si>
  <si>
    <t>I know it's not May anymore...but May is much prettier than June in my calendar  ...goodbye Sarah Mutch, hopefully I will see u next year</t>
  </si>
  <si>
    <t xml:space="preserve">Wish I was at the @eminem show tonight </t>
  </si>
  <si>
    <t xml:space="preserve">well I was supposed to be having a movie night with my sisters, but they fell asleep. sucks that they have school in the morning </t>
  </si>
  <si>
    <t>@memoriadei Darn, I missed it!  I'll try to do it with y'all tomorrow. God bless.</t>
  </si>
  <si>
    <t>@thequeensheba ummm.....  take more pics so i can look PLEASE</t>
  </si>
  <si>
    <t>wow, my hearts and flowers project looks really nice  too bad its just a rough draft  i still have apush questions and gatsby...</t>
  </si>
  <si>
    <t>@jennieofcourse Preggers?!?! I don't think I'm that lucky, lol!  No, Ray isn't done yet  But soon!</t>
  </si>
  <si>
    <t>sourcherry7</t>
  </si>
  <si>
    <t xml:space="preserve">@wordcross Ewwww indeed. </t>
  </si>
  <si>
    <t>m2pr</t>
  </si>
  <si>
    <t xml:space="preserve">Arrgh! My soon-to-be tenat just bailed on their movein that was supposed to happen Wed. The horror! Worse... b/c they're divorcing. </t>
  </si>
  <si>
    <t>gabs_slzr</t>
  </si>
  <si>
    <t>@officialTila Tila please follow me!i'm a big fan from Honduras,and i would love to talk to you,cuz usually celbs never answer me  thanks!</t>
  </si>
  <si>
    <t xml:space="preserve">@Kimble09 i kno kimkim it hurts  </t>
  </si>
  <si>
    <t>darrenkwalsh</t>
  </si>
  <si>
    <t>Rolling Stones â€“ Dead Flowers // Always associate The Stones with The Mumps in my childhood.  â™« http://blip.fm/~7h0np</t>
  </si>
  <si>
    <t xml:space="preserve">Ah, I see, everyone is not very talkative </t>
  </si>
  <si>
    <t>mr_chin</t>
  </si>
  <si>
    <t xml:space="preserve">im pretty much done with school. plans for summer... nothing so far other than summer band </t>
  </si>
  <si>
    <t>takarixvx</t>
  </si>
  <si>
    <t>Severe thunderstorm watch &amp;amp; I'm all alone. I miss my fiancÃ©.  Damn Dyersville.</t>
  </si>
  <si>
    <t>kevinkyiu</t>
  </si>
  <si>
    <t>@tapulous Congrats on 4K!! ( I want to get one.. but I am Canadian..  )</t>
  </si>
  <si>
    <t>Evilyn1236</t>
  </si>
  <si>
    <t xml:space="preserve">got to get Rex a checkity-check-up </t>
  </si>
  <si>
    <t>gabecheese17</t>
  </si>
  <si>
    <t xml:space="preserve">my teeeeths </t>
  </si>
  <si>
    <t>vlorein</t>
  </si>
  <si>
    <t xml:space="preserve">My Orthopedic called, I don't like what I heard, I smell bankruptcy. They want to break the record of  producing most expensive knee. </t>
  </si>
  <si>
    <t>embracedetours</t>
  </si>
  <si>
    <t xml:space="preserve">@uhmandaburns Awesome! My mother refuses to let us play the Sims because she's convinced the first version killed our computer years ago </t>
  </si>
  <si>
    <t>smhua</t>
  </si>
  <si>
    <t xml:space="preserve">i had a really great weekend with great company! Sad they are leaving </t>
  </si>
  <si>
    <t xml:space="preserve">@hesmagicandmyth I'm gonna go watch the cabisodes and cry into my ice cream... </t>
  </si>
  <si>
    <t xml:space="preserve">@stilokat I went to hs with dan keyes. He always seemed like such a douchebag. </t>
  </si>
  <si>
    <t>@WTFJAY awww  well it will pay off in the end!  What changes have been implemented?</t>
  </si>
  <si>
    <t xml:space="preserve">OMG!! The 216 passengers included 126 men, 82 women, 7 children and a baby, Air France said. This is so sad..... </t>
  </si>
  <si>
    <t xml:space="preserve">@jo_santos September? That's way too long </t>
  </si>
  <si>
    <t>LauraVince</t>
  </si>
  <si>
    <t xml:space="preserve">It is Monday night. Ready for some HEADLINES and then realize I have to wait until Sept for Jay to be back on my tv. </t>
  </si>
  <si>
    <t xml:space="preserve">Two bright stars from Oklahoma (my home state) are gone today </t>
  </si>
  <si>
    <t>beyondmany</t>
  </si>
  <si>
    <t xml:space="preserve">@astropix the livejournal site is locked </t>
  </si>
  <si>
    <t>says woooh! its raining..  http://plurk.com/p/xrvy2</t>
  </si>
  <si>
    <t xml:space="preserve">Bye @starIight and @heyheyrenae i'll miss you guys </t>
  </si>
  <si>
    <t xml:space="preserve">@WerewolfJacob Hey Jakey! :waves: I was slow at trivia... </t>
  </si>
  <si>
    <t>On second thought, don't come play Blockles with us on OMGpop. You're all too good for us.  @Wardere @Jaredxd We got owndizzled?</t>
  </si>
  <si>
    <t>gfisher24</t>
  </si>
  <si>
    <t xml:space="preserve">help me...my foot is throbbin after i got the shot </t>
  </si>
  <si>
    <t>nzielski</t>
  </si>
  <si>
    <t xml:space="preserve">Trying to go to sleep but having wicked insomnia the last 2 Nights </t>
  </si>
  <si>
    <t xml:space="preserve">@LC007 si early </t>
  </si>
  <si>
    <t>DevonRussell</t>
  </si>
  <si>
    <t>@mileycyrus awe what's wrong  I'm sorry....wht didn't go so well?</t>
  </si>
  <si>
    <t xml:space="preserve">@KrystlMiller found out my lil 11 year old cousin Cheyanna has type 1 diabetes. </t>
  </si>
  <si>
    <t>@NikoleCamarae sorrry  just send me in a message what you were gonna show me right now!</t>
  </si>
  <si>
    <t>ChriSs_CO</t>
  </si>
  <si>
    <t xml:space="preserve">@xoxoAbs he's 5 months already. i swear to u they grow up sooo fast </t>
  </si>
  <si>
    <t>jasonmccall82</t>
  </si>
  <si>
    <t xml:space="preserve">@Swalsh329 </t>
  </si>
  <si>
    <t>MyLifeROI</t>
  </si>
  <si>
    <t xml:space="preserve">@mymoneyshrugged Apex failing was to detriment of country. We lost alotta high tech mfg. Economics isn't one size fits all. Sorry </t>
  </si>
  <si>
    <t>SHE DON'T LIKE ME.  HAHAHAHAHAHA</t>
  </si>
  <si>
    <t>Breesiebadazz</t>
  </si>
  <si>
    <t xml:space="preserve">I think I hate twitter I just dnt get it </t>
  </si>
  <si>
    <t>monicaYang</t>
  </si>
  <si>
    <t xml:space="preserve">to send my magazines home or to give them away... they're so precious </t>
  </si>
  <si>
    <t xml:space="preserve">Once again a beautiful morning is bursting onto the scene here - should be the last one for a few days though </t>
  </si>
  <si>
    <t>@SadiePetunia lonely I guess  too much school</t>
  </si>
  <si>
    <t>nhblacklabs</t>
  </si>
  <si>
    <t xml:space="preserve">rubbing eyes finally going to bed. All of these hours and no additional pay </t>
  </si>
  <si>
    <t>DanMorelos</t>
  </si>
  <si>
    <t>Im watching john and kate plus 8  its sad i want them to be together again</t>
  </si>
  <si>
    <t xml:space="preserve">I kind of miss &amp;quot;Castle&amp;quot; on Monday nights. </t>
  </si>
  <si>
    <t>@bradwingquay Jealous. I really want one from a Californian boy.  &amp;lt;/3</t>
  </si>
  <si>
    <t>My charred frozen dinner.  http://post.ly/j0H</t>
  </si>
  <si>
    <t xml:space="preserve">@dragonflyjonez ...nah i didnt catch it </t>
  </si>
  <si>
    <t>Mel_Christine</t>
  </si>
  <si>
    <t>Had so much fun tonight with my friends!!! I miss them when I'm down at college.  At least we have a whole summer to make up for it!! YAY!</t>
  </si>
  <si>
    <t>I want to be pretty  i don't feel pretty and i know i'm not beautiful.</t>
  </si>
  <si>
    <t>brandycandi</t>
  </si>
  <si>
    <t xml:space="preserve">FRUSTRATED. Lonely! Sad! </t>
  </si>
  <si>
    <t xml:space="preserve">@optimuscupcake no fair!! Mines like 20 or something... </t>
  </si>
  <si>
    <t>ariluvsyou</t>
  </si>
  <si>
    <t xml:space="preserve">@fashionablyl8 i read the books ages ago. i watch it sometimes, for the fashion. I want to watch it for the plot but never have time </t>
  </si>
  <si>
    <t>emmie45</t>
  </si>
  <si>
    <t xml:space="preserve">Why is it that when it all comes to an end we are brought closer to each other?  I'll miss him soo much </t>
  </si>
  <si>
    <t xml:space="preserve">really sorry to hear that the air france passengers didnt survive the crash </t>
  </si>
  <si>
    <t xml:space="preserve">@ ihop when one of my links.....i wish my other link was here </t>
  </si>
  <si>
    <t xml:space="preserve">@HollywoodHames Oh no. Im sorry to hear that </t>
  </si>
  <si>
    <t>tiffany_isakson</t>
  </si>
  <si>
    <t xml:space="preserve">my hubby is gone for 3 weeks!! </t>
  </si>
  <si>
    <t>Alenajay</t>
  </si>
  <si>
    <t>@antishay I'm not enjoying the YT maintenance either. won't let me subscribe to people  who does maintenance at 5am anyway? (UK time) lol.</t>
  </si>
  <si>
    <t>sa_priincesse</t>
  </si>
  <si>
    <t>Feeelin like a real bad person  i am pretty much horrible</t>
  </si>
  <si>
    <t>JustAFan2U</t>
  </si>
  <si>
    <t xml:space="preserve">@AnnaLynneMc Anna i looked for you last night at the awards i didnt see you. </t>
  </si>
  <si>
    <t>Freiyja</t>
  </si>
  <si>
    <t>@allMywonders HOLY CRAP I WANT ICE CREAM TOO  I get some on Wednesday, though.</t>
  </si>
  <si>
    <t>@ToesandThings olive treeeeee!!!!!  http://myloc.me/2kVj</t>
  </si>
  <si>
    <t>@dejuanp LMAO i have 181 updates and 25 followers..  lol</t>
  </si>
  <si>
    <t>Can't find any shoes to go with lily's baptism dress  apparently I am not searching for in season shoes.</t>
  </si>
  <si>
    <t>randallabreu</t>
  </si>
  <si>
    <t xml:space="preserve">@fabigomez what does this means?.. </t>
  </si>
  <si>
    <t>WearSkin</t>
  </si>
  <si>
    <t xml:space="preserve">Oh and I'm mad at @Teresa016 !!! Congratulations </t>
  </si>
  <si>
    <t>missbmonet</t>
  </si>
  <si>
    <t xml:space="preserve">needs to stop loafin &amp;amp; cook this food for mi tia, pero...i don't feel like moving </t>
  </si>
  <si>
    <t xml:space="preserve">@JamesUrbaniak Randall vid made me so mad i punched a baby.   Then I read that abuse &amp;lt; abortion so I'm cool.  http://tinyurl.com/nvy5ox </t>
  </si>
  <si>
    <t xml:space="preserve">Im ready to leave </t>
  </si>
  <si>
    <t xml:space="preserve">I miss my Atlanta party life </t>
  </si>
  <si>
    <t xml:space="preserve">is freezing @ 25deg C air-con office (still!)  </t>
  </si>
  <si>
    <t>Janedoex0x</t>
  </si>
  <si>
    <t>I bought another pair of shoes again.   They're real nice. I SWEAR it's my last pair!!.. I swear....</t>
  </si>
  <si>
    <t xml:space="preserve">Now if only I could catch up on the horrendous photo backlog dating back to 2001... </t>
  </si>
  <si>
    <t>Iquitoz</t>
  </si>
  <si>
    <t xml:space="preserve">Bones coming up on the box. So much to discover yet. </t>
  </si>
  <si>
    <t xml:space="preserve">Yet again a post, to @mmansker this time, which I wish I had 150 characters instead of 140. </t>
  </si>
  <si>
    <t>Just woke up from my 4 hour nap, missed greek  going back to sleep</t>
  </si>
  <si>
    <t xml:space="preserve">@DawnYang1 Anyway,I don't know what went wrong,Fay has disconnected from me... </t>
  </si>
  <si>
    <t xml:space="preserve">@octaH uh!  *fans you*   </t>
  </si>
  <si>
    <t>@therealjordin I can't wait.  my hdtv box isn't working..</t>
  </si>
  <si>
    <t xml:space="preserve">@joeshow31 well i originally did that in sign language. but i don't think you saw it </t>
  </si>
  <si>
    <t>shortybear84</t>
  </si>
  <si>
    <t xml:space="preserve">Goodness gracious the rain woke me up... now I can't fall back asleep </t>
  </si>
  <si>
    <t>AudH</t>
  </si>
  <si>
    <t xml:space="preserve">@ptdsp02 Foster family can't keep dogs anymore. Thinking it might have to be permanent this time. </t>
  </si>
  <si>
    <t xml:space="preserve">Fucking music. </t>
  </si>
  <si>
    <t xml:space="preserve">@LindytheCav How did your mommy help you stop barking? My mommy has tried lots of stuff, but I'm still sad when she leaves </t>
  </si>
  <si>
    <t>JaccMovez</t>
  </si>
  <si>
    <t>Having 2 Tag Team Titles isn't as tight when u don't have one of the belts 2 sho 4 it.  But, I'm still happy.</t>
  </si>
  <si>
    <t xml:space="preserve">I miss Jay Leno already.... </t>
  </si>
  <si>
    <t>@HungryHippo13  i'm only .8 away from overweight O_O cringe</t>
  </si>
  <si>
    <t>@aidalusion You got my rain?? .. Not fair..  .. Im actually sitting in front of a fan.. thats how hot I am.. i like sun but..in moderation</t>
  </si>
  <si>
    <t xml:space="preserve">All the cool people are on Twitter when it's bedtime. </t>
  </si>
  <si>
    <t>tommy_pickles</t>
  </si>
  <si>
    <t>Why do people say naked now?  that sucks.........</t>
  </si>
  <si>
    <t>@DavidArchie Up is premiering around August in Malaysia  I wanna watch it...</t>
  </si>
  <si>
    <t xml:space="preserve">@WerewolfJacob hey there, i missed trivia tonight </t>
  </si>
  <si>
    <t xml:space="preserve">Hey, how in the world is it still really nice and light out at 9pm?! I really wish I was out of school already I could stay up all night! </t>
  </si>
  <si>
    <t>hannerbay</t>
  </si>
  <si>
    <t xml:space="preserve">broke a pair of sunglasses </t>
  </si>
  <si>
    <t xml:space="preserve">@Virgo80sBaby I understand </t>
  </si>
  <si>
    <t>gennaa92</t>
  </si>
  <si>
    <t xml:space="preserve">convocation in 2 daysssssssssssssss. i cant believe high school is over </t>
  </si>
  <si>
    <t xml:space="preserve">@StDAY I'm sorry.    You'll be able to watch it on the internet though.   And yay for winning the radio battle!!  Haha.  </t>
  </si>
  <si>
    <t>ellenlai</t>
  </si>
  <si>
    <t>Dave Matthews cocncert is over   I have no voice left, but had the best night. Off to Gray's Papaya for some midnight grub</t>
  </si>
  <si>
    <t xml:space="preserve">My mac will not connect in the same room which contains the wireless router, which just so happens to be MY room. WHHHHAAAWHYYYY? </t>
  </si>
  <si>
    <t>reddusfoximus</t>
  </si>
  <si>
    <t>@mattharber oh yeah I just realized that!  booo</t>
  </si>
  <si>
    <t>MetalSurfer</t>
  </si>
  <si>
    <t>Graphics went from 3.3 to 5.9! But now cpu is the bottleneck   overall score went from 3.3 to 4.8.  Worth 2 bucks!</t>
  </si>
  <si>
    <t>lanwal19</t>
  </si>
  <si>
    <t>And I'm missing Conan's first show.   Thank goodness for DVRs.</t>
  </si>
  <si>
    <t>Well I got togo  have to get up early to do trig ugh I hate math</t>
  </si>
  <si>
    <t>blu3drag0n</t>
  </si>
  <si>
    <t xml:space="preserve">End of the year couldn't come any faster... </t>
  </si>
  <si>
    <t xml:space="preserve">craving Carmines (theee best italian restaurant in brooklyn) </t>
  </si>
  <si>
    <t>jena_grosser</t>
  </si>
  <si>
    <t xml:space="preserve">No thunderstorms came.  Such a disappointment. </t>
  </si>
  <si>
    <t>@Bren_311 i'm sorry.  you should maybe watch a funny movie or something. that usually works for me.</t>
  </si>
  <si>
    <t>snowtoee</t>
  </si>
  <si>
    <t>has to open tomorow  on Matt and I's 5th year anniversary too poo</t>
  </si>
  <si>
    <t>lil_coutrygirl</t>
  </si>
  <si>
    <t xml:space="preserve">Playing the guitar, having the hardest time trying to figure out out this song. </t>
  </si>
  <si>
    <t>gah, i just don't find conan funny  i'm sorry for the lame with a side of losersauce</t>
  </si>
  <si>
    <t>dara_dalton</t>
  </si>
  <si>
    <t xml:space="preserve">I have been banned from @justintv and I have no idea why. It happened while I wasn't broadcasting so I'm pissed...and heartbroken. </t>
  </si>
  <si>
    <t>ashleyeforbes</t>
  </si>
  <si>
    <t xml:space="preserve">I want Pens tickets for tomorrow </t>
  </si>
  <si>
    <t xml:space="preserve">My &amp;lt;3  goes out to the family of ducks I passed that was trying to cross the freeway today. I didn't hit them but I bet someone else did. </t>
  </si>
  <si>
    <t>grendelred</t>
  </si>
  <si>
    <t xml:space="preserve">MY poor Gavin. Arm still in a splint, and too swolllen for a cast. Nothing as sad as a depressed six year old.  </t>
  </si>
  <si>
    <t xml:space="preserve">i am spending too much money on food </t>
  </si>
  <si>
    <t xml:space="preserve">Finally got music in the office and then someone whines that they 'can't work with noise'. Well I can't work with knobs so leave me alone </t>
  </si>
  <si>
    <t>@lakers0604 sorry bb  -hugs you-</t>
  </si>
  <si>
    <t>lunch time twitterville...  my dad's gonna leave in a few hours.</t>
  </si>
  <si>
    <t>2md</t>
  </si>
  <si>
    <t xml:space="preserve">little headache </t>
  </si>
  <si>
    <t>chels_dance</t>
  </si>
  <si>
    <t xml:space="preserve">its been one lazy day.  my sister's said they are having a great time. yay. tommorow we lay by the pool. </t>
  </si>
  <si>
    <t>Blessiehere</t>
  </si>
  <si>
    <t xml:space="preserve">dangg... devo that i have to work tomorrow night. miss out on origin </t>
  </si>
  <si>
    <t>brazilian_angel</t>
  </si>
  <si>
    <t xml:space="preserve">Watching TruTv &amp;amp; listening to music  missing my baby </t>
  </si>
  <si>
    <t>@NieceJanel ear infection  grrr....this week is TOO busy for this :/</t>
  </si>
  <si>
    <t>@PrettyBlackLex girl the bean is by far theee worst  im embaa</t>
  </si>
  <si>
    <t>gereligf</t>
  </si>
  <si>
    <t xml:space="preserve">@lucesweet lu i'm ok and u?=D omg oh yeah i need to know EVERYTHING,tell me here xD i'm studyin' right now and mi msn is off i miss u too </t>
  </si>
  <si>
    <t>RSwindlehurst</t>
  </si>
  <si>
    <t xml:space="preserve">Bed. TIFA meeting at 8am </t>
  </si>
  <si>
    <t xml:space="preserve">&amp;quot;Scream all you want small mailman... None of your mailman friends can hear you.&amp;quot; This movie makes me miss my boy </t>
  </si>
  <si>
    <t>RomaKong</t>
  </si>
  <si>
    <t xml:space="preserve">Cryin' over Grey's Anatomy... </t>
  </si>
  <si>
    <t>Sugasugamama</t>
  </si>
  <si>
    <t xml:space="preserve">@cesarlino09 aww I want the new one </t>
  </si>
  <si>
    <t xml:space="preserve">@BJHewitt yep. It was the fuel pump.  $600+ </t>
  </si>
  <si>
    <t>@Mkenn076 I miss you too!  I guess I'm not on as much as I used to be. In some ways that's a good thing, I guess.</t>
  </si>
  <si>
    <t xml:space="preserve">@mabeswife I believe that! Especially when it comes to the Sun! I burn blister peel </t>
  </si>
  <si>
    <t>alyssaruthh</t>
  </si>
  <si>
    <t xml:space="preserve">Fmlll i just spiilled my drink everywhere and got my whole bed wet </t>
  </si>
  <si>
    <t xml:space="preserve">@kellbell68 heh.. seems like a wonderful idea, but too much of a time commitment for me for tonight, gotta goto bed soon.. stupid job </t>
  </si>
  <si>
    <t xml:space="preserve">@ChelseaFanJJ thats what im afraid off </t>
  </si>
  <si>
    <t xml:space="preserve">JFC look at the time and I'm not even close to being done  FUCKITY FUCK FUCK!!! </t>
  </si>
  <si>
    <t>KateBrammer</t>
  </si>
  <si>
    <t xml:space="preserve">@lsirowy I don't like this </t>
  </si>
  <si>
    <t>@loveshaked YES! They are for some odd, unknown reason. Ugh!  I don't likey!</t>
  </si>
  <si>
    <t>GusGus529</t>
  </si>
  <si>
    <t xml:space="preserve">ugh just typed up 5 papers....not fun </t>
  </si>
  <si>
    <t>SylviaDEA</t>
  </si>
  <si>
    <t xml:space="preserve">Supposed to be studying, but I'm just chillin in my bedroom. Daniel is sleeping, and Danielek has a horrible eye infection </t>
  </si>
  <si>
    <t>kennethwest</t>
  </si>
  <si>
    <t xml:space="preserve">Craving some Indian food... it's a tragedy.  No one I know likes Indian food.  And you can't just go alone! </t>
  </si>
  <si>
    <t xml:space="preserve">Wow! The new Razer Mamba mouse shown at E3 looks pretty damn nice! Bet it will be costly over here, though. </t>
  </si>
  <si>
    <t>17 pages in and im falling asleep.  quick cat nap,then some more reading.</t>
  </si>
  <si>
    <t>Janellenichole</t>
  </si>
  <si>
    <t>I've got to wean myself off of sugar   Maybe I'll try Atkins to get it outta my system.  I'm gonna start gaining some serious lbs soon!</t>
  </si>
  <si>
    <t>Jessica_Kane</t>
  </si>
  <si>
    <t>I miss Bristow  BEST Finance prof #US screwed?GM Mess  http://bit.ly/1yza2</t>
  </si>
  <si>
    <t>Auguris</t>
  </si>
  <si>
    <t>@butyoumight Ohhh, I'm sorry.  They are only pretend robot bees, I promise.</t>
  </si>
  <si>
    <t>@theryrf yah sigh. anw im stressed  final 2 assignments due next week. i have a 2.5k and a 2k word research essay due nxtwk! how're you?!</t>
  </si>
  <si>
    <t>GabbyGoodner</t>
  </si>
  <si>
    <t>@lchelsea omg i never saw the wedding dress quote on ur wall but i LOVE IT. and i see you had a far walk  oh no!</t>
  </si>
  <si>
    <t>@JazE5 @b_renee  The Tonight Show with Jay Leno is not the same without Jay Leno... I guess I can't watch nemore  LOL</t>
  </si>
  <si>
    <t>WastedMemories</t>
  </si>
  <si>
    <t xml:space="preserve">FINALLY DONE WITH THE SPANISH PROJECT! now, to wake up early to put in on youtube </t>
  </si>
  <si>
    <t xml:space="preserve">sad that brother is going back tomorrow. </t>
  </si>
  <si>
    <t xml:space="preserve">Youtube's not working for me  and i don't know why  hopefully, it'll work tomorrow </t>
  </si>
  <si>
    <t xml:space="preserve">Paradise lost </t>
  </si>
  <si>
    <t>Ponoko</t>
  </si>
  <si>
    <t xml:space="preserve">@jenmurse That's how my last pair of chucks died too. Worn til the end... </t>
  </si>
  <si>
    <t>Photo: jerceeee: i want one!!!  http://tumblr.com/xgs1xff4p</t>
  </si>
  <si>
    <t xml:space="preserve">Sadly, I did not see it for myself. </t>
  </si>
  <si>
    <t>klbrink</t>
  </si>
  <si>
    <t>I shouldn't have offered to help someone at 7 when I don't need up till 8. Bad choice   miss you &amp;lt;3</t>
  </si>
  <si>
    <t>HaleySilva</t>
  </si>
  <si>
    <t xml:space="preserve">I just want to be home. Radah </t>
  </si>
  <si>
    <t>mrzgomez</t>
  </si>
  <si>
    <t xml:space="preserve">Can somebody tell me how to get things back the way they used to be.....WAIT!!!!Was it even any better? </t>
  </si>
  <si>
    <t xml:space="preserve">i gotta  go to the doctor tomorrow </t>
  </si>
  <si>
    <t>@JonathanRKnight aww..Me too!! Coming from FL to see u guys in ATL..really wish you'd reschedule your florida shows  luv ya jon!</t>
  </si>
  <si>
    <t xml:space="preserve">Babysittin...and Drew called...and umm...I was too shy to pick up the phone. </t>
  </si>
  <si>
    <t>ZonedOWT</t>
  </si>
  <si>
    <t xml:space="preserve">Tired after a long day at Fox Toledo... I helped cover the missing girl from Monroe. Mi. 8 days missing. Touched my heart </t>
  </si>
  <si>
    <t>rohan_p</t>
  </si>
  <si>
    <t xml:space="preserve">journos are always breaking my spreadsheet </t>
  </si>
  <si>
    <t>timee1989</t>
  </si>
  <si>
    <t xml:space="preserve">@Alicelily Why are your photo albums going beserk? It is all confusing... </t>
  </si>
  <si>
    <t xml:space="preserve">i want to freaking know my section now. </t>
  </si>
  <si>
    <t>ughhh youtube is down  i'm bored.. i wanna make videos.</t>
  </si>
  <si>
    <t xml:space="preserve">just got home. long day. sooooo much hw to do </t>
  </si>
  <si>
    <t xml:space="preserve">@MissPrototype lmao I don't hate you mamas. Stop making that face! </t>
  </si>
  <si>
    <t>dr_t_rolltide</t>
  </si>
  <si>
    <t xml:space="preserve">@bandnerdtx ... so I guess this means you aren't going to tell me what XYZ means in this context </t>
  </si>
  <si>
    <t>dave_crynes</t>
  </si>
  <si>
    <t xml:space="preserve">@mellygoround Actually, my hair is now entirely grey/white. So looking closer to 70... </t>
  </si>
  <si>
    <t xml:space="preserve">No one wants to play with me. </t>
  </si>
  <si>
    <t xml:space="preserve">you know what i miss from conan? that chuck norris pull </t>
  </si>
  <si>
    <t xml:space="preserve">Ugh, trying to rack my brain for address and who to invite to my PartyLite Party on Friday, June 19th @ 6pm..can't think of anymore </t>
  </si>
  <si>
    <t>jlepp06</t>
  </si>
  <si>
    <t xml:space="preserve">This is too drawn out - am I laid off or what? Board meeting tonight voted to remove 2 paras from my building but didn't say which 2. </t>
  </si>
  <si>
    <t>aqisnotana</t>
  </si>
  <si>
    <t xml:space="preserve">I'm hungry, but there's nothing small-ish to eat in the house </t>
  </si>
  <si>
    <t>@ambiguousaccent oh  whatever shit it is, I hope it will pass quickly. I'll be waiting for your result in getting me a Followill.</t>
  </si>
  <si>
    <t>gregglesaurus</t>
  </si>
  <si>
    <t xml:space="preserve">@charrach Me neither. </t>
  </si>
  <si>
    <t xml:space="preserve">@AishaGrace i know! i'm in the same room as stinky tuna lady. She's been away for 6 weeks. I'll be crying when she gets back </t>
  </si>
  <si>
    <t>this cold sucks!!  my throat hurts</t>
  </si>
  <si>
    <t xml:space="preserve">@iheartrocknroll awesome....too bad i missed it! </t>
  </si>
  <si>
    <t xml:space="preserve">I SAW BOY IN THE STRIPED PAJAMAS!!! It WAS SOOOO SAD. CRIED LIKE FOREVER!!!! </t>
  </si>
  <si>
    <t>annnnag</t>
  </si>
  <si>
    <t>mm have a headache..  so shitty. gonna try and sleep now facebook and msn have finally made me tired enough to try and sleep</t>
  </si>
  <si>
    <t>yoursforaday</t>
  </si>
  <si>
    <t>Car broke down on my way to tutoring  Had to pick up the girls from daycare and walk in the heat to their house. Needed a new battery ugh.</t>
  </si>
  <si>
    <t xml:space="preserve">@mrJonnoLum come to bangsar!!! i cant go anywhere </t>
  </si>
  <si>
    <t>Must go to sleeeep!! 6 am comes Wayy to early   #goodnight</t>
  </si>
  <si>
    <t xml:space="preserve">Aww i dont know if its aiden but that little guy is seriously awesome, hes such a future gayi want to adopt him too </t>
  </si>
  <si>
    <t>HLMillaKilla</t>
  </si>
  <si>
    <t>is so hurt  can't do abything right</t>
  </si>
  <si>
    <t xml:space="preserve">Ahahah this week I'm gonna be looking out my window singing &amp;quot;Somewhere Out There&amp;quot; like Fifel the mouse. </t>
  </si>
  <si>
    <t xml:space="preserve">@MaalHimself nah i aint get it </t>
  </si>
  <si>
    <t xml:space="preserve">@PerezHilton PLEASE DON'T TELL ME YOU LIKE SPENCER! Awwww and your dog pics were so cute! ^..^ Hmmmmm I feel a little different now </t>
  </si>
  <si>
    <t>TheTweeterMama</t>
  </si>
  <si>
    <t xml:space="preserve">@IamSpectacular couldnt subscribe.... </t>
  </si>
  <si>
    <t>misstayva</t>
  </si>
  <si>
    <t xml:space="preserve">@EB1955 and clinical trials should have gone on longer. I feel so horrible that she got sick </t>
  </si>
  <si>
    <t>suzanneholmes</t>
  </si>
  <si>
    <t>feeling lonely and getting homesick   *sigh*</t>
  </si>
  <si>
    <t xml:space="preserve">@outxfromxunder well, yes. true. haha. *crosses fingers* they go onsale...THIS SATURDAY AT 10 A.M. so friggin nervous i won't get tickets </t>
  </si>
  <si>
    <t>domoniquesan</t>
  </si>
  <si>
    <t>sleep. school to pick up grad tickets. lost mine  whoops. i guess thats a little important.</t>
  </si>
  <si>
    <t>@ohmaybe no Conan in BA?  the east coast americans are watching it now. i have to wait a couple more hours  on the weat coast.</t>
  </si>
  <si>
    <t>hollyking</t>
  </si>
  <si>
    <t xml:space="preserve">Doh! Missed a question and blew my streak. </t>
  </si>
  <si>
    <t xml:space="preserve">@JonathanRKnight meeting u guys would definitely boost me up with this depression and all but I don't see that happening </t>
  </si>
  <si>
    <t>@dannygokey Oh I am so sorry!  Today sounds to not be such a great day! I hope things have gotten better!!</t>
  </si>
  <si>
    <t>KheeeM</t>
  </si>
  <si>
    <t xml:space="preserve">need more followers. </t>
  </si>
  <si>
    <t>itsmelivvie</t>
  </si>
  <si>
    <t xml:space="preserve">@TheRealJordin cant wait to watch it, except i live in hk so il have to watch it online </t>
  </si>
  <si>
    <t>Robsessed1</t>
  </si>
  <si>
    <t xml:space="preserve"> rob has left the u.s   </t>
  </si>
  <si>
    <t>monday nights offically suck now.  Bummer...</t>
  </si>
  <si>
    <t xml:space="preserve">Terrible migrane, internet sucks, couldn't finish accounting--going to fail. Sweeet. </t>
  </si>
  <si>
    <t>diamichco</t>
  </si>
  <si>
    <t>its too early...like three days early  i should save it 'till the big day on the field.</t>
  </si>
  <si>
    <t xml:space="preserve">is suffering from very bad insomnia. hates slping at 5am and then having to wake up at 9am. </t>
  </si>
  <si>
    <t xml:space="preserve">@IamSpectacular ur  clock off??? its 12:02 am </t>
  </si>
  <si>
    <t>BrittanyCurry</t>
  </si>
  <si>
    <t xml:space="preserve">i never heard from the one i needed to the most... </t>
  </si>
  <si>
    <t>juliadevillers</t>
  </si>
  <si>
    <t>@MelissadelaCruz I know,  It was nonstop!  but I should be in LA in July/early August. Will plan better for that!</t>
  </si>
  <si>
    <t xml:space="preserve">There was a fire hydrant going off, profusely spraying everywhere and i drove through it. Windows down. Everything is wet </t>
  </si>
  <si>
    <t>ophelia_g</t>
  </si>
  <si>
    <t xml:space="preserve">dogs + park = TICKS </t>
  </si>
  <si>
    <t xml:space="preserve">Some times I hate my keen sense of smell </t>
  </si>
  <si>
    <t xml:space="preserve">@purplesque Ick, poor mom. Colon prep is bad enough *without* complications. </t>
  </si>
  <si>
    <t xml:space="preserve">@SMack_xc awww kiddo, i just realized. my grandpa's birthday is on wednesday. which means i wont be able to go </t>
  </si>
  <si>
    <t>strange noises in my house  but the pooches didnt budge... so i guess i can chill.</t>
  </si>
  <si>
    <t>I am not Watching Conan because I'd have to be in the same room as the Mr.  This is not helping my mood any!</t>
  </si>
  <si>
    <t>jadibee</t>
  </si>
  <si>
    <t>@ROXEDUHHH  iight miss !</t>
  </si>
  <si>
    <t>omg my tummie hurts  i need a stomach rub</t>
  </si>
  <si>
    <t>clarisseannnnne</t>
  </si>
  <si>
    <t>Tummy hurts.  Goodnight world.</t>
  </si>
  <si>
    <t xml:space="preserve">drag me to hell kinda scared me alot right now. hmph </t>
  </si>
  <si>
    <t xml:space="preserve">Omg I have 1 hour left?! WTF bro I thought it was way later! </t>
  </si>
  <si>
    <t xml:space="preserve">great not the only one here anymore. ugly fat lady is here w/ ugly gay friends...oh wait, they left </t>
  </si>
  <si>
    <t>maliamaria</t>
  </si>
  <si>
    <t xml:space="preserve">when she says im going to be ok... i believe her. i miss my best friend so much... i hate doctors </t>
  </si>
  <si>
    <t>iBeSara</t>
  </si>
  <si>
    <t xml:space="preserve">I miss conan in ny </t>
  </si>
  <si>
    <t>rrubi003</t>
  </si>
  <si>
    <t xml:space="preserve">@AleDelReal you're back!!??? and you haven't called me?? I feel so neglected!! </t>
  </si>
  <si>
    <t xml:space="preserve">@KristyArnett Wow, they had 700 and 563 the first two events...Now I'm sorry I missed that one! </t>
  </si>
  <si>
    <t>chaosprinz</t>
  </si>
  <si>
    <t xml:space="preserve">working around on the fcn-fansite. using the &amp;quot;dynamic-display-block&amp;quot;-module. Its powerfull, and if something is powerful, its compicate. </t>
  </si>
  <si>
    <t>amydiviney</t>
  </si>
  <si>
    <t>2 exams down, 6 to go. yay  if i fail its twitters fault</t>
  </si>
  <si>
    <t xml:space="preserve">do you hate waiting? i hate waiting. and studying because thats all i can think about right now. </t>
  </si>
  <si>
    <t>@DenzelBurks no u dont  i dont remebr atleast its all good i see how it is tho lol im jp jp i love yall both its jus funny 4 me</t>
  </si>
  <si>
    <t>Jayyy_808</t>
  </si>
  <si>
    <t xml:space="preserve">I wish school was full time and work was part time. But, I need to work to pay for school! </t>
  </si>
  <si>
    <t>benwin</t>
  </si>
  <si>
    <t xml:space="preserve">scratch that it's kids sizes... i don't fit that anymore </t>
  </si>
  <si>
    <t>MegBunker</t>
  </si>
  <si>
    <t xml:space="preserve">@KevinCapretto well i can't wait to see your face!!!!! miss you sooooooooooo much!!!! and you and caitlyn are bitches. </t>
  </si>
  <si>
    <t xml:space="preserve">I'm soooo bored its soooo early and hosea and janet r already sleep! </t>
  </si>
  <si>
    <t>mootlei</t>
  </si>
  <si>
    <t>@bindiya_ who is unfrenly to you bhander?  tell me, i'll bitch punch the lights out of them!</t>
  </si>
  <si>
    <t>HB_Barb</t>
  </si>
  <si>
    <t xml:space="preserve">Am i the only person who thinks Conan O'Brien isn't the least bit funny? Its so sad Leno left the Tonight Show. Only one i ever watched </t>
  </si>
  <si>
    <t>Talgamer13</t>
  </si>
  <si>
    <t>I didn't win  I only won 140</t>
  </si>
  <si>
    <t>I'm like really hungry.but theirs no food to eat  ill post a pic of my fridge lmao</t>
  </si>
  <si>
    <t xml:space="preserve">@necolebitchie can u post the video? i couldnt subsc ribe says site is down for maintainance </t>
  </si>
  <si>
    <t>Parabolaa</t>
  </si>
  <si>
    <t>Sprained my wrist at work  makes it hard to type... or do just about anything..</t>
  </si>
  <si>
    <t xml:space="preserve">honestly doesn't know who she is going to go on feeling like this all the time but doesnt see it ending.. </t>
  </si>
  <si>
    <t>lauraLdiaz</t>
  </si>
  <si>
    <t xml:space="preserve">at home and NOT ready for school to start tomorrow </t>
  </si>
  <si>
    <t>xskchickx</t>
  </si>
  <si>
    <t>Frickeerrsss...  No smiley face can express how I feel haha.</t>
  </si>
  <si>
    <t xml:space="preserve">@gulpanag aapne hamari choti singlehandedly kwahish poor nahin ki..  Ek aur din yuhi intezar Mein ... </t>
  </si>
  <si>
    <t>travelerbill</t>
  </si>
  <si>
    <t xml:space="preserve">@ShannynB Jenelle hardly touched hers. No footy around here. </t>
  </si>
  <si>
    <t xml:space="preserve">tiba tiba diajak ke Bali besok sampai Sabtu, tapi apa daya harus ditolak, hiks hiks hiks me want the sun fun and the seaaaa </t>
  </si>
  <si>
    <t>brittboughtin</t>
  </si>
  <si>
    <t xml:space="preserve">wanting my coffee that is on the other side of the room.... trying to use mind powers to make it come to me.... it's not working </t>
  </si>
  <si>
    <t xml:space="preserve">@dg4G it would appear... meetings from 8 till 6 or 7, then comes home, eats, puts kids to bed &amp;amp; works till 11 or so.  repeat 5 days/week. </t>
  </si>
  <si>
    <t>askmanny</t>
  </si>
  <si>
    <t xml:space="preserve">@Wyldceltic1 You make some good points. This is a situation that has no easy outcome. </t>
  </si>
  <si>
    <t xml:space="preserve">I really enjoyed getting tucked in last night by my snuggle muffin, I need it again. My right nostril is clogged and my throat hurts </t>
  </si>
  <si>
    <t>priska_widjaja</t>
  </si>
  <si>
    <t xml:space="preserve">@elaine_tan actually not really. after exams. i have a few days off until summer school starts! i have 2 prep for my piano exam 2... </t>
  </si>
  <si>
    <t xml:space="preserve">@starrahlicious. LMFAO!!!! OMG, I can't believe that just happened. That's just crazy rite thur..... I'm sorry, I should've believe you </t>
  </si>
  <si>
    <t xml:space="preserve">the weather is nice it's sunny but I've got cold  </t>
  </si>
  <si>
    <t>anny_bannanny</t>
  </si>
  <si>
    <t xml:space="preserve">twitter wont listen to me </t>
  </si>
  <si>
    <t>karimyaghmour</t>
  </si>
  <si>
    <t xml:space="preserve">My OQO 02 died last week ... replaced it with an HP mini bought at Costco ... wish the mini had a docking station w/ DVI output </t>
  </si>
  <si>
    <t>@HeathersNotBSC I'm sorry Heather!  It's always hard to let go like that.</t>
  </si>
  <si>
    <t>keribear120</t>
  </si>
  <si>
    <t>Guests are gone.   Abandoning South Beach Diet before starting because I cannot imagine two weeks without fresh fruit!!</t>
  </si>
  <si>
    <t xml:space="preserve">@stephaniepratt your welcome! cant wait to see the last episode of the hills, except i live in hk, so have to wait </t>
  </si>
  <si>
    <t xml:space="preserve">watching conan, it is conan, not the tonight show. </t>
  </si>
  <si>
    <t xml:space="preserve">Trying to decide which shows to go to this June. I hate that I can't go to all </t>
  </si>
  <si>
    <t xml:space="preserve">@AliceInSpace We could have gone to the $2 store if we hadn't done the tour </t>
  </si>
  <si>
    <t>chimychanga</t>
  </si>
  <si>
    <t xml:space="preserve">just discovered her beta fish of a year, Buddy, passed away </t>
  </si>
  <si>
    <t>cassievalentine</t>
  </si>
  <si>
    <t>SG1 celebrating 10 years showed up today. autograph was Beau Bridges and i was kinda sad  Am now searching for attendable SG1 convention.</t>
  </si>
  <si>
    <t>SecuritySteve1</t>
  </si>
  <si>
    <t xml:space="preserve">@sapphiresmoke Oh shit ! You just got it...  that is so wrong </t>
  </si>
  <si>
    <t xml:space="preserve">@taylorgoto I wannnna tape it! but I can't </t>
  </si>
  <si>
    <t>tinedaqueen</t>
  </si>
  <si>
    <t>@hollyberry7 oh no  I'm so sorry!!!! at least she's in doggy heaven</t>
  </si>
  <si>
    <t xml:space="preserve">@mckinnissb7404 i know.. but they insist on it, or else they'll stop paying me </t>
  </si>
  <si>
    <t>jinniver</t>
  </si>
  <si>
    <t xml:space="preserve">Fun knitting knitting with my friends.  As 2 of us left together, she said sadly, &amp;quot;I'm going to miss you.&amp;quot;  I'm going to miss them.  </t>
  </si>
  <si>
    <t>@jimyvr I've never exercised in my life  #HAI</t>
  </si>
  <si>
    <t>seguizabal</t>
  </si>
  <si>
    <t xml:space="preserve">@rhymeswithtexas yes it is. i saw it when i wasn't single and made me sadder thinking that that could happen to us   </t>
  </si>
  <si>
    <t>aarontonn</t>
  </si>
  <si>
    <t xml:space="preserve">basketball was fun...now im too tan </t>
  </si>
  <si>
    <t>Ryazilla</t>
  </si>
  <si>
    <t xml:space="preserve">insanly hungry </t>
  </si>
  <si>
    <t xml:space="preserve">How are Mars doing on the wall guys please ? I can't read or vote from my phone </t>
  </si>
  <si>
    <t xml:space="preserve">@DAMITRIC I didn't do anything. </t>
  </si>
  <si>
    <t>Jim_Wiggenhorn</t>
  </si>
  <si>
    <t xml:space="preserve">@Levi_Leipheimer Took a city bus to see you cross the GG bridge in Feb.  The city bus driver got lost.  I missed seeing you cross.  </t>
  </si>
  <si>
    <t>pinkstond</t>
  </si>
  <si>
    <t>@andreajohnston I just seen your reply about the Triangle.  It's a kick ass resteraunt in Douglass KS.  Not Douglas Ave.  #greattacos</t>
  </si>
  <si>
    <t xml:space="preserve">Im having some problems installing Windows 7 RC1 </t>
  </si>
  <si>
    <t xml:space="preserve">......my phones is going to die </t>
  </si>
  <si>
    <t>@twitter  why cant i change my picture</t>
  </si>
  <si>
    <t>causeimGB</t>
  </si>
  <si>
    <t xml:space="preserve">Long day, do it all over again tomorrow. I hope abbi's ok. </t>
  </si>
  <si>
    <t>kellihufford</t>
  </si>
  <si>
    <t xml:space="preserve">hates thunder and lighting!!! im so scared </t>
  </si>
  <si>
    <t>aliciamk77</t>
  </si>
  <si>
    <t>At ER its pneumonia  big thanks to @gbales for sitting with me getting shots and then hopefully going home soon.</t>
  </si>
  <si>
    <t xml:space="preserve">is living 3 different lives... feel like a bit of a triple agent but it's taking it's toll. </t>
  </si>
  <si>
    <t>@jo_santos Read that it'll run here around 29 July. Still way, way too long  #UP #Pixar</t>
  </si>
  <si>
    <t>_Philly</t>
  </si>
  <si>
    <t xml:space="preserve">just ate a massive curry laksa....doubt it will be as nice coming out as it did going in.. </t>
  </si>
  <si>
    <t xml:space="preserve">@secondpower please do not goto TNA </t>
  </si>
  <si>
    <t>KyleFout</t>
  </si>
  <si>
    <t xml:space="preserve">WTF are you doing at a podium, Andy?  Sit down on the couch. </t>
  </si>
  <si>
    <t xml:space="preserve">soo upset at eveyone right now. </t>
  </si>
  <si>
    <t>Is that Jon &amp;amp; Kate situation on Hulu?  You all know I don't watch TV. I feel out of the loop.</t>
  </si>
  <si>
    <t>bjlemaire</t>
  </si>
  <si>
    <t xml:space="preserve">@fourzerotwo holy damn, started watching #mw2 during MS's #E3 release, but turned it off.... didn't want to ruin any storyline </t>
  </si>
  <si>
    <t>@HiveMindMovie !!!!!  tears sniff !!!!  Twitter is mean.  If I don't shut up I'll be next! lol</t>
  </si>
  <si>
    <t>vikrant82</t>
  </si>
  <si>
    <t xml:space="preserve">I always seem to enjoy a Monday bunk better than Sunday ... Damn its tuesday... </t>
  </si>
  <si>
    <t xml:space="preserve">@Cherry386 1. No worries. 2. I know right? Epic-ness. 3. Agreed! This is my weekend however I'd need time to hugely clean my room. </t>
  </si>
  <si>
    <t xml:space="preserve">@MayerHawthorne yea movie prices are crazy!!! i paid around 12 bucks last time i went </t>
  </si>
  <si>
    <t>clarebear</t>
  </si>
  <si>
    <t xml:space="preserve">biking in atherton neighborhoods, then yoga at home.  new peugeot definitely needs an overhaul. </t>
  </si>
  <si>
    <t>@K8lyn333  how bout...banana with jelly toast?</t>
  </si>
  <si>
    <t>luvmanda</t>
  </si>
  <si>
    <t>is without her bestie..  so sad.</t>
  </si>
  <si>
    <t xml:space="preserve">One hell of a day this promises to be... and I'm already sleepy </t>
  </si>
  <si>
    <t>mykalhoare</t>
  </si>
  <si>
    <t xml:space="preserve">home- didn't go to school today because i was feeling like crap </t>
  </si>
  <si>
    <t>tweetyred25</t>
  </si>
  <si>
    <t xml:space="preserve">man my b-day is coming up but i dont know what i want to do.... </t>
  </si>
  <si>
    <t>Off watch the rest of Conan.Looks like ping isn't posting to my Twitter now.  Goodnight!</t>
  </si>
  <si>
    <t>gaspitslauren</t>
  </si>
  <si>
    <t xml:space="preserve">Ugh I have finals tomorrow!! Boooo </t>
  </si>
  <si>
    <t>briankameoka</t>
  </si>
  <si>
    <t xml:space="preserve">@stoejyron you're watching a bad movie without me? </t>
  </si>
  <si>
    <t xml:space="preserve">listening to tegan and sara &amp;quot;The Con&amp;quot; &amp;amp;&amp;amp; missing keri boo </t>
  </si>
  <si>
    <t xml:space="preserve">It's really unfortunate when your girlfriend slugs you in the stomach with her purse for no real reason.  </t>
  </si>
  <si>
    <t>@k_rockNsoul - I haven't been able to load them up yet because my laptop is busted ...  it's gonna take a while.</t>
  </si>
  <si>
    <t xml:space="preserve">@PinkBerryGirl I always hav internet issues!!! I got a replacement bold n still hav the same internet issues. BBM is slo </t>
  </si>
  <si>
    <t xml:space="preserve">Just threw my old lappy into a giant bin full of dead computers one of the saddest moments of my life </t>
  </si>
  <si>
    <t>MoMo0921</t>
  </si>
  <si>
    <t xml:space="preserve">@TopShelfLife yea i thought i was too...but I didnt have anywhere 2 stay </t>
  </si>
  <si>
    <t xml:space="preserve">@JWJavis -sadly it already did! </t>
  </si>
  <si>
    <t xml:space="preserve">@luhluhloveee Im so sad that you left me. </t>
  </si>
  <si>
    <t>fading_horizons</t>
  </si>
  <si>
    <t xml:space="preserve">First night in my new place. Will see M tomorrow, but feel overwhelming, soul-crushing loneliness. Have no interest in sleeping alone. </t>
  </si>
  <si>
    <t>ellasaidit</t>
  </si>
  <si>
    <t xml:space="preserve">cant wait to go to the US OPEN in NYC in less than a month! love reunions but the event for the reunion is being done not fun, funeral </t>
  </si>
  <si>
    <t xml:space="preserve">Wow... crazy fever, chills, aches... </t>
  </si>
  <si>
    <t xml:space="preserve">Aww..my dad just came in to talk about how I've grown up and turn out to be a wonderful young lady and he started crying... </t>
  </si>
  <si>
    <t>halfsickaye</t>
  </si>
  <si>
    <t xml:space="preserve">is in pain </t>
  </si>
  <si>
    <t>i hate beign sick..COUGH.... i feel soo weik ..COUGH... Goodnight everyone (2morrow FRENCH EXAM For 3 HOURS NON BREAK!! )  Luv you all!!</t>
  </si>
  <si>
    <t>krystalcasari</t>
  </si>
  <si>
    <t xml:space="preserve">So far.. No Sims 3 in my possession. </t>
  </si>
  <si>
    <t xml:space="preserve">Tummyache. Still. </t>
  </si>
  <si>
    <t xml:space="preserve">@heavenunaware Hey I know exactly how u feel </t>
  </si>
  <si>
    <t xml:space="preserve">@pf_c oh, no. I must be a real shitty friend then. </t>
  </si>
  <si>
    <t>scarebear_16</t>
  </si>
  <si>
    <t xml:space="preserve">Wishes she could afford Laurell K. Hamilton(LKHamilton)'s&amp;quot;Skin Trade&amp;quot;. Released today. </t>
  </si>
  <si>
    <t>KrystlMiller</t>
  </si>
  <si>
    <t>@HollywoodHames aw dustin I'm sorry   That has to be hard</t>
  </si>
  <si>
    <t>EmBethG</t>
  </si>
  <si>
    <t xml:space="preserve">@MarleeMatlin I don't have dental coverage, i am on medical/medicare but no dental, my parents pay for me so i can go to the same dentsit </t>
  </si>
  <si>
    <t xml:space="preserve">@thechrisgriffin bff I miss you  </t>
  </si>
  <si>
    <t>carlialltheday</t>
  </si>
  <si>
    <t xml:space="preserve">Juice isn't quite so appealing to my taste right now, serves me right for leaving it out for a day or two . . . </t>
  </si>
  <si>
    <t xml:space="preserve">Just now learnt of the Air France crash. Have been on a plane when struck by lightning &amp;amp; it was terrifying. Know now how lucky we were </t>
  </si>
  <si>
    <t>thecardsharp</t>
  </si>
  <si>
    <t>High protein diet.  I have thunderous gas.</t>
  </si>
  <si>
    <t>mithss</t>
  </si>
  <si>
    <t xml:space="preserve">stay at home......... and do nothing </t>
  </si>
  <si>
    <t xml:space="preserve">All eastbound main lanes on I10 at Camp Bullis are being shut down so Airlife can land at a rollover crash-per PD and EMS  (via @mmondo) </t>
  </si>
  <si>
    <t>isaacakes</t>
  </si>
  <si>
    <t xml:space="preserve">@brianna7x i wish i could </t>
  </si>
  <si>
    <t>kradrussell</t>
  </si>
  <si>
    <t xml:space="preserve">One of those nights where it's super hard to get some sleep. </t>
  </si>
  <si>
    <t>k4krystal</t>
  </si>
  <si>
    <t>@dosx2 my computer at home is broke too  but I've got cs4 at work so I guess that's cool</t>
  </si>
  <si>
    <t>jennozy</t>
  </si>
  <si>
    <t xml:space="preserve">just got home about two hours ago. getting ready to eat dinner. miss my family already </t>
  </si>
  <si>
    <t>Moesyb</t>
  </si>
  <si>
    <t>@crystalchappell I'm totally jealous here !  What do I have 2 do 2 get some CC Tweets sent my way   Don't forget your peeps back in NYC..</t>
  </si>
  <si>
    <t xml:space="preserve">@daNanner awww, now im gonna feel weird being dirty with you. </t>
  </si>
  <si>
    <t>bebeasley</t>
  </si>
  <si>
    <t>@jessicaheintz That's not good.   Good luck though!</t>
  </si>
  <si>
    <t>blahhutch</t>
  </si>
  <si>
    <t xml:space="preserve">can't sleep .. so much to thin about </t>
  </si>
  <si>
    <t>Pr1nc355Allie</t>
  </si>
  <si>
    <t xml:space="preserve">11:35 just isn't the same without Jay </t>
  </si>
  <si>
    <t xml:space="preserve">OH AND on the 21st andrew leaves for camp </t>
  </si>
  <si>
    <t>(the  was for the people needing the airlift)</t>
  </si>
  <si>
    <t xml:space="preserve">@paigeandhagen  i think we're losing them next </t>
  </si>
  <si>
    <t xml:space="preserve">buuut. i miss you. come back!     </t>
  </si>
  <si>
    <t>@xamountoftruth i hate that feeling more than anything  hope you feel better!</t>
  </si>
  <si>
    <t>virtualfreedom</t>
  </si>
  <si>
    <t xml:space="preserve">@breatheagain Thank you very much Nicole. I felt so helpless today. </t>
  </si>
  <si>
    <t xml:space="preserve">@whitneyhess wowâ€¦ they need to get help  thats not good </t>
  </si>
  <si>
    <t>MLPuckett</t>
  </si>
  <si>
    <t xml:space="preserve">I locked my keys in my car again </t>
  </si>
  <si>
    <t>snookie31</t>
  </si>
  <si>
    <t>this relationship is fall'n apart iThink ihts juhst noht tha way iht use tu be' this is mah fault ugghh  &amp;amp; iDo understand wht yhu mean bay</t>
  </si>
  <si>
    <t>@pro42089 chillin at my house... ALL BY MYSELF... im getting a little lonely.  so hurryyyy!!!!! little boi!!!!</t>
  </si>
  <si>
    <t xml:space="preserve">@scousetx i blame you for this game.. i didn't even know about it </t>
  </si>
  <si>
    <t>CooleyHorner</t>
  </si>
  <si>
    <t>I didn't get to watch Conan.  I'll have to find it online tomorrow...</t>
  </si>
  <si>
    <t>parasitemite</t>
  </si>
  <si>
    <t xml:space="preserve">@iheartpreston was very glad I went ;)  forgot my camera though </t>
  </si>
  <si>
    <t>NomineBovis</t>
  </si>
  <si>
    <t>Still headaching.  Hopefully a good night's sleep is what I need. On a happy note, I successfully tweeted from my phone!</t>
  </si>
  <si>
    <t>@JackAllTimeLow I think I'd enjoy it more if it wasn't so smoky  but we'll probably go!</t>
  </si>
  <si>
    <t>@randiohdesigns yeah thats what I am thinking  He gets it a lot.</t>
  </si>
  <si>
    <t>puyoda</t>
  </si>
  <si>
    <t xml:space="preserve">Got Tool tickets today and the only available were the farthest back section. Even general admission was sold out </t>
  </si>
  <si>
    <t>bridgette_g</t>
  </si>
  <si>
    <t xml:space="preserve">Watching Jon&amp;amp;KatePlus8. I miss Ray &amp;lt;3 </t>
  </si>
  <si>
    <t>properties4two</t>
  </si>
  <si>
    <t xml:space="preserve">I won't make it to AEA Boston 2009, and I'm sad of it </t>
  </si>
  <si>
    <t xml:space="preserve">@drbartley  I feel your pain. No TV in my house . I was totally OK with that until I realized I'm missing Conan tonight </t>
  </si>
  <si>
    <t xml:space="preserve">Wishes she could afford @LKHamilton 's&amp;quot;Skin Trade&amp;quot;. Released today. </t>
  </si>
  <si>
    <t xml:space="preserve">@tpleeza Waayy easier said than done. </t>
  </si>
  <si>
    <t>theandyking</t>
  </si>
  <si>
    <t xml:space="preserve">Out of shape </t>
  </si>
  <si>
    <t>@kbarbaretta oh damn    My night time ritual is gonna have to be replaced for now... Thanks for letting me know!</t>
  </si>
  <si>
    <t>ST4YH00D</t>
  </si>
  <si>
    <t xml:space="preserve">@khartviksen it's not your fault bb, it just sucks a little :S it's okay. I'll get over it. </t>
  </si>
  <si>
    <t>should really be in bed.  6:15 will happen fast.    But, whatever.</t>
  </si>
  <si>
    <t>almsthvn</t>
  </si>
  <si>
    <t xml:space="preserve">@NathanFillion Coldstone *weep. I have such a sad memory of staring longingly through their window as the doors were cruelly locked </t>
  </si>
  <si>
    <t>FNMgetsthehose</t>
  </si>
  <si>
    <t xml:space="preserve">@RODDYBOTTUM wish i was gonna be there... can't believe im missing every bit of it </t>
  </si>
  <si>
    <t xml:space="preserve">@oilerboy94 It sucks. I'm sick the last week of school! </t>
  </si>
  <si>
    <t xml:space="preserve">I still want bb... </t>
  </si>
  <si>
    <t>hopefully86</t>
  </si>
  <si>
    <t xml:space="preserve">@Alyssa_Milano we're all super excited for this, love your acting! miss charmed so much </t>
  </si>
  <si>
    <t>olanoaus</t>
  </si>
  <si>
    <t xml:space="preserve">@JesserieJanelle oh yeah...that same friend that's leaving me next year? </t>
  </si>
  <si>
    <t xml:space="preserve">@jonconnelly That's a great deal! I usually can't get a single bottle for $30. </t>
  </si>
  <si>
    <t xml:space="preserve">Just blogged about something I'm not too proud off. </t>
  </si>
  <si>
    <t>@msprettynsweet Maybe i will  lol</t>
  </si>
  <si>
    <t xml:space="preserve">@letme_b yup, I could use a break. I know you could too. Sucks I only get one week vacation a year. </t>
  </si>
  <si>
    <t>mokilin</t>
  </si>
  <si>
    <t>èªª å›žé«˜é›„å¾Œç¬¬ä¸€å™— (LOL),æ²’æƒ³åˆ°è?¸å®³é˜²æ²»æ³•å¯¦è¡Œå¾Œ,ä¸?çŸ¥é?“æ€Žéº¼æ¨£,æˆ‘ä¹‹å‰?å¸¸åŽ»çš„å€’äº† (annoyed),åˆ°å?¦ä¸€é–“é‚„è²¼è‘—å…¨é?¢ç¦?è?¸,å?¯æ˜¯ä¸€é€²åŽ»å?ˆæ˜¯ä¸€å †ç…™å‘³  http://plurk.com/p/xryp0</t>
  </si>
  <si>
    <t>_lightmare</t>
  </si>
  <si>
    <t>it keeps saying my tweets are &amp;quot;updated from web&amp;quot;... but I'm on my phone  well that's lame!</t>
  </si>
  <si>
    <t xml:space="preserve">for some reason twitter is being mean and not letting me add a new picture </t>
  </si>
  <si>
    <t>rorowe</t>
  </si>
  <si>
    <t xml:space="preserve">@parkview My best friend still drives an 89 Taurus that he bought for $2500. I loved my '93, but inexperience took it away from me. </t>
  </si>
  <si>
    <t>nailbiter2</t>
  </si>
  <si>
    <t>@RocDoogie I am, I'll admit...  maybe I'll feel better tomorrow, yo! Down 4 studio time??</t>
  </si>
  <si>
    <t>karly_phillips</t>
  </si>
  <si>
    <t>feeling ill ill ill.  goodnight.</t>
  </si>
  <si>
    <t>RafiBlake</t>
  </si>
  <si>
    <t xml:space="preserve">wanna answer. in a lot of pain right now </t>
  </si>
  <si>
    <t xml:space="preserve">@getsconed where is my photo from sat? I wanted a new fb pic. </t>
  </si>
  <si>
    <t>CoLeBeAr2006</t>
  </si>
  <si>
    <t xml:space="preserve">is bored. and doesnt work til saturday </t>
  </si>
  <si>
    <t>JustAwesome88</t>
  </si>
  <si>
    <t xml:space="preserve">First episode of The Tonight Show With Conando = Legendary! Will watch second half tomorrow.... gym right now </t>
  </si>
  <si>
    <t xml:space="preserve">watchin conan... i miss leno </t>
  </si>
  <si>
    <t xml:space="preserve">@ChristineMadray believe me i wanted to! he is my fav dj but i just couldnt that night </t>
  </si>
  <si>
    <t>mattmcwhae</t>
  </si>
  <si>
    <t xml:space="preserve">@raiseyourglass yep love the rain! But it sucks when you have the day off and are stuck inside </t>
  </si>
  <si>
    <t>pat_devine</t>
  </si>
  <si>
    <t xml:space="preserve">need a kind of small tree that's bushy, grows to about 10-15 feet, and maybe native to Pacific NW? Had to cut down too big cypress </t>
  </si>
  <si>
    <t>just looked  on amazon. it said @mitchelmusso 's album won't be arriving until june 5th!     SOBS</t>
  </si>
  <si>
    <t>HOLLYWOOD_BBE</t>
  </si>
  <si>
    <t xml:space="preserve">Layn in my bed . Tired as freak . Jus finishd up doing the cinderella ... My mom has gotta be bipolar !???? Cant tak it </t>
  </si>
  <si>
    <t xml:space="preserve">has a headache... </t>
  </si>
  <si>
    <t>Sitting at work, waiitng for this table to leave  text me.</t>
  </si>
  <si>
    <t xml:space="preserve">@slickolas i know it does </t>
  </si>
  <si>
    <t xml:space="preserve">Will I EVER get a tweet back from NKOTB??? I'm beginning 2 think not. </t>
  </si>
  <si>
    <t xml:space="preserve">@_Glitter_  ...lol...when other people think they've discreetly passed gas...I ALWAYS SMELL IT...even if they don't </t>
  </si>
  <si>
    <t>Shohali</t>
  </si>
  <si>
    <t xml:space="preserve">have to do this stupid report on animal abuse </t>
  </si>
  <si>
    <t>Grantwaddell</t>
  </si>
  <si>
    <t xml:space="preserve">Watching the lame-o MTV awards. </t>
  </si>
  <si>
    <t xml:space="preserve">i hate migranes. ouchy </t>
  </si>
  <si>
    <t>KurodaCody</t>
  </si>
  <si>
    <t xml:space="preserve">just broke the free Fuga mirror that came in my Men's Egg magazine this month. </t>
  </si>
  <si>
    <t xml:space="preserve">I am extremely concerned... I might have diabetes </t>
  </si>
  <si>
    <t>LauraLilyan</t>
  </si>
  <si>
    <t xml:space="preserve">@ashleyrwatts I can't </t>
  </si>
  <si>
    <t>SHOWER! Than studying  texxxxt</t>
  </si>
  <si>
    <t>@phatty84 shady  lol</t>
  </si>
  <si>
    <t>Micharie2211</t>
  </si>
  <si>
    <t xml:space="preserve">doesnt feel too good </t>
  </si>
  <si>
    <t>RemyMarceau</t>
  </si>
  <si>
    <t xml:space="preserve">I hope I can get some sleep tonight...nervous for tomorrow </t>
  </si>
  <si>
    <t>pA3on</t>
  </si>
  <si>
    <t>I love the rain, too.   -  &amp;amp; it only sprinkled enough to make it muggy.   -  I want some real rain!</t>
  </si>
  <si>
    <t>tamara929</t>
  </si>
  <si>
    <t xml:space="preserve">I need to eat fish... But they are so xpensive </t>
  </si>
  <si>
    <t xml:space="preserve">@IBAG_ you never watch In Living Color with me! </t>
  </si>
  <si>
    <t xml:space="preserve">@jeffisageek Being on the west coast now I still have to wait and 1.5 hours to see Conan </t>
  </si>
  <si>
    <t xml:space="preserve">@HBIC_Mommajo i will be back in 2 days.. i really don't want to though </t>
  </si>
  <si>
    <t xml:space="preserve">@awalker2334 your so lucky you go to talk to @oliviamunn today </t>
  </si>
  <si>
    <t>Jevon_Olson</t>
  </si>
  <si>
    <t xml:space="preserve">changing posts at work next week, very sad </t>
  </si>
  <si>
    <t>wheeldog</t>
  </si>
  <si>
    <t xml:space="preserve">@problogger we just went thru that recently. Ended up getting a 94 . </t>
  </si>
  <si>
    <t>daaaaaangakami</t>
  </si>
  <si>
    <t xml:space="preserve">i havent managed to think of anything interesting to say for like 3 days so far </t>
  </si>
  <si>
    <t>Watch the final of '' TI lascio une canzona''  Owww so sad, everybody was crying, I had tears to my eyes  So cutee !!!</t>
  </si>
  <si>
    <t>Kimmery</t>
  </si>
  <si>
    <t xml:space="preserve">Blogger is blocked in China. I'll update when I leave/if I can. </t>
  </si>
  <si>
    <t>himig</t>
  </si>
  <si>
    <t xml:space="preserve">hangnail... ouch! </t>
  </si>
  <si>
    <t xml:space="preserve">i'm sad that conan isn't in nyc anymore.. </t>
  </si>
  <si>
    <t>smarifa</t>
  </si>
  <si>
    <t xml:space="preserve">Totally forgot this is Conan's first night and totally forgot about I'm A Celebrity. Damn I'm at work and can't set the DVR from here </t>
  </si>
  <si>
    <t xml:space="preserve">@McFlo14 don't let ur hubby see that LOL jk I want to buy the VIP package but my hubby will be home on r &amp;amp; r so we might not be in town </t>
  </si>
  <si>
    <t>oliviaakatee</t>
  </si>
  <si>
    <t xml:space="preserve">tired ass all hell and sik as a dog that is sik i think ill go and peacfully die in a hole now </t>
  </si>
  <si>
    <t>@youngsinick Sorry about that, homie  . If I find him, I'll send him your way.  How goes it?</t>
  </si>
  <si>
    <t>@brittany_monet i only get half an hour too  what time works best for you?</t>
  </si>
  <si>
    <t>liv4prez</t>
  </si>
  <si>
    <t xml:space="preserve">burned to a crisp </t>
  </si>
  <si>
    <t>MelissaMercier</t>
  </si>
  <si>
    <t xml:space="preserve">All my friends and family is hanging out in the old quebec, but i am not </t>
  </si>
  <si>
    <t>annafelloff</t>
  </si>
  <si>
    <t xml:space="preserve">weird mood. i think i just need a hug. </t>
  </si>
  <si>
    <t>daveklein</t>
  </si>
  <si>
    <t>@iamsteveholmes Yeah, I'm a slow writer.      Have a gr8 time at the Thirsty Bear!</t>
  </si>
  <si>
    <t xml:space="preserve">ahhh my hair isnt straight anymore </t>
  </si>
  <si>
    <t>Alishatini</t>
  </si>
  <si>
    <t>I need to finish paying for all this stuff I need for prom so I can fix el long board  ..I'm so ovs prom on saturday</t>
  </si>
  <si>
    <t xml:space="preserve">aw..gmail doesnt opens up again .. </t>
  </si>
  <si>
    <t>I need proper profile pics! Everytime a client asks for a profile pic for publications, I get all panicky  Help, anyone?</t>
  </si>
  <si>
    <t>nipplz</t>
  </si>
  <si>
    <t xml:space="preserve">so the boot is a fail </t>
  </si>
  <si>
    <t>im so lame. the majority of my texts today have been to twitter.  cause nobody else is replying. &amp;gt;</t>
  </si>
  <si>
    <t>chrisreike</t>
  </si>
  <si>
    <t xml:space="preserve">@Heatherlyb </t>
  </si>
  <si>
    <t>egrdigital</t>
  </si>
  <si>
    <t>@JulieMendez06    you're very confusing</t>
  </si>
  <si>
    <t xml:space="preserve">I aint here mrs officer in madd long. Remind me of my summer days wif luvbuq at tht damnn cake shop </t>
  </si>
  <si>
    <t>BexQtn</t>
  </si>
  <si>
    <t xml:space="preserve">about to go home ill </t>
  </si>
  <si>
    <t xml:space="preserve">Today is gonna be a big day..Lots of paperwork </t>
  </si>
  <si>
    <t xml:space="preserve">@SanchezKimberly  so sad </t>
  </si>
  <si>
    <t>@TMobile_USA Yeah, but I'm not a tuner boy!  I think carbon fiber should be painted lol. Any insight as how I'd go back to the old style?</t>
  </si>
  <si>
    <t>sachenicole</t>
  </si>
  <si>
    <t xml:space="preserve">Soooo me and adam are bored now cause my love is gone. </t>
  </si>
  <si>
    <t xml:space="preserve">@michelly023 is it on their myspace? I mean I can climb mountains to get thurr! or a bus haha! ya kno me well.... but I'm sadd </t>
  </si>
  <si>
    <t>stangbaby247</t>
  </si>
  <si>
    <t>@stoddard85 no more coldstone runs!!!  at least for awhile...</t>
  </si>
  <si>
    <t>Sarinapaints</t>
  </si>
  <si>
    <t xml:space="preserve">what i want more than anything right now, is a positive influence to change my choices in life. possibly someone to love on too </t>
  </si>
  <si>
    <t>@ImperfectSpouse we have 15 interviews in the can @markress audio was the worst  &amp;amp; possibly the best content. I think 1 other w/ bad audio</t>
  </si>
  <si>
    <t xml:space="preserve">@krystlerb ooh i like the biscuts. buti feel sorry for the lobster sitting in there and they pick him out . he know his number is up </t>
  </si>
  <si>
    <t>Twilighter1312</t>
  </si>
  <si>
    <t xml:space="preserve">Wanting to sleep! But can't....haven't finished room. </t>
  </si>
  <si>
    <t>@NotoriousKutty Awww im gonna go eat Miss Kutty. Where did you go??  Well get at me whenever you like?</t>
  </si>
  <si>
    <t xml:space="preserve">@no_surprises I know what u mean </t>
  </si>
  <si>
    <t xml:space="preserve">This #squirmles toy is such a scam! I thought it was REAL magic! What a let down! </t>
  </si>
  <si>
    <t>smalrus</t>
  </si>
  <si>
    <t xml:space="preserve">No Sonic before I move to Massachusetts </t>
  </si>
  <si>
    <t>Okay, gotta go to bed.  I've stayed up late enough.</t>
  </si>
  <si>
    <t>mizahisham</t>
  </si>
  <si>
    <t xml:space="preserve">@andyroddick I really thought that you'd win.  . Never mind, I'll always support you as an avid tennis fangirl!! </t>
  </si>
  <si>
    <t>nicolastoddart</t>
  </si>
  <si>
    <t xml:space="preserve">its too hot to sleep! Not going to be in the best of moods at work today </t>
  </si>
  <si>
    <t>LauFlores</t>
  </si>
  <si>
    <t>pandahugs too xx im good sist just preparing my assignments its near my mid semester sist  @vewe</t>
  </si>
  <si>
    <t xml:space="preserve">@sashagrey just bumped the wrong answer about you on 1 vs 100 </t>
  </si>
  <si>
    <t xml:space="preserve">Should I get Sims 3 on itunes or installous? It's a bit pricey. </t>
  </si>
  <si>
    <t xml:space="preserve">Why are there so many inconsiderate ppl at the library? BE QUIETTTTT PLEASE! </t>
  </si>
  <si>
    <t xml:space="preserve">@AmbDuckett wondering why no call or text... </t>
  </si>
  <si>
    <t xml:space="preserve">We scrapped the Mean Kitty video because Sparta just isn't cooperating.  This is probably the 4th time in a row </t>
  </si>
  <si>
    <t>I'm in a terrible mood right now.  Too much happening at once.</t>
  </si>
  <si>
    <t>Kimbr0</t>
  </si>
  <si>
    <t xml:space="preserve">i wish mini wheats were frosted on both sides </t>
  </si>
  <si>
    <t xml:space="preserve">Omg i kno please its noo fun wen u guys r mad </t>
  </si>
  <si>
    <t xml:space="preserve">@heavenlee732 Sorry </t>
  </si>
  <si>
    <t xml:space="preserve">@valpalbby awh lol ahhh the last bit of senior yr... </t>
  </si>
  <si>
    <t xml:space="preserve">sore, sore, but apparently 1kg - like i need to lose it </t>
  </si>
  <si>
    <t xml:space="preserve">AAAH! f*ck itunes!             </t>
  </si>
  <si>
    <t>@JasmineMcGregor But my leg is numb  I'm freaking out...</t>
  </si>
  <si>
    <t xml:space="preserve">Today I was at STC and I noticed that I was standing next to a very pretty girl. I said &amp;quot;Hey&amp;quot; and she said &amp;quot;Hi&amp;quot;....nothing else happened </t>
  </si>
  <si>
    <t>@xxmixedmodelxx  other than that, how are you doin?</t>
  </si>
  <si>
    <t>TinAwooo</t>
  </si>
  <si>
    <t>OMMMMFFFFGGGGG wat the hell i LOVE IAn CRawfordd  why the fuck did he leave the cab.....this totally jusst fucked up my nightt</t>
  </si>
  <si>
    <t>akivolam</t>
  </si>
  <si>
    <t xml:space="preserve">I did not see a UFO flying in Bangalore. </t>
  </si>
  <si>
    <t xml:space="preserve">@pulpjedi Awwww I thought u would be here at stbx </t>
  </si>
  <si>
    <t xml:space="preserve">Where is @cacaubrazil?! </t>
  </si>
  <si>
    <t xml:space="preserve">@wafflelovesme I have only three Nylon magazines too! Like, fudge! Haha, I tried to look in Book Sale &amp;amp;&amp;amp; Filbar`s, wala sila. </t>
  </si>
  <si>
    <t>Banker79</t>
  </si>
  <si>
    <t xml:space="preserve">Bets Ned the Pie Man makes a scrumptious blackberry pie.  Wish I could go to the Pie Hole and get me a slice </t>
  </si>
  <si>
    <t xml:space="preserve">Now it's way too late for baths but the dirt monster has school tomorrow. </t>
  </si>
  <si>
    <t xml:space="preserve">@sheldoncooper Oh No! Please don't tell me you've fallen for the Spymaster plague. </t>
  </si>
  <si>
    <t>@sasbel i know  it was a present from my parents for my 21st, hopefully i can find it somewhere around the house!</t>
  </si>
  <si>
    <t>@pwnica  I'm sorry, that sucks</t>
  </si>
  <si>
    <t>MuddieMurda</t>
  </si>
  <si>
    <t xml:space="preserve">@noungning I'm just working but I think I'm gettin sick </t>
  </si>
  <si>
    <t xml:space="preserve">My mouth is numb </t>
  </si>
  <si>
    <t>@FinalCylon ohh   well i'm glad you're moved in and settled.  things will get better!  *hugs* call if you ever need anything.</t>
  </si>
  <si>
    <t xml:space="preserve">is depressed about how dark her hair is. </t>
  </si>
  <si>
    <t>shortbusbenny</t>
  </si>
  <si>
    <t xml:space="preserve">Thinking of everyone involved with AF 447 - Hoping for some miraculous news.  Fear of flying officially heightened.  </t>
  </si>
  <si>
    <t>Puur_San</t>
  </si>
  <si>
    <t>terifikpebendja</t>
  </si>
  <si>
    <t xml:space="preserve">Ahh the preformance today was horrible. </t>
  </si>
  <si>
    <t xml:space="preserve">@chelsea_doll it will take a bit for it to hit u </t>
  </si>
  <si>
    <t xml:space="preserve">@jackielovebaby I'm sleeping w/out my Babe too. It sucks right? </t>
  </si>
  <si>
    <t>MikeRylander</t>
  </si>
  <si>
    <t xml:space="preserve">@erinjoan Saw the Universal tour, missed the stuff before that... </t>
  </si>
  <si>
    <t>RachelLeeH</t>
  </si>
  <si>
    <t xml:space="preserve">@mattyzee Not feeling well. </t>
  </si>
  <si>
    <t>@jazziross 2 bad im broke  no heaven for me 2nite LoL u not movin 2 florida, r u?</t>
  </si>
  <si>
    <t>hardnougat</t>
  </si>
  <si>
    <t xml:space="preserve">I am so comfy in bed rn but i forgot to take some Tylenol. Sore Molly is sore </t>
  </si>
  <si>
    <t xml:space="preserve">My butt hurts. </t>
  </si>
  <si>
    <t>msjmb</t>
  </si>
  <si>
    <t xml:space="preserve">@Fenureek ...yeah </t>
  </si>
  <si>
    <t>LyndseaMichelle</t>
  </si>
  <si>
    <t xml:space="preserve">@Shanna_Natalia still no pictures </t>
  </si>
  <si>
    <t xml:space="preserve">If you CANNOT cook, puleeze DO NOT offer anyone your leftovers! Dude, my stomach hurt...smh UGH </t>
  </si>
  <si>
    <t xml:space="preserve">@JonathanRKnight Jon, have you seen this Video already? http://bit.ly/m04Hw  I`m still waiting for an answer ...  </t>
  </si>
  <si>
    <t xml:space="preserve">@JonathanRKnight Noooo! Please don't say that. </t>
  </si>
  <si>
    <t>@itshoodbarbie damn I got basic Comcast  lol</t>
  </si>
  <si>
    <t>emilyminty</t>
  </si>
  <si>
    <t>Daniel feels sick  poor guy  I keep trying to protect his anonymity by calling him D., but twitter doesn't recognize it</t>
  </si>
  <si>
    <t>erotology</t>
  </si>
  <si>
    <t>No more birthday  wahhh but thank you to everyone who came out tonight!!! Love yousss</t>
  </si>
  <si>
    <t>Home now. 3 more days! Im sooo ready!  My everything(:</t>
  </si>
  <si>
    <t>RhiaRDrouillard</t>
  </si>
  <si>
    <t>Been one of those days where I feel like crying.  Haven't had one of those in over a month now. Guess it was my turn. :-|</t>
  </si>
  <si>
    <t>gman1029</t>
  </si>
  <si>
    <t xml:space="preserve">I'm graduating on the worst possible day. No friends can make it </t>
  </si>
  <si>
    <t xml:space="preserve">@xtinetran if it makes you feel any better, i got bit by a bunch of mosquitoes </t>
  </si>
  <si>
    <t xml:space="preserve">@jordanknight where r u? too much love going on here w/out u!  </t>
  </si>
  <si>
    <t xml:space="preserve">@JonathanRKnight </t>
  </si>
  <si>
    <t xml:space="preserve">DRATS! I miscalculated. </t>
  </si>
  <si>
    <t>Tiggs71</t>
  </si>
  <si>
    <t>Missing someone  terribly- 1 n 1/2 wks now</t>
  </si>
  <si>
    <t>Anastacia190</t>
  </si>
  <si>
    <t xml:space="preserve">Fealing kinda sick </t>
  </si>
  <si>
    <t xml:space="preserve">@kirstiealley if you find a dental clinic let me know!  i'm dying and i don't have any insurance.. </t>
  </si>
  <si>
    <t xml:space="preserve">@JonathanRKnight ok...am now officially depressed </t>
  </si>
  <si>
    <t xml:space="preserve">@JonathanRKnight OMG................... don't even go there pls........... I don't want to think about that now........ or ever!  DONT! </t>
  </si>
  <si>
    <t xml:space="preserve">Bubble bath time! Tomorrow college! </t>
  </si>
  <si>
    <t xml:space="preserve">Im dead tired, but im having trouble falling asleep </t>
  </si>
  <si>
    <t xml:space="preserve">@coreygledhill aha I know. </t>
  </si>
  <si>
    <t>jgillman</t>
  </si>
  <si>
    <t>@HeyThereKiller  sorry it didn't work for you.</t>
  </si>
  <si>
    <t xml:space="preserve">Going down to 22nd Ave and Van Buren to buy some used gear off of Craigslist.... not too smart!  </t>
  </si>
  <si>
    <t>djeedjes</t>
  </si>
  <si>
    <t>Family Outing won't be the same without Chunderella and Yejin!  but I'm anticipating Park Hae Jin - hope he'll bring more fun!</t>
  </si>
  <si>
    <t>Zubbbb</t>
  </si>
  <si>
    <t xml:space="preserve">@lucirich hahah!! Ok okayy I love this two for one deal!my two gfs under on roof!!! Heheh I wish u were both here tho </t>
  </si>
  <si>
    <t>MaalHimself</t>
  </si>
  <si>
    <t xml:space="preserve">@themaguire they killed the bucks </t>
  </si>
  <si>
    <t>RainyLove</t>
  </si>
  <si>
    <t xml:space="preserve">I really want a big salad </t>
  </si>
  <si>
    <t xml:space="preserve">@ToodlesNoodlesz Im sorry  I love you Alana </t>
  </si>
  <si>
    <t xml:space="preserve">@JonathanRKnight OMG, NO!! Don't say that!! *sniff* </t>
  </si>
  <si>
    <t>@JonathanRKnight All good things come to a end  You don't have to be a stranger love.</t>
  </si>
  <si>
    <t xml:space="preserve">@JonathanRKnight ahhhhhhhhhhhhhhhhhh!!!!!!!!!!!!   Say it ain't so!!!!! </t>
  </si>
  <si>
    <t>kyle_calilung</t>
  </si>
  <si>
    <t xml:space="preserve">Trying to shrink down my yearbook shirt haha. Ughh anatomy test tomorrow </t>
  </si>
  <si>
    <t>URBartenderIzME</t>
  </si>
  <si>
    <t xml:space="preserve">Ever watch a bug run into everything and spaz out dyin... I have... I did... I sqwished it... Now I feel bad </t>
  </si>
  <si>
    <t>J12 exit on the m25 is closed! Just had to take a massive detour.. annoying   http://twitpic.com/6g3x6</t>
  </si>
  <si>
    <t>Cookiefool</t>
  </si>
  <si>
    <t xml:space="preserve">Ugh confused freakin summer School </t>
  </si>
  <si>
    <t xml:space="preserve">My sexy twitter lover &amp;gt;&amp;gt;&amp;gt;&amp;gt;&amp;gt; @DenzelBurks  thanks for always showing love! very dissapointed about saturday tho </t>
  </si>
  <si>
    <t xml:space="preserve">@JonathanRKnight Oh.....you're gonna make us cry..... </t>
  </si>
  <si>
    <t xml:space="preserve">@JonathanRKnight Now I wanna cry Jon. Seriously. Don't go away. </t>
  </si>
  <si>
    <t>mljane</t>
  </si>
  <si>
    <t xml:space="preserve">i'm looking for a summer job </t>
  </si>
  <si>
    <t>Wish it was home time today feels like it is going on forever  bring on home time.</t>
  </si>
  <si>
    <t>jdruit</t>
  </si>
  <si>
    <t xml:space="preserve">Hate that no one is actually discussing #clothdiapers anymore </t>
  </si>
  <si>
    <t xml:space="preserve">@JonathanRKnight Oh please do not talk that way. Sad to put &amp;quot;summer&amp;quot; and &amp;quot;last&amp;quot; in the same sentence in this instance. </t>
  </si>
  <si>
    <t>missflipflop</t>
  </si>
  <si>
    <t>@JonathanRKnight wow so somber  i've heard some stuff though (from who i wont say)..so i'm looking forward to 2010 ;-)</t>
  </si>
  <si>
    <t>@whattuplizz  you try buyng them? is it working for you?</t>
  </si>
  <si>
    <t>purplevelyn</t>
  </si>
  <si>
    <t xml:space="preserve">Came back from Kundasang... Mt Kinabalu is so lovely...but forgot my camera </t>
  </si>
  <si>
    <t>shrutie</t>
  </si>
  <si>
    <t xml:space="preserve">I don't like the idea of an entire plane going missing  or crashing into the ocean.It freaks me out completely </t>
  </si>
  <si>
    <t>4everTayla</t>
  </si>
  <si>
    <t xml:space="preserve">I love Paris... p.s. I love you... </t>
  </si>
  <si>
    <t>teriann95</t>
  </si>
  <si>
    <t xml:space="preserve">@JonathanRKnight I will be sad too </t>
  </si>
  <si>
    <t xml:space="preserve">@jonathanrknight would be but noooooo  </t>
  </si>
  <si>
    <t>@JonathanRKnight  Just thinking about that makes me sad!!!</t>
  </si>
  <si>
    <t>coconutgirl74</t>
  </si>
  <si>
    <t xml:space="preserve">@JonathanRKnight... thats sooo sad 2 even think about </t>
  </si>
  <si>
    <t>Ayam penyet ayam penyet... and I'm sick  CHIKY!!!!!!!!!!!!!!!! YOUR FAULT !!!!!!!!</t>
  </si>
  <si>
    <t xml:space="preserve">@Kobus_debeer I'm all for snakes being fed and all - just not LIVE cute little bunnies </t>
  </si>
  <si>
    <t xml:space="preserve">@JonathanRKnight ok well now we're all sad. </t>
  </si>
  <si>
    <t xml:space="preserve">got taken out by my flyer doing full up to libs. in so much pain </t>
  </si>
  <si>
    <t>peargirly</t>
  </si>
  <si>
    <t>@JonathanRKnight  There's got to be more shows! I haven't been able to see you all yet!</t>
  </si>
  <si>
    <t>I'm like... starving. I haven't eaten anything since dinner  i'm one of those people that has 7 meals a day lol.</t>
  </si>
  <si>
    <t xml:space="preserve">@JonathanRKnight Awh. We'll miss you too! I see you this week in Atlanta and again in Houston! </t>
  </si>
  <si>
    <t>DevonMarie78</t>
  </si>
  <si>
    <t xml:space="preserve">@JonathanRKnight Shhhh, we dont talk about that </t>
  </si>
  <si>
    <t>xj1stringx</t>
  </si>
  <si>
    <t xml:space="preserve">@guyfromucla u have two jobs that r unpaid...   </t>
  </si>
  <si>
    <t xml:space="preserve">I'm convinced.....somebody definately kidnapped my girlfriend....she's prolly in a van on her way to mexico. Im WORRIED!!! </t>
  </si>
  <si>
    <t xml:space="preserve">@JonathanRKnight I hope these aren't your last shows </t>
  </si>
  <si>
    <t>Now I don't feel well  Maybe food will help..</t>
  </si>
  <si>
    <t xml:space="preserve">@JonathanRKnight ok we are so not gonna talk about anything past the summer. i cant even listen to 'officially over' it makes me cry </t>
  </si>
  <si>
    <t>jchennault</t>
  </si>
  <si>
    <t>Watching Microsofts press conference since i cant watch Conan  http://bit.ly/U5Xip</t>
  </si>
  <si>
    <t>darcio90</t>
  </si>
  <si>
    <t>@karatetentacles awww don't die.  I would cry. Or maybe sigh. That is no lie...yeah I'm done.</t>
  </si>
  <si>
    <t>DeejayOB119</t>
  </si>
  <si>
    <t xml:space="preserve">@deejayspider hope you guys had a blast night brotha. sorry i couldn't be there </t>
  </si>
  <si>
    <t>hannahhwang</t>
  </si>
  <si>
    <t>it seems like trouble always finds me.  WHYYY</t>
  </si>
  <si>
    <t>@JonathanRKnight  say it isn't so.  really sad now.</t>
  </si>
  <si>
    <t>merle1975</t>
  </si>
  <si>
    <t>@jonathanrknight and that is something i don't want to hear   I'm gonna enjoy it all even more after you said this!</t>
  </si>
  <si>
    <t xml:space="preserve">@JonathanRKnight   NO! why u wanna say that jon?  I'm gonna cry  </t>
  </si>
  <si>
    <t>matty1987</t>
  </si>
  <si>
    <t xml:space="preserve">@HeathCastor haha. They would kill me. And I don't have enough time left </t>
  </si>
  <si>
    <t>@danishNKfever I love Waffle House I miss it   We don't have any in Cali... did you eat in there?</t>
  </si>
  <si>
    <t>Garee1980</t>
  </si>
  <si>
    <t xml:space="preserve">@beckynotrebecca It has been! @ForrForr and I don't want to go back to Wisconsin already tomorrow </t>
  </si>
  <si>
    <t xml:space="preserve">@itsBENyo Last day is  June 12 (11th is graduation). That's unfortunate for you </t>
  </si>
  <si>
    <t>@abs1399  I see you woke up for that  meh.</t>
  </si>
  <si>
    <t>john_irving</t>
  </si>
  <si>
    <t xml:space="preserve">I've been kicked out of my own blog so I can't update </t>
  </si>
  <si>
    <t xml:space="preserve">@CT415 @UCLA_Bruin  it made me sad too!  that means no more albums </t>
  </si>
  <si>
    <t>kneeknuh</t>
  </si>
  <si>
    <t xml:space="preserve">WTH. it wont let me upload a pictureee </t>
  </si>
  <si>
    <t>JbearBrown</t>
  </si>
  <si>
    <t xml:space="preserve">is home tired but i have homework so no bed time tonight </t>
  </si>
  <si>
    <t xml:space="preserve">@detachmyjaw But too bad hard to find someone shipping it </t>
  </si>
  <si>
    <t>ElodieR</t>
  </si>
  <si>
    <t xml:space="preserve">I'm up! The exams are so early in the morning... </t>
  </si>
  <si>
    <t>@JonathanRKnight Oh please do not talk that way.  You have no idea how sad &amp;quot;Last&amp;quot; and &amp;quot;shows&amp;quot; in the same sentence makes us.</t>
  </si>
  <si>
    <t>gugitron</t>
  </si>
  <si>
    <t xml:space="preserve">I'm really good at losing the remote </t>
  </si>
  <si>
    <t>kaystud555</t>
  </si>
  <si>
    <t xml:space="preserve">I miss watching csi: miami marathons </t>
  </si>
  <si>
    <t xml:space="preserve">@montand Said I succeeded then said I only wounded argh! I expect retaliation soon </t>
  </si>
  <si>
    <t xml:space="preserve">@HeriCabral idk what that means though. </t>
  </si>
  <si>
    <t xml:space="preserve">@morkargo The throw for my bed..I'm no where near done..it's going 2 take like 3 pounds I'm on my 1st </t>
  </si>
  <si>
    <t>movingtoward</t>
  </si>
  <si>
    <t xml:space="preserve">Trying to find Conan on my rabbit ears. I caught up to the Universal Tour. HULU may rebroad </t>
  </si>
  <si>
    <t>lenawhite</t>
  </si>
  <si>
    <t xml:space="preserve">I mizz my calc. already. </t>
  </si>
  <si>
    <t xml:space="preserve">@Feelslikehome Jay's last night was Friday </t>
  </si>
  <si>
    <t>Homie_LisaLisa</t>
  </si>
  <si>
    <t xml:space="preserve">@Randy_Roman $hit...i shouldnt have clowned you....sorry </t>
  </si>
  <si>
    <t xml:space="preserve">I think @jonathanrknight just broke my heart </t>
  </si>
  <si>
    <t>olivia_june</t>
  </si>
  <si>
    <t>I am feeling very lonely right now...missing the ex...  sighh. I so want to text him but i know that that would be a bad move..</t>
  </si>
  <si>
    <t>Crypton48</t>
  </si>
  <si>
    <t>All 9 pages full. Don't want to part with one of'em..  But #RealRacing and #StarDefense (as it seems) have been submitted.</t>
  </si>
  <si>
    <t xml:space="preserve">@JonathanRKnight I'm all for you guys taking a HUGE break bc you deserve it...but don't leave us. </t>
  </si>
  <si>
    <t>@JonathanRKnight U guy will b missed 4 sure.  But, maybe something will happen to make u stay? *crosses fingers*</t>
  </si>
  <si>
    <t>NIkiGhazian</t>
  </si>
  <si>
    <t xml:space="preserve">I'm craving some good old fashion Kraft Mac n' Cheese out of the Box. Damn that sounds good right now </t>
  </si>
  <si>
    <t>@JonathanRKnight Its great having u guys back but then so sad to say goodbye all over again  Sounds like you're feeling that too. *hug*</t>
  </si>
  <si>
    <t xml:space="preserve">@selenamarie Things like OCC catering are why most 3-day conferences are more than $249.  Sad, but true </t>
  </si>
  <si>
    <t>SoMOMMy_SoWIFEy</t>
  </si>
  <si>
    <t>Omg my child just dropped my laptop and my screen is smashed!! Omg I wanna cry  uuggh</t>
  </si>
  <si>
    <t>I looked up my name on urbandictionary.com and kinda depressed with the results  boo.</t>
  </si>
  <si>
    <t>@JonathanRKnight you are making us sad  but hey reality bites usually...hopefully it will be SEE U LATER and not goodbye 4ever.</t>
  </si>
  <si>
    <t>@danlev I only know about extracting both comments and posts.  Maybe search the wordpress plug in page</t>
  </si>
  <si>
    <t>jacquelinejane</t>
  </si>
  <si>
    <t xml:space="preserve">@jonathanrknight r u serious?!? This may b the end od the NK's...really! Pls say it aint so </t>
  </si>
  <si>
    <t>Good night all......  ZZZzzzz</t>
  </si>
  <si>
    <t>REKxEDEMIC</t>
  </si>
  <si>
    <t xml:space="preserve">made it to 1 in 1 vs 100 and lost.... </t>
  </si>
  <si>
    <t>mishkamoo</t>
  </si>
  <si>
    <t>im so tired  and i think i have the pig flu ((((((((((((((</t>
  </si>
  <si>
    <t>hellorutty</t>
  </si>
  <si>
    <t xml:space="preserve">man oh man, i can't find my camera...i'm so sad, what will i do without it? </t>
  </si>
  <si>
    <t>@MirandaMaddness   wow, that suckss .</t>
  </si>
  <si>
    <t>nabichan</t>
  </si>
  <si>
    <t xml:space="preserve">has realized that after hearing Wil listen to &amp;quot;I'm On A Boat&amp;quot; by The Lonely Island too many times that she has never been on a boat </t>
  </si>
  <si>
    <t>@xonancy haha tisdale. still cant believe she won last nite. doesnt seem like D/E will happen anytime soon  no good news since valentines</t>
  </si>
  <si>
    <t>anuarsalleh</t>
  </si>
  <si>
    <t xml:space="preserve">having his LONELY TUESDAY with a part of body ache </t>
  </si>
  <si>
    <t xml:space="preserve">DELL Computer will delay one day, like the sales agent this time, very responsive n capable guy, at least not like those idiot last time </t>
  </si>
  <si>
    <t xml:space="preserve">@JasmineMcGregor I'm going to try and go soon. I just don't want diabetes with needles or to loose a leg   </t>
  </si>
  <si>
    <t xml:space="preserve">I don't want to get worms.  Sometimes you can't get rid of them.  </t>
  </si>
  <si>
    <t>miravalonia</t>
  </si>
  <si>
    <t xml:space="preserve">well.. yeah, yesterday was Wear Me Down, and today was Fool.. play it over and over and over.. geezz.... </t>
  </si>
  <si>
    <t>kattixcharm</t>
  </si>
  <si>
    <t xml:space="preserve">I missed  11:11 again.  </t>
  </si>
  <si>
    <t>@maritzaleon22   Sorry. Didn't mean to promote   I was just venting my frustration!!!!</t>
  </si>
  <si>
    <t>@JonathanRKnight why do you say it like that?????  http://myloc.me/2kZO</t>
  </si>
  <si>
    <t xml:space="preserve">@BabygirlSoMajor alaina's bday in roman numerals but tha dude who did it didn't kno I wanted it outlined in black til it was too late </t>
  </si>
  <si>
    <t>http://twitpic.com/6g44p - I am gonna miss you friend  Thanks for being there for me when I needed it Tango! I will never forget you!</t>
  </si>
  <si>
    <t>GabbMann</t>
  </si>
  <si>
    <t xml:space="preserve">i need for twitter followers </t>
  </si>
  <si>
    <t>AnArtistsWork</t>
  </si>
  <si>
    <t xml:space="preserve">girlfreind is sleeping on the couch 2nite </t>
  </si>
  <si>
    <t>thornybleeder</t>
  </si>
  <si>
    <t>@MelissaMercier I know...I'm jealous too   Wish I was in Quebec right now too!</t>
  </si>
  <si>
    <t>caitieysays</t>
  </si>
  <si>
    <t>@knittingknots: I know, right?  I have a huge update post to make - RL suuucks   How is your son, btw?</t>
  </si>
  <si>
    <t>@flossa i'm jealous.  my hair is too thin to do anything at all with. it's pathetic.</t>
  </si>
  <si>
    <t>figgiepudding</t>
  </si>
  <si>
    <t xml:space="preserve">@bonnietsang Aww...  Other than the bugs, how was it??? </t>
  </si>
  <si>
    <t>@xonancy and the more recent set pics of HP showed emma and her bf  lol but then again, anything's possible! haha look at Robsten ;)</t>
  </si>
  <si>
    <t>Brokenromantic</t>
  </si>
  <si>
    <t xml:space="preserve">i wonder what life would be if i didnt have my BFFs </t>
  </si>
  <si>
    <t xml:space="preserve">@H2OTrogdor Made it to top 7 but then failed </t>
  </si>
  <si>
    <t xml:space="preserve">@JonathanRKnight noooo...no trying to break our hearts right now... </t>
  </si>
  <si>
    <t xml:space="preserve">@JonathanRKnight noooooooo </t>
  </si>
  <si>
    <t>@JonathanRKnight  ... seriously jon! y did u have 2 do this? Nothin lasts forever, but still....  WHY did ya have to go n say the truth!</t>
  </si>
  <si>
    <t>@donniewahlberg make @jonathanrknight Stop saying mean things like summer might be it  *tears*</t>
  </si>
  <si>
    <t>luckychica</t>
  </si>
  <si>
    <t xml:space="preserve">Why on Earth do I ever think that &amp;quot;a little frozen yogurt&amp;quot; will do the trick </t>
  </si>
  <si>
    <t xml:space="preserve">wazzup. poor followers </t>
  </si>
  <si>
    <t xml:space="preserve">@geekgiant working vacations?Great idea in theory,but it might be hard for me to get work off my system when I get out..i.m bad like that </t>
  </si>
  <si>
    <t xml:space="preserve">contacts are foggy </t>
  </si>
  <si>
    <t>SachinD</t>
  </si>
  <si>
    <t xml:space="preserve">Giving up on terrible local broadcasting and going to sleep. I couldn't watch Conan </t>
  </si>
  <si>
    <t xml:space="preserve">@feilfs01 You should be in Texas </t>
  </si>
  <si>
    <t>@ErictheAzn I'm not!  Well, I was earlier.</t>
  </si>
  <si>
    <t>sweetgirl331</t>
  </si>
  <si>
    <t xml:space="preserve">You have something awful, for the rest of your life </t>
  </si>
  <si>
    <t>in your prayers as you bring your night to a close.  I'll catch you on the otherside of the sunrise...night night and sweet dreams.</t>
  </si>
  <si>
    <t xml:space="preserve">am I not cool enough for them?? feel kind of sad </t>
  </si>
  <si>
    <t>AngieAlliance</t>
  </si>
  <si>
    <t>never mix acoustic sad songs with old pictures and the impending end of good times. i don't want this to ever end  ily</t>
  </si>
  <si>
    <t>Calling the vet tomorrow. Cross ur fingers I don't have to go in  anni's ear still hurts  it makes me sad to see him uncomfortable...</t>
  </si>
  <si>
    <t>dkubilunas</t>
  </si>
  <si>
    <t xml:space="preserve">received Beckett Massive Online Gamer magazine in the mail. got a shardtail dragon for my wizard in wizard101. no stat bonus on dragon </t>
  </si>
  <si>
    <t>@_rosieposie /patpat - I'm sorry   I hope tomorrow is better than today!</t>
  </si>
  <si>
    <t>13 days left...and counting.  #fb</t>
  </si>
  <si>
    <t xml:space="preserve">@BRIAN_____ Checking that out now. I saw it before. Its really cool, but you have to reserve spots, which is annoying </t>
  </si>
  <si>
    <t>wooskie</t>
  </si>
  <si>
    <t xml:space="preserve">i just may not be cut out for tarkovsky </t>
  </si>
  <si>
    <t>hummingbird777</t>
  </si>
  <si>
    <t>rethinking an act of kindness  hmmmp</t>
  </si>
  <si>
    <t>Travi34</t>
  </si>
  <si>
    <t>@Caity88 that is bad  Totally don't need my car during the day, so you can borrow if you drop me off at work at 8.... Most days</t>
  </si>
  <si>
    <t>navysisomphou</t>
  </si>
  <si>
    <t xml:space="preserve">It's been an hour since I took a Benadryl. Why am I still awaaaaaaaaake? </t>
  </si>
  <si>
    <t>DWs_Choctruffle</t>
  </si>
  <si>
    <t>@JonathanRKnight don't say that jon, gonna make me tear up  but I'm happy &amp;amp; truly feel blessed that I was able to exp...</t>
  </si>
  <si>
    <t xml:space="preserve">@JustinMuchoney So sorry to hear about your grandma.  </t>
  </si>
  <si>
    <t>ShockWaveNews</t>
  </si>
  <si>
    <t xml:space="preserve">dont let my text fool you, i am sick as a dog right now, </t>
  </si>
  <si>
    <t xml:space="preserve">@JonathanRKnight Imagine how sad it will be for all of us! </t>
  </si>
  <si>
    <t>@supernaturalamy I couldn't let that one go without a comment!!!   It isn't true, I won't believe it, NKOTB FOREVER!!!!!!!!!!!!!!!!!!!!!!</t>
  </si>
  <si>
    <t>mcewenSLR</t>
  </si>
  <si>
    <t xml:space="preserve">sitting around, nooothing going on </t>
  </si>
  <si>
    <t xml:space="preserve">Still feel sick  but I found the most amazing dress today for my bday so that's a relief </t>
  </si>
  <si>
    <t xml:space="preserve">@JonathanRKnight Why oh Why did you bring us all to the unmentionable place... we knew it was coming but still in denial </t>
  </si>
  <si>
    <t xml:space="preserve">@KelSpencer mix a little cayenne pepper wit some lemon juice and snort it from a straw,ok i quit........feel better Kelkins </t>
  </si>
  <si>
    <t>TNgirl76</t>
  </si>
  <si>
    <t>@JonathanRKnight  Aww Jon...now I'm gonna go to bed sad!   I'm thankful I get to see you guys in Atlanta this Thursday tho.</t>
  </si>
  <si>
    <t>pieshopgirl</t>
  </si>
  <si>
    <t>@spacebetween41 I was under re balcony!  I felt like I was in a bomb shelter! Lol. With a really good view.</t>
  </si>
  <si>
    <t xml:space="preserve">cant find what im looking for, </t>
  </si>
  <si>
    <t>xevelyn_</t>
  </si>
  <si>
    <t xml:space="preserve">is upset </t>
  </si>
  <si>
    <t>allieisswell</t>
  </si>
  <si>
    <t xml:space="preserve">Im sad that I dont have a phone at the moment! </t>
  </si>
  <si>
    <t>amyleev</t>
  </si>
  <si>
    <t xml:space="preserve">@Sung_Koh lucky you; i miss foot massages. the last time i had one is maybe 7 yrs ago </t>
  </si>
  <si>
    <t>GinABus</t>
  </si>
  <si>
    <t xml:space="preserve">At home watching a movie. My head hurts. </t>
  </si>
  <si>
    <t>@shaggieshapiro Awwwww, I like Bill   Classy man</t>
  </si>
  <si>
    <t>LynzieGilmore</t>
  </si>
  <si>
    <t xml:space="preserve">is sad...my friend left for basic training today </t>
  </si>
  <si>
    <t>upset dont have a prom dress yet  *sad*</t>
  </si>
  <si>
    <t>My head and my teeth are aching.  Yes, mother, I already took medication.</t>
  </si>
  <si>
    <t>thisisashbash</t>
  </si>
  <si>
    <t>Omg.  im so hurt Idk even what to think.</t>
  </si>
  <si>
    <t xml:space="preserve">@Val_D_says_NO dude what an ass. And De La Commune D: All the wind coming from St Lawrence River. Poor thing </t>
  </si>
  <si>
    <t>simgal1</t>
  </si>
  <si>
    <t>This fall is going to be so sad for me. I will be so lost when we  go our own ways. Glad ucan join us for possibly our last shows  what</t>
  </si>
  <si>
    <t>FiorellaWK</t>
  </si>
  <si>
    <t xml:space="preserve">in 1 hour (kinda late right? nah) i'll b watching a movie call apt pupil 1 of my fav's ones! R.I.P bradley boy </t>
  </si>
  <si>
    <t>Covergirl1985</t>
  </si>
  <si>
    <t xml:space="preserve">@OUBad  i'm wondering the same thing ??? aww they cant go now i'll be so sad </t>
  </si>
  <si>
    <t>@tarajan98 Just so you know, I'm TRYING to watch the trailer but youtube is having issues!  Maintenance or some crap...</t>
  </si>
  <si>
    <t xml:space="preserve">@jonathanrknight sitting in the dark and read your tweet.  Makes me cry.  Please don't let it be over yet. </t>
  </si>
  <si>
    <t xml:space="preserve">Just got home from my classroom.  End of the year paperwork is killing me </t>
  </si>
  <si>
    <t xml:space="preserve">how can be happy right now..... i am sooo sad </t>
  </si>
  <si>
    <t xml:space="preserve">I managed to shut my big toe in the drying rack yesterday, and it's swelling. I fear I may have injured some very small bones </t>
  </si>
  <si>
    <t>rinaculus</t>
  </si>
  <si>
    <t>roar my friday sched is sad  six more days. yay uncle noel is coming home! happy birthday mom! haha random.</t>
  </si>
  <si>
    <t>Apes1976</t>
  </si>
  <si>
    <t xml:space="preserve">@JonathanRKnight OHH DON'T EVEN THINK IT JON....YOUR GOING TO MAKE ME CRY </t>
  </si>
  <si>
    <t xml:space="preserve">i just took some nyquil to knock me out, it feels like there is something sharp and pointy trying to claw its way out of my tummy. </t>
  </si>
  <si>
    <t>lilruby2010</t>
  </si>
  <si>
    <t>i hate youtube and their maintenance  i'm so sad</t>
  </si>
  <si>
    <t>lendmeyoureyez</t>
  </si>
  <si>
    <t>although I know they arent going to let him get away with half the stuff he did before.  veer</t>
  </si>
  <si>
    <t xml:space="preserve">@JonathanRKnight You are making me sad! I would love to do one show 5* VIP or the cruise next year. I've only been to one show...ever. </t>
  </si>
  <si>
    <t xml:space="preserve">eric don't say that ! </t>
  </si>
  <si>
    <t>shewhowearsred</t>
  </si>
  <si>
    <t>@mendozacarl Ano ba yan?? Why is he always sick?  our poor baby!!</t>
  </si>
  <si>
    <t xml:space="preserve">@ladylonline aawww i wanna do that stuff again too </t>
  </si>
  <si>
    <t>OCSTEPH</t>
  </si>
  <si>
    <t>rosettamarie</t>
  </si>
  <si>
    <t xml:space="preserve">Right, so Conan's not in NYC anymore. Took me long enough to realize that... but seriously, now it's so much harder to visit the show. </t>
  </si>
  <si>
    <t xml:space="preserve">I miss my friendss! I haven't really talked to ya'll much and it makes me sad </t>
  </si>
  <si>
    <t xml:space="preserve">my phones completely DUNZO </t>
  </si>
  <si>
    <t xml:space="preserve">My nose is acting up something terrible </t>
  </si>
  <si>
    <t xml:space="preserve">@DEWz_PingPong @NKFan1 I hope this isn't a late April Fools joke from @JonathanRKnight  </t>
  </si>
  <si>
    <t>@leeuhhpluradon  yeah. Al the cool stuff happens when im absent</t>
  </si>
  <si>
    <t>Stupid twitter told me to reply with &amp;quot;leave @rachelnator&amp;quot; to stop her messages and i got soo sad  i'll never let go jack!</t>
  </si>
  <si>
    <t>srsly tho, I'm in San Jo for two more weeeks.  I needa go home, SF has my heart. for always. &amp;lt;3 I still love you tho SJ.</t>
  </si>
  <si>
    <t>RubenWontBreak</t>
  </si>
  <si>
    <t xml:space="preserve">Back to work! I'm off in 2.5 hours </t>
  </si>
  <si>
    <t>VivaLaShoSho</t>
  </si>
  <si>
    <t xml:space="preserve">@misterprince Still have not seen that! </t>
  </si>
  <si>
    <t>shinkicker</t>
  </si>
  <si>
    <t xml:space="preserve">Noah Lowry had to have a *rib* removed? he's never coming back, is he </t>
  </si>
  <si>
    <t xml:space="preserve">@NathanFillion i &amp;lt;3 Coldstone. so good. mmmmmmmmmm gee, thanx for making me crave it while i already am behind in my packing! </t>
  </si>
  <si>
    <t>hillarygayle</t>
  </si>
  <si>
    <t>...too wired to sleep.  not cool.</t>
  </si>
  <si>
    <t>DaveDaWiz</t>
  </si>
  <si>
    <t>My letter made it in @AltPress magazine but my issue never came this month  I never even got to see it!</t>
  </si>
  <si>
    <t xml:space="preserve">@LuvinMeSomeD  I know!  I just went from so happy to so bummed out in a matter of seconds. </t>
  </si>
  <si>
    <t>@JonathanRKnight OH NO  No no no no oh my day keeps getting sadder for me...</t>
  </si>
  <si>
    <t>@Royal_Flyness  I guess I'll have to get my Gabrielle Union on.</t>
  </si>
  <si>
    <t>@briankeithdiaz  miss you. Japan reminds me of bnd so much</t>
  </si>
  <si>
    <t xml:space="preserve">Looking at pictures of Quynh, I miss her sooooo much </t>
  </si>
  <si>
    <t xml:space="preserve">@AuctionDirect i have one, but still, pending payments for like 30 days </t>
  </si>
  <si>
    <t>chickobabi</t>
  </si>
  <si>
    <t>work is gayyyyyyyy!!! wanna go home. sooo bored.  someone save me n Nikita!</t>
  </si>
  <si>
    <t xml:space="preserve">Glad you're having a good life. I just wish someone cared about me </t>
  </si>
  <si>
    <t>hassanachanelle</t>
  </si>
  <si>
    <t>Waiting for Twitter to fix my account, thanks to Lukester for the help  *sigh*</t>
  </si>
  <si>
    <t>aylaface_</t>
  </si>
  <si>
    <t xml:space="preserve">@olya_: I wish I could </t>
  </si>
  <si>
    <t>mac2t</t>
  </si>
  <si>
    <t xml:space="preserve">am thinking about the enrollment procedures. i totally forgot the process. aww! </t>
  </si>
  <si>
    <t xml:space="preserve">@matty1987 boo </t>
  </si>
  <si>
    <t xml:space="preserve">@TiffanyNE4LIFE UH OH WHO'S SICK? </t>
  </si>
  <si>
    <t>kaylay06</t>
  </si>
  <si>
    <t xml:space="preserve">Sad i missed my hott date! </t>
  </si>
  <si>
    <t xml:space="preserve">@416Jamz you replaced me </t>
  </si>
  <si>
    <t>Mountain gorilla caught in snare in Rwanda  saved by daring Mountain gorilla vets - check out story/photos http://bit.ly/566Fu</t>
  </si>
  <si>
    <t>writing brian a long email. I miss my brother  I want him to come back from ecuador now!</t>
  </si>
  <si>
    <t>loverlyredhead</t>
  </si>
  <si>
    <t>Misses her boys   Y'all know who you are.</t>
  </si>
  <si>
    <t xml:space="preserve">Online confession:  I have tendonitis in both hands.  That suck because I can only play guitar after I hear it in my head..it hurts </t>
  </si>
  <si>
    <t xml:space="preserve">ate a sweetchilli chicken wrap for lunch, trying to be healthy, but it doesn't taste like either of those things. should've got a kebab </t>
  </si>
  <si>
    <t>@mousebudden ugh I can't get live 2 come up. Do I need 2 sign up? Its not letting me click on it.... make it work  sad</t>
  </si>
  <si>
    <t>@JonathanRKnight Awww Jon...that really makes me sad. We know it is real but it is so hard to think about it.  So glad I get to see you.</t>
  </si>
  <si>
    <t>lifeismusic434</t>
  </si>
  <si>
    <t xml:space="preserve">@Wickalicious Yeah, and it's to be released in November. That's waaay too soon. They're going to rush it. </t>
  </si>
  <si>
    <t>ehhryyn</t>
  </si>
  <si>
    <t xml:space="preserve">i miss my st. paul friends so bad </t>
  </si>
  <si>
    <t xml:space="preserve">@cettevieenrose no, you're not! </t>
  </si>
  <si>
    <t xml:space="preserve">So the lump I gotta get cut out is 4.3cm long. 2.2cm deep and 2 cm wide. It's gunna hurt. </t>
  </si>
  <si>
    <t xml:space="preserve">@JonathanRKnight u know its been a blast, &amp;amp; i know &amp;quot;all good things must come to an end,&amp;quot; but can we just not think about that right now? </t>
  </si>
  <si>
    <t xml:space="preserve">Where is @donniewahlberg when you need him </t>
  </si>
  <si>
    <t>DarlingJenn</t>
  </si>
  <si>
    <t>Taking care of my sick baby   I hate how you can't take away the hurt.</t>
  </si>
  <si>
    <t xml:space="preserve">there must be another way to fall asleep without tiring myself.. </t>
  </si>
  <si>
    <t>jarna</t>
  </si>
  <si>
    <t>@krustythecat meant to type crisps.  that was a fail!</t>
  </si>
  <si>
    <t>@lakenlove Oh God.  That sucks  I cried earlier because I didn't want to go to pom camp or wake up at 4:45 then go to freaking pom.  Ughhh</t>
  </si>
  <si>
    <t xml:space="preserve">Things are changing(again) and i hate it </t>
  </si>
  <si>
    <t>raghavendra13</t>
  </si>
  <si>
    <t xml:space="preserve">Havn't updated BLOG frm past couple of weeks. Havng a gala time in B'lore  Will b returng 2 UK tis sunday </t>
  </si>
  <si>
    <t>momz06</t>
  </si>
  <si>
    <t>...this tweet thing is somethin i cnt seem 2 get used to...      ....</t>
  </si>
  <si>
    <t>Jahaira76</t>
  </si>
  <si>
    <t xml:space="preserve">@YoungQ I feel cheated.  I though this pic was an exclusive for me. </t>
  </si>
  <si>
    <t>KepisMubx</t>
  </si>
  <si>
    <t xml:space="preserve">@JonathanRKnight It will break my heart, but I understand you guys have your own occupations and lives B4 the reunion. </t>
  </si>
  <si>
    <t>Soobi_1</t>
  </si>
  <si>
    <t>Really wish I could go to P!nk's concert  looks like so much fun!</t>
  </si>
  <si>
    <t>Waiting for Twitter to fix my account...thanks to Lukester for the help. Why me?  *sigh*</t>
  </si>
  <si>
    <t>ali_mama</t>
  </si>
  <si>
    <t xml:space="preserve">@JonathanRKnight  I'm a realist and all, but sure would of preferred you keeping that to yourself a little bit longer... </t>
  </si>
  <si>
    <t xml:space="preserve">A tweet from Donnie would be great right about now . . </t>
  </si>
  <si>
    <t>Downbeat1984</t>
  </si>
  <si>
    <t xml:space="preserve">Hope My Baby Is Ok...   </t>
  </si>
  <si>
    <t>OliviaChoi</t>
  </si>
  <si>
    <t xml:space="preserve">Doing paperwork for May... last month of tutoring </t>
  </si>
  <si>
    <t xml:space="preserve">BORED!!!!! MUST DO SOMETHING BEFORE BRAIN IMPLODES!!!!! And nothing came for me in the mail today... so sad </t>
  </si>
  <si>
    <t>PetaPledger</t>
  </si>
  <si>
    <t xml:space="preserve">@danipossum I am afraid not, Bastien and I blew our eating food out budget last week!  </t>
  </si>
  <si>
    <t xml:space="preserve">just found out my besties not coming home for summer after all!! this sooo sucks i miss her sooooo much!!!!!!!!! </t>
  </si>
  <si>
    <t>ItsRic</t>
  </si>
  <si>
    <t xml:space="preserve">@ohmyally you're awesome. (: everything you do is awesome. feel better. i'm sorry about your problems. </t>
  </si>
  <si>
    <t>Crutch4</t>
  </si>
  <si>
    <t xml:space="preserve"> relaxing. Had a long hard day @ work. Kroger </t>
  </si>
  <si>
    <t xml:space="preserve">@JonathanRKnight Well that's a downer.  </t>
  </si>
  <si>
    <t>breereel</t>
  </si>
  <si>
    <t xml:space="preserve">TWO tests tomorrow! yikes. </t>
  </si>
  <si>
    <t xml:space="preserve">@JonathanRKnight If you guys end this ride then it's for the best if it's what you really want. Just know that you're loved beyond words. </t>
  </si>
  <si>
    <t xml:space="preserve">@megspptc I agree 100% OMJ </t>
  </si>
  <si>
    <t xml:space="preserve">@peech____ uh uh, my eye is itching like CRAZIII hun </t>
  </si>
  <si>
    <t xml:space="preserve">@starbucks Strangest thing, just went to Starbucks drive thru &amp;amp; they forgot to put the espresso in my iced grande caramel machiatto, hmmm </t>
  </si>
  <si>
    <t>babygurlryry</t>
  </si>
  <si>
    <t xml:space="preserve">I miss Mondays. </t>
  </si>
  <si>
    <t xml:space="preserve">@songbookbaby don't feel bad cause I can't either </t>
  </si>
  <si>
    <t xml:space="preserve">I'm not ready to go to school yet. </t>
  </si>
  <si>
    <t xml:space="preserve">@lisabby what's wrong love...? </t>
  </si>
  <si>
    <t>rubenator</t>
  </si>
  <si>
    <t xml:space="preserve">@Cheenita it was too sad for kids </t>
  </si>
  <si>
    <t xml:space="preserve">so I just got stood up </t>
  </si>
  <si>
    <t>gabbychiquito</t>
  </si>
  <si>
    <t xml:space="preserve">Ima get ready for tomorrow.  Wooh school -__- My tummy hurts </t>
  </si>
  <si>
    <t>Angel_RA</t>
  </si>
  <si>
    <t xml:space="preserve">awesome service! Just got the showed up on dodgeball. </t>
  </si>
  <si>
    <t xml:space="preserve">@AmericanBeautii Yes please! </t>
  </si>
  <si>
    <t xml:space="preserve">@JonathanRKnight  aww dont say it like that. that makes me wicked sad </t>
  </si>
  <si>
    <t>sasattack3</t>
  </si>
  <si>
    <t xml:space="preserve">Yawn tired long day </t>
  </si>
  <si>
    <t xml:space="preserve">@DonnieWahlberg @dannywood @joeymcintyre @JonathanRKnight @jordanknight it CAN'T be over that soon. Feels like we just got you back. </t>
  </si>
  <si>
    <t>roor</t>
  </si>
  <si>
    <t xml:space="preserve">plasma mount fail  </t>
  </si>
  <si>
    <t>ddubssoldier</t>
  </si>
  <si>
    <t xml:space="preserve">@JonathanRKnight OK last shows....Jon </t>
  </si>
  <si>
    <t>xXFedXx</t>
  </si>
  <si>
    <t xml:space="preserve">Failed to get internet set up at the place.  Apparently previous tenant never closed his account.  We'll have to show proof of lease.Drag </t>
  </si>
  <si>
    <t xml:space="preserve">@mandyva did jon's tweet make u teary eyed too?? </t>
  </si>
  <si>
    <t>EvieElectricc</t>
  </si>
  <si>
    <t xml:space="preserve">up at 5 in the morning. nightmares about lost friends makes it hard to sleep. </t>
  </si>
  <si>
    <t>daaarlin</t>
  </si>
  <si>
    <t xml:space="preserve">i'm about to go eat dinner and go watch battlestar gallactica. but i am oh so excited that my twitter came back to life. it was dead. </t>
  </si>
  <si>
    <t xml:space="preserve">@LoveKizzie lol im even later...yea i neva got no food </t>
  </si>
  <si>
    <t>myrtlering</t>
  </si>
  <si>
    <t xml:space="preserve">just saw twilight the movie after reading the book, such a disappointment </t>
  </si>
  <si>
    <t>Bodi19</t>
  </si>
  <si>
    <t xml:space="preserve">Trying to figure twitter out! Bellybutton piercing is killing. </t>
  </si>
  <si>
    <t>landonakaryan</t>
  </si>
  <si>
    <t xml:space="preserve">@ShelbieLove. I know! </t>
  </si>
  <si>
    <t xml:space="preserve">I'm wondering if I'll ever get @chet_cannon to reply to me, we have the same glasses, I was hoping that would count for something </t>
  </si>
  <si>
    <t xml:space="preserve">@ePandu you're one lukcy bastard !get to sleep when you want to </t>
  </si>
  <si>
    <t>@chris_aberle Yesssss! Hella before my birthday  But i plan on celebrating it somewhere in SL since its in the middle?</t>
  </si>
  <si>
    <t xml:space="preserve">@JulzM unfortunately he is working </t>
  </si>
  <si>
    <t>KKPRO</t>
  </si>
  <si>
    <t xml:space="preserve">@aplusk I didn't get the download after the forced tweet. </t>
  </si>
  <si>
    <t xml:space="preserve">will miss the pussycat dolls concert, got to study physics </t>
  </si>
  <si>
    <t xml:space="preserve">@Jinxie_G  You passed it on to me.  Not nice.  </t>
  </si>
  <si>
    <t>abwillis83</t>
  </si>
  <si>
    <t xml:space="preserve">@allisonmack so sorry to hear that </t>
  </si>
  <si>
    <t xml:space="preserve">Well... looks like the comic will most likely not be up until midday tomorrow </t>
  </si>
  <si>
    <t>@joaniemaloney ive missed the first bit of it  im mostly tuning in for pearl jam though, heres hoping they dont play until later!</t>
  </si>
  <si>
    <t xml:space="preserve">@JoannaHang Seriously! So sad, so sad </t>
  </si>
  <si>
    <t>michellem08</t>
  </si>
  <si>
    <t>sprained my neck  had physio today</t>
  </si>
  <si>
    <t>MelissakaTisha</t>
  </si>
  <si>
    <t xml:space="preserve">Things would be a lot easier if I didn't have the best boyfriend in the world </t>
  </si>
  <si>
    <t>enirehtaCelociN</t>
  </si>
  <si>
    <t xml:space="preserve">Gahhh, why do I miss you so much? This is ridiculous.. </t>
  </si>
  <si>
    <t xml:space="preserve">@hello_jodie I tried to clean him up, but we're at Sam's because he's in pain. </t>
  </si>
  <si>
    <t>flamingomegs</t>
  </si>
  <si>
    <t xml:space="preserve">cant breathe through my nose </t>
  </si>
  <si>
    <t>@kyrobbins Oh, not good.   Hope she gets better soon...</t>
  </si>
  <si>
    <t>ZoliPirate</t>
  </si>
  <si>
    <t xml:space="preserve">is a busy bee. Stuck at home all week editing. I wish this tatt would hurry up and heal so I can venture into the outside world! </t>
  </si>
  <si>
    <t xml:space="preserve">Yeah! So gross! Btw how much is the yrbk? I txtd u but u nvr answered. </t>
  </si>
  <si>
    <t>I want some Pulcinella Pizza!  They need to deliver!</t>
  </si>
  <si>
    <t>I have the biggest headache  its lasted 3days. Uhg. Bedtime.</t>
  </si>
  <si>
    <t xml:space="preserve">watching the new late night show...I want you back Jay Leno </t>
  </si>
  <si>
    <t xml:space="preserve">@jaaacckkkkk she was mad at me this morning and knew that would make me annoyed. I thought shed forget... apparently not. so lame </t>
  </si>
  <si>
    <t>doubleL621</t>
  </si>
  <si>
    <t xml:space="preserve">@JonathanRKnight Say it isn't so! We just got you guys back, please don't make us say 'Goodbye' yet </t>
  </si>
  <si>
    <t xml:space="preserve">Just watched Marley and me. Saddest. Movie. Ever. Now that I'm depressed I'm going to bed. </t>
  </si>
  <si>
    <t>@HiddenErin I know. I'm going to be sad after mid-July.  I really thought they'd keep going til '10.</t>
  </si>
  <si>
    <t>There is a blackout  I'm just playing the piano that doesn't need to use electricity</t>
  </si>
  <si>
    <t xml:space="preserve">I hate migraines. </t>
  </si>
  <si>
    <t xml:space="preserve">too much nutella, too much sugar...won't be able to sleep now </t>
  </si>
  <si>
    <t>carleyaaja</t>
  </si>
  <si>
    <t xml:space="preserve">you know what really irks me? people like demi will never know who i am or how much they and they're work means to me personally </t>
  </si>
  <si>
    <t>NormEckhout</t>
  </si>
  <si>
    <t>BUMMED,,,,      Why do the Good People in our Lives have to Go First?????</t>
  </si>
  <si>
    <t>Quantumnaruto</t>
  </si>
  <si>
    <t>Hail to the Redskins!!!! Reading up on some Redskin news hate they let Jansen go  sniffie</t>
  </si>
  <si>
    <t>nikkid319</t>
  </si>
  <si>
    <t xml:space="preserve">My Picture is always a question mark.  I don't want to be a question mark </t>
  </si>
  <si>
    <t xml:space="preserve">i reaaally want to go see UP </t>
  </si>
  <si>
    <t>Cell0</t>
  </si>
  <si>
    <t xml:space="preserve">I'm so tired but I can't sleep. Worst feeling ever </t>
  </si>
  <si>
    <t>@babygirlparis How would you get over a guy that you completely loved, but he completely broke your heart?  feeling so sad!</t>
  </si>
  <si>
    <t>@Nzilani how cld u get me onto tt site? why u know i hav a prob and he has my dream job bloggin abt HIM  so sad rite now!</t>
  </si>
  <si>
    <t xml:space="preserve">@Emilielouise Yes I do. But I don't have it downloaded. </t>
  </si>
  <si>
    <t>InfantryPrncss</t>
  </si>
  <si>
    <t>Deployment briefing tonight, it kinda made me sad  Cant believe that time is almost here</t>
  </si>
  <si>
    <t xml:space="preserve">@CuPcAkE_2120 ya i thought so </t>
  </si>
  <si>
    <t xml:space="preserve">I need to finish learning lines for tomorrow's class but I'm so groggy and sleepy...  </t>
  </si>
  <si>
    <t>MAD_Mom</t>
  </si>
  <si>
    <t xml:space="preserve">Coming down from the 5 day weekend. Boo!! </t>
  </si>
  <si>
    <t xml:space="preserve">is at home with a cold </t>
  </si>
  <si>
    <t xml:space="preserve">@LiZAmtl I may join you. </t>
  </si>
  <si>
    <t xml:space="preserve">Omg, people have their paws on the Sims 3 now as we speak </t>
  </si>
  <si>
    <t>CaryNo_L</t>
  </si>
  <si>
    <t>@creolesugar But now my question isn't a riddle anymore  ...thanks creole</t>
  </si>
  <si>
    <t>foxportions</t>
  </si>
  <si>
    <t xml:space="preserve">Stoned..watching reqiem for a dream..soryy @uhmambii i've ben away from my phone all day..i just got your texts </t>
  </si>
  <si>
    <t>I can't yow!  I sound constipated!</t>
  </si>
  <si>
    <t>Chubee78</t>
  </si>
  <si>
    <t xml:space="preserve">@CYNTHIAMUNOZ wheres my food?! I feel so left out </t>
  </si>
  <si>
    <t>going to go to bed. have to be up at 6:30am in the morning  and still have a headache from earlier, so having the hiccups isnt helping any</t>
  </si>
  <si>
    <t xml:space="preserve">@JonathanRKnight sorry some of us are enjoying living in la la land. we just dont want it to end yet </t>
  </si>
  <si>
    <t>steffanrost</t>
  </si>
  <si>
    <t xml:space="preserve">  why me?</t>
  </si>
  <si>
    <t xml:space="preserve">@kopfanatic mines flopped too. </t>
  </si>
  <si>
    <t>TheyCallMeTrini</t>
  </si>
  <si>
    <t xml:space="preserve">I don't feel well, just got out of bed </t>
  </si>
  <si>
    <t xml:space="preserve">@CrunchyK Donnies goin to the waffle house again...wish i were there   </t>
  </si>
  <si>
    <t>pearloneknittwo</t>
  </si>
  <si>
    <t xml:space="preserve">... not a man in 10,000 a poor girl can trust. </t>
  </si>
  <si>
    <t>mirdonamy</t>
  </si>
  <si>
    <t xml:space="preserve">The toaster tried to kill me.  I have a really terrible burn on my wrist now.  </t>
  </si>
  <si>
    <t xml:space="preserve">@rlangdon .... but I want it to be real. You would level up your geek cred! </t>
  </si>
  <si>
    <t>va_baby</t>
  </si>
  <si>
    <t>@sexieblacc goodnight..  no more tag!</t>
  </si>
  <si>
    <t xml:space="preserve">@getradical I am *always whining* &amp;quot;why do we have to sleep. I hate sleep. I don't have time to sleep.&amp;quot; </t>
  </si>
  <si>
    <t xml:space="preserve">@YoungQ oh snap! I have to go get ready for work! </t>
  </si>
  <si>
    <t xml:space="preserve">@thisgoeshere june 8th. not very excited cos ill have less time to use the computer </t>
  </si>
  <si>
    <t>@JonathanRKnight haven't u ever heard that if u can't say nice things u shouldn't say anything at all  *lots and lots of tears*</t>
  </si>
  <si>
    <t>theusualsuspect</t>
  </si>
  <si>
    <t>haven't climbed in 5 days and having withdrawal already. obviously haven't climbed enough recently to feel like I need a break  #climb</t>
  </si>
  <si>
    <t xml:space="preserve">@willspringfield is in dire need of a ride to LAx tomorrow </t>
  </si>
  <si>
    <t>jameslovejoy</t>
  </si>
  <si>
    <t xml:space="preserve">Ack, felt fine this morning, but I have a fever on 101.5 tonight. Cranking the blankets up to 11. </t>
  </si>
  <si>
    <t>ClothBottoms</t>
  </si>
  <si>
    <t xml:space="preserve">feels all nerdy with her new glasses ... </t>
  </si>
  <si>
    <t>FluffeeBottoms</t>
  </si>
  <si>
    <t xml:space="preserve">god im so kool. acording to emilie haha not haha wait thats not funny </t>
  </si>
  <si>
    <t>freevideogaming</t>
  </si>
  <si>
    <t>hiphop4ever</t>
  </si>
  <si>
    <t>juliamars</t>
  </si>
  <si>
    <t xml:space="preserve">Now I sit in the plane. But it's the A330 and it has no electricity plugs at the seats. Argh! Sh*t! And the old entertainment system. </t>
  </si>
  <si>
    <t>bloocat</t>
  </si>
  <si>
    <t xml:space="preserve">@JonathanRKnight So fast? You guys didnt even come to SEAsia, we're all waiting here </t>
  </si>
  <si>
    <t xml:space="preserve">@ravenalexis is your ringer on silence? My blackberry is an ass and not giving me text messages today </t>
  </si>
  <si>
    <t>lionkng05</t>
  </si>
  <si>
    <t xml:space="preserve">@JonathanRKnight Aw, we r going to miss having u guys together 2. U mean last shows this year right...not ever, it can't be ever </t>
  </si>
  <si>
    <t xml:space="preserve">@douginhonolulu Serves me right for going into the store, grab something my size w/o trying it on. My lazy shortcut backfired </t>
  </si>
  <si>
    <t>@baby_grrrl hope u find her soon so u can roll!  is C$ with u yet? *worried*</t>
  </si>
  <si>
    <t>@Pick_Gaby LOL! I've got my times mixed up I think. I cant close my eyes b4 1am now.  Last night I was just too wired!</t>
  </si>
  <si>
    <t>ShaneMoorhead</t>
  </si>
  <si>
    <t xml:space="preserve">@Kelliemurfski I had to do a double take at first. Don't know the name of the show, wish I PVR'ed it </t>
  </si>
  <si>
    <t>@PeachPosh Aww, thanks! I cant even afford an invisible webcam right now lol.  ;)</t>
  </si>
  <si>
    <t>@bclovesdc i know. i want to be section 3.  AND chesca is section 3 daw. ;)</t>
  </si>
  <si>
    <t>mkeguy69</t>
  </si>
  <si>
    <t xml:space="preserve">@SCIZZORWIZARD I agree with u man. Its very sad. My prayers go out to the victims of the airplane disaster </t>
  </si>
  <si>
    <t xml:space="preserve">@Micko3 There was a list leaked a few days ago....Australia wasn't on there </t>
  </si>
  <si>
    <t xml:space="preserve">No sign of rain yet </t>
  </si>
  <si>
    <t>aniko253</t>
  </si>
  <si>
    <t xml:space="preserve">boys suck ! :S   </t>
  </si>
  <si>
    <t>SillyShygrl</t>
  </si>
  <si>
    <t xml:space="preserve">@JonathanRKnight I'm looking forward to Atl, but now am worrying that it may be one of the last I get to see </t>
  </si>
  <si>
    <t>charlay12</t>
  </si>
  <si>
    <t xml:space="preserve">NIGHT NIGHT!!!..work in the morning...boy how i wish money came easey </t>
  </si>
  <si>
    <t>adriandanganan</t>
  </si>
  <si>
    <t xml:space="preserve">@crisann sorry for waking you up </t>
  </si>
  <si>
    <t>piratesaregrand</t>
  </si>
  <si>
    <t xml:space="preserve">cherry savex and butterfinger chocolate bars, i need to find these items </t>
  </si>
  <si>
    <t>ITSCASSIEBABY86</t>
  </si>
  <si>
    <t xml:space="preserve">@SASHABABY22 &amp;amp; @DJBIGROB716.....OKAY I'M KINDA SOLD ON THIS TWIT SHIT....SMH </t>
  </si>
  <si>
    <t>Alright love @riskybizness23 Im going to sleep... besides you're hurting my feelings by not responding   But enjoy your night... ttys</t>
  </si>
  <si>
    <t xml:space="preserve">@t_pot I would but I'm hungry and want to go to lunch.  Sad for you </t>
  </si>
  <si>
    <t xml:space="preserve">@KalebNation annoying YouTube </t>
  </si>
  <si>
    <t xml:space="preserve">Remenising on memories because they are gone. </t>
  </si>
  <si>
    <t>JolandaN</t>
  </si>
  <si>
    <t xml:space="preserve">@JonathanRKnight OMG!! I hear hearts breaking all around the world right now! SOOO SAD  We knew it would come but it hurts the same  </t>
  </si>
  <si>
    <t>thepeachtree</t>
  </si>
  <si>
    <t xml:space="preserve">Of course the Aimee Mann AND the Alejandro Escovedo shows at the City Winery are sold out </t>
  </si>
  <si>
    <t>shortstuff42388</t>
  </si>
  <si>
    <t xml:space="preserve">@_kellylovee aww love that song. Makes me wanna watch a walk to remember. Was just watching j&amp;amp;k+8 but TV is not in my bedroom anymore </t>
  </si>
  <si>
    <t>DanaHeartsDW</t>
  </si>
  <si>
    <t>@JonathanRKnight From your fingertips to our hearts  The thought just breaks my heart. NKARMY 4 EVER!</t>
  </si>
  <si>
    <t>@ha4real no, no hot neighbors.  FML</t>
  </si>
  <si>
    <t>annamars</t>
  </si>
  <si>
    <t xml:space="preserve">I cannot wait to get my computer back! I feel twitter deprived </t>
  </si>
  <si>
    <t xml:space="preserve">@JonathanRKnight awwww </t>
  </si>
  <si>
    <t xml:space="preserve">Goodnite 4real this time.. i am ashamed of how many tweets i've sent today </t>
  </si>
  <si>
    <t xml:space="preserve">@nkairplay I feel so sad right now. Why did he have to say that? </t>
  </si>
  <si>
    <t xml:space="preserve">Knows what she wants for her birthday (June 14) but highly doubts she'll get it </t>
  </si>
  <si>
    <t xml:space="preserve">@AdorkableGeek I so want soy ice cream... damn!  I will make do with a protein shake.  </t>
  </si>
  <si>
    <t>TachibanaOS</t>
  </si>
  <si>
    <t xml:space="preserve">@marinadp home sick and I can't sleep </t>
  </si>
  <si>
    <t>#smx so bummed I cannot be there ... next year   Hope to read a lot of great tweets about things though!</t>
  </si>
  <si>
    <t>Steff112</t>
  </si>
  <si>
    <t xml:space="preserve">Soo excited for paramore wed!! But dentist tomorrow </t>
  </si>
  <si>
    <t>bunchofscrap</t>
  </si>
  <si>
    <t xml:space="preserve">@WeareTHATfamily - I have had it done to me... not fun   - VERY itchy and like a burning sensation... there will be tears... sorry </t>
  </si>
  <si>
    <t xml:space="preserve">@JonathanRKnight It looks like my bday message from you is gonna be late already! </t>
  </si>
  <si>
    <t xml:space="preserve">she never texted me back </t>
  </si>
  <si>
    <t xml:space="preserve">@FoxWhisperer I agree with u too. Its a very sad sitauation, I hope they can find the aircraft too. </t>
  </si>
  <si>
    <t>went bike riding today &amp;amp; scraped my legs up  pobre gato  okokok sleeeptime! &amp;lt;3</t>
  </si>
  <si>
    <t xml:space="preserve">NCLEX Review for 2 more weeks </t>
  </si>
  <si>
    <t>@JonathanRKnight  ...i got called out 4 not caring that LFO is getting back 2getha  bah! i thot it was funny.</t>
  </si>
  <si>
    <t>intelejens</t>
  </si>
  <si>
    <t xml:space="preserve">It's so hard to get lost in my book, there's so much going on that I want to shut out but can't... </t>
  </si>
  <si>
    <t xml:space="preserve">@crazy_moon I'm having this problem, too. I wanna do a Creative Industries minor.. why aren't more artsy things in the bachelor of arts? </t>
  </si>
  <si>
    <t>Cherry386</t>
  </si>
  <si>
    <t xml:space="preserve">@ChuckdelaCruz...fiesty!  I would never test my new teacher.  Otherwise he will teach me only crappy pop songs </t>
  </si>
  <si>
    <t xml:space="preserve">@blueiceenvy do you drink a lot of tea or coffee? I would LUV to help if only you would answer me back </t>
  </si>
  <si>
    <t xml:space="preserve">I'm going to take a shower as well, I sent out invites to @Candice_Jo @Eznite_Ramos but no response yet </t>
  </si>
  <si>
    <t xml:space="preserve">@robkardashian @officialtila u guys had me so worried! I thot u were really fighting! But I only saw rob's side too </t>
  </si>
  <si>
    <t>kojaque</t>
  </si>
  <si>
    <t xml:space="preserve">not enough vga for install win 7 </t>
  </si>
  <si>
    <t xml:space="preserve">Ugh haz headache--- someone plz assist </t>
  </si>
  <si>
    <t xml:space="preserve">Lost my picture... </t>
  </si>
  <si>
    <t>JetCityDoug</t>
  </si>
  <si>
    <t xml:space="preserve">Born in Seattle + Working out indoors on hot day = heat exhaustion.  HOORAY! ...So much for first rehearsal back </t>
  </si>
  <si>
    <t>@IcedAdornments I've had this car for almost 5 years,, this is the first time i've hurt it   it's a beautiful blue subaru wrx...</t>
  </si>
  <si>
    <t>StageKid</t>
  </si>
  <si>
    <t xml:space="preserve">@McCainBlogette what's bothering me the most are the RNC Convention images stuck in my head: the crowd mocking Obama for his com. service </t>
  </si>
  <si>
    <t>crlyksr</t>
  </si>
  <si>
    <t>Aw, New Moon looks so bad  Can't wait to see Michael Sheen in it, though!</t>
  </si>
  <si>
    <t>iKristen</t>
  </si>
  <si>
    <t>All this negativity has changed the chat  #clothdiapers</t>
  </si>
  <si>
    <t xml:space="preserve">@lowridergrl what dm? it isn't showing </t>
  </si>
  <si>
    <t>moniCOCOpuffs</t>
  </si>
  <si>
    <t xml:space="preserve">wants to smack a goolopp ass nigga! OH feeel so useeeed </t>
  </si>
  <si>
    <t>Ugh. Why do people insist on hacking my Myspace ?  crazy, creepy nerds...</t>
  </si>
  <si>
    <t xml:space="preserve">ah pingin nntn pcd coba tiketnya ngga sold out </t>
  </si>
  <si>
    <t>maxwell405</t>
  </si>
  <si>
    <t xml:space="preserve">@4oh5_yo you went swimming?! </t>
  </si>
  <si>
    <t>vipwoody</t>
  </si>
  <si>
    <t>@Threadless when will you have the XL size for this shirt again?  http://bit.ly/3QPhP0</t>
  </si>
  <si>
    <t xml:space="preserve">If you ain't tweetin' me ; you don't love me. </t>
  </si>
  <si>
    <t>april0049</t>
  </si>
  <si>
    <t xml:space="preserve">there's loooooots of things 2 do, im gonna freaking out </t>
  </si>
  <si>
    <t>mcakes</t>
  </si>
  <si>
    <t>@mmmbopmylife She does wonders, doesn't she? Is something wrong with your phone again?  I miss you.</t>
  </si>
  <si>
    <t>Imoteda</t>
  </si>
  <si>
    <t>There is a reason Microsoft word has a Save button. I learnt that reason the hard way. ~*sigh*~ and back to pg 1  Defeat is not an option</t>
  </si>
  <si>
    <t>hannahbee23r</t>
  </si>
  <si>
    <t xml:space="preserve">I am really not a fan of bad dreams... </t>
  </si>
  <si>
    <t xml:space="preserve">I was so exhausted after work today that i passed out and no ones phone calls woke me up (sorry guys!). Now i cant sleep </t>
  </si>
  <si>
    <t xml:space="preserve">@jonathanrknight do u hear that sound? Its 50,000 hearts breaking at the same time  how bout just a break? Not an &amp;quot;all done&amp;quot; </t>
  </si>
  <si>
    <t>LeighARussell</t>
  </si>
  <si>
    <t xml:space="preserve">@Mirenny @JonathanRKnight I saw it...I have been away from twitter all day.  got on and it was the 1st thing i saw.  was confused.  </t>
  </si>
  <si>
    <t>zackchandler</t>
  </si>
  <si>
    <t xml:space="preserve">Managing to get a lot of work done late as I was watching a sick little boy today </t>
  </si>
  <si>
    <t>ScottGjerdingen</t>
  </si>
  <si>
    <t xml:space="preserve">Missed 11:11 by 10 min </t>
  </si>
  <si>
    <t xml:space="preserve">two peas and a pod, me and that @JeneferSian. We think the same things are funny. But she said I'm not allowed over for a month. </t>
  </si>
  <si>
    <t>megansaber</t>
  </si>
  <si>
    <t>Going to give my dog away to Andy   bye bye best friend for the next eight days :'(</t>
  </si>
  <si>
    <t>marinatrudell</t>
  </si>
  <si>
    <t>@LaurenConrad  Lauren Conrad, the hills won't be the same without you  thank u for the 5 years of great entertainment!</t>
  </si>
  <si>
    <t xml:space="preserve">@TRACTAHPULL yea, I'm lost. Over emotional is more like it.... </t>
  </si>
  <si>
    <t>lauratiny</t>
  </si>
  <si>
    <t xml:space="preserve">@iJake I wanna see that so bad! Too bad I'm working </t>
  </si>
  <si>
    <t>my left shoulder is so sore  i love my boyfriend...he makes everything better .. goodnight</t>
  </si>
  <si>
    <t xml:space="preserve">Ughhhhh back is effin killin me!!! Can't sleep for shit </t>
  </si>
  <si>
    <t>DepthPerfection</t>
  </si>
  <si>
    <t>I forgot my laptop with my beau.  text only now</t>
  </si>
  <si>
    <t>ihls</t>
  </si>
  <si>
    <t>Hello world! Gotta get up and go to work once again-though my head aches badly  Where's a timeout, when you need one?</t>
  </si>
  <si>
    <t>iuwii</t>
  </si>
  <si>
    <t xml:space="preserve">Nintendo E3 presser tomorrow. 9am pst/Noon est. i think i have a meeting at that time so no live tweeting for me. </t>
  </si>
  <si>
    <t xml:space="preserve">wow im hella tired. worked my ass off today at work. im glad im off tomarrow!!! woo whoo! but wont getta c my baby til wedns nite </t>
  </si>
  <si>
    <t>thesansinator</t>
  </si>
  <si>
    <t xml:space="preserve">leaving the best place in the world </t>
  </si>
  <si>
    <t>singingchicky</t>
  </si>
  <si>
    <t>I think I lost 2 followers   Also, I'm covered in glitter. why? because I wanted lips like Hedwig ;)</t>
  </si>
  <si>
    <t xml:space="preserve">Good news I walked right out onto my busâ€¦ bad news my bus smells like pee and my seat feels wet! </t>
  </si>
  <si>
    <t xml:space="preserve">Grrrrrrrr! I made a super nice nice nice background for my twitter but it's TOOOOOOOO big! AH </t>
  </si>
  <si>
    <t xml:space="preserve">Im a failure at everything </t>
  </si>
  <si>
    <t xml:space="preserve">@YoungQ Im recovering tonite hun so no chatting for me </t>
  </si>
  <si>
    <t xml:space="preserve">@tygerbaby the've been there already and there was nothing. </t>
  </si>
  <si>
    <t>EmilyVU20</t>
  </si>
  <si>
    <t xml:space="preserve">I am really bored and kinda sad becuse my cell phone died </t>
  </si>
  <si>
    <t>@sarcasmoo Ye gods! Can't believe you didn't get to bed until 9am! What is this?! Yeah  Last week of classes, and exams after that so I ..</t>
  </si>
  <si>
    <t xml:space="preserve">Going to bed soon I think. I don't wanna go back to work tomorrow </t>
  </si>
  <si>
    <t>leslieluv4</t>
  </si>
  <si>
    <t xml:space="preserve">uhh im sick this sux </t>
  </si>
  <si>
    <t>birdiebunch</t>
  </si>
  <si>
    <t xml:space="preserve">Not too impressed with the new Tonight Show--missing Leno already </t>
  </si>
  <si>
    <t xml:space="preserve">@MyInnerJules Did I catch it correctly earlier, you're going through a bad spot? sorry to hear it if you are. </t>
  </si>
  <si>
    <t xml:space="preserve">The Up movie is really racist. They put the black cloud all by itself. </t>
  </si>
  <si>
    <t>i got totally emotional right now.  why cant little sisters stay little forever. home movies....</t>
  </si>
  <si>
    <t>been up since 2:30 this morning. not fun.  dreading trying to sleep tonight now...</t>
  </si>
  <si>
    <t>AndrydelMoral</t>
  </si>
  <si>
    <t xml:space="preserve">mmm...see last night the New Moon trailer...and i imagine everything diferent is gonna be kind disapointed </t>
  </si>
  <si>
    <t>Brecky8</t>
  </si>
  <si>
    <t xml:space="preserve">Apparently American Girl isn't making Samantha anymore - they're replacing her with &amp;quot;Rebecca&amp;quot;.  My inner-child mourns the loss </t>
  </si>
  <si>
    <t xml:space="preserve">@InKatlinsPahnts oh no.. #babytweeter is growing up. Sad </t>
  </si>
  <si>
    <t xml:space="preserve">@soy_zombies IA D: stuff like that scares me </t>
  </si>
  <si>
    <t>dennislgarcia</t>
  </si>
  <si>
    <t>a lot on my mind...trying to figure out how to align my passions and my obligations, not coming up with anything so far  #fb</t>
  </si>
  <si>
    <t>DreamMeDown</t>
  </si>
  <si>
    <t>IAN LEFT THE CAB!!!  that absolutely effing sucks. i loved that dude.</t>
  </si>
  <si>
    <t>SueAnnSiang</t>
  </si>
  <si>
    <t xml:space="preserve">@XandraLouise but the Macbook Air only has 2 USB ports and I find that troublesome indeed </t>
  </si>
  <si>
    <t>Drag Me To Hell, you officially made me jump. Primiere you make me sad for not having #Stackers   http://twitpic.com/6g4lt</t>
  </si>
  <si>
    <t>@JonathanRKnight  Realistic is no fun if we have to turn back into boring old ladies w/ out you guys around!!   LOL</t>
  </si>
  <si>
    <t>gilman23</t>
  </si>
  <si>
    <t xml:space="preserve">@wengcieweng we have lots of clothes to press </t>
  </si>
  <si>
    <t xml:space="preserve">Been having weird headaches lately....I don't want to go to the doctor </t>
  </si>
  <si>
    <t>xCoLLeenO</t>
  </si>
  <si>
    <t xml:space="preserve">shoot i missed I'M A CELEBRITY GET ME OUTTA HERE! </t>
  </si>
  <si>
    <t xml:space="preserve">cannot get past level 38 in super stacker 2 </t>
  </si>
  <si>
    <t>Ffion_S</t>
  </si>
  <si>
    <t>@JonathanRKnight blaaah cant go to your (possible last) Shows I live in the U.K  BUT I will be there in spirit lol</t>
  </si>
  <si>
    <t>Lulybunny</t>
  </si>
  <si>
    <t>The cute guy wasn't at Montague's tonight.   But his #2 was there, and it was sufficient eye candy for the evening.</t>
  </si>
  <si>
    <t>SnoWhite305</t>
  </si>
  <si>
    <t>No Jeff Hardy on RAW.   I guess he will be on Superstars!</t>
  </si>
  <si>
    <t xml:space="preserve">@GamerManiac512 it would appear so. And I never even exploited. Sucks, cause I saved up about 30m </t>
  </si>
  <si>
    <t>@teleken Ack  That sucks! Well good luck getting more non-migraine 8-hour sleep bouts!</t>
  </si>
  <si>
    <t>FcukGaimStahp</t>
  </si>
  <si>
    <t xml:space="preserve">Broke my tooth again. Cut tongue on said tooth. Can't play online tonite </t>
  </si>
  <si>
    <t xml:space="preserve">Touch of insomnia lately </t>
  </si>
  <si>
    <t>pic2022</t>
  </si>
  <si>
    <t xml:space="preserve">@bretfriedrich enzo??? if so i had no idea! you should have told me </t>
  </si>
  <si>
    <t>kelvinbbyeo</t>
  </si>
  <si>
    <t xml:space="preserve">Treble Monday Blue!!! </t>
  </si>
  <si>
    <t>mikimaire</t>
  </si>
  <si>
    <t xml:space="preserve">i have a really bad tummy ache. </t>
  </si>
  <si>
    <t>ebonyjth</t>
  </si>
  <si>
    <t xml:space="preserve">not up to much today...had an awesome lunch now looking for a new place to live... so over living in a big old wallpapered house </t>
  </si>
  <si>
    <t>@MikeyMcFly no, i'll be outta town  you?</t>
  </si>
  <si>
    <t>I swear everytime I watch Jon and Kate plus 8 I cry  it's just so sad!!</t>
  </si>
  <si>
    <t>@cheesivore Something seemed sad about it. He just wanted a nice little ice cream for himself.  He deserves a nice little ice cream.</t>
  </si>
  <si>
    <t xml:space="preserve">@JonathanRKnight True...you never know what tomorrow brings.  Sad day today with the plane crash.  I even saw a fatal car crash today.  </t>
  </si>
  <si>
    <t>joncruz</t>
  </si>
  <si>
    <t xml:space="preserve">@puck42 Ah, but do you have to pull an entire double oven out of the wall to change the microwave bulb??? I do. </t>
  </si>
  <si>
    <t>IAN LEFT THE CAB!!!  that absolutely effing sucks. i loved that dude. regardless, best of luck to him.</t>
  </si>
  <si>
    <t>Spencyre</t>
  </si>
  <si>
    <t xml:space="preserve">Homeworkkkkkk and studyingg superrrr lateee </t>
  </si>
  <si>
    <t>sarahcat16</t>
  </si>
  <si>
    <t xml:space="preserve">Bummed that I am only getting a few fuzzy channels and the one with the Tonight Show isn't one of them </t>
  </si>
  <si>
    <t>Yo_AdrianG</t>
  </si>
  <si>
    <t xml:space="preserve">@benpatrick90069 LOL, I hope your kitty is doing okay now! </t>
  </si>
  <si>
    <t xml:space="preserve">Dang! Is everyone at the jayz/em concert!! </t>
  </si>
  <si>
    <t>pixelatedGeek</t>
  </si>
  <si>
    <t xml:space="preserve">@jesmes15 i love you and miss you. My dogs too. </t>
  </si>
  <si>
    <t>Right there w/ ya on that one.... wth?  @nkangel74</t>
  </si>
  <si>
    <t>fathalie</t>
  </si>
  <si>
    <t xml:space="preserve">Went back to the ICU tonight. Very depressing, esp @ night. They still don't know what's wrong with Andrew. </t>
  </si>
  <si>
    <t xml:space="preserve">Me miss Priss! When is she coming home... </t>
  </si>
  <si>
    <t xml:space="preserve">@electricalexis I agree! </t>
  </si>
  <si>
    <t>Jenniross22</t>
  </si>
  <si>
    <t xml:space="preserve">Yeah...they lost </t>
  </si>
  <si>
    <t xml:space="preserve">Jon &amp;amp; kate make me angry. I cant believe those two! Dont want their show to end </t>
  </si>
  <si>
    <t>ohkitters</t>
  </si>
  <si>
    <t xml:space="preserve">Going home to face the real HBIC </t>
  </si>
  <si>
    <t xml:space="preserve">@fredundead Grats, lady! Yay T8! Too bad Priest T8 stats suck for Disc. </t>
  </si>
  <si>
    <t xml:space="preserve">@Holly_Johnson Outside maintenance was fine... illegally breaking in through my bedroom window, not so much. </t>
  </si>
  <si>
    <t xml:space="preserve">Zoe wants to go out </t>
  </si>
  <si>
    <t>yesenia91</t>
  </si>
  <si>
    <t xml:space="preserve">Weow..ugh my legs are hurting so bad </t>
  </si>
  <si>
    <t>amileeyp</t>
  </si>
  <si>
    <t xml:space="preserve">still cleaning my room. </t>
  </si>
  <si>
    <t>rachelalyson</t>
  </si>
  <si>
    <t>tammykirk</t>
  </si>
  <si>
    <t xml:space="preserve">must remember, the tag for the SLA conference is #sla2009, not #sla09 -- oh, except I'm not going so I guess it doesn't really matter </t>
  </si>
  <si>
    <t>miss_hundza</t>
  </si>
  <si>
    <t xml:space="preserve">Going to go swim laps...try to make up for the lack of swimming I was able to do in stormy San Diego </t>
  </si>
  <si>
    <t xml:space="preserve">@ceetee oh. I knw what u r saying. LOL. Then the fellow just forwarded a mail which had no previously set subject. That's lame </t>
  </si>
  <si>
    <t>Aww...the Humane Society just picked up the baby bunny we found  Brayden fell asleep holding him 2 keep him warm, he has such a soft heart</t>
  </si>
  <si>
    <t xml:space="preserve">@lilone218 the boyfriend just left for the philippines and i just read an email he emailed me </t>
  </si>
  <si>
    <t>sindaera</t>
  </si>
  <si>
    <t>@tempeste oh no  what kinda sick? S/Flu sick?</t>
  </si>
  <si>
    <t xml:space="preserve">Had one of the worst starts of the day. </t>
  </si>
  <si>
    <t>eustella</t>
  </si>
  <si>
    <t xml:space="preserve">@nomadicryan don't have enough vaca at the new job to double my time </t>
  </si>
  <si>
    <t>@Pippi43 tomorrow holds a staff meeting for me  haha</t>
  </si>
  <si>
    <t xml:space="preserve">watching jon and kate plus 8 makes me sad-- I hope my husband never cheats on me. that would be a deal breaker </t>
  </si>
  <si>
    <t xml:space="preserve">@jeff_gluck  haven't always been a fan of 24 but i've tons of respect 4 him and i dread the day he gets out the car  </t>
  </si>
  <si>
    <t>genni87</t>
  </si>
  <si>
    <t xml:space="preserve">Has no twitter friends </t>
  </si>
  <si>
    <t xml:space="preserve">I think I ate some bad sweet potato fries... </t>
  </si>
  <si>
    <t>Shelbaybayyy</t>
  </si>
  <si>
    <t xml:space="preserve">I'm freaking out about graduating </t>
  </si>
  <si>
    <t>bigdaddymerinar</t>
  </si>
  <si>
    <t xml:space="preserve">@KatieKrafka WHich one of my awkward phrases made you do the awkward look around....I'll stop using saucy </t>
  </si>
  <si>
    <t>MandeeHeil</t>
  </si>
  <si>
    <t>larry had a horrible day, and I made it worse  I suck</t>
  </si>
  <si>
    <t>(continue) 2 @amberkissesx3 @faithiiex3 I even lost confidence on making videos because Im not friends with them.  I just want you guys!</t>
  </si>
  <si>
    <t xml:space="preserve">@guitarscreams bb why doesn't your picture work </t>
  </si>
  <si>
    <t xml:space="preserve">Shouldn't have looked at jcrew.com. </t>
  </si>
  <si>
    <t>@kristenstewart9  chucks related injury...great outfit last night</t>
  </si>
  <si>
    <t>SongOSongs</t>
  </si>
  <si>
    <t>Is feeling  that she did not know that it is all ready June, o well time flys...</t>
  </si>
  <si>
    <t xml:space="preserve">@Ms_Nicholson man!! My boy actually got word he got tix right as he was gonna call to see if he could get some! He only had 2 tho </t>
  </si>
  <si>
    <t xml:space="preserve">layin down with frozen peas on my ribs... still hurts! </t>
  </si>
  <si>
    <t>adelevm</t>
  </si>
  <si>
    <t>It's June and I've done nothing with my life. It's pathetic.  Come on, skinny love, just last the year.</t>
  </si>
  <si>
    <t>JennaEliizabeth</t>
  </si>
  <si>
    <t xml:space="preserve">oh. @youtube just cooperate. please upload our video!? </t>
  </si>
  <si>
    <t>honeybabymakeup</t>
  </si>
  <si>
    <t xml:space="preserve">YEP YEP!! working again.... and youtube is maintenance the site T_T gotta go bx to work now.. urrr </t>
  </si>
  <si>
    <t>KeyshaS</t>
  </si>
  <si>
    <t>I miss my twink  i want to move back to the D but I feel like im missing NOTHING but my man!!!!</t>
  </si>
  <si>
    <t>Jenalexand</t>
  </si>
  <si>
    <t>things won't be the same without you, my friend.  http://tinyurl.com/ryjjfn</t>
  </si>
  <si>
    <t xml:space="preserve">@noeyfashowey you are at the point of wearing a mask? that doesn't sound fun... </t>
  </si>
  <si>
    <t xml:space="preserve">Watching jon &amp;amp; Kate plus 8. It's really painful 2 watch it's just so sad... It's obvious they are both just really unhappy </t>
  </si>
  <si>
    <t>Focus is very groggy from my surgery  http://apps.facebook.com/dogbook/profile/view/4785080</t>
  </si>
  <si>
    <t>*yawn* omg! super super tired! but not sleepy at all     no sleep last night hmm no sleep tonight???? boo!</t>
  </si>
  <si>
    <t>CyndeeJamill</t>
  </si>
  <si>
    <t xml:space="preserve">So bummed out right now that after tonight I dont know whenthe next time Ill see mybest friend is </t>
  </si>
  <si>
    <t>10mints</t>
  </si>
  <si>
    <t xml:space="preserve">Me and my mom could not get through marley and me without shedding a tear </t>
  </si>
  <si>
    <t>@JonathanRKnight Jon.. you just broke everyone's heart and the tour never started.  we are realistic but not this soon!!</t>
  </si>
  <si>
    <t>@JonathanRKnight I`m so sad right now. I should go to work but I could after your last words.  I hope there is a chance to see you again</t>
  </si>
  <si>
    <t xml:space="preserve">twitter is being dumb, and not letting me change my photo </t>
  </si>
  <si>
    <t xml:space="preserve">@JonathanRKnight The summer b4 my senior yr of hs...my mom was diagnosed w/melanomia cancer then died 4 months later...you never know </t>
  </si>
  <si>
    <t xml:space="preserve">@Ashpaige1985 haha you knew you would do that!!! My side still hurts </t>
  </si>
  <si>
    <t>writingjules</t>
  </si>
  <si>
    <t xml:space="preserve">I have an odd, pensive, nervous feeling in the pit of my stomach as I prepare for bed and I can't figure out why. </t>
  </si>
  <si>
    <t>jennastorey</t>
  </si>
  <si>
    <t>@joshmfnjones ya if you have money!!!!!  ha</t>
  </si>
  <si>
    <t xml:space="preserve">@KrissyKris725 Oh no, it's not a scary picture it's just the movie poster, sorry. </t>
  </si>
  <si>
    <t xml:space="preserve">and no words to express why </t>
  </si>
  <si>
    <t xml:space="preserve">final season of Queer As Folk, so depressing. </t>
  </si>
  <si>
    <t xml:space="preserve">Sitting on the backburner... I am 627 pages of loneliness </t>
  </si>
  <si>
    <t xml:space="preserve">@nonsense713 That's an ill lineup! I supposed to be in Japan that time though. </t>
  </si>
  <si>
    <t>DeeFlava</t>
  </si>
  <si>
    <t>I'm sooooo tired  Just woke up because of my new baby cat....now she's playing and I'm trying not to fall asleep ;)</t>
  </si>
  <si>
    <t>@MsEDU Sorry. I steped outside for a moment.  I guess I'll talk w/ya later.....</t>
  </si>
  <si>
    <t>ztringz</t>
  </si>
  <si>
    <t xml:space="preserve">Sleep, why do you elude me so </t>
  </si>
  <si>
    <t>kishansakhuja</t>
  </si>
  <si>
    <t xml:space="preserve">Not Feeling Well today. </t>
  </si>
  <si>
    <t>lg_1987</t>
  </si>
  <si>
    <t xml:space="preserve">i even had ice cream wit chocolate chip in a big waffle cone &amp;amp; it didnt help my poor heart feel better </t>
  </si>
  <si>
    <t xml:space="preserve">Today, I just tried to steal Derek's house but a cop came and I had to leave the mission...Poor kitty </t>
  </si>
  <si>
    <t xml:space="preserve">I hate when i want to sleep, but can't </t>
  </si>
  <si>
    <t xml:space="preserve">@marajane01 -- Ooh pretty! One I really really want but brokeness + wheel being in transport for 6 weeks = no roving for me right now. </t>
  </si>
  <si>
    <t>hazeleyes091692</t>
  </si>
  <si>
    <t xml:space="preserve">havent been on in a while..... sad ..... very sad </t>
  </si>
  <si>
    <t>MsKiJo</t>
  </si>
  <si>
    <t xml:space="preserve">Ugh! Why does The Game have to go off the air?! </t>
  </si>
  <si>
    <t>photoagogo</t>
  </si>
  <si>
    <t>I gave a crackhead all my quarters tonight  someone give me some......change?</t>
  </si>
  <si>
    <t>I have no pic   I'm trying to change it and it's not working!</t>
  </si>
  <si>
    <t>why_arizona</t>
  </si>
  <si>
    <t xml:space="preserve">@ashleeboof we = no longer friends </t>
  </si>
  <si>
    <t xml:space="preserve">@ddubsbostongirl   Me too  </t>
  </si>
  <si>
    <t xml:space="preserve">High school is coming to an end and I feel really sad </t>
  </si>
  <si>
    <t>@j_lefkowitz I just lost my calm with someone telling stupid jokes on the AirFrance topic  read a lot of silly jokes but he was too much</t>
  </si>
  <si>
    <t>@DanaIsAWESOME :| But why. It just ruins everything!  Oh well.</t>
  </si>
  <si>
    <t>I don't want to talk to anyone right now.   got that hannah?!</t>
  </si>
  <si>
    <t>lathedj</t>
  </si>
  <si>
    <t xml:space="preserve">@becklyn13 200 miles away... </t>
  </si>
  <si>
    <t>@NKAirplay I am literally in tears right now. Way to cap such a sad day with the Air France tragedy and now this.  Hang in there hun.</t>
  </si>
  <si>
    <t>DreadedKillaa</t>
  </si>
  <si>
    <t>@fwalrod  not fair. i only has 08 and i cant view ur dropbox filezorz</t>
  </si>
  <si>
    <t xml:space="preserve">uggggh FML. i'm lucky if i pass math with a C!!!!! </t>
  </si>
  <si>
    <t xml:space="preserve">Verdict on the Tonight Show: O'Brian's sketches were funny but he was really lame &amp;quot;live&amp;quot; </t>
  </si>
  <si>
    <t>voxbaby</t>
  </si>
  <si>
    <t xml:space="preserve">feels like he was placed in a burlap sack and someone beat the piss out of him </t>
  </si>
  <si>
    <t>OscarValentino</t>
  </si>
  <si>
    <t xml:space="preserve">My little brother is jumping on my bed! I don't want him to grow up </t>
  </si>
  <si>
    <t>@Covergirl1985 Don't make me get teary-eyed. @JonathanRKnight first saying that was not a pleasant early bday present!  Love you too!</t>
  </si>
  <si>
    <t>RaeKitten</t>
  </si>
  <si>
    <t xml:space="preserve">twitter wont let me put a new pic up </t>
  </si>
  <si>
    <t>erinmetcalf</t>
  </si>
  <si>
    <t xml:space="preserve">Dear Jennifer Metcalf, I. LOVE. YOU. you are the best big sister in the world!.. i miss you too </t>
  </si>
  <si>
    <t xml:space="preserve">This puzzle is hard </t>
  </si>
  <si>
    <t>thinks everything is coming too fast, i want it all to slow down just a bit, i'm scared of life after high school..  i'm emotional, fml.</t>
  </si>
  <si>
    <t>@cbann88 Am Not  What's up!!!</t>
  </si>
  <si>
    <t>@kristenstewart9 aw  @jaykaos would massage it for you =X</t>
  </si>
  <si>
    <t>adamsjason</t>
  </si>
  <si>
    <t xml:space="preserve">Is thinking about the passengers and crew on Air France </t>
  </si>
  <si>
    <t xml:space="preserve">Been trying to muster up enough energy to go down for a jog for the last 45 mins. it's not working. instead it's made me hungry. </t>
  </si>
  <si>
    <t>BecDowling</t>
  </si>
  <si>
    <t xml:space="preserve">upset, can't get to land training this afternoon </t>
  </si>
  <si>
    <t>just had lunch. Salad na talbos at okra. Why am I nomming cow fodder, why......  http://plurk.com/p/xs3ty</t>
  </si>
  <si>
    <t xml:space="preserve">@Atissu i know </t>
  </si>
  <si>
    <t>CTEMPE</t>
  </si>
  <si>
    <t>just got home from a good trip to L.A. had a wonderfull tour guide and the weather was sooo freaking awesome!  back to work  but happy!!!!</t>
  </si>
  <si>
    <t>Everyone has been grumpy in the Guillot house tonight. Including me.  now I'm still up sulking about it.</t>
  </si>
  <si>
    <t>Lk3zyy</t>
  </si>
  <si>
    <t xml:space="preserve">@Grownmanbusines ii been calling yu!! nd no answer </t>
  </si>
  <si>
    <t>kruton6</t>
  </si>
  <si>
    <t xml:space="preserve">@1vs100XboxLive way to kill the prog 9mins early </t>
  </si>
  <si>
    <t>Bellaâ™¥Boo is pissed at mommy for leaving her in her cage for 11.5 hrs  http://apps.facebook.com/dogbook/profile/view/5029477</t>
  </si>
  <si>
    <t>selenamarie</t>
  </si>
  <si>
    <t>@hal_pomeranz yeah  I wish they had a better business model. maybe conference centers just need to die.</t>
  </si>
  <si>
    <t>lovelyiee</t>
  </si>
  <si>
    <t>So hungry  shouldve ate dinner instead of ice cream..</t>
  </si>
  <si>
    <t xml:space="preserve">Missed hanging w/ @MarkB @ TechSet. Heard it rocked! @alexfrizzell I agree it would have been EPIC! Sux that I can't be 2 places at once </t>
  </si>
  <si>
    <t>TMSIDK</t>
  </si>
  <si>
    <t xml:space="preserve">@MaraSpires what do you think of it so far?  i was all jazzed when I first got the chance to see it.  not so much afterwards </t>
  </si>
  <si>
    <t>kailoud</t>
  </si>
  <si>
    <t>puffff tday wsnt as easy as ytrdy  god let 2morro be easy</t>
  </si>
  <si>
    <t>@omgzitznina CHUCK! They need to un-cancel the show  I'm watching Twilight..this is what my nights off and come down to ha.</t>
  </si>
  <si>
    <t xml:space="preserve">First drink tonight </t>
  </si>
  <si>
    <t>maureenme</t>
  </si>
  <si>
    <t xml:space="preserve">@inakisuperyeah eso si ... </t>
  </si>
  <si>
    <t>Delacroix710</t>
  </si>
  <si>
    <t xml:space="preserve">@elisabby  why are you not contenttt </t>
  </si>
  <si>
    <t>robertrox11</t>
  </si>
  <si>
    <t xml:space="preserve">@kristenstewart9 HEY, KRISTEN WHAT DID YOU DO TO IT? PUT ICE ON YOUR ANKLE </t>
  </si>
  <si>
    <t xml:space="preserve">sad &amp;amp; a little odd, but understandable: Anderson Cooper talking about gay rights for 15 minutes w/out ever referencing his own situation </t>
  </si>
  <si>
    <t>@mmalkoff  dang cleaning crew</t>
  </si>
  <si>
    <t>CaptMustachio</t>
  </si>
  <si>
    <t>Kinda mad that I bowed out of the mob 2 questions before the mob won an xbla game and 800 pts  #1v100</t>
  </si>
  <si>
    <t>SarahLouAtIU</t>
  </si>
  <si>
    <t>@HeathE2003 this is my new account  when i logged into the other it said I didnt exist.  Sad.</t>
  </si>
  <si>
    <t>USG_BANANA_CO</t>
  </si>
  <si>
    <t xml:space="preserve">#E3 was amazing today! NATAL looked incredible! Was hoping for something about Red Dead Redemption </t>
  </si>
  <si>
    <t>shmallyally</t>
  </si>
  <si>
    <t>@ddlovato you look skinny!   lol ily though you're gorgeoussss &amp;lt;3</t>
  </si>
  <si>
    <t>@crunchpow I know I do!!!   I was going to pay you back as soon as getknifed Nick paid me for the site I'm doing. But Ill make you a site!</t>
  </si>
  <si>
    <t xml:space="preserve">HELP NEEDED.  I just lost my top and botoom toolbars...the top one reappears if i move my mouse up the top of the screen??? Help Please </t>
  </si>
  <si>
    <t>ravigupt</t>
  </si>
  <si>
    <t xml:space="preserve">X-Men Origins disappointed me </t>
  </si>
  <si>
    <t xml:space="preserve">I hate tummy aches </t>
  </si>
  <si>
    <t xml:space="preserve">@allconsoffun well atleast ur still rationing. I'll do that 2morrow...still need 2 get web on phone </t>
  </si>
  <si>
    <t xml:space="preserve">@LilMissStubborn @pippi43 Wishful thinking!!  All good things must come to an end!!  </t>
  </si>
  <si>
    <t>XanderSliwinski</t>
  </si>
  <si>
    <t xml:space="preserve">@kewlrats I wasn't invited. No car -- can't afford a cab. </t>
  </si>
  <si>
    <t>mstallulahrose</t>
  </si>
  <si>
    <t xml:space="preserve">cuddling with @louboutingirl because i don't feel good </t>
  </si>
  <si>
    <t>AuntCindysAttic</t>
  </si>
  <si>
    <t xml:space="preserve">@cheesivore I don't want to spend the day doing lunch.  Blah.  I've got other things going on!  Plus, I'll lose naptime  </t>
  </si>
  <si>
    <t>S60Blog</t>
  </si>
  <si>
    <t xml:space="preserve"> my dad lost the N85 i gave him (only 2 months old)</t>
  </si>
  <si>
    <t xml:space="preserve">@TRACTAHPULL I have to confess that I feel a little devastated even though I knew that would happen sooner or later </t>
  </si>
  <si>
    <t>now i really need a jon hug  and its his fault lol... ~V~</t>
  </si>
  <si>
    <t>@kiwijem  work lunch today and now its holiday time!!</t>
  </si>
  <si>
    <t>CassMc</t>
  </si>
  <si>
    <t xml:space="preserve">is at home... doctors appointment at 430... if I have whooping cough you are all going to cop it </t>
  </si>
  <si>
    <t>DominicanCookie</t>
  </si>
  <si>
    <t xml:space="preserve">Lookin at the stars listenin to selena &amp;quot;Dreaming of you&amp;quot; .. How depressing .. I miss my babi </t>
  </si>
  <si>
    <t xml:space="preserve">@bushidogod &amp;quot;Product no longer available&amp;quot; </t>
  </si>
  <si>
    <t>ColorMeRed</t>
  </si>
  <si>
    <t xml:space="preserve">@Eagle1bud I thought it was just me. I just can't stand him. His childish antics are ridiculous. Conan's not 25 any more. I miss Leno </t>
  </si>
  <si>
    <t xml:space="preserve">Kan some1please help meh get more followersz ! </t>
  </si>
  <si>
    <t>CharityxCore</t>
  </si>
  <si>
    <t xml:space="preserve">I WANT SOME BBYCKS CLOTHING. </t>
  </si>
  <si>
    <t>chiee2x</t>
  </si>
  <si>
    <t>shares http://tinyurl.com/kqqpcv im missing him so much.  haii. http://plurk.com/p/xs459</t>
  </si>
  <si>
    <t xml:space="preserve">bumming around before work..   I have this rash on my arms again </t>
  </si>
  <si>
    <t xml:space="preserve">is up really early. I couldn't sleep because the big egg-sized mosquito bites REALLY hurt. Nothing is helping against them so far. </t>
  </si>
  <si>
    <t>oxseverthetie</t>
  </si>
  <si>
    <t xml:space="preserve">Going for a walk. </t>
  </si>
  <si>
    <t xml:space="preserve">Getting ready to watch the hills finale </t>
  </si>
  <si>
    <t>jordaneckendorf</t>
  </si>
  <si>
    <t xml:space="preserve">really wants to go snowboarding, to bad its summer </t>
  </si>
  <si>
    <t>lorier2</t>
  </si>
  <si>
    <t xml:space="preserve">just got in...sleepy Tuesday </t>
  </si>
  <si>
    <t>eliiizabeth</t>
  </si>
  <si>
    <t xml:space="preserve">believes the united states postal service failed her once again </t>
  </si>
  <si>
    <t>medras_13</t>
  </si>
  <si>
    <t xml:space="preserve">@jbitt856 got me all depressed during today's guild meeting </t>
  </si>
  <si>
    <t xml:space="preserve">raptr is great, but not so many people use it. </t>
  </si>
  <si>
    <t>this movie is so sad  it's so good, but so sad. i don't understand why it matters if your gay or not... black or white, who cares....</t>
  </si>
  <si>
    <t xml:space="preserve">@Uknomee nope </t>
  </si>
  <si>
    <t>hideawayxx</t>
  </si>
  <si>
    <t xml:space="preserve">@MissyLissyy YAYAYAYAY that'd be sooooo awesome!!! mine are killing me right now  I'M SO HAPPY FOR YOU </t>
  </si>
  <si>
    <t>karen_huang91</t>
  </si>
  <si>
    <t xml:space="preserve">got a phone..guess no iphone 4g for me </t>
  </si>
  <si>
    <t>fluffled</t>
  </si>
  <si>
    <t xml:space="preserve">my hamster got into an accident with her wheel last night and broke her back. we had to put her down in the end. </t>
  </si>
  <si>
    <t xml:space="preserve">I seem to have left my Drivers License behind somewhere. Forgot to put it back in my wallet after entering security. No beer with dinner. </t>
  </si>
  <si>
    <t>new ipod touch, sleep / school  AU REVOIR MON TWITS!</t>
  </si>
  <si>
    <t>nurulislam</t>
  </si>
  <si>
    <t xml:space="preserve">Magento , changing code too frequently </t>
  </si>
  <si>
    <t>chile_pepper</t>
  </si>
  <si>
    <t xml:space="preserve">@kristinameakin That plan was severely lacking in execution! </t>
  </si>
  <si>
    <t>@khristaaa you're invited (: hahahaha ME EITHER they look so fake  their special effects always suck</t>
  </si>
  <si>
    <t>DE26NISE</t>
  </si>
  <si>
    <t xml:space="preserve">@thestuntdude i think ur worse than me w/ the gym. def if I was in LA i would be ur gym buddy. Im such a loner @ my gym </t>
  </si>
  <si>
    <t>I'm gonna miss all of my senior friends next year  especially my sister :'&amp;lt;</t>
  </si>
  <si>
    <t xml:space="preserve">@lrntoswim hey, i loved Andy back in the day, but he is weeeak tonight. Plus im still miffed Joel Goddard lost his job to him </t>
  </si>
  <si>
    <t>renniefox</t>
  </si>
  <si>
    <t xml:space="preserve">Massively productive day... and I ran out of drink. </t>
  </si>
  <si>
    <t>rbuehler</t>
  </si>
  <si>
    <t xml:space="preserve">Nope, I still don't enjoy video game industry mixers/parties. </t>
  </si>
  <si>
    <t xml:space="preserve">BUT ALL OF THAT ASIDE, I'M MOST UPSET THAT THE EXPERIENCE WITH THE COP MADE ME WANT TO JUST HEAD HOME, AND I DIDN'T GO USE THE AIRBLADE. </t>
  </si>
  <si>
    <t>tavovazquez</t>
  </si>
  <si>
    <t>@trvsbrkr buu I can' download it   [...] This page requires some information that was not provided. [...]</t>
  </si>
  <si>
    <t>@k_zulu i just submitted a request for something to be done...i told them i feel violated in the &amp;quot;i feel box&amp;quot;   hahaaa</t>
  </si>
  <si>
    <t xml:space="preserve">ok.. this is sad..  I can pound out a ton of tweets in a single day, but struggle to focus on one post.. </t>
  </si>
  <si>
    <t xml:space="preserve">stressed </t>
  </si>
  <si>
    <t xml:space="preserve">i love the final week madness at uni. i have to read a 10,000 word report &amp;amp; provide recommendations based on the research by 4pm today </t>
  </si>
  <si>
    <t>@GetSmart86   u poor thing...</t>
  </si>
  <si>
    <t>sarahsickles</t>
  </si>
  <si>
    <t>@techne   give t extra love and hugs from paulo and I...</t>
  </si>
  <si>
    <t xml:space="preserve">another movie disappointment.... </t>
  </si>
  <si>
    <t xml:space="preserve">@mike__miller but then you get minty flavour ice cream, so not entirely useless!!.. except for me because i dont like mint lol </t>
  </si>
  <si>
    <t>Alleca87</t>
  </si>
  <si>
    <t xml:space="preserve">today was a good day chilled with my lil familia earlier....but when he away something telling me dont trust where he is at </t>
  </si>
  <si>
    <t xml:space="preserve">@BradleyJean when is it suppose 2 b up... im late working does that to ya... </t>
  </si>
  <si>
    <t xml:space="preserve">@tiff_sings i don't wanna go to work tomorrow, i think im still gonna be exhausted (sp?) cause i am now...and idk how much sleep i'll get </t>
  </si>
  <si>
    <t>perhawham</t>
  </si>
  <si>
    <t xml:space="preserve">will ferrell was on the tonight show?! i missed it. </t>
  </si>
  <si>
    <t>CearraScreams</t>
  </si>
  <si>
    <t xml:space="preserve">Planing on sleeping tonight...but i lost my teddy bear so i don't know how well thats gonna turn out..we'll see i guess. </t>
  </si>
  <si>
    <t>Eugh  hate early work def napping when finished!</t>
  </si>
  <si>
    <t xml:space="preserve">@deathriot I'm just relieved he can never legally run for president. California already had one actor/governor/puppet end up there. </t>
  </si>
  <si>
    <t>COLioness</t>
  </si>
  <si>
    <t xml:space="preserve">@zachroloff Hey, from soccer player to player, any good words of advice after being CUT from the same competitive team after 6 years!!? </t>
  </si>
  <si>
    <t xml:space="preserve">burnt my arm a little cooking today... </t>
  </si>
  <si>
    <t>BrittanyBuffy</t>
  </si>
  <si>
    <t xml:space="preserve">starting work tomorrow. fun summer is over </t>
  </si>
  <si>
    <t xml:space="preserve">i used to love watching jon &amp;amp; kate plus 8, but now it's excruciating. </t>
  </si>
  <si>
    <t xml:space="preserve">@sandiemc4 How come Im following you but never see your updates </t>
  </si>
  <si>
    <t>@allie_please only saw it once was tryin to get tixs for june to c it again bt sold out  i &amp;lt;3 wicked! i listen to the st all the time</t>
  </si>
  <si>
    <t>PeaceLuvNArt</t>
  </si>
  <si>
    <t xml:space="preserve">feelin culturally, artistically, and personally stifled...this doesnt feel too good </t>
  </si>
  <si>
    <t>None of the Burger Kings anywhere near my house have Kirk glasses.  So I got Uhura instead. I wasn't going to totally let BK defeat me!</t>
  </si>
  <si>
    <t>@SpuffyCullen OMFG I DID! I was sooooo pissed!!!! That was nothing like the movie  WE HAVE TO SEE IT TOGETHER AGAIN!!</t>
  </si>
  <si>
    <t>Montse_S5</t>
  </si>
  <si>
    <t xml:space="preserve">Note to self: Drinking an entire 32 oz. Gatorade causes frequent trips to the little girls room. I'll never drink so much Gatorade again! </t>
  </si>
  <si>
    <t xml:space="preserve">gonna ask out a girl tomorrow, im so nervous  </t>
  </si>
  <si>
    <t xml:space="preserve">Small child with a cough in bed with me.  I'm pretty sure he's OK but he's a grump </t>
  </si>
  <si>
    <t>realsincere</t>
  </si>
  <si>
    <t xml:space="preserve">@The_Real_Jeff_O I feel you on that...but i hate random people I dont know following me,feels like I'm being stalked </t>
  </si>
  <si>
    <t xml:space="preserve">@trixie360 it didnt work for me or i would've </t>
  </si>
  <si>
    <t xml:space="preserve">WOW!! I CAN'T BELIEVE NADAL HAS LOST !! </t>
  </si>
  <si>
    <t xml:space="preserve">@LimeIce G, I'll die! DÃ¶n't even *mention* a farewell party! I wanna get back soon </t>
  </si>
  <si>
    <t xml:space="preserve">@B__ at home </t>
  </si>
  <si>
    <t>ElectricKiki</t>
  </si>
  <si>
    <t xml:space="preserve">@HrzMatt Lol, Thanks! Sadly, I do not have the required skills needed to text.  </t>
  </si>
  <si>
    <t xml:space="preserve">@Tiredofbeinsexy no!! i keep meaning too though. i need to start a list, i always forget books when im at the bookstore </t>
  </si>
  <si>
    <t xml:space="preserve">Is FML FML FML!!! I officially feel so fuckin shitty </t>
  </si>
  <si>
    <t>Nikolski</t>
  </si>
  <si>
    <t xml:space="preserve">@DrWatts Haha I was listening to Kings </t>
  </si>
  <si>
    <t>@OUBad oh WTF u said everything I was thinking to Jon. Dammit I knew it wouldnt last  I am depressed now.</t>
  </si>
  <si>
    <t>djkaz1</t>
  </si>
  <si>
    <t xml:space="preserve">@movindj nope that's it for me.......i know it hurts me too </t>
  </si>
  <si>
    <t>erad1cate</t>
  </si>
  <si>
    <t xml:space="preserve">Pearl Jam </t>
  </si>
  <si>
    <t xml:space="preserve">Shiloh just left and it's actually hitting me that we're going home.. </t>
  </si>
  <si>
    <t>xoxogossipgirlK</t>
  </si>
  <si>
    <t xml:space="preserve">@patrice0x0x OMG i know its depressing even the ads are depressing me </t>
  </si>
  <si>
    <t xml:space="preserve">@JessicaKSzohr Why did he delete it!? </t>
  </si>
  <si>
    <t xml:space="preserve">@lesjumelles85 That sounds fun! I wish I had siblings to do stuff with </t>
  </si>
  <si>
    <t>proudlyinsane</t>
  </si>
  <si>
    <t xml:space="preserve">&amp;amp;&amp;amp; still got a bad cold. </t>
  </si>
  <si>
    <t xml:space="preserve">@pinkcutie91 yeah...i only ate two small pieces though....it was more than enough...only i didn't have any walnuts. </t>
  </si>
  <si>
    <t>joshka</t>
  </si>
  <si>
    <t xml:space="preserve">@CameronParker Working on it! Probably about 45 mins out though. May not make it to last call. </t>
  </si>
  <si>
    <t xml:space="preserve">@Msveronica crap i kicked you in the waiting room, sry </t>
  </si>
  <si>
    <t>RCtwist</t>
  </si>
  <si>
    <t xml:space="preserve">Missed Conan!!! </t>
  </si>
  <si>
    <t xml:space="preserve">i love pearl jam, but i'm not loving this performance </t>
  </si>
  <si>
    <t xml:space="preserve">@ek20385 is that the first time? I asked a girl at work and she said you can see it come out in the tube  </t>
  </si>
  <si>
    <t>[Lush - Downer] stepping away for a bit   â™« http://blip.fm/~7h2tx</t>
  </si>
  <si>
    <t xml:space="preserve">@clairehom1 yup! im feeling it!!! </t>
  </si>
  <si>
    <t>IsyqiSalleh</t>
  </si>
  <si>
    <t xml:space="preserve">i wish i could cheer my bf. wanna meet him. seriously! </t>
  </si>
  <si>
    <t xml:space="preserve">alkaline trio wednesday, taking back sunday on friday. Radtastic! The dead hookers in @justitvs are stinkin up the house though </t>
  </si>
  <si>
    <t>@1vs100XboxLive that was an amazing game.  I have to miss Saturday cuz of a wedding though  I will be on as MUCH as I can!</t>
  </si>
  <si>
    <t xml:space="preserve">@1vs100xboxlive  Nice show, even though I got 76% correct answered </t>
  </si>
  <si>
    <t>Goin to slepp... Tomorrow is the last day to sleep in late.  camp training is wed-fri then next mon is the 1st day of work.</t>
  </si>
  <si>
    <t>nebadger</t>
  </si>
  <si>
    <t xml:space="preserve">damn you twitter when i finally decide to change my image you won't change it </t>
  </si>
  <si>
    <t xml:space="preserve">its hard respecting other ppls decisions but imma try, even if it kills me inside </t>
  </si>
  <si>
    <t xml:space="preserve">Still feeling like crap, even after my nice, hot, hot shower.  Maybe I am really sick. </t>
  </si>
  <si>
    <t>StephenKiers</t>
  </si>
  <si>
    <t>Nellers JUST got off work. Her shift was done at 8:30!   another night ruined.</t>
  </si>
  <si>
    <t>lewey0818</t>
  </si>
  <si>
    <t xml:space="preserve">I want to be sick!!!! </t>
  </si>
  <si>
    <t xml:space="preserve">@IMEDUCATEDNSEXI lol you and I both!  Ish keeps me up all night </t>
  </si>
  <si>
    <t>@Aleise the warmer the weather....and they come  I get a bug flyin in here and there. SUCKS</t>
  </si>
  <si>
    <t>Been a VERY crazy day!! Hope to hear some news about Air France  so sad!! But otherwise it was a semi-productive day.</t>
  </si>
  <si>
    <t xml:space="preserve">@nancyadoresjon we can't let go of him in toronto, i never want that m and g to end </t>
  </si>
  <si>
    <t>@kristennnnnnn nope  I've only gotten replies from Scharff...and Greg messaged me ages ago on myspace but thats it, no twitter interaction</t>
  </si>
  <si>
    <t xml:space="preserve">Now I am depressed! Thanks Jon!! </t>
  </si>
  <si>
    <t xml:space="preserve">I'm back twitters and ohgosh I'm exhausted ! but I've to do my chemistry homework </t>
  </si>
  <si>
    <t>paulavinka</t>
  </si>
  <si>
    <t xml:space="preserve">i don't feel so hot! headache, bodyache, burning up yet cold. i cannot get sick, LORD HELP ME. </t>
  </si>
  <si>
    <t>divatheriva</t>
  </si>
  <si>
    <t>I got the Swern oxidation down... now the Jones oxidation is another story    FML.</t>
  </si>
  <si>
    <t>vanessakay</t>
  </si>
  <si>
    <t xml:space="preserve">I need to get busy. Too bad it's 11:30pm... </t>
  </si>
  <si>
    <t>Jacqueline_TB</t>
  </si>
  <si>
    <t xml:space="preserve">hates my life. hahaha </t>
  </si>
  <si>
    <t xml:space="preserve">i miss my booty call. </t>
  </si>
  <si>
    <t>sandra02n</t>
  </si>
  <si>
    <t xml:space="preserve">@JesseMcCartney why arent you coming to FL? </t>
  </si>
  <si>
    <t>AlphabetLien</t>
  </si>
  <si>
    <t xml:space="preserve">I can't believe its June! I need to stop procrastinating </t>
  </si>
  <si>
    <t xml:space="preserve">Eddie Vedder, you are so damn old </t>
  </si>
  <si>
    <t>deahloids</t>
  </si>
  <si>
    <t xml:space="preserve">@applegamble So am I! We're peasants. </t>
  </si>
  <si>
    <t>CaliSmiles06</t>
  </si>
  <si>
    <t xml:space="preserve">(2/2) be up.  And how come your not tweetin me... Makin me feel left out.  </t>
  </si>
  <si>
    <t xml:space="preserve">Pearl Jam sounds like crap on Conan. Hope all musical guests don't sound this bad on that stage </t>
  </si>
  <si>
    <t>colleenlauren</t>
  </si>
  <si>
    <t xml:space="preserve">Missin Monday night Castle </t>
  </si>
  <si>
    <t>danithorne1</t>
  </si>
  <si>
    <t xml:space="preserve">@mileycyrus hahaha i love you and miss you </t>
  </si>
  <si>
    <t>CoolSummer09</t>
  </si>
  <si>
    <t>having no life besides work is not cool. i want to come back to school  it is the dream life!</t>
  </si>
  <si>
    <t xml:space="preserve">@The_Product you mite be rite. I dont even like the Lakers &amp;amp; I loathe Kobe more than Frankenshoulders... Lebron really let me down </t>
  </si>
  <si>
    <t>Well shit...  Eddie Vedder looks old    Solid guns but his face looks so strange.</t>
  </si>
  <si>
    <t>icecreamfreeze</t>
  </si>
  <si>
    <t>@melledesma12 heeey mels! did you watch the mtvma??? its still gonna air june 14 here  but based on who won i think its awesome!!! ;D</t>
  </si>
  <si>
    <t>anderlpz</t>
  </si>
  <si>
    <t xml:space="preserve">@danielscrivner I already purchased coda and transmit - so nothing that I was excited about unfortunately </t>
  </si>
  <si>
    <t xml:space="preserve">argghh... this day off is stink !! i rather joking in school with my friends than just stay at home and do nothing </t>
  </si>
  <si>
    <t xml:space="preserve">Damn! Playin all this bball.  So much for my french pedicure. </t>
  </si>
  <si>
    <t>sakatunayan</t>
  </si>
  <si>
    <t>@rozfrancisco  Get well soon, bb.</t>
  </si>
  <si>
    <t xml:space="preserve">&amp;lt;--- is sad he lost his soccer semi tonight. Maybe tomorrow or Thurs will go better. </t>
  </si>
  <si>
    <t>jyrkikasvi</t>
  </si>
  <si>
    <t xml:space="preserve">@pekkaklarck Only 6 direct messages so far. But the email inbox is overflowing with hundreds of unanswered messages </t>
  </si>
  <si>
    <t>bluedolphin4</t>
  </si>
  <si>
    <t xml:space="preserve">nope nope not good at all </t>
  </si>
  <si>
    <t xml:space="preserve">I eat to much ICECREAM! </t>
  </si>
  <si>
    <t xml:space="preserve">chat is giving me a headache OMFG </t>
  </si>
  <si>
    <t>@deeblack calm down? Yyyyyyyyy  ya being mean 2 me now?</t>
  </si>
  <si>
    <t xml:space="preserve">@cactopus we're not having much fun either </t>
  </si>
  <si>
    <t xml:space="preserve">@deevazquez yup yup, thats wat it is... wat u got planned for tonite? im watchin ppl play xbox while i work </t>
  </si>
  <si>
    <t xml:space="preserve">@Wyldceltic1 @ncjensen  Yeah... that doesn't seem to be working. </t>
  </si>
  <si>
    <t>pjlorraine</t>
  </si>
  <si>
    <t xml:space="preserve">@searestaurants it's Millikan 63 and64 is your server down? can't get any of my webpages, including roller rink site. </t>
  </si>
  <si>
    <t xml:space="preserve">My dvd player is broken  How am I supposed to watch my 'get over it' show? </t>
  </si>
  <si>
    <t>sarzburg</t>
  </si>
  <si>
    <t xml:space="preserve">@lxwoudtoo you walked home? impressed!!! was it raining? </t>
  </si>
  <si>
    <t xml:space="preserve">@electricalexis I fear cheap food will always be the current fad. </t>
  </si>
  <si>
    <t>@mgmyself I'm so sorry  *hugs*</t>
  </si>
  <si>
    <t xml:space="preserve">I need to concentrate. </t>
  </si>
  <si>
    <t xml:space="preserve">Someone didn't get the sound mixed properly for #PearlJam on #Conan. Eddie is too far back in the mix. Sounds muddy. </t>
  </si>
  <si>
    <t>KamarionsMommy</t>
  </si>
  <si>
    <t xml:space="preserve">about to head home to the fam, what a long day at work it was </t>
  </si>
  <si>
    <t>zandramas</t>
  </si>
  <si>
    <t xml:space="preserve">Is bummed out </t>
  </si>
  <si>
    <t xml:space="preserve">@AdamGoldston Party? Where?! Wait, damn I can't come I live in another state </t>
  </si>
  <si>
    <t xml:space="preserve">@Nykki72 I ended up booking a flight a couple weeks ago on Virgin 4 Sat. AM @ 9 for only $49 bucks!!! the price has gone up now tho! </t>
  </si>
  <si>
    <t xml:space="preserve">Phones dying and i cant charge it untill like 4pm </t>
  </si>
  <si>
    <t>@jesjosie josie! you deleted all of the twitpic?! aha first i went from 1000 of the same tweet ...to zero?  ahah sokay, thanks again!</t>
  </si>
  <si>
    <t>OH: I got the Swern oxidation down... now the Jones oxidation is another story    FML. http://tinyurl.com/lybmvm</t>
  </si>
  <si>
    <t>vizionevents</t>
  </si>
  <si>
    <t>@cesarnoel had two bowls today, but no results     Good lookin' out @cesarnoel</t>
  </si>
  <si>
    <t xml:space="preserve">Aww my VIP stamp is wearing off. </t>
  </si>
  <si>
    <t>Maddy345</t>
  </si>
  <si>
    <t xml:space="preserve">OMG. my stupid twitter pic wont show up. </t>
  </si>
  <si>
    <t>WhitneyHarvin</t>
  </si>
  <si>
    <t xml:space="preserve">oh....I dont feel so good </t>
  </si>
  <si>
    <t>Carlbrain</t>
  </si>
  <si>
    <t>Fuck tornados we lost three crew members me and peaches are going to the hotel All our crew is dead  were going home in the morning</t>
  </si>
  <si>
    <t>Greeneyes33916</t>
  </si>
  <si>
    <t xml:space="preserve">@JonathanRKnight Ok honest but oh so sad to hear and read </t>
  </si>
  <si>
    <t>Okay im waiting my cousin  cuz i'll lend her my laptop...</t>
  </si>
  <si>
    <t>blueiceenvy</t>
  </si>
  <si>
    <t xml:space="preserve">@HotWomenLover The only way to stop me from thinking is shooting with Magnum 44! They're not allowed in France </t>
  </si>
  <si>
    <t xml:space="preserve">Thinking of you&amp;lt;3 I just want things to work out, for once. It is so amazing to me how unfair life really is and how selfish people are. </t>
  </si>
  <si>
    <t>@BaileeJane awww  I hope we can talk soon!</t>
  </si>
  <si>
    <t>ihaveanoutkast</t>
  </si>
  <si>
    <t>Pearl Jam was so good before. Why does this sound like crap  #conan</t>
  </si>
  <si>
    <t>@mattdmalone  Oh no Matt!  How come you're not doing it INTO the toilet?</t>
  </si>
  <si>
    <t>cullensmommie</t>
  </si>
  <si>
    <t xml:space="preserve">Tired of driving already! Not even 3 hours down </t>
  </si>
  <si>
    <t>Mizzthangday</t>
  </si>
  <si>
    <t>Ugh my bb.. Is gettin on my nerves been actin up eversince got it..  I needa get a new 1 n soon ;/  Well nites twittz off 2 zzzz land...</t>
  </si>
  <si>
    <t>rhetter</t>
  </si>
  <si>
    <t xml:space="preserve">What happened to my Pearl Jam I used to love in the early to mid 90's. </t>
  </si>
  <si>
    <t>Charo_charito</t>
  </si>
  <si>
    <t xml:space="preserve">@allisonmack  that's so bad, i hope your kitty gets better </t>
  </si>
  <si>
    <t>laks10</t>
  </si>
  <si>
    <t>No salary credited  This is absolute blasphemy!</t>
  </si>
  <si>
    <t>paulinaohhh</t>
  </si>
  <si>
    <t>So Loren decided not to 'officially' be in the band? - allforemma: NOOOOOOOOOOO :â€™( Â WHY!  http://tumblr.com/xqv1xfpmh</t>
  </si>
  <si>
    <t xml:space="preserve">Back on the computer checking up on twitter and doing some more homework </t>
  </si>
  <si>
    <t>Â«sighÂ» I was *so* hoping Eddie &amp;amp; the band would not look old.  Tonight Show  (they do still sound good, though)</t>
  </si>
  <si>
    <t xml:space="preserve">damn! im out of acetone! </t>
  </si>
  <si>
    <t>daisy_aid</t>
  </si>
  <si>
    <t>@ItZAllAbWtMe fair enuf.  was ment to hav hair comp 2moro mornn but hairdresser hurt herself so now hav 2 listen to brian</t>
  </si>
  <si>
    <t>bluntpro</t>
  </si>
  <si>
    <t xml:space="preserve">What goes up must come down...way down </t>
  </si>
  <si>
    <t>lid86</t>
  </si>
  <si>
    <t xml:space="preserve">@jooni yeah mine is on its way to retirement too </t>
  </si>
  <si>
    <t>robbyhsu</t>
  </si>
  <si>
    <t xml:space="preserve">@reachpetes Any other plans?... hey man only lucky people get offs on weekdays! not us </t>
  </si>
  <si>
    <t>citizendickorg</t>
  </si>
  <si>
    <t xml:space="preserve">Eddie is getting older....Means I am too.  Shit. </t>
  </si>
  <si>
    <t>@rlangdon  they have some good songs, not my fave band...</t>
  </si>
  <si>
    <t xml:space="preserve">@pestothepirate Check your phone! just sent u an email abt setting up an email address.. cept i didnt end up getting the indiv ones </t>
  </si>
  <si>
    <t xml:space="preserve">i frikken took a three hour nap, not planned </t>
  </si>
  <si>
    <t>@CherillKeynes OMD. I cried so much over that film! I even cried while reading the book.   Brilliant story.</t>
  </si>
  <si>
    <t xml:space="preserve">This show makes me so sad </t>
  </si>
  <si>
    <t xml:space="preserve">@KanoTigress Welll..... meh, like I said, I'm too freaked right now to continue playin games. If you have stuff to tell me just txt it </t>
  </si>
  <si>
    <t xml:space="preserve">@kirstiealley Hope circuit training went well... May be passed out when u get back, but I'll talk 2 u later. Damn gym clothes! No pocket! </t>
  </si>
  <si>
    <t xml:space="preserve">@jordanknight ur brother started a pandemonium over here... we need ur randomness. . . now ~ wake up! pls? </t>
  </si>
  <si>
    <t>xwhitneyo</t>
  </si>
  <si>
    <t xml:space="preserve">was supposed to go see coldplay tomorrow but couldnt get her shift covered </t>
  </si>
  <si>
    <t>Lindsay_007</t>
  </si>
  <si>
    <t xml:space="preserve">I  have a video of me in my new apartment but youtube is being mean. </t>
  </si>
  <si>
    <t>emilylabuffle</t>
  </si>
  <si>
    <t xml:space="preserve">Hmmmm... and not especially impressed </t>
  </si>
  <si>
    <t>SaiGiddy</t>
  </si>
  <si>
    <t xml:space="preserve">@TheeLoisLane what?? ET 2? That's a classic. There honestly is no creativity. They just aren't telling stories like they used to anymore </t>
  </si>
  <si>
    <t>I lost my Wallet..  No more License. My Coraline and Up movie tickets were there  Today was good and bad..   .__.</t>
  </si>
  <si>
    <t>JaneeG</t>
  </si>
  <si>
    <t>@adam_kent  he asked me if i understood my job &amp;amp; if some training was needed  but yeah pure jane version, not much hiss...just bleating..</t>
  </si>
  <si>
    <t xml:space="preserve">I guess </t>
  </si>
  <si>
    <t xml:space="preserve">has a bad bad head ache </t>
  </si>
  <si>
    <t xml:space="preserve">downloading the Death Proof soundtrack. Applying for work at CVS, Taco Bell didn't have any openings online. </t>
  </si>
  <si>
    <t>kershiaw</t>
  </si>
  <si>
    <t>@theRKOP Bummed because I won't be there  But so excited for everyone else going! Such a great line up!!</t>
  </si>
  <si>
    <t>My husband didn't let me watch my movie  I'm sad I really wanted to watch it :'(</t>
  </si>
  <si>
    <t xml:space="preserve">@stevesievers way to let the east coast know too late </t>
  </si>
  <si>
    <t>PinkAngel_0704</t>
  </si>
  <si>
    <t>@EyeCandy1017 Hey Diva!!! It actually started off all wrong  I did my moping today, got over it and now I'm back to Fab!!! How r u?</t>
  </si>
  <si>
    <t xml:space="preserve">@lovelytrinkets &amp;amp; I have raccoons pulling up my tomato plants, looking for slugs &amp;amp; snails! Broken plant &amp;amp; pot all over the deck Sunday am </t>
  </si>
  <si>
    <t xml:space="preserve">I don't need this anymore, feel like you continuously make me feel bad about myself.  Just makes me want to cry </t>
  </si>
  <si>
    <t>KdubdoestheDEW</t>
  </si>
  <si>
    <t>@JonathanRKnight  don't go Jon  give me a reason, cause my heart just wants to know...loveyou.</t>
  </si>
  <si>
    <t>deegospel</t>
  </si>
  <si>
    <t xml:space="preserve">@embrownny i have no days off </t>
  </si>
  <si>
    <t>i put to much alcohol in my broken blush  lol  oh well I'm learning how to repress makeup hehe</t>
  </si>
  <si>
    <t xml:space="preserve">@JustUrAvgJoe damnit  then what do i have to do to make you like me!? ;) or not get stern looks </t>
  </si>
  <si>
    <t>@heatherja11 awww!!!! I did NOT need to read that today!! Sad  But let's not dwell on it...we won't let this be the end!!!</t>
  </si>
  <si>
    <t xml:space="preserve">AAARRRGGGHHH!!!  I can't access my blog dashboard!  </t>
  </si>
  <si>
    <t>quotergal</t>
  </si>
  <si>
    <t>Congratulations, @cabridges. http://is.gd/LYLK Told ya! (Me: notsomuch  - I rather thought not...)</t>
  </si>
  <si>
    <t xml:space="preserve">@robwilson73 i had a pair of the original air jordans. 85s. we found them in 92 barely used. if only i'd saved them. 3500-6000 on ebay. </t>
  </si>
  <si>
    <t xml:space="preserve">wants to go see metro station at six flags in st. louis but know my mom wont let me </t>
  </si>
  <si>
    <t xml:space="preserve">@CT415 aww..girl...maybe you should see a doc if it still hurts tomorrow? </t>
  </si>
  <si>
    <t xml:space="preserve">I wish I was cool enough to have voices in my head, but sadly I am not </t>
  </si>
  <si>
    <t>@yomissb yeap   Have you?</t>
  </si>
  <si>
    <t>ccatecclark</t>
  </si>
  <si>
    <t xml:space="preserve"> Had an emergency today.  The flock is very unhappy.  Our Citron got hurt by another bird and chewed her toes off.</t>
  </si>
  <si>
    <t>sk8gr822</t>
  </si>
  <si>
    <t xml:space="preserve">supposed to go to a bonfire but it rained </t>
  </si>
  <si>
    <t xml:space="preserve">need to be left alone but also really needs a hug </t>
  </si>
  <si>
    <t xml:space="preserve"> just passed up going to my favorite bar with most of my favorite people because i hurt so bad  -otte-</t>
  </si>
  <si>
    <t>nikkitrombetta</t>
  </si>
  <si>
    <t>@f16pilotwife Plus, no can do Friday. Ben and Christan are moving and this is their last weekend in Chas.  We'll be down there all wkend.</t>
  </si>
  <si>
    <t>skyjs</t>
  </si>
  <si>
    <t>my face friend Ryan go to heaven ..may 31st.    http://www.facebook.com/home.php#/profile.php?id=541753419</t>
  </si>
  <si>
    <t>DesigningMommy</t>
  </si>
  <si>
    <t xml:space="preserve">OMG I am so sore! But it feels good. #easactive absolutely is kicking my ass! I'm just glad I'm sticking to it. I want MY music on thou. </t>
  </si>
  <si>
    <t>@soccerlyds I know...he had me all sad too!!  Then he said possibly and I felt better! LOL! I can't imagine everything being normal again!</t>
  </si>
  <si>
    <t xml:space="preserve">@stayxgold I want teddy </t>
  </si>
  <si>
    <t>@SheilaRod I love you and I'll take you  don't worry about it okay</t>
  </si>
  <si>
    <t xml:space="preserve">@Slip_n_Slide lol haha...ahh the pout. Im good. Just pissed the people wont leave them alone </t>
  </si>
  <si>
    <t>TayRizzle</t>
  </si>
  <si>
    <t xml:space="preserve">funeral tomorrow uncle died </t>
  </si>
  <si>
    <t xml:space="preserve">I hate eatting sometimes! My head hurts and my stomache hurts! It might be from cookies idk.... </t>
  </si>
  <si>
    <t>@jilliilliillian  i can't do anything tomorrow anymore,, but i'll be free on wednesday!!</t>
  </si>
  <si>
    <t>justinconner</t>
  </si>
  <si>
    <t xml:space="preserve">@AmandaGahler i thought it was little weak.. i want Jay back... </t>
  </si>
  <si>
    <t>Aniwave</t>
  </si>
  <si>
    <t xml:space="preserve">Stupid chapstick. Turns out I must have been allergic to something in it. My lip has broken out in hives or something, it's all irritated </t>
  </si>
  <si>
    <t>kuwaiisushi</t>
  </si>
  <si>
    <t xml:space="preserve">I'm hungry  and still can't upload a photo here Grr... How does this ish work </t>
  </si>
  <si>
    <t>sarahje</t>
  </si>
  <si>
    <t xml:space="preserve">@rpe7890  DUDE i've been trying to upload different pictures and nothing is working </t>
  </si>
  <si>
    <t>bbunne21</t>
  </si>
  <si>
    <t xml:space="preserve">boo i miss you sry i didnt see u before u left guess i oh u 10 dollars </t>
  </si>
  <si>
    <t xml:space="preserve">@Drakeeeeeeee Hater. Oh hey i read burned and pretty much cried at the end </t>
  </si>
  <si>
    <t>Wahter</t>
  </si>
  <si>
    <t xml:space="preserve">I wish I was vacationing in Singapore right now. </t>
  </si>
  <si>
    <t>tamminowack</t>
  </si>
  <si>
    <t xml:space="preserve">Going to bed and praying to God that by some miracle my boys might sleep past 6:30 am tomorrow...since it's MY turn to get up with them. </t>
  </si>
  <si>
    <t>jerusha</t>
  </si>
  <si>
    <t xml:space="preserve">@guywasright unfortunately... </t>
  </si>
  <si>
    <t xml:space="preserve">Hasn't been paid yet.. </t>
  </si>
  <si>
    <t>kelsieskarma</t>
  </si>
  <si>
    <t>back man im not much a twitter whore now  lol</t>
  </si>
  <si>
    <t>jasonspano</t>
  </si>
  <si>
    <t xml:space="preserve">Finally home after a terribly long day. Glad to be home, but wishing I could hang out with Jeanine. </t>
  </si>
  <si>
    <t xml:space="preserve">@WerewolfSam :holds up hands: I had *nothing* to do with it Sam! I was trying to get him cleaned up! :looks at @WerewolfEmbry: Tell him! </t>
  </si>
  <si>
    <t>JasonTheFox</t>
  </si>
  <si>
    <t xml:space="preserve">@Showbiz_Liz lmao you rite!  i should be a dating expert!  And men need to feel power and control, the more we own, the stronger we feel. </t>
  </si>
  <si>
    <t>My things that have sentimental values are gonna be left behind  particularly my yearbook. FML.</t>
  </si>
  <si>
    <t>Lettylett</t>
  </si>
  <si>
    <t>@a5phyxia no pics they were sold out  No luau my sis is having a grad party no themes so just island inspired</t>
  </si>
  <si>
    <t xml:space="preserve">by the end of the week i'll look like a zombie... i will sleep just a couple of hours everyday </t>
  </si>
  <si>
    <t>Stace_Ace</t>
  </si>
  <si>
    <t xml:space="preserve">jus fell in love with a chanel bag i can not afford!-- sumbody got about 3 grand i can borrow </t>
  </si>
  <si>
    <t xml:space="preserve">waiting for the bus... I just want to be hoommee </t>
  </si>
  <si>
    <t>lovetheme</t>
  </si>
  <si>
    <t xml:space="preserve">@EmmaPinkyB it must have ran out of fuel by now....... only a miracle to get survivors in the ocean </t>
  </si>
  <si>
    <t>Sweetie_Cee</t>
  </si>
  <si>
    <t>Well boo to all tht against whiskey's  guess I'll b goin alone</t>
  </si>
  <si>
    <t>Perfikt</t>
  </si>
  <si>
    <t xml:space="preserve">@allisonmack I hope your kitty gets better </t>
  </si>
  <si>
    <t xml:space="preserve">Just came back from the vets, Wolfey had to be put down </t>
  </si>
  <si>
    <t>@nkotbgal21 you just keep rubbing that in!!   *SIGH*  lol...i want to do it AGAIN!!!!!!!!!!  So I can wear LESS than &amp;lt;---- that cold day!</t>
  </si>
  <si>
    <t xml:space="preserve">@hansikus well damn. Ha i said you didn't need to get me anything, cause i have never gotten you anything </t>
  </si>
  <si>
    <t xml:space="preserve">@withouttheblond I don't even get those anymore! </t>
  </si>
  <si>
    <t xml:space="preserve">having no credit card foils me again </t>
  </si>
  <si>
    <t xml:space="preserve">I feel so sick right now. WTF? </t>
  </si>
  <si>
    <t>mishreyes</t>
  </si>
  <si>
    <t xml:space="preserve">I think our neighbors are neglecting their cute dog! </t>
  </si>
  <si>
    <t>@Slip_n_Slide hey girlie, I am off to bed now  But have a good night and I shall talk to you tomorrow if that is okay. *hugs*</t>
  </si>
  <si>
    <t xml:space="preserve">Sexy n tavern too dark for pics tho </t>
  </si>
  <si>
    <t>Oh man the sound was off. You couldn't listen Eddie's voice!  Love Pearl Jam #Conan</t>
  </si>
  <si>
    <t>jennifersoifer</t>
  </si>
  <si>
    <t>Back in NY  Remember I burned the roof of my mouth. Well there is a piece of skin up there and I would like to get rid of it. Any ideas?</t>
  </si>
  <si>
    <t xml:space="preserve">@brian4dotcom It's amazing how a career can be snatched away in the blink of an eye </t>
  </si>
  <si>
    <t xml:space="preserve">no WAY!!! in all of the craziness of today i forgot that my song &amp;quot;people&amp;quot; was played on MTV's &amp;quot;college life&amp;quot; tonight!  noooooooo </t>
  </si>
  <si>
    <t>laureteK</t>
  </si>
  <si>
    <t xml:space="preserve">wont have my phone for like a week </t>
  </si>
  <si>
    <t>NOSaturn</t>
  </si>
  <si>
    <t xml:space="preserve">I'm the number 17 fan of @robcorddry on Twitter. Woooo! If I mail in 30,497 more boxtops, I'll be number 5! But he doesn't follow me </t>
  </si>
  <si>
    <t xml:space="preserve">Ok, finally caught up on #e3 stuff for the day. Oh look it's almost bedtime. Yay me. </t>
  </si>
  <si>
    <t>Gridlock808</t>
  </si>
  <si>
    <t xml:space="preserve">Got no writing done tonight, and the next two nights look like a wash too </t>
  </si>
  <si>
    <t>tomboyxoxo</t>
  </si>
  <si>
    <t xml:space="preserve">There is a new RenÃ© Magritte museum in Brussels... so wanna go </t>
  </si>
  <si>
    <t xml:space="preserve">My twitter background won't change! </t>
  </si>
  <si>
    <t>mikeydelfresco</t>
  </si>
  <si>
    <t xml:space="preserve">@ayoilly you really like that clown? </t>
  </si>
  <si>
    <t>@SnarkySharky Bahahahaha uhoh! Thunderstorms!  *scared*</t>
  </si>
  <si>
    <t xml:space="preserve">@queerjohn I need to get her new album, but I try not to spend money. Even on Jill Sobule, who deserves it so much! </t>
  </si>
  <si>
    <t>therealyoungb</t>
  </si>
  <si>
    <t>@DJJUS  sorry i 4got 2 call u back had a long exhusting day</t>
  </si>
  <si>
    <t>pray4hollywood</t>
  </si>
  <si>
    <t xml:space="preserve">phew! clean laundry is still not put away but is FINALLY up off of the living room floor/couch!  Subbing in first grade tomorrow...7:30am </t>
  </si>
  <si>
    <t>maddie8676</t>
  </si>
  <si>
    <t>I'm so jealous I didn't get to see UP!  Talking to Nicky&amp;lt;3</t>
  </si>
  <si>
    <t xml:space="preserve">i am headin to sleep'MAJOR headache.!! </t>
  </si>
  <si>
    <t>angielovesrob</t>
  </si>
  <si>
    <t xml:space="preserve">@kristenstewart9 ohh that's not good. how come it hurts? </t>
  </si>
  <si>
    <t>ImBFC</t>
  </si>
  <si>
    <t xml:space="preserve">Just not a Conan fan...But then, I don't adjust to change well: I still miss Johnny Carson </t>
  </si>
  <si>
    <t>My little daughter had a asthma attack last night, I really hate it  Now I'm so tired but so much work today...</t>
  </si>
  <si>
    <t>another day with out a picture  I've tried everything!</t>
  </si>
  <si>
    <t>@jonathanrknight 5 brothers and 1 million crying sisters  sad!</t>
  </si>
  <si>
    <t>AndyL19</t>
  </si>
  <si>
    <t xml:space="preserve">It's taking forever for iTunes to download a 9.7 MB game </t>
  </si>
  <si>
    <t>I was actually forced to wake up 'cause we have to go somewhere.  sighhh.</t>
  </si>
  <si>
    <t>Firehed</t>
  </si>
  <si>
    <t xml:space="preserve">On a related note, 120k worth of &amp;lt;li&amp;gt; and 400 images does not render in the speediest manner imaginable </t>
  </si>
  <si>
    <t>@Djalfy Fighting a cold/virus the plagued people at work gave me  This was supposed to be my day off! Bah! How are you?</t>
  </si>
  <si>
    <t>JessexBroadway</t>
  </si>
  <si>
    <t xml:space="preserve">I wish @JesseMcCartney would follow me too </t>
  </si>
  <si>
    <t xml:space="preserve">that was def bad </t>
  </si>
  <si>
    <t>@toosweet4rnr: &amp;quot;[Lush - Downer] stepping away for a bit  &amp;quot; â™« http://blip.fm/~7h36d</t>
  </si>
  <si>
    <t xml:space="preserve">So sore from softball. 2 line-drives right into my wrist. The pain of being the pitcher </t>
  </si>
  <si>
    <t xml:space="preserve">Kay. I hope this numb thing isnt serious. </t>
  </si>
  <si>
    <t>kassysmiles</t>
  </si>
  <si>
    <t xml:space="preserve">I don't like Twitter anymore. </t>
  </si>
  <si>
    <t>jeffbrogden</t>
  </si>
  <si>
    <t xml:space="preserve">Overtime </t>
  </si>
  <si>
    <t>is too late. The Assistant Gallery Manager post in SilverLens is already taken.  http://plurk.com/p/xs656</t>
  </si>
  <si>
    <t>rawrasaurus</t>
  </si>
  <si>
    <t xml:space="preserve">Im gonna call it a night..  </t>
  </si>
  <si>
    <t xml:space="preserve">http://bit.ly/kBIAe  - Damn... just, DAMN! WHY does this trailer have to be a fake?! </t>
  </si>
  <si>
    <t xml:space="preserve">@yomissb yep, my dad a year ago... sucks </t>
  </si>
  <si>
    <t xml:space="preserve">@kinagrannis it's a good thing they do the full episode things on the website, but we'll have to wait... </t>
  </si>
  <si>
    <t xml:space="preserve">@CherillKeynes oh? OMD! That's sooo close! That's so sad. ( Jeez. Traffic can be pretty annoying. </t>
  </si>
  <si>
    <t xml:space="preserve">what am i doing now.. i feel like a pet left in a rain </t>
  </si>
  <si>
    <t>rice2beans100</t>
  </si>
  <si>
    <t xml:space="preserve">@jennc1004 when are you going to open up your own bakery so i can have some cookies again? </t>
  </si>
  <si>
    <t>alexalisbeth</t>
  </si>
  <si>
    <t>Back to business as usual after Francesca leaves for Cali tomorrow   (a.k.a. I don't have to live on red bull/rockstar anymore)</t>
  </si>
  <si>
    <t>WillieMoe</t>
  </si>
  <si>
    <t xml:space="preserve">Watchin' Pearl Jam rockin' out on the Late Show. Just wished they'd play an older song, I could rock out to. </t>
  </si>
  <si>
    <t xml:space="preserve">@HrzMatt For real.  I can.not.do.it.  I've tried. Lots.  lol  i get finger cramps from a three letter word.  I suck.  </t>
  </si>
  <si>
    <t>RachelRuiz2009</t>
  </si>
  <si>
    <t xml:space="preserve">wishing i could seen travis and dj-am at there show tonight </t>
  </si>
  <si>
    <t>Firday night Husband cleaned &amp;amp; &amp;quot;cooked&amp;quot;... Soapy coffee pot + Wendy's = being sick for 3 days!    and Husband doesn't know why!</t>
  </si>
  <si>
    <t xml:space="preserve">ughh my dad is on my case </t>
  </si>
  <si>
    <t>@KanoTigress I know me too  I'm really scared.</t>
  </si>
  <si>
    <t>purolatino22</t>
  </si>
  <si>
    <t xml:space="preserve">My prayers go out 2 da family &amp;amp; frenz of the missing AIR FRANCE plane going from Brazil 2 France ! </t>
  </si>
  <si>
    <t>____LOVE____</t>
  </si>
  <si>
    <t xml:space="preserve">Gah Really bored, All I can be bothered doing is.. Bebo, MSN and Twitter.. </t>
  </si>
  <si>
    <t>@tonfue you don't love me anymore!  just kidding! Love ya!</t>
  </si>
  <si>
    <t>Alicea77</t>
  </si>
  <si>
    <t xml:space="preserve">damn I missed Conan's first Tonight Show show  </t>
  </si>
  <si>
    <t>oerockets</t>
  </si>
  <si>
    <t xml:space="preserve">doesn't know why twitter won't update from his phone </t>
  </si>
  <si>
    <t>@MANDYMAINE7 ahah! awww that suckks  &amp;amp;&amp;amp; ohhhh ahahah! what did theyy sayyy? :O</t>
  </si>
  <si>
    <t>romerstx</t>
  </si>
  <si>
    <t xml:space="preserve">@ThisGirlLovesIt didnt mean to do that </t>
  </si>
  <si>
    <t>waiting on the train  very very cold.</t>
  </si>
  <si>
    <t>wao_ai_ni</t>
  </si>
  <si>
    <t xml:space="preserve">@Krisette bawww I want to see </t>
  </si>
  <si>
    <t xml:space="preserve">is dreading having to study...make it stop </t>
  </si>
  <si>
    <t>Gah, I feel absolutely wretched  I think, early to bed tonight, but I guess I should see a doctor first.</t>
  </si>
  <si>
    <t>Arthalo</t>
  </si>
  <si>
    <t>@chopped4snuff do you really?  lol</t>
  </si>
  <si>
    <t xml:space="preserve">@jiggalee obv i can't call you bc i lost my phone </t>
  </si>
  <si>
    <t xml:space="preserve">didn't end up going karaoke tonight. i'm sad </t>
  </si>
  <si>
    <t>gabbagirl</t>
  </si>
  <si>
    <t xml:space="preserve">i can't stop saying like a boss </t>
  </si>
  <si>
    <t>noshinrahman</t>
  </si>
  <si>
    <t xml:space="preserve">spent a day at uttara..went fairly well...but my mood swings are so fast that it even surprises me... </t>
  </si>
  <si>
    <t>carleisha</t>
  </si>
  <si>
    <t xml:space="preserve">is soooooo saaaadddddddddd they cancelled &amp;quot;The Game&amp;quot; It was one of my fav tv shows!!! </t>
  </si>
  <si>
    <t>caribb</t>
  </si>
  <si>
    <t xml:space="preserve">@midendian oh man. Not good. </t>
  </si>
  <si>
    <t xml:space="preserve">@dantemaster214 well i just have 2 think positive, but then again idk if shes with someone  </t>
  </si>
  <si>
    <t>enraged_spork</t>
  </si>
  <si>
    <t xml:space="preserve">@davidlucio OMFG BE CAREFUL! And I can't believe you're driving back already </t>
  </si>
  <si>
    <t>@AmandaBGilbert because it's so sad  I have to actually grow up and it's scaring me!!! Haha no more mommy making me dinner and stuff!!</t>
  </si>
  <si>
    <t xml:space="preserve">@robellma have fun at camp!! Way to respond to my text.........NOT!! </t>
  </si>
  <si>
    <t>SweetBabyX</t>
  </si>
  <si>
    <t xml:space="preserve">WHY DO GUYS PLAY SO MANY GAMES!!! </t>
  </si>
  <si>
    <t>TwiperDirt</t>
  </si>
  <si>
    <t>i hav 2 get off my mom said i hav 2 go 2 bed  goodnight @twiperILoveFF5 love u hope i get 2 talk 2 u tomorrow Jacob =]</t>
  </si>
  <si>
    <t xml:space="preserve">im going to bed i did absoulutley zero studying so im basically going to fail my 1st exam... </t>
  </si>
  <si>
    <t>krobz</t>
  </si>
  <si>
    <t xml:space="preserve">dayum my photo won't show up! </t>
  </si>
  <si>
    <t>supercheddar</t>
  </si>
  <si>
    <t xml:space="preserve">has a major headache. </t>
  </si>
  <si>
    <t>@vb0515 UGH I AGREE @anidee LOL IRL @thesmall_print @verbs_n_nouns IDK if you can, but I did. @dizzyspells I'm sad.   @asexiness It sucked</t>
  </si>
  <si>
    <t xml:space="preserve">@Rj_Hilton ooh I see </t>
  </si>
  <si>
    <t>@Donniegirl1987 neither do I! I wish he didn't say that  But I guess we just have to accept it . . .</t>
  </si>
  <si>
    <t>staceyyanitra</t>
  </si>
  <si>
    <t xml:space="preserve">wants to see her man </t>
  </si>
  <si>
    <t>summerrosely</t>
  </si>
  <si>
    <t xml:space="preserve">watching jon and kate plus 8. people need to leave that fam. alone </t>
  </si>
  <si>
    <t>808devil</t>
  </si>
  <si>
    <t>My job caters to carnivores .... There's never anything I can eat here.  http://myloc.me/2l5f</t>
  </si>
  <si>
    <t>JudsonAikens</t>
  </si>
  <si>
    <t xml:space="preserve">Even as an adult, watching scary movies before bed is not a good idea </t>
  </si>
  <si>
    <t>MorganKitty</t>
  </si>
  <si>
    <t xml:space="preserve">k nevermind all was in vain... </t>
  </si>
  <si>
    <t>shit i have to wake up 3am for work  three hours of sleep. nightchall</t>
  </si>
  <si>
    <t xml:space="preserve">Awww, I wanna talk to him but he has projects due tomorrow. </t>
  </si>
  <si>
    <t>kirbsinthecity</t>
  </si>
  <si>
    <t xml:space="preserve">@zisisadam not there yet </t>
  </si>
  <si>
    <t>@Bigboobs1 I would but I'm at work  like always I need to quit and become an escort #HAI</t>
  </si>
  <si>
    <t xml:space="preserve">Im mad I missed the new Tonight Show!!! I love Conan!!! lol I was look forward to it too </t>
  </si>
  <si>
    <t>TIPfromtheVIP</t>
  </si>
  <si>
    <t xml:space="preserve"> I'm really going to sleep now</t>
  </si>
  <si>
    <t xml:space="preserve">@mikedavis777 youre only a week late!  I was in town last week but now I'm back in Holland!!!!!  </t>
  </si>
  <si>
    <t>MareikeXOXO</t>
  </si>
  <si>
    <t>just got back home, tomorrow will be a bad day  ugh</t>
  </si>
  <si>
    <t xml:space="preserve">got so burn't today, i may look like a cherry tomato. </t>
  </si>
  <si>
    <t>Really truly trying to get all my ideas on paper.  good nite tweets. P.s. Before bed I'm watching the last LC episode of the Hills.</t>
  </si>
  <si>
    <t>itza322</t>
  </si>
  <si>
    <t xml:space="preserve">WHAT THE HELL... IAN ISNT WITH THE CAB ANYMORE!?!?!?!?!   </t>
  </si>
  <si>
    <t xml:space="preserve">He didn't talk to Max AT ALL. </t>
  </si>
  <si>
    <t>umseth</t>
  </si>
  <si>
    <t xml:space="preserve">@TiffanyJaneeee I don't know, you seemed mad </t>
  </si>
  <si>
    <t>im waiting for my cousin  cuz i'll lend her my laptop...</t>
  </si>
  <si>
    <t xml:space="preserve">@TheDragonOfDoom just finished watching Conan... it was alright, sooo not a fan of Will Farrow, and Pearl Jam didn't sound like Pearl Jam </t>
  </si>
  <si>
    <t xml:space="preserve">@hpartington yea it's really disappointing lately, </t>
  </si>
  <si>
    <t>MIK3HUNT</t>
  </si>
  <si>
    <t xml:space="preserve">Meh...drive-ins are no fun without cute boys. </t>
  </si>
  <si>
    <t>lunaweasley</t>
  </si>
  <si>
    <t xml:space="preserve">@tommcfly NOOOO, please! black and white confused my mind, please </t>
  </si>
  <si>
    <t>Last34</t>
  </si>
  <si>
    <t>@bkwrm108  you ok?</t>
  </si>
  <si>
    <t xml:space="preserve">@Maniak_JayTwo yea I'm bummed right now </t>
  </si>
  <si>
    <t>hianna</t>
  </si>
  <si>
    <t xml:space="preserve">perdi pearl jam no tonight show. </t>
  </si>
  <si>
    <t xml:space="preserve">@_rValentine_ I've read it b4 and thought it was useful but then promptly 4got everything I read. I guess i have no commen sense </t>
  </si>
  <si>
    <t>senoritapurpura</t>
  </si>
  <si>
    <t xml:space="preserve">yeah. worked out for 30 minutes. close to dead. </t>
  </si>
  <si>
    <t>@MeganWrappe haha! I'm sorry megan.  I'm glad you took a break though. I did too...I've been asleep foe hours! Lol</t>
  </si>
  <si>
    <t>zhackwyatt</t>
  </si>
  <si>
    <t xml:space="preserve">@adriannaa Aww now I'm sad </t>
  </si>
  <si>
    <t xml:space="preserve">so overwhelmed </t>
  </si>
  <si>
    <t>Worked out major today. My bodey is sick taking him to the vet tomorrow.  going to the movies w/Brendan</t>
  </si>
  <si>
    <t xml:space="preserve">I got in my first car accident today </t>
  </si>
  <si>
    <t xml:space="preserve">Can't sleep again tonight. </t>
  </si>
  <si>
    <t xml:space="preserve">@pocholobutete oh yeah we're meeting up thursday haha. go nic! u can do it! i still have to go to school today and request for LCD etc </t>
  </si>
  <si>
    <t>Nona_Muldoon</t>
  </si>
  <si>
    <t xml:space="preserve">preparing for a 4pm PearsonED presentation via Web-Ex...  not sure how to use this medium </t>
  </si>
  <si>
    <t>i'm gonna have 2 finals tomorrow  science and reading.</t>
  </si>
  <si>
    <t>Watching tv with hubby... Though we really should be packing.  ugh, LOL! Maybe tomorrow?? ;)</t>
  </si>
  <si>
    <t>toi_gemini</t>
  </si>
  <si>
    <t xml:space="preserve">Going to bed all alone </t>
  </si>
  <si>
    <t>sharsobeautiful</t>
  </si>
  <si>
    <t xml:space="preserve">so i need to get some rest yet im still up how wonderful </t>
  </si>
  <si>
    <t>EricB5000</t>
  </si>
  <si>
    <t xml:space="preserve">ENOUGH!!!....NBC i'm a tv watcher...cancel this dumbass show ASAP!!! </t>
  </si>
  <si>
    <t xml:space="preserve">Home from getting the little dude's head stitched back up.  </t>
  </si>
  <si>
    <t xml:space="preserve">Milky Way not = to dinner </t>
  </si>
  <si>
    <t xml:space="preserve">Need to have a very important skype meeting with gonzo. Hurrrrryy. I need to sleep cuz I'm waking up at 530am tomorrow. </t>
  </si>
  <si>
    <t xml:space="preserve">@Mandztoba how was padden? Toad was awesome, however i closely resemble a lobster </t>
  </si>
  <si>
    <t xml:space="preserve">@AnneRiceAuthor Absolutely! It makes me cry and makes me hope when my son gets older some peace and human rights have been laid down. </t>
  </si>
  <si>
    <t>zanesavage</t>
  </si>
  <si>
    <t xml:space="preserve">My feet stink </t>
  </si>
  <si>
    <t xml:space="preserve">Aaaaand I forgot to DVR Conan. </t>
  </si>
  <si>
    <t>ClothDiaperMom</t>
  </si>
  <si>
    <t>@nailbiter2 Thank you! Lindsay from Rainbow Waters makes some awesome diapers &amp;amp; outfits. Wish I was crafty  www.rainbow-waters.com</t>
  </si>
  <si>
    <t xml:space="preserve">@The_Teach yup, me too! same thing. Very annoying. Meh. </t>
  </si>
  <si>
    <t>misscoat</t>
  </si>
  <si>
    <t xml:space="preserve">sick and drinking hot tea </t>
  </si>
  <si>
    <t>acampos95023</t>
  </si>
  <si>
    <t>note to self;..... nvr buy an expresso frm mimi's!.. uhhhhhhhhhh  * RN 2009 *</t>
  </si>
  <si>
    <t>gbreyonna83</t>
  </si>
  <si>
    <t>@YUMMommies aww...I hate shots  Kiss baby for me tho....and Breantly sends her love â™¥</t>
  </si>
  <si>
    <t xml:space="preserve">@shug24 ahh if I had $1 for everytime that happend! I would have... well  ... I wouldn't have any money! </t>
  </si>
  <si>
    <t>skaislove</t>
  </si>
  <si>
    <t xml:space="preserve">Being the fifth wheel always sucks </t>
  </si>
  <si>
    <t>vinks</t>
  </si>
  <si>
    <t xml:space="preserve">Bored to death </t>
  </si>
  <si>
    <t xml:space="preserve">Morning all. Gotta get moving I didn't hear the alarm </t>
  </si>
  <si>
    <t>Sara_smk</t>
  </si>
  <si>
    <t xml:space="preserve">mental breakdown </t>
  </si>
  <si>
    <t>RedHeadRev</t>
  </si>
  <si>
    <t xml:space="preserve">trying out @PeopleBrowsr and loving it so far. Just can't get FB to connect. </t>
  </si>
  <si>
    <t xml:space="preserve">@OUBad  me too girl </t>
  </si>
  <si>
    <t>BlytheMuller</t>
  </si>
  <si>
    <t xml:space="preserve">never going to have any vacation! ever! </t>
  </si>
  <si>
    <t>Oby23</t>
  </si>
  <si>
    <t xml:space="preserve">Thanks Birds for waking me up at 4am making a right racket </t>
  </si>
  <si>
    <t xml:space="preserve">Re-reading some old stuff :-/ I think I just made myself sad </t>
  </si>
  <si>
    <t>@BiggTim Oh damn  That's so awful. Those poor people.</t>
  </si>
  <si>
    <t>sternwarrior</t>
  </si>
  <si>
    <t xml:space="preserve">The Tonight show was GREAT!!!.....Next the SUCKFEST known as Fallon </t>
  </si>
  <si>
    <t>thingswithham</t>
  </si>
  <si>
    <t xml:space="preserve">poor poor Sooners.  they lost to arkansas 11-0. </t>
  </si>
  <si>
    <t>(@acampos95023) note to self;..... nvr buy an expresso frm mimi's!.. uhhhhhhhhhh  * RN 2009 *</t>
  </si>
  <si>
    <t>@mamiesgoo it looks like ohio bans pit bulls.  I have to do more research on it but ugh. no monitor lizards or boas allowed in dayton</t>
  </si>
  <si>
    <t xml:space="preserve">India ready for T20 WC, with a loss </t>
  </si>
  <si>
    <t>JeongEunYI</t>
  </si>
  <si>
    <t xml:space="preserve">trying to change for bad habit of my students...that is, coming late and absence without notice..  ë‹´ìž„ê³¼ ì•„ì?´ë“¤ì?˜ ì „ìŸ?! </t>
  </si>
  <si>
    <t>summerclothes</t>
  </si>
  <si>
    <t xml:space="preserve">@shyat19 i better be seeing you again before you leave me forever. who are we supposed to get froyo with @ night now? </t>
  </si>
  <si>
    <t>@DJSMOKKE I don't get no love today?  some big brother u are *sighs*</t>
  </si>
  <si>
    <t xml:space="preserve">On the train back to CT </t>
  </si>
  <si>
    <t>KaitlinRaeJ</t>
  </si>
  <si>
    <t>Hoping the baby bird doesnt die on me over night that would be sad.  Text me ill be up for a while.</t>
  </si>
  <si>
    <t>TarekHamade</t>
  </si>
  <si>
    <t xml:space="preserve">@habibh many thanks, and I'm taking that my name suggestion was not a winner </t>
  </si>
  <si>
    <t>travisbuel</t>
  </si>
  <si>
    <t>@_Jon0 lol I said the exact same thing. Missed Conan though.  Tuned in for the last 2 minutes lol.</t>
  </si>
  <si>
    <t>isabelauribeee</t>
  </si>
  <si>
    <t xml:space="preserve">I have no idea why I do this, when its clear you just dont care anymore, Z...im going to sleep. </t>
  </si>
  <si>
    <t>MelSully89</t>
  </si>
  <si>
    <t xml:space="preserve">Sneezing like crazy. </t>
  </si>
  <si>
    <t xml:space="preserve">@Manji2501 @ThatKevinSmith The Flea Market was in Edison,NJ, but the Mall Scenes were shot in MN.  I miss Rt1 Flea Market </t>
  </si>
  <si>
    <t xml:space="preserve">Is feeling sick to his stomach ... </t>
  </si>
  <si>
    <t xml:space="preserve">omg my back hurts so bad i cant even walk </t>
  </si>
  <si>
    <t>@ModelMandyLynn  i usually get sick when something bad is happening in my life ... everything kool???</t>
  </si>
  <si>
    <t xml:space="preserve">@meccamusic yes sadly my fems are resting might can get one back my cuz @DymeDiva23 but thnk she signed off so jus me </t>
  </si>
  <si>
    <t>rmayagins</t>
  </si>
  <si>
    <t>@ZacharyCohn Wow. That sucks. Sounds worse than that time I got stuck in an elevator in Paris.  Good luck.</t>
  </si>
  <si>
    <t>JimenezAdrian</t>
  </si>
  <si>
    <t xml:space="preserve">I'm feeling a little </t>
  </si>
  <si>
    <t>mackaa</t>
  </si>
  <si>
    <t xml:space="preserve">@Jonasbrothers still waitin' 4 the Nick's basketball video n Joe's single ladies dance </t>
  </si>
  <si>
    <t>mikey_me</t>
  </si>
  <si>
    <t>@chrishasboobs chris :/ give me one of ur speeches I need one  I'm feeling down</t>
  </si>
  <si>
    <t>peaxie</t>
  </si>
  <si>
    <t xml:space="preserve">Reading up on Flight 447. </t>
  </si>
  <si>
    <t>JonathanD653</t>
  </si>
  <si>
    <t xml:space="preserve">@Rachel_Annie o nice..o ya i left out working out lol and u left out visiting me </t>
  </si>
  <si>
    <t>fennyavianty</t>
  </si>
  <si>
    <t xml:space="preserve">I really miss her </t>
  </si>
  <si>
    <t>RonLeung</t>
  </si>
  <si>
    <t>@Stars_Meg thanks! and aww meg that's a downer  you can come visit us! I'll find you an extra GL shirt haha</t>
  </si>
  <si>
    <t>neccowafers</t>
  </si>
  <si>
    <t xml:space="preserve">Conan, you played it too safe... no leprechaun dance, either! </t>
  </si>
  <si>
    <t>Day 1 from the Solars Invasion of Colorado up...but, we're stuck in Kansas    http://joshsolarphoto.blogspot.com/</t>
  </si>
  <si>
    <t>@DavidArchie OMGosh!! I can't wait to watch that movie! It's not released yet here.  Glad to hear it's great. lol Good night!</t>
  </si>
  <si>
    <t xml:space="preserve">What also sucks is that I twisted my ankle making this video!  These MK videos are so freakin hard to do </t>
  </si>
  <si>
    <t>phpBBDoctor</t>
  </si>
  <si>
    <t>every time I upload an image my colors reset  and my image doesn't get uploaded either</t>
  </si>
  <si>
    <t>@RetroRewind Just saw the list! WOW!! Shes got some amazing things! Wish I could help out  Will pass it along!</t>
  </si>
  <si>
    <t>i love my new place...just need internet/cable...   &amp;quot;enny on the 13th!</t>
  </si>
  <si>
    <t>@juicyjesso Yeah, I had that back in Dec.  I even got on a jury but thankfully it only took two days.  Good luck!</t>
  </si>
  <si>
    <t xml:space="preserve">@nathanrdotca ooc so twitter only let's you have one account per email... </t>
  </si>
  <si>
    <t>lizzie523</t>
  </si>
  <si>
    <t xml:space="preserve">is very excited for tomorrow yet so sad at the exact same time. </t>
  </si>
  <si>
    <t>@RobinWAP It wouldn't let me in, said it was full  How was it?</t>
  </si>
  <si>
    <t>im waiting for my cousin  cuz she borrowed to me.. my laptop D:</t>
  </si>
  <si>
    <t>LoKiToDR</t>
  </si>
  <si>
    <t xml:space="preserve">@yomissb yea and its not a good feeling </t>
  </si>
  <si>
    <t>coowu</t>
  </si>
  <si>
    <t>@rxlady04 Yes he did   I Love All Access has some upgrades available...in Denver and Wichita!  OMJ, I can't believe I'm considering it!</t>
  </si>
  <si>
    <t xml:space="preserve">It is bedtime. So, much for my workout. </t>
  </si>
  <si>
    <t>@Haley_King well thats good!! and yea deff a good way to express yourself!! i didnt go to my prom this year,  i had to work</t>
  </si>
  <si>
    <t xml:space="preserve">@Shaundrie ok it's about time we get your picture back on display this is not working for me. </t>
  </si>
  <si>
    <t>@alond32 i thank god for putting you in my life and its barley hitting about my dad  im like really sad</t>
  </si>
  <si>
    <t>saamx</t>
  </si>
  <si>
    <t xml:space="preserve">@ArtD303 I know </t>
  </si>
  <si>
    <t>Walmart fer 2 hours -.- jst bought a magazine &amp;amp; cheese cheetos, &amp;amp; ice breaker ice tea! ;DD ehhh. Ahhaa science quiz tmrw  taylor lautner&amp;lt;3</t>
  </si>
  <si>
    <t>kelimorris</t>
  </si>
  <si>
    <t xml:space="preserve">My allergies are killing me. I was fine until I walked around center city yesterday. Now I am a stuffed up, sneezing mess </t>
  </si>
  <si>
    <t xml:space="preserve">My ear is so freckin sore its not funny </t>
  </si>
  <si>
    <t>simplygeorgette</t>
  </si>
  <si>
    <t>@Sese1628 Me too crackbuddy! I feel you!!!!  it sucks!</t>
  </si>
  <si>
    <t>@stephorton haha ya but what is that supposed to mean. Lol we have no chance  I wish. . . .</t>
  </si>
  <si>
    <t>@LOVEandPEACE001 I shouldn't be but I can't help it  How was your night?</t>
  </si>
  <si>
    <t>Cyboogie</t>
  </si>
  <si>
    <t xml:space="preserve">@LesleyER yep! Fa sho! Hopefully I'll get 2 catch u ladies when yall come back 2 NY...missed out last week when yall were here...booo! </t>
  </si>
  <si>
    <t>carlos__</t>
  </si>
  <si>
    <t xml:space="preserve">Hey @patty_la no aparece en twitter search Â¬Â¬ </t>
  </si>
  <si>
    <t xml:space="preserve">twitter is being dumb and possibly not working </t>
  </si>
  <si>
    <t>nikki626504</t>
  </si>
  <si>
    <t xml:space="preserve">Whaaaaa! Mickey rourke will be at E3 tomorrow n i can't go!!! </t>
  </si>
  <si>
    <t xml:space="preserve">why is it tht dreams affect us so horribly win awake? why cant they stay n the sleeping mind instead of the waking 1 tormenting as well?! </t>
  </si>
  <si>
    <t xml:space="preserve">I hope I didn't just ruin everything. </t>
  </si>
  <si>
    <t>Daitheflue</t>
  </si>
  <si>
    <t xml:space="preserve">I hate being alone when I'm sick like this </t>
  </si>
  <si>
    <t xml:space="preserve">Why can I never write lyrics </t>
  </si>
  <si>
    <t xml:space="preserve">Woo! Party at my house! Too bad I'm not there. I wish I could hang out. </t>
  </si>
  <si>
    <t>chainercygnus</t>
  </si>
  <si>
    <t xml:space="preserve">I just want to get my skill books </t>
  </si>
  <si>
    <t>KathrynLadd</t>
  </si>
  <si>
    <t xml:space="preserve">my body is hurting from working out.... </t>
  </si>
  <si>
    <t>KARINAPARADA</t>
  </si>
  <si>
    <t>i just told my brother &amp;quot;your voice sounds like mine&amp;quot; and he said &amp;quot;  i dont want to sound girly&amp;quot; LMAO!!</t>
  </si>
  <si>
    <t>Rumky</t>
  </si>
  <si>
    <t xml:space="preserve">missing u reen teeny...don't get to talk to u much </t>
  </si>
  <si>
    <t xml:space="preserve">Can i just say that my soon to be ex boyfriend's small penis made me celibate and bored me as well </t>
  </si>
  <si>
    <t>xdarksagex</t>
  </si>
  <si>
    <t xml:space="preserve">I think I sprain my muscle when I was lifting weights. I can't flex my arms straight. No work out this week. </t>
  </si>
  <si>
    <t>I really should be in bed.  I feel very sad.</t>
  </si>
  <si>
    <t>not looking forward to the finals tomorrow  especially since i have geography up first. on the brightside, school's letting out early. &amp;lt;3.</t>
  </si>
  <si>
    <t>softball07chica</t>
  </si>
  <si>
    <t xml:space="preserve">home sweet home. Taking my car to the collision shop tomorrow </t>
  </si>
  <si>
    <t>@ButtercupD  I'm missing out</t>
  </si>
  <si>
    <t xml:space="preserve">@jeffcannata Sadly I won't see it, working. </t>
  </si>
  <si>
    <t xml:space="preserve">DNW storms with loud scary thunder </t>
  </si>
  <si>
    <t xml:space="preserve">@iloveeejonas ya she was just using him to get some fame </t>
  </si>
  <si>
    <t>baghdadmarv</t>
  </si>
  <si>
    <t>@beantown_b no kiss kiss? Hot liquids   &amp;quot;U kin do it&amp;quot;</t>
  </si>
  <si>
    <t>meghanjenkins</t>
  </si>
  <si>
    <t xml:space="preserve">tweeting isn't so fun </t>
  </si>
  <si>
    <t>Mom_2_b</t>
  </si>
  <si>
    <t xml:space="preserve">Is wishing my hormones and temper was under control. than i would have kept my cool and not be in this crappy feeling that i lost u </t>
  </si>
  <si>
    <t>xole182</t>
  </si>
  <si>
    <t xml:space="preserve">@JWeis seems like forever </t>
  </si>
  <si>
    <t xml:space="preserve">So confused </t>
  </si>
  <si>
    <t xml:space="preserve">Please let me be not sick when I wake up, it's really inconvenient. </t>
  </si>
  <si>
    <t>philomglol</t>
  </si>
  <si>
    <t xml:space="preserve">@TunaCrust couchcast? early-twenties-cast? while I think I have a Leo-esque voice I don't have that much to talk about </t>
  </si>
  <si>
    <t>i wanna see up oh so badly  msbj&amp;lt;3</t>
  </si>
  <si>
    <t>chrisabad</t>
  </si>
  <si>
    <t xml:space="preserve">Heading home. Very hungry. I don't think my stomach can handle In-n-out right now, but what else is open right now? </t>
  </si>
  <si>
    <t>annadlg</t>
  </si>
  <si>
    <t xml:space="preserve">I'm a big sicko, hope I don't get my Chikis sick!!! </t>
  </si>
  <si>
    <t>metamorphosisss</t>
  </si>
  <si>
    <t xml:space="preserve">awww...i'm so blank!! i need foods to reinstore my brain juice </t>
  </si>
  <si>
    <t>romo18</t>
  </si>
  <si>
    <t xml:space="preserve">Ella does not look well at all </t>
  </si>
  <si>
    <t xml:space="preserve">@Ankit_A I am not sure this was a random buy when I started before studying value investing and since they dont have accounts I dont know </t>
  </si>
  <si>
    <t xml:space="preserve">@MannythePirate i think @crdlovesyou was right @aplusk is a D-BAG. sorry </t>
  </si>
  <si>
    <t xml:space="preserve">too scared for bed </t>
  </si>
  <si>
    <t>hawaiiansun872</t>
  </si>
  <si>
    <t>trying to finish my English portfolio of THREE essays  FML</t>
  </si>
  <si>
    <t>niknaknans</t>
  </si>
  <si>
    <t xml:space="preserve">2 more weeks? feels like i'm 2 months behind </t>
  </si>
  <si>
    <t>DJFRANKUS</t>
  </si>
  <si>
    <t>Awe i missed Ryan  swimming with him was fun he tells it like it is</t>
  </si>
  <si>
    <t xml:space="preserve">Totally just got sidetracked by Facebook. Now I am going to be up really late again. </t>
  </si>
  <si>
    <t>Catherine739</t>
  </si>
  <si>
    <t xml:space="preserve">@VirtueIMC trust me, i would LOVE a spa day. sadly, that's during sweeps, so no day off for me </t>
  </si>
  <si>
    <t>sleep still off! jus woke up....hope i can go back to sleep at least in a couple of hrs  ...if your up too get at me</t>
  </si>
  <si>
    <t>porf_reyes</t>
  </si>
  <si>
    <t xml:space="preserve">@scedenomsw Insane how a plane can just fall out of the sky...so sad! </t>
  </si>
  <si>
    <t>JohnnyAza</t>
  </si>
  <si>
    <t xml:space="preserve">gnite tworld! may you sleep well. i dont think i will </t>
  </si>
  <si>
    <t>@Lauren_Hannah  uh ohh. ask that one guy who helped you the first time!! i forget his name..lol.</t>
  </si>
  <si>
    <t>Chaz_Grace</t>
  </si>
  <si>
    <t>Pearl Jam stunk on Conan Tonite.. So disappointed  ..</t>
  </si>
  <si>
    <t>letizia_t</t>
  </si>
  <si>
    <t>I miss my only best friend  she always makes me feel better</t>
  </si>
  <si>
    <t xml:space="preserve">@theredrecruiter Hey Mike...I didn't hear. Did you have to put your puppy down? If so...I'm so sorry </t>
  </si>
  <si>
    <t>suzechooch</t>
  </si>
  <si>
    <t xml:space="preserve">so the pic i have as my av has been my phone wallpaper since it was taken in feb. i just changed it...im sad now </t>
  </si>
  <si>
    <t>KDestruction</t>
  </si>
  <si>
    <t xml:space="preserve">my internet's been cut off NOO so it's internet cafes for me until i leave! there will be a lack of twittering </t>
  </si>
  <si>
    <t xml:space="preserve">This is the time when CMS is completely not suitable </t>
  </si>
  <si>
    <t>Takara_</t>
  </si>
  <si>
    <t>No messages,no calls  come on people!!</t>
  </si>
  <si>
    <t>carinacani</t>
  </si>
  <si>
    <t xml:space="preserve">http://twitpic.com/6g5o2 - i do, really. and i don't have the guts to tell you. </t>
  </si>
  <si>
    <t xml:space="preserve">@Pamela_Lund I did... and the cat answered....I didnt know what to say after that </t>
  </si>
  <si>
    <t xml:space="preserve">Iss sad bc nick ant textn me </t>
  </si>
  <si>
    <t xml:space="preserve">On a prop plane from CBR-SYD Yuck! Not a fan of prop planes </t>
  </si>
  <si>
    <t xml:space="preserve">Civil rights leader joins marriage equality fight http://bit.ly/UfGhr  FUCKING GOOD!! wish in AZ </t>
  </si>
  <si>
    <t xml:space="preserve">I think I'm going to have to put my dog down </t>
  </si>
  <si>
    <t>@Paperclippe that sucks  I'll be at the game so I'm excited.</t>
  </si>
  <si>
    <t xml:space="preserve">For me, a kid dying in high school is the scariest/saddest/worst thing in the world.   </t>
  </si>
  <si>
    <t>SeeeeRAH</t>
  </si>
  <si>
    <t xml:space="preserve">Hating uni assignments!  </t>
  </si>
  <si>
    <t>mamaisbloggin</t>
  </si>
  <si>
    <t xml:space="preserve">My 10 year high school reunion is in 3 weeks and I'll be there w/o my hubby.  Sad </t>
  </si>
  <si>
    <t>jenlinkitty</t>
  </si>
  <si>
    <t>Just had a close call with a deer just now too  thats it it im going 35</t>
  </si>
  <si>
    <t xml:space="preserve">@mandzatoba  how was padden? Toad was awesome, however i closely resemble a lobster </t>
  </si>
  <si>
    <t xml:space="preserve">Went to bed super early today to be woken up by helicopters literally outside my window. Brownsville will never change. </t>
  </si>
  <si>
    <t xml:space="preserve">OK!! LOOOOOK! WWW.MYSPACE.COM/ZERO555 UNDER THE PHOTOG ALBUMMMMMMM only a couple from the shoot though </t>
  </si>
  <si>
    <t>@rambn 3 hours?!?!?! geeeze! i def don't have time to do that myself  actually i don't have time for ANYTHING anymore</t>
  </si>
  <si>
    <t>misshatch</t>
  </si>
  <si>
    <t xml:space="preserve">super bored i have to study tonight  blah blah blah .... </t>
  </si>
  <si>
    <t>At the spot wit @tahiryjose and she's mad at me.... I'm so sorry tahiry I would never violate...    please dont be mad!!!!</t>
  </si>
  <si>
    <t xml:space="preserve">It's sooo freaking sloooooow!!! </t>
  </si>
  <si>
    <t>@BT_Halle I hope not!  I wish Jon hadn't said that but yeaa, like he said - he was only being realistic.</t>
  </si>
  <si>
    <t xml:space="preserve">@J0513x get ready to cry in the beginning. </t>
  </si>
  <si>
    <t>Zesylene</t>
  </si>
  <si>
    <t xml:space="preserve">@bizziefan With the kids getting off school on Wednesday I think it will be 3 months before I truly get quiet soap time again </t>
  </si>
  <si>
    <t>GinaGal83</t>
  </si>
  <si>
    <t>@JonathanRKnight.  Jon thanks for keeping it real. I guess in some way your preping us for the possibility  like you said &amp;quot;POSSIBLY&amp;quot;</t>
  </si>
  <si>
    <t>psyburat</t>
  </si>
  <si>
    <t xml:space="preserve">My dog has lyme disease. </t>
  </si>
  <si>
    <t>katelynlamb</t>
  </si>
  <si>
    <t xml:space="preserve">@JeffShinoda I'm so jealous! pfsshh I'm still 18 </t>
  </si>
  <si>
    <t>wavygravy525</t>
  </si>
  <si>
    <t>@antkatie wish I didnt have to work all day  I want sleepy</t>
  </si>
  <si>
    <t xml:space="preserve">@CD87 purple plaid bell bottoms  </t>
  </si>
  <si>
    <t>caseyannwmu</t>
  </si>
  <si>
    <t xml:space="preserve">Taco!  I'm home!  Oh...wait...he's still at the pet hotel.   </t>
  </si>
  <si>
    <t>Hate my alarm clock  get ready for work. Hope, weekend comes fast :-D</t>
  </si>
  <si>
    <t>Not feeling good  gonna rest some.. Night tweeties</t>
  </si>
  <si>
    <t>I lost my credit card  #DumbFuckingThingsIDo</t>
  </si>
  <si>
    <t>luizasouza</t>
  </si>
  <si>
    <t xml:space="preserve">@tommcfly i'm upset ... you didn't even came down to say hi to us at the hotel... </t>
  </si>
  <si>
    <t>evilpenguin81</t>
  </si>
  <si>
    <t xml:space="preserve">Followed by 72 </t>
  </si>
  <si>
    <t>Sol_Skiers</t>
  </si>
  <si>
    <t>@BOOGZBOOGETZ wondering why the heck u unfollowed me  lol not much babes just applied to skool today whate new?</t>
  </si>
  <si>
    <t>DianaOnTheGo</t>
  </si>
  <si>
    <t>@reAAction me too! i had a cute face necklace on during the weekend and it still itches!  why do we have such expensive taste?</t>
  </si>
  <si>
    <t>nooooooooooo. i think my other PC has a virus!  or more. but i cant tell coz 1 anti-viral thing says there are no threats but the other...</t>
  </si>
  <si>
    <t>ChinaDollKaye</t>
  </si>
  <si>
    <t xml:space="preserve">thinkin </t>
  </si>
  <si>
    <t>CourtCourt_2oo9</t>
  </si>
  <si>
    <t xml:space="preserve">Wku orientation tomorrow, I'm kinda nervous </t>
  </si>
  <si>
    <t>thestepiens</t>
  </si>
  <si>
    <t xml:space="preserve">Chilling out after the house group - short night ahead </t>
  </si>
  <si>
    <t>Aphex636</t>
  </si>
  <si>
    <t xml:space="preserve">@canhasnameplz so far 360 exclusive </t>
  </si>
  <si>
    <t xml:space="preserve">@FrankHowley hate you frank, i need a ticket still </t>
  </si>
  <si>
    <t>kelliwelli</t>
  </si>
  <si>
    <t>today was the longest day ever, and I get to do it all over again tomorrow and wednesday  I hate summer school already</t>
  </si>
  <si>
    <t>nomesd</t>
  </si>
  <si>
    <t xml:space="preserve">@KatieTT wish i could. unfortunately i have a severe cash flow problem and need the mula. also, i get them so often i need to work thru </t>
  </si>
  <si>
    <t>emilyvu19</t>
  </si>
  <si>
    <t xml:space="preserve">is sad my cell phone died </t>
  </si>
  <si>
    <t xml:space="preserve">@rollinwithelana he didn't get your initials too?? </t>
  </si>
  <si>
    <t>eldswim95</t>
  </si>
  <si>
    <t xml:space="preserve">hungry but going to bed ... still not easy to eat </t>
  </si>
  <si>
    <t>haiorioles260</t>
  </si>
  <si>
    <t xml:space="preserve">Going to watch the new Red Dwarf again later. It's good, but missing two things: an ending, and Holly. Why didn't they get Norman Lovett? </t>
  </si>
  <si>
    <t>@fki1stdown I don't watch tv!!  srry! geez!! lol I'm late...so whatt???</t>
  </si>
  <si>
    <t>destari</t>
  </si>
  <si>
    <t xml:space="preserve">@jdowson I guess I have to wait until they decide to allow me in to the beta.  </t>
  </si>
  <si>
    <t>abarnett1587</t>
  </si>
  <si>
    <t xml:space="preserve">@kce1487 yeah. oh &amp;quot;elvis&amp;quot;... yeah. Oh Stratford. I wish I could go, but I don't think I'll be able to go any time soon </t>
  </si>
  <si>
    <t>KTaraBoston</t>
  </si>
  <si>
    <t>I don't want to go back to work  I need a job where you get mental health days.</t>
  </si>
  <si>
    <t>bullybully32</t>
  </si>
  <si>
    <t xml:space="preserve">@simplywill you sure? Last time I had two and then he was out. </t>
  </si>
  <si>
    <t xml:space="preserve">is anywon guna buy lollies off me? im fundraising for my trip 2 aussie. $1 bags. woah deja vu. anyway. i hav only sold 2 and eaten 2. </t>
  </si>
  <si>
    <t xml:space="preserve">(watching some tv show with a scene in a carnival..) Come To Think Of It, Carnivals Are Creepy! Especially The House Of Mirrors At Night! </t>
  </si>
  <si>
    <t xml:space="preserve">is up but not feeling great. I was attacked by mosquitos and having a HUGE allergic reaction to their bites. </t>
  </si>
  <si>
    <t>sup9412</t>
  </si>
  <si>
    <t xml:space="preserve">@shineonmedia No. You won't. We're getting it tomorrow and my 5 year old brother already called dibs. </t>
  </si>
  <si>
    <t>@AlyssaNoelleD I'm fine as well.....to bad i wasn't able to call you  all phones are down today  you've got myspace?</t>
  </si>
  <si>
    <t xml:space="preserve">@theTnetwork has been MIA for a while now </t>
  </si>
  <si>
    <t xml:space="preserve">What the heck! I can't believe I missed Howard Schultz on Morning Joe! The one time I didn't wake up to watch it, and Howard is on! </t>
  </si>
  <si>
    <t xml:space="preserve">@Selfish_Meme the risks are not so small unfortunally, watch the video in that article. My dd2 was injured w vax </t>
  </si>
  <si>
    <t xml:space="preserve">@LOVEandPEACE001 The p &amp;amp; a nickname? Yea, because of him - but I guess I see where he's coming from! </t>
  </si>
  <si>
    <t xml:space="preserve">@AccioDalia really? Lol I made some for FOBR with their names but I never ended up mailing them out </t>
  </si>
  <si>
    <t>1 hour and 45 mins 'til we're finally at jake's grandparents' house in colorado. I don't feel well  http://myloc.me/2l7c</t>
  </si>
  <si>
    <t>UniqueLunique</t>
  </si>
  <si>
    <t xml:space="preserve">just finished my lunCh.. anD so borED heRe.. </t>
  </si>
  <si>
    <t>Y_Chavez</t>
  </si>
  <si>
    <t xml:space="preserve">why do sad songs have to be so appealing to me right now. Maybe because SUMMER'S ABOUT TO BE OVER. That makes me sad. </t>
  </si>
  <si>
    <t>Shizulovetulip</t>
  </si>
  <si>
    <t xml:space="preserve">Kagome's heart will go on,It's really made me cry </t>
  </si>
  <si>
    <t>I feel like crap  what was i thinkin? Wow i am dumb.</t>
  </si>
  <si>
    <t xml:space="preserve">its been 1 week since my Bubba Dogs been gone and its not any easier...  </t>
  </si>
  <si>
    <t>http://twitpic.com/6g5rp - I really, really miss my long hair.  Someone needs to share my secrets in my hair for it to grow!</t>
  </si>
  <si>
    <t>undefined22</t>
  </si>
  <si>
    <t xml:space="preserve">Poor Mr. Nigel-Murray. Everyone is so mean to him. </t>
  </si>
  <si>
    <t>kellyschultz</t>
  </si>
  <si>
    <t>@Candylatte it's almost done. I had to put it on hold while I sulked because it won't fit me right now  zipper's all I have left.</t>
  </si>
  <si>
    <t>trishanova</t>
  </si>
  <si>
    <t xml:space="preserve">feels sorry for Air France. It's like on the hit tv series LOST or something. hoping for good news </t>
  </si>
  <si>
    <t xml:space="preserve">I want Pimms!! </t>
  </si>
  <si>
    <t xml:space="preserve">@chocolate_dip hiii boo!!! I love you!! positivity positivity whew!!! I'm locked in </t>
  </si>
  <si>
    <t>LetsJustxrockx3</t>
  </si>
  <si>
    <t xml:space="preserve">@ShaneDawson Yeah, and I'm having withdraws cause it's not working at all for me </t>
  </si>
  <si>
    <t>holliala</t>
  </si>
  <si>
    <t xml:space="preserve">@DarnWright I only have two friends on bb messenger </t>
  </si>
  <si>
    <t xml:space="preserve">@thisgoeshere Me too... I can't always catch em online... </t>
  </si>
  <si>
    <t>shgeeran</t>
  </si>
  <si>
    <t xml:space="preserve">want to go to Penn State Arts festival but not able to </t>
  </si>
  <si>
    <t>Kaytze</t>
  </si>
  <si>
    <t xml:space="preserve">no gym for a long time </t>
  </si>
  <si>
    <t>crystal_gordon</t>
  </si>
  <si>
    <t xml:space="preserve">Not gonna get in a swimsuit in two weeks by eating pretzals and drinking beer </t>
  </si>
  <si>
    <t>siggybebop</t>
  </si>
  <si>
    <t>@monikamanchanda I'm trying...! Evs is sick too  (not with swine flu lol). It's getting ridiculous</t>
  </si>
  <si>
    <t xml:space="preserve">Homework time.  </t>
  </si>
  <si>
    <t xml:space="preserve">wanna lose down 4 kgs but i cant or to say it's impossible for me to weigh under 44 kg </t>
  </si>
  <si>
    <t xml:space="preserve">@davis_b i dont want classes to start tomorrow </t>
  </si>
  <si>
    <t>FrenchOscar</t>
  </si>
  <si>
    <t xml:space="preserve">My dad is packing a bag. This makes me sad. I know he's going somewhere without me. </t>
  </si>
  <si>
    <t xml:space="preserve">NEW MOON NEW MOON NEW MOON!!! http://bit.ly/OVqXi November faster come </t>
  </si>
  <si>
    <t>YouTube isn't working for me   Is this happening for anyone else?  I need to upload a new video, so yeah.</t>
  </si>
  <si>
    <t xml:space="preserve">I know who are my fascilitators tmr. I want Iffa though </t>
  </si>
  <si>
    <t xml:space="preserve">Doing laundry and helping @calebftsk pack his bags. Being a baby about it cause I am NOT happy to see him go. </t>
  </si>
  <si>
    <t xml:space="preserve">OMG!! was messing around with WoWHead. now I remember why getting gear between level 50 and 60 sucked rocks..  it all came from BRD/BRS </t>
  </si>
  <si>
    <t xml:space="preserve">@jessicaspence thought you were over boost.. Haha work is gay </t>
  </si>
  <si>
    <t xml:space="preserve">My hamster, Zoey, is now in heaven </t>
  </si>
  <si>
    <t xml:space="preserve">@shannonulation oh okay that sucks </t>
  </si>
  <si>
    <t>GBU</t>
  </si>
  <si>
    <t xml:space="preserve">Conan and Ferrell cautious and weak tonight </t>
  </si>
  <si>
    <t>CScarlettB</t>
  </si>
  <si>
    <t xml:space="preserve">Audition went decent I geuss, did not get asked to read. </t>
  </si>
  <si>
    <t>mcmclb87</t>
  </si>
  <si>
    <t xml:space="preserve">is a little overwhelmed right now- can't sleep </t>
  </si>
  <si>
    <t>aurorasongs</t>
  </si>
  <si>
    <t xml:space="preserve">@shandelle My friends don't mail me cards. Let alone ones covered in dicks and vag. </t>
  </si>
  <si>
    <t>pkitano</t>
  </si>
  <si>
    <t xml:space="preserve">@missrogue Hi Tara, I &amp;quot;half met&amp;quot; you at 140TC, loved your preso &amp;amp; HPC and now I see you'll be leaving our city soon... </t>
  </si>
  <si>
    <t>jubbolled</t>
  </si>
  <si>
    <t xml:space="preserve">Gah...I`m sick. And I feel like I was ran over by a truck. My throat`s basically on fire. </t>
  </si>
  <si>
    <t>inkskratch</t>
  </si>
  <si>
    <t>@esiounis This is gonna be a bad week  deadlines deadlines deadlines!</t>
  </si>
  <si>
    <t xml:space="preserve">@SteveBrunton I don't think I wanna be a DJ anymore. </t>
  </si>
  <si>
    <t>redmeansriot</t>
  </si>
  <si>
    <t xml:space="preserve">dude =o soo pissed. blink tickets are selling like fuckin crazy 0.o damn. doubt im gonna be able to get good seats now </t>
  </si>
  <si>
    <t xml:space="preserve">@HeSoAmazin LOL! That is not true! I wish it was. my ex wore a size 13 shoe. Sorely disappointed. </t>
  </si>
  <si>
    <t>carramarie</t>
  </si>
  <si>
    <t xml:space="preserve">His side of the bed is cold </t>
  </si>
  <si>
    <t>infinitereality</t>
  </si>
  <si>
    <t>@kissability sickly and sweaty  but i'll be ok ;) *hugs* thanks. how u feeling?</t>
  </si>
  <si>
    <t xml:space="preserve">@lustforlife08 Yeah, i would post it, but it's not my joint so... I can't leak it early... I was just a feature on it... Sorry. </t>
  </si>
  <si>
    <t xml:space="preserve">Ahhh... Just worked out. Feels good. Thinking about going to six flags with the seester tomorrow. I'm scared </t>
  </si>
  <si>
    <t xml:space="preserve">@TinyKsass lmao no no no! there is no hate. i always &amp;lt;333 @JesseMcCartney even when I'm being cockblocked </t>
  </si>
  <si>
    <t>@mrs_mcsupergirl  KNIGHT!!!</t>
  </si>
  <si>
    <t>ShoutThat</t>
  </si>
  <si>
    <t xml:space="preserve">@Sexi_Lexi524 U poor thing ... </t>
  </si>
  <si>
    <t xml:space="preserve">@ShiniquezSoPyro ooo, i'm sure its dope 2! i wanna hear. </t>
  </si>
  <si>
    <t>Going to bed..hopefully this headache will go away   Night xx</t>
  </si>
  <si>
    <t xml:space="preserve">Owie I just cauterised the skin of my knuckle on the firebox of the wood heater. </t>
  </si>
  <si>
    <t>@Bookstorebabe21 oh noes!  I will makes it all better later!</t>
  </si>
  <si>
    <t>TwilightRoxenXI</t>
  </si>
  <si>
    <t xml:space="preserve">@shanedawson yeah it is i can't upload my video </t>
  </si>
  <si>
    <t xml:space="preserve">@WerewolfEmbry That's not good...you should go and get that taken care of. Like IRL... seriously...that shit's no joke. </t>
  </si>
  <si>
    <t>delineated</t>
  </si>
  <si>
    <t xml:space="preserve">Just saw my first subway rat. I've seen lots of mice, but never a rat. </t>
  </si>
  <si>
    <t>Lyra is missing her mommy while she's in NE!  http://apps.facebook.com/dogbook/profile/view/6906403</t>
  </si>
  <si>
    <t xml:space="preserve">No! Phillies won. Always quite painful when you lose a half game and you couldn't even do anything about it! </t>
  </si>
  <si>
    <t>Need to get to bed. As soon as my three year old does  She just woke up from a nap. WTF. That wasn't suppose to happen.</t>
  </si>
  <si>
    <t>Tiawentinon</t>
  </si>
  <si>
    <t>I missed Conan 1st show  I bet it was awesome.</t>
  </si>
  <si>
    <t xml:space="preserve">massive headache </t>
  </si>
  <si>
    <t xml:space="preserve">wow. That was scary. </t>
  </si>
  <si>
    <t>HovitosWAY35</t>
  </si>
  <si>
    <t xml:space="preserve">#900 on deck Mufuckassssss.. why i saw a cute chick today but she had ashy toes and corns on her pinky toe.Fuckeddd it up smh </t>
  </si>
  <si>
    <t>CorrieeeLynn</t>
  </si>
  <si>
    <t xml:space="preserve">I got a tiny bit burnt </t>
  </si>
  <si>
    <t xml:space="preserve">@shannonulation next time </t>
  </si>
  <si>
    <t xml:space="preserve">@cjewel Goodnight to you. I'm off to dishes </t>
  </si>
  <si>
    <t xml:space="preserve">@antibob he is so funny when it comes to falling asleep! No snuggling </t>
  </si>
  <si>
    <t xml:space="preserve">stepmom went on a bitch trip. I didnt even get yelled at but i feel bad for the person that did lol </t>
  </si>
  <si>
    <t>NateCow</t>
  </si>
  <si>
    <t xml:space="preserve">...and once again, the shortened link doesn't work </t>
  </si>
  <si>
    <t>SoccerOnGSM</t>
  </si>
  <si>
    <t>@kabraun where are you... I wanted to talk tonight andyou aren't home yet!  hurry I have to be at work @ 6:30 again</t>
  </si>
  <si>
    <t>zosterma</t>
  </si>
  <si>
    <t xml:space="preserve">Wuz not junk </t>
  </si>
  <si>
    <t>@joanneteh hey. Still not too good. Was tossing &amp;amp; turning till 2am. Spasming pain still there.  thanks for asking eh!</t>
  </si>
  <si>
    <t xml:space="preserve">Today was a long hard day.... And 2morrow is going 2 b even worst </t>
  </si>
  <si>
    <t>chrisb14</t>
  </si>
  <si>
    <t>@MissBrynne lol I'm very jealous! I'm just layin here starin at the ceilin very bored  lol</t>
  </si>
  <si>
    <t>cbeddoe06</t>
  </si>
  <si>
    <t xml:space="preserve">@tycoon613 no spoilers!! I'm missing it! </t>
  </si>
  <si>
    <t>@BiancaCris help me too!  It's sooo hard okay. :|</t>
  </si>
  <si>
    <t>chillychillz</t>
  </si>
  <si>
    <t xml:space="preserve">I'm sooo tired. Wish I could just go to sleeeep </t>
  </si>
  <si>
    <t xml:space="preserve">that was A LOT of scrolling down to do. why aren't alot of people online when I am? </t>
  </si>
  <si>
    <t xml:space="preserve">@joshthomas87 aww, they look so sad! </t>
  </si>
  <si>
    <t>siriosrona</t>
  </si>
  <si>
    <t xml:space="preserve">losing weight...not in a good way... </t>
  </si>
  <si>
    <t>bobbinberg</t>
  </si>
  <si>
    <t xml:space="preserve">im prety sure that i now own  todays equivlent of the beaded car seat cver that my g-ma used  in her vw beetle 8,ooo years ago </t>
  </si>
  <si>
    <t>AnnaSoph</t>
  </si>
  <si>
    <t>@WriteLovex hicee Todo I NO SE PUDOO   !!! no se pueden bajar fotos   c u tomorroww !!! PHYSICS = PAINFUL  DEATH ILOVEYOU TWEEN</t>
  </si>
  <si>
    <t xml:space="preserve">@dead2god  it's because of the miss-translation of the bible &amp;quot;Suffer the little children cum unto me&amp;quot;  I don't think they read it right </t>
  </si>
  <si>
    <t xml:space="preserve">@ReemTeam wait ...... I said sumthin abt saturday??? I'm madd lost </t>
  </si>
  <si>
    <t xml:space="preserve">My phone is dead so I have no contact with anyone and I can't find my charger </t>
  </si>
  <si>
    <t xml:space="preserve">@wendywings if only we knew how to do that! Their idea of self love being very different to what they actually need </t>
  </si>
  <si>
    <t xml:space="preserve">@saint_thomas sorry i didn't come to your graduation. i suck </t>
  </si>
  <si>
    <t>razorbjc</t>
  </si>
  <si>
    <t>I missed Conan's first night as Tonight Show host.  Oh well, Up in 3 dimensions was worth it.</t>
  </si>
  <si>
    <t>ozdustwicked</t>
  </si>
  <si>
    <t xml:space="preserve">The end is always so sad. And once again it was. </t>
  </si>
  <si>
    <t>josephalexander</t>
  </si>
  <si>
    <t xml:space="preserve">@allenzaki thx! ...I accidentally deleted my blog files tho </t>
  </si>
  <si>
    <t>strangegoat</t>
  </si>
  <si>
    <t>Tar: &amp;quot;Guinan WTF?&amp;quot; Guinan: &amp;quot;Not belong. Lame death. Epic Fail.&amp;quot; Yar: &amp;quot;Not Like  &amp;quot;</t>
  </si>
  <si>
    <t>GreenA1ien</t>
  </si>
  <si>
    <t xml:space="preserve">@jasonmccall82 i'm sorry i was trying to get it back on but i couldn't </t>
  </si>
  <si>
    <t xml:space="preserve">I wish I didn't have school tomorrow </t>
  </si>
  <si>
    <t xml:space="preserve">@WerewolfSeth I don't like when people mess with my family/followers. </t>
  </si>
  <si>
    <t>@MichaellaBassam sorry i was going to give you credit for the tweet, but i ran out of characters  boo twitter sometimes, aha</t>
  </si>
  <si>
    <t>prettyshawty</t>
  </si>
  <si>
    <t xml:space="preserve">I AM READY TO GO TO SLEEP TIRED </t>
  </si>
  <si>
    <t>Amanda_Lorraine</t>
  </si>
  <si>
    <t xml:space="preserve">Working on my english horror story! </t>
  </si>
  <si>
    <t xml:space="preserve">@madonnamike not at all. I've only just seen it. </t>
  </si>
  <si>
    <t xml:space="preserve">Good Morning, swiming class was @_@ </t>
  </si>
  <si>
    <t>eboiler</t>
  </si>
  <si>
    <t xml:space="preserve">@mvinnedge i wish i could see you everyday </t>
  </si>
  <si>
    <t>SunshineLicious</t>
  </si>
  <si>
    <t xml:space="preserve">Somebody must have given me their cooties. </t>
  </si>
  <si>
    <t>michellecormier</t>
  </si>
  <si>
    <t xml:space="preserve"> i hate this part of it.</t>
  </si>
  <si>
    <t>jazzrican</t>
  </si>
  <si>
    <t>is so lonely   where da fellas at?????</t>
  </si>
  <si>
    <t>JillAlexandra</t>
  </si>
  <si>
    <t xml:space="preserve">It is so hot that my (liquid) tylenol is warm.. Yuck </t>
  </si>
  <si>
    <t xml:space="preserve">aarg,going to be a sunny tuesday tomorrow. not looking forward to it </t>
  </si>
  <si>
    <t>_shasha_</t>
  </si>
  <si>
    <t xml:space="preserve">@MissKiaNYC i vaguely remember making fries last yr and succeeding. I thought i could duplicate the success. but i was wrong </t>
  </si>
  <si>
    <t xml:space="preserve">@playspymaster WOOT! I was reinstalled on #spymaster. But I have to start all over again </t>
  </si>
  <si>
    <t>@jonathangunson Sorry to hear that!  Rebooting rawks.</t>
  </si>
  <si>
    <t>hookyou</t>
  </si>
  <si>
    <t xml:space="preserve">@arianataiaroa You could search aerobics on limewire? I did that.. One of my girls broke her leg </t>
  </si>
  <si>
    <t xml:space="preserve">Meezy, if I had a verizon phone I'd give you it </t>
  </si>
  <si>
    <t>ps_iwantyou</t>
  </si>
  <si>
    <t xml:space="preserve">is loving my Wii Active yet sore already </t>
  </si>
  <si>
    <t>Took too long uploading La Crosse pics. Karen and Jack broke up. Trying to help.  Probably going to oversleep again. Graduation in 3 days!</t>
  </si>
  <si>
    <t xml:space="preserve">@toonbaboon I still wanna see Disney's On the Front Lines but netflix always had it out now they don't have it anymore </t>
  </si>
  <si>
    <t>dannyr1985</t>
  </si>
  <si>
    <t>kblalwani</t>
  </si>
  <si>
    <t xml:space="preserve">Sims 3 out today!! but i don't have it  </t>
  </si>
  <si>
    <t xml:space="preserve">Omg Rpattz was supposed to do jizz in my pants?! What a cruel world we live in that it didn't happen </t>
  </si>
  <si>
    <t>k4v3rn4</t>
  </si>
  <si>
    <t>â–ˆâ–ˆâ–ˆ Cavalera Conspiracy â–ˆ Inflikted â–ˆâ–ˆâ–ˆâ–ˆâ–ˆâ–ˆ @Fangbaby @dhair no more props 4 u  limit 3 â™« http://blip.fm/~7h404</t>
  </si>
  <si>
    <t>starxdlovers</t>
  </si>
  <si>
    <t xml:space="preserve">@6is7 frick i work the next two weekends coz my boss hates me </t>
  </si>
  <si>
    <t>Off across the oceans again...hoping for a smooth flight with no lightening please...RIP to those poor folks  Tweet ya Thursday</t>
  </si>
  <si>
    <t>Dorkonaspork</t>
  </si>
  <si>
    <t xml:space="preserve">@countryfryed i can't add a picture </t>
  </si>
  <si>
    <t>joebkobe</t>
  </si>
  <si>
    <t xml:space="preserve">@fireyourguns it wasn't me! </t>
  </si>
  <si>
    <t xml:space="preserve">I've lost my BB Cable </t>
  </si>
  <si>
    <t>RichardRozanski</t>
  </si>
  <si>
    <t>is  but he will get bye. bed time now.</t>
  </si>
  <si>
    <t>rickyswag</t>
  </si>
  <si>
    <t>Oh and something big will be happening within the next month or two in my life! I'm not sure if I'm allowed to say anything, though  ugh</t>
  </si>
  <si>
    <t>@LesleyER  dont hype me up. Yall are never gonna come. No 1 comes to Philly. BOO! I might have to travel to NY &amp;amp; meet up w/ @CourtneyElise</t>
  </si>
  <si>
    <t xml:space="preserve">It's gym it's grim it's 5.48 </t>
  </si>
  <si>
    <t>adity</t>
  </si>
  <si>
    <t xml:space="preserve">@abhishek It becomes tremendously borrrrring after a while cuz u gotta cook ur own food! Aarrrgh! </t>
  </si>
  <si>
    <t xml:space="preserve">I loved UP. 3D goggles gave me a wicked headache though </t>
  </si>
  <si>
    <t>Chonis929</t>
  </si>
  <si>
    <t>Dodgers r losing  ......</t>
  </si>
  <si>
    <t xml:space="preserve">ooh now i'm all sad. </t>
  </si>
  <si>
    <t xml:space="preserve">i miss my friend Harmony very much </t>
  </si>
  <si>
    <t>ash8288</t>
  </si>
  <si>
    <t xml:space="preserve">Already miss @taylorrenee07 </t>
  </si>
  <si>
    <t>FiRSTPLACE_R0</t>
  </si>
  <si>
    <t xml:space="preserve">Janae get yo ass off of twitter guh im hungry </t>
  </si>
  <si>
    <t xml:space="preserve">@TissieTC it doesn't matter now!!!!! </t>
  </si>
  <si>
    <t xml:space="preserve">Have to make it a habit to practice piano everyday. Or else I'll make lots of mistakes at the anniversary of my grandparents when I play </t>
  </si>
  <si>
    <t>thecatalyst1</t>
  </si>
  <si>
    <t xml:space="preserve">well off to bed first nite back at SA...miss my family and church folk already... </t>
  </si>
  <si>
    <t>vbrissa07</t>
  </si>
  <si>
    <t xml:space="preserve">wants to live in a yellow submarine </t>
  </si>
  <si>
    <t>kimkbrooks</t>
  </si>
  <si>
    <t xml:space="preserve">@lifecruise I can't DM you because you're not following me... </t>
  </si>
  <si>
    <t>@witchfic you are mean. don't make me decide. mean mean mean.  I'm sooo conflicted!</t>
  </si>
  <si>
    <t xml:space="preserve">@WiiGee scary </t>
  </si>
  <si>
    <t>On the Express listening 2 I Am...reminiscing...and me and U belong...I wanna run, smash n2 U!   Manhattan and then Bk bound. Finally.</t>
  </si>
  <si>
    <t>oh phpne comfiscated  sorry al will twitter in 2 hours... please god</t>
  </si>
  <si>
    <t xml:space="preserve">Watching jon and kate + 8. the kids are soooooooo cute!!! its unfortunate there's so much drama surrounding them </t>
  </si>
  <si>
    <t xml:space="preserve">@KLoop83 pretty much everything right now. message me on myspace cuz the mobile version for this blows. i gotta do some work here </t>
  </si>
  <si>
    <t>snigdha</t>
  </si>
  <si>
    <t xml:space="preserve">Tragic evening:- I called up the local store for big pack of Nachos and got big pack of Machis(Machos) instead </t>
  </si>
  <si>
    <t>ashbax1984</t>
  </si>
  <si>
    <t xml:space="preserve">Why am I addicted to The Bachelorette? Damn romance </t>
  </si>
  <si>
    <t xml:space="preserve">@mitchelmusso i'll be buying your album the first day it comes out here,,,i went to the store yesterday, they said it's not yet out </t>
  </si>
  <si>
    <t>@MILLIONDALAGURL ahhhh what happened  it was all good 2 months ago</t>
  </si>
  <si>
    <t>nicklemick</t>
  </si>
  <si>
    <t>@nothingsir home today?? are you sick  ????</t>
  </si>
  <si>
    <t xml:space="preserve">@thegeneva i'm born in the year of the rat. yeah i know you can laugh now. </t>
  </si>
  <si>
    <t xml:space="preserve">(@ComeDriveMeWild) Omg Rpattz was supposed to do jizz in my pants?! What a cruel world we live in that it didn't happen </t>
  </si>
  <si>
    <t>_mishka_</t>
  </si>
  <si>
    <t>I'm so exhausted! Have to get to sleep ASAP so I can wake up at 4:30am and leave for vacation  It will be worth it once I reach the beach</t>
  </si>
  <si>
    <t>Hey @patty_la me rindo  estÃ¡ muy dificil twitteas mucho Â¬Â¬  (patty_la live &amp;gt; http://ustre.am/1Ale)</t>
  </si>
  <si>
    <t>Saks03</t>
  </si>
  <si>
    <t xml:space="preserve">@gabriellabella If I could afford the trip to California, believe you me, I'd be there in a heartbeat.  Wish you could join us tomorrow </t>
  </si>
  <si>
    <t xml:space="preserve">@joshthomas87 http://twitpic.com/6g5ts - oh those sad puppy faces </t>
  </si>
  <si>
    <t>nicole_rheaume</t>
  </si>
  <si>
    <t xml:space="preserve">I wish I had MY own tv show! </t>
  </si>
  <si>
    <t>too much to catch up on...  Awesome day though</t>
  </si>
  <si>
    <t xml:space="preserve">@sapphire_city its ok and your lucky that you still get recess because i dont get recess anymore </t>
  </si>
  <si>
    <t xml:space="preserve">But I do get to bunk work on medical grounds - but a fat lot thats gonna do me... I can only lie on bed and stare at the ceiling! </t>
  </si>
  <si>
    <t>denajporter</t>
  </si>
  <si>
    <t xml:space="preserve">@theweaponislove I'm seeing Up. </t>
  </si>
  <si>
    <t>Justineedge</t>
  </si>
  <si>
    <t xml:space="preserve">@sintaks aww! I haven't  seen Up yet. Pretty cute that you cried through half though! </t>
  </si>
  <si>
    <t>flyingbehind</t>
  </si>
  <si>
    <t xml:space="preserve">ugh..totally blanked out on my last math quiz </t>
  </si>
  <si>
    <t xml:space="preserve">Doesn't think there are many things sexier than someone that can make music with their hands. (ie. guitar&amp;amp;piano). I only have mi voice. </t>
  </si>
  <si>
    <t>kfred35</t>
  </si>
  <si>
    <t>@CERobinson :-P... yup... sorry  im gonna take a break though for a while... it was a great concert... sorry if it annoyed you</t>
  </si>
  <si>
    <t>horukuru</t>
  </si>
  <si>
    <t xml:space="preserve">Banded Woodpecker too fast for digiscoping </t>
  </si>
  <si>
    <t xml:space="preserve">@PhunkyPrincess it's going too fast!!! The first day is done already! </t>
  </si>
  <si>
    <t xml:space="preserve">Now I'm just sad. Incredibly sad. It doesn't matter. He won't care either way. </t>
  </si>
  <si>
    <t xml:space="preserve">3 years till I'm 25, which means I have 28 years till I'm 50, which is half a century old....Don't you just love birthdays?! Ahhhhhh! </t>
  </si>
  <si>
    <t>@tommcfly the 1st one wont load for us  but i love the pic you had x</t>
  </si>
  <si>
    <t>machuga</t>
  </si>
  <si>
    <t xml:space="preserve">As of Today (Monday), Passports or Enhanced Drivers Licenses are required to get back from Canada...crap.  No more Toronto this summer. </t>
  </si>
  <si>
    <t xml:space="preserve">@hepburns Aww, yes, the poor thing! </t>
  </si>
  <si>
    <t>I so do not want to get up and exercise.  am knackered</t>
  </si>
  <si>
    <t>@Cookleta just trying to remember wht my real name is  apple juice, wine-drinker, slappy, parachute, tweety, GRUMPY lol hate nicknames!</t>
  </si>
  <si>
    <t xml:space="preserve">still sick...kinda...ugh </t>
  </si>
  <si>
    <t>nplesset</t>
  </si>
  <si>
    <t xml:space="preserve">@ashleymhm unless my curse randomly disappears which it probably won't </t>
  </si>
  <si>
    <t xml:space="preserve">@devBear Cute! I so love their clothes, but they don't make fat girl sizes. </t>
  </si>
  <si>
    <t>@zwinky101 oh ok  well tell us what the new twitter is please</t>
  </si>
  <si>
    <t>I didn't sleep that good aaaaaah want to go to bed  today I have my last exam Deutsch uurghll!  it pretty sucks!</t>
  </si>
  <si>
    <t>and growling again  I'm waiting for the time to strike 2,then I will  head for lunch with freinds at Subway.Hurry time,start ticking!</t>
  </si>
  <si>
    <t xml:space="preserve">i'm almost out of funyuns </t>
  </si>
  <si>
    <t>Finally going to bed. School in the morning.  I wish my car was working, I really don't feel like taking the bus. Bleh. :/</t>
  </si>
  <si>
    <t xml:space="preserve">@elperrogrande Hahaha. I think I have a problem. A wanting to run but being to fat to accomplish it on land kind of problem </t>
  </si>
  <si>
    <t>skreeloz</t>
  </si>
  <si>
    <t xml:space="preserve">I want you to stay </t>
  </si>
  <si>
    <t>kunalb912</t>
  </si>
  <si>
    <t>Crap! Played with so many password combinations on different accounts for the past few weeks that I forgot my IIT password  I'm locked out</t>
  </si>
  <si>
    <t>MissGoodieGoody</t>
  </si>
  <si>
    <t xml:space="preserve">@iamdiddy Not a nice choice of words...  </t>
  </si>
  <si>
    <t xml:space="preserve">Thank you Mr. Knight for being a buzz kill. I love you with all my heart but.. damn. </t>
  </si>
  <si>
    <t xml:space="preserve">doesnt feel very well at all </t>
  </si>
  <si>
    <t>iluvth0206</t>
  </si>
  <si>
    <t xml:space="preserve">This sunburn is making it hard to sleep </t>
  </si>
  <si>
    <t xml:space="preserve">@Jessums31 http://en.wikipedia.org/wiki/Progeria </t>
  </si>
  <si>
    <t xml:space="preserve">12 page chemistry review, 2 pages done. gunna be a long night </t>
  </si>
  <si>
    <t xml:space="preserve">@insearchofnkotb - come 2 australia &amp;amp; cry with me  mean jonathan knight, mean!!! </t>
  </si>
  <si>
    <t xml:space="preserve">@jaydebrown Welcome to my world haha, my mother is the biggest clean freak ever </t>
  </si>
  <si>
    <t>marcusmitchell</t>
  </si>
  <si>
    <t xml:space="preserve">damn it! came into work really early this morning and forgot to put contact lenses in </t>
  </si>
  <si>
    <t>@tommcfly PLEASE REPLY! us american fans feel quite left out  and it takes a while for the photo to come up, it happened to me too haha</t>
  </si>
  <si>
    <t>Aw  imma shed a tear. Because i am so bored. And getting cock blocked.</t>
  </si>
  <si>
    <t xml:space="preserve">see you next month </t>
  </si>
  <si>
    <t>Got about 5 hours sleep... Not good  wish i was not an insomniac!</t>
  </si>
  <si>
    <t>x4bidnlove</t>
  </si>
  <si>
    <t xml:space="preserve">has a week longish stomach ache that wont seem to go  away </t>
  </si>
  <si>
    <t>4 hours until my shift starts....  Who is keeping me company tonight?</t>
  </si>
  <si>
    <t xml:space="preserve">@WerewolfEmbry :hugs you back carefully: Still hurts much? </t>
  </si>
  <si>
    <t>LFC_Muir</t>
  </si>
  <si>
    <t xml:space="preserve">Totally ready for the weekend.  Aww nuts, it's only Tuesday... </t>
  </si>
  <si>
    <t>Not sure how I'm going to cope with a 7hr, non-stop  train journey. Haven't been on a train for years. Don't have a laptop!   Books it is.</t>
  </si>
  <si>
    <t>cahzi</t>
  </si>
  <si>
    <t>@TWIITTECO eu quero ser  HIODHEAOIHDE brinks</t>
  </si>
  <si>
    <t>Emani88</t>
  </si>
  <si>
    <t xml:space="preserve">Whats The Hills without Lauren...when Lauren exits, so does any substance and sensibility the show ever had </t>
  </si>
  <si>
    <t xml:space="preserve">bonfire? check. ghost stories? check. creepy-ass barn? check. leigha almost bursting into tears and unable to talk? double check. </t>
  </si>
  <si>
    <t>@mandeev I`m really really really gonna miss xx.  If we`re block it`s fine with meee.</t>
  </si>
  <si>
    <t xml:space="preserve">am i going to have to travel overseas now? i sure as hell can't go to any more shows during the summer...sheesh. </t>
  </si>
  <si>
    <t>@srslycolette do not call @darkxecho that.  ill rip the messicans u wear on ur head! hahaha mmmmm messicans on yo head. . .effin perv.</t>
  </si>
  <si>
    <t>poisonIvy100</t>
  </si>
  <si>
    <t>@mitchelmusso omg! r songs r awesome! i love them! i cant buy the CD tho...  but i m gonna get them on my ipod! yay! !!!!</t>
  </si>
  <si>
    <t>@bangitslauren Kate and Mady went to san diego! Haha and poor lexi bit a hole through her lip  watch it next week!</t>
  </si>
  <si>
    <t>Hellopitbull23</t>
  </si>
  <si>
    <t>Going to bed. Didn't get to the beach today  too many errands and cleaning, maybe next day off</t>
  </si>
  <si>
    <t>manualcar</t>
  </si>
  <si>
    <t xml:space="preserve">awwwwwww..terrible tummy ache </t>
  </si>
  <si>
    <t>@herojaejoong why dont u onl oppa  i miss u so much~ dont u pray for me :-s</t>
  </si>
  <si>
    <t>Mary11241990</t>
  </si>
  <si>
    <t xml:space="preserve">I'm sooo flippin bored it's not funny </t>
  </si>
  <si>
    <t>boomersoonerber</t>
  </si>
  <si>
    <t>These late night conversations wld be so much btr if i was still standing in the doorway... Just like old times.  but these work  ok too.</t>
  </si>
  <si>
    <t>@jasonavp  I'm sorry about that.. Whoever made that is an idiot and wants to be like you.</t>
  </si>
  <si>
    <t>jeskels</t>
  </si>
  <si>
    <t xml:space="preserve">i have a splinter on my thumb palm </t>
  </si>
  <si>
    <t>vballgirl316</t>
  </si>
  <si>
    <t>my phone gets shut off in 1 hour and 9 minutes.  lame</t>
  </si>
  <si>
    <t>queeenncy</t>
  </si>
  <si>
    <t xml:space="preserve">My lower back hurts </t>
  </si>
  <si>
    <t xml:space="preserve">@mitchelmusso you're reading our messages ? why not reply me ? a hi will do ! </t>
  </si>
  <si>
    <t xml:space="preserve">i hate stupid projects that make you do stupid research on stupid things </t>
  </si>
  <si>
    <t>craigunderhill</t>
  </si>
  <si>
    <t>Played 1 vs 100 on XBox Live for 2 hours! It said I won credits to buy games, but none were found.  in White H... http://loopt.us/VNS84Q.t</t>
  </si>
  <si>
    <t>@vivianchiu Oh my goshhh I know.  He always does that huh..</t>
  </si>
  <si>
    <t>MrsUnBreakAblE</t>
  </si>
  <si>
    <t xml:space="preserve">@iamtrash are you alright </t>
  </si>
  <si>
    <t>@TissieTC all I want is the video of the moment that Brian said 'oh you make me really happy' to me  that will make my eff life!</t>
  </si>
  <si>
    <t xml:space="preserve">why is everything showing up as it being posted on the web ? </t>
  </si>
  <si>
    <t>Sassyfras22</t>
  </si>
  <si>
    <t>Going to bed going to miss my girl Danea so freaking much  but she will be back in august then going to Taylor swift with her ! Road trip</t>
  </si>
  <si>
    <t>ManMeiling</t>
  </si>
  <si>
    <t xml:space="preserve">gooodmorning... i will fail the economic test for sure </t>
  </si>
  <si>
    <t>Ouch. That frozen yogurt was not a good idea at this hour.  my tummy hurts.</t>
  </si>
  <si>
    <t>BradyV</t>
  </si>
  <si>
    <t xml:space="preserve">@hummingbird604 Nope, unfortunately there isn't. </t>
  </si>
  <si>
    <t>@Stephlee77  I'm sorry your day was rough Steph...but honestly, it's not costing me anything to send Catching Fire to you..</t>
  </si>
  <si>
    <t>natanyagettie</t>
  </si>
  <si>
    <t xml:space="preserve">no iphone yet!  </t>
  </si>
  <si>
    <t>NiinaTorra</t>
  </si>
  <si>
    <t>Sick and burnt out .. Why do I always get sick when it's nice outside  ***sniffles***</t>
  </si>
  <si>
    <t>teenagediirtbag</t>
  </si>
  <si>
    <t xml:space="preserve">major headache. work 2hrs till home time. </t>
  </si>
  <si>
    <t>nkotbfanforever</t>
  </si>
  <si>
    <t xml:space="preserve">@JonathanRKnight awww i hope not </t>
  </si>
  <si>
    <t xml:space="preserve">I don't know why, but I can't stop looking at the panoramic photo that was taken in front of the capitol.  I kinda miss D.C. </t>
  </si>
  <si>
    <t xml:space="preserve">Damn freaking youtube performing maintenance right now </t>
  </si>
  <si>
    <t>@UzimaCollective Awwww on the &amp;quot;about 2 cry&amp;quot;  that makes me sad</t>
  </si>
  <si>
    <t>cra5h</t>
  </si>
  <si>
    <t xml:space="preserve">Gvu changed bus times without this guy being aware. Now I don't have my good connection in cs anymore </t>
  </si>
  <si>
    <t>@halamazin 7ayaaati laish ma nimtayyy hahaha you freakin insomniacs!!  I wanna be jobless and sleeping LOL mwwwwwah thanks 7ubbi</t>
  </si>
  <si>
    <t xml:space="preserve">@chiusterz @ricekristis @xxroshaleexx i missed 10 </t>
  </si>
  <si>
    <t>lalaloverly</t>
  </si>
  <si>
    <t>is wondering why she can't change her profile picture  o_O i dont look like thaaat</t>
  </si>
  <si>
    <t xml:space="preserve">I loved that song, but now I can't even listen to it anymore! I feel like a random Number Eight </t>
  </si>
  <si>
    <t>mikiforeverxox</t>
  </si>
  <si>
    <t xml:space="preserve">@RoAmy83 exactly! the time i get to use the computer and its down! </t>
  </si>
  <si>
    <t>angelxo</t>
  </si>
  <si>
    <t xml:space="preserve">About to go to bed, tonight is my last night in Chicago... </t>
  </si>
  <si>
    <t xml:space="preserve">is listening to Britney Spears' Where Are You Now. </t>
  </si>
  <si>
    <t>@L_Adams i know  very naughty of me. was half the grade away?</t>
  </si>
  <si>
    <t xml:space="preserve">@MandyBu Last time I tried the JAT I couldn't even get two chapters in. </t>
  </si>
  <si>
    <t>jacquibraceros</t>
  </si>
  <si>
    <t xml:space="preserve">only starting to study for finals now.. </t>
  </si>
  <si>
    <t>piratedalmarose</t>
  </si>
  <si>
    <t xml:space="preserve">today was an active day - weather wise &amp;amp; painful &amp;amp; confusing - emotion wise </t>
  </si>
  <si>
    <t>SkylerCaine</t>
  </si>
  <si>
    <t xml:space="preserve">so i know this is wierd, but i totally donated a LARGE some of money to The Holy See. I thought it would earn me some penance </t>
  </si>
  <si>
    <t xml:space="preserve">@richmunnich i was on ustream...but i need to get an account to see you broadcasting </t>
  </si>
  <si>
    <t xml:space="preserve">life is nothing without HIM </t>
  </si>
  <si>
    <t>@tommcfly Won't you reply to me, too?  lol it'll make my day! and school for me tomorrow  im nervous!!</t>
  </si>
  <si>
    <t>janrybean</t>
  </si>
  <si>
    <t>@arandomfemale ther is a realy gud cuban restaurant n lebanese one but dont remem the names  n my friend is in portugal so i cant ask him</t>
  </si>
  <si>
    <t>musicalgator</t>
  </si>
  <si>
    <t xml:space="preserve">things have certainly changed. </t>
  </si>
  <si>
    <t>cjwhite</t>
  </si>
  <si>
    <t xml:space="preserve">@looneynerd That majorly sucks. Had to do the same last October </t>
  </si>
  <si>
    <t xml:space="preserve">@sterlinggates It's &amp;quot;I'm a Celebrity, Get Me Out of Here&amp;quot; on NBC! It's almost over. </t>
  </si>
  <si>
    <t>Aboud</t>
  </si>
  <si>
    <t xml:space="preserve">@Nadiahuraimi I think you need to twitter more!! </t>
  </si>
  <si>
    <t xml:space="preserve">@JonathanRKnight - l just had a business lunch &amp;amp; couldnt concentrate on one thing that woman was saying! I just wanted 2 sit there &amp;amp; cry! </t>
  </si>
  <si>
    <t>vinnyverma</t>
  </si>
  <si>
    <t xml:space="preserve">The jay z eminem concert tonight. Wish I could check it out </t>
  </si>
  <si>
    <t>TheHannyV</t>
  </si>
  <si>
    <t xml:space="preserve">I am up and raring to go - no massive headache and no pills </t>
  </si>
  <si>
    <t>Coughe</t>
  </si>
  <si>
    <t>I need my phoebe in my arms  blah</t>
  </si>
  <si>
    <t>@retroxbby , aja i miss da shittt outta you  graphics just isn't the same anymore.</t>
  </si>
  <si>
    <t>Indira_Carballo</t>
  </si>
  <si>
    <t>@alyshakent I think we all are sometimes sweetie  I am at least.</t>
  </si>
  <si>
    <t xml:space="preserve">@gwarrenl seriously, the last one? man, i wish i could be there! </t>
  </si>
  <si>
    <t>avandamanders</t>
  </si>
  <si>
    <t xml:space="preserve">This is the first monday night (my friday) that I don't have interwebs. I miss my late night silly IM buddies. </t>
  </si>
  <si>
    <t>ImBillyImBilly</t>
  </si>
  <si>
    <t xml:space="preserve">'s nose is runny... </t>
  </si>
  <si>
    <t>neonandnoise</t>
  </si>
  <si>
    <t xml:space="preserve">Drag Me To Hell was a living hell. Not worth the two free AMC tickets we wasted. </t>
  </si>
  <si>
    <t>Stupid Russ isnt coming back to chat with me  and where the hell is Crypticdoc?!?!</t>
  </si>
  <si>
    <t>steamypile</t>
  </si>
  <si>
    <t xml:space="preserve">@binkley no thank god...but the other team (they were pressing full off the timeout) was right there for the putback </t>
  </si>
  <si>
    <t>carmen93</t>
  </si>
  <si>
    <t>It was horrible night. I was waking up all the time, my stomach hurts me so bad... I can's stand this  I won't go to school today.</t>
  </si>
  <si>
    <t xml:space="preserve">@glitterbella I don't think so </t>
  </si>
  <si>
    <t>joetv</t>
  </si>
  <si>
    <t xml:space="preserve">going to miss @jumpcut yahoo closing them down in 4 days. </t>
  </si>
  <si>
    <t>Olive is smarting, after daddy nicked her quick  http://apps.facebook.com/dogbook/profile/view/5300762</t>
  </si>
  <si>
    <t xml:space="preserve">I wish there were nuts in my cheesecake fantasy... </t>
  </si>
  <si>
    <t>really like these shoes 2 go w/dress, don't want 2 blend in whatsoever, everyone's in white-a bit over budget  http://tinyurl.com/lwn35o</t>
  </si>
  <si>
    <t>Sarah_Nicholle</t>
  </si>
  <si>
    <t xml:space="preserve">is trying hard to control my &amp;lt;3. i have a feeling soon it will be hurting a little bit </t>
  </si>
  <si>
    <t>Watchin twilight. I said i wouldnt  but its pretty good!</t>
  </si>
  <si>
    <t>Watchin bernie mac  i miss him you just dont kno thas tbe only celeb tjat i really missed</t>
  </si>
  <si>
    <t>johnf_63</t>
  </si>
  <si>
    <t xml:space="preserve">@ciaobellaciao Not really fun, feel like my head is going to explode </t>
  </si>
  <si>
    <t xml:space="preserve">@tapulous oh man. I never win. </t>
  </si>
  <si>
    <t xml:space="preserve">Just as well...i have another 5am day tomorrow...good night twitterworld i will got weep at the thought of my @nkotb going away again </t>
  </si>
  <si>
    <t xml:space="preserve">@ChiCityAnimated yeah lol that's what I meant . . .that's too bad </t>
  </si>
  <si>
    <t xml:space="preserve">My mom didn't let me on earlier. </t>
  </si>
  <si>
    <t>Brian_Bee</t>
  </si>
  <si>
    <t>what's Tea  Gir,, that ass I told u I had line up  fell thru!  ugh 2 month no ass  @_Tye_</t>
  </si>
  <si>
    <t>dsocialite</t>
  </si>
  <si>
    <t>Okay it's starting to suck now  ....Gotta stay busy.  I know God has wonderful things in store for me...on all fronts! Stay focused KC!!!</t>
  </si>
  <si>
    <t>hollaatgates</t>
  </si>
  <si>
    <t>Little sad 2 leave this place tho  This from the kid who used to cry when we threw out the xmas tree. Hate endings</t>
  </si>
  <si>
    <t>LivvLuvssmiles</t>
  </si>
  <si>
    <t>I am sickk at home  how sadddd (if you care)</t>
  </si>
  <si>
    <t>julia___</t>
  </si>
  <si>
    <t xml:space="preserve">@BassReyBass no cavities!  but i still have the train tracks </t>
  </si>
  <si>
    <t xml:space="preserve">@1BAMBi I should've waited as well but I thought Twitter would've fied the problem by now.Even my background had to be set to default </t>
  </si>
  <si>
    <t xml:space="preserve">Yehey! 1a! With @triiiciaf,EG,Martha, &amp;amp; Aby! (yeah i ask what is there section) But Bye bye Bea </t>
  </si>
  <si>
    <t xml:space="preserve">@MattReeves17 Wtf it won't let me click the thumbs up button?!  </t>
  </si>
  <si>
    <t>elizabethpowers</t>
  </si>
  <si>
    <t>@terrellowens81 This wut ima b sayn til august!!  Wish i ws gettin ready 2 watch playoff basketball 2nite!!! Guess i'll go work out!!</t>
  </si>
  <si>
    <t>lexigeek</t>
  </si>
  <si>
    <t xml:space="preserve">@karlamrich is at the vet ER with our oldest cat. I'm really nervous. </t>
  </si>
  <si>
    <t xml:space="preserve">I dont think god likes me very much. This just has not been my day </t>
  </si>
  <si>
    <t>@Victor_Lucas I was supposed to be at that party  Have a drink for me!</t>
  </si>
  <si>
    <t>PhYk3n</t>
  </si>
  <si>
    <t xml:space="preserve">Back to work tuesday </t>
  </si>
  <si>
    <t xml:space="preserve">@JessicaKSzohr why? </t>
  </si>
  <si>
    <t>@reereephillips Oh you went?  It's been 2 years for me.   How was it?  I was reading Ian's tweets when I could...lol</t>
  </si>
  <si>
    <t>amandagrace23</t>
  </si>
  <si>
    <t xml:space="preserve">i need to go to bed. springboard tomorrow and wednesday! i'm so nervous. </t>
  </si>
  <si>
    <t>greysie</t>
  </si>
  <si>
    <t xml:space="preserve">I just got hair dye all over my arms and neck... Last time I do this at home!  It won't come off </t>
  </si>
  <si>
    <t xml:space="preserve">so i know this is weird, but i totally donated a LARGE some of money to The Holy See. I thought it would earn me some penance </t>
  </si>
  <si>
    <t xml:space="preserve">@KComer nooo u missed it! </t>
  </si>
  <si>
    <t>imtheirmama</t>
  </si>
  <si>
    <t xml:space="preserve">my kids left for Godfrey..I hope they miss me at least SOME!! </t>
  </si>
  <si>
    <t xml:space="preserve">@catoblepas i will fall in love with a blonde mel gibson and my pets will chew on your leaves, sorry about that </t>
  </si>
  <si>
    <t xml:space="preserve">I need spell check on my tweets </t>
  </si>
  <si>
    <t xml:space="preserve">@JonathanRKnight        :  (           :  (          :  (         :  (          :  (      </t>
  </si>
  <si>
    <t>ZenaBaby24</t>
  </si>
  <si>
    <t xml:space="preserve">Sitting at Home Sad,My grandpa just died today </t>
  </si>
  <si>
    <t>Jorycameron</t>
  </si>
  <si>
    <t>@thecraigmcrae No it didn't, I had to DL the live linux too  sad day. but the new Hero build has the new homescreen rosie UI.</t>
  </si>
  <si>
    <t>jacqueinserra</t>
  </si>
  <si>
    <t>@mundah That makes me sad  Do they accept visitors?</t>
  </si>
  <si>
    <t>hardcore bummed out right now.  missing ktw and my dad. june's a hard hard month for me.</t>
  </si>
  <si>
    <t>tl4jc</t>
  </si>
  <si>
    <t xml:space="preserve">Just lost Internet due to bad splitter?If your in the neighborhood.  Must.....Get.....connected </t>
  </si>
  <si>
    <t>GabyAnn</t>
  </si>
  <si>
    <t>@mitchelmusso I went to go get your album but they didn't have it yet  so I'm gonna got get it tomorrow I hope</t>
  </si>
  <si>
    <t xml:space="preserve">I miss my apartment, my roommates,  my friends, the parties,  my crews,my boogery room,  my girlfriend. </t>
  </si>
  <si>
    <t xml:space="preserve"> talking to Pretzels on the phone still... gonna call Mine Mine Myles in 10 min maybee &amp;lt;33</t>
  </si>
  <si>
    <t xml:space="preserve">damn, have to go to the doctor this morning </t>
  </si>
  <si>
    <t>ShirinSaadeghi</t>
  </si>
  <si>
    <t xml:space="preserve">@jessicakszohr WHAT !? Why </t>
  </si>
  <si>
    <t xml:space="preserve">@mhisham i cant log into my account! </t>
  </si>
  <si>
    <t>@MCHammer I went by there earlier today and saw the signs. I didn't get an invite.  Sounds like an awesome show/presentation for DJ Hero.</t>
  </si>
  <si>
    <t>supersluggish</t>
  </si>
  <si>
    <t>@2itterist you're absolutely right!  i need a new life</t>
  </si>
  <si>
    <t>@moirarogersbree  I had a guy tell me he wouldn't respect me for playing a d20 game</t>
  </si>
  <si>
    <t>@chaselisbon I'm on my iPhone and can't retweet a post co it doesn't let me  and I meant alt not apt in my private MSG LOL</t>
  </si>
  <si>
    <t>xanetrain</t>
  </si>
  <si>
    <t xml:space="preserve">all these old wrestling vhs'. and i cant find my damn vcr. it probably got thrown out. i also missed J&amp;amp;K8 and Conan. Fuck today </t>
  </si>
  <si>
    <t>dustclouds</t>
  </si>
  <si>
    <t xml:space="preserve">Twitter confuses me </t>
  </si>
  <si>
    <t>AshleyKolln</t>
  </si>
  <si>
    <t xml:space="preserve">@CarlyVirginia to bad I was still sleeping off all the damn booze I decided to drink on sat otherwise I would have been too </t>
  </si>
  <si>
    <t>fearandregret</t>
  </si>
  <si>
    <t xml:space="preserve">new moon looks amazing, Aside from the fact edward actually is hardly in it at all </t>
  </si>
  <si>
    <t>PaulaNorman</t>
  </si>
  <si>
    <t xml:space="preserve">Waiting for Britannia Rescue to arrive. Car refusing to get up as early as I did </t>
  </si>
  <si>
    <t>I am super clumsy!!! Everything u could imagine has happened to me!  LOL</t>
  </si>
  <si>
    <t xml:space="preserve">Ugh. My back hurts. </t>
  </si>
  <si>
    <t>MrFisette</t>
  </si>
  <si>
    <t xml:space="preserve">No more money. </t>
  </si>
  <si>
    <t>happy_nic</t>
  </si>
  <si>
    <t xml:space="preserve">@JonathanRKnight What?!! Last Tour? You split again?!!! Sooo soon?! Was it only for the money?!! I hope not.... looks like it.... </t>
  </si>
  <si>
    <t xml:space="preserve">watching The Hills @LaurenConrad this is funny and greaaaat! yet sad. Idk if Ill watch any more without LC </t>
  </si>
  <si>
    <t>roccosha</t>
  </si>
  <si>
    <t xml:space="preserve">@RyanSeacrest when adam n kris going to host the to 40 with u? is it available over d internet? i am in Malaysia! </t>
  </si>
  <si>
    <t>b_ri_Mw</t>
  </si>
  <si>
    <t xml:space="preserve">ummm twitter is being mean to me and wont let me upload a pic. well  i dont see it. </t>
  </si>
  <si>
    <t>alliele</t>
  </si>
  <si>
    <t>Oh my God. How tragic.  &amp;quot;Pinoy among passengers of missing Air France jet&amp;quot; http://tinyurl.com/ksd6zn</t>
  </si>
  <si>
    <t xml:space="preserve">@yahyan babe wtf? That was a reply to when you said 'i want to see your face right now' loser! Woooow you really don't trust me </t>
  </si>
  <si>
    <t xml:space="preserve">@Donniegirl1987 I hope that Donnie tweets or else I won't have a very good sleep tonight!! </t>
  </si>
  <si>
    <t xml:space="preserve">listenin to pharrell's &amp;quot;in my mind&amp;quot;...confession: I used to skateboard in 06 </t>
  </si>
  <si>
    <t xml:space="preserve">Note to self: after watching a movie, take your phone off vibrate so you don't miss 5 phone calls. </t>
  </si>
  <si>
    <t xml:space="preserve">@williechan tts nice. and i hafta lunch alone cos everyone's out </t>
  </si>
  <si>
    <t>shreygandhi</t>
  </si>
  <si>
    <t>sad to hear about air france plane crash...   .... wish some miracle happened and they still are alive...</t>
  </si>
  <si>
    <t xml:space="preserve">Ouch! My back reeaalllyy hurts! I should have turned over </t>
  </si>
  <si>
    <t xml:space="preserve">my throat itches... this can't be good. </t>
  </si>
  <si>
    <t xml:space="preserve">So frustrated with photoshop </t>
  </si>
  <si>
    <t xml:space="preserve">(@kevinlcc) Note to self: after watching a movie, take your phone off vibrate so you don't miss 5 phone calls. </t>
  </si>
  <si>
    <t>@HairyChristos I'm trying! Having a bad night obviously  lol</t>
  </si>
  <si>
    <t xml:space="preserve">why is it that everything i do, is so important and everyone has an comments... idc anymore </t>
  </si>
  <si>
    <t xml:space="preserve">@brokenleg U havent seen me, talked to me, i hit u up and u dnt answer back but u talk to every1 else </t>
  </si>
  <si>
    <t>phasers2awesome</t>
  </si>
  <si>
    <t xml:space="preserve">@LOLunavailable I chose to chat instead of study for gov, and now I have to wake up in 6 hours and still have to study gov. </t>
  </si>
  <si>
    <t>mitchitt</t>
  </si>
  <si>
    <t xml:space="preserve">wow what a jerk </t>
  </si>
  <si>
    <t xml:space="preserve">@soy_zombies yeah that's true. I just worry about their emotional state is some times. It must be tiring having to always be perfect </t>
  </si>
  <si>
    <t>GilanaCohn</t>
  </si>
  <si>
    <t>@RyanSeacrest I'm worried about Conan changing too much and becoming all Hollywood-ized  No spray tan, please!</t>
  </si>
  <si>
    <t>Just got home, and LOVED UP!!! I can't believe how much I cried  but it was sad...</t>
  </si>
  <si>
    <t>comebackid5280</t>
  </si>
  <si>
    <t>Headed back to GA tmrw  Miss you already Denver! Thank you!</t>
  </si>
  <si>
    <t>strutterms</t>
  </si>
  <si>
    <t xml:space="preserve">@evenasiwander *snuggles* </t>
  </si>
  <si>
    <t>@cyril_y  no plans yet. I'll have a busy summer putting up a proper snake cable in the theater.  i'd love to play at deep fried</t>
  </si>
  <si>
    <t xml:space="preserve">@FollowChintan Howw i wish,..! </t>
  </si>
  <si>
    <t>RitchieI</t>
  </si>
  <si>
    <t xml:space="preserve">@mike03253 he's doing the tonight show already? Dear gawd I better turn off auto record on my sky+ box. Can't stand that man </t>
  </si>
  <si>
    <t xml:space="preserve">gosh i wanna have another puppy mommmmy,but still nothing can replace my Pepper </t>
  </si>
  <si>
    <t xml:space="preserve">@LovinFancy who babyshower joanna?? &amp;amp; how I'm goin 2 get n k.o.d?? </t>
  </si>
  <si>
    <t xml:space="preserve">Good night  agh school tomorrow... AGAIN! Come on Summer, you're only a few weeks away </t>
  </si>
  <si>
    <t>AskNaughtyNikki</t>
  </si>
  <si>
    <t>@TomboyTigress My health mostly  But i'm not saying that i'm not getting lovin'. I wish that was my lack of sleep excuse</t>
  </si>
  <si>
    <t xml:space="preserve">Yet another sleepless night turns into a sunny morning. 5 nights and counting </t>
  </si>
  <si>
    <t>aspenglow</t>
  </si>
  <si>
    <t xml:space="preserve">@rebeccavine, I wish I could have gone - cleaning/moving stuff </t>
  </si>
  <si>
    <t>Shashney</t>
  </si>
  <si>
    <t xml:space="preserve">Watching E.T. with Tommy. Little dude has a 102.1 </t>
  </si>
  <si>
    <t>@mikig2 It becomes tremendously borrrrring after a while cuz u gotta cook ur own food! Aarrrgh!  (ab theek hai naa! ) =]</t>
  </si>
  <si>
    <t>ryanyam</t>
  </si>
  <si>
    <t xml:space="preserve">@teslaman2003 Haven't seen it.  Haven't really spent much time looking around online </t>
  </si>
  <si>
    <t>theforrealdeal</t>
  </si>
  <si>
    <t xml:space="preserve">@aplusk hey arent you supposed to be sleeping by now ?? lol im in canada but im staying up late being a loser </t>
  </si>
  <si>
    <t xml:space="preserve">Brian Sheahan always leaves me. </t>
  </si>
  <si>
    <t>RamonZuniga</t>
  </si>
  <si>
    <t xml:space="preserve">I nEed sleep but can't </t>
  </si>
  <si>
    <t xml:space="preserve">@chrishasboobs I see you've fallen prey to twitter's photo f$ck up as well </t>
  </si>
  <si>
    <t>GigiiBarbie</t>
  </si>
  <si>
    <t xml:space="preserve">missing the old day! </t>
  </si>
  <si>
    <t xml:space="preserve">at work and it ain't funny </t>
  </si>
  <si>
    <t xml:space="preserve">@Zero_Star I just bought a book New Encyclopedia of Modern Bodybuilding. Not for me though </t>
  </si>
  <si>
    <t>supermodel_ash</t>
  </si>
  <si>
    <t>@breezefloetry i dont have a facebook...  but im from philly... u?</t>
  </si>
  <si>
    <t xml:space="preserve">@IMBurgalicious  watching &amp;quot;operation repo&amp;quot;.  Salivating over Froy.  Haha...gots work in the morning.  </t>
  </si>
  <si>
    <t>@TownsleyBoy Shame about your job  have you thought about working for yourself?  there's big money to be paid http://bit.ly/1864ml</t>
  </si>
  <si>
    <t xml:space="preserve">ugh idk if i can read more of order of the phoenix. everyone is so mean to molly  harry is emo </t>
  </si>
  <si>
    <t>--@auchboogie i guess... i hope my shit grow back.  i'll never take it for granted again.</t>
  </si>
  <si>
    <t xml:space="preserve">@tmofee I am not a bit fan of the Foo Fighters &amp;amp; only having PS2 I can't buy songs </t>
  </si>
  <si>
    <t>jossiepossie</t>
  </si>
  <si>
    <t xml:space="preserve">I miss ARIEE </t>
  </si>
  <si>
    <t xml:space="preserve">@henryandfriends oh, that is sad, Henry.... I'm so sorry </t>
  </si>
  <si>
    <t>MattReeves17</t>
  </si>
  <si>
    <t xml:space="preserve">@BellaKavner98 delete your link quick. It leads to my account. so sorry. </t>
  </si>
  <si>
    <t>stephkneee</t>
  </si>
  <si>
    <t xml:space="preserve">Totally diggin' my new pad in BloNo... too bad I'm headed back to the burbs manana </t>
  </si>
  <si>
    <t xml:space="preserve">Actually, bar got nixxed. Didn't realize how late it was and still have drive back to SD. Eep! Next time </t>
  </si>
  <si>
    <t xml:space="preserve">@selenagomez is this good oe bad? </t>
  </si>
  <si>
    <t xml:space="preserve">okay. heading to the theater for creepy-leecher-stalker kid's date. :s anyone gonna call search-and-rescue if i don't tweet? please? </t>
  </si>
  <si>
    <t>AlexisKnowles</t>
  </si>
  <si>
    <t xml:space="preserve">@ClarinetChick27 ill try. But my laptop Isnt working. </t>
  </si>
  <si>
    <t>lovelyleena</t>
  </si>
  <si>
    <t xml:space="preserve">@JaeArr I would, but you need a minimum of 8 hrs of sleep. and 2 hours to let them kick in, unless you're sleeping in, its too late now. </t>
  </si>
  <si>
    <t>IndianBarbie</t>
  </si>
  <si>
    <t xml:space="preserve">@mitchelmusso It suxz you cant get ur album in New Zealand... </t>
  </si>
  <si>
    <t>dmedia</t>
  </si>
  <si>
    <t xml:space="preserve">@dfugate hope you get a good nights sleep. That cough sounds horrible. </t>
  </si>
  <si>
    <t>semispaniard</t>
  </si>
  <si>
    <t xml:space="preserve">is stuck on I-75 and has been in this same place for a half hour now. Oh and the ipod is out of juice. I just want to go home. </t>
  </si>
  <si>
    <t>cafuego</t>
  </si>
  <si>
    <t xml:space="preserve">@jarich The latter </t>
  </si>
  <si>
    <t xml:space="preserve">Went out like 145 or so... Made a stupid all-in with KKQ7 1 suit... Guy had aces and they held </t>
  </si>
  <si>
    <t>Spikes</t>
  </si>
  <si>
    <t xml:space="preserve">@ebongray Oh noes! So sad </t>
  </si>
  <si>
    <t xml:space="preserve">I need to clean my room. </t>
  </si>
  <si>
    <t xml:space="preserve">@quizo I don't like the single with the dream, </t>
  </si>
  <si>
    <t>Final episode for @LaurenConrad   They should cancel the show after her!</t>
  </si>
  <si>
    <t xml:space="preserve">i miss my cellphone! </t>
  </si>
  <si>
    <t>hokielia</t>
  </si>
  <si>
    <t xml:space="preserve">just witnessed a horrible car crash...pretty sure theres no way the person inside could have lived through it </t>
  </si>
  <si>
    <t xml:space="preserve">Finally headin home to chillax after a few days. Don't know why but back to having one of &amp;quot;those&amp;quot; days... sorry ya'll, just in a bad mood </t>
  </si>
  <si>
    <t>MsTessT</t>
  </si>
  <si>
    <t xml:space="preserve">@kasanova749 smh @simple@ssAnswers lol do u know what u have or u just know you're sick? </t>
  </si>
  <si>
    <t>falican</t>
  </si>
  <si>
    <t xml:space="preserve">The lost autistic boy Felix was found in the river today and was just around the corner from my place. Saw some flyers on poles about him </t>
  </si>
  <si>
    <t>mztrz</t>
  </si>
  <si>
    <t xml:space="preserve">ok had to post the fam pics on FB before i crash now. (yawn) g'nite all... F&amp;amp;$^K i wanted to stay up to see Conan </t>
  </si>
  <si>
    <t>JyTarpley</t>
  </si>
  <si>
    <t xml:space="preserve">@jonathanrknight You give new meaning to heartbreaker. </t>
  </si>
  <si>
    <t xml:space="preserve">I broke my tailbone when I was about 12.. and it randomly started hurting yesterday and still is. tylenol and an ice bag isn't helping </t>
  </si>
  <si>
    <t>conepa</t>
  </si>
  <si>
    <t xml:space="preserve">Enjoyed the Tonight show.  Getting some sleep so I can take my son to the airport in the morning to go back to Boston. </t>
  </si>
  <si>
    <t>lindseymilligan</t>
  </si>
  <si>
    <t xml:space="preserve">bed. then leaving beautiful pitts. in the morning.....I'm sad. </t>
  </si>
  <si>
    <t>So me and the makeup girlies have a meeting tomorrow EARLY! So no late night gym run  I have to fall asleep before 5AM. Sleeping pills??</t>
  </si>
  <si>
    <t xml:space="preserve">@dahab92 I was not being a jerk! Its not my fault that you're one! hahaha im just kidding u know i love you!! Yeah worst day ever </t>
  </si>
  <si>
    <t>Just figured that out. Ppl been writing me who I'm not following  oops me bado . I feel bad now! HA!</t>
  </si>
  <si>
    <t>@nicocoa yeaaah idk. i dont even have the car tomorrow  BOO</t>
  </si>
  <si>
    <t xml:space="preserve">Oh shit, I must talk to MR. HASMI or some teachers to give the invitation </t>
  </si>
  <si>
    <t>christinekm</t>
  </si>
  <si>
    <t xml:space="preserve">@fergyk0416 how so complicated? </t>
  </si>
  <si>
    <t>rejones87</t>
  </si>
  <si>
    <t xml:space="preserve">@sweetirene nope... still working on it </t>
  </si>
  <si>
    <t>madlantern</t>
  </si>
  <si>
    <t xml:space="preserve">Arfing children should not be allowed. </t>
  </si>
  <si>
    <t>flyness</t>
  </si>
  <si>
    <t xml:space="preserve">@iwillsmile4umh  DAMN!  I'm leaving the country.  </t>
  </si>
  <si>
    <t>b_lov3</t>
  </si>
  <si>
    <t xml:space="preserve">I feel a cold coming on </t>
  </si>
  <si>
    <t>So the makeup girlies and I have a meeting tomorrow EARLY! So no late night gym run  I have to fall asleep before 5AM. Sleeping pills??</t>
  </si>
  <si>
    <t>taylorrenee07</t>
  </si>
  <si>
    <t xml:space="preserve">happy birthday to marilyn monroe. she would have been 83 today! </t>
  </si>
  <si>
    <t xml:space="preserve">@DonnieWahlberg - Where r u? Im sad. I need a hug... </t>
  </si>
  <si>
    <t>KrnSidez</t>
  </si>
  <si>
    <t xml:space="preserve">@bitchyliek why bitchyliek? lol couldnt it be something else? uhmm. bored to death. </t>
  </si>
  <si>
    <t>TrixyFirecrackr</t>
  </si>
  <si>
    <t xml:space="preserve">wants to thank everyone for thinking of her over the past couple of days. Your support really means a lot, even if I've not reciprocated </t>
  </si>
  <si>
    <t xml:space="preserve">I'm still without a twitter avatar </t>
  </si>
  <si>
    <t>cadylynne</t>
  </si>
  <si>
    <t xml:space="preserve">@T_HorrorSauras i say yay! i want another one so bad.i just dont know what to get </t>
  </si>
  <si>
    <t xml:space="preserve">Twtter has not been friendly lately. not saaaweeeet </t>
  </si>
  <si>
    <t xml:space="preserve">@tommcfly when i tried to change my picture it disappeared on me too </t>
  </si>
  <si>
    <t xml:space="preserve">watching tv with paula! I dont want her to leavve </t>
  </si>
  <si>
    <t>PintheV</t>
  </si>
  <si>
    <t xml:space="preserve">california economy news gets grimmer every day.  need to apply for sidejob as Avon Lady and hide in a new classic novel i guess </t>
  </si>
  <si>
    <t>send0h_o7</t>
  </si>
  <si>
    <t xml:space="preserve">now i know her answer </t>
  </si>
  <si>
    <t>without internet for the weekend due to havin too much fun in vegas but had nothing to twitter about anyway,but i lost followers  boo to u</t>
  </si>
  <si>
    <t>ParisDee</t>
  </si>
  <si>
    <t>jrgulinao</t>
  </si>
  <si>
    <t xml:space="preserve">im in a battle right now...against my allergic rhinitis..grrrr terrible </t>
  </si>
  <si>
    <t xml:space="preserve">The gym sucked sucha waste I wasnt even feelin it so I half assed it. Feelin kinda weak &amp;amp; lonely someone take my phone so I dont giive in </t>
  </si>
  <si>
    <t>KaraChanel</t>
  </si>
  <si>
    <t>@keepitrealphyll And I have been at work unable to tweet  These people I come across from day to day r hilarious/nuts though.</t>
  </si>
  <si>
    <t>alanamary</t>
  </si>
  <si>
    <t xml:space="preserve">Trying to sleep without being cuddled up to my boo </t>
  </si>
  <si>
    <t>Kali_Ktenology</t>
  </si>
  <si>
    <t xml:space="preserve">Doing an english portfolio! Not getting any sleep tonight </t>
  </si>
  <si>
    <t>SarahKathryn95</t>
  </si>
  <si>
    <t xml:space="preserve">Wants more followers </t>
  </si>
  <si>
    <t xml:space="preserve">crazy as it sounds, I can't sleep because my legs REALLY hurt </t>
  </si>
  <si>
    <t>nettabear</t>
  </si>
  <si>
    <t xml:space="preserve">I am at work and I wish I wasn't.. I need a leg massage </t>
  </si>
  <si>
    <t>TNS_</t>
  </si>
  <si>
    <t xml:space="preserve">@_Qtip_ i have been very laxed about it and unfortunately wound up paying for it.. </t>
  </si>
  <si>
    <t>losing more weight  what the fuckkkkk.</t>
  </si>
  <si>
    <t>candacecampbell</t>
  </si>
  <si>
    <t xml:space="preserve">not feeling good. wishing I could cuddle with my man. </t>
  </si>
  <si>
    <t xml:space="preserve">I havent been sleeping right for days, and days to come ! </t>
  </si>
  <si>
    <t xml:space="preserve">ew, i have sticky fingers now.. </t>
  </si>
  <si>
    <t xml:space="preserve">http://twitpic.com/6g6eg - Jackson at his little brother Armstrong's grave </t>
  </si>
  <si>
    <t xml:space="preserve">why is everyone so beefy tonight...my neighbors are fighting and it's making me sad </t>
  </si>
  <si>
    <t xml:space="preserve">@JonathanRKnight I wish I could be at one of the shows &amp;amp; c what y'all have worked so hard to put together but think its best that I don't </t>
  </si>
  <si>
    <t>@Meshel_Laurie  That sucks. If it helps, we still absolutely LOVE listening to you every morning...your work IS appreciated!!</t>
  </si>
  <si>
    <t>suzyqzy1</t>
  </si>
  <si>
    <t xml:space="preserve">@DaveMatthewsB Can't wait to see you again!  Can't afford it this year though, maybe next year </t>
  </si>
  <si>
    <t>DaniellyKelly</t>
  </si>
  <si>
    <t xml:space="preserve">Let the crappy summer TV begin. </t>
  </si>
  <si>
    <t>NuttyMartian</t>
  </si>
  <si>
    <t xml:space="preserve">@kadambariyer you know if no one ate at satyam,Perhaps they'll consider reducing the prices. yup Butter pop corn at satyam did SMELL good </t>
  </si>
  <si>
    <t>sueshea</t>
  </si>
  <si>
    <t xml:space="preserve">I loved Conan and Will Ferrell! Heading to Boston on Thursday for the last BC trustee meeting of 2008-2009. </t>
  </si>
  <si>
    <t>caseyandrew</t>
  </si>
  <si>
    <t xml:space="preserve">This movie SUCKS! It's awkward &amp;amp; pointless...sorry Diane but you just lost a few cool points. </t>
  </si>
  <si>
    <t xml:space="preserve">Just got in the office.. kinda lazy.. my gosh.. I'm close to being fed up by my work.. </t>
  </si>
  <si>
    <t>onotse</t>
  </si>
  <si>
    <t xml:space="preserve">lets go doyers!! lets go!! okay maybe a little too late </t>
  </si>
  <si>
    <t>pualiping</t>
  </si>
  <si>
    <t>feels like she doesn't have a best fren at all  http://plurk.com/p/xsc72</t>
  </si>
  <si>
    <t xml:space="preserve">nooo no no no no bugs are so gross </t>
  </si>
  <si>
    <t>margolicious</t>
  </si>
  <si>
    <t xml:space="preserve">you tube is still down </t>
  </si>
  <si>
    <t>cupcakecutee</t>
  </si>
  <si>
    <t xml:space="preserve">i hate this computer! it's so effing slow! </t>
  </si>
  <si>
    <t>says OB again...  I don't like this subject. http://plurk.com/p/xsc8a</t>
  </si>
  <si>
    <t>cherryblossom</t>
  </si>
  <si>
    <t xml:space="preserve">Bones is making me cry </t>
  </si>
  <si>
    <t>kyleighl</t>
  </si>
  <si>
    <t xml:space="preserve">@Homage bellydents sounds like celllulite to me </t>
  </si>
  <si>
    <t>@ladyw87 yes  was t good??!</t>
  </si>
  <si>
    <t>@MilesKane3 Dude, i know!  We are already in the middle of the year. Autumn wont seem too far away.</t>
  </si>
  <si>
    <t xml:space="preserve">@thehigherface i wish i was there with you i miss you </t>
  </si>
  <si>
    <t>VeRoxy</t>
  </si>
  <si>
    <t xml:space="preserve">almost all moved out! Sadness </t>
  </si>
  <si>
    <t>arungupta</t>
  </si>
  <si>
    <t xml:space="preserve">youtube video uploading is down for almost past 45 minutes, wonder when they'll be back </t>
  </si>
  <si>
    <t xml:space="preserve">The Benny Benassi mix of Lemonade on MoS Sessions Six absolutely pumps!  Only 3:15 though </t>
  </si>
  <si>
    <t>marlisey</t>
  </si>
  <si>
    <t xml:space="preserve">@aimeeholly nah he hasn't .. they probably did delete them .. that would suck </t>
  </si>
  <si>
    <t>@anastaciakayray actually I dont think I can make it  Lunch soon?!?</t>
  </si>
  <si>
    <t>Davidance107</t>
  </si>
  <si>
    <t>sooo tired! five classes in a row and guess what!? just technique!! : S We didn't dance a single combo  ... I don't feel alive right now.</t>
  </si>
  <si>
    <t xml:space="preserve">@MolotovCupcake no one can sing that well </t>
  </si>
  <si>
    <t xml:space="preserve">helllooo im back yay i cant stand living without twitter for more than 5 DAYS! i cant get it on my phone though </t>
  </si>
  <si>
    <t xml:space="preserve">@Leslie_Knope </t>
  </si>
  <si>
    <t>I am so not looking forward to the dentist tomorrow -- gotta get some cavities filled.   Gonna be numb for a bit.</t>
  </si>
  <si>
    <t xml:space="preserve">Of course when I really really need to NOT be sick...I get sick. </t>
  </si>
  <si>
    <t>jamaale1</t>
  </si>
  <si>
    <t xml:space="preserve">i want i milk shake </t>
  </si>
  <si>
    <t xml:space="preserve">Grrrr....gyaaahhh....its really make me sad...minnovation postponed till 23rd june </t>
  </si>
  <si>
    <t>immortalaussie</t>
  </si>
  <si>
    <t xml:space="preserve">can't decide on a website layout that she likes </t>
  </si>
  <si>
    <t xml:space="preserve">@saddest you need a ipod! its 2009! and my aim is messing up </t>
  </si>
  <si>
    <t>I'm awake  banned myself from twitter to attempt to help me revise :/ I have 1 hour 30 minutes to teach myself the whole course :S</t>
  </si>
  <si>
    <t>ndesp</t>
  </si>
  <si>
    <t>@Shanand614 oh no!!!  what happened??? you ok??</t>
  </si>
  <si>
    <t>JessyMcPhee</t>
  </si>
  <si>
    <t xml:space="preserve">I want my own lucas scott. Seriously. I want someone like him or edward or something </t>
  </si>
  <si>
    <t xml:space="preserve">Dino refuse to eat today!! </t>
  </si>
  <si>
    <t>krist33nUH</t>
  </si>
  <si>
    <t xml:space="preserve">mmmmm.....kinda sorta excited for......vegas? LOL I don't want it to be hella hott!!! </t>
  </si>
  <si>
    <t>@B_Ri lol. awww. well i guess that won't work then!  where the F is boho?</t>
  </si>
  <si>
    <t>ambirini</t>
  </si>
  <si>
    <t xml:space="preserve">I hate working the weekends </t>
  </si>
  <si>
    <t xml:space="preserve">was just thinking about this little place in L.A.where you can get pastrami and its actually good. The Hat.. i miss you! </t>
  </si>
  <si>
    <t>RadiantMarie</t>
  </si>
  <si>
    <t xml:space="preserve">@Avaaaaaaaa Pictures&amp;amp;models of food almost alwaaays look better than the actual food </t>
  </si>
  <si>
    <t xml:space="preserve">@jenjo636 its possible! lol .. i rarely sleep more than five hours </t>
  </si>
  <si>
    <t xml:space="preserve">Listening to &amp;quot;Jay Stays Paid&amp;quot; thinking: These sounds like a bunch of beats Dilla probably didn't even want us to hear! </t>
  </si>
  <si>
    <t xml:space="preserve">My phone's dying </t>
  </si>
  <si>
    <t>alamyk</t>
  </si>
  <si>
    <t xml:space="preserve">nobody is around and had real slow hrs so far as its already the beginning of semester break. i want a semester break too! </t>
  </si>
  <si>
    <t>nightsfall5499</t>
  </si>
  <si>
    <t xml:space="preserve">fixing to go to bed  dont want to go to work tomor </t>
  </si>
  <si>
    <t>how do u trust people anymore. fuck man!  and now its way more awkward than i ever thought it would be. Going to sleep. Focker out! :/</t>
  </si>
  <si>
    <t>Porschekiller</t>
  </si>
  <si>
    <t>Help me what should i do? i have to be alone in a room with a pÃ¤dophil teacher;( help me and i cant defense myself  i dont know what to do</t>
  </si>
  <si>
    <t xml:space="preserve">@glitterbella If you have wifi, you can post pictures! If not, all you can do is update your twitter </t>
  </si>
  <si>
    <t xml:space="preserve">Take mommy to the doctor! God, she looks so sick </t>
  </si>
  <si>
    <t>nitabita88</t>
  </si>
  <si>
    <t xml:space="preserve">ok damn near 12 n da morning &amp;amp; i'm up.. Thinkin of wat i can do 2morrow. don't have alot of choices due 2 bein unemployed &amp;amp; broke.  </t>
  </si>
  <si>
    <t>renka17</t>
  </si>
  <si>
    <t xml:space="preserve">nothing to tweet. </t>
  </si>
  <si>
    <t>lizbt</t>
  </si>
  <si>
    <t xml:space="preserve">@r1chardj0n3s is too powerful for me </t>
  </si>
  <si>
    <t>MyroneTadrid</t>
  </si>
  <si>
    <t xml:space="preserve">@maddysinger teach me </t>
  </si>
  <si>
    <t>@tommcfly You are soooo meaaannn!! I tweet you everyday and i don't get a reply from you.  Click &amp;quot;delete current&amp;quot;!</t>
  </si>
  <si>
    <t>kenzieeebabyy</t>
  </si>
  <si>
    <t xml:space="preserve">I burnt my tounge </t>
  </si>
  <si>
    <t xml:space="preserve">@youcancallmeali </t>
  </si>
  <si>
    <t xml:space="preserve">occasionally just feels hurt and alone, and absolutely hates it </t>
  </si>
  <si>
    <t>@mrsddoubleu @lizamtl Poor Donnie at the m&amp;amp;g!! Awww  I felt so bad after I seen this... http://mypict.me/2l9J</t>
  </si>
  <si>
    <t xml:space="preserve">I swear my twitter is haunted! Now I can see this random background pic, but I still can't upload and see my default! </t>
  </si>
  <si>
    <t>@Jakesmom02 awww dang! Hate when that happens  I've been lucky/spoiled hubby's job now we can plan things n they actually happen-amazing</t>
  </si>
  <si>
    <t xml:space="preserve">I'm cold. I need my Joe posters </t>
  </si>
  <si>
    <t>rosefern1888</t>
  </si>
  <si>
    <t xml:space="preserve">Bio is going to kill me tomorrow. Can't focus long enough to study </t>
  </si>
  <si>
    <t xml:space="preserve">I'm hungry... someone ate ALL the food </t>
  </si>
  <si>
    <t xml:space="preserve">@Lis409 Words can not express the disappointment I felt when I opened that lid </t>
  </si>
  <si>
    <t xml:space="preserve">@CrunchyK no i didnt mean that you were married i meant that no disrespect to you if you were married!!!i was saying you had pretty eyes </t>
  </si>
  <si>
    <t>SFOTraveler76</t>
  </si>
  <si>
    <t xml:space="preserve">is spending the night on a plane...upgraded but unsnuggled </t>
  </si>
  <si>
    <t xml:space="preserve">@foodbeast if this is elie i miss you on aim </t>
  </si>
  <si>
    <t xml:space="preserve">@BStenseth you cant live life like that </t>
  </si>
  <si>
    <t>esmoger</t>
  </si>
  <si>
    <t xml:space="preserve">feelin like a zombie searching fot travel bottles. soo tired and still need a shower too. ride to the airport wont be fun </t>
  </si>
  <si>
    <t>DeleonBruhhh</t>
  </si>
  <si>
    <t>Sad, #1 not txting me back  lol.</t>
  </si>
  <si>
    <t>AriTancaM</t>
  </si>
  <si>
    <t xml:space="preserve">Send someone to love me, i need to rest in arms. I'll grow through this pain, Lordn im doing all i can </t>
  </si>
  <si>
    <t>Chris_is_Vello</t>
  </si>
  <si>
    <t xml:space="preserve">god i need a cig </t>
  </si>
  <si>
    <t xml:space="preserve">@preciousthings I agree! </t>
  </si>
  <si>
    <t xml:space="preserve">@x_farmgirl_x i dunno cos you guys have like 4 terms...we have 3 so its all different.... and ahhh </t>
  </si>
  <si>
    <t>alexxisbeezy</t>
  </si>
  <si>
    <t>watching the hills finally.. so sad to see lauren go  haha damn you reality tv haha</t>
  </si>
  <si>
    <t>TannerMayonaise</t>
  </si>
  <si>
    <t xml:space="preserve">it was the best G1 I ever. No phone will take its place. I'll be mournin all night. Wish i could explain to Daisy whats going on here.  </t>
  </si>
  <si>
    <t>_cristina_</t>
  </si>
  <si>
    <t xml:space="preserve">@n0creat1v1ty </t>
  </si>
  <si>
    <t>i want my flippin picture to show..  now i know how @EmilyyBrowningg was feeling. GAY grrr lol</t>
  </si>
  <si>
    <t>g5KJ1987</t>
  </si>
  <si>
    <t>laying down but not going to sleep. my back hurts too. :/ and i miss Tim. and everyone else i know.  such a sad day today.</t>
  </si>
  <si>
    <t xml:space="preserve">@ChristyyyP Aw, you poor thing. </t>
  </si>
  <si>
    <t>JenniferrDang</t>
  </si>
  <si>
    <t>@annzoo you shoulda came  imy!</t>
  </si>
  <si>
    <t>o oh. feeling sick.  - resting the night away. hope i feel  better - xoxo,Virginia</t>
  </si>
  <si>
    <t>@ayudevina a little sad   but fine! i'm watching the hills hahaha and you?</t>
  </si>
  <si>
    <t>gabbysales</t>
  </si>
  <si>
    <t xml:space="preserve">@tommcfly I prefer the other one!hauahahaua Now you've got nothing </t>
  </si>
  <si>
    <t>thraeryn</t>
  </si>
  <si>
    <t xml:space="preserve">Why don't I get Anne Hathaway? </t>
  </si>
  <si>
    <t>AaronMcLellan</t>
  </si>
  <si>
    <t xml:space="preserve">@meaganjulie well fine then meanie </t>
  </si>
  <si>
    <t>imkARMA</t>
  </si>
  <si>
    <t xml:space="preserve">@shanaphelps me either. </t>
  </si>
  <si>
    <t xml:space="preserve">@KayleenDuhhh YES! I miss you!! but sadly, I still have like 3 more weeks of school </t>
  </si>
  <si>
    <t xml:space="preserve">@stephenjulian i didn't get to see it i'm so saddd, it sold out while my friends and i were in line to get tickets, i'm so upset! </t>
  </si>
  <si>
    <t xml:space="preserve">@surajram I cant change that.. i have tried.. but now i have reduced it to 3 flickr photos. I understand what you mean... </t>
  </si>
  <si>
    <t>Re-pinging @Bryan000: Marvel V Capcom  damn comeon playstation store...--Should've gotten a 360.</t>
  </si>
  <si>
    <t>nicolahh</t>
  </si>
  <si>
    <t>@jazzzyone disposables using bleached paper can produce dioxin which is a carcinogen. Perfumes contain pthalates too  #clothdiapers</t>
  </si>
  <si>
    <t xml:space="preserve">@drhogie shut your whore mouth </t>
  </si>
  <si>
    <t xml:space="preserve">Watching the hills and chunky monkey ice cream from ben n jerrys. OMG. Lauren is leavin </t>
  </si>
  <si>
    <t xml:space="preserve">U KNO U LLAME WEN U HAVEN'T FUCKED WIT 1 BAD BITCH.. SMH SOO SAD </t>
  </si>
  <si>
    <t xml:space="preserve">man, gonna miss all these seniors dood. </t>
  </si>
  <si>
    <t xml:space="preserve">@trstfndbby There's no hiding from my parents -- they get the bill every month </t>
  </si>
  <si>
    <t>fawlty04</t>
  </si>
  <si>
    <t>missing @mattbunsen   come home already! you goin' to viva?</t>
  </si>
  <si>
    <t xml:space="preserve">wishes today would just end already... dang @ 7.30 start tomorrow </t>
  </si>
  <si>
    <t>j2701</t>
  </si>
  <si>
    <t xml:space="preserve"> dont let me down, mighty tkt booking portal...</t>
  </si>
  <si>
    <t>jennmarlis</t>
  </si>
  <si>
    <t xml:space="preserve">I always do the right thing. If I didn't then I could've been going to CA to see the Lakers finals game 1 instead my bro is going. </t>
  </si>
  <si>
    <t>Mascary</t>
  </si>
  <si>
    <t>My personal trainer/one of my best buddies had homework today, so we couldn't run  *getting fatter*</t>
  </si>
  <si>
    <t>jbabey</t>
  </si>
  <si>
    <t>tiredddd  getting sicker nothing like exercise in the rain!!</t>
  </si>
  <si>
    <t xml:space="preserve">last night with alex for 11 whole days </t>
  </si>
  <si>
    <t>everlp1</t>
  </si>
  <si>
    <t xml:space="preserve">going to north carolina next weekend...grandma's not doing so well </t>
  </si>
  <si>
    <t xml:space="preserve">@tommcfly TOOOOMMMM!!!  To show your picture, click &amp;quot;delete current&amp;quot; coz same thing happened to me. Hope you'll reply. </t>
  </si>
  <si>
    <t>GcChick2002</t>
  </si>
  <si>
    <t xml:space="preserve">I hate cell phones, there stupid! yet i cant live without mine </t>
  </si>
  <si>
    <t>hwy3y</t>
  </si>
  <si>
    <t xml:space="preserve">Just racked myself on the side of my bed...not a good night for me </t>
  </si>
  <si>
    <t xml:space="preserve">i just burned my tongue </t>
  </si>
  <si>
    <t xml:space="preserve">Thought I had knocked out a good chunk of my emails. Then realized I have a whole other inbox that is still overflowing. </t>
  </si>
  <si>
    <t>TrinityScar</t>
  </si>
  <si>
    <t>http://bit.ly/F8UFX  Wishing I could do the drumming.  (ADD much?)</t>
  </si>
  <si>
    <t>@andylevy @Shoq Agreed, Craig Ferguson is great.Conan &amp;amp; Dave used to be  KImmel has his moments,like with his &amp;quot;I'm F'ing Ben Affleck&amp;quot; ...</t>
  </si>
  <si>
    <t>la_chica_loca</t>
  </si>
  <si>
    <t xml:space="preserve">how come i can't change my twitter name? </t>
  </si>
  <si>
    <t xml:space="preserve">hey Daniel this is amanda i want you so baddd </t>
  </si>
  <si>
    <t>ahewitt27</t>
  </si>
  <si>
    <t xml:space="preserve">I'm not really down with conan taking leno's spot... </t>
  </si>
  <si>
    <t xml:space="preserve">is home bored </t>
  </si>
  <si>
    <t>Fuck my life im tired of everything  just kill me now    this is why i hate myself</t>
  </si>
  <si>
    <t xml:space="preserve">@I_enigma I know. I have a compromised immune system because of the Crohn's, I'd be the one the dies, knowing my luck </t>
  </si>
  <si>
    <t>maddie2889</t>
  </si>
  <si>
    <t xml:space="preserve">tough loss tonight cards </t>
  </si>
  <si>
    <t xml:space="preserve">@kaysesoze my phone is bricked cuz i forgot to add the rom update to a diff sd card when i was updating the SPL and radio.. </t>
  </si>
  <si>
    <t>_j3nni</t>
  </si>
  <si>
    <t>mandyva</t>
  </si>
  <si>
    <t>Wow thats a first! lol  @HOTTVampChick  Poor Donnie at the m&amp;amp;g!! Awww  I felt so bad after I seen this  http://mypict.me/2l9J</t>
  </si>
  <si>
    <t xml:space="preserve">I'm hungry... someone ate ALL the food and mom made Spanish Spaghetti </t>
  </si>
  <si>
    <t xml:space="preserve">ugh - i don't know if i told Ya'll about the crazy lady tring to kidnap me - y did her good son just call me </t>
  </si>
  <si>
    <t>Rommelnoche</t>
  </si>
  <si>
    <t>@ticklemepoynter well maybe i am.  OH WELL. Hahaha.</t>
  </si>
  <si>
    <t>covered in vick's, trying to sleep, allergies are terrible.  night.</t>
  </si>
  <si>
    <t xml:space="preserve">Sleeepy time. Sign language class in the morning </t>
  </si>
  <si>
    <t xml:space="preserve">@misstweedledee Mine says Digital guy, does that count? </t>
  </si>
  <si>
    <t>peridotz</t>
  </si>
  <si>
    <t xml:space="preserve">Taiping trip change to Genting trip </t>
  </si>
  <si>
    <t xml:space="preserve">@Life_Stylist not even in the mood for my mint icecream! And that's #myweakness. Well he used to be too.... </t>
  </si>
  <si>
    <t>Celina_Jade</t>
  </si>
  <si>
    <t>@THEREALYOUNGB not me  I'm tight</t>
  </si>
  <si>
    <t>HaterMagazine</t>
  </si>
  <si>
    <t>@KRANGofEZACCESS   that clown eats children.</t>
  </si>
  <si>
    <t>dilutedpants</t>
  </si>
  <si>
    <t xml:space="preserve">Watching wild thornberrys then bed. I have strep </t>
  </si>
  <si>
    <t>ianiv</t>
  </si>
  <si>
    <t xml:space="preserve">I want to start a new Objective-C/Cocoa project but I just don't have any good ideas right now </t>
  </si>
  <si>
    <t>yumihs</t>
  </si>
  <si>
    <t xml:space="preserve">@shoewhore All day my stomach wasn't doing well. No more Tofu House!!! </t>
  </si>
  <si>
    <t>JackieM00N</t>
  </si>
  <si>
    <t xml:space="preserve">@mikaylax that suckss. </t>
  </si>
  <si>
    <t>@janellum  what's wrong?</t>
  </si>
  <si>
    <t>kenzyleigh</t>
  </si>
  <si>
    <t xml:space="preserve">@mclass21 me too </t>
  </si>
  <si>
    <t xml:space="preserve">Good Morning, I think I have overdone it with the personal trainer thingy, I hurt this morning </t>
  </si>
  <si>
    <t>madelinesho</t>
  </si>
  <si>
    <t>@DavidRN107 I'm sorry  that sucks!</t>
  </si>
  <si>
    <t xml:space="preserve">Sittin on @madsoli3 's floor w/ a bottle of sangria....she went to take babysitter home </t>
  </si>
  <si>
    <t>SweetJohnson</t>
  </si>
  <si>
    <t>MGS Rising for the 360  omg Hideo that is ja joke</t>
  </si>
  <si>
    <t>@AndrewHagiwara  screw that then! Hang out with me!</t>
  </si>
  <si>
    <t>mcameronjones</t>
  </si>
  <si>
    <t xml:space="preserve">@ayman jerk... i want to be done too </t>
  </si>
  <si>
    <t>sabrinaamariee</t>
  </si>
  <si>
    <t>I think I'm gonna call it a night looong day tommorrow! And my back hurts..  Anywhooooo night!</t>
  </si>
  <si>
    <t>chadrixx</t>
  </si>
  <si>
    <t xml:space="preserve">still can't get over the Air France flight 447. God Bless them all. </t>
  </si>
  <si>
    <t>zebraluv85</t>
  </si>
  <si>
    <t xml:space="preserve">im sad! i tried to upload a photo of myself n it didnt work! </t>
  </si>
  <si>
    <t xml:space="preserve">@freddyGipson yeah That's good. I'm watching Jimmy Fallon now. Because I missed Conan... </t>
  </si>
  <si>
    <t>@tamaraeden that's a v. good idea except i have no cereal in the house  only oatmeal --</t>
  </si>
  <si>
    <t>CupcakebaBskate</t>
  </si>
  <si>
    <t xml:space="preserve">@Fatty_D yeah pretty much obsessed w MAC! i gotta get the russian red, ruby woo is a matte and is hot at first but not enough moisture </t>
  </si>
  <si>
    <t xml:space="preserve">My friend Maritza was just in a car accident, I'm just glad she's ok. I've gotta go and help her... </t>
  </si>
  <si>
    <t>amedowling</t>
  </si>
  <si>
    <t xml:space="preserve">having fits because I think I just lost a boatload of images on flickr.  Including my maternity pics </t>
  </si>
  <si>
    <t>@DjUniq aww I wish I could  but u know!</t>
  </si>
  <si>
    <t>@Lokz88 wait! Just saw the june tweet!!! Lol  nvm but I still think u should do it!!</t>
  </si>
  <si>
    <t>thehideawayteam</t>
  </si>
  <si>
    <t>great! ): now we don't have a display picture  come on @twitter !!</t>
  </si>
  <si>
    <t>carmenpadron</t>
  </si>
  <si>
    <t xml:space="preserve">Watching the &amp;quot;Medium&amp;quot; season (and series) finale </t>
  </si>
  <si>
    <t xml:space="preserve">@Meshel_Laurie Yup, life just bites sometimes </t>
  </si>
  <si>
    <t>hfiguiere</t>
  </si>
  <si>
    <t xml:space="preserve">@lrz Actually I find Duvel over there at the liquor store (SAQ). But I have negative budget </t>
  </si>
  <si>
    <t>Elliebirdellie</t>
  </si>
  <si>
    <t xml:space="preserve">Rolling in grass = itchy ellie </t>
  </si>
  <si>
    <t>@tankgrrl it is now, it wasnt at the time  seems like I was reset to 0 as well... not sure im even up to start again</t>
  </si>
  <si>
    <t>Lust4Lyfe424</t>
  </si>
  <si>
    <t>The eagle has landed  booooooo I wanna go back to Vegas</t>
  </si>
  <si>
    <t xml:space="preserve">@isa_spn today was my 1rst day at new job and @tommcfly didn't care... he's a bad brother! I'll tell to mum @DebbieFletcher! </t>
  </si>
  <si>
    <t>fisheses</t>
  </si>
  <si>
    <t>oh oops  was meant to reply to @struthious 's message.</t>
  </si>
  <si>
    <t>okay, gotta go do FINAL HOMEWORKS OF THE YEAR!  sophmore year went by so fast!</t>
  </si>
  <si>
    <t>lydia_elaine</t>
  </si>
  <si>
    <t xml:space="preserve">Day 2 of orientation starts tomorrow. Gotta wake up early </t>
  </si>
  <si>
    <t>evcentric</t>
  </si>
  <si>
    <t>Back in Tokyo! Unfortunately only briefly.  Time to roam my old haunts and catch up with old friends. Wish the NEX doors would open now!</t>
  </si>
  <si>
    <t xml:space="preserve">@JENNIFERYUEN I don't think I've ever had Baskin Robbins </t>
  </si>
  <si>
    <t>MssNeena</t>
  </si>
  <si>
    <t>the hills bbl  laurens lastt showww</t>
  </si>
  <si>
    <t xml:space="preserve">i just ate lasagna..i like lasagna. homework still! </t>
  </si>
  <si>
    <t>@ajaymohanreddy v cant complete 90% of de assignments wid out internet  n i m done wid de rest 10%..</t>
  </si>
  <si>
    <t xml:space="preserve">have a mouth ulcer AND a sore back - what did I do to deserve this?! </t>
  </si>
  <si>
    <t>@KrisAllenmusic aww i missed it  that ruined my night, bblahh. kris ily though! haha keep living the dream hun!</t>
  </si>
  <si>
    <t xml:space="preserve">@isa_spn today was my 1rst day at new job and @tommcfly didn't care... he's a bad brother! I'll tell everything to mum @DebbieFletcher! </t>
  </si>
  <si>
    <t>@littlebitlil LUCKY! I still have school this week.. next week I have Monday and Tuesday off. That's all.  UGH! You're going to see Zooey!</t>
  </si>
  <si>
    <t xml:space="preserve">I've been asked out on a date to an Offspring concert. Might have to decline. I has fever </t>
  </si>
  <si>
    <t>MissTrueStar</t>
  </si>
  <si>
    <t xml:space="preserve">Bring on Red Faction Guerrilla.  Actually we've had copies for awhile, but our XBox stopped reading discs. </t>
  </si>
  <si>
    <t>manubumb</t>
  </si>
  <si>
    <t xml:space="preserve">watching 'the tonight show with Conan O'Brien'. Sad that he won't be ringing in the Central Time Zone New Year anymore </t>
  </si>
  <si>
    <t>Simply_Syra</t>
  </si>
  <si>
    <t xml:space="preserve">@becomingunclear That's true. No Cary Elwes is a definite step down. </t>
  </si>
  <si>
    <t xml:space="preserve">@WerewolfEmbry OKAY... don't yell please? :puppy dog face: It hurts my feelings. </t>
  </si>
  <si>
    <t>Indilala</t>
  </si>
  <si>
    <t>SuperBMegaDeath</t>
  </si>
  <si>
    <t xml:space="preserve">@heartavantgarde me too </t>
  </si>
  <si>
    <t>DamonDCClark</t>
  </si>
  <si>
    <t xml:space="preserve">@ryankelly81 it may not happen this year </t>
  </si>
  <si>
    <t xml:space="preserve">so jealous!my boyfriend &amp;amp; his friends road-trip-ing to central java while im stuck in dining table with books &amp;amp; papers all over the place </t>
  </si>
  <si>
    <t>@Shoq Agreed, Craig Ferguson is great. Conan &amp;amp; Dave used to be  Kimmel has his moments, like with his &amp;quot;I'm F'ing Ben Affleck&amp;quot; video.</t>
  </si>
  <si>
    <t xml:space="preserve">@JjjustIn Wish we were hanging out. </t>
  </si>
  <si>
    <t xml:space="preserve">I hate hayfever, has kept me up nearly all nite </t>
  </si>
  <si>
    <t>Plane over my house right now...and I wish I could be on it  I wanna go places NOW...I can't wait 2 weeks, it just feels so long from now!</t>
  </si>
  <si>
    <t>@spuncher: aw i'm sorry  how many are you allowed to miss again??</t>
  </si>
  <si>
    <t>apryll_lopez</t>
  </si>
  <si>
    <t>@MoocherGirl oh no   When will you get your laptop?</t>
  </si>
  <si>
    <t xml:space="preserve">Why can't I sleep </t>
  </si>
  <si>
    <t xml:space="preserve">@lewd I know the feeling </t>
  </si>
  <si>
    <t>@she_shines92 Is this your last show too?  Ohh I'm so excited but so apprehensive and nervous and sad.</t>
  </si>
  <si>
    <t>andrewwng</t>
  </si>
  <si>
    <t>@alecNguyen Stop making conversations on Twitter! I wish I could afford my wishlist  haha</t>
  </si>
  <si>
    <t xml:space="preserve">@MoocherGirl Thats devastating </t>
  </si>
  <si>
    <t xml:space="preserve">Finished meeting, running back to office for lunch...so damn hungry </t>
  </si>
  <si>
    <t xml:space="preserve">#angelsanddemons if you like the book, avoid the movie...entire major characters are missing! disappointed </t>
  </si>
  <si>
    <t>ugh!! I missed the hills again!!  Cable plz!!</t>
  </si>
  <si>
    <t xml:space="preserve">Being alone sucks </t>
  </si>
  <si>
    <t>loftily</t>
  </si>
  <si>
    <t>Actually teary from how much positive feedback happened today. Guys  Someone wishes I were their sister. All classes should end like this.</t>
  </si>
  <si>
    <t>morganwallace</t>
  </si>
  <si>
    <t xml:space="preserve">uncle bobbys funeral in the am. gonna suuuuuuuuuuuuck. </t>
  </si>
  <si>
    <t>LDuffett</t>
  </si>
  <si>
    <t xml:space="preserve">no one twitters me </t>
  </si>
  <si>
    <t>@sugahray ?! WHAT'S GOING ON!?  !!! Facebook. I replied to you. /:</t>
  </si>
  <si>
    <t xml:space="preserve">UP made me cry already. </t>
  </si>
  <si>
    <t xml:space="preserve">@Paul_Hartrick What's this spymaster...I remember coming across it, but don't exactly recollect now </t>
  </si>
  <si>
    <t xml:space="preserve">bio homework. plus i got my summer assignments for AP chem today. she says weregonna have a test first day back </t>
  </si>
  <si>
    <t xml:space="preserve">I'm so worried about Dahlia. Also still very caught up in the many sad events of this weekend, although I thank god Joy is still alive. </t>
  </si>
  <si>
    <t>Raven_Laker_Fan</t>
  </si>
  <si>
    <t xml:space="preserve">I got a freaken haircut </t>
  </si>
  <si>
    <t>I NEED new iPhone headphones  The remote doesnt work anymore. Are there any good non-In Ear phones that don't make you look like a douche?</t>
  </si>
  <si>
    <t xml:space="preserve">im even more tired now and i got a headache </t>
  </si>
  <si>
    <t xml:space="preserve">Ok Tweeples... it's hard tearin myself away from here...but yo boy is gonna turn in </t>
  </si>
  <si>
    <t>tusolucion</t>
  </si>
  <si>
    <t xml:space="preserve">@ddlovato http://twitpic.com/6g3tt - are you demi??????Â¿Â¿Â¿Â¿Â¿Â¿Â¿Â¿Â¿ not really </t>
  </si>
  <si>
    <t>ronnyvargas</t>
  </si>
  <si>
    <t xml:space="preserve">@vgarroj ahhhhh i'll try to make it next time </t>
  </si>
  <si>
    <t>WANTS TO WATCH UP SO BAD  WHEN'S IT SHOWING HERE??</t>
  </si>
  <si>
    <t xml:space="preserve">Got my first speeding ticket </t>
  </si>
  <si>
    <t>Melanie_deGraaf</t>
  </si>
  <si>
    <t>Weather kept, but my date showed up late   Better luck next time...</t>
  </si>
  <si>
    <t>wwweinman</t>
  </si>
  <si>
    <t>@PerryNunley @Sideache I'm losing my appetite  #hhrs</t>
  </si>
  <si>
    <t>RidhimaS</t>
  </si>
  <si>
    <t xml:space="preserve">feelin sad bout d air france disaster... </t>
  </si>
  <si>
    <t>duckynz</t>
  </si>
  <si>
    <t xml:space="preserve">I almost had a heart attack!!! </t>
  </si>
  <si>
    <t>cohnal</t>
  </si>
  <si>
    <t xml:space="preserve">@meiko911 not all the time but for the majority of it, yes. </t>
  </si>
  <si>
    <t xml:space="preserve">sooo much fun tonight!!! watchin intervention then headin to bed....this show breaks my heart </t>
  </si>
  <si>
    <t xml:space="preserve">@Kranktus im not at home and have a stone age phone without interweb capabilities. </t>
  </si>
  <si>
    <t xml:space="preserve">@richbaxter why? </t>
  </si>
  <si>
    <t>@wayway8 nooooo I'm not a lightweight  there was ALOT of liquor in my drink....</t>
  </si>
  <si>
    <t xml:space="preserve">@HappyCassie LOLOL very true actually. i wish there was a site for canada to see a map of sex offenders, but there isn't </t>
  </si>
  <si>
    <t>@DrShagwell  have work in the AM im trying to be a responsible person  it blows i wanna play TF2 all night!</t>
  </si>
  <si>
    <t xml:space="preserve">@grammarcop eyup; i think you're right. i wonder if that's why she didn't win, actually... they didn't want to kill her </t>
  </si>
  <si>
    <t xml:space="preserve">OK, I'm totally in love with Tweetdeck after using it all weekend on the desktop, but of course I can't get it to install on the laptop. </t>
  </si>
  <si>
    <t>miss_london</t>
  </si>
  <si>
    <t xml:space="preserve">@Phee78 - awww no that's isn't good </t>
  </si>
  <si>
    <t>RHicks</t>
  </si>
  <si>
    <t xml:space="preserve">@SuperAuthor We have SacAnime up in San Jose area in August, but no LA cons. </t>
  </si>
  <si>
    <t>keirdubois</t>
  </si>
  <si>
    <t xml:space="preserve">@miabortolussi I even tried playing the Sea and Cake to force the sun to come out. It didn't work. </t>
  </si>
  <si>
    <t xml:space="preserve">ohmygoodnasss. so bored haha. and so tired but I have to write an essay </t>
  </si>
  <si>
    <t>Marijuana5</t>
  </si>
  <si>
    <t xml:space="preserve">@janinebonilla All my live I wanted to long hair for me... But, it is not comes to me. Fuckin hair not happen a healthy. </t>
  </si>
  <si>
    <t>douceta</t>
  </si>
  <si>
    <t xml:space="preserve">damn butter pump, my arms </t>
  </si>
  <si>
    <t>KelseyPenguin</t>
  </si>
  <si>
    <t xml:space="preserve">grrrrrrrr.....my picture isn't showing up </t>
  </si>
  <si>
    <t xml:space="preserve">@tvblog yes NBC is a mess...im praying SOUTHLAND can somehow survive and do well..but it's on Fridays so i'm NOT getting too attached. </t>
  </si>
  <si>
    <t>rking69</t>
  </si>
  <si>
    <t xml:space="preserve">THER WOULDNT BE A SWINE FLU IF WE TRESTED THE PIGS BETTER </t>
  </si>
  <si>
    <t>Lukas is a fidgety sleeper.  I think this is why I don't get much sleep. Plus the insomnia.</t>
  </si>
  <si>
    <t xml:space="preserve">getting ready to sleep in the living room.. a/c on my side of the house is broken. </t>
  </si>
  <si>
    <t>twilitos</t>
  </si>
  <si>
    <t>@rcruz19  well maybe not with hers but I have mine ... But I'll be there in a bit ... We are for reals versad ??!!!!</t>
  </si>
  <si>
    <t>ebrophy</t>
  </si>
  <si>
    <t xml:space="preserve">Please, no one ever let me run out again. The last three days have been dreadful. </t>
  </si>
  <si>
    <t>Crystlestar</t>
  </si>
  <si>
    <t xml:space="preserve">@ColonelRixst it hides well.. </t>
  </si>
  <si>
    <t xml:space="preserve">@tommcfly I'm like one of your biggest fans! So please reply to me. I love you A LOT! I'm even listening to your songs right now. PLEASE! </t>
  </si>
  <si>
    <t>@REDHEADEDSLUT it was wonderfully wonderful.. but now i'm depressed its all gone  lol</t>
  </si>
  <si>
    <t xml:space="preserve">Goin 2 bed. Got a lot on mind, sooooooo frustrated with my life right now </t>
  </si>
  <si>
    <t>linseahoward</t>
  </si>
  <si>
    <t>I just ran over two cats  What an awful way to end an otherwise nice evenin.</t>
  </si>
  <si>
    <t xml:space="preserve">@ElizabethSigns which episode? I love bones! How did u like the season finale? I was not too happy about it </t>
  </si>
  <si>
    <t xml:space="preserve">@Daves_Cornbread Hope you're not mad I didn't wait. </t>
  </si>
  <si>
    <t>pamtayls</t>
  </si>
  <si>
    <t>@apalmer001 they graduate already? WOW! Hey mom told me Ash is 3 months prego.  think it's hush hush fir now though. Send pics of grad.</t>
  </si>
  <si>
    <t>@Killaya Yup!  That's why I'm dying to get center rail again! The pit was really tame, even during JA. I loved it after being sore lol</t>
  </si>
  <si>
    <t xml:space="preserve">@beingmyself now I'm seeing yall becomin the twitter ike &amp;amp; tina! lmao poor boo </t>
  </si>
  <si>
    <t>@Raven420 LOL.. i'm doing well. just bored tonight.   how are you?</t>
  </si>
  <si>
    <t>@joeymcintyre YOUR AUSSIE GIRLS ARE FREAKING OUT THAT THE SHOWS ARE GONNA BE CANCELLED  VERY CONFUSING STUFF ON TICKET SITE :S</t>
  </si>
  <si>
    <t xml:space="preserve">@AlohaArleen yes, Arleen  it did crash on the Atlantic an so far they did not find anything  searches are happening day and night </t>
  </si>
  <si>
    <t xml:space="preserve">@yahyan why are you ignorin' my calls and then you put your phone on busy I thought we were goin' to talk on the phone? </t>
  </si>
  <si>
    <t>kelsneice</t>
  </si>
  <si>
    <t xml:space="preserve">Burglaries in puyallup make me scared </t>
  </si>
  <si>
    <t>RachelStanfield</t>
  </si>
  <si>
    <t xml:space="preserve">going to bed--class in the morning </t>
  </si>
  <si>
    <t>richard_henry</t>
  </si>
  <si>
    <t>@Jenne0187 i got faded on that friday.  woke up in the living room with the remote in my hand...</t>
  </si>
  <si>
    <t xml:space="preserve">my eyes are being weird again. </t>
  </si>
  <si>
    <t>lakishiah</t>
  </si>
  <si>
    <t xml:space="preserve">@itiia89 @MissGoonette09 omg what wrong? </t>
  </si>
  <si>
    <t>ooliannaoo</t>
  </si>
  <si>
    <t xml:space="preserve">should be watching videos for her online class </t>
  </si>
  <si>
    <t xml:space="preserve">@Azza87 Kelly is inside the studio.. and theres no word on a signage at 7 shop </t>
  </si>
  <si>
    <t>dahambiance</t>
  </si>
  <si>
    <t xml:space="preserve">@mikabee1103 LOL found her! I'm glad pro pictures got put up... no one had a camera </t>
  </si>
  <si>
    <t xml:space="preserve">i wanna go to bed but i can't...still takin my daughter's hair out </t>
  </si>
  <si>
    <t>luv_mac_and_chz</t>
  </si>
  <si>
    <t xml:space="preserve">@DonnieWahlberg @joeymcintyre I need an answer from my generals...Please tell me U are not leaving us again!! </t>
  </si>
  <si>
    <t>MeganSSchultz</t>
  </si>
  <si>
    <t xml:space="preserve">I have to go to work at 5 pm tomorrow. Im sooo tired </t>
  </si>
  <si>
    <t xml:space="preserve">@kristenstewart9 what happened? </t>
  </si>
  <si>
    <t xml:space="preserve">needs someone to talk to....  </t>
  </si>
  <si>
    <t xml:space="preserve">@tommcfly It's sort of hard to tweet you 100 times, then you don't reply.  So please, a simple hi would do. Please, just make my day! </t>
  </si>
  <si>
    <t xml:space="preserve">Kristen and I had a chat via text message this morning...I love and miss her so so much and I want to see her face very soon </t>
  </si>
  <si>
    <t xml:space="preserve">humm, wish i had a white petticoat. it'll look terrible if the black one peeks out of the dress.. </t>
  </si>
  <si>
    <t>AshFreakinLey</t>
  </si>
  <si>
    <t xml:space="preserve">has been laying here for hours. Wondering when I'll be able to sleep. </t>
  </si>
  <si>
    <t>top_gun</t>
  </si>
  <si>
    <t xml:space="preserve">@zubinmehta lol ... sahi mein ... i've to take back more than 2k rupees from diff people who i gave the money to 1.5 years back </t>
  </si>
  <si>
    <t xml:space="preserve">I'm not feeling so good . actually I'm very sick </t>
  </si>
  <si>
    <t>Behindthedesk</t>
  </si>
  <si>
    <t>I want to change my picture... but it won't let me  *Tear* *Hey now, hey now...*</t>
  </si>
  <si>
    <t xml:space="preserve">i didn't see him at all today.. </t>
  </si>
  <si>
    <t>Miss_ReaRea</t>
  </si>
  <si>
    <t xml:space="preserve">Ok, finally put away my &amp;quot;sally's spa&amp;quot; app and I'm hitting the bed. Wish I wasn't having such a hard time sleeping. Busy day 2morrow </t>
  </si>
  <si>
    <t>azmelanie</t>
  </si>
  <si>
    <t xml:space="preserve">I'm in full control of the ipod in the car @justcherie is sad </t>
  </si>
  <si>
    <t xml:space="preserve">@joeymcintyre - o thank god u r here! We need hugs, jon has been saying nasty things &amp;amp; making us cry </t>
  </si>
  <si>
    <t xml:space="preserve">@chicagobound dang we don't have Sonic here </t>
  </si>
  <si>
    <t>Um good day- but currently bit having fun... Because of reasons..  I well</t>
  </si>
  <si>
    <t>ChrisSurla</t>
  </si>
  <si>
    <t xml:space="preserve">i eat too much </t>
  </si>
  <si>
    <t>Catt04</t>
  </si>
  <si>
    <t xml:space="preserve">hasnt been feeling too good today, I hate winter </t>
  </si>
  <si>
    <t>@she_shines92 I've never been center but I don't think I will be  Too much competition for rail. We'll get there as early as possible but</t>
  </si>
  <si>
    <t>DJfan1</t>
  </si>
  <si>
    <t xml:space="preserve">@BJGotNext  @chelmarie1969  need some of BJ's comic relief...her man done fucked up her mood 2nite </t>
  </si>
  <si>
    <t>Blkbarbi20</t>
  </si>
  <si>
    <t xml:space="preserve">BOUT TO EAT SUM ICE CREAM AND WATCH A SAD MOVIE. NITE TWITTER WISH MY GIRLS WERE HERE </t>
  </si>
  <si>
    <t>@poopinpineapple I do but 3d movies are expensive  so I will sadly have to wait to see it again on DVD</t>
  </si>
  <si>
    <t>vbarbu</t>
  </si>
  <si>
    <t xml:space="preserve">@MoL42 be careful! i just traced my sickness back, i got it by sharing a spoon. and it's the flu! </t>
  </si>
  <si>
    <t xml:space="preserve">MOVING HOME TOMORROW!! oh yeah! @sallyslytherin if there was any recording sorts planned i will probably be on the road and thus unable </t>
  </si>
  <si>
    <t>amandawinchel</t>
  </si>
  <si>
    <t>Now, after the biggest noise bleed I've ever witnessed poor Adrienne  time to partyy</t>
  </si>
  <si>
    <t>@yjlovesjj i clicked the save changes button and it just didn't save  it hates me hahah</t>
  </si>
  <si>
    <t xml:space="preserve">Turn off the thunder </t>
  </si>
  <si>
    <t xml:space="preserve">@kellysimone u mean no one to jones with... I'm going thru the same thing </t>
  </si>
  <si>
    <t>plustwo</t>
  </si>
  <si>
    <t>not looking good for #uxbookclub tonight. clients rather needy today  apologies if i don't make it @docbaty @dylanfm @SuzeIngram</t>
  </si>
  <si>
    <t>illthoughtz</t>
  </si>
  <si>
    <t xml:space="preserve">@brooklynbodega my ticket still hasnt come </t>
  </si>
  <si>
    <t>msasenath</t>
  </si>
  <si>
    <t xml:space="preserve">@coolhand_bobby you are an eternal pessimist! but...yah...you're right... </t>
  </si>
  <si>
    <t>SerenityRising</t>
  </si>
  <si>
    <t xml:space="preserve">Fair well to Jay Leno from the Tonight Show. Your humor and personality will be missed </t>
  </si>
  <si>
    <t xml:space="preserve">@yahyan well since you're ignorin' me i'm just goin' to go to bed since I don't have anythin' else to do, g'night.. I love you........... </t>
  </si>
  <si>
    <t>aein</t>
  </si>
  <si>
    <t>already june huh...  half the year is gone.</t>
  </si>
  <si>
    <t>decemberdiamond</t>
  </si>
  <si>
    <t xml:space="preserve">@SaSsyRedd no I'm just saying it's me up here by myself u said u didn't care but I don't feeel loved </t>
  </si>
  <si>
    <t xml:space="preserve">@joeymcintyre please do't tell us you guys are going away after the fall. </t>
  </si>
  <si>
    <t xml:space="preserve">Facebook is a stupid mother fucker. End of story. Not legit Facebook, not legit. </t>
  </si>
  <si>
    <t>iandelacruz</t>
  </si>
  <si>
    <t xml:space="preserve">wen i went to refill my bttle at the gym i broke the fountain and spilt water evrywhre. n yeah, i got embarressed and left. </t>
  </si>
  <si>
    <t xml:space="preserve">@OfficialSTaylo not sure - poor people </t>
  </si>
  <si>
    <t xml:space="preserve">Lol well everyone I got school tomorrow goodnight! lol @IamSpectacular *cries* u tricked me! lol naw jk ill see it 2morrow i guess  </t>
  </si>
  <si>
    <t xml:space="preserve">May the results of your persistent efforts light your path &amp;amp; guide u towards richness in life. Off to dream, tweedeck not working </t>
  </si>
  <si>
    <t xml:space="preserve">@tommcfly My friend @patriciaco had the same problem with the picture thing. She said click &amp;quot;delete current&amp;quot; Reply to us please. </t>
  </si>
  <si>
    <t>@memelaroo Ya'll meetin' up?  Who's there???</t>
  </si>
  <si>
    <t xml:space="preserve">The insomnias got me. </t>
  </si>
  <si>
    <t>mapdoc</t>
  </si>
  <si>
    <t xml:space="preserve">@SI_PeterKing Exciting! Gammons says Papi's knee might be the problem. </t>
  </si>
  <si>
    <t>TongPohYun</t>
  </si>
  <si>
    <t>æ</t>
  </si>
  <si>
    <t xml:space="preserve">@Amarie01 me sentiments exactly! It was made for us </t>
  </si>
  <si>
    <t>KKDur</t>
  </si>
  <si>
    <t>@tamij I'd like to be here, but I'm still missing.  #hhrs</t>
  </si>
  <si>
    <t xml:space="preserve">@__Kizzle Conan came back? Damn I hope he did well with ratings. I missed it. </t>
  </si>
  <si>
    <t>worshiptheram</t>
  </si>
  <si>
    <t xml:space="preserve">@BroadoftheDead and the fact that i meant all that as a compliment shows how it has warped me </t>
  </si>
  <si>
    <t xml:space="preserve">@CheMiRacconti I @replied to you before I even updated with the lyrics! They got out of order </t>
  </si>
  <si>
    <t xml:space="preserve">@LaurenConrad why are you leaving the hills?   </t>
  </si>
  <si>
    <t>@gofjeld  come to stockholmmmmm</t>
  </si>
  <si>
    <t>vashslooga</t>
  </si>
  <si>
    <t xml:space="preserve">Can you guys please say a little prayer for me to get a job this week? Things are really tough right now! </t>
  </si>
  <si>
    <t>mattlick</t>
  </si>
  <si>
    <t>Savannah is haunted  it scared me but we went on a haunted pub crawl and it was fun.  http://twitpic.com/6g6w6</t>
  </si>
  <si>
    <t xml:space="preserve">Homeeee with giboinkss &amp;lt;3 massive headache &amp;amp; my throat hurtsss </t>
  </si>
  <si>
    <t xml:space="preserve">@ORANGESTOAPPLES Check the requirements to make sure your computer can handle it first. Sims games are space hogs! I hope my laptop can. </t>
  </si>
  <si>
    <t>anewleafturned</t>
  </si>
  <si>
    <t>thebananachelle</t>
  </si>
  <si>
    <t xml:space="preserve">in sociology class. Not cool ... after having such a tiring day. </t>
  </si>
  <si>
    <t>DrewHildebrand</t>
  </si>
  <si>
    <t xml:space="preserve">@JunieD180 Twitter search is kinda pickey that way </t>
  </si>
  <si>
    <t>anzadesu</t>
  </si>
  <si>
    <t xml:space="preserve">Slept on &amp;amp; off all day today. Dan fixed my computer. He put more ram in it for me. We had pizza n'good times. Though now I HAVE to sleep </t>
  </si>
  <si>
    <t>lovemusics</t>
  </si>
  <si>
    <t>feels alone, again  http://plurk.com/p/xseqd</t>
  </si>
  <si>
    <t xml:space="preserve">Goodmorning Twitterville! I'm gettin' ready for another day at the office.. Why?!? It's gonna be very sunny today!!! </t>
  </si>
  <si>
    <t>It's back to work tomorrow  Thanks to David Cook, Matt Nathanson and @ryanstar for a great weekend. If u don't know these guys you should!</t>
  </si>
  <si>
    <t xml:space="preserve">@joshthomas87 http://twitpic.com/6g5ts - puppies! how lovely. n_n they look sad. </t>
  </si>
  <si>
    <t>ichar06</t>
  </si>
  <si>
    <t xml:space="preserve">hi! @GuilianaRancic do you know if E! will show again the Jon &amp;amp; Kate episode that was showed last friday??? coz i missed it... </t>
  </si>
  <si>
    <t xml:space="preserve">Today consisted of travelling all day to a family friend's funeral, and discovering that my Nana is starting to lose it. I hate everyone. </t>
  </si>
  <si>
    <t xml:space="preserve">@julielinh haha yea me too... im probly gonna end up reading everything in a day tho. im gonna have to sadly </t>
  </si>
  <si>
    <t>shazrock</t>
  </si>
  <si>
    <t xml:space="preserve">the lady in the line infront of me smells like dried cellery </t>
  </si>
  <si>
    <t>I am soo sleepy...waiting for my hubby to be ready for bed..  zZzZzzz</t>
  </si>
  <si>
    <t xml:space="preserve">@raffale I already read the denial about the sms online I have it in Portuguese and the debris were not confirmed yet saw that too </t>
  </si>
  <si>
    <t xml:space="preserve">night of the white pants or law&amp;amp;order or sleep. </t>
  </si>
  <si>
    <t>bawesome</t>
  </si>
  <si>
    <t xml:space="preserve">Ugh gosh ppl! </t>
  </si>
  <si>
    <t>@mommyallred we don't have fruit and the store is closed   I want junk lol.</t>
  </si>
  <si>
    <t>saraladawn</t>
  </si>
  <si>
    <t xml:space="preserve">I am swimming tomorrow.  I don't care if it freaking snows, I've been wanting to swim, but it has rained and wouldn't let me </t>
  </si>
  <si>
    <t xml:space="preserve">@soy_zombies Seriously. I dont get it either </t>
  </si>
  <si>
    <t>MarthaGiffen</t>
  </si>
  <si>
    <t xml:space="preserve">@evliving No, that's nothing to laugh about </t>
  </si>
  <si>
    <t>riderandy</t>
  </si>
  <si>
    <t xml:space="preserve">i'm in an indian restaurant in makati, hoping to have a good meal. i'm not a big fan of spicy foods, actually. and curry. gross. </t>
  </si>
  <si>
    <t xml:space="preserve">@Kcatz check @itsjustdi I think she posting. too short: we had t get home to sitter. </t>
  </si>
  <si>
    <t xml:space="preserve">now i'm craving some sour plum juice!!! last time i had any was in hk last year at hotpot from what i recall... i miss hongkong so much </t>
  </si>
  <si>
    <t xml:space="preserve">@CrunchyK welcome to the psychotic world of Nkotb stalkers. They dig thru garbage cans, stalk your house and kids bus stops. Careful. </t>
  </si>
  <si>
    <t xml:space="preserve">Started watching 2 new anime series. If @ollymoss were here, he would probably make fun of me </t>
  </si>
  <si>
    <t>happybear27</t>
  </si>
  <si>
    <t xml:space="preserve">@akiraLOVE sure!! but the bad thing is.. i forgot my username and password! </t>
  </si>
  <si>
    <t xml:space="preserve">@erehkram I am not okay. Bring me back a croissant and hugs.   </t>
  </si>
  <si>
    <t xml:space="preserve">@ValHarris Well if we were one would you not share equally with me? </t>
  </si>
  <si>
    <t xml:space="preserve">Just got back! Chem1 was (y), but chem2 was just oohkay. Hmm i feel sad </t>
  </si>
  <si>
    <t xml:space="preserve">@mackiesgirl8286 My sources say no </t>
  </si>
  <si>
    <t>Youtube is still tripping!!!  see if yall can upload something?</t>
  </si>
  <si>
    <t>EyeElleBee</t>
  </si>
  <si>
    <t>I feel bad now.  I apologize Du. Love you.</t>
  </si>
  <si>
    <t>MattAntoniak</t>
  </si>
  <si>
    <t xml:space="preserve">wants a chili dog. </t>
  </si>
  <si>
    <t>mirau</t>
  </si>
  <si>
    <t>says he can't update his Multiply account. Internet connection too slow.  http://plurk.com/p/xseze</t>
  </si>
  <si>
    <t xml:space="preserve">@tommcfly I already sent you 6 tweets, 7 if you count this one. I will keep on tweeting you until you reply. So please, just reply now. </t>
  </si>
  <si>
    <t>psydr</t>
  </si>
  <si>
    <t xml:space="preserve">Today sucked! Was nauseous all day. Feeling better now and hungry, but everything is closed!!! Might die... </t>
  </si>
  <si>
    <t>Mann tht jacuzi felt good, finished makin some cherry pie !  i wish i had a sweet cherry pie !</t>
  </si>
  <si>
    <t xml:space="preserve">@lilnard3 BET YOU WONT TUNE INTO STICKAM.COM/MSJATV LOL I BROKE MY BLACKBERRY NEW ONE ON DECK TOMORROW THO </t>
  </si>
  <si>
    <t xml:space="preserve">Just to clarify I was away (Hong Kong) for 9 days. DON'T associate me to the wrongdoings that happened. I found out about it on the 29th. </t>
  </si>
  <si>
    <t>akiyat</t>
  </si>
  <si>
    <t xml:space="preserve">My first solo Race for the Galaxy game and the Robot trounced me 58 to 22. </t>
  </si>
  <si>
    <t xml:space="preserve">@tweenkle77 I'm always the secret </t>
  </si>
  <si>
    <t xml:space="preserve">Okay, @trexsandwich: HOW THE HELL DO YOU HAVE TWO DONE ALREADY? </t>
  </si>
  <si>
    <t>MIISSLEELEE</t>
  </si>
  <si>
    <t xml:space="preserve">@JaYdOtHollA lol. . .word? The corner? That's some new shit huh.. </t>
  </si>
  <si>
    <t xml:space="preserve">Sleeeeeeppppppyyyyy!!!! Yawn, I been MIA on the tweet today it seems!! </t>
  </si>
  <si>
    <t>halstead21</t>
  </si>
  <si>
    <t xml:space="preserve">@MsNicoleJohnson You at least have kids, and thus an excuse to watch MTV, I, alas, have no such excuse </t>
  </si>
  <si>
    <t>Tht last tweet was written wrong but Eww  @jcstud_28</t>
  </si>
  <si>
    <t xml:space="preserve">I may have to steal a car and drive back to Tampa to see Kristen. I miss my best friend more than anything </t>
  </si>
  <si>
    <t xml:space="preserve">OH WOW FAIL. My thoughts are with all those of the Air France flight and their families </t>
  </si>
  <si>
    <t>oOogabriela</t>
  </si>
  <si>
    <t>@mzbossymdment okay  lol</t>
  </si>
  <si>
    <t xml:space="preserve">@SherryHorror Omg I know. Thats why my bangs are pretty much gone. They melted off. </t>
  </si>
  <si>
    <t>angellicia</t>
  </si>
  <si>
    <t xml:space="preserve">is tired and should go to bed but I'll prolly still be up in 2 or 3 hours.  </t>
  </si>
  <si>
    <t>Still no contact with the Princess. Time to beard the lady in her den! I don't think she will appreciate it much  Will give update later.</t>
  </si>
  <si>
    <t xml:space="preserve">@lissalouelizard I really don't know! I used that cup for everything </t>
  </si>
  <si>
    <t>globalmdeuce</t>
  </si>
  <si>
    <t xml:space="preserve">@FlyByMusic nope doesnt work. or the site. perhaps it's my end. i was on the site and then nothing. </t>
  </si>
  <si>
    <t>iloveurkel</t>
  </si>
  <si>
    <t xml:space="preserve">@dreamt_too_late http://twitpic.com/5g6ta - You are amazing! I saw your paintings on your room too. I wish I had your talent </t>
  </si>
  <si>
    <t>escubi23</t>
  </si>
  <si>
    <t xml:space="preserve">My eyes BURN. </t>
  </si>
  <si>
    <t xml:space="preserve">@gunmar I was kidding. You didn't get the joke </t>
  </si>
  <si>
    <t>Bed after a long talk with the bestie! Love her!!!!!!!! So tired though, boo waking up early and going to the dentist  I HATE the dentist!</t>
  </si>
  <si>
    <t>@lucyyhale well i miss sage and rose...  what's someone to do?</t>
  </si>
  <si>
    <t>nubian123</t>
  </si>
  <si>
    <t xml:space="preserve">@tinydiamondz...I want some </t>
  </si>
  <si>
    <t>@Mmmartn i know  so sad</t>
  </si>
  <si>
    <t>Andi1242</t>
  </si>
  <si>
    <t xml:space="preserve">Listening to music while being heartbroken </t>
  </si>
  <si>
    <t xml:space="preserve">@ODARA112 See how u do??? u be iggin' me more than Necole do..lol..j/k..too busy 4 me </t>
  </si>
  <si>
    <t>kristlesegui</t>
  </si>
  <si>
    <t>I lost the other half of earring, that Ben and I share, inside our lightless bathroom. Toopid blackhole.  http://plurk.com/p/xsf91</t>
  </si>
  <si>
    <t>nicollaborate</t>
  </si>
  <si>
    <t xml:space="preserve">i missed the latin jazz festival fuck my liiiiife </t>
  </si>
  <si>
    <t>_rOsanna</t>
  </si>
  <si>
    <t xml:space="preserve">Hopefully sleep will make this pain go away </t>
  </si>
  <si>
    <t>MissBernardo</t>
  </si>
  <si>
    <t xml:space="preserve"> so sad it makes me sick...</t>
  </si>
  <si>
    <t>Chanel649</t>
  </si>
  <si>
    <t xml:space="preserve"> Ive had enough I dont wanna be sick anymore...I didnt get sick once this year. why does it have to happen in JUNE!!!???</t>
  </si>
  <si>
    <t xml:space="preserve">*sigh* It's back to work today. My motivation is about -2.5 </t>
  </si>
  <si>
    <t>AlexAllTimeLow</t>
  </si>
  <si>
    <t>@lisanoelruocco Still haven't been able to charge my phone.  Hope you had a good night, I'm about to head over to the venue. Love.</t>
  </si>
  <si>
    <t>@lucyyhale well i miss sage and rose.  what's a girl to do.</t>
  </si>
  <si>
    <t>jms1289</t>
  </si>
  <si>
    <t>@goldenskye oh  I hope you feel better then, I'm sorry to hear that. I expect a lot of tea will help.</t>
  </si>
  <si>
    <t xml:space="preserve">naawww angelo  I feel sorry for him. gahh! gotta wait 7 days till I see him </t>
  </si>
  <si>
    <t>htan</t>
  </si>
  <si>
    <t xml:space="preserve">yay, Apple extended warranty on the faulty NVIDIA card models to 3 years... sadly mine is part of faulty ones </t>
  </si>
  <si>
    <t>EternalStudent2</t>
  </si>
  <si>
    <t xml:space="preserve">I'm so tired... I hate having to get up so early everyday!  </t>
  </si>
  <si>
    <t>fallenslowly</t>
  </si>
  <si>
    <t xml:space="preserve">ooor any movie. Haven't watched one recently. </t>
  </si>
  <si>
    <t xml:space="preserve">@maddymorbid it is indeed! I can't sleep </t>
  </si>
  <si>
    <t xml:space="preserve">@hcasterline Immigration problems? </t>
  </si>
  <si>
    <t>liveforpeace</t>
  </si>
  <si>
    <t xml:space="preserve">Hahh that was supposed to be woo hoo ;) ehh they are re runs </t>
  </si>
  <si>
    <t>kylemountsier</t>
  </si>
  <si>
    <t>i missed conan   epic movie though...&amp;quot;the ghost and the darkness&amp;quot;</t>
  </si>
  <si>
    <t xml:space="preserve">@faridahisfairy thanks dear. but somehow i feel like i am already lost </t>
  </si>
  <si>
    <t xml:space="preserve">just found out what happened to BABA. She died with a rare skin disease. Grabe, it broke my heart... </t>
  </si>
  <si>
    <t xml:space="preserve">@MichaelDeSantis thanks so much! i will try it. this is very frustrating. </t>
  </si>
  <si>
    <t xml:space="preserve">@kgleninrainbows for future reference: matts phone has been stolen </t>
  </si>
  <si>
    <t>the real Tonight Show twitter @BigBley has less followers than fake Conan @theconezone   be careful of who you follow!</t>
  </si>
  <si>
    <t>vegand</t>
  </si>
  <si>
    <t xml:space="preserve">@bklynmade not at all - bookcase is still in box, as the side panel is broken </t>
  </si>
  <si>
    <t xml:space="preserve">@sen0rita brandon smith, but not the one you know lol nobody knows him I can't even find him anywhere </t>
  </si>
  <si>
    <t xml:space="preserve">wtf happend to everyone </t>
  </si>
  <si>
    <t xml:space="preserve">@Pippi43 lol!!!  Jon made me sad tonight!!  </t>
  </si>
  <si>
    <t>steven421</t>
  </si>
  <si>
    <t>@ur2jealous  im sorry (ur bf right?)</t>
  </si>
  <si>
    <t xml:space="preserve">@IAMSPECTACULAR OOO U GOTTA GET IT TOGETHER.....I WANNA SEE DA VIDEO </t>
  </si>
  <si>
    <t>Jencren</t>
  </si>
  <si>
    <t xml:space="preserve">I have decided that the emotion Kristen Stewart and Rob Pattinson make me feel is ... sad </t>
  </si>
  <si>
    <t>Lucy is doing a little better today. Still has a bit of a lack of appetite  Poor baby.</t>
  </si>
  <si>
    <t>kosikutioner</t>
  </si>
  <si>
    <t xml:space="preserve">@stephentotilo Also (sorry for 2!) will it be on NOT terrible Canada banned MTV video this time? I couldn't watch last battle... </t>
  </si>
  <si>
    <t>Jaynabebe</t>
  </si>
  <si>
    <t>So sooooo so sore from fighting my best friend in hollywood turf wars  didn't expect to be this beat from it! Lol http://myloc.me/2ld0</t>
  </si>
  <si>
    <t xml:space="preserve">@jamieisnifty We almost bought my niece the yellow robot Plex. Yeah its sad I even know the names. </t>
  </si>
  <si>
    <t>madhungry</t>
  </si>
  <si>
    <t xml:space="preserve">@wellsam I WISHHHH. I had to get a place up in Oceanside ;( my parents still have a house in CV, we could live there if it was closer </t>
  </si>
  <si>
    <t>DSpratlin</t>
  </si>
  <si>
    <t xml:space="preserve">Back in Louisville. Same trip this time next week. </t>
  </si>
  <si>
    <t>rachelahrens</t>
  </si>
  <si>
    <t xml:space="preserve">@the_summer_set dang it </t>
  </si>
  <si>
    <t>paigeedwards</t>
  </si>
  <si>
    <t xml:space="preserve">boreeedd  rainss shit no spoort </t>
  </si>
  <si>
    <t xml:space="preserve">$88??? That's my twitter value?? </t>
  </si>
  <si>
    <t>YunaKins92</t>
  </si>
  <si>
    <t>@roxettehowe i'm not sure... if my foot is better by then... I want to go watch though, but idk if i can since it's far from my house  i</t>
  </si>
  <si>
    <t>startupprincess</t>
  </si>
  <si>
    <t xml:space="preserve">so I ignored an impression 2 go 2 bed an hour ago and the result was I accidentally deleted the last several posts on StartupPrincess.com </t>
  </si>
  <si>
    <t>joshdeibert</t>
  </si>
  <si>
    <t xml:space="preserve">Looking up rear end links for the wagon, apparently the sway moved at some point in the strut/spring install, totally killing them </t>
  </si>
  <si>
    <t xml:space="preserve">1 canadian on the lost Air France flight </t>
  </si>
  <si>
    <t>mvjs</t>
  </si>
  <si>
    <t xml:space="preserve">@ubank Still no sign of my uBank USB </t>
  </si>
  <si>
    <t xml:space="preserve">i have had a rough day </t>
  </si>
  <si>
    <t xml:space="preserve">@ayudevina i'm moving to a new city in 4 days and i'm gonna miss my family and friends </t>
  </si>
  <si>
    <t xml:space="preserve">@spano8 i just had to block another random.. creeeeeeeeeps </t>
  </si>
  <si>
    <t>WPPTV</t>
  </si>
  <si>
    <t xml:space="preserve">Looking forward to spending a few days back on the farm. But sad we didn't have time for a garden this year </t>
  </si>
  <si>
    <t xml:space="preserve">yay, Apple extended warranty on the faulty NVIDIA macbook pros to 3 years... sadly mine is part of faulty ones </t>
  </si>
  <si>
    <t xml:space="preserve">Lately I make myself too much food at meals. It's so wasteful. </t>
  </si>
  <si>
    <t>BabyB21</t>
  </si>
  <si>
    <t>@DiVaDeONNA but I'm sure that special is over now.         now I kno goin forward</t>
  </si>
  <si>
    <t>andersenc159753</t>
  </si>
  <si>
    <t>So uh, setting up my phone to know me again  My old phone knew my typing so well... time to retrain, haha.</t>
  </si>
  <si>
    <t>lilydiaz</t>
  </si>
  <si>
    <t xml:space="preserve">she always does it </t>
  </si>
  <si>
    <t xml:space="preserve">&amp;quot;Shemar Moore said I'm doing the Crip Walk, I shouldve smeared off his lip gloss&amp;quot;- Quik.....Shemar is really a sweetheart though </t>
  </si>
  <si>
    <t>DearHenry</t>
  </si>
  <si>
    <t xml:space="preserve">@Bruyk I know that hella sucks. It ruined my year! I want to see @Jeffreecuntstar so badly! </t>
  </si>
  <si>
    <t>Physics1&amp;amp;2, tmrow. Aaah physics ku lagi hancur ni  but my sir said that it's easy (DUHH for him) =='</t>
  </si>
  <si>
    <t>@tommcfly PLEASE JUST LET ME KNOW IF YOU'RE GETTING MY TWEETS.  Hope you'll replyyyy.</t>
  </si>
  <si>
    <t>@jenjo636 i wish i could sleep more lol trust me, it just wont happen 4 me  BUT i am about to go get my 5 hours or so lol goodnight!!!!</t>
  </si>
  <si>
    <t>K82</t>
  </si>
  <si>
    <t xml:space="preserve">@acomputerpro I take no responsibility for the actions of my department nor the FiOS name. Sorry they screwed you over though. </t>
  </si>
  <si>
    <t>augustafternoon</t>
  </si>
  <si>
    <t xml:space="preserve">My brother leaves for Afghanistan tomorrow. It will be a long year. </t>
  </si>
  <si>
    <t>aleciashipe</t>
  </si>
  <si>
    <t xml:space="preserve">@calidb glad you made it safely boo! you colda stopped in cincy to get me </t>
  </si>
  <si>
    <t>Bkmilly</t>
  </si>
  <si>
    <t>He is so country..sounds like Plies mixed wit TI...man I missed out on him growin up n it wasn't either of our fault  def keepin in touch</t>
  </si>
  <si>
    <t>Martiword</t>
  </si>
  <si>
    <t xml:space="preserve">@soulpoetrysite  Don't see a photo </t>
  </si>
  <si>
    <t>krissy225</t>
  </si>
  <si>
    <t xml:space="preserve">@lucyyhale http://twitpic.com/6g6xd - Well then come back! We miss you too </t>
  </si>
  <si>
    <t xml:space="preserve">@vk2422 it went straight to his voice mail. </t>
  </si>
  <si>
    <t>aflynn85</t>
  </si>
  <si>
    <t>Feelin a little ignored tonight...fml  http://myloc.me/2lde</t>
  </si>
  <si>
    <t>babylonxx</t>
  </si>
  <si>
    <t>@dividedsequence Ahh makes sense...sorry about all that  well we should hang out soon now that you're back.</t>
  </si>
  <si>
    <t xml:space="preserve">@XenoWolf only for paying alumni. Not for alumni speakers. No jackets. </t>
  </si>
  <si>
    <t xml:space="preserve">@iAmYungB lol i only like it cause i can relate to the video &amp;amp;&amp;amp; some of the words </t>
  </si>
  <si>
    <t>itiscarrie</t>
  </si>
  <si>
    <t>Failure  to make kasutera (japanese sponge cake)</t>
  </si>
  <si>
    <t>Ashoolee</t>
  </si>
  <si>
    <t xml:space="preserve">I'm getting ready to go to sleep! I don't know why I'm so tired </t>
  </si>
  <si>
    <t xml:space="preserve">Eating salad with a spoon </t>
  </si>
  <si>
    <t xml:space="preserve">I should take a nap now so I don't see anything else. </t>
  </si>
  <si>
    <t>Al_thaniGAGA</t>
  </si>
  <si>
    <t xml:space="preserve">is so bored... and no1 is awake </t>
  </si>
  <si>
    <t>Jen2daO</t>
  </si>
  <si>
    <t xml:space="preserve">@KChenoweth why ?!?! I didnt even know they cxd it!! One of my fav shows!!!! So disappointed </t>
  </si>
  <si>
    <t>bbygiirl_celeee</t>
  </si>
  <si>
    <t>kay, i just saww ricky cry. worst moment  poor kid.</t>
  </si>
  <si>
    <t xml:space="preserve">I go on holiday in 3 hours and I feel like crap... I'm never ill though </t>
  </si>
  <si>
    <t>kayesayswhat</t>
  </si>
  <si>
    <t xml:space="preserve">wants new kicks from creative recreation </t>
  </si>
  <si>
    <t xml:space="preserve">@NesQuickBuNni_B unless u a plane ticket to bk or atl unfortunately it won't b me </t>
  </si>
  <si>
    <t>jeremewong</t>
  </si>
  <si>
    <t xml:space="preserve">Feels like a baked shrimp curling up under the hot sun. Aircon for the taxi don't seem to help even at full blast. 45mins more to airport </t>
  </si>
  <si>
    <t xml:space="preserve">@brikeane i lay or put my legs/feet up or spread my legs haha. it just doesn't work out most times for me </t>
  </si>
  <si>
    <t xml:space="preserve">@SoAkemi duh...hell niggas are dogs!!! U don't even call me anymore </t>
  </si>
  <si>
    <t xml:space="preserve">@jamesmachan i wish </t>
  </si>
  <si>
    <t>jaugustine</t>
  </si>
  <si>
    <t xml:space="preserve">playing wow with 3k latency isn't really like playing wow at all </t>
  </si>
  <si>
    <t>raquelin</t>
  </si>
  <si>
    <t xml:space="preserve">@milehighsalsero but i'm still tired.  </t>
  </si>
  <si>
    <t xml:space="preserve">@Jessums31  I was either sleeping/studying and didn't see the tweets until the next morning. FML. That would have been amazing! </t>
  </si>
  <si>
    <t>GrantLG</t>
  </si>
  <si>
    <t xml:space="preserve">I'm no longer an employee of Trader Joe's  Now it's off to Tawonga </t>
  </si>
  <si>
    <t>bleedthegabbi</t>
  </si>
  <si>
    <t xml:space="preserve">@Missyeru I know. I want them to get back together really bad. </t>
  </si>
  <si>
    <t xml:space="preserve">@deejane fireworks only fri - sun </t>
  </si>
  <si>
    <t>indigopegasus</t>
  </si>
  <si>
    <t xml:space="preserve">also a little bummed I couldn't getinto the 1:100 beta test tonight..try again on Sat </t>
  </si>
  <si>
    <t>PrincessGill88</t>
  </si>
  <si>
    <t xml:space="preserve">is sat in Costa at the airport, not looking forward to saying goodbye! </t>
  </si>
  <si>
    <t xml:space="preserve">@snlildude87 like &amp;quot;Never take a ride from strangers&amp;quot; the funny thing is that I did that the first day I was in australia haha I was lost! </t>
  </si>
  <si>
    <t xml:space="preserve">Ahhh only a few weeks of school left </t>
  </si>
  <si>
    <t>KiriAnnWatson</t>
  </si>
  <si>
    <t xml:space="preserve">Just got the sadest news......Surfer round Lyall Bay was a good family friend and some of yall know him from Flows &amp;amp; Foot Souljahs </t>
  </si>
  <si>
    <t xml:space="preserve">I listen to a song where they singing this -&amp;quot;The sun is shinin' just the way we  like it&amp;quot;- That is sooo not true in the netherland </t>
  </si>
  <si>
    <t>irisfaerie</t>
  </si>
  <si>
    <t>One of the little ones decided to pour some water on my G1 today and now i&amp;quot;m realizing how much I love my phone  I think it's dying . . .</t>
  </si>
  <si>
    <t>JiMMz617</t>
  </si>
  <si>
    <t xml:space="preserve">Frustrated..  </t>
  </si>
  <si>
    <t>JustSydney</t>
  </si>
  <si>
    <t xml:space="preserve">@WeTheTRAVIS it would have been a sad sad day if  you had been eated by a spider </t>
  </si>
  <si>
    <t>lightanddark</t>
  </si>
  <si>
    <t>@spyker3292 yeah. I went on amazon to check out some of the games. Uncharted 2 still doesn't have the option  for release date delivery</t>
  </si>
  <si>
    <t xml:space="preserve">@tommcfly I already sent you 9 tweets, 10 if you count this one. I will keep on tweeting you until you reply. So please, just reply now. </t>
  </si>
  <si>
    <t xml:space="preserve">Reposting my 1v100 semi-domination before bed: http://tinyurl.com/nedj25  So much fun!  Upset I'll be missing this Saturday! </t>
  </si>
  <si>
    <t xml:space="preserve">Ugh... I'm so stressed </t>
  </si>
  <si>
    <t>truthexplosion</t>
  </si>
  <si>
    <t xml:space="preserve">tired of working 14+ hour days </t>
  </si>
  <si>
    <t>@scottfotki ugh!! no i dont!!   but i dont mind waiting my turn. :]</t>
  </si>
  <si>
    <t>vdalal</t>
  </si>
  <si>
    <t xml:space="preserve">#ATT hasnt setup my phone nor Internet. &amp;quot;It will happen &amp;quot;anytime between 8 AM - 8 PM. When I called at 8 PM, the office was closed </t>
  </si>
  <si>
    <t>mjormy</t>
  </si>
  <si>
    <t>&amp;quot;all we can do is keep breathing..&amp;quot; invadÃ</t>
  </si>
  <si>
    <t xml:space="preserve">@shanedawson ya they are </t>
  </si>
  <si>
    <t>ur2jealous</t>
  </si>
  <si>
    <t xml:space="preserve">@steven421 yeah </t>
  </si>
  <si>
    <t>TrishdenLee</t>
  </si>
  <si>
    <t xml:space="preserve">Well.....it's my birthday. Woo--fuckin--hooooo. </t>
  </si>
  <si>
    <t>mtnyogagrrl</t>
  </si>
  <si>
    <t xml:space="preserve">@cmpriest - I want to buy it, but it's not an eBook! </t>
  </si>
  <si>
    <t xml:space="preserve">Math is kerrrrezehh!!! It was extremely difficult. I'm hoping for tomorrow that chemistry wouldn't be that difficult hhhh </t>
  </si>
  <si>
    <t>ddanielle_i</t>
  </si>
  <si>
    <t xml:space="preserve">its not letting me change my design colors </t>
  </si>
  <si>
    <t>K_b_561</t>
  </si>
  <si>
    <t xml:space="preserve">So much for goin to bed...im being dragged to the strip club </t>
  </si>
  <si>
    <t>i've had a headache practically all day.   i'm gonna go to sleep, goodnight everyone!</t>
  </si>
  <si>
    <t xml:space="preserve">Havent been on Twitter in like 2 days which is a record for me haha but work is keeping me busy! Ugh! </t>
  </si>
  <si>
    <t>jojocurry</t>
  </si>
  <si>
    <t xml:space="preserve">@starmo9 so u were in my neck of the woods nd didn't stop by? </t>
  </si>
  <si>
    <t>robinlizz</t>
  </si>
  <si>
    <t xml:space="preserve">feeling a bit under the weather tonight </t>
  </si>
  <si>
    <t>bosshogg139</t>
  </si>
  <si>
    <t>Im pissed booked my flight for june 10th til the 24th for pr &amp;amp; totally forgot about the pr parade on the 14th  now I gotta change my flite</t>
  </si>
  <si>
    <t>jlc92774</t>
  </si>
  <si>
    <t xml:space="preserve">@DonnieWahlberg...Im really missin some ddub love  </t>
  </si>
  <si>
    <t>crapsizes</t>
  </si>
  <si>
    <t xml:space="preserve">@ventions how come you get all of the aewsome festivals. there are a bunch of bands i want to see at sled island but freakin' 18+ venues </t>
  </si>
  <si>
    <t>missashleya</t>
  </si>
  <si>
    <t xml:space="preserve">after not sleeping half the night due to my anxiety, i can't seem to keep my eyes open and i'm not at home </t>
  </si>
  <si>
    <t xml:space="preserve">I just rediscovered the local dance station on the radio. woohoo! I wanna go to USC, the massive in seattle </t>
  </si>
  <si>
    <t xml:space="preserve">@cameronreilly Cool. Will try and stay awake, but can't promise anything </t>
  </si>
  <si>
    <t>Db0711</t>
  </si>
  <si>
    <t xml:space="preserve">@hollymontag shes so funny!! i felt so bad for her when they took her POSSESSIONS! lol and she started crying </t>
  </si>
  <si>
    <t xml:space="preserve">...so my mom parked her car at metro then went on the skytrain...she comes back a couple hours later and our car had dissapeared! </t>
  </si>
  <si>
    <t xml:space="preserve">@MicHELLeYEAH Isaac has disappeared for several shows, he comes back right? </t>
  </si>
  <si>
    <t>SilleTrebor</t>
  </si>
  <si>
    <t xml:space="preserve">@justheretic man i wish i was there to play </t>
  </si>
  <si>
    <t>Blond_A_Licious</t>
  </si>
  <si>
    <t xml:space="preserve">Winding down my days in Ohio... The next 2 will b the hardest </t>
  </si>
  <si>
    <t>Good morning. almost time to head for school again  ..  let's grab some coffee first</t>
  </si>
  <si>
    <t xml:space="preserve">Should have been in bed a few hours ago. Gotta be at the salon at the crack of dawn </t>
  </si>
  <si>
    <t xml:space="preserve">back home mad bored.. call time 10:30am..nothings on tv </t>
  </si>
  <si>
    <t>LMAOmonsters</t>
  </si>
  <si>
    <t xml:space="preserve">Hate when youtube is down </t>
  </si>
  <si>
    <t>scratchback2001</t>
  </si>
  <si>
    <t xml:space="preserve">Bugger all cos i still have this shocking cold </t>
  </si>
  <si>
    <t xml:space="preserve">i'm going to sleep </t>
  </si>
  <si>
    <t>nrlfanclub</t>
  </si>
  <si>
    <t xml:space="preserve">Why do I have so many problems changing a profile pic on twitter? File type and size are correct. </t>
  </si>
  <si>
    <t xml:space="preserve">@veronicaluvsyou  i cant remember, its been awhile dude even so ur better looking than me mommy, </t>
  </si>
  <si>
    <t>http://twitpic.com/6g760 - Me and Sab on her Bday. She also used to hook up my braids when I had hair  hahaha</t>
  </si>
  <si>
    <t xml:space="preserve">@JonathanRKnight please tell me u accidently changed ur calendar to april n not june </t>
  </si>
  <si>
    <t>indiaceleste</t>
  </si>
  <si>
    <t xml:space="preserve">I should REALLY be in bed right now, knowing I gotta be up 4 this meeting &amp;amp; opening the store 2moro </t>
  </si>
  <si>
    <t>@tommcfly Tom! I tweet you everyday and i don't get even one from you.  Please just reply to me even onceee?</t>
  </si>
  <si>
    <t>GamesRadar</t>
  </si>
  <si>
    <t xml:space="preserve">Tyler: What did everyone think of the #E3 Left 4 Dead 2 trailer? http://tinyurl.com/lvm4ak I was foolishly hoping to see Portal 2. </t>
  </si>
  <si>
    <t xml:space="preserve">These Puffs suck. Talking about lotioned tissue when my nose look tore up as hell. Looking like Rudolph on high. I need a cootie shot. </t>
  </si>
  <si>
    <t xml:space="preserve">Cannot believe MLC has swineflu ... eh eh eh </t>
  </si>
  <si>
    <t>geekbrat</t>
  </si>
  <si>
    <t xml:space="preserve">He told me he loved me and then punched me in the twatter </t>
  </si>
  <si>
    <t>Subtomic</t>
  </si>
  <si>
    <t xml:space="preserve">@axnollouse I never got in it was allways full </t>
  </si>
  <si>
    <t>eatsndrinks</t>
  </si>
  <si>
    <t xml:space="preserve">@MySonomaLife that was what we had last night it was the &amp;quot;panda express&amp;quot; of Greek food </t>
  </si>
  <si>
    <t xml:space="preserve">@collective_soul no reply?? </t>
  </si>
  <si>
    <t>gloriousfilth</t>
  </si>
  <si>
    <t xml:space="preserve"> why do you have to treat me this way mom? we're both adults, so let's act like we are.</t>
  </si>
  <si>
    <t>Huskiebat6889</t>
  </si>
  <si>
    <t>@emmaawatsonn: I'm sad to see you leave.    It was nice having you on here.</t>
  </si>
  <si>
    <t xml:space="preserve">2 more hours. Blah blah blah. :/ Radio switched to the rap. </t>
  </si>
  <si>
    <t xml:space="preserve">@renaechristine haha yeah i was eating some and there was hardly any on one side </t>
  </si>
  <si>
    <t>@msfeistus i still need to see Coraline.  i missed seeing it in 3-d by a day, and then we ended up not going.</t>
  </si>
  <si>
    <t xml:space="preserve">Listening to M. Ward will always remind me of @bethalina. I miss you already, precious. </t>
  </si>
  <si>
    <t>Bitchnaay</t>
  </si>
  <si>
    <t xml:space="preserve">Ugh, no one will go see Drag Me To Hell with me... I am such a loner </t>
  </si>
  <si>
    <t>speciesone</t>
  </si>
  <si>
    <t xml:space="preserve">misses European comics such as Thorgal, Asterix, Corto Maltese, Jeremiah, Dylan Dog....  </t>
  </si>
  <si>
    <t xml:space="preserve">my eyes are tired. </t>
  </si>
  <si>
    <t>@nettabear  I would like many thousands. A house amount of money would be nice.</t>
  </si>
  <si>
    <t xml:space="preserve">going to bed .. i have to wake up in 5 hrs </t>
  </si>
  <si>
    <t xml:space="preserve">@flickinASHES Lollll oh man. I was like peeking at it. That felt so wrong. </t>
  </si>
  <si>
    <t xml:space="preserve">is home from Moscars. I already miss my college babies </t>
  </si>
  <si>
    <t xml:space="preserve">@tommcfly I already sent you 11 tweets, 12 if you count this one. I will keep tweeting you until you reply. So please, just reply now. </t>
  </si>
  <si>
    <t>@raffale  black boxes probably are in the bottom of the ocean  chances to find it are close to none. all is a mistery total mistery</t>
  </si>
  <si>
    <t>_shanahan_</t>
  </si>
  <si>
    <t xml:space="preserve">My tummy is sick </t>
  </si>
  <si>
    <t>jamesburlander</t>
  </si>
  <si>
    <t xml:space="preserve">Home..in bed... Gotta wake early! </t>
  </si>
  <si>
    <t>imee</t>
  </si>
  <si>
    <t xml:space="preserve">buying mobile games i don't get to play </t>
  </si>
  <si>
    <t>lushpuppies</t>
  </si>
  <si>
    <t>@lvproductions so sad we're missing the party of the year  , but we still love you, you still love us, (L)o(V)e productions</t>
  </si>
  <si>
    <t xml:space="preserve">Give me back my profile image </t>
  </si>
  <si>
    <t>@tommcfly It's hard to get a reply from you.  Haha but i'm not giving up! Hope you'll tweet me back. Please please please.</t>
  </si>
  <si>
    <t>dontsqueezeme</t>
  </si>
  <si>
    <t xml:space="preserve">I love Rescue Me. Or maybe I just miss the fire department atmosphere? </t>
  </si>
  <si>
    <t>ariapro</t>
  </si>
  <si>
    <t>@CaitlinMack oh bummer  you had a cute pic b4. Did it just go out or were u trying to update with new one?</t>
  </si>
  <si>
    <t>GesMarie</t>
  </si>
  <si>
    <t>@caityfosho unfortunately no  november 20th.</t>
  </si>
  <si>
    <t xml:space="preserve">lit review: im doin it wrong </t>
  </si>
  <si>
    <t>ShayBigs</t>
  </si>
  <si>
    <t xml:space="preserve">workin and it blows!! not in right state of mind for this </t>
  </si>
  <si>
    <t>@1Kali3 &amp;lt;333 I still miss you all!  That was so much fun...</t>
  </si>
  <si>
    <t>kbatey</t>
  </si>
  <si>
    <t xml:space="preserve">U know what sucks. Hoyt guys who are gay. F.e. Neil patrick Harris. Ugh looovve him. </t>
  </si>
  <si>
    <t>well, after tonight i truly miss Jay Leno  how long til September???</t>
  </si>
  <si>
    <t xml:space="preserve">Although, L4D2 looks like an expansion more than a whole new game. ...  I hope I'm proven wrong about that... Same sounds, same feel..  </t>
  </si>
  <si>
    <t>Listening to NBC Nightly News and chatting with some friends. I wish I could've watched Conan's first Tonight Show.  I love Conan.</t>
  </si>
  <si>
    <t>soooo, it's kind of really bugging me that my picture is messed up. do i even have one? what's going on?  oh and i'm craving soup.</t>
  </si>
  <si>
    <t>shayluvsbill</t>
  </si>
  <si>
    <t xml:space="preserve">Trying to get over da death in my family!! </t>
  </si>
  <si>
    <t>good morning guys I see I missed all the excitement! Hope everyone is ok! Just read back all last knights tweets  its ok I got my girls!!</t>
  </si>
  <si>
    <t xml:space="preserve">Late night laundry is never fun </t>
  </si>
  <si>
    <t>@mario_nyc  what about me?</t>
  </si>
  <si>
    <t xml:space="preserve">i want to move but i don't want to move. now that i have a chance, things feel different. </t>
  </si>
  <si>
    <t xml:space="preserve">Just as i thoght my day wont get any worse it did and i donno how to feel rite now i think im becomming the old me which isnt so bad </t>
  </si>
  <si>
    <t>JoCracker</t>
  </si>
  <si>
    <t>@tommcfly  are you guys ever going to come to america?! i'm gonna cry if you don't come here soon! :/ please come here..?</t>
  </si>
  <si>
    <t xml:space="preserve">Don't you just hate when your hair/head hurts after you take out your ponytail? Ugh! </t>
  </si>
  <si>
    <t>sentroid91</t>
  </si>
  <si>
    <t xml:space="preserve">Still at rehab facility with dad. Not going well. </t>
  </si>
  <si>
    <t>davis_b</t>
  </si>
  <si>
    <t xml:space="preserve">@2legit2britt i agree. i don't wanna go </t>
  </si>
  <si>
    <t xml:space="preserve">@sexypeach23 it seriously isn't... This is getting outta control already! </t>
  </si>
  <si>
    <t>dom_juzzchillen</t>
  </si>
  <si>
    <t>btw: kinda hating like bc i broke out and i look muy horrible  hahaa. seriously.</t>
  </si>
  <si>
    <t>ahh...sick again  way to go, swinus.</t>
  </si>
  <si>
    <t xml:space="preserve">These Puffs suck. Talking about lotioned tissue when my nose look tore up as hell. Looking like Rudolph on crack. I need a cootie shot. </t>
  </si>
  <si>
    <t>jfusco21</t>
  </si>
  <si>
    <t xml:space="preserve">Is going back to Cali tomorrow </t>
  </si>
  <si>
    <t>MaxSwarner</t>
  </si>
  <si>
    <t>Bedtime! Another full day tomorrow  Luckily Cortnie made me laugh...</t>
  </si>
  <si>
    <t xml:space="preserve">Feeling a bit rough today </t>
  </si>
  <si>
    <t xml:space="preserve">oh i'm worried. I should always do confirmation on mail </t>
  </si>
  <si>
    <t>maryjimenez</t>
  </si>
  <si>
    <t xml:space="preserve">all this drawing made me sleepy..off to bed...all my trust is in God missing someone special </t>
  </si>
  <si>
    <t>supinternets</t>
  </si>
  <si>
    <t xml:space="preserve">Against my advice @strikerobi put scented lotion on his sunburn. He has learned a lesson the hard way. </t>
  </si>
  <si>
    <t>@Sandy_Kooy  Mannnn, tickets to London are $400... that's nothin! I wanna goooo  I miss Europe. I'm jealous.</t>
  </si>
  <si>
    <t xml:space="preserve">@DAMITRIC shit I'm on a diet now </t>
  </si>
  <si>
    <t xml:space="preserve">Capped. Just got the email, on my way home now hoping the movies downloaded in time. Was meant to download last night but pc went 2 sleep </t>
  </si>
  <si>
    <t>gailaustin</t>
  </si>
  <si>
    <t xml:space="preserve">home alone (again) </t>
  </si>
  <si>
    <t>@rob_alexander - i had salad for lunch and am now drinking water !!... ITS HORRIBLE ...  massive headache too ...</t>
  </si>
  <si>
    <t>lestatr13</t>
  </si>
  <si>
    <t>misses Dougie. Like lots.   Enough for sad face.  But I'm glad I'm home...I love hearing the froggies in the pond and smelling nighttime.</t>
  </si>
  <si>
    <t xml:space="preserve">FUCK SQUIRREL EYE SOCKETS! my thesis sounds like fart DX ahhh im gunna fail history </t>
  </si>
  <si>
    <t>Sometimes I really hate my actions. They get me no where     and I really liked him.</t>
  </si>
  <si>
    <t>dylanmat</t>
  </si>
  <si>
    <t xml:space="preserve">For the record... Slightly over cooked albacore tastes exactly like very over cooked chicken. </t>
  </si>
  <si>
    <t>itsDY1AN</t>
  </si>
  <si>
    <t xml:space="preserve">@JocelynHWOOD tweet tweet! LOL I'm bored </t>
  </si>
  <si>
    <t xml:space="preserve">omgah. long day. school keeps getting harder by the second.. </t>
  </si>
  <si>
    <t xml:space="preserve">@tommcfly A simple &amp;quot;hi&amp;quot; would do. Seriously. I tweet you everyday. It's kinda hard, you know. So just reply. Please. </t>
  </si>
  <si>
    <t>laradiaz</t>
  </si>
  <si>
    <t>I just had my worst schedule ( and PE which is social dancing  hmp ) ever plus new bunch of blockmates! Sophomore year is goin to suck.</t>
  </si>
  <si>
    <t xml:space="preserve">Oh yeah. Want proof that we are amidst a recession? There were actually several $10 blackjack tables at Bellagio. Hard times.. </t>
  </si>
  <si>
    <t>nimiajit</t>
  </si>
  <si>
    <t xml:space="preserve">just finished chatting with a long lost friend. Miss you anu </t>
  </si>
  <si>
    <t xml:space="preserve">@jhummrich East coast peeps don't care  </t>
  </si>
  <si>
    <t xml:space="preserve">Going back t0 sleep t0 escape reality!!...@least until 7am...    </t>
  </si>
  <si>
    <t>ashleygriswold</t>
  </si>
  <si>
    <t>is so upset. Someone stole my iPod Touch in art, and brother is in the hospital  my day couldnt get any worser!</t>
  </si>
  <si>
    <t>nichellemicole</t>
  </si>
  <si>
    <t xml:space="preserve">@Tearree events...not sure.  I'll be in Cancun next week and there's lots of birthdays this month.  My next event might not be until July </t>
  </si>
  <si>
    <t xml:space="preserve"> dumb kyle i @him but doesnt have me on his updates</t>
  </si>
  <si>
    <t xml:space="preserve">i was watching conan on the tonight show  but then my tv went BLAHH on me when will ferrell came on so i dont get to see pearl jam </t>
  </si>
  <si>
    <t>madhops245</t>
  </si>
  <si>
    <t>ahh man.. I just did my first showcase and I drew a blank on a line..  luckily my partner saved me..pray for me tomorrow..please..</t>
  </si>
  <si>
    <t>withnoremorse</t>
  </si>
  <si>
    <t xml:space="preserve">Oh noes. Owie caught it too </t>
  </si>
  <si>
    <t>ClaudiaCaponi</t>
  </si>
  <si>
    <t>@mslindaday That is really sad   you have a son and a daughter?</t>
  </si>
  <si>
    <t xml:space="preserve">just had a great conversation with my cousin. she's out of school! </t>
  </si>
  <si>
    <t xml:space="preserve">Want a starbucks frapp </t>
  </si>
  <si>
    <t xml:space="preserve">How hard can moving services be (moving to a different apt. in the same apt. complex)? When I check status online - it cant find it </t>
  </si>
  <si>
    <t xml:space="preserve">@e_milly byeee emily goodnight! and dont b sad shoot I wish I had an job </t>
  </si>
  <si>
    <t>nalanidanielle</t>
  </si>
  <si>
    <t xml:space="preserve">misses the Warren girls! </t>
  </si>
  <si>
    <t>AmberLeAnn</t>
  </si>
  <si>
    <t xml:space="preserve">People don't like to follow me on twitter, sad  i don't update a lot but please people I do kind of have a life outside twitter. </t>
  </si>
  <si>
    <t xml:space="preserve">@gilmoregirlc what?! What happened to it? </t>
  </si>
  <si>
    <t xml:space="preserve">not feeling good at all, wish I still lived in corpus sometimes </t>
  </si>
  <si>
    <t>pea</t>
  </si>
  <si>
    <t xml:space="preserve">It is almost time... the pain is almost unbearable but there is nothing I can do about it. </t>
  </si>
  <si>
    <t xml:space="preserve">Its another sunny morning and m waiting for this damn gym to open </t>
  </si>
  <si>
    <t>arianataiaroa</t>
  </si>
  <si>
    <t>@hookyou OH NO!! Faaaar, that sucks like me last year and my broken arm  what are you gonna do?!</t>
  </si>
  <si>
    <t>glendamarie</t>
  </si>
  <si>
    <t xml:space="preserve">@bombazinedoll i was wearing jeans because i didn't wanna wear a dress while driving for 12+ hours! and i thought it would get chilly </t>
  </si>
  <si>
    <t xml:space="preserve">It's 1am can't sleep. </t>
  </si>
  <si>
    <t>jjdiva</t>
  </si>
  <si>
    <t xml:space="preserve">Watching my guys and gals on WWE Monday Night RAW....miss my other family </t>
  </si>
  <si>
    <t>frannntasmic</t>
  </si>
  <si>
    <t xml:space="preserve">Just put in my 6gs. Hopefully it will be for a whole week this time </t>
  </si>
  <si>
    <t>IS not feeling well  totally dehydrated ........... plus its a big day for me and yet i dont have the energy to pull it off (</t>
  </si>
  <si>
    <t>mdsshellfish</t>
  </si>
  <si>
    <t>@bernasunoit it doesnt let me save link as  HAHA bible study??!?!?!?!?!?!  i need gods wisdom we shall go!!</t>
  </si>
  <si>
    <t>Mellika</t>
  </si>
  <si>
    <t>didn't play frisbee...it was raining  but at least I got to spend time with friends!</t>
  </si>
  <si>
    <t xml:space="preserve">@cinnachick damn my level hat. </t>
  </si>
  <si>
    <t>@parlai if I were you I wouldn't have such hopes  remember how DB was about the scene?And that it was filmed in 2 shots? Pity, me thinks.</t>
  </si>
  <si>
    <t xml:space="preserve">@RespectMileyC what's your e-mail.... it says it needs your e-mail before i can add you </t>
  </si>
  <si>
    <t>Emily_Borders</t>
  </si>
  <si>
    <t xml:space="preserve">trying to get back on a normal sleep sched </t>
  </si>
  <si>
    <t xml:space="preserve">Sitting on the couch, my phone is dying </t>
  </si>
  <si>
    <t>wants a mousepad with a wristrest.  http://plurk.com/p/xshff</t>
  </si>
  <si>
    <t>itoshii_hito</t>
  </si>
  <si>
    <t xml:space="preserve">@EllaCrain @analienrobot we just moved today and still have a lot to do... So i don't think i can make it tomorrow sorry </t>
  </si>
  <si>
    <t>oddjester</t>
  </si>
  <si>
    <t>@Tara_de Neil thinks it's scripted and that the problems are all for show. I hope he's right  poor kids, they so cute.</t>
  </si>
  <si>
    <t>@whiteroses98 I doubt i could get the money for a ticket or get the time off for it.  I wanna soooo bad</t>
  </si>
  <si>
    <t>@pytdee  Maybe you'll have a good day-after-your-birthday! I'll hope for sweet dreams for you. Happy birthday! â™¥</t>
  </si>
  <si>
    <t>justmetina</t>
  </si>
  <si>
    <t xml:space="preserve">@zipster08 I think a lot of sites are down right now. Facebook is acting funky for me and worst yet, I can't look at my audit for school </t>
  </si>
  <si>
    <t xml:space="preserve">wants to play diner dash </t>
  </si>
  <si>
    <t>Worthy_one</t>
  </si>
  <si>
    <t xml:space="preserve">I'm having probably the worst night of my life. Nowhere for me to crash for the night; probably sleeping in the sky lounge.  </t>
  </si>
  <si>
    <t>peterlanoie</t>
  </si>
  <si>
    <t xml:space="preserve">Failed attempt at booting to a flash drive. Then failed attempt at switching a production site to a new DB engine. Evening is 0 for 2. </t>
  </si>
  <si>
    <t>DoctorJulia</t>
  </si>
  <si>
    <t xml:space="preserve">@phosphorescent I have to work eventually </t>
  </si>
  <si>
    <t>Is finally off to bed.  night all</t>
  </si>
  <si>
    <t>@yonas sorry  I'm glad you have good friends. things will look up soon.</t>
  </si>
  <si>
    <t>Just woke up, still tired.  I don't want to get up yet.</t>
  </si>
  <si>
    <t>InDaBdnz</t>
  </si>
  <si>
    <t>I and btw my computer is still being dumb  but I think I figured out the video thing and the failed Internet is prolly just temporary</t>
  </si>
  <si>
    <t>carmendamodle</t>
  </si>
  <si>
    <t xml:space="preserve">@IamTwitSwag damn didn't say hi to me none today so rude of your n so mean </t>
  </si>
  <si>
    <t>MeLmO_16</t>
  </si>
  <si>
    <t xml:space="preserve">Watching mall cop about to go to bed. Gotta work at 11 tomorrow </t>
  </si>
  <si>
    <t>shhshuskies32</t>
  </si>
  <si>
    <t xml:space="preserve">@andyylee nope </t>
  </si>
  <si>
    <t>ptvan</t>
  </si>
  <si>
    <t>Twitter is not visual  I would prefer VizTwitter, with Tweet images of a max height #vizthink</t>
  </si>
  <si>
    <t>syddny</t>
  </si>
  <si>
    <t xml:space="preserve">Tired of looking at tiles that are all the &amp;quot;same&amp;quot; color </t>
  </si>
  <si>
    <t xml:space="preserve">@SeanyFbaby he was supposed to be here by 12..but idk what happened </t>
  </si>
  <si>
    <t xml:space="preserve">@kasperapd @Videos4BB What's with these 504 Gateway Time-Outs on the @CrackBerry Forum </t>
  </si>
  <si>
    <t xml:space="preserve">@tommcfly you don't reply to your fans a lot now </t>
  </si>
  <si>
    <t xml:space="preserve">eww......theres a huge hairy brown spider on the floor of my moms room...i dnt wanna kill it but i dnt wanna leave it there..... </t>
  </si>
  <si>
    <t xml:space="preserve">Not in Texas anymore. </t>
  </si>
  <si>
    <t xml:space="preserve">i feel like throwing up the aloe vera and asian chips now </t>
  </si>
  <si>
    <t xml:space="preserve">@2legit2britt i have my first one at 8am and the second at like 10am... </t>
  </si>
  <si>
    <t>Aubergin</t>
  </si>
  <si>
    <t xml:space="preserve">Ugh. Work again. feels like I've been on vacation,  even if it was just a week in bed with the flu... Ugh. </t>
  </si>
  <si>
    <t xml:space="preserve">@seattlegeekly i think i only have 10-12 downloaded. i've been lazy about listening </t>
  </si>
  <si>
    <t>Ungenannt</t>
  </si>
  <si>
    <t xml:space="preserve">wants to kill the haircutting lady. she screwed up my hair </t>
  </si>
  <si>
    <t>kxto</t>
  </si>
  <si>
    <t xml:space="preserve">good morning i have headache and i have to go to school. </t>
  </si>
  <si>
    <t>bowkatiewow</t>
  </si>
  <si>
    <t xml:space="preserve">Okay, I now realize I am doomed to be short. Stoopid tall people. </t>
  </si>
  <si>
    <t>Diehardgamer</t>
  </si>
  <si>
    <t xml:space="preserve">Is absolutely disappointed and pissed both at the same time at all the gamers at the E3 justin.tv streams bashing social media &amp;amp; web 2.0 </t>
  </si>
  <si>
    <t>Greenockgal1</t>
  </si>
  <si>
    <t xml:space="preserve">Oh no, have a very poorly pussy cat, not good </t>
  </si>
  <si>
    <t xml:space="preserve">definitely just lost the game </t>
  </si>
  <si>
    <t xml:space="preserve">Ugh.. my neighbors like to drunk-karaoke in their apartment.. our walls are WAY too thin for this. </t>
  </si>
  <si>
    <t>CliqueFix</t>
  </si>
  <si>
    <t xml:space="preserve">It's too hot in here/can't sleep </t>
  </si>
  <si>
    <t>@KattDunsmore sorry Hun I was watching a dumb reality show LOL tweeting from my phone in bed now  early morning! I miss you ladies!</t>
  </si>
  <si>
    <t xml:space="preserve">@BridalGlam hahah,something wrong with the icon thingy,I tried to put again now cannot see at all </t>
  </si>
  <si>
    <t>Kels757</t>
  </si>
  <si>
    <t>@jAD0ReQUi  i know</t>
  </si>
  <si>
    <t>Fuck the world its coming to an end! @hom0milk needs his fucking lost in order to survive!  sue me</t>
  </si>
  <si>
    <t>@MistralWinds Sorry my cord isn't working on my netbook  where were we?</t>
  </si>
  <si>
    <t xml:space="preserve">@tissuerose seems like a moody tues for you.  </t>
  </si>
  <si>
    <t>chooseareality</t>
  </si>
  <si>
    <t xml:space="preserve">1st class I am giving on Wed. in @metaplace is full.  Maybe I will repeat it later because I feel bad leaving people out.  </t>
  </si>
  <si>
    <t>xoxoblythe</t>
  </si>
  <si>
    <t>@superjunk i just saw this (re: Schatje) too - shocking  http://www.radiotrash.org/mijn/</t>
  </si>
  <si>
    <t xml:space="preserve">SRY I WAS PLAYIN GUITAR. GNITE @arielol  </t>
  </si>
  <si>
    <t>VICT3ASEY</t>
  </si>
  <si>
    <t xml:space="preserve">@Roy_from_it yessir. Nothing works. It vibrates when I get a phone call or text but the lights don't go off. The buttons don't work. </t>
  </si>
  <si>
    <t xml:space="preserve">My eyes are leaking, i cant do this no more </t>
  </si>
  <si>
    <t>what happened??  haha</t>
  </si>
  <si>
    <t xml:space="preserve">oh, my God. season finale of season six of That '70s Show = I ALMOST CRIED </t>
  </si>
  <si>
    <t>@johnsonCAB im gonna miss him toooooo  but goodnighttt</t>
  </si>
  <si>
    <t>fhaya</t>
  </si>
  <si>
    <t xml:space="preserve">Bad hair day , </t>
  </si>
  <si>
    <t>Shanna_Natalia</t>
  </si>
  <si>
    <t>@AshlynnS Sorry  Hey Im going to take a shower, a long one. Be here tomorrow @ 7:30 a.m for my appt? YES?</t>
  </si>
  <si>
    <t>NDGrinder</t>
  </si>
  <si>
    <t xml:space="preserve">KKJT no good vs AA36 down to 21k </t>
  </si>
  <si>
    <t>MzCocoaPuff23</t>
  </si>
  <si>
    <t xml:space="preserve">can't go ta sleep... need more friends.... </t>
  </si>
  <si>
    <t xml:space="preserve">I am going to bed but i really want to go to the party </t>
  </si>
  <si>
    <t>samLmix</t>
  </si>
  <si>
    <t xml:space="preserve">Off to the hospital.  </t>
  </si>
  <si>
    <t xml:space="preserve">@ash_riot @GoldLeader i just wikipediad smegma </t>
  </si>
  <si>
    <t xml:space="preserve">Im upset, pissed, worried, depressed, anxious, etc </t>
  </si>
  <si>
    <t>PizzaNazi</t>
  </si>
  <si>
    <t>Study, study, study! Gotta pass those mocks  On a good note, I got into the Ultrasound program! :-D</t>
  </si>
  <si>
    <t>@taylorswift13 http://twitpic.com/6g790 you look stunning! my mom wouldnt let me go to the today show   still not really speaking to her..</t>
  </si>
  <si>
    <t>Dbiznaz</t>
  </si>
  <si>
    <t xml:space="preserve">@angela_exorcist I think in MSWord you'll just have to do it manually. </t>
  </si>
  <si>
    <t xml:space="preserve">@kelownagurl I saw the doctor at the finish line. He said it was just a stressed ligament &amp;amp; to rest it. I still can't put weight on it. </t>
  </si>
  <si>
    <t>idiggthis</t>
  </si>
  <si>
    <t xml:space="preserve">@Remifeb Just check your etsy store and there is nothing for the guys. Where is the love </t>
  </si>
  <si>
    <t xml:space="preserve">my sclera hurt. </t>
  </si>
  <si>
    <t>kee_chann</t>
  </si>
  <si>
    <t xml:space="preserve">@ericaj13 WHAT?!he follows YOU?! &amp;gt;&amp;lt; NO FAIR!!! </t>
  </si>
  <si>
    <t>Imthedesperate</t>
  </si>
  <si>
    <t xml:space="preserve">I wish I had an iPhone. Aaron Gillespie even has one. </t>
  </si>
  <si>
    <t xml:space="preserve">@kasiafink My Mom is in Mexico right now. No chance of me getting cake any time soon </t>
  </si>
  <si>
    <t xml:space="preserve">@johnsonCAB DAMMIT!!! i was cried out! my eyes hurt, stop it!!!   </t>
  </si>
  <si>
    <t xml:space="preserve">Good mood gone bad. </t>
  </si>
  <si>
    <t>@MrCartersNurse Saw your call &amp;amp; VM and we'll talk tomorrow, working late tonight  But Im missing you! And Nick lol</t>
  </si>
  <si>
    <t xml:space="preserve">@SonjaNorwood Well, if it means anything, you've truly helped me A LOT by being on Twitter. I'm sad of the thought of u leaving... </t>
  </si>
  <si>
    <t>AngelicaRCruz</t>
  </si>
  <si>
    <t xml:space="preserve">my poor phone is defective. </t>
  </si>
  <si>
    <t>jayleen_</t>
  </si>
  <si>
    <t xml:space="preserve">@subhumanoid Tried to download your mix, twice, and it didn't work! </t>
  </si>
  <si>
    <t xml:space="preserve">@ArielSpinner you didn't take me with you? </t>
  </si>
  <si>
    <t xml:space="preserve">@ChampagneRDub true true. man i feel so far away from them.  July is too far from now </t>
  </si>
  <si>
    <t>@bobbytommy yeahh she is!! lets start a @msja hate group!! lol @Alyxxdione. jenny we are hurt  lol</t>
  </si>
  <si>
    <t>GamerSarita</t>
  </si>
  <si>
    <t xml:space="preserve">wishes she could afford to go see Kevin Smith at Carnegie Hall later this month. </t>
  </si>
  <si>
    <t>the ultimate slow jam, I haven't heard this in years  â™« http://blip.fm/~7h5s3</t>
  </si>
  <si>
    <t xml:space="preserve">Writing more poems. Can't sleep worth a damn with the thunder </t>
  </si>
  <si>
    <t>Helly_K</t>
  </si>
  <si>
    <t xml:space="preserve">Sooo hot today. Great day to leave office &amp;amp; go 2 the beach. But here is no sea in Moscow </t>
  </si>
  <si>
    <t xml:space="preserve">@dolendae yay knitting!  I haven't had a project in so long </t>
  </si>
  <si>
    <t xml:space="preserve"> History Final Review..Still Not Done.</t>
  </si>
  <si>
    <t>ginadolski</t>
  </si>
  <si>
    <t>@Losangelas  It is late.. here and in New York. I will be calling you tomorrow about this. I love you</t>
  </si>
  <si>
    <t xml:space="preserve">@usibazooki i feel you </t>
  </si>
  <si>
    <t>daninbusiness</t>
  </si>
  <si>
    <t xml:space="preserve">Since when did &amp;quot;Reach out&amp;quot; become preferred business-speak in place of &amp;quot;we'll give [someone] a call&amp;quot;? Oh well - it is what it is. </t>
  </si>
  <si>
    <t xml:space="preserve">@nickb My blog post on the various ways in which newspapers could adapt to emergence of new media got ZERO comments </t>
  </si>
  <si>
    <t xml:space="preserve">@illingsworth grrr...both phones completely dead now </t>
  </si>
  <si>
    <t>xsoundeffects</t>
  </si>
  <si>
    <t xml:space="preserve">I missed OM&amp;amp;M on Stickam. </t>
  </si>
  <si>
    <t>i have to go..  http://plurk.com/p/xsi4l</t>
  </si>
  <si>
    <t>MsSchuld</t>
  </si>
  <si>
    <t xml:space="preserve">@Da1n0nly Take ur little pretty nails and update my default pic for me! I have been doin it for 40 mins n it wont work </t>
  </si>
  <si>
    <t>I'm leaving tomorrow. - I wonâ€™t be on tumblr at least as much as I want to  the plane is leaving at 3pm... http://tumblr.com/x7v1xg5k8</t>
  </si>
  <si>
    <t xml:space="preserve">@JoannaAngel I did too but you won't respond to me </t>
  </si>
  <si>
    <t>Brittpicks</t>
  </si>
  <si>
    <t>need help wit being a good gf  wtf is wrong wit me?</t>
  </si>
  <si>
    <t xml:space="preserve">@rejyy what do you mean? </t>
  </si>
  <si>
    <t>cunninghamben</t>
  </si>
  <si>
    <t xml:space="preserve">need to keep the balance between family life and work life... Lu and kids need me too. Missed the kids races today </t>
  </si>
  <si>
    <t>Kayla_Cabriales</t>
  </si>
  <si>
    <t xml:space="preserve">@Skye_Escobar SOOO many other reasons. It is very important for them to take breaks...so I hope that is all that they end up doing </t>
  </si>
  <si>
    <t xml:space="preserve">i love 'we are the young', mcfly should play it on concerts </t>
  </si>
  <si>
    <t>Wargamer204</t>
  </si>
  <si>
    <t xml:space="preserve">@popvelocity Great idea, actually. That's why it won't be adapted </t>
  </si>
  <si>
    <t>@markpolchleb that's great news! 16 days and 4 semesters 2 go for me  what are u studying?</t>
  </si>
  <si>
    <t>chrstne</t>
  </si>
  <si>
    <t xml:space="preserve">CRAP! summer's over </t>
  </si>
  <si>
    <t>lorloorr</t>
  </si>
  <si>
    <t xml:space="preserve">so not looking forward to swimming for pe </t>
  </si>
  <si>
    <t>TishanaR</t>
  </si>
  <si>
    <t>Ive had a headache for the past two days now, it sucks  and im really tired. OUCH..Yawn...</t>
  </si>
  <si>
    <t>NieceJanel</t>
  </si>
  <si>
    <t xml:space="preserve">I think I have a paper cut on my toe! </t>
  </si>
  <si>
    <t xml:space="preserve">@ElizabethSigns I have to say, that was the 1 &amp;amp; only episode I didn't like </t>
  </si>
  <si>
    <t xml:space="preserve">@johnsonCAB me too </t>
  </si>
  <si>
    <t>Mielizaflower</t>
  </si>
  <si>
    <t>@dirtyd12490 yessss, i'm taking summer school classes all summer &amp;amp; i have labs on saturdays  boo. but it comes with the college territory.</t>
  </si>
  <si>
    <t>packing my 10month life in less than 12 hrs, it's kind of depressing  i'll miss res life for sure.</t>
  </si>
  <si>
    <t xml:space="preserve">@Kiamba i would say hulu/nbc.com, but i'm sure they are blocked in canada unfortunately. </t>
  </si>
  <si>
    <t>@carmR where was my invite woman!!?? i was at work though  and have to head off to work again shortly. fml!</t>
  </si>
  <si>
    <t>offbeat87</t>
  </si>
  <si>
    <t xml:space="preserve">Going to sleep after a long day of work.  It's like I never left for vacation </t>
  </si>
  <si>
    <t>odelleoh</t>
  </si>
  <si>
    <t xml:space="preserve">financial problem. can i give you what i want for you? not her picks </t>
  </si>
  <si>
    <t>motosyndicate</t>
  </si>
  <si>
    <t xml:space="preserve">No fm transmitter for ipod = peter gabriel on the radio </t>
  </si>
  <si>
    <t>TheRobotard8000</t>
  </si>
  <si>
    <t xml:space="preserve">No one cares.  No one cares about music.  â™«â™«â™«   </t>
  </si>
  <si>
    <t xml:space="preserve">My heart goes out to all da ppl missing frm the Air France plane and their relatives.. Sad news </t>
  </si>
  <si>
    <t>shelby_m_young</t>
  </si>
  <si>
    <t xml:space="preserve">Dang youtube </t>
  </si>
  <si>
    <t xml:space="preserve">Haven't tweeted much today. Been in a funky mood. May b the weather, been stormy &amp;amp; rainy out. I tend to get in a slump when its like this </t>
  </si>
  <si>
    <t>WhatithinkE</t>
  </si>
  <si>
    <t>@Quisitali just a late night, i just hate firefox, uses way too much memory   chrome is faster but odd to use, tabs are still nice</t>
  </si>
  <si>
    <t>CaseyPoier</t>
  </si>
  <si>
    <t xml:space="preserve">Two tests tommorrow that I haven't really studied for.....sweet, bring 5:30 study jam </t>
  </si>
  <si>
    <t>esedgwick</t>
  </si>
  <si>
    <t xml:space="preserve">@latinagina loser...better than a test tomorrow </t>
  </si>
  <si>
    <t xml:space="preserve">hmm i gotta upload pictures TOMORROW, imma miss you OPO </t>
  </si>
  <si>
    <t xml:space="preserve">&amp;lt;--- is not digging these lonely nights ! Booo Hooo </t>
  </si>
  <si>
    <t xml:space="preserve">@jennchambless We are driving through the night to Arkansas and I am navigating. My phones almost dead. </t>
  </si>
  <si>
    <t>iCamUDont</t>
  </si>
  <si>
    <t xml:space="preserve">I need more idea's for tattoo's, I'm running out of idea's </t>
  </si>
  <si>
    <t>iBxKillAh</t>
  </si>
  <si>
    <t xml:space="preserve">i dont know where al this angry is coming from </t>
  </si>
  <si>
    <t>whskr</t>
  </si>
  <si>
    <t>@CaplinROUS bummed I was offline for the #rodentjeopardy  will keep an eye tomorrow!!</t>
  </si>
  <si>
    <t>AnyaAdivari</t>
  </si>
  <si>
    <t>is laying in bed, sick.  Ugh, school tomorrow. :/</t>
  </si>
  <si>
    <t>serblett</t>
  </si>
  <si>
    <t>The Museum of Curiosity is maybe my new favourite BBC show, but it's almost over for the season.  Bo! http://tinyurl.com/nlwpx7</t>
  </si>
  <si>
    <t>MsPrisc</t>
  </si>
  <si>
    <t xml:space="preserve">@MsJeska hey i just read u trying to get me friends!! lmao i feel like that dorky kid at school with the popular girl as my bff </t>
  </si>
  <si>
    <t>@lipstickmasala lucky  I can't believe I have to be up in 6 hours.</t>
  </si>
  <si>
    <t>lifelessobjects</t>
  </si>
  <si>
    <t xml:space="preserve">LAURENS TV JUST WENT BLUE, WE'RE ALL GOING TO DIE, HELP ME </t>
  </si>
  <si>
    <t>@analienrobot  @EllaCrain i'll miss u guys too!</t>
  </si>
  <si>
    <t>JoyMeredith</t>
  </si>
  <si>
    <t xml:space="preserve">On another random note: Is anyone else having flashbacks about Sleestaks from childhood? Not to be big baby- but they still freak me out </t>
  </si>
  <si>
    <t>brenwaterys</t>
  </si>
  <si>
    <t xml:space="preserve">Working late is so much fun </t>
  </si>
  <si>
    <t>allmadeup</t>
  </si>
  <si>
    <t xml:space="preserve">@jendancechick dream i call it fantasy....aww </t>
  </si>
  <si>
    <t>Uugh ma body is not delicious ( still.. )  http://myloc.me/2lfP</t>
  </si>
  <si>
    <t>A lil tired..not rdy 4 work 2marro  but, wateva!  *~CoRiEoGrApHy~*</t>
  </si>
  <si>
    <t>RandomHearts</t>
  </si>
  <si>
    <t xml:space="preserve">Why is it soo difficult for me to fall asleep before 2?? Matt's fucked up sleep schedule is now affecting me! </t>
  </si>
  <si>
    <t xml:space="preserve">Jumpin in the shower ... hopefully  I will get some sleep tonight! </t>
  </si>
  <si>
    <t>Muskawo</t>
  </si>
  <si>
    <t xml:space="preserve">@SionIam  me too </t>
  </si>
  <si>
    <t xml:space="preserve">I'm so bored  I wanna go homeeee </t>
  </si>
  <si>
    <t>One thing i cant stand......walkin on tiled floor when my feet are wet  im goin 2 bed nite twiggas!</t>
  </si>
  <si>
    <t xml:space="preserve">@johnsonCAB we will all miss him </t>
  </si>
  <si>
    <t>heyoceanband</t>
  </si>
  <si>
    <t xml:space="preserve">listening to Peak.FM - wish they loved us as much as we love them </t>
  </si>
  <si>
    <t>mercadiajinn</t>
  </si>
  <si>
    <t xml:space="preserve">@peterfacinelli aww...that sucks </t>
  </si>
  <si>
    <t xml:space="preserve">can any ACTUAL people follow me?? lol seriously I'm cool! :p except for my friends i think i only get spammers </t>
  </si>
  <si>
    <t xml:space="preserve">all the hot arab boys are over at @crazymadzy's place omg no fair </t>
  </si>
  <si>
    <t xml:space="preserve">@dave_patten lol yea yea i wont be there anyways not until like umm the 20th </t>
  </si>
  <si>
    <t>Wee. Haven't ridden Chi the waveboard for two weeks.  Forgot how to turn. Harhar.</t>
  </si>
  <si>
    <t>bbyshrimpy</t>
  </si>
  <si>
    <t>I need to stop procrastinating.  Blah. School is such a drag. I want it to be summer! Although, the weathers been nice. (: Eh.</t>
  </si>
  <si>
    <t>MARivard</t>
  </si>
  <si>
    <t xml:space="preserve">Why the hell isn't ghost adventures on the travel channel right now?! This screws up my whole routine! </t>
  </si>
  <si>
    <t xml:space="preserve">@StewartWade ditto!! Goodnight &amp;amp; rest well!! Go play the lottery! I bought a ticket when I was n FL last week but no luck! </t>
  </si>
  <si>
    <t>gubbs</t>
  </si>
  <si>
    <t xml:space="preserve">idk how to help anymore. maybe youll just have to learn the hard way?... whatever im going 2 bed. drivers ed is gonna be hell tomorrow </t>
  </si>
  <si>
    <t>Qwick</t>
  </si>
  <si>
    <t>In the States, Back from Israel  . I seriously miss it already.</t>
  </si>
  <si>
    <t xml:space="preserve">@TrojanMayhem Ham was the name of my pet cow. </t>
  </si>
  <si>
    <t>Man.  I wish last night's Tonight Show wa son Hulu already   I wants to see it!</t>
  </si>
  <si>
    <t>FunkeeMonk</t>
  </si>
  <si>
    <t xml:space="preserve">@danielpunkass Hoping to see you at a future WWDC too.    Should have been there this year, but the tickets sold out.  </t>
  </si>
  <si>
    <t>@YoungQ Thanks for sending me to bed with a smile...fixing the heartbreak from Jon Knight   You're awesome! Goodnight xoxo</t>
  </si>
  <si>
    <t>lildevlgrl</t>
  </si>
  <si>
    <t>I miss reading the dictionary...   How am I ever going to learn words like &amp;quot;gentile&amp;quot;???</t>
  </si>
  <si>
    <t>AZ_Kelli</t>
  </si>
  <si>
    <t>Scorpions (my son's baseball team) lost tonight   They finished 3rd in the tournament - not bad !sport</t>
  </si>
  <si>
    <t>joanntran</t>
  </si>
  <si>
    <t xml:space="preserve">Meltdown. Someone help me fix Illustrator, PLEASE! </t>
  </si>
  <si>
    <t>So close.  #dodgers</t>
  </si>
  <si>
    <t>Just got senior wills from ZM. Aww  An apron with fake boobs on them, a mask, devil wings, cat ears, a softball glove, insect repellent</t>
  </si>
  <si>
    <t xml:space="preserve">Watching A Perfect Storm... it's at the part where he goes overboard--I HATE this part </t>
  </si>
  <si>
    <t>hugochiva93</t>
  </si>
  <si>
    <t>Dodgers lose 2-3  Check out the premire of The Tonight Show with Conan O'Brien tonight!!!!!</t>
  </si>
  <si>
    <t>ninalasvegas</t>
  </si>
  <si>
    <t xml:space="preserve">@kmathieu PS! Please buy box sets of CSI, Law &amp;amp; Order or Criminal Intent? I'm going to miss waking up to my stories </t>
  </si>
  <si>
    <t xml:space="preserve">When will I stop feeling so empty? </t>
  </si>
  <si>
    <t>thatshowiroll</t>
  </si>
  <si>
    <t xml:space="preserve">where is there a place i can have strangers read my secrets? Too many people know me here now </t>
  </si>
  <si>
    <t>jharp49</t>
  </si>
  <si>
    <t>Another long day. Some days nothing goes right. Today was one of those days. Listening to Miley's &amp;quot;Goodbye&amp;quot; song.  It is so true.</t>
  </si>
  <si>
    <t xml:space="preserve">@PS1968 you didn't finish your vegetables!! </t>
  </si>
  <si>
    <t>My heart goes out to all da ppl missing frm the Air France plane and their relatives.. Sad news  i guess its never safe enough 2 fly</t>
  </si>
  <si>
    <t xml:space="preserve">@xoxojaniepie what did I do ? </t>
  </si>
  <si>
    <t>orlandosoccerSC</t>
  </si>
  <si>
    <t xml:space="preserve">Holy hell, the difference in 720p and 1080p is astounding!  I miss my nicer TV </t>
  </si>
  <si>
    <t xml:space="preserve">hates that somethings going on with him and he won't let her be there for him. stupid boy </t>
  </si>
  <si>
    <t>ayeekat</t>
  </si>
  <si>
    <t xml:space="preserve">ugh i hate projects </t>
  </si>
  <si>
    <t>oh Dodgers  freaking wild pitches killed us and Kemp's &amp;quot;error&amp;quot; was not an error, boo to that</t>
  </si>
  <si>
    <t>Gross. I feel lousy after my milk and cookies so I'm going to lie down   Goodnight!</t>
  </si>
  <si>
    <t>Rudi_Lea</t>
  </si>
  <si>
    <t>Sorry girls, no pics  no luck with my camera and these buisness centers yet</t>
  </si>
  <si>
    <t>estefi_anne</t>
  </si>
  <si>
    <t>School Starts June 15  I do not have time to go out to the park and Do the Computer....</t>
  </si>
  <si>
    <t>nhocxe</t>
  </si>
  <si>
    <t>&amp;quot;Everybody's having fun to the sound of love-Ugly is the world we're on ...&amp;quot; poor some love of mine, they don't deserve this sadness  ...</t>
  </si>
  <si>
    <t>@stefimarie go to tmobileeeeee tomorrow.   or throw it. bahah</t>
  </si>
  <si>
    <t>claytonring</t>
  </si>
  <si>
    <t xml:space="preserve">@Coopdiesel Which ever boy left the door open also forgot too flush </t>
  </si>
  <si>
    <t xml:space="preserve">Still have Lyrics and Chord Progression Block. </t>
  </si>
  <si>
    <t xml:space="preserve">@ikatdlc u ready for workouts tmrw? i'm not </t>
  </si>
  <si>
    <t>@amyyyt: I know I wanted to cry so baddd!!!! Fur reals you guys were like SHUT UP!  hahah</t>
  </si>
  <si>
    <t xml:space="preserve">Its 5:22am and iv woken up panicing about english exam today  that so gna catch up with me in geography exam in the afternoon. Bummer </t>
  </si>
  <si>
    <t xml:space="preserve">If Eminem had more of his old videos I might actually buy some, he don't have much on itunes, maybe a few old and a few new. </t>
  </si>
  <si>
    <t>@MicHELLeYEAH Woo!! Will do  Poor Dan just got dumped!  I think you know how we classify people like that ;)</t>
  </si>
  <si>
    <t xml:space="preserve">@ChelleRenee80 Uhmm how bout now!?? I'm sad its not changing!! </t>
  </si>
  <si>
    <t>ickleveronie</t>
  </si>
  <si>
    <t>Waned to stay up to watch Conan's first night, but don't think I'm going to make it  Thank goodness for DVR!</t>
  </si>
  <si>
    <t>Athena1310</t>
  </si>
  <si>
    <t>i miss my brother and sis n law  not to mention my fast growing niece and nephew. wish i was in cali with them</t>
  </si>
  <si>
    <t>happymille</t>
  </si>
  <si>
    <t xml:space="preserve">haven't sewn AT ALL for helllllllla years... I don't know why I thought making a teeny bunny dress would be a good first project. </t>
  </si>
  <si>
    <t>Missbrown_92</t>
  </si>
  <si>
    <t xml:space="preserve">Well today I went up to tafe to find out if I can do any courses for the moment &amp;amp; as I thought there are none </t>
  </si>
  <si>
    <t>LindseyJHolman</t>
  </si>
  <si>
    <t xml:space="preserve">Just got home from a long day..but a lot was accomplished!!! work dragged on though </t>
  </si>
  <si>
    <t>Azarta</t>
  </si>
  <si>
    <t xml:space="preserve">OMG.. It was so hard to get  up this morning... I hate early lessons </t>
  </si>
  <si>
    <t>rfuentealbac</t>
  </si>
  <si>
    <t xml:space="preserve">@felipecerda owned  SD rules </t>
  </si>
  <si>
    <t xml:space="preserve">I had to disect a baby pig today.... It was so sad </t>
  </si>
  <si>
    <t>oHazelEyeso</t>
  </si>
  <si>
    <t xml:space="preserve">hookah time?!?! thanks @ shaghayeghhh for the invite... </t>
  </si>
  <si>
    <t>@infamousladyt It's polyacrylate gel... bad for the respiratory system of babies  #clothdiapers</t>
  </si>
  <si>
    <t xml:space="preserve">@ashleighv_83 I havent been able to watch the Greek episodes </t>
  </si>
  <si>
    <t xml:space="preserve">Netflix, you are disappointing me right now. Waiting list for new movies, sent back 7 unplayable dvd's, &amp;amp; your instant is pretty lame. </t>
  </si>
  <si>
    <t>Rossoneri11PDX</t>
  </si>
  <si>
    <t>@AmberEttinger not me I didn't get an invite  cause I'm just some regular dude from suburbia Oregon Well enjoy the party &amp;amp; hv a good night</t>
  </si>
  <si>
    <t xml:space="preserve">my eyes are so bloodshot </t>
  </si>
  <si>
    <t xml:space="preserve">@YaGirlCedes Frankie V is on crack! (sorry FV) J/K!  CRAZY! :/ Single.......hmmmmm Let him know..he won't listen to me </t>
  </si>
  <si>
    <t>Goood night twweeeterr!! I just ate so much my tummy really hurts!  !</t>
  </si>
  <si>
    <t xml:space="preserve">My baby got hurt again. I'm so sorry </t>
  </si>
  <si>
    <t xml:space="preserve">French. -sigh- Why are you so damn easy these days... </t>
  </si>
  <si>
    <t xml:space="preserve">Uugh ma body is not delicious (still..) </t>
  </si>
  <si>
    <t xml:space="preserve">no one left to talk to?? Twitter died. </t>
  </si>
  <si>
    <t>babymics</t>
  </si>
  <si>
    <t xml:space="preserve">@tzeee @veinte dramas making me cry, over and over again. </t>
  </si>
  <si>
    <t xml:space="preserve">@hubbit damn. are you serious? hopefully it will all be cleared up by the morning. you will like her! I'm dealing with the spammers today </t>
  </si>
  <si>
    <t>nicole0510</t>
  </si>
  <si>
    <t xml:space="preserve">twitter and facebook </t>
  </si>
  <si>
    <t xml:space="preserve">Baby please call me!! </t>
  </si>
  <si>
    <t>Sad _____ is leaving next week.  damn summer vacays. But I'll find someone else to entertain me I'm sure.</t>
  </si>
  <si>
    <t>zexionahmb</t>
  </si>
  <si>
    <t>moving tomorrow. I'm gonna miss Chi  I felt so free there, but a change could bring new and better things.</t>
  </si>
  <si>
    <t xml:space="preserve">Stupid G-Code didn't work, so I got like ten minutes of Good News Week and missed the end of Supernatural </t>
  </si>
  <si>
    <t xml:space="preserve">Bleck...Eddie Vedder is so Not sexy anymore!  </t>
  </si>
  <si>
    <t>jill1121</t>
  </si>
  <si>
    <t xml:space="preserve">Its nice that I get paid to do very little besides stay awake but tonight is really boring </t>
  </si>
  <si>
    <t>peterme</t>
  </si>
  <si>
    <t xml:space="preserve">@amoeda with the demise of the Cerrito Speakeasy, I think baby-friendly filmgoing has been extinguished from the Bay Area. </t>
  </si>
  <si>
    <t xml:space="preserve">@dentaldiva1 you didn't get my DM? I can't connect to yahoo </t>
  </si>
  <si>
    <t>christyku</t>
  </si>
  <si>
    <t xml:space="preserve">@markvanbaale Numbers on that Stand Down site (http://bit.ly/StandDkc) are outdated, btw - even more homeless vets now. </t>
  </si>
  <si>
    <t xml:space="preserve">i'm ready and drest to go to school, but i don't want to, </t>
  </si>
  <si>
    <t>soundguyg</t>
  </si>
  <si>
    <t>I can't get to sleep  so I'm playing Nintendo...</t>
  </si>
  <si>
    <t>cmgallacher</t>
  </si>
  <si>
    <t xml:space="preserve">And now for bed since I have to go to summer school in the morning </t>
  </si>
  <si>
    <t>Miranda_Gilbert</t>
  </si>
  <si>
    <t xml:space="preserve">Having trouble sleeping tonight.. I hope i fall asleep soon! </t>
  </si>
  <si>
    <t>Cassie198706</t>
  </si>
  <si>
    <t xml:space="preserve">i need to get the battery replaced for my car zapper. When i use just my car key to unlock the alarm goes off but im lazy.. </t>
  </si>
  <si>
    <t>thekunch</t>
  </si>
  <si>
    <t xml:space="preserve">Conan O'Brien was pretty hilarious but I still miss Jay Leno </t>
  </si>
  <si>
    <t>ScorpiosGuru</t>
  </si>
  <si>
    <t>@LemDunnigan I'm off tomorrow too. I tried to get on Judge Jor Brown, all booked up   Vh-1 has some pilot S.R.O is casting too.</t>
  </si>
  <si>
    <t xml:space="preserve">really twitter, yall not gone let me change my pic and background ... </t>
  </si>
  <si>
    <t xml:space="preserve">In school. I want to talk to my Mama. </t>
  </si>
  <si>
    <t>@yeswhatokay Oh no, friend! I'm really, really, really sorry  If there's anything I can do, please let me know.</t>
  </si>
  <si>
    <t xml:space="preserve">I looked for TG mags. Out of stock! Sigh. </t>
  </si>
  <si>
    <t xml:space="preserve">@lonelydays17 yeahhh my cousin got it for me. haha i dont have an MCR mask sadly </t>
  </si>
  <si>
    <t>thinks jokes on tragedies are done in bad taste  http://plurk.com/p/xsjc0</t>
  </si>
  <si>
    <t>madeofwax</t>
  </si>
  <si>
    <t>can't sleep  I have a feeling I won't be able to get up for school in the morning. dammit.</t>
  </si>
  <si>
    <t xml:space="preserve">@allshallfade Why doesn't our bookstore do that. </t>
  </si>
  <si>
    <t>shanerzz</t>
  </si>
  <si>
    <t xml:space="preserve">@LoveKizzie aww its not showing on mine. </t>
  </si>
  <si>
    <t>katemyoung</t>
  </si>
  <si>
    <t>@elissacallaghan yep i surely did  finding it hard to talk about...</t>
  </si>
  <si>
    <t>kvper</t>
  </si>
  <si>
    <t xml:space="preserve">@dotmotion that is not fair,, you don't follow me </t>
  </si>
  <si>
    <t>@jessie03dz sad! Poor B!  maybe he's nervous around Pam</t>
  </si>
  <si>
    <t>vanillaiscool</t>
  </si>
  <si>
    <t>http://twitpic.com/6g7ok - Too bad the orange one died  R.I.P.</t>
  </si>
  <si>
    <t>michelle25490</t>
  </si>
  <si>
    <t xml:space="preserve">Getting showered, dressed and ready for work. Blaaaahh!!! </t>
  </si>
  <si>
    <t xml:space="preserve">I'm tired, but I don't want to go to sleep. </t>
  </si>
  <si>
    <t xml:space="preserve">@JMMAgroup  Ahh!!! I hate that too </t>
  </si>
  <si>
    <t xml:space="preserve">@DHSmostwanted I have never done it. </t>
  </si>
  <si>
    <t xml:space="preserve">This is way to early to start school in my opinion. It starts 7:30 am! And I didn't get a chance to give Markus a hug before I left </t>
  </si>
  <si>
    <t>Gingerlea</t>
  </si>
  <si>
    <t xml:space="preserve">It's been a long day, though I'm not really sure why. I guess because I've been away from @nypudge for most of it. That's just sad. </t>
  </si>
  <si>
    <t>mkarwowski</t>
  </si>
  <si>
    <t xml:space="preserve">Reading and missing Chris. Nothing new </t>
  </si>
  <si>
    <t xml:space="preserve">@RealZoltan Yeah and I hate it when people make fun of me for liking them. They don't even understand. </t>
  </si>
  <si>
    <t xml:space="preserve">i'm really annoyed that for some technical reason my photo won't upload on here </t>
  </si>
  <si>
    <t xml:space="preserve">@justjake I am a bit concerned as my little brother does live in Japan. </t>
  </si>
  <si>
    <t xml:space="preserve">@iamsistine wow lucky you.. gee, I only have like 4 days left to enjoy my summer </t>
  </si>
  <si>
    <t>cinguli</t>
  </si>
  <si>
    <t xml:space="preserve">La Gazzetta dello Sport lists Croatia among 5 countries that are not recomended to visit for safety reasons - Bad Joke </t>
  </si>
  <si>
    <t xml:space="preserve">Its official... Im sick </t>
  </si>
  <si>
    <t>Damn it dodgers  so close at the end... its all good. still love ya!</t>
  </si>
  <si>
    <t xml:space="preserve">Does not need a poorly dog after such little sleep </t>
  </si>
  <si>
    <t>Kimbob16</t>
  </si>
  <si>
    <t xml:space="preserve">@addie5355 I hate you... I am going to fail.... </t>
  </si>
  <si>
    <t>@Skye_Escobar Yeah I agree...I do not know why he would do that  Then to say it and leave....very harsh!</t>
  </si>
  <si>
    <t>@emmaawatsonn No, i don't wanna u to delete this account. Your fans will be so sad.  And me, too. I'll miss you. I'm sure you're the real.</t>
  </si>
  <si>
    <t xml:space="preserve">Nice liddle Nap. 1:25am &amp;amp; I awake. This could be Bad News... Mite be up 4awhile. </t>
  </si>
  <si>
    <t>jennymag</t>
  </si>
  <si>
    <t xml:space="preserve">incessant coughs &amp;amp; stuffy nose. when will i get bettterrrrrr. i just wanna watch house, &amp;amp; sleep. but i have hw </t>
  </si>
  <si>
    <t>aaronmoodie</t>
  </si>
  <si>
    <t xml:space="preserve">@needyneddy not yet </t>
  </si>
  <si>
    <t>L2daZ</t>
  </si>
  <si>
    <t xml:space="preserve">@wildchild75 just saw your msg about me being up late, I think I was up late that night because of insomnia </t>
  </si>
  <si>
    <t>xCROIREx</t>
  </si>
  <si>
    <t xml:space="preserve">its soooo boring, then again it always is. </t>
  </si>
  <si>
    <t>ksquared_</t>
  </si>
  <si>
    <t xml:space="preserve">can't upload a profile picture for some reason </t>
  </si>
  <si>
    <t>KristenParr</t>
  </si>
  <si>
    <t>Watching a movie but hubby is sleeping instead of watching with me  Oh well, he's been up since 3am so I can't blame him. I just miss him</t>
  </si>
  <si>
    <t>ivividity</t>
  </si>
  <si>
    <t xml:space="preserve">I really hope Conan O'Brien will be hilarious tonight...cause I'm hella down...I really miss my best friend... </t>
  </si>
  <si>
    <t xml:space="preserve">@xoAda me too! I can't sleep! </t>
  </si>
  <si>
    <t xml:space="preserve">stress hives </t>
  </si>
  <si>
    <t>pohsi</t>
  </si>
  <si>
    <t xml:space="preserve">US visa reads: Last name as &amp;quot;Si,&amp;quot; and first name as &amp;quot;Teng Poh.&amp;quot; </t>
  </si>
  <si>
    <t xml:space="preserve">@mz_jackiie mmm i miss you. dud whens the last time i saw u? </t>
  </si>
  <si>
    <t xml:space="preserve">p.p.s when you're far away  </t>
  </si>
  <si>
    <t>Tanya_Malice</t>
  </si>
  <si>
    <t xml:space="preserve">@Jen_bomb  My Music List, In The Room and Nooo I Dont Wanna </t>
  </si>
  <si>
    <t>samicole</t>
  </si>
  <si>
    <t xml:space="preserve">twing to figure this thing out </t>
  </si>
  <si>
    <t>Scorpions (my son's baseball team) lost tonight   They finished 3rd in the tournament - not bad !Sports</t>
  </si>
  <si>
    <t xml:space="preserve">@choweee perhaps a raw meal is in order once i get to boston! would you mind sending me your mobile, im on my third phone of the month </t>
  </si>
  <si>
    <t>ReenaMcQueen</t>
  </si>
  <si>
    <t>I don't like it.  @id10t2u</t>
  </si>
  <si>
    <t>Kbello</t>
  </si>
  <si>
    <t>@ItsJHawk sadly there isnt one in boston  boo.</t>
  </si>
  <si>
    <t xml:space="preserve">@cathy_cochina40 hey cathy!!! why is jon talking crazy talk?! they cant leave us in the fall </t>
  </si>
  <si>
    <t xml:space="preserve">what an ass whole i am super pissed at his dumb ugly skinny self! </t>
  </si>
  <si>
    <t xml:space="preserve">@AbstractHomie @StarOnMaineSt I miss y'all </t>
  </si>
  <si>
    <t xml:space="preserve">@TelecomNZ aww I was too late. </t>
  </si>
  <si>
    <t xml:space="preserve">@riffy So u just gon abandon us?? </t>
  </si>
  <si>
    <t>cindypar7</t>
  </si>
  <si>
    <t>@pinkronnie that's terrible!!!  Praise God for the hope of Jesus xox</t>
  </si>
  <si>
    <t xml:space="preserve">@geekgirldiva sucks to have no sense of smell. </t>
  </si>
  <si>
    <t>LydiaCraver</t>
  </si>
  <si>
    <t xml:space="preserve">Just finished (gasp) the entire season of 24 (missed it traveling for hoops). Disappointing finish, for sure. </t>
  </si>
  <si>
    <t>Greg0ry12</t>
  </si>
  <si>
    <t xml:space="preserve">@dalnoogs how do u reply so fast? have u started studying for socials? i haven't and really don't want to but i heard it was really hard </t>
  </si>
  <si>
    <t xml:space="preserve">@danielspengies dammit, I just lost my bet.. I said your next tweet would demand she show you her tits. </t>
  </si>
  <si>
    <t>calebbell</t>
  </si>
  <si>
    <t xml:space="preserve">@girlxboy Oh no! Caz whats going on there? Pretty soon there's going to be noone to play with... </t>
  </si>
  <si>
    <t>saldanalisa</t>
  </si>
  <si>
    <t xml:space="preserve">@DevonZang ive given up on you </t>
  </si>
  <si>
    <t>BellaLetxly</t>
  </si>
  <si>
    <t xml:space="preserve">Why is the SFV becoming so violent. </t>
  </si>
  <si>
    <t xml:space="preserve">still haven't gotten to sleep! what is wrong with me? this never happens..and now it's thunderstorming in a scary manner.  </t>
  </si>
  <si>
    <t>krissieleejones</t>
  </si>
  <si>
    <t xml:space="preserve">There's no way in hell we're getting out on time tonight </t>
  </si>
  <si>
    <t>danysaadia</t>
  </si>
  <si>
    <t xml:space="preserve">And still no new news of the Air France flight </t>
  </si>
  <si>
    <t xml:space="preserve">had a good day but still trying to find a house </t>
  </si>
  <si>
    <t>cherrygirlmelis</t>
  </si>
  <si>
    <t xml:space="preserve">First mosquito bite of the year... </t>
  </si>
  <si>
    <t>MAYRRRA</t>
  </si>
  <si>
    <t xml:space="preserve">@OfficialTL wish u twittered more. </t>
  </si>
  <si>
    <t>nightlightguy</t>
  </si>
  <si>
    <t xml:space="preserve">Spent three hours trying to figure out why the camera wasn't communicating with the computer... the cable wasn't plugged in properly. </t>
  </si>
  <si>
    <t xml:space="preserve">http://twitpic.com/6g7r7 - The Fail whale is so pretty. Shame it represents something &amp;quot;bad&amp;quot; </t>
  </si>
  <si>
    <t>ktwb</t>
  </si>
  <si>
    <t xml:space="preserve">woke up earlier than i wanted, but at least i can take cold and flu tablets in enough time for work </t>
  </si>
  <si>
    <t>_Charizard_</t>
  </si>
  <si>
    <t xml:space="preserve">@Victreebel @Scyther123 Yeah I got a trainer now but I keep telling you guys I was always kind of a wimpy charizard before </t>
  </si>
  <si>
    <t>lostflorence</t>
  </si>
  <si>
    <t>Xbox broke  having to buy new one. Target run!</t>
  </si>
  <si>
    <t>skhath</t>
  </si>
  <si>
    <t xml:space="preserve">One of the best dinners ever tonight at The House with @bbalfour. Bittersweet considering the visit is coming to an end </t>
  </si>
  <si>
    <t xml:space="preserve">Seriously? Can flipping? Bah...there goes all my ore </t>
  </si>
  <si>
    <t>lavenderkitty</t>
  </si>
  <si>
    <t xml:space="preserve">GENERAL motors  its time to be  fair to the  AMERICAN  people. You  have  been  less then honest  with  the Americans GM  </t>
  </si>
  <si>
    <t>supposedmonster</t>
  </si>
  <si>
    <t>Lola's been missing from my mom's for five days   What do I do?  She's the only thing I love in the whole wide world...</t>
  </si>
  <si>
    <t>Weebzzz</t>
  </si>
  <si>
    <t xml:space="preserve">Is burned and looks like a super red tomato. </t>
  </si>
  <si>
    <t>I just realized that I'm not going 2 see @nypudge tomorrow either  &amp;amp; on Wed. I leave for #michigan 4 a week! Too much time away fm him!</t>
  </si>
  <si>
    <t>rdvonz</t>
  </si>
  <si>
    <t xml:space="preserve">@Joshroxxx Not even at the ending credits? </t>
  </si>
  <si>
    <t>cousinlove24</t>
  </si>
  <si>
    <t xml:space="preserve">I LOVE BOOGIE!!!!!!  I miss you ZOOOOOOOOOO MUCH!!!!!!!! </t>
  </si>
  <si>
    <t>alyssakiani</t>
  </si>
  <si>
    <t xml:space="preserve">dreading the end of this year....pleeeeasseee don't make me go home for summer </t>
  </si>
  <si>
    <t>jallman82</t>
  </si>
  <si>
    <t xml:space="preserve">@trent_reznor I wish I could get tickets for tomorrows show in toronto..... Sold out </t>
  </si>
  <si>
    <t>@mayajayy well you cant get an autograph, if i cant mail it to you  and to mail it i need your mailing information.</t>
  </si>
  <si>
    <t>aleahtard</t>
  </si>
  <si>
    <t xml:space="preserve">Is thinking I just screwed up a friendship </t>
  </si>
  <si>
    <t xml:space="preserve">@l0k1 Actually it was a late, late supper &amp;amp; not a very good one either.  </t>
  </si>
  <si>
    <t xml:space="preserve">it's too hot to sleep right now... </t>
  </si>
  <si>
    <t>LauraWassilya</t>
  </si>
  <si>
    <t>i miss my friends.....  .....</t>
  </si>
  <si>
    <t>supahfangirl</t>
  </si>
  <si>
    <t xml:space="preserve">@Elenasaidwhat well then said elf must quit stealing my old school ipods and move on to the next house down the street </t>
  </si>
  <si>
    <t xml:space="preserve">My boss took my position at the register. Now I have to limp around. Pooface. </t>
  </si>
  <si>
    <t>CaMoSa</t>
  </si>
  <si>
    <t xml:space="preserve">@taylorswift13 ur songs are great to listen to when ur a little bit sad </t>
  </si>
  <si>
    <t xml:space="preserve">@katersshhzz i never talk to my brother </t>
  </si>
  <si>
    <t>derekrose</t>
  </si>
  <si>
    <t xml:space="preserve">Left 4 Dead 2 out in November? But I haven't even played more than an hour of the first one yet. </t>
  </si>
  <si>
    <t>Didn't get into USC  Wasn't expecting it anyway so whatevs</t>
  </si>
  <si>
    <t xml:space="preserve">Wish i could have my picture back twitter </t>
  </si>
  <si>
    <t>Bstyne</t>
  </si>
  <si>
    <t xml:space="preserve">going to bed! i have class at 730 tomorrow </t>
  </si>
  <si>
    <t>Rageware</t>
  </si>
  <si>
    <t xml:space="preserve">@drtiki I'm in the UK going to work </t>
  </si>
  <si>
    <t>chadmaxey</t>
  </si>
  <si>
    <t xml:space="preserve">@kyliefalk sorry to hear that </t>
  </si>
  <si>
    <t xml:space="preserve">why ebay sucks sometimes: won .99 auction.  got email saying i was taking advantage and asked me for 150.00.  at least i only lost .99  </t>
  </si>
  <si>
    <t xml:space="preserve">@pearled Seriously! At least your uni is somewhat close. It takes me 40 minutes each way </t>
  </si>
  <si>
    <t>@jen_n_em Kodos lives with Marc.  Lorne is a better guard, though. Kodos would just lick a burglar's hand. ;)</t>
  </si>
  <si>
    <t xml:space="preserve">Paid for both rentals, but haven't started either. Really tired and have been getting room ready for Wed. Movies'll be due before seen. </t>
  </si>
  <si>
    <t xml:space="preserve">I can't hold dishes or spell tonight. </t>
  </si>
  <si>
    <t xml:space="preserve">I am god damn freezing! </t>
  </si>
  <si>
    <t>wiinta</t>
  </si>
  <si>
    <t>miss him so much   .pii come on .. i miss when we were like yesterday</t>
  </si>
  <si>
    <t xml:space="preserve">@XMissxXxMurderX I was inspecting the new TH website and it's ugly background. </t>
  </si>
  <si>
    <t>photokandy</t>
  </si>
  <si>
    <t xml:space="preserve">Times like this when I hate being sick. I need - want - to go to sleep. But I'm coughing so much I'll probably keep waking myself up! </t>
  </si>
  <si>
    <t xml:space="preserve">@derogatory are you dating anyone? ALSO YES I DID kou is so great omfg I love him so much. I wish I could date him instead honestly </t>
  </si>
  <si>
    <t>Twin2Jamie</t>
  </si>
  <si>
    <t>loving her tym off skwl for the day... got work to catch up on tho  miss out on media all this week, thanx 2 foundation day long wkend</t>
  </si>
  <si>
    <t>RhiaLily_x</t>
  </si>
  <si>
    <t>is up and getting ready for her last exam at college...shittin it lol. Dying of hayfever  ahh! Finish @ 11 though yaay!</t>
  </si>
  <si>
    <t>nickislike</t>
  </si>
  <si>
    <t>@skateboardlino @shuttup_nick I triieeedddd. I dunno  ill try again? @shuttup_nick you'll have to go to nyc with me.</t>
  </si>
  <si>
    <t>avaquera</t>
  </si>
  <si>
    <t>I'm horribly sick  I need some of mommas chicken soup</t>
  </si>
  <si>
    <t>@lamere Wait until solids! My 25-mo-old just weaned herself this week, kind of sad about it  #clothdiapers</t>
  </si>
  <si>
    <t xml:space="preserve">Trying to fall asleep by listening to music. But @kirbykrackle is too fun to sing along to. Gotta change it sorry KK </t>
  </si>
  <si>
    <t>My fingure hurts  I cut it on the pool earlier!</t>
  </si>
  <si>
    <t>@bsletten no, I'm in San Francisco, where you should be    But next time I'm out there I'll take you up on that. Congrats on the new home!</t>
  </si>
  <si>
    <t>avere_fede</t>
  </si>
  <si>
    <t xml:space="preserve">doesn't know how to use this </t>
  </si>
  <si>
    <t>My body definitely isn't handling this stress very well. It hasn't kept down any food I've eaten tonight  ughh, headache. Going to sleep.</t>
  </si>
  <si>
    <t xml:space="preserve">twitter is dead right now.  someone talk to me </t>
  </si>
  <si>
    <t>@GADBaby I have never tried bamboo inners.... hmmm I always wonder... but I just got a huge order of microfleece &amp;amp; suede  #clothdiapers</t>
  </si>
  <si>
    <t>looseitall</t>
  </si>
  <si>
    <t xml:space="preserve">omg why cannot I keep to a diet or excercise! </t>
  </si>
  <si>
    <t>romyboody</t>
  </si>
  <si>
    <t>Doing something over here and something totaly different over there (mind - hands) ..WTF nick jonas! ..   I'm a cougar  ^.^</t>
  </si>
  <si>
    <t>Beerycee</t>
  </si>
  <si>
    <t>@GUTTERSLUTTT  also do i a 12 pack.  not</t>
  </si>
  <si>
    <t>@allenbenjamin I knoww  I totally snacked on dens' leftover fries though lol. and omg you were at amc for the blackout? we were there too!</t>
  </si>
  <si>
    <t>I can't sleep again.  Have to wake up for uni in 4 hours (</t>
  </si>
  <si>
    <t xml:space="preserve">@alviradjagukguk Lunch menu: Brown rice, steamed chicken. Absolutely tasteless combo! </t>
  </si>
  <si>
    <t xml:space="preserve">Awww Ilan. I wish you were more visible </t>
  </si>
  <si>
    <t xml:space="preserve">@Killaya museum parking until the cops kicked them out, so people got seperated. Somehow ppl got back there before us. </t>
  </si>
  <si>
    <t>willyamarcanjo</t>
  </si>
  <si>
    <t xml:space="preserve">@BestAt Why not send Tweet version in Portuguese too? </t>
  </si>
  <si>
    <t>@mitchelmusso I waited to try to get to u on ur SAY NOW last Friday and I never got through....  I'll try some other time</t>
  </si>
  <si>
    <t>Well, g2g now  got a phyc appoint. bullucks, cnat stand them, well twitterers I give each and ever1 of u a hug xD xx #scarlettomcflylogo</t>
  </si>
  <si>
    <t>finale of gos gal tonight  cant wait til long w/end specially friday nite n saturday stalking time</t>
  </si>
  <si>
    <t xml:space="preserve">so off topic, does anyone know how to treat fin loss on their fishes?  Mine is almost finless and its depressing me </t>
  </si>
  <si>
    <t>pattontp</t>
  </si>
  <si>
    <t xml:space="preserve">I can not continue like this I need sleep </t>
  </si>
  <si>
    <t xml:space="preserve">Hmmm ... Red cherries = $2.99/lb &amp;amp; White cherries = $7.99/lb.  I grabbed a bag of reds even though whites are my favorite </t>
  </si>
  <si>
    <t xml:space="preserve">@MommaMoyer thanks for the info I can't wait for the movie to come out. I feel sorry for you </t>
  </si>
  <si>
    <t xml:space="preserve">long weekend is over, back at work! </t>
  </si>
  <si>
    <t xml:space="preserve">Very scared for the people on the Air France flight. </t>
  </si>
  <si>
    <t>liarintheglass</t>
  </si>
  <si>
    <t xml:space="preserve">omgd wth this is like calling 89.9 </t>
  </si>
  <si>
    <t>aronprins</t>
  </si>
  <si>
    <t xml:space="preserve">In The Hague right now, going to apply for a job. Gonna stop at Central station on my way back though, haven't had coffee yet </t>
  </si>
  <si>
    <t>alexanderpatton</t>
  </si>
  <si>
    <t>@desmondmichael @SarcasticMine @planbservices awww I missed the tweet-up  When is the next one?</t>
  </si>
  <si>
    <t>SianCity</t>
  </si>
  <si>
    <t xml:space="preserve">has hit the 3:30pm tireds...can I go home now??  PLEEEEEEEEASE?? </t>
  </si>
  <si>
    <t xml:space="preserve">@rachelboettner I am not, it was a very very large (and hard) dirt slab. And it smahed my face into the ground. </t>
  </si>
  <si>
    <t>Cupcakevan</t>
  </si>
  <si>
    <t>7 am -.- i wanna go back to bed  stupid dentist</t>
  </si>
  <si>
    <t xml:space="preserve">@RikRay Left shoulder.... sigh! And no climbing for me for awhile. </t>
  </si>
  <si>
    <t>@DanMerriweather Im in the US &amp;amp; itunes said we're not allowed 2 buy you over here yet  there a way around this I really want the new album</t>
  </si>
  <si>
    <t xml:space="preserve">@RayWJ Ahhhh it gave me an error when i tried to post a comment </t>
  </si>
  <si>
    <t>can't sleep  watchin weeds on demand, refreshin my memory for the season 5 premiere coming soon! so souped! love this show sooo much</t>
  </si>
  <si>
    <t xml:space="preserve">@BMolko Haha YES, that would be a case of FML. Hope you didn't get cut from the plate dropping, cos somehow that ALWAYS happens to me. </t>
  </si>
  <si>
    <t xml:space="preserve">I'm almost done my French homework, but I'm so tired of writing the summaries </t>
  </si>
  <si>
    <t>melvena_77</t>
  </si>
  <si>
    <t xml:space="preserve">can't understand why my picture isnt showing up </t>
  </si>
  <si>
    <t>iLoveMyE71</t>
  </si>
  <si>
    <t xml:space="preserve">@vivinyvil Cant upload any picture at all... </t>
  </si>
  <si>
    <t xml:space="preserve">Nevermind, it starts to load and then crashes </t>
  </si>
  <si>
    <t>@hubbit oh noes  guess twitter needs some of my grandma's chicken soup! stat!</t>
  </si>
  <si>
    <t>@rudystar kay thanks I JUST got home...gonna shower then start the projectoo. @KAYLEEVZ I didn't study english  imma fail! (</t>
  </si>
  <si>
    <t xml:space="preserve">I am kind of concerned that Blogger is deleting comments I leave when I use my OpenID account to comment. Sad. </t>
  </si>
  <si>
    <t>ASHE4358</t>
  </si>
  <si>
    <t xml:space="preserve">sometimes i wish that i could change time to save the ones i love. </t>
  </si>
  <si>
    <t xml:space="preserve">I didn't see you either @jayneelu!!  </t>
  </si>
  <si>
    <t xml:space="preserve">@CJ_LaForge Outlook not so good </t>
  </si>
  <si>
    <t>xmiiaa</t>
  </si>
  <si>
    <t xml:space="preserve">@kenceeee IS THAT A LIE ? LOL. i`m scared to click it </t>
  </si>
  <si>
    <t>Ugh i need to do stuff but im incredibly tired and i feel sick  goodnight...?</t>
  </si>
  <si>
    <t xml:space="preserve">Hate having to repeat what is wrong wit me like 78542578 times can't they just ask the person I just told!?! Just make the pain go away!! </t>
  </si>
  <si>
    <t>@Jaaycooxo Awww  Strange how the tiniest little cut can hurt worse than a bad one!</t>
  </si>
  <si>
    <t>nicolecal</t>
  </si>
  <si>
    <t xml:space="preserve">Doing some major studying for the Social Studies assessment tmrw morning </t>
  </si>
  <si>
    <t xml:space="preserve">The sad part about #bill44 is that the kids that really need to hear opposing viewpoints to induce critical thinking are gonna get pulled </t>
  </si>
  <si>
    <t xml:space="preserve">@chreimp Dang..a bruise...how sad..well my back still looks like a lobster...it hurts </t>
  </si>
  <si>
    <t>[-O] sometimes i wish that i could change time to save the ones i love.  http://tinyurl.com/n6dv9q</t>
  </si>
  <si>
    <t xml:space="preserve">@innloon3y when you coming over again? we miss your presence here </t>
  </si>
  <si>
    <t xml:space="preserve">@weiseldog both my parents had killed deers with their cars. </t>
  </si>
  <si>
    <t>dwallen</t>
  </si>
  <si>
    <t xml:space="preserve">@rlcrowe i think i have to do another server re-tune </t>
  </si>
  <si>
    <t xml:space="preserve">@awesomeful why wont it let me message u on msn?? </t>
  </si>
  <si>
    <t>brynnashley</t>
  </si>
  <si>
    <t xml:space="preserve">@NatalieKendall Aah I wish I could be at The Klatch with a soy chai tea latte. Don't make me miss summers in Orange County Natalie </t>
  </si>
  <si>
    <t xml:space="preserve">@lawvincent heyyy u twitted my twitter </t>
  </si>
  <si>
    <t>JGhostDOR</t>
  </si>
  <si>
    <t xml:space="preserve">@Coley_Girl oh </t>
  </si>
  <si>
    <t>katrinathewall</t>
  </si>
  <si>
    <t xml:space="preserve">Cant belive i fell into the twitter thing </t>
  </si>
  <si>
    <t xml:space="preserve">@stuharvey that was @destroyalllines fault </t>
  </si>
  <si>
    <t>vinzed</t>
  </si>
  <si>
    <t xml:space="preserve">my dog has cancer. </t>
  </si>
  <si>
    <t>@mitchelmusso I can't buy the album. I'm sad.  Reason: Australia. Need I say more? Congrats tho and all the best of luck!! &amp;lt;3</t>
  </si>
  <si>
    <t>leighruyle</t>
  </si>
  <si>
    <t xml:space="preserve">@laurapearl ok, you win. or lose, as it appears. </t>
  </si>
  <si>
    <t xml:space="preserve">@eonline lmfao. i agree with that. he started off good, but i dunno what happened with him </t>
  </si>
  <si>
    <t xml:space="preserve">My HP Deskjet J4580 Won't work on Win7 yet.  </t>
  </si>
  <si>
    <t xml:space="preserve">@mellieweena sha's ayg position is at anglican high, where UNITED ARAB EMIRATES AND QATAR BOYS WILL BE FOR BBALL </t>
  </si>
  <si>
    <t xml:space="preserve">the maths exam today was okay, wasnt as hard as i thought it would be. it was pretty hard though, i had to leave one of the questions </t>
  </si>
  <si>
    <t>ghoulsghouls</t>
  </si>
  <si>
    <t xml:space="preserve">@MagPi314 yeah, he left me a breakup cake </t>
  </si>
  <si>
    <t xml:space="preserve">What is wrong with you today @StellaBellaButt? </t>
  </si>
  <si>
    <t xml:space="preserve">Kk hehe...ur I think I'm gonna go 2 bed but I've benn havin a hard time sleepin so I might txt u soonb  </t>
  </si>
  <si>
    <t xml:space="preserve">is having NO luck finding a roommate.  </t>
  </si>
  <si>
    <t>@stirlo Thanks for the suggestion! Didn't work, sadly.  I think this is a temporary Twitter-wide issue.</t>
  </si>
  <si>
    <t>kianaag</t>
  </si>
  <si>
    <t xml:space="preserve">So muchhh shit to do. Ahh, I don't wannna do it </t>
  </si>
  <si>
    <t xml:space="preserve">@hellocaitie tomorrow is my only day off </t>
  </si>
  <si>
    <t>skeelz7755</t>
  </si>
  <si>
    <t xml:space="preserve">Sleeping alone tonight...again *sigh* :/ I hate sleeping alone. </t>
  </si>
  <si>
    <t>elissacallaghan</t>
  </si>
  <si>
    <t xml:space="preserve">@katemyoung OMG honey - hugssssss xoxox i hope ur ok. that is devastating news </t>
  </si>
  <si>
    <t xml:space="preserve">Aaarrrgggg! I give up, maybe I won't be able to have a picture up after all, should've left well enough alone..... </t>
  </si>
  <si>
    <t>loljoelle</t>
  </si>
  <si>
    <t xml:space="preserve">Locked outside my apt in the blistering cold </t>
  </si>
  <si>
    <t>alfuente</t>
  </si>
  <si>
    <t>elhincha.cl me las hincha vÃ</t>
  </si>
  <si>
    <t xml:space="preserve">@weiseldog eeee... that's not good. How terrible. IV's suck, but I've never had to have a spinal. OUCH. </t>
  </si>
  <si>
    <t>mayiepablo</t>
  </si>
  <si>
    <t xml:space="preserve">don't know about you but im feeling depressed, maybe just missing Philippines </t>
  </si>
  <si>
    <t>Mr_Fastbucks</t>
  </si>
  <si>
    <t xml:space="preserve">@Anti_Bacon Had bacon in my salad tonight. But no celery. </t>
  </si>
  <si>
    <t>ironspork</t>
  </si>
  <si>
    <t xml:space="preserve">@ASchreiber At least you have access to a CNC! I don't anymore... </t>
  </si>
  <si>
    <t>vlbarrera</t>
  </si>
  <si>
    <t xml:space="preserve">Devastated about leaving California and coming home to (boring) Mississauga </t>
  </si>
  <si>
    <t xml:space="preserve">@shuuro I use AVG, but some said that it doesn't detect many of the new viruses. They say McAfee does a better job, but it's not free. </t>
  </si>
  <si>
    <t>@crystalgmurphy me too  Now I will definately cry @ the m&amp;amp;g!! I'm not ready for it either - it's too soon!!</t>
  </si>
  <si>
    <t>philmarsay</t>
  </si>
  <si>
    <t>Oh boy. Did not sleep well. Or at all in fact  gonna be a long day!</t>
  </si>
  <si>
    <t>PopcornJalapeno</t>
  </si>
  <si>
    <t xml:space="preserve">@KaYSiM26 no luck with the phone it's going for 26 dollars. </t>
  </si>
  <si>
    <t>tvaughn</t>
  </si>
  <si>
    <t xml:space="preserve">I am alone all this week.  Sarah and the girls are in northern Illinois all week. </t>
  </si>
  <si>
    <t>Just finnished washing up from a night on the court. No DUI. Still winless  Damn. Time to sleep in tomorrow morning.</t>
  </si>
  <si>
    <t>just went to put my dog in her room for bedâ€¦â€¦ this is going to definitely take some getting used to  http://tumblr.com/xzn1xg8ag</t>
  </si>
  <si>
    <t>Lanakins05</t>
  </si>
  <si>
    <t>suddenly realized i do not know where my taylor swift love bracelet is and am very sad about it        where oh where could it be....</t>
  </si>
  <si>
    <t>Frawnk</t>
  </si>
  <si>
    <t xml:space="preserve">24 in West Covina is ugly and small. </t>
  </si>
  <si>
    <t>zabpehely</t>
  </si>
  <si>
    <t xml:space="preserve">Another ugly week, and soon I will get level 30. Trianon program recording... </t>
  </si>
  <si>
    <t xml:space="preserve">@bill_archie yes...even debz does have the same dilemma...actually i got disconnected 2x 2day bcoz it's lagging...geez...this aint good </t>
  </si>
  <si>
    <t xml:space="preserve">I want to stay up for The Tonight Show! </t>
  </si>
  <si>
    <t>Marsupialwolf</t>
  </si>
  <si>
    <t xml:space="preserve">Hmmmm, the rainy season, or Plum Rains as they call it, is late in coming to Taiwan, its nice that its sunny out, but the poor farmers </t>
  </si>
  <si>
    <t>GeoffreyDMartin</t>
  </si>
  <si>
    <t xml:space="preserve">I hate ER waiting rooms! Arg!!! </t>
  </si>
  <si>
    <t>hmarieadkins</t>
  </si>
  <si>
    <t xml:space="preserve">i'm sick of not being photogenic, it's getting to the point I don't even want a camera in my face.  i'm supposed to be writing.  i'm not. </t>
  </si>
  <si>
    <t xml:space="preserve">is cutting your nails off like cutting all your hair off??? cuz I am crying a little bit </t>
  </si>
  <si>
    <t>awe poor angel she threw her celly at dee wall..  pshh boyees are laaaaammmmmmmmmeee!justin better apologize</t>
  </si>
  <si>
    <t>alissa6646</t>
  </si>
  <si>
    <t xml:space="preserve">I didn't ask for money, or a mansion in malibou. I simply wished for one more day with you... </t>
  </si>
  <si>
    <t xml:space="preserve">Really tired...mom said I cant bring my new big bed to CA with us  so I can only bring my tiny one </t>
  </si>
  <si>
    <t xml:space="preserve">Watchin 4th and Long makes me miss playing powderpuff football. A LOT </t>
  </si>
  <si>
    <t>jsjallen</t>
  </si>
  <si>
    <t xml:space="preserve">@gregjames says the photo doesn't exist! Did you know it's tetris' 25th birthday today!? Got an exam at 9, hence early start </t>
  </si>
  <si>
    <t xml:space="preserve">a lot of sad news on TV today.. praying for all those on the Air France flight and Laura Ling+Euna Lee who are held in N. Korea </t>
  </si>
  <si>
    <t xml:space="preserve">@tarbox41 hello lady! Shouldn't you be in bed? I'm entering post-vacation blues </t>
  </si>
  <si>
    <t xml:space="preserve">I have new glasses with different strength lens in the left and right eye, and it's making my laptop look all wonky n bigger on one side </t>
  </si>
  <si>
    <t>kelschacht</t>
  </si>
  <si>
    <t xml:space="preserve">@lime_pink Where are you interning Beth?  and what's with the intensity? </t>
  </si>
  <si>
    <t>elicashmoney</t>
  </si>
  <si>
    <t xml:space="preserve">@weetzien you are braver than i </t>
  </si>
  <si>
    <t>starting to realise I can't do everything! so will have to miss the leaders meeting tonight  so bummed.. just love being with Gods people!</t>
  </si>
  <si>
    <t xml:space="preserve">@MamaCitaa_ as if it's not me?!?!!?! that's a bad call kid! i take pride in my twiter game </t>
  </si>
  <si>
    <t>CharliexChilla</t>
  </si>
  <si>
    <t>Its 1:31AM so I'm going to get some more sleep. I've been really sleepy latley since ive had this crappy fever.  ZZzzzZzzzZzzZzZzzzz......</t>
  </si>
  <si>
    <t>@andrewin3d I completely feel your pain  angels&amp;amp;kings&amp;lt;3.</t>
  </si>
  <si>
    <t>BronwenZ</t>
  </si>
  <si>
    <t xml:space="preserve">GRR..getting VERY frustrated with the number of crashes in Blend today </t>
  </si>
  <si>
    <t>annamarkwith</t>
  </si>
  <si>
    <t xml:space="preserve">hates not being able to sleep while James is away, but then again I hate sleeping alone in an empty bed, too. It's a lose-lose </t>
  </si>
  <si>
    <t xml:space="preserve">@aplusk i wasnt able to download the mixtape...it took me to some wierd quiz thing </t>
  </si>
  <si>
    <t>manthan0106</t>
  </si>
  <si>
    <t xml:space="preserve">India lost to new zealand in a warm up match... </t>
  </si>
  <si>
    <t>@Cookleta @blacknight010 okayyyy i have 2 go to sum boring relatives  gotta get dressed b4 mom comes...take care luv ya sleep tite byeee</t>
  </si>
  <si>
    <t xml:space="preserve">Goodnight Tweetertopia. I hope that my migranes stay at bay for tonight. I can't do that SHIT again. </t>
  </si>
  <si>
    <t>Nikki_cali</t>
  </si>
  <si>
    <t>bored as hell...  pooey!</t>
  </si>
  <si>
    <t>KikyParaFan</t>
  </si>
  <si>
    <t xml:space="preserve">heres so many fake official celebrity pages! sick </t>
  </si>
  <si>
    <t>KitKatPG</t>
  </si>
  <si>
    <t xml:space="preserve">is really hot... meaning the temp. in the house is too high for me to sleep! </t>
  </si>
  <si>
    <t>going to try&amp;amp;sleep  text</t>
  </si>
  <si>
    <t>kimberlyjeanne</t>
  </si>
  <si>
    <t xml:space="preserve">@consumingtheart Can we leave tonight??? </t>
  </si>
  <si>
    <t xml:space="preserve">anyone wanna do grocery shopping for me? cuz im sick  and lazy to walk 15min to coles in the rain  </t>
  </si>
  <si>
    <t>@emilyx90 You're going by yourself?  We'll come by and hang with you before. It's towards the back half of the pavilion.</t>
  </si>
  <si>
    <t>lillillian</t>
  </si>
  <si>
    <t xml:space="preserve">HEY...i tackled the little man back and i'm so pro...he has me run into my room and lock the door </t>
  </si>
  <si>
    <t>Tattookat1</t>
  </si>
  <si>
    <t xml:space="preserve">praying for the families, friends and passengers on air France </t>
  </si>
  <si>
    <t xml:space="preserve">back from walk. my iphone ran out of battery, so now i have no music </t>
  </si>
  <si>
    <t xml:space="preserve">@kailink aw. I wanna brawl </t>
  </si>
  <si>
    <t xml:space="preserve">@kimonostereo heh, i know, the closest to reliable we can get, i tried to convert the MIL to no success </t>
  </si>
  <si>
    <t>thomasapdewi</t>
  </si>
  <si>
    <t xml:space="preserve">Washed it off, but my shoulder still stinks </t>
  </si>
  <si>
    <t>Noelella</t>
  </si>
  <si>
    <t xml:space="preserve">been eating all day and I'm still starving... </t>
  </si>
  <si>
    <t xml:space="preserve">@carlysha is that smaller then ur last place? I wish I saw that jayz and em concert tonight. </t>
  </si>
  <si>
    <t>InternAndy</t>
  </si>
  <si>
    <t>Well, no biking today  But I'm planning a lot for tomorrow... To church, the Q, back home, then out with the Q-kids!! That's gonna be fun!</t>
  </si>
  <si>
    <t>katerkinz</t>
  </si>
  <si>
    <t xml:space="preserve">I miss cuddle bear. </t>
  </si>
  <si>
    <t xml:space="preserve">Omg.. I'm such a messy eater.. I got brownie on my shirt </t>
  </si>
  <si>
    <t xml:space="preserve">finishes dinner. Time to write a bs proposal... </t>
  </si>
  <si>
    <t>AbetheAsian</t>
  </si>
  <si>
    <t xml:space="preserve">i want my jeep </t>
  </si>
  <si>
    <t xml:space="preserve">heading for Glasgow, on purpose!!! don't enjoy nights away </t>
  </si>
  <si>
    <t>On me way to work  baddd times</t>
  </si>
  <si>
    <t xml:space="preserve">@michaelmagical Hey!  *wave*  How have you been?  I still haven't slept coming up two days.  I do feel like collapsing soon.  </t>
  </si>
  <si>
    <t>brhenderson</t>
  </si>
  <si>
    <t xml:space="preserve">Thats depressing.. Im down now.   </t>
  </si>
  <si>
    <t>katerosegeller</t>
  </si>
  <si>
    <t>ready for the weekend already  i hate dead week!</t>
  </si>
  <si>
    <t>@LstInTheSeeThru i know  it hurts to close my finger :l damn you, math worksheet!</t>
  </si>
  <si>
    <t>@Jorravanny you know we doo it beettaah pft  Fawk that douchee and his ghey video skillzz.. Mad gayyyy...</t>
  </si>
  <si>
    <t>keiemmmmm</t>
  </si>
  <si>
    <t xml:space="preserve">is back and missing my twinsister </t>
  </si>
  <si>
    <t xml:space="preserve">@dzgraphicdesign spymaster automatically updates twitter on a player progress. I turned 99% of my updates of...... except a couple </t>
  </si>
  <si>
    <t>bianca_ox</t>
  </si>
  <si>
    <t xml:space="preserve">is reallllyyy looking forward to new moon... pity we have to wait so long </t>
  </si>
  <si>
    <t xml:space="preserve">@allaboutcricket You caught that tweet all late &amp;amp; stuff. You fail. </t>
  </si>
  <si>
    <t>qaralama</t>
  </si>
  <si>
    <t xml:space="preserve">my last tweet is for US residents only </t>
  </si>
  <si>
    <t>3lGr1llo</t>
  </si>
  <si>
    <t>isnt ready for his day off to be over  ~CricKeT~</t>
  </si>
  <si>
    <t>race_addict</t>
  </si>
  <si>
    <t xml:space="preserve">X-Plane iPhone Racing: F-15 - Canyons - Near midair, flameout, flat spin, crash &amp;amp; burn, Goose didn't make it. </t>
  </si>
  <si>
    <t xml:space="preserve">@shaunau Hmmm, spin class is good. Wish my old gym didn't closed down </t>
  </si>
  <si>
    <t xml:space="preserve">@cathy_cochina40 yea i believe it too... but its sooo sad! </t>
  </si>
  <si>
    <t>andrea_t539</t>
  </si>
  <si>
    <t>is no longer a teenager!!!  kinda sad to think about haha</t>
  </si>
  <si>
    <t>mswaterford</t>
  </si>
  <si>
    <t xml:space="preserve">@AaronStrout not really another tatoo </t>
  </si>
  <si>
    <t xml:space="preserve">@katlyn_x lol nah. Scottish accent though. He hid it </t>
  </si>
  <si>
    <t>DavidHorning</t>
  </si>
  <si>
    <t xml:space="preserve">My phone is about to die and i left my charger in my friends car. Twitter has to go off. Im home in austin i miss cali alot </t>
  </si>
  <si>
    <t xml:space="preserve">bedtime!!! up early for classes </t>
  </si>
  <si>
    <t xml:space="preserve">Oh FFS, my phone's being lame again and I've woken up feeling like a sledgehammer has been trying to make love to my back all night </t>
  </si>
  <si>
    <t xml:space="preserve">Just woke up from the weirdest dream with severe stomach pains...I feel nauseous </t>
  </si>
  <si>
    <t>Coley_Girl</t>
  </si>
  <si>
    <t>@ Jghostdor why  ?</t>
  </si>
  <si>
    <t xml:space="preserve">@Stephlee77 I left a comment on your most recent post but it's not there anymore. </t>
  </si>
  <si>
    <t>@Mar_luvs_NKOTB Where is donnie and jordan? They haven't been round much!!!  we r spoiled I tink!</t>
  </si>
  <si>
    <t xml:space="preserve">its going to be a long day at work since my colleague @jargon is off to Italy for training on Linux Clusters. I gonna miss that Guy </t>
  </si>
  <si>
    <t>I'm seriously desperate , I'm so sad  but I wouldn't let a tear drop .</t>
  </si>
  <si>
    <t xml:space="preserve">Ok so I gess we're gonna be here for a while... no early leave today. </t>
  </si>
  <si>
    <t>Laurenn_Taylor</t>
  </si>
  <si>
    <t>my blackberry isnt charging!  poor baby might be broken D:</t>
  </si>
  <si>
    <t xml:space="preserve">@rsuenaga @dote i tried to see if the MIL would b open to a Mac, but she wants a PC, this is replacing that old Dell 8400 that i service </t>
  </si>
  <si>
    <t>Spadbob</t>
  </si>
  <si>
    <t xml:space="preserve">@jadzor I feel bad for laughing at your tweet </t>
  </si>
  <si>
    <t xml:space="preserve">@JulieMountain I can't change my picture </t>
  </si>
  <si>
    <t>christinechoi</t>
  </si>
  <si>
    <t xml:space="preserve">@hairyasian artwalk was tons of fun! loved visiting museums &amp;amp; seeing the galleries full. tried 2 post pics, but bberry kept crashing </t>
  </si>
  <si>
    <t>TashLee</t>
  </si>
  <si>
    <t xml:space="preserve">sitting at home and trying to put the golden stake through pages and pages of research on my argument against post structuralism. </t>
  </si>
  <si>
    <t>drveesmoochie</t>
  </si>
  <si>
    <t xml:space="preserve">Waiting for my brother to finish his stuff or whatever he's doing in school. Gosh, I'm sooo bored </t>
  </si>
  <si>
    <t>ItsNIDIAbitch</t>
  </si>
  <si>
    <t xml:space="preserve">My profile doesn't exist?!? someone HELP </t>
  </si>
  <si>
    <t>flowergrl3005</t>
  </si>
  <si>
    <t xml:space="preserve">So I buy The Sims 3 online at 12am hoping to play all night only to realize I can't download it until 7am tomorrow. </t>
  </si>
  <si>
    <t xml:space="preserve">crap. i just remembered tristan is getting his shots tomorrow morning... </t>
  </si>
  <si>
    <t>I wanna be a nerd  haha</t>
  </si>
  <si>
    <t>@kateszandc  I'm dying to do a FOX show (well 2) it's just an errr thing... I would just go ahead and do it but got deleted 3 times b4.</t>
  </si>
  <si>
    <t xml:space="preserve">@bradleyjean mines either </t>
  </si>
  <si>
    <t xml:space="preserve">@Schri410 Seriously, copy/paste is my friend right now, Unlike Jon Knight. </t>
  </si>
  <si>
    <t>JessicaSadikin</t>
  </si>
  <si>
    <t>Missing gracia and onie waaay too much  I wish they were here now</t>
  </si>
  <si>
    <t>xSOVx</t>
  </si>
  <si>
    <t xml:space="preserve">&amp;quot;through the storms and the night, baby you stood by my side&amp;quot; http://twitpic.com/6g80m  G'night twitterverse! Gym final in the morning </t>
  </si>
  <si>
    <t>Blah   I wanna get away..</t>
  </si>
  <si>
    <t xml:space="preserve">@kinkpink i know!!!  I hate the layout! I was expecting something better. </t>
  </si>
  <si>
    <t>scATmirchmasala</t>
  </si>
  <si>
    <t xml:space="preserve">just opened the package of the new TV..the screen is cracked..now will have to return it..such a flop show!!! </t>
  </si>
  <si>
    <t xml:space="preserve">@AlyssaNoelleD oh my gosh thank you sooo much!! you are soo awsome! saynow dont work over here </t>
  </si>
  <si>
    <t>Time for bed. Still feeing pretty badly, wishing I could take one more day off. No such luck, though.  Night night, all. &amp;lt;3</t>
  </si>
  <si>
    <t>Andreana_x</t>
  </si>
  <si>
    <t xml:space="preserve">Needs to get some sleep, finals tomorrow </t>
  </si>
  <si>
    <t>maricorona</t>
  </si>
  <si>
    <t>Sandly case Air France is missing  and our sister Aeromexico is part of the sky team alliance with Air France ..im hoping some hope</t>
  </si>
  <si>
    <t xml:space="preserve">feeling a little sad this morning. grandad is very unwell </t>
  </si>
  <si>
    <t>mjp65</t>
  </si>
  <si>
    <t>everybody left me   i go back</t>
  </si>
  <si>
    <t>Lumpydonut</t>
  </si>
  <si>
    <t xml:space="preserve">listening to music, my finger hurts </t>
  </si>
  <si>
    <t xml:space="preserve">@MrPaulEvans that should be illegal! </t>
  </si>
  <si>
    <t>elliotstechman</t>
  </si>
  <si>
    <t xml:space="preserve">man teh traffic was crazy this moening coming to TIL </t>
  </si>
  <si>
    <t xml:space="preserve">As much fun as Peaches is...I wish my holly was here with me instead of at home sick.  </t>
  </si>
  <si>
    <t>@chibi_rizzy  I &amp;lt;3 you.</t>
  </si>
  <si>
    <t xml:space="preserve">Oh man! I think my vacuum swallowed up my red marker while i wasn't looking! Fail </t>
  </si>
  <si>
    <t>klassiqkdeevuh</t>
  </si>
  <si>
    <t>@IamSpectacular ....yay and nay lol. so i guess this means freak hour over AND we won't get to see you live  lol</t>
  </si>
  <si>
    <t>Gunz997</t>
  </si>
  <si>
    <t xml:space="preserve">@BlacFyre *sigh* I feel sorry for her condition and you having to deal with it </t>
  </si>
  <si>
    <t>krystajoy19</t>
  </si>
  <si>
    <t xml:space="preserve">@Savannah_Crouch Good job!!!  I miss working out.  I hate being sick!!!!  </t>
  </si>
  <si>
    <t>MelissaMell0w</t>
  </si>
  <si>
    <t xml:space="preserve">I want to talk to him... </t>
  </si>
  <si>
    <t>jimmyvictor</t>
  </si>
  <si>
    <t xml:space="preserve">Today I lost a Rayban.....its a very dark day in the hut </t>
  </si>
  <si>
    <t xml:space="preserve">@firstshowing Clash of the Titans remake??! nnnnnnnnoooooooo  </t>
  </si>
  <si>
    <t>@danivaaffan I'm sorry  I miss you hell!</t>
  </si>
  <si>
    <t xml:space="preserve">@GericaQuinn yeah very akward i got my hopes up when glee said someone is leaving tru directiond-i was like yay kev+leave=nlt back lol </t>
  </si>
  <si>
    <t>mareserinitatis</t>
  </si>
  <si>
    <t xml:space="preserve">I still don't feel ready, but I can't stay awake any more.  </t>
  </si>
  <si>
    <t>famousbtch</t>
  </si>
  <si>
    <t xml:space="preserve">well, i finished 3 out of 5 essays so far. (: all i have left is 2 essays, study for finals, print tshirt, oral presentations. bleh. </t>
  </si>
  <si>
    <t>ant011488</t>
  </si>
  <si>
    <t xml:space="preserve">@AshleyNikole4 awww. Look at u all sad and shit! </t>
  </si>
  <si>
    <t>fuuuucckk  i only have half a page of pannels.</t>
  </si>
  <si>
    <t xml:space="preserve">Seriously, why do I keep buying more books? I don't even have room for them on my bookcase and it has 16 compartments </t>
  </si>
  <si>
    <t>karmenrayne</t>
  </si>
  <si>
    <t xml:space="preserve">@Ratchthesnatch I was at the gym all night, missed your call </t>
  </si>
  <si>
    <t>suzy_senseless</t>
  </si>
  <si>
    <t>Hobo week/month is officially over  back to waking up b4 noon and goin to sleep b4 3am...bummer</t>
  </si>
  <si>
    <t>very bad stomach ache.  sana matigil na itooo.</t>
  </si>
  <si>
    <t xml:space="preserve">about 55 whales beached at capetown, had to be killed, the air france crash- yesterday has been tragic! </t>
  </si>
  <si>
    <t>KeikiB</t>
  </si>
  <si>
    <t xml:space="preserve">@c2cheshire I wish! We're in the process of moving into a bigger place so benadryl will need to wait </t>
  </si>
  <si>
    <t>xxrainbowheadxx</t>
  </si>
  <si>
    <t>my dog is sad  and will be for the next 3 weeks... i'll leave you guys to figure that one out on your own. lol.</t>
  </si>
  <si>
    <t>@MarloPerry  SO JEALOUS! I'm so glad we did our last min trip to Japan last year.</t>
  </si>
  <si>
    <t>cacophonous_joy</t>
  </si>
  <si>
    <t xml:space="preserve">@themethodist whole foods downtown quit carrying it </t>
  </si>
  <si>
    <t>@kamikes89 sorry about tonight  ... what are you doing wed morning?</t>
  </si>
  <si>
    <t>edgarleijs</t>
  </si>
  <si>
    <t xml:space="preserve">my girl off to Thailand for a month. She should land by now! Miss her already </t>
  </si>
  <si>
    <t>jewellwin</t>
  </si>
  <si>
    <t xml:space="preserve">they're leaving tomorrow </t>
  </si>
  <si>
    <t xml:space="preserve">@Cztron mmm dont be too jealous henny. he has the privilege of having 2 wives </t>
  </si>
  <si>
    <t xml:space="preserve">the last episode of That '70s Show is going to make me cry I know it </t>
  </si>
  <si>
    <t>0akstream</t>
  </si>
  <si>
    <t xml:space="preserve">It sucks that I can't access fb from my job </t>
  </si>
  <si>
    <t xml:space="preserve">I'm not doin very well...very rough night </t>
  </si>
  <si>
    <t xml:space="preserve">miss FO like mad! /after watching FO videos </t>
  </si>
  <si>
    <t>Technophobia</t>
  </si>
  <si>
    <t>@stratford_girl *hugs*  I have not yet managed the international texting yet.   And it's time for bed. &amp;lt;3</t>
  </si>
  <si>
    <t xml:space="preserve">@jameswilliams Ohh that's not very nice!!! </t>
  </si>
  <si>
    <t xml:space="preserve">Team meeting wasn't that bad... chiros didn't turn up! I did have to watch everyone eat cake while I couldn't due to the research project </t>
  </si>
  <si>
    <t xml:space="preserve">Food was amazing...but did we really use an emoticon earlier? </t>
  </si>
  <si>
    <t xml:space="preserve">100.5....101.5...102.1 .....  and climbing </t>
  </si>
  <si>
    <t xml:space="preserve">Its 12:30 and STILL warm outside. ARGH! Why is it in the 70s!! Yes, Im gonna whine about the heat. </t>
  </si>
  <si>
    <t>miamauer</t>
  </si>
  <si>
    <t>I didn't get to watch the Bachelorette tonight  tomorrow!!</t>
  </si>
  <si>
    <t>@theecovergirl charm school will come on again before the night is over. I missed it too!  I called u back!</t>
  </si>
  <si>
    <t xml:space="preserve">@crystalgmurphy It will be great!  I am soo glad that I upgraded! Sorry for reminding you about his tweet! </t>
  </si>
  <si>
    <t xml:space="preserve">@XMissxXxMurderX It's not that I was actually expecting anything from the site... but the whole new theme is freaking me out. </t>
  </si>
  <si>
    <t>5280grl</t>
  </si>
  <si>
    <t xml:space="preserve">@AmeriKeith yikes.... My 14 yr old is pretty clear too.  4 of the 6 older kids are clear too... 2 are completely lost.  </t>
  </si>
  <si>
    <t>sweeneystar</t>
  </si>
  <si>
    <t xml:space="preserve">Talking with my sissy...gonna miss her in August </t>
  </si>
  <si>
    <t>@chrisschinn you still have a migrane  i'll mail you some otterpops becausew otterpops make everything better</t>
  </si>
  <si>
    <t>matthew_h_smith</t>
  </si>
  <si>
    <t xml:space="preserve">@CardboardGuy saw cardboard constructed surfboard today somewhere on the intraweb. did you catch that? cant find a link right now. </t>
  </si>
  <si>
    <t>woods13</t>
  </si>
  <si>
    <t>@mollycowan aww  yet I have never met u I'm gonna miss you</t>
  </si>
  <si>
    <t xml:space="preserve">Arrrgh. Just can't win @EventBox doesn't have a conversations in HUD, @Tweetie doesn't have remote delete. </t>
  </si>
  <si>
    <t xml:space="preserve">@krist0ph3r w00t! Congrats man. Wait, when did you buy Xperia X1? :-O My bad for not keeping track of it. </t>
  </si>
  <si>
    <t>JoeTheManRossi</t>
  </si>
  <si>
    <t xml:space="preserve">http://bit.ly/UNBYE Toka &amp;amp; Razar on the pirate level means it's based on the arcade version. Which means less levels. No Technodrome </t>
  </si>
  <si>
    <t>@cathy_cochina40 yea i know! i have to find a way to get to vegas lol i wanna go but my stupid car needs work done  ughhhhhhhhhhh!</t>
  </si>
  <si>
    <t>digital_fight</t>
  </si>
  <si>
    <t xml:space="preserve">Joomla or Wordpress.. which one ... which one </t>
  </si>
  <si>
    <t>Mat2DaW</t>
  </si>
  <si>
    <t xml:space="preserve">waiting 4 a gears multiplayer to load.  *sigh*  it sux wen u have no frenz </t>
  </si>
  <si>
    <t>@ellabellcullen3 *cries* i miss you!!!!!!  talk to you tomarrow IRL on msn or text? witch ever you can</t>
  </si>
  <si>
    <t xml:space="preserve">@JayKoch Stewart made me reword it 3 times. He kept saying, &amp;quot;NO, if you don't explain her has a wooden eye...&amp;quot; I'm no good at jokes </t>
  </si>
  <si>
    <t xml:space="preserve">@BendyyStrawz im not a ho </t>
  </si>
  <si>
    <t>Lisbetts</t>
  </si>
  <si>
    <t xml:space="preserve">I was disappointed in Conan. He's changed a lot of his stuff for the 11:30 audience. </t>
  </si>
  <si>
    <t>Nate_Worden</t>
  </si>
  <si>
    <t xml:space="preserve">Was working on a 69 chevelle! Dumb starter is shot! </t>
  </si>
  <si>
    <t xml:space="preserve">trying to identify the problem of my notebook's battery.. </t>
  </si>
  <si>
    <t xml:space="preserve">@nnorafiza Jon seems to be making fans cry since yesterday... </t>
  </si>
  <si>
    <t xml:space="preserve">Also, why is Pearl Jam a trending topic? </t>
  </si>
  <si>
    <t>jackijean</t>
  </si>
  <si>
    <t xml:space="preserve">I already know I will not be able to sleep </t>
  </si>
  <si>
    <t>Thomasasz</t>
  </si>
  <si>
    <t xml:space="preserve">Tomas is very disapointed  Weather is so bad </t>
  </si>
  <si>
    <t>didn't bid in time for a mad pair of bardot shoes on ebay  they were pretttttyyyyy</t>
  </si>
  <si>
    <t xml:space="preserve">I miss the Tonight Show with Jay Leno... </t>
  </si>
  <si>
    <t>marhasamnesiac</t>
  </si>
  <si>
    <t>I'M BACK! DOING MORE HOMEWORK  WHAT A NICE DINNER! THX EVERYBODY!</t>
  </si>
  <si>
    <t>blah_whatever</t>
  </si>
  <si>
    <t>@musewire pity there isn't czech republic...  anyway, gonna see you in germany definitely! &amp;lt;3</t>
  </si>
  <si>
    <t xml:space="preserve">I HATE MY SPEAKERS </t>
  </si>
  <si>
    <t>ConradKelly</t>
  </si>
  <si>
    <t xml:space="preserve">Wishes he could cheer his gf up </t>
  </si>
  <si>
    <t xml:space="preserve">lots of little things built up and made today quite crap </t>
  </si>
  <si>
    <t xml:space="preserve">It occurred to me today that I will not be home for the Burn Notice premiere Thu and probably won't have time to watch it until Fri/Sat. </t>
  </si>
  <si>
    <t xml:space="preserve">http://twitpic.com/6g862 - I must go away John </t>
  </si>
  <si>
    <t xml:space="preserve">Nix the fish question, bf said he just died </t>
  </si>
  <si>
    <t xml:space="preserve">Family from Sacramento are leaving today... </t>
  </si>
  <si>
    <t>Daizz26</t>
  </si>
  <si>
    <t>@alithered77  It took 3+ hours to send that video. LOL. And the Skype chat's over.  haha</t>
  </si>
  <si>
    <t>@Juxten since we dont have our drunken dancers. i know  same here.</t>
  </si>
  <si>
    <t>mandi7623</t>
  </si>
  <si>
    <t xml:space="preserve">is headed to bed... I so don't wanna get up in the morning. </t>
  </si>
  <si>
    <t xml:space="preserve">Oh no!!! Chia found a mini box of smarties. I think she ate the smarties :/ all I found was the box all chewed up. I'm worried!!! </t>
  </si>
  <si>
    <t>rebecca__marie</t>
  </si>
  <si>
    <t>@symphnysldr  about @theiancrawford - i am glad you all are keeping your chins up. i am so excited for everything coming up for the band!!</t>
  </si>
  <si>
    <t xml:space="preserve">Need to get some sleep, work tomorrow. Sucks. </t>
  </si>
  <si>
    <t>@kateszandc still trying to get around it came up with a good idea just can't do it  lame-o! lol.</t>
  </si>
  <si>
    <t>katchatters</t>
  </si>
  <si>
    <t xml:space="preserve">@princesshattie that's so sad.  </t>
  </si>
  <si>
    <t xml:space="preserve">@tiggymooshoo sounds like you're in a bit of hell right now </t>
  </si>
  <si>
    <t>jonwile</t>
  </si>
  <si>
    <t xml:space="preserve">@kathleensulli Do you have Tuesdays off like me?!?!?! Oh wait, I am the only one in DC that gets that day off </t>
  </si>
  <si>
    <t xml:space="preserve">@igloomike is the will to my grace. I'm gonna miss him </t>
  </si>
  <si>
    <t>adark248</t>
  </si>
  <si>
    <t>@kateisgrrr8 i gave up the saturday shift, this is my monday....and next monday, too  totally screwed</t>
  </si>
  <si>
    <t>megandale</t>
  </si>
  <si>
    <t xml:space="preserve"> aloneeeeeeeee</t>
  </si>
  <si>
    <t>CDKapadia</t>
  </si>
  <si>
    <t xml:space="preserve">No one follows me </t>
  </si>
  <si>
    <t xml:space="preserve">my babyboy has a fever.. </t>
  </si>
  <si>
    <t>novrain86</t>
  </si>
  <si>
    <t xml:space="preserve">kinda sad right now, one of my worst fears have been semi-confirmed. </t>
  </si>
  <si>
    <t xml:space="preserve">unrelated: i used Veet Rasera tonight, which works, but my legs are burrrrning now. </t>
  </si>
  <si>
    <t>@MsReign ha ha is straight. Want to watch a movie but DVD player broke  . So how was ya weekend?</t>
  </si>
  <si>
    <t>skittlelipsmack</t>
  </si>
  <si>
    <t xml:space="preserve">@candydoodles LAICA QUIET. you`re scaring me. </t>
  </si>
  <si>
    <t xml:space="preserve">*grumbles* at doctors waiting for ms doctor might be a while if I can't see her </t>
  </si>
  <si>
    <t>DaryanMae</t>
  </si>
  <si>
    <t xml:space="preserve">i want you so bad </t>
  </si>
  <si>
    <t xml:space="preserve">time to take him to his watery grave ie. the big white bowl in the sky. Seriously </t>
  </si>
  <si>
    <t xml:space="preserve">@ValHarris Oh gotta be real sis.  I just can't handle any more fakes.  </t>
  </si>
  <si>
    <t>caitlinflorence</t>
  </si>
  <si>
    <t xml:space="preserve">no remote control. too lazy to turn the channel. so im watching endless amounts of TLC </t>
  </si>
  <si>
    <t xml:space="preserve">#turnoff: Lesbians. Stu Deezy cant get it in, in there </t>
  </si>
  <si>
    <t xml:space="preserve">ive given up on jeans... im strictly wearing sweats and leggings!! </t>
  </si>
  <si>
    <t>@pulpjedi you make me sad  I wanted to see you</t>
  </si>
  <si>
    <t xml:space="preserve">@Ms_NiMSz aim me ima b on my kick n a lildo j3nkn33 yoo he hella wantsz me 2 kkick it w em bt icnt cuz skoo </t>
  </si>
  <si>
    <t xml:space="preserve">@MirandaBuzz But she didn't won </t>
  </si>
  <si>
    <t>soozbot</t>
  </si>
  <si>
    <t xml:space="preserve">@reneengstrom I want a small painting- just have to wait for my paycheck to buy one </t>
  </si>
  <si>
    <t xml:space="preserve">still awake  exciteddd for tomorrow after school </t>
  </si>
  <si>
    <t xml:space="preserve">@carlito2009 No no ur not sounding desperate...ur just tired of looking for that special one and coming up empty handed </t>
  </si>
  <si>
    <t>@YeahThatsKosher thanks for the invite but I don't think I can make it   What time's the game?</t>
  </si>
  <si>
    <t xml:space="preserve">Ugh. Called the cable company. There's an outage in our area... No phone, cable, or internet. </t>
  </si>
  <si>
    <t>kedaley83</t>
  </si>
  <si>
    <t xml:space="preserve">Just watched the new Old Republic MMO trailer from E3.  Bioware can make a video.  I really wish it was a single player KOTOR 3 though </t>
  </si>
  <si>
    <t xml:space="preserve">@cookiemonster82 it is throbbing still </t>
  </si>
  <si>
    <t>@musicmuch  hacking is not nice</t>
  </si>
  <si>
    <t xml:space="preserve">@mikesage86 LOL i ask myself that everyday..yet dnt really have an answer..hmmm so my answer is...i really dnt know!! </t>
  </si>
  <si>
    <t>didn't get to watch ATL tonighht  had to write letter so Mrs.Brandt would check me out tomorroww! I hope tomorrow i get everything done!</t>
  </si>
  <si>
    <t xml:space="preserve">Unbelievably long day.  MIL is in town and it is the last week of school.  Things won't slow down until Saturday. </t>
  </si>
  <si>
    <t>Cristianzee</t>
  </si>
  <si>
    <t xml:space="preserve">I miss my 8th grade best friend I'd do anything to have someone that I could talk to anything about I know it sounds stupid but its true </t>
  </si>
  <si>
    <t>@BeaMarqz dude, i swear. they should have placed it in the internet or something.  #whatsmysection #whatsmysection #whatsmysection</t>
  </si>
  <si>
    <t>BoredInLA</t>
  </si>
  <si>
    <t xml:space="preserve">I ordered 3 pizzas for $5 each from Pizza Hut, then used coupon code IH for $5 off. What a deal! Now I have to eat 3 pizzas...  </t>
  </si>
  <si>
    <t>Notes513</t>
  </si>
  <si>
    <t xml:space="preserve">awll... sad face </t>
  </si>
  <si>
    <t>Bummer.. My parents said no  well, cuz we can't have pets in our apartment anymore so bahhhh lamesauce !!</t>
  </si>
  <si>
    <t xml:space="preserve">22 minutes of installation.  Just realized I've had Sims 1, Sims 2, Gameboy Sims, Sim City, and now Sims 3. </t>
  </si>
  <si>
    <t xml:space="preserve">@NikeMcFly10 oh I miss you? Who said? Lol. I miss my tone </t>
  </si>
  <si>
    <t xml:space="preserve">I wish I had a green thumb, I receive plants as gifts and feel bad when the things die on me.  Mother's Day gift - dead, dead, dead....  </t>
  </si>
  <si>
    <t>Nadienefrancis</t>
  </si>
  <si>
    <t xml:space="preserve">Just waking up feeling really tired. Does hayfever exist outside the UK or it it a pollution thing in England. Never had it in Cyprus </t>
  </si>
  <si>
    <t>pimconnah11</t>
  </si>
  <si>
    <t xml:space="preserve">it wasn't as simple </t>
  </si>
  <si>
    <t>1/2 Sick as a dog  almost passed out. I fell on the floor and didnt have the power to move...or txt for like 20 min it felt so weird</t>
  </si>
  <si>
    <t>amynicola_ox</t>
  </si>
  <si>
    <t>i really, really miss living in london  it's decided next holiday i'll be taking a trip back to the uk &amp;lt;3</t>
  </si>
  <si>
    <t>mrben_</t>
  </si>
  <si>
    <t xml:space="preserve">@1stvamp In Thailand. Not too sure how it happened. I wasn't mugged, but everything disappeared from my bag at a bar. </t>
  </si>
  <si>
    <t xml:space="preserve">@faralcane Halo: Reach? ...wait is this E3 week?? I just got home!! </t>
  </si>
  <si>
    <t>@natasha_x you are so welcome!!! YOu are awesomeER! hehe aww that's sad  i wish i could talk to you on the phone! well glad were talkin on</t>
  </si>
  <si>
    <t xml:space="preserve">@xoAda - @x3strawberry isn't following me </t>
  </si>
  <si>
    <t>1planet1people</t>
  </si>
  <si>
    <t>@BlokesLib Good night from me! I have a long drive in the morning for my pups weekly chemo  Don't work too hard!</t>
  </si>
  <si>
    <t xml:space="preserve">is about to leave Angers </t>
  </si>
  <si>
    <t xml:space="preserve">@Tyrese4ReaL I wish ur internship wasnt just for those who can receive college credit for it </t>
  </si>
  <si>
    <t xml:space="preserve">@TheBadMonkey thanks hun i didnt think it would be so hard </t>
  </si>
  <si>
    <t>Thepianoman11</t>
  </si>
  <si>
    <t xml:space="preserve">@ChineyMarie you gotta come uptown mann </t>
  </si>
  <si>
    <t>noTntiendo</t>
  </si>
  <si>
    <t>Hey @patty_la chales siempre llego tarde   (patty_la live &amp;gt; http://ustre.am/1Ale)</t>
  </si>
  <si>
    <t>jtehvand</t>
  </si>
  <si>
    <t xml:space="preserve">School = not fun today </t>
  </si>
  <si>
    <t>Anna_Montanna</t>
  </si>
  <si>
    <t xml:space="preserve">So sad about Air France </t>
  </si>
  <si>
    <t>neabean</t>
  </si>
  <si>
    <t>@yourgayimrona I miss you too   When's nanay's b-day?</t>
  </si>
  <si>
    <t>I think my baby is sick   http://twitpic.com/6g8ae</t>
  </si>
  <si>
    <t>kenseto</t>
  </si>
  <si>
    <t xml:space="preserve">Sorry for double post.. </t>
  </si>
  <si>
    <t>InkDamage</t>
  </si>
  <si>
    <t xml:space="preserve">Didn't get the house </t>
  </si>
  <si>
    <t xml:space="preserve">29 degrees on Thursday.. Hot damn! You can't come with us to starbucks @rayretaliation right? </t>
  </si>
  <si>
    <t>fanihiman95376</t>
  </si>
  <si>
    <t xml:space="preserve">Got lost in San Antonio many times this past week. Freeway system is all loops. There are *2* 410 freeways. Counterclockwise, clockwise. </t>
  </si>
  <si>
    <t xml:space="preserve">@xductyx twit pic that shit! I wish I was there </t>
  </si>
  <si>
    <t>jeremierobert</t>
  </si>
  <si>
    <t xml:space="preserve">thumbs down, literally: broken scaphoid (is found on the thumb side of the hand, within the anatomical snuffbox) - no pain no gain?  </t>
  </si>
  <si>
    <t>#5D2 firmware update mostly video oriented  I want to auto ISO improvement = up 12800 and minimal shuttle speed</t>
  </si>
  <si>
    <t>YwalkWhenUcnFLY</t>
  </si>
  <si>
    <t>@SherriEShepherd  indeed.  I can't tweet personal info can you have an assistant or associate email me at my office and I'll pass on info.</t>
  </si>
  <si>
    <t xml:space="preserve">@Stephy_Starr still not in my area </t>
  </si>
  <si>
    <t>@MrPaulEvans yeahhh...  lol</t>
  </si>
  <si>
    <t xml:space="preserve">@belfair_rocks there u r! Love you. All better w/stupid boss stuff now?? </t>
  </si>
  <si>
    <t>nnorafiza</t>
  </si>
  <si>
    <t>@tractorqueen  Well thats no good. I just saw his tweets. IDK what to say.</t>
  </si>
  <si>
    <t>JulianaDebbi</t>
  </si>
  <si>
    <t xml:space="preserve">Seriously considered cranking up the AC in my apt so I can try out the Snuggie I got from @heetal Then I realized the AC has doesn't work </t>
  </si>
  <si>
    <t xml:space="preserve">jus got up. didnt go to school today. feel sick </t>
  </si>
  <si>
    <t xml:space="preserve">wants Bella to go here. </t>
  </si>
  <si>
    <t xml:space="preserve">@speakforme ew. How bad. A centipede just nearly crawled on me, rissy. </t>
  </si>
  <si>
    <t xml:space="preserve">@ryramos I will try my damnedest to make it to both of those.. I fear I will be in SD for Okkervil </t>
  </si>
  <si>
    <t>vonnie_be</t>
  </si>
  <si>
    <t xml:space="preserve">Missed #ChuckMeMondays 'cause I fell asleep. </t>
  </si>
  <si>
    <t>aa_chan</t>
  </si>
  <si>
    <t xml:space="preserve">So much for the sun today </t>
  </si>
  <si>
    <t>therealburgo</t>
  </si>
  <si>
    <t xml:space="preserve">@kate_reuvers nah, not that I know of anyway... information on the target audience is a bit scarce at the moment </t>
  </si>
  <si>
    <t>#turnoff: Lesbians. Stu Deezy cant get it in, in there  (via @Stu_D0gg)</t>
  </si>
  <si>
    <t>rachellebelle</t>
  </si>
  <si>
    <t>Its all over  I love grads of 09</t>
  </si>
  <si>
    <t>@JackAllTimeLow hate that you're awake while i'm asleep. I wake up to great tweets but spend the day bored.  hope you're having a blast!</t>
  </si>
  <si>
    <t xml:space="preserve">@kt_writes hugs to you - sorry to hear about your evening </t>
  </si>
  <si>
    <t xml:space="preserve">Air France is missing after the stormy weather in the Atlantic Ocean.... is sad </t>
  </si>
  <si>
    <t>ashleyjoelle22</t>
  </si>
  <si>
    <t xml:space="preserve">Hey @trvsbrkr, the download isn't working </t>
  </si>
  <si>
    <t>lexitheamazing</t>
  </si>
  <si>
    <t xml:space="preserve">@AnarborGreg So my day just got ruined. You guys get back to cali two days after I leave. </t>
  </si>
  <si>
    <t>punchbuggyblue</t>
  </si>
  <si>
    <t xml:space="preserve">it's hot again. </t>
  </si>
  <si>
    <t>jhobgoo</t>
  </si>
  <si>
    <t>@RSUTHER got your voicemail about 5 minutes ago, but no missed call  i'll try you tomorrow!</t>
  </si>
  <si>
    <t xml:space="preserve">hurt my foot running today </t>
  </si>
  <si>
    <t xml:space="preserve">@RikRay OW! Glad your shoulder is better. Must have taken a long time to heal, though. </t>
  </si>
  <si>
    <t xml:space="preserve">I need peace in my life, </t>
  </si>
  <si>
    <t>Someone talk to me.  besides you.</t>
  </si>
  <si>
    <t xml:space="preserve">My brother-in-law is off of life support, it's only a matter of time now.  </t>
  </si>
  <si>
    <t xml:space="preserve">True Blood sucks without him, homework sucks, sleep sucks without him, tomorrow sucks. Booty </t>
  </si>
  <si>
    <t xml:space="preserve">I just can't explain the amount of feelings I'm having. Honestly, I don't know what's wrong. The feeling-a-song theory is not true. </t>
  </si>
  <si>
    <t>bajandoll74</t>
  </si>
  <si>
    <t xml:space="preserve">is sitting alone...wondering where did she go wrong in life </t>
  </si>
  <si>
    <t>msteediva</t>
  </si>
  <si>
    <t>@KamiaAdrienne I hear you leaving again though  I can't keep up with you!</t>
  </si>
  <si>
    <t>I can't sleeeeep  gonna be exhausted later.</t>
  </si>
  <si>
    <t>Josegrios</t>
  </si>
  <si>
    <t xml:space="preserve">Finally back on this yay! lol.. wtf i can't follow JULIA </t>
  </si>
  <si>
    <t>@giiirly Oh damn. Need to get toned. I wish Vitor had a body like channing. Drools. Oh my gosh! Moms here.  night.</t>
  </si>
  <si>
    <t>claire8D</t>
  </si>
  <si>
    <t xml:space="preserve">do dreams come true because mine will never </t>
  </si>
  <si>
    <t xml:space="preserve">@RockstarAtHeart Night Birthday girl!  I tried to blip you a song but can't get blip at work.  </t>
  </si>
  <si>
    <t>luv2bnica</t>
  </si>
  <si>
    <t xml:space="preserve">is feeling a little discouraged right now  </t>
  </si>
  <si>
    <t>@cyrahomega im sooo not a nerd  dnt play me mr.hawkins</t>
  </si>
  <si>
    <t>@omfgiselle hey can you have stephen call me  im going to write him a letter. and make him a bracelet,</t>
  </si>
  <si>
    <t xml:space="preserve">@racing_sundown Ohs. I can't sleep </t>
  </si>
  <si>
    <t xml:space="preserve">!linuxoutlaws podcast feed is messed up .. i keep getting some Tiger Records BS in its stead or is it just me </t>
  </si>
  <si>
    <t xml:space="preserve">wld have called u my husband  .im so sorry </t>
  </si>
  <si>
    <t xml:space="preserve"> im getting the flu..it better not be wat im thinking..i held my breath going past that truck full of pigs 2...</t>
  </si>
  <si>
    <t>@xoAda my phone is mad loud when I type!  wills sleeping! He's gonna get so mad if he hears me! Lmao! :x</t>
  </si>
  <si>
    <t xml:space="preserve">@nkangel74 do what? Sorry confused </t>
  </si>
  <si>
    <t>- @flopearedmule  Guess that's the end of my love affair with emusic.</t>
  </si>
  <si>
    <t>ere0760</t>
  </si>
  <si>
    <t>For some reason I can't fall asleep...but I'm forcing myself to..work tomorrow at 845.  then spending the night with my BFF, my mom!</t>
  </si>
  <si>
    <t xml:space="preserve">No missed calls...nobody love me </t>
  </si>
  <si>
    <t xml:space="preserve">@favored619 My phone is always trippin. Ive only gotten 1 2 go thru. </t>
  </si>
  <si>
    <t>YolandaAsh</t>
  </si>
  <si>
    <t xml:space="preserve">Really going to sleep now I think... youtube is doing maintenance so unfortunately I can't even be seduced by the faux ocean tonight... </t>
  </si>
  <si>
    <t xml:space="preserve">is doing nothing...and loving it :-D bak to work tomorrow </t>
  </si>
  <si>
    <t xml:space="preserve">Going home tonight. Travelling for 4 hours whilst ill, no fun. I better not be sick next week </t>
  </si>
  <si>
    <t>daryljustin</t>
  </si>
  <si>
    <t xml:space="preserve">93 update with 6 followers. Please Follow Me! </t>
  </si>
  <si>
    <t xml:space="preserve">@rmpche I am lost. Please help me find a good home. </t>
  </si>
  <si>
    <t xml:space="preserve">@seanmychal -- actually don't like it at all. </t>
  </si>
  <si>
    <t>nauttiedottie</t>
  </si>
  <si>
    <t xml:space="preserve">wishing hindi could be simpler </t>
  </si>
  <si>
    <t xml:space="preserve">@elzombo What time? I don't even know. </t>
  </si>
  <si>
    <t>LuckieStars</t>
  </si>
  <si>
    <t xml:space="preserve">is glad it's a clear night... beautiful stars. but i can't see the moon from where i'm laying </t>
  </si>
  <si>
    <t>Th1nk4c</t>
  </si>
  <si>
    <t xml:space="preserve">Im sleepy. I finished the house of nights part 4. What will I read tomorrow on the train </t>
  </si>
  <si>
    <t>fergie26AU</t>
  </si>
  <si>
    <t>@jakeishottie Aww, that sucks.  Get better soon lovely &amp;lt;3</t>
  </si>
  <si>
    <t>malocup23</t>
  </si>
  <si>
    <t>$1700 for my trip to australia    hard to do with no money</t>
  </si>
  <si>
    <t xml:space="preserve">@joeymcintyre @JonathanRKnight You can't go your own way without coming to Spain on tour!!!!! </t>
  </si>
  <si>
    <t xml:space="preserve">time for sleep. I have to say goodbye to my tooth tomorrow. this makes me sad </t>
  </si>
  <si>
    <t>MamaKarens</t>
  </si>
  <si>
    <t xml:space="preserve">@LoriMoreno do you have a direct link?  I got lost trying to vote </t>
  </si>
  <si>
    <t>@itshosey boo! 1st Zac, now you?!  at least you can't get another ticket lol</t>
  </si>
  <si>
    <t>Crazdude</t>
  </si>
  <si>
    <t xml:space="preserve">hating cramps. missing my bubs. </t>
  </si>
  <si>
    <t>ScubaGary</t>
  </si>
  <si>
    <t xml:space="preserve">Day 2 Affilico Israel. All rested up - good thing- 9am speaking slot </t>
  </si>
  <si>
    <t xml:space="preserve">@kuyachickboy I wish I had rice </t>
  </si>
  <si>
    <t>akauppinen</t>
  </si>
  <si>
    <t>It's raining outside  I'm having a bad mood 2day, I just wanna fall asleep again.</t>
  </si>
  <si>
    <t>PlatypusVenom</t>
  </si>
  <si>
    <t xml:space="preserve">Too much pudding? </t>
  </si>
  <si>
    <t>Some people don't believe that I'm actually 16.  Specifically @Wardere &amp;amp; @Jaredxd. DICKS!? Proof. http://xpb.me/FFFUUUU.jpg</t>
  </si>
  <si>
    <t>stephanie_1503</t>
  </si>
  <si>
    <t xml:space="preserve">loves the Wii... just played Baseball and Tennis and lost </t>
  </si>
  <si>
    <t xml:space="preserve">drawing old people is hard </t>
  </si>
  <si>
    <t>nicol3_xoxo</t>
  </si>
  <si>
    <t xml:space="preserve">I wish they had emoticons on twitted </t>
  </si>
  <si>
    <t xml:space="preserve">Okay I'm back. Still feeling so sick. Starting to impact my mood. And Rachel goes overseas in 72 hours. </t>
  </si>
  <si>
    <t>tinkishere</t>
  </si>
  <si>
    <t xml:space="preserve">so much sad on the news today - heart to all. </t>
  </si>
  <si>
    <t xml:space="preserve">@DenyceLawton Oh damn i thought he was still with the cowboys How embarrasing </t>
  </si>
  <si>
    <t>Han_24</t>
  </si>
  <si>
    <t xml:space="preserve">is sad that ian crawford has left the cab </t>
  </si>
  <si>
    <t>Cdw01</t>
  </si>
  <si>
    <t xml:space="preserve">Excited about Iron Maiden RB DLC like everyone else. GH:SH demo unimpressive but poor showcase songs. Need bigger HD! 20 GB down to 62 MB </t>
  </si>
  <si>
    <t>marian_colon</t>
  </si>
  <si>
    <t xml:space="preserve">@SamHowat Glen's a cool guy...got our ABR certification together! I've only been there once since he sold...it will never be the same. </t>
  </si>
  <si>
    <t xml:space="preserve">maths is really gay and i hate skool  </t>
  </si>
  <si>
    <t xml:space="preserve">I now have to get ready for work, as opposed to watching the episodes of BSG s5 I didn't watch last night - how inconvenient </t>
  </si>
  <si>
    <t xml:space="preserve">back in office after 10 days... should I say how it feels like </t>
  </si>
  <si>
    <t>@lilcreolesd Awwwww, sorry to hear dat...   Glad to know u doing a lil betta &amp;amp; relaxed. hope u're good tho.</t>
  </si>
  <si>
    <t>brontozaurel</t>
  </si>
  <si>
    <t>feeling less worse (not better... yet), but it may just be too late  so much wasted time, so many months of hard work gone down the drain</t>
  </si>
  <si>
    <t>windowbird92</t>
  </si>
  <si>
    <t>@Y0adrienne i know   like 3 hours doesnt seem that much but it really is.  WE NEED TO ICHAT!!!!!!!!!!!</t>
  </si>
  <si>
    <t>bets_carabuena</t>
  </si>
  <si>
    <t xml:space="preserve">is suddenly craving for the taste of alcohol..   annemarie gomez!!! sa thursday nalang tayo uminom. di ako pwede bukas. </t>
  </si>
  <si>
    <t>@flossa mmmm warm. i wish i was warm.  come cuddle?</t>
  </si>
  <si>
    <t xml:space="preserve">@lionl awww, what's wrong? </t>
  </si>
  <si>
    <t>@_Kaiya_ luv ya back. Thanks  I'm working on it!</t>
  </si>
  <si>
    <t>@themightybee  I understand.  I went out for the day after trying to pick you up via tweet..figured it'd be gone by the time I got back.</t>
  </si>
  <si>
    <t xml:space="preserve">@LittleBitTwistd Yes, but @joeymcintyre ran away now </t>
  </si>
  <si>
    <t>wafflechipbball</t>
  </si>
  <si>
    <t>i already miss you monica  &amp;lt;3 &amp;lt;3</t>
  </si>
  <si>
    <t>@SweetMizery22 ugh! I was told tickets weren't available at the door!  I wanted to see Graham! Glad you went!</t>
  </si>
  <si>
    <t xml:space="preserve">@ebrown2112 i'm glad i didnt offend,it just came out so harsh coz i know how dangerous a world without &amp;quot;choice&amp;quot; is,especially for women! </t>
  </si>
  <si>
    <t xml:space="preserve">*sigh* how come #clothdiapers is trending,yet we cannot get #eric to stay trending </t>
  </si>
  <si>
    <t>imwithfluffy</t>
  </si>
  <si>
    <t>Last night with Angelo.  I'll miss him, even if he's sometimes evil.</t>
  </si>
  <si>
    <t>ishoosh</t>
  </si>
  <si>
    <t xml:space="preserve">Why is it hard f0r this person to understand?!? lord, i got bored expaining!!! AaaaaaaaaaaH </t>
  </si>
  <si>
    <t>bluefishagency</t>
  </si>
  <si>
    <t>@virginamerica no upgrade.   no worries, u guys still rock #twrtcon @pgvirgin  watching live tv while people r still boarding</t>
  </si>
  <si>
    <t xml:space="preserve">@nathanrdotca OOC: I'm surrounded by people that hate math. </t>
  </si>
  <si>
    <t>sevi83</t>
  </si>
  <si>
    <t xml:space="preserve">@jangae Thanks a lot. Can't open it though....not available in Germany </t>
  </si>
  <si>
    <t>Hello_Smashley</t>
  </si>
  <si>
    <t xml:space="preserve">Really bummed hear 3 Roots and Ejoy both closed in Tempe. A lot of great memories in both </t>
  </si>
  <si>
    <t xml:space="preserve">No this wasn't me. I am ok. http://bit.ly/17R4Qs  I know this area and bike it all the time </t>
  </si>
  <si>
    <t xml:space="preserve">everybody is doing a new song or working on a new album but not @chrishasboobs &amp;quot;Chris Crocker </t>
  </si>
  <si>
    <t>@Louis0nFire Yes and I got the Limited Edition! But it had the same issue. All guns had the same sound  and the graphics...</t>
  </si>
  <si>
    <t xml:space="preserve">@GyrlGoneBAD love you too nelly oo! and im mad i didnt get to see you when u were here </t>
  </si>
  <si>
    <t xml:space="preserve">I HAD THE WORST NIGHT OF MY LIFE. no joke, I'm so tired </t>
  </si>
  <si>
    <t>@rayretaliation awww sucks  we can always go w/o angela some other time. LOL how was forbes being mean to tammy?</t>
  </si>
  <si>
    <t xml:space="preserve">Got a middle seat. How did I deserve this? </t>
  </si>
  <si>
    <t xml:space="preserve">@tyronevh 2 cold fronts today </t>
  </si>
  <si>
    <t>Gracee_o</t>
  </si>
  <si>
    <t xml:space="preserve">@hello_ray thanks ko... too many exams this week, I might not see you much when you're in Perth </t>
  </si>
  <si>
    <t xml:space="preserve">Exactly 10 more days including today before school starts </t>
  </si>
  <si>
    <t>annalisa2</t>
  </si>
  <si>
    <t xml:space="preserve">@madnessletter I am ashamed to say that I have yet to read it/see the movie. </t>
  </si>
  <si>
    <t>moldovev</t>
  </si>
  <si>
    <t xml:space="preserve">I need help with the twitter avatar. I give up, I dont seem to be able to upload one, or something somewhere is not working as designed. </t>
  </si>
  <si>
    <t xml:space="preserve">only 3 days left at work...im getting a little sad now </t>
  </si>
  <si>
    <t>yoncy_bv</t>
  </si>
  <si>
    <t xml:space="preserve">back to work...........pfff </t>
  </si>
  <si>
    <t>seattlebird</t>
  </si>
  <si>
    <t>Just watched a Mariners game. We lost  Really want a Ichiro jersey in white or grey.</t>
  </si>
  <si>
    <t>@chad420  what's kiana doing? Go steal, I mean borrow, her phone hahahaha</t>
  </si>
  <si>
    <t>kelsieblake</t>
  </si>
  <si>
    <t>I really need to buy a zune dock station.  i can't sleep, nor can i wait for this weekend.</t>
  </si>
  <si>
    <t>@brightflashburn lmfao, he totally is! and he loves everyone.  he's like, the kind of fat edward cullen of the dog world!</t>
  </si>
  <si>
    <t>jonatwood</t>
  </si>
  <si>
    <t>Ugh, not looking forward to moving this week...    Will be great to be in a house with my girlfriend without a roommate though  ;)</t>
  </si>
  <si>
    <t>@SwissTwist Oh no  What happened?</t>
  </si>
  <si>
    <t xml:space="preserve">psychology class sucks i need my coffee </t>
  </si>
  <si>
    <t>duhhitsxcourt</t>
  </si>
  <si>
    <t>my dog is cranky  shes growling at me cause i bothered her when she was sleeping. dummy</t>
  </si>
  <si>
    <t>@Rockergirl75 makes me sad! @joeymcintyre has a tendency to do that...! he never sticks around long  TEASE!</t>
  </si>
  <si>
    <t>CrystalMorin</t>
  </si>
  <si>
    <t>Sitting here sick as a dog,  oh well, what can you do?</t>
  </si>
  <si>
    <t xml:space="preserve">I can't believe I spent all my Amazon money..  .. I loved getting all sorts of stuff for free.. time to start earning more! </t>
  </si>
  <si>
    <t>beeAlyssiaM</t>
  </si>
  <si>
    <t xml:space="preserve">@candypolarbear u almost did tho. l0l i cant believe its over... so weird. So many memories in that class </t>
  </si>
  <si>
    <t>WhitneyEP</t>
  </si>
  <si>
    <t>Since I'm like the only one tonight NOT at the Wiltern, I'm trying to download the Fix Your Face Vol.2 mixtape. .but  I CAN'T!!  WTF</t>
  </si>
  <si>
    <t>@michaelfortney idk I don't have my car here  but I need to gtfo of this house..</t>
  </si>
  <si>
    <t xml:space="preserve">I really don't wanna have to get up at 630am </t>
  </si>
  <si>
    <t>gargib</t>
  </si>
  <si>
    <t xml:space="preserve">Eurgh sleepy and do not want to be working </t>
  </si>
  <si>
    <t>littleboyblues</t>
  </si>
  <si>
    <t>@camityville I know, that award giving body just lost all its credibility.  heyyy watch naman in magnet tonight, surgery!</t>
  </si>
  <si>
    <t>meghankoos</t>
  </si>
  <si>
    <t xml:space="preserve">@davidmeyrowits i am jealous! i wish i was in san fran </t>
  </si>
  <si>
    <t xml:space="preserve">ugh 136 albums to rename </t>
  </si>
  <si>
    <t xml:space="preserve">@aimeexzarnow ahahaha shhhh. it wasn't me who said it, a girl i was with did. DO NOT REMIND ME THAT IM YOUNG OK </t>
  </si>
  <si>
    <t>ninian0</t>
  </si>
  <si>
    <t xml:space="preserve">wake up! wake up! Oh nooo, I have to go to school </t>
  </si>
  <si>
    <t>kaihenry</t>
  </si>
  <si>
    <t xml:space="preserve">@nBILZerian o man! I aint shyt!!! Lol. Please dnt put me on Spaghetti timeout. </t>
  </si>
  <si>
    <t>verolovesu</t>
  </si>
  <si>
    <t xml:space="preserve">worried about my dad , just went to hospital </t>
  </si>
  <si>
    <t>jtomboc</t>
  </si>
  <si>
    <t xml:space="preserve">I burnt my two fingers, man it's throbbing..ouch </t>
  </si>
  <si>
    <t>sabrinahanim</t>
  </si>
  <si>
    <t>@sheeradjafar i didnt get the pass  @shafini has 1 more! so lets together2.</t>
  </si>
  <si>
    <t>Sleepy  Regret booking my dentist appt for this early... what was I thinking????!!!</t>
  </si>
  <si>
    <t xml:space="preserve">got injection today, my arm hurts </t>
  </si>
  <si>
    <t xml:space="preserve">wishes his cellphone wasn't on the verge of death... </t>
  </si>
  <si>
    <t>@GyrlGoneBAD love you too nelly boo! and im mad i didnt get to see you when u were here  and why u gonna get me? i been good! what i do?</t>
  </si>
  <si>
    <t>Nikatron007</t>
  </si>
  <si>
    <t xml:space="preserve">is gearing herself up for another late night trying to finish assignments due tomorrow! and her phone is crapping out already </t>
  </si>
  <si>
    <t>know how I know I'm gay? Because I'm listening to Coldplay  â™« http://blip.fm/~7h6zj</t>
  </si>
  <si>
    <t xml:space="preserve">@GADBaby ugh!!! now I want to try bamboo, but I have all this fabric now boohoo </t>
  </si>
  <si>
    <t xml:space="preserve">@colormehungry You do? What it look like Ma? Cause I can't see it. </t>
  </si>
  <si>
    <t>amanlosa</t>
  </si>
  <si>
    <t xml:space="preserve">the non-drowsy neozep is making me so, so drowsy </t>
  </si>
  <si>
    <t>sujayray</t>
  </si>
  <si>
    <t xml:space="preserve">End Of An Era GM Finally Files For Bankruptcy... Will Miss The Big Cars http://bit.ly/vcAYQ </t>
  </si>
  <si>
    <t>eminus</t>
  </si>
  <si>
    <t xml:space="preserve">has a headache and still isn't asleep </t>
  </si>
  <si>
    <t xml:space="preserve">back from immigration department! i hate my mugshot </t>
  </si>
  <si>
    <t xml:space="preserve">@JamieSBR thats mean </t>
  </si>
  <si>
    <t xml:space="preserve">@_viaJTRAIN thank u. im scared to use it right now. </t>
  </si>
  <si>
    <t>lucidiamonds</t>
  </si>
  <si>
    <t>helpmeeee helpmeee sos sos someone helpme ,,,,, dond quedo mi pic??? eee??  so sad</t>
  </si>
  <si>
    <t xml:space="preserve">My internet/cable is temporarily out of service. </t>
  </si>
  <si>
    <t xml:space="preserve">not feeling ideal, BETTER NOT BE GETTING SICK AGAIN </t>
  </si>
  <si>
    <t>meghantolentino</t>
  </si>
  <si>
    <t xml:space="preserve">i've been in a bad mood all day. everything seems to be annoying me </t>
  </si>
  <si>
    <t>kathunter</t>
  </si>
  <si>
    <t xml:space="preserve">Hope to #e3 tomorrow. I am leaning on people to drive me there and home, so parties seem impossible, but hopefully still see friends </t>
  </si>
  <si>
    <t>iMallory123</t>
  </si>
  <si>
    <t xml:space="preserve">Going to sleep! I hope i don't get another nightmare! </t>
  </si>
  <si>
    <t>angievalderrama</t>
  </si>
  <si>
    <t xml:space="preserve">why did ian leave the cab </t>
  </si>
  <si>
    <t>@liz_lugo I know how that feels  I'm sorry love feel better</t>
  </si>
  <si>
    <t>chad420</t>
  </si>
  <si>
    <t xml:space="preserve">@Bmiller122 with her boyfriend...i should have been in bed like an hour ago though...early hit tomorrow and i have to be up at 3:30 </t>
  </si>
  <si>
    <t xml:space="preserve">i wanna talk wit sum1 </t>
  </si>
  <si>
    <t xml:space="preserve">partly working now but still.... nooooo </t>
  </si>
  <si>
    <t xml:space="preserve">I'm up! Gotta get ready for school, buu </t>
  </si>
  <si>
    <t>Forever2125</t>
  </si>
  <si>
    <t xml:space="preserve">@DiamondBlue damn youtube you fucked up my night </t>
  </si>
  <si>
    <t xml:space="preserve">Huge speech tomorrow and i am like freaking out!! I hate talking in front of class </t>
  </si>
  <si>
    <t>thepaintedlady</t>
  </si>
  <si>
    <t xml:space="preserve">Wants my fish to get better very soon  didn't think i'd get so attached to them but their sooo FAB </t>
  </si>
  <si>
    <t>Torileann</t>
  </si>
  <si>
    <t>@catosborn a girl is screaming outside my window  creepy</t>
  </si>
  <si>
    <t>MERutherford</t>
  </si>
  <si>
    <t xml:space="preserve">@hollsam9 That site screams of sales pitch to me, which I'm not interested in - sorry </t>
  </si>
  <si>
    <t>ahhh last minute hw!  efff my lifeee</t>
  </si>
  <si>
    <t>So I heard that the Brewhouse isn't coming back. RIP Microbrewery, tasty cocktails and amazing food.   forever.</t>
  </si>
  <si>
    <t xml:space="preserve">Will u please remind me 2 call my doctor maÃ±ana? Cuz u REALLY need to </t>
  </si>
  <si>
    <t>Megasouraus</t>
  </si>
  <si>
    <t xml:space="preserve">time for bed. still bummed my tv's busted. i guess no late night E! before bed </t>
  </si>
  <si>
    <t>hey...so im still frustrated...internet not working at home yet  but im using it from work he he!</t>
  </si>
  <si>
    <t xml:space="preserve">@mecanto client works fine on 5800, but there is no access point options </t>
  </si>
  <si>
    <t xml:space="preserve">I don't want to be lonely. </t>
  </si>
  <si>
    <t xml:space="preserve">im off again *sighs* i have no energy anymore </t>
  </si>
  <si>
    <t>kevincmccarthy</t>
  </si>
  <si>
    <t>I have this sick feeling my g/f is going to break up w/me tonight from Hawaii. Makes my stomach turn.  I sure hope it's just paranoia...</t>
  </si>
  <si>
    <t>in a horrible mood  im so tired but i cant sleep!   2 days! wtf!!  i really want to sleep</t>
  </si>
  <si>
    <t xml:space="preserve">Love songs suck when you miss someone. Why do majority of the songs on my iPod have to deal with love? </t>
  </si>
  <si>
    <t>tasshja37</t>
  </si>
  <si>
    <t xml:space="preserve">It is lost again </t>
  </si>
  <si>
    <t>corublo</t>
  </si>
  <si>
    <t xml:space="preserve">@climba yeah thats SO FUCKED </t>
  </si>
  <si>
    <t>*Almost* managed to retrofit a page with #ajax/#javascript without breaking it in IE  /me boots windows</t>
  </si>
  <si>
    <t xml:space="preserve">Games aren't scary anymore. The last scary game I played was Shadow of the Colossus. Whooo!, I couldn't play that in the Dark. </t>
  </si>
  <si>
    <t xml:space="preserve">@YoungQ Damn I don't get any shoutouts, I sad </t>
  </si>
  <si>
    <t>itsmemorphious</t>
  </si>
  <si>
    <t>Just finished a ScreenFlow edit. YouTube is still down, so I'll try to upload tomorrow morning. Sorry  â™« http://blip.fm/~7h722</t>
  </si>
  <si>
    <t>@BeaMarqz at least you know now.  #whatsmysection #whatsmysection #whatsmysection #whatsmysection #whatsmysection #whatsmysection</t>
  </si>
  <si>
    <t xml:space="preserve">@xoAda - haha. I'm not even tired! </t>
  </si>
  <si>
    <t xml:space="preserve">@natasha_x no you are! lol and i know ME TOO! </t>
  </si>
  <si>
    <t>@Pixie_Maw u don't always remember all ur dreams  u actually have 2 wake or half-wake in the actual dream you are having 2 remember</t>
  </si>
  <si>
    <t xml:space="preserve">@timboroberts well, chicken didn't taste very chickeny (worrying!) &amp;amp; I couldn't taste sweetchilli either but there was unknown sauce </t>
  </si>
  <si>
    <t>MrSchaffer</t>
  </si>
  <si>
    <t xml:space="preserve">@yaneri because I texted you and you ain't respond... </t>
  </si>
  <si>
    <t>yanitsa</t>
  </si>
  <si>
    <t>WOW FML. I hate Algebra 2 sooo much. ITs so fucking hard. I cant finish the study guide!  And I cant turn in my hw tomorrow UGHHHHHHHH</t>
  </si>
  <si>
    <t xml:space="preserve">IM LOSING MY GROUND   SOMEONE HELP </t>
  </si>
  <si>
    <t>heart_breaker13</t>
  </si>
  <si>
    <t>i am sad that the school year is end  i like school, i get to see my friends!</t>
  </si>
  <si>
    <t>gyakuzuki</t>
  </si>
  <si>
    <t xml:space="preserve">@aeknows that makes sense, at least you have a job. Been unemployed for about a year </t>
  </si>
  <si>
    <t>Wicked_S</t>
  </si>
  <si>
    <t xml:space="preserve">Advice, I need some and there's no one to talk to and no one online. I'm actually really scared for my sister </t>
  </si>
  <si>
    <t>Really misses Alex  it's sad.</t>
  </si>
  <si>
    <t>@DRAMAndPLEASURE i'm still at home.  #whatsmysection</t>
  </si>
  <si>
    <t>Jennfrc</t>
  </si>
  <si>
    <t xml:space="preserve">I am still up...too anxious to sleep </t>
  </si>
  <si>
    <t>i don't have any followers  who's gonna make maxadds for twitter? haha.</t>
  </si>
  <si>
    <t>theCharlotteW</t>
  </si>
  <si>
    <t xml:space="preserve">the inevitable is here..... i must now get up </t>
  </si>
  <si>
    <t>hayreelville</t>
  </si>
  <si>
    <t xml:space="preserve">@RescueSiren thanks!! but i still lil' bit frustrated...i've got C- for one subject for this semester...huge effect on my cgpa </t>
  </si>
  <si>
    <t>*puts on shocked &amp;amp; disappointed face* I knew it! The bastards... I think they got me...I know lyrics to the wackest joints  @TeLisaD</t>
  </si>
  <si>
    <t>Yolaman</t>
  </si>
  <si>
    <t xml:space="preserve">@Damnityell ooh i see thats bad. Sorry to hear that let them know that my thoughts are with them and things happen for a reason.. </t>
  </si>
  <si>
    <t>eyeshrug</t>
  </si>
  <si>
    <t>i need a break  seriously.</t>
  </si>
  <si>
    <t>jstlikedori</t>
  </si>
  <si>
    <t xml:space="preserve">What an insanely busy day! I'm not tired though </t>
  </si>
  <si>
    <t xml:space="preserve">I need a foot massage. </t>
  </si>
  <si>
    <t xml:space="preserve">@Gicafied But it`s her joooob. </t>
  </si>
  <si>
    <t>Forgot to Dailybooth yesterday   Forgive me???? http://tinyurl.com/kupelu</t>
  </si>
  <si>
    <t xml:space="preserve">That problem earlier is keeping me from sleeping </t>
  </si>
  <si>
    <t xml:space="preserve">We just got in from our midnight dig walk. So nice. It's scary to know that rapes have been taking place so close to here </t>
  </si>
  <si>
    <t xml:space="preserve">My FFXI keyboard seems to hate FFXI </t>
  </si>
  <si>
    <t xml:space="preserve">it's amazing really.. one comment/compliment and your day turns for the better into awesome. too bad its almost bedtime, poo </t>
  </si>
  <si>
    <t xml:space="preserve">.. I'm hungry as hell!! I could spare myself the extra drama by just eating some of @DjChampIFD 's food but I'll eat it all haha!! </t>
  </si>
  <si>
    <t>ladyladybird</t>
  </si>
  <si>
    <t xml:space="preserve">my picture isnt working for me! ugh! i keep trying to change it but the thing isnt working. i hate macbooks sometimes </t>
  </si>
  <si>
    <t>@Pixie_Maw how long after eating it did you fall off to sleep?  I didn't fall toll 3:30    but still had a semi-sexy one</t>
  </si>
  <si>
    <t xml:space="preserve">finally going through the pictures from my trip... about half-way done. then i have to upload them </t>
  </si>
  <si>
    <t xml:space="preserve">@Bud101 see, that's why I feel bad about laughin, shit, I'm a bad person </t>
  </si>
  <si>
    <t>CarolynWahl</t>
  </si>
  <si>
    <t xml:space="preserve">I don't know when my appointment is tomorrow so I have to be there at 8am just in case </t>
  </si>
  <si>
    <t>@BOOSTA Today is just not any of our freakin' day.  Hiring for a new bf tho? Lol!</t>
  </si>
  <si>
    <t>dmhoro</t>
  </si>
  <si>
    <t xml:space="preserve">@sharayray @eljefetwisted you can have first shower...I'm out...that was fun! http://twitpic.com/6g6ua meeting with zephyr travel at 9am </t>
  </si>
  <si>
    <t>Charlied8908</t>
  </si>
  <si>
    <t>This Movie is so Sad but really Good. It's: Hotel for Dogs! It's really a Sad Movie  It makes me Cry! I'm so Emotional. I love Bradley!</t>
  </si>
  <si>
    <t>cmsadvantage</t>
  </si>
  <si>
    <t>Trying to manipulate some data directly in the db for #sugarcrm for a client  Not happy Jan...</t>
  </si>
  <si>
    <t>Joeynebula0</t>
  </si>
  <si>
    <t>@shawmd01 @spamacide I forgot lauren works late tomorrow  maybe we should just do magic night or something this week</t>
  </si>
  <si>
    <t xml:space="preserve">Medical Advice: Close the drain of the sink if it's your last pill and you forgot to renew the script. </t>
  </si>
  <si>
    <t>killchokedie</t>
  </si>
  <si>
    <t xml:space="preserve">@kirstiealley Me too! I LOVE SVU... been missing it alot lately though </t>
  </si>
  <si>
    <t>my poor dog's itching has suddenly gone through the roof  Seems to happen like clockwork when June comes. Weird. No fleas that I can see.</t>
  </si>
  <si>
    <t xml:space="preserve">is lost at media prima unsure of what to do or who to meet </t>
  </si>
  <si>
    <t>hellocourtneyyy</t>
  </si>
  <si>
    <t xml:space="preserve">Of course fun weekends have to end and are followed by a full day of school </t>
  </si>
  <si>
    <t xml:space="preserve">Break statements are rather confusing sometimes, just like z-indexes </t>
  </si>
  <si>
    <t>omgitscath</t>
  </si>
  <si>
    <t>says Susan Boyle in rehab. =P Not surprised, but still, unfortunate. :|  http://plurk.com/p/xsove</t>
  </si>
  <si>
    <t xml:space="preserve">@typezero3  still coughing but good. im still raspy. </t>
  </si>
  <si>
    <t xml:space="preserve">@JasonReso I hope to have more luck tomorrow to see ECW had a lot of work today and it is time not finish </t>
  </si>
  <si>
    <t xml:space="preserve">on my way home. i hate homework, it ruins a perfectly good night </t>
  </si>
  <si>
    <t xml:space="preserve">bye mancave, 4 now </t>
  </si>
  <si>
    <t>amesafe</t>
  </si>
  <si>
    <t xml:space="preserve">p0ochie hates me! she nearly bit me... got a long scratch on my leg and it hurts.. </t>
  </si>
  <si>
    <t xml:space="preserve">We just got in from our midnight dog walk. So nice. It's scary to know that rapes have been taking place so close to here </t>
  </si>
  <si>
    <t>@Tyrese4ReaL how u throwing a party and not there  well ill b at ya next party,sorry cudnt make it tonight</t>
  </si>
  <si>
    <t>conjeaniality</t>
  </si>
  <si>
    <t xml:space="preserve">@sydistic haha I don't even know how I got them, but strangely I just had a lot of Archie in my possession. Now they're lost </t>
  </si>
  <si>
    <t xml:space="preserve">@JernEye: chi is aight...need to bring me warmth..its still cold! </t>
  </si>
  <si>
    <t>lovelyybianca</t>
  </si>
  <si>
    <t>Ah is so sleepy. Has a headache.  but feels way better then yesterday.</t>
  </si>
  <si>
    <t>...wheres your better half @MyCatIsOnFire? (via @joycecherrier): I read he had a tuff job interview  he drove like a thousand miles 2 it.</t>
  </si>
  <si>
    <t>i was acting really silly  ...lol... http://bit.ly/RnRKu</t>
  </si>
  <si>
    <t xml:space="preserve">Made it home safely! This was a crazy weekend. Lots of great things at Maker Faire, but I was in the ER Fri. night for a kidney infection </t>
  </si>
  <si>
    <t>Do I tweet too much?  darrrrn! @David_Henrie DAAAAVID HENRIEEEEE! &amp;lt;3</t>
  </si>
  <si>
    <t>alison304</t>
  </si>
  <si>
    <t xml:space="preserve">I can't believe I am leaving Australia in about three weeks </t>
  </si>
  <si>
    <t>Rbkjake</t>
  </si>
  <si>
    <t xml:space="preserve">my first tweet, ill make it short and sweet. hope i get some followers because right now its usless to update </t>
  </si>
  <si>
    <t xml:space="preserve">all my life, I've lived for loving you. let me go now! </t>
  </si>
  <si>
    <t xml:space="preserve">@MutomboFan btw I know... </t>
  </si>
  <si>
    <t>Msgarelick</t>
  </si>
  <si>
    <t xml:space="preserve">Val got a ugly haircut. Its just hair it will grow back </t>
  </si>
  <si>
    <t>Cat_Twloha</t>
  </si>
  <si>
    <t xml:space="preserve">Should be at Nashville Work Camp right now </t>
  </si>
  <si>
    <t>tabitha_simmons</t>
  </si>
  <si>
    <t xml:space="preserve">Dude, i'm up by myself. boreddd </t>
  </si>
  <si>
    <t>MatTadH81</t>
  </si>
  <si>
    <t xml:space="preserve">@SnakeEyes5 true it was an overused weapon of choice to annoy, but it was also useful to get campers.  The pro and cons of it are large </t>
  </si>
  <si>
    <t xml:space="preserve">@WhoaChasity you're not followin me? odd. i finally saw jon and kate plus 8. so cute yet so sad </t>
  </si>
  <si>
    <t xml:space="preserve">@ilsegaboyil Long, very uneventful.. So sad I missed Conan </t>
  </si>
  <si>
    <t>I miss you on here @janinegarcia  ok I'll text you now instead.</t>
  </si>
  <si>
    <t>@HOTTVampChick aww sowwy  just know that I will be dreaming about you....... ;)</t>
  </si>
  <si>
    <t>historyguru</t>
  </si>
  <si>
    <t xml:space="preserve">@kwiechers @kirstiealley Heard they didn't renew Medium....upsetting </t>
  </si>
  <si>
    <t>im a pedo bear. i am so going to jail.   dead kitties dead kitties dead kitties</t>
  </si>
  <si>
    <t xml:space="preserve">@iamjonathancook OH and i guess the appartments i want to move into in Dallas arent in the best spot...i dont wanna be stabbed </t>
  </si>
  <si>
    <t xml:space="preserve">@scanman optical, I believe. Cancelled now. </t>
  </si>
  <si>
    <t>@ricozhang aha erica made me move  how much gb usage a month do you have?</t>
  </si>
  <si>
    <t xml:space="preserve">@Drizzle772 dude, i cried from laughter at his &amp;quot;studio&amp;quot; fuck, I'm a bad person </t>
  </si>
  <si>
    <t>Padres lost   sat next to a city councilman though and that was cool.</t>
  </si>
  <si>
    <t>off to school soon  i wouldnt have minded another bank holiday day.but then again, schools almost over for the year</t>
  </si>
  <si>
    <t>xandralouise</t>
  </si>
  <si>
    <t>@RaedKun Really??? But the Air looks so sexy  WHY?!</t>
  </si>
  <si>
    <t>mattofilms</t>
  </si>
  <si>
    <t xml:space="preserve">Waiting for my computer to come back from being fixed... again! HP - laptop </t>
  </si>
  <si>
    <t>Alana101</t>
  </si>
  <si>
    <t>my room is so hot... and when i open the window the birds wake me up at 4 30 the next morning  ugh !</t>
  </si>
  <si>
    <t>Kevin206</t>
  </si>
  <si>
    <t xml:space="preserve">There are many IT news today. I have post on some forum but except Hkpug.org because their system still not fix on connection. </t>
  </si>
  <si>
    <t xml:space="preserve">i wanna have a monumental cupcake nom. </t>
  </si>
  <si>
    <t>jhk730</t>
  </si>
  <si>
    <t>my mouth hurts more than it did 24 hours after surgery and the vicodin (i think) made me extremely nauseated  kind of my fault though</t>
  </si>
  <si>
    <t>trulylostgirl</t>
  </si>
  <si>
    <t xml:space="preserve">made a stupid mistake of closing the window before saving the changes she made.  whole morning's work gone! </t>
  </si>
  <si>
    <t>EddieJovovich</t>
  </si>
  <si>
    <t xml:space="preserve">Gonna go eat at the 24 Hour Taco Stop! Wishing Jed was with me </t>
  </si>
  <si>
    <t>says ouch!!!  http://plurk.com/p/xsp6x</t>
  </si>
  <si>
    <t>@dazednfazed I can't I'm under my moms account  its 143 to start and then 34 each month for 3 years so it woodnt b worth it for u since u</t>
  </si>
  <si>
    <t>SammyOQ</t>
  </si>
  <si>
    <t xml:space="preserve">I let them have a third kid and they had that nerdy guy with the weird wine-red hair and glasses. How does a cute couple produce these? </t>
  </si>
  <si>
    <t>Coolgroovin29</t>
  </si>
  <si>
    <t xml:space="preserve">clock radio didn't wake me up this morning instead the cat did by sticking its razor sharp claws deep into my arm - that hurt </t>
  </si>
  <si>
    <t>jerahmeel21</t>
  </si>
  <si>
    <t>tired...  im going to wash my dishes and bout to go to sleep....</t>
  </si>
  <si>
    <t>bear_eyes</t>
  </si>
  <si>
    <t>@therese_awesome i didn't see them there.  i was in the amusement parks almost the whole time eh. live there forever?! :O</t>
  </si>
  <si>
    <t>got2lovekia</t>
  </si>
  <si>
    <t xml:space="preserve">happy my game i want so bad is coming out today. but i get payed fri. </t>
  </si>
  <si>
    <t>jwickett</t>
  </si>
  <si>
    <t xml:space="preserve">trying to compile C code and running into dependency issues </t>
  </si>
  <si>
    <t xml:space="preserve">workin and ready to go to bed, but over 2hrs left </t>
  </si>
  <si>
    <t xml:space="preserve">I want my childhood summers where I could read all day every day back. </t>
  </si>
  <si>
    <t>Garfield1974</t>
  </si>
  <si>
    <t xml:space="preserve">another day of work </t>
  </si>
  <si>
    <t xml:space="preserve">@jaceypants Nah, just Twitter themselves breaking it now. </t>
  </si>
  <si>
    <t>Just left the house. Sis say i look retarded in the bow headband  she say it's so bunny-like, very gross. - http://tweet.sg</t>
  </si>
  <si>
    <t>@ChefPatrick no pics - they don't let you use phones or cameras on &amp;quot;the lot&amp;quot;.  oh well - I got a hat &amp;amp; some memories!</t>
  </si>
  <si>
    <t>bRONxWiLL</t>
  </si>
  <si>
    <t>@djmoflava Yeah, I didn't wanna go 2 bed w/o fixing this shit but it don't look like itz gonna be fixed 2nite  Sucks! Bout 2 be out tho..</t>
  </si>
  <si>
    <t xml:space="preserve">@TheHeatherette Sorry to hear that  but I hope you feel better soon </t>
  </si>
  <si>
    <t xml:space="preserve">my final projects/research paper have shown up on my face... in stress pimple form. ewwwww. </t>
  </si>
  <si>
    <t>pranas</t>
  </si>
  <si>
    <t>I missed Conan's first show tonight.  I hope they post the whole thing up on Hulu and not just bits of it.</t>
  </si>
  <si>
    <t>shamz911</t>
  </si>
  <si>
    <t xml:space="preserve">Busy day @ work </t>
  </si>
  <si>
    <t xml:space="preserve">@Pixie_Maw bugger, probably half worn off by then  </t>
  </si>
  <si>
    <t>realjas</t>
  </si>
  <si>
    <t xml:space="preserve">So far so bad.  The only things that call my attention from E3 is the Wipeout Expansion and the Milo project.  ...not even Metal Gear. </t>
  </si>
  <si>
    <t>@SwissTwist Oh my friend I am sorry  Thinking of you and your family (hugs)</t>
  </si>
  <si>
    <t xml:space="preserve">@aka_rhi I AM SO SORRY HE IS A DOUCHEBUCKLE </t>
  </si>
  <si>
    <t xml:space="preserve">@brainopera I do agree with you on the point about UI.. somehow it brings WinMobile to mind when I look at it </t>
  </si>
  <si>
    <t>drunkandproud</t>
  </si>
  <si>
    <t xml:space="preserve">@DevineNews i think the tweet in church thing is goin a lil too far, church isnt meant for social networking... </t>
  </si>
  <si>
    <t>Home sweet shithole.  No cable, canceled it. &amp;quot;Cheap&amp;quot; internet - worse than dialup.  Was better &amp;quot;borrowing&amp;quot; from parents' neighbours.</t>
  </si>
  <si>
    <t>missytunzi</t>
  </si>
  <si>
    <t xml:space="preserve">@taylorswift13 so pissed!We didnt get your Dateline in the Bay area of Northern California!I was looking forward to it all weekend too!! </t>
  </si>
  <si>
    <t>chimrichalds</t>
  </si>
  <si>
    <t xml:space="preserve">@JoshFitzner ISN'T THAT AWESOME??? Too bad I missed out on my Mother's Day hysterectomy. </t>
  </si>
  <si>
    <t>TB5007</t>
  </si>
  <si>
    <t xml:space="preserve">hey taylor do you know of anywhere i can see the dateline nbc thing from last night i missed it </t>
  </si>
  <si>
    <t xml:space="preserve">@hollypop04 why would you want it to take LONGER? I'm scared everything is going to be horribly disappointing for e/o </t>
  </si>
  <si>
    <t>hsandhar</t>
  </si>
  <si>
    <t xml:space="preserve">stupid #silverlight --&amp;gt; Cant get $hit to work with Visual Studio...so much for the excitement. #Flash --&amp;gt; here I come </t>
  </si>
  <si>
    <t xml:space="preserve">@shawn360 lol i think she just bounced. </t>
  </si>
  <si>
    <t>@grungeheart_ its sad, isnt it? my friend is emo and she talks about it all the time  but i guess never has the guts to go all the way</t>
  </si>
  <si>
    <t>ANGIEB222</t>
  </si>
  <si>
    <t xml:space="preserve">@ThisIsDub just got home from the studio a lil tired but I can't sleep </t>
  </si>
  <si>
    <t xml:space="preserve">@SonnyLovato then i guess i have 0 true friends </t>
  </si>
  <si>
    <t>higarrenhiiii</t>
  </si>
  <si>
    <t xml:space="preserve">pulling an all-nighter because i procrastinate all too well and have been so busy lately </t>
  </si>
  <si>
    <t>@BeaMarqz SOO MUCH.  #whatsmysection #whatsmysection #whatsmysection #whatsmysection #whatsmysection #whatsmysection</t>
  </si>
  <si>
    <t>keemunis</t>
  </si>
  <si>
    <t xml:space="preserve">I have breakfast, but outside is bad weather. </t>
  </si>
  <si>
    <t>@mikesage86 yeh..  got any ideas? traveling not so much, right now im more so just saving 4 a deposit on a house.. lol i am very basic!!</t>
  </si>
  <si>
    <t xml:space="preserve">@GericaQuinn yeah me to i got my hopes up i was like maybe nlt will return but no </t>
  </si>
  <si>
    <t>can't upload a pic of herself fire dancing  so frustrating</t>
  </si>
  <si>
    <t xml:space="preserve">@4RustedHorses Are they all emo at each other? </t>
  </si>
  <si>
    <t xml:space="preserve">@workingcfilms  I loved 'CASINO ROYALE.'  What a breakthrough Bond Film.  'QUANTUM OF SOLACE' not so much....hehe.  </t>
  </si>
  <si>
    <t>lochnesss</t>
  </si>
  <si>
    <t>has a cold  lifegroup tonight. ive been neglecting twitter for the last week, what has happened to me?!</t>
  </si>
  <si>
    <t>@flyzik no.  never what I wish he was though. not that I dont love all his songs...but you know.</t>
  </si>
  <si>
    <t>rafeektwt</t>
  </si>
  <si>
    <t>yes  twitter file upload not working properly</t>
  </si>
  <si>
    <t>@ihatecrayons Rob =/= nephew  lol</t>
  </si>
  <si>
    <t>Woke up at 5am this morning.. again. Can't sleep anymore  Argh!</t>
  </si>
  <si>
    <t xml:space="preserve">sick... skipping class and staying home to get well </t>
  </si>
  <si>
    <t xml:space="preserve">@richyroe thats not me </t>
  </si>
  <si>
    <t xml:space="preserve">@AnotherA Lmao! Any more posts in my thread recently? </t>
  </si>
  <si>
    <t xml:space="preserve">@MrPaulEvans no ... I jus miss talkin to you... but that's ok... </t>
  </si>
  <si>
    <t xml:space="preserve">@MaxxiBuggz Thank you for the 'I hate my internet' hugs hahaha, gonna go postal. Shitty internet bums me out </t>
  </si>
  <si>
    <t>@hastendeveloper yes  twitter file upload not working properly</t>
  </si>
  <si>
    <t>KiranJoy_Perth</t>
  </si>
  <si>
    <t xml:space="preserve">Only 15 mins more of CB &amp;amp; GB </t>
  </si>
  <si>
    <t xml:space="preserve">@DJMLK mmm mmm not true... </t>
  </si>
  <si>
    <t>@crystalgmurphy &amp;amp; hope you feel better  Let's try to pretend that Jon was only kidding! (might help) ;-) haha</t>
  </si>
  <si>
    <t xml:space="preserve">I hate my tummy </t>
  </si>
  <si>
    <t xml:space="preserve">I am so confused  </t>
  </si>
  <si>
    <t xml:space="preserve">tired but is still studying for math test tomorrow. i guess another sleepless night. story of my life </t>
  </si>
  <si>
    <t>gameguypete</t>
  </si>
  <si>
    <t>@CrixLee Technology is giving you a beating tonight.  That sucks.</t>
  </si>
  <si>
    <t>@Em_ilyxXx Haha after going to Narrabundah college today I think I wanna go there. Have to get accepted first though  Xxxx</t>
  </si>
  <si>
    <t>twin' to go to sleep now foreaallllll  &amp;lt;/3</t>
  </si>
  <si>
    <t xml:space="preserve">@Erock808 I ate Hamburger Helper today too.... Kinda making me want to palu now </t>
  </si>
  <si>
    <t>Accomplished a lot today.......still doesn't feel like enough  Try again tomorrow.</t>
  </si>
  <si>
    <t xml:space="preserve">http://twitpic.com/6g8qu someone put my pack on the fly trap!!! </t>
  </si>
  <si>
    <t>gingeralepunch</t>
  </si>
  <si>
    <t>Watching Ren and Stimpy. Miss my daddy.  1 Month!</t>
  </si>
  <si>
    <t>kirkmaclean</t>
  </si>
  <si>
    <t>Couldn't sleep  made some koolaid time to drink some and try again</t>
  </si>
  <si>
    <t xml:space="preserve">Hate that I took a nap earlier... Now I'm wide awake and I have to be up early again tomorrow... </t>
  </si>
  <si>
    <t>@andyroddick Gutted you didn't get the chance to come up against Fed again   What's next for you anyway?</t>
  </si>
  <si>
    <t>kassielassie</t>
  </si>
  <si>
    <t>Ugh. I wish i could eat endless amounts of food.  my tummy is full.</t>
  </si>
  <si>
    <t>AlanRae</t>
  </si>
  <si>
    <t xml:space="preserve">@stevenhealey not really - just enabled /disabled the link - have  re-enabled - some goes via twitter feed though - testing </t>
  </si>
  <si>
    <t>LillianIsley</t>
  </si>
  <si>
    <t xml:space="preserve">@bandgeek4747 Story of my life. What happened this time? </t>
  </si>
  <si>
    <t>GeorgieMakeup</t>
  </si>
  <si>
    <t>my you tube isn't working the page WONT load!!  x</t>
  </si>
  <si>
    <t>viridianmama</t>
  </si>
  <si>
    <t xml:space="preserve">Trying to wean aleric off the binkie. So far it is not going well  </t>
  </si>
  <si>
    <t xml:space="preserve">Ouch! Scratched eyeball when I opened my left eye and can see precisely fsck all </t>
  </si>
  <si>
    <t>Ugh, FF just went down for maintenance.  *pouts*</t>
  </si>
  <si>
    <t xml:space="preserve">@tenticketthrill DEAL! Imissyou </t>
  </si>
  <si>
    <t>dusyant</t>
  </si>
  <si>
    <t xml:space="preserve">playing the annual golf tournament with my investment community in the nordic region, n it is raining today </t>
  </si>
  <si>
    <t>norma_jeann</t>
  </si>
  <si>
    <t xml:space="preserve">i wish i was @ the show! (jay z, trvs djAM) fuckkkkk! </t>
  </si>
  <si>
    <t>bdiibizzle</t>
  </si>
  <si>
    <t xml:space="preserve">#iancrawford... i miss you already </t>
  </si>
  <si>
    <t>TheRealNicoleC</t>
  </si>
  <si>
    <t>used to have a boyfriend, before he played a trick on me.  lol</t>
  </si>
  <si>
    <t>AngelPegz</t>
  </si>
  <si>
    <t xml:space="preserve">I am sitting at my desk &amp;amp; watching the work pile up </t>
  </si>
  <si>
    <t>Marlon_Brando84</t>
  </si>
  <si>
    <t>After thinking real hard. Not going out. Have bills to pay.  i hate bills. I just want them to go away. But oh well. I caused it. Blaze</t>
  </si>
  <si>
    <t xml:space="preserve">2 many assessment tasks i think im going to collapse with exhaustion lols soz for being so melodramatic..just a lil stressed </t>
  </si>
  <si>
    <t xml:space="preserve">@dreamrevelry eek! I've done that once before - not on twitter though. Luckly i didnt get harassed. no one likes me i guess </t>
  </si>
  <si>
    <t>omg ben i just realized you sent me your pin damn direct messages for not updating  i'll add you and maryelleuh now  &amp;lt;3</t>
  </si>
  <si>
    <t>_saan</t>
  </si>
  <si>
    <t>@tommcfly lol ,and you just ignored my photos    http://twitpic.com/6g486 and http://twitpic.com/6g44k    good photos,I promise</t>
  </si>
  <si>
    <t>dj_flexONEe</t>
  </si>
  <si>
    <t xml:space="preserve">@GiMiEhEADBiitCH Aghh why u left me at the party babes </t>
  </si>
  <si>
    <t>it's annoying that they decided to go watch a movie after they dropped me home...  i hate my parents...</t>
  </si>
  <si>
    <t>Another exam 2day  x</t>
  </si>
  <si>
    <t xml:space="preserve">@EnvyAmor I have absolutely no idea </t>
  </si>
  <si>
    <t>w_hack</t>
  </si>
  <si>
    <t xml:space="preserve">poor boyfriend is sick......no sleepover then.... </t>
  </si>
  <si>
    <t xml:space="preserve">not feeling that great so i'm headed to bed </t>
  </si>
  <si>
    <t>Munch cut open my shants.  Fml http://twitpic.com/6g8ux</t>
  </si>
  <si>
    <t>sanizzle</t>
  </si>
  <si>
    <t>stats hw!  long way to go! then gotta study for bio and spanish midterms this wed! Pray for me.  I miss my best friends...</t>
  </si>
  <si>
    <t>he never let's me sleep ! lol; I'm really off to sleep now twitterbugs; got work tomorrow 930 - 4.  nighties &amp;lt;3!</t>
  </si>
  <si>
    <t xml:space="preserve">Android games suck. No black jack, no poker, no bridge </t>
  </si>
  <si>
    <t xml:space="preserve">I should sleep early today. LOOOONG DAY of work tomorrow - math hmwk, art self portrait, start english essay final, study for Comm1 final </t>
  </si>
  <si>
    <t>KCstreetteam</t>
  </si>
  <si>
    <t xml:space="preserve">Can't hear properly </t>
  </si>
  <si>
    <t xml:space="preserve"> chop my hand off please! Advil isn't working</t>
  </si>
  <si>
    <t xml:space="preserve">does someone want to text/talk to me. i'm lonely </t>
  </si>
  <si>
    <t xml:space="preserve">Dang i missed it! </t>
  </si>
  <si>
    <t xml:space="preserve">i need cuddles, grrrr. </t>
  </si>
  <si>
    <t xml:space="preserve">@raindx There is only the cop now. I do however, get a lot of people on Myspace trying to hit me up </t>
  </si>
  <si>
    <t>Makalasmommy</t>
  </si>
  <si>
    <t xml:space="preserve">@egyptsaidso I'm up....but is not as late here in cali as it is there in ny..so maybe in NOT a night owl </t>
  </si>
  <si>
    <t>@Egyptsaidso LMAO!! DON'T SAY THAT EGYPT!!! I'M SAD NOW....  but the twiiter  FAM makes me laugh.....</t>
  </si>
  <si>
    <t>lostxlovers</t>
  </si>
  <si>
    <t xml:space="preserve">Ugh, I felt it coming all day, and after a killer workout and a much deserved meal...I got to see it in reverse. ugh ugh ugh. I hate meds </t>
  </si>
  <si>
    <t xml:space="preserve">so im sick and cant go out. i told my friends go ahead &amp;amp; go without me, lol they wasnt supposed to actually go they was supposed to stay </t>
  </si>
  <si>
    <t>michellealynn</t>
  </si>
  <si>
    <t>Boo. I feel like I did nothing tonight!! I have to go to bed, too...  Maybe I'll draw some while i wait for my eyes to close...</t>
  </si>
  <si>
    <t xml:space="preserve">Where's pinky </t>
  </si>
  <si>
    <t>TwiObessesed</t>
  </si>
  <si>
    <t xml:space="preserve">sudying for maths exam on thursday so hard </t>
  </si>
  <si>
    <t>gris_arguelles</t>
  </si>
  <si>
    <t>wow The Hills was crazy!!! Missed it last night, watching it now  We will miss you @LaurenConrad</t>
  </si>
  <si>
    <t xml:space="preserve">Secret Place-Danity Kane </t>
  </si>
  <si>
    <t>Angel_Eyez21</t>
  </si>
  <si>
    <t xml:space="preserve">Wtf I'm siting here watching the food network channel...now I'm ducking starving </t>
  </si>
  <si>
    <t>@DirtyDali tell me about it.  lol</t>
  </si>
  <si>
    <t>...hands in my sausage wallet too! HAHAHHAHA!!  But then i woke up    BUGGER!!!!</t>
  </si>
  <si>
    <t>nongnoy</t>
  </si>
  <si>
    <t xml:space="preserve">It's almost 11pm and I still have a few things to do </t>
  </si>
  <si>
    <t xml:space="preserve">Too much on the mind to go to sleep </t>
  </si>
  <si>
    <t xml:space="preserve">On the last boss of inFamous. Wanted to collect all the shards, but I'm impatient. </t>
  </si>
  <si>
    <t>mlp929</t>
  </si>
  <si>
    <t>I have to wake up in 3 hours to babysit for 12  cant fall asleepppp</t>
  </si>
  <si>
    <t xml:space="preserve">@EricVespe tell Guillermo I said hi. I missed my bus </t>
  </si>
  <si>
    <t>merabobera</t>
  </si>
  <si>
    <t xml:space="preserve">can't wait to ditch her internet connection. Must change it! </t>
  </si>
  <si>
    <t>choseph</t>
  </si>
  <si>
    <t xml:space="preserve">Halfway done with my outline for tonight. . . Will be up until 3 </t>
  </si>
  <si>
    <t xml:space="preserve">@kiss_sweet_mand Oh no, Im seriously saddened to hear that...wish I could do something to help you out, </t>
  </si>
  <si>
    <t>muffue123</t>
  </si>
  <si>
    <t xml:space="preserve">Wish i was drinking tonight! </t>
  </si>
  <si>
    <t>Ask_Karen</t>
  </si>
  <si>
    <t xml:space="preserve">@SuccessCoaching Just checked the webpage--wish I could attend the breakfast and hear you--have 2 commitments here in Bellingham in AM </t>
  </si>
  <si>
    <t>chris ryan deleted the reply he sent to me!  i will go and cry now</t>
  </si>
  <si>
    <t>NelsonTilbrook</t>
  </si>
  <si>
    <t xml:space="preserve">second last day of uni then 6 weeks holidays! except two exams </t>
  </si>
  <si>
    <t>UnemployedBush</t>
  </si>
  <si>
    <t>That hurt. Im gonna makin frowny now.   @myscottydont Yeah, but you have a radio series! http://bit.ly/mkumY</t>
  </si>
  <si>
    <t xml:space="preserve">@KillingPickman man that sounds hot... since you mentioned pork chops, i had Jim make some too- they were baked and not so much breaded. </t>
  </si>
  <si>
    <t xml:space="preserve">@chairmanlove whut? When? You shoulda said hi </t>
  </si>
  <si>
    <t>@smtkeb lol oh i know  i think we're the ones that missed out! ha ha</t>
  </si>
  <si>
    <t xml:space="preserve">is going to watch terminator later. And i can't wait! I miss my boyfriend lahhh. </t>
  </si>
  <si>
    <t>@xcarlosx told you!  It's super sad in that part!</t>
  </si>
  <si>
    <t>@DawnBalagot Sira! well yea but still! hahaha! now i wanna watch disney! i wanna buy dvd's in ruins!  haha!</t>
  </si>
  <si>
    <t>BeccaB67</t>
  </si>
  <si>
    <t xml:space="preserve">@DougEWhite Awwwwwww  I'm sorry.  Now I feel bad.  </t>
  </si>
  <si>
    <t>Zack_VanScoy</t>
  </si>
  <si>
    <t xml:space="preserve">@OctoberVJ The movie itself was okay, but not scary at all. </t>
  </si>
  <si>
    <t xml:space="preserve">@SidusNova stupid limewire aint working for me atm </t>
  </si>
  <si>
    <t>krsteenmoons</t>
  </si>
  <si>
    <t>@jojosmiles85 couldn't get it covered  hella whack. buuuut can you PUH-LEASE have a part 2 next week? i'm usually off wed/thurs!!</t>
  </si>
  <si>
    <t xml:space="preserve">Now i miss my schoolmates soo much.. </t>
  </si>
  <si>
    <t xml:space="preserve">couldn't snooze 10 minutes because the button on his phone chose that moment to stop working. </t>
  </si>
  <si>
    <t>Bradds056</t>
  </si>
  <si>
    <t xml:space="preserve">Up and not feeling well </t>
  </si>
  <si>
    <t>@jemillahayne LOLOL!! I RECKON!  Coming early?</t>
  </si>
  <si>
    <t xml:space="preserve">WTF Im sitting here watching the food network channel now I'm fucking starving </t>
  </si>
  <si>
    <t>adam_kimmorley</t>
  </si>
  <si>
    <t xml:space="preserve">I'm wishing Xmarks support for Chrome would hurry up and be released...I hate out of sync bookmarks </t>
  </si>
  <si>
    <t>rexthecat</t>
  </si>
  <si>
    <t xml:space="preserve">@hopeinhell oh god that's so sad </t>
  </si>
  <si>
    <t>the disk is scratched  i love my transformers disk!! Who scratched it lol</t>
  </si>
  <si>
    <t>Tweetors</t>
  </si>
  <si>
    <t xml:space="preserve">@scooprandell ~ Sorry, truly sorry your mom died ~ </t>
  </si>
  <si>
    <t>ZNES</t>
  </si>
  <si>
    <t xml:space="preserve">@jesshulik how about I just watched it too! I loved the first one. Thought it was a great movie! New moon is a long way away though. </t>
  </si>
  <si>
    <t xml:space="preserve">Goodnight, and good luck. </t>
  </si>
  <si>
    <t xml:space="preserve">ugh....I'm going to miss Conan tonight. </t>
  </si>
  <si>
    <t>Bserp</t>
  </si>
  <si>
    <t xml:space="preserve">I am currently at work right now! Haven't had breakfast yet </t>
  </si>
  <si>
    <t>HillaryKipp</t>
  </si>
  <si>
    <t>just deleted all of my SIRIUS presets  now they must be redone.</t>
  </si>
  <si>
    <t>Beccamazzzing</t>
  </si>
  <si>
    <t xml:space="preserve">I want smores. Also the Samsung Alias looks really cool. Why can't Sprint have cool phones </t>
  </si>
  <si>
    <t>@PULLINGTEEETH I MISS THEM.   #whatsmysection  #whatsmysection  #whatsmysection  #whatsmysection  #whatsmysection</t>
  </si>
  <si>
    <t>karuna_ramesh</t>
  </si>
  <si>
    <t xml:space="preserve">done with first phase! down with headache, burning eyes and sleepy! </t>
  </si>
  <si>
    <t>@iamjonathancook:  oh no!</t>
  </si>
  <si>
    <t xml:space="preserve">there's something wrong with twitter, when I update on twitter berry it stated, from web!! </t>
  </si>
  <si>
    <t>again, picking another outfit, for another horrid day.   and for my speech...u know idk..idc anymore. i wish troy wasn't going for vp. ...</t>
  </si>
  <si>
    <t>@gengenw wow lol ive just woke up buahaha time difference lol! cant see the background  im using itouch!</t>
  </si>
  <si>
    <t xml:space="preserve">@HappySlip ouch! What did you do now? </t>
  </si>
  <si>
    <t>@PositiveRegime ugh, seriously  hella nasty...</t>
  </si>
  <si>
    <t xml:space="preserve">@IvanaE im dead too lol.. couldnt sleep </t>
  </si>
  <si>
    <t xml:space="preserve">my isight isnt working </t>
  </si>
  <si>
    <t>@Jorge924 i know this!  lol leaving back tomorrow morning  lol i wanna stay.  :::sigh:::  - $teph&amp;lt;3</t>
  </si>
  <si>
    <t xml:space="preserve">so tired...why can't I sleep at night?! It's so frustrating.. haven't slept more then 10 hours since friday morning </t>
  </si>
  <si>
    <t>mabel_g</t>
  </si>
  <si>
    <t xml:space="preserve">Just joined Seventeen's Hey Monday's autographed album's contest. I hope I can win one.... hopefully </t>
  </si>
  <si>
    <t>porcelina82</t>
  </si>
  <si>
    <t xml:space="preserve">What a sad dodger game 2nite. </t>
  </si>
  <si>
    <t>Three_Amigos</t>
  </si>
  <si>
    <t xml:space="preserve">@taylorswift13 - Congrats! I can't even figure out how to make it not blurry. </t>
  </si>
  <si>
    <t>home time now  damn light rain is making it hard to tweet while I walk   http://twitpic.com/6g8yl</t>
  </si>
  <si>
    <t>kieranwelch</t>
  </si>
  <si>
    <t xml:space="preserve">I blow dried my shoes using the hand drier in the bathroom, but theyre wet again </t>
  </si>
  <si>
    <t>LizyMarie</t>
  </si>
  <si>
    <t xml:space="preserve">@TRUTH_4U2_C Aaaah, yea I kinda agree with that </t>
  </si>
  <si>
    <t xml:space="preserve">trying to find photos from this pre-halloween photoshoot... but i didn't have my sideburns did </t>
  </si>
  <si>
    <t xml:space="preserve">AHHH! I want to scream. Dang you twitter! Let me change my background </t>
  </si>
  <si>
    <t xml:space="preserve">I want to marry Vince more than anything...I hate this country </t>
  </si>
  <si>
    <t>Lisa_h13</t>
  </si>
  <si>
    <t xml:space="preserve">feeling very tired n drained this morning </t>
  </si>
  <si>
    <t>@JonathanRKnight plz jon!no more bad news  u break my heart..thx for being 2gether again&amp;amp;comeback to my life,really give xtra strength!</t>
  </si>
  <si>
    <t>BigLems</t>
  </si>
  <si>
    <t xml:space="preserve">i give up i dont think counting sheep works </t>
  </si>
  <si>
    <t>cadillaczak</t>
  </si>
  <si>
    <t xml:space="preserve">@FlowerDust praying for you right now. I'm fighting my sons fever. </t>
  </si>
  <si>
    <t>@BeaMarqz SAME  sana we planned something #whatsmysection #whatsmysection #whatsmysection #whatsmysection</t>
  </si>
  <si>
    <t xml:space="preserve">@SierraLeone3 yea, we gotta  see each other soon to </t>
  </si>
  <si>
    <t>ithurtzsogood</t>
  </si>
  <si>
    <t xml:space="preserve">Fuuuuuck i missed my class enrollment appointment..now i have to wait till september 18 to enroll </t>
  </si>
  <si>
    <t>likkeluck</t>
  </si>
  <si>
    <t xml:space="preserve">Wuaaahhhhhh...miss d'cinema so much... so many movies i've missed...huh </t>
  </si>
  <si>
    <t xml:space="preserve">chipotle was good i just ate a bowl pretty good still... to full though </t>
  </si>
  <si>
    <t xml:space="preserve">Ride program cop just tricked me and said the nuclear plant might explode in the morning and I need to evacuate!! Haha what a jerk </t>
  </si>
  <si>
    <t xml:space="preserve">@doenya74 i read that, but still feel sad. He doesnt say that for nothing. </t>
  </si>
  <si>
    <t xml:space="preserve">@ElizabethJoan same here #fucking Horny Kitty has 5 on me </t>
  </si>
  <si>
    <t>This weekend is gonna be EPIC, but first I must endure exams.  Why must I work for my fun?</t>
  </si>
  <si>
    <t>@nicolahh my birth experience was bad... forced induction which led to unecessary c-section. i felt like i had no say  #clothdiapers</t>
  </si>
  <si>
    <t xml:space="preserve">Just wants to fall asleep but I know the Protestant Reformation will haunt my dreams if I don't finish this!! </t>
  </si>
  <si>
    <t xml:space="preserve">I don't know how I'll be able to face the mess I have left in Silliman. Why has summer passed by so quickly? I'm not yet ready. </t>
  </si>
  <si>
    <t>boygirlparty</t>
  </si>
  <si>
    <t>@lauraveirs west coast tour but no love for san diego  i was so happy you came here last west coast tour..</t>
  </si>
  <si>
    <t>Alilfoxy</t>
  </si>
  <si>
    <t xml:space="preserve">I cant't sleep </t>
  </si>
  <si>
    <t>Thinking about the past brings me alot of tears  but everything happens for a reason</t>
  </si>
  <si>
    <t>gital</t>
  </si>
  <si>
    <t xml:space="preserve">@JosephGerman Oh goodness, that songs annoys me! My friends love to jam to it, but it doesn't make sense at all! </t>
  </si>
  <si>
    <t>zimmieloy</t>
  </si>
  <si>
    <t xml:space="preserve">Ok, now I feel like snacking on those dried mangoes!! haha! Going to class now ... need to park so far away </t>
  </si>
  <si>
    <t>@nicholeeexo what if its not a benefit one  will it might still work</t>
  </si>
  <si>
    <t>kayla_diane</t>
  </si>
  <si>
    <t xml:space="preserve">i miss my littles. </t>
  </si>
  <si>
    <t>@bandgeek4747 People are shit. Retarded shit. Haha. And it's unfortunate.  But I'm sure at this point in his career, Conan knows how t ...</t>
  </si>
  <si>
    <t xml:space="preserve">I'm so sad that most of my favorite Zetas are graduating and going alum </t>
  </si>
  <si>
    <t xml:space="preserve">cool night... Doing homework </t>
  </si>
  <si>
    <t>Academystarship</t>
  </si>
  <si>
    <t>@Academystarship dear holly, I miss you.  love, your iPod.</t>
  </si>
  <si>
    <t>naomiarnebark</t>
  </si>
  <si>
    <t>@kaizebarcalipso maw  Well hey you've almost knocked one day over already!</t>
  </si>
  <si>
    <t>i wish i was in a glee club  lol</t>
  </si>
  <si>
    <t>eam418</t>
  </si>
  <si>
    <t xml:space="preserve">my sleep is all messed up </t>
  </si>
  <si>
    <t>@BeaMarqz GOSH. :| you're so lucky.  #whatsmysection #whatsmysection #whatsmysection #whatsmysection #whatsmysection</t>
  </si>
  <si>
    <t>coreynjoey</t>
  </si>
  <si>
    <t>@intolerable It totally blows, I know   Hang in there, good things will come again ;-)</t>
  </si>
  <si>
    <t>@annieonline Aww, I cry every time I see Andre the Giant  I used to watch him wrestle with Hogan w/ my grampa before he passed away</t>
  </si>
  <si>
    <t>mrsflinger</t>
  </si>
  <si>
    <t xml:space="preserve">Up with Croup Baby. </t>
  </si>
  <si>
    <t xml:space="preserve">Thank god today is almost over. Wasnt sucha good day for my lil Giorgio jr. poor baby </t>
  </si>
  <si>
    <t>I`m so sad.  I still don`t know #whatsmysection #whatsmysection #whatsmysection #whatsmysection #whatsmysection #whatsmysection !</t>
  </si>
  <si>
    <t>andrewskib</t>
  </si>
  <si>
    <t>not feeling well.   also, when was the last time i had corn??</t>
  </si>
  <si>
    <t>if u want to be legally correct, dont step into transportation dept. nothing is proper.  #wtf</t>
  </si>
  <si>
    <t>@clarasdiary i live in #Chemnitz  i know .... how about you #Dresden?</t>
  </si>
  <si>
    <t>@hanadameria iya betull! hehe iya bagus! eh hana happy kalo gak salah 17 bulan ya hahahha but I think I'm wrong  pokoknya selamat! hehe</t>
  </si>
  <si>
    <t xml:space="preserve">Hello hello ! Don't feel prepared at all for my exams  </t>
  </si>
  <si>
    <t>grovich</t>
  </si>
  <si>
    <t xml:space="preserve">Our Father who art in Heaven,hallowed by Thy name,Thy kingdom come,Thy will be done on earth as it is in Heaven....My best wishes . </t>
  </si>
  <si>
    <t>P_e_n_n_Y</t>
  </si>
  <si>
    <t xml:space="preserve">I dreamt so much last night,it feels like I didn't sleep at all </t>
  </si>
  <si>
    <t xml:space="preserve">its still there. Nothing i do makes it go away...as the rivers begin to flow </t>
  </si>
  <si>
    <t>AnnNMaya</t>
  </si>
  <si>
    <t>Aila re! Where are the storms?? It is so freaking HOT here ........  I want monsoon to come quick!</t>
  </si>
  <si>
    <t xml:space="preserve">Add 'sore throat' and 'headache' to the mix. </t>
  </si>
  <si>
    <t>collegiate</t>
  </si>
  <si>
    <t xml:space="preserve">.@librarious thinks I'm pretentious. </t>
  </si>
  <si>
    <t>I can't upload a Twitter picture  so it's just a little annoying question mark.</t>
  </si>
  <si>
    <t>Forest Fire Grows to 800 Hectares   http://bit.ly/aY0HD</t>
  </si>
  <si>
    <t xml:space="preserve">@KateEdwards All of their legs are too thin for me to appreciate the stockings. </t>
  </si>
  <si>
    <t>laaurr</t>
  </si>
  <si>
    <t xml:space="preserve">Going to school today </t>
  </si>
  <si>
    <t>@PULLINGTEEETH ikr. summer`s way too fast.  i miss all of you guys too much  #whatsmysection</t>
  </si>
  <si>
    <t>shelleopard</t>
  </si>
  <si>
    <t xml:space="preserve">@BstiNatosi  Have you met Pushing Daisies?  I so hope so.  I was upset at its cancellation.  </t>
  </si>
  <si>
    <t xml:space="preserve">In bed, relaxing...big day at school...last day tomorrow </t>
  </si>
  <si>
    <t>@iamjonathancook, No it was a good choice. I really want one now.  haha, but I don't have the energy to walk down stairs! ;) haha.</t>
  </si>
  <si>
    <t>helloKATRINA</t>
  </si>
  <si>
    <t xml:space="preserve">Aw, didn't go to school today. Finals tmr? </t>
  </si>
  <si>
    <t>ITCali07</t>
  </si>
  <si>
    <t xml:space="preserve">I have to say, I am not a fan of clothdiapers.  Having had a baby, I never want to see what is in the diaper again! #clothdiapers </t>
  </si>
  <si>
    <t xml:space="preserve">@captainkirt and never let your kids have your Iphone to play games without logging out of twitter first! </t>
  </si>
  <si>
    <t>sublimechic2003</t>
  </si>
  <si>
    <t>@DJ_AM and @trvsbrkr its not letting me download your free mixtape  is there another way?</t>
  </si>
  <si>
    <t xml:space="preserve">@taylorswift13 hey taylor do you know if there is anywhere i can watch your dateline nbc special from last night i missed it </t>
  </si>
  <si>
    <t xml:space="preserve">@piaguanio ah yesterday my cousin is of the contestant in the pussycat dolls dance contest but they lost so sad </t>
  </si>
  <si>
    <t>TravRYAN</t>
  </si>
  <si>
    <t>greek was so good tonight...only two episodes left  next week looks good...cant wait tell the next season...</t>
  </si>
  <si>
    <t>KaliKat1230</t>
  </si>
  <si>
    <t xml:space="preserve">worst. day. ever. cant wait to graduate this stupid school. </t>
  </si>
  <si>
    <t>dmrizhere</t>
  </si>
  <si>
    <t xml:space="preserve">its now a couples party.... </t>
  </si>
  <si>
    <t xml:space="preserve">I do not like the cone of shame! </t>
  </si>
  <si>
    <t xml:space="preserve">what is wrong with the oven </t>
  </si>
  <si>
    <t>sophielin</t>
  </si>
  <si>
    <t xml:space="preserve">Too bad I can't apply my new fav quote into my life.. study&amp;gt;joy </t>
  </si>
  <si>
    <t>@MattSanders Ditto. I think my brains too wired lately  too much going on. Blah</t>
  </si>
  <si>
    <t>blabbrmouth</t>
  </si>
  <si>
    <t xml:space="preserve">@anotherfool - Bu-bu-but! A Mac is a Mac. </t>
  </si>
  <si>
    <t>SSSSSSSSSsssssssssssssiigh!! im never gonna get 2 drive  i hate not been able 2 apply for good jobs because of that</t>
  </si>
  <si>
    <t>My Twitter was Hacked by one of my children?? Who? That's sad,  did they actually want me to sit and watch it with them??</t>
  </si>
  <si>
    <t>JBagley</t>
  </si>
  <si>
    <t xml:space="preserve">Really struggling with a blog of mine that is still sitting in Google's sandbox. Searches only turn up other sites that are linking to it </t>
  </si>
  <si>
    <t xml:space="preserve">ugh ... two important exams today </t>
  </si>
  <si>
    <t>chanel177</t>
  </si>
  <si>
    <t>tired  i feel for ice cream!! which is crazy as its FREEZING today!!</t>
  </si>
  <si>
    <t xml:space="preserve">@Arsenic_Suicide why is it hard to watch? I love that show, well not as of lately since Grissom left the show just isnt the same </t>
  </si>
  <si>
    <t>@AlissaDoan Im starving  I already brushed my teeth though.</t>
  </si>
  <si>
    <t>EMVerbeek</t>
  </si>
  <si>
    <t xml:space="preserve">Damn, back @ work again after a sunny and relaxing bank holliday week-end. Another 8 more weeks untill summer vacation </t>
  </si>
  <si>
    <t xml:space="preserve">@whatabout_ken that's awesome! It's the opposite for me with one of my boards the count needs to improve </t>
  </si>
  <si>
    <t>@dazzleme18 Are you leaving?  Everyone's leaving meeeee. Not tired yet... lol</t>
  </si>
  <si>
    <t>JohnThomasJ</t>
  </si>
  <si>
    <t xml:space="preserve">Is watching up and just finished the opening montage. </t>
  </si>
  <si>
    <t>blauceel</t>
  </si>
  <si>
    <t>@JonathanRKnight jon, i just woke up and when i have read your words all the sadness came to me  yes, i almost cry..</t>
  </si>
  <si>
    <t>KIARA_BOO</t>
  </si>
  <si>
    <t xml:space="preserve">Hey I can't get it to play </t>
  </si>
  <si>
    <t xml:space="preserve">@alexalltimelow you'll hang out before the show on friday right? I forgot to ask. </t>
  </si>
  <si>
    <t>tinnychan</t>
  </si>
  <si>
    <t xml:space="preserve">@xMuffinTop guess what, I've never had coldstones in my whole life </t>
  </si>
  <si>
    <t>xxiaolongbao</t>
  </si>
  <si>
    <t xml:space="preserve">is suddenly swamped with work.. and hasn't charged enough billable time on her timesheet </t>
  </si>
  <si>
    <t xml:space="preserve">taking FB quizzes to kill time.. *sigh* wish i was at home playing with foxy </t>
  </si>
  <si>
    <t xml:space="preserve">@sarasuebeedoo yeah and it sucks cause she is so miserable that she's not funny anymore </t>
  </si>
  <si>
    <t>@blondacrossthep tweeple....  One of my least favorite twitter-isms. Keep me updated on the Tweetup!</t>
  </si>
  <si>
    <t>LisaFoxxx</t>
  </si>
  <si>
    <t xml:space="preserve">Suffering from a bad headache. </t>
  </si>
  <si>
    <t xml:space="preserve">I miss my tub from my house *sigh* it had a sloped back and everything I miss the fact that it was long,I HATE apt. tubs not nice at all </t>
  </si>
  <si>
    <t>johnnnaa</t>
  </si>
  <si>
    <t xml:space="preserve">Wow i was right . 19 days of school . I wanna go to asls' graduation tomarrow </t>
  </si>
  <si>
    <t>jsomethingk</t>
  </si>
  <si>
    <t>@next_bold_move   At least I have you to keep an eye on it for me.</t>
  </si>
  <si>
    <t>xJoeMama</t>
  </si>
  <si>
    <t>@xSo_Dangerous  I wanna twitter at Chrissy. But I can't think of anything.  -Georgi (This is also my suicide letter cause I'm not crea ...</t>
  </si>
  <si>
    <t>@HareStew sad!!!  That's just terrible! I quit!</t>
  </si>
  <si>
    <t xml:space="preserve">@pasher judging frm d response to this (both that hashtag n my post yesterday) seems i'm not in the loop with all things PC anymore </t>
  </si>
  <si>
    <t xml:space="preserve">@kirstiealley Medium is great!!! Which season are you watching?? In Germany we are still at season 1 </t>
  </si>
  <si>
    <t>kitakitabear</t>
  </si>
  <si>
    <t xml:space="preserve">Ouch!! I just fell down the bottom of the stairs in the dark and hurt four different parts of my body! Owww </t>
  </si>
  <si>
    <t xml:space="preserve">Where you are rayray I miss you </t>
  </si>
  <si>
    <t xml:space="preserve">@themomjen  drama ended our group and you ahve to be born into the waiting list for bunco groups around here </t>
  </si>
  <si>
    <t xml:space="preserve">@nicolemariebby I'm failing my math class </t>
  </si>
  <si>
    <t>@Beau_Monde I did really like it.. very fun and creative.. just time consuming  But I love ya stuff.. very cute &amp;amp; variety!</t>
  </si>
  <si>
    <t xml:space="preserve">As always, John Rhys-Myers brings teh hott, but poor Joss Stone as Anne of Cleaves!!! I feel so sad for her! </t>
  </si>
  <si>
    <t xml:space="preserve">@CrunchyK I'm headed to Miami tomorrow...wish it was Atlanta! </t>
  </si>
  <si>
    <t xml:space="preserve">tile floors has some awesome pros, but when you're standing a lot it fucking sucks. my feet are so sore. </t>
  </si>
  <si>
    <t>Jessica_Gardner</t>
  </si>
  <si>
    <t xml:space="preserve">@KINSEYlovesJSI FEEL BETTER!!! I feel ok now, but it took forever to kick.. now I just have  yuck cough..i soung lke a man </t>
  </si>
  <si>
    <t xml:space="preserve">Good morning On the way to school  but only 3 houers juhu  german , history,  french and FREETIME </t>
  </si>
  <si>
    <t>KerryPanayi</t>
  </si>
  <si>
    <t xml:space="preserve">my teeth really hurt </t>
  </si>
  <si>
    <t>Still doin work for housing in the quad  until 4am...the l. Atleast I don't have to get up until 8:30 am. Lol...</t>
  </si>
  <si>
    <t xml:space="preserve">Scary bug is back. </t>
  </si>
  <si>
    <t>FemiBigBoss</t>
  </si>
  <si>
    <t xml:space="preserve">@vnessaiverson I see you went without me </t>
  </si>
  <si>
    <t xml:space="preserve">God Bless to those people on Air France </t>
  </si>
  <si>
    <t>I'm coughing up a storm  it seems I'll never get better.</t>
  </si>
  <si>
    <t>heatheraposey</t>
  </si>
  <si>
    <t xml:space="preserve">@joeymcintyre Joey please say you guys aren't completely leaving after the full service tour.  That would break our hearts.  </t>
  </si>
  <si>
    <t>Oops. Apparently I missed three days of Dailybooth.   also, I'm playing Blockles. http://tinyurl.com/klmu96</t>
  </si>
  <si>
    <t>shakes</t>
  </si>
  <si>
    <t>has lost his bank card  http://plurk.com/p/xssbm</t>
  </si>
  <si>
    <t>Jasminbabyy</t>
  </si>
  <si>
    <t xml:space="preserve">Watching twilight, Still think Slumdog should've gotten an Award </t>
  </si>
  <si>
    <t xml:space="preserve">wishes mish would move here </t>
  </si>
  <si>
    <t>@ohyeashelby aww  I wish you could go!</t>
  </si>
  <si>
    <t>raynard13</t>
  </si>
  <si>
    <t xml:space="preserve">writing some lyrics, preparing for recording, so sad i can't watch pcd! </t>
  </si>
  <si>
    <t>ashleighdoherty</t>
  </si>
  <si>
    <t xml:space="preserve">in love with someone i know i will never get, because he is with my best friend </t>
  </si>
  <si>
    <t>flokam</t>
  </si>
  <si>
    <t xml:space="preserve">Gary passed out LOL I think I should draw on his face! Because now I can't go out to eat anymore </t>
  </si>
  <si>
    <t>michaelstalking</t>
  </si>
  <si>
    <t xml:space="preserve">gives up on waiting for youtube to be back up and running, so my movie monday video will not be posted.. sorry other members of ODD </t>
  </si>
  <si>
    <t>ecobabetweets</t>
  </si>
  <si>
    <t>Big grey clouds are gathering outside  what a shame. I actually saw the sun for a moment today and my washing dried on the line!</t>
  </si>
  <si>
    <t xml:space="preserve">HAHA! I just got my 4th Horny kitty today. w00t! 3 have disappeared though. </t>
  </si>
  <si>
    <t>@DizzyCrane  oh boo no thankies</t>
  </si>
  <si>
    <t>Jwanni3</t>
  </si>
  <si>
    <t xml:space="preserve">My computer just gave me the blue screen </t>
  </si>
  <si>
    <t>going to attempt a bath in the apt. tub  I would say wish me luck...but that might give people the &amp;quot;NO&amp;quot; feeling.....</t>
  </si>
  <si>
    <t>SunnyJuggs</t>
  </si>
  <si>
    <t xml:space="preserve">OMG.. I hate stepping into a shit hole..    </t>
  </si>
  <si>
    <t>charlzeand7</t>
  </si>
  <si>
    <t xml:space="preserve">@mulder8scully5 di pa ako inaaccept ni daily_survey sa ym... (( bakit kaya! </t>
  </si>
  <si>
    <t xml:space="preserve">and i want @Gavintate to join in </t>
  </si>
  <si>
    <t>Nomdeplume_83</t>
  </si>
  <si>
    <t xml:space="preserve">Finally made it to last episode of Twin Peaks...I wish there were a 3rd season </t>
  </si>
  <si>
    <t>@CrunchyK lucky! i have only flown over the Statue of Liberty  and it was in a crop duster airplane and it was hella windy!</t>
  </si>
  <si>
    <t>lucy_the_dog</t>
  </si>
  <si>
    <t xml:space="preserve">going to sleep.  taking pills is no fun </t>
  </si>
  <si>
    <t xml:space="preserve">@JShipp Yep. I was allowed the pink, but still got vetoed on the black </t>
  </si>
  <si>
    <t>TriumphCIO</t>
  </si>
  <si>
    <t xml:space="preserve">@GayleHoward Can't wait!  But I hit the 2000 Follow-ING limit, a newer limitation created by Twitter, but not universally applied. </t>
  </si>
  <si>
    <t>Want my bf to come home i getting lonley now  i could never live alone i would go crazy</t>
  </si>
  <si>
    <t xml:space="preserve">What painkiller do I take to stop the PAIN of my growing wisdom tooth? It really really hurts, I can hardly concentrate.. </t>
  </si>
  <si>
    <t>kikofbaby</t>
  </si>
  <si>
    <t>@DJGigiDred thanks for the mention Gigi  i was soo there,, could have just said &amp;quot;and that one girl that just showed up @kikofbaby&amp;quot; jkjk</t>
  </si>
  <si>
    <t>with the whole &amp;quot;Maintenance&amp;quot; thing. It won't even let me send a message to my friend  FINISH ALREADY!!!!</t>
  </si>
  <si>
    <t xml:space="preserve">New spec vid go to his page @iamspectacular my computer trippin so </t>
  </si>
  <si>
    <t xml:space="preserve">so sick of this long day..just want it to be over </t>
  </si>
  <si>
    <t>tarta1rj</t>
  </si>
  <si>
    <t xml:space="preserve">The move-in process has begun. Spending the first night in the apartment, class in the morning. Saw Angels/Demons, kinda disappointed </t>
  </si>
  <si>
    <t>Sonya_gee</t>
  </si>
  <si>
    <t xml:space="preserve">@honey_honeybun hahaha no!!!! gosh that was funny! no i spilt a hundred matchsticks on the floor </t>
  </si>
  <si>
    <t>Partykatalina</t>
  </si>
  <si>
    <t xml:space="preserve">@trvsbrkr wish I could have gone....boo </t>
  </si>
  <si>
    <t xml:space="preserve">@YoungQ how does a girl log on? lol ... yes i may need you to spell it out for me </t>
  </si>
  <si>
    <t>ElainaDoonan</t>
  </si>
  <si>
    <t>Arrgghhh Exams  1 Down 5 To Go Lol</t>
  </si>
  <si>
    <t xml:space="preserve">@anomit Yup, I agree. The sad part is that he had to sue his own bandmate to establish his rights </t>
  </si>
  <si>
    <t xml:space="preserve">I miss Trixie cat </t>
  </si>
  <si>
    <t>@ericjstar quit listenin' to music that makes me feel like grandma moses  lol</t>
  </si>
  <si>
    <t xml:space="preserve">MATHS EXAM TOMORROW ............. if we  get lower than 70% we get kicked out of the advaved/acellerated maths class. :O.. im scared </t>
  </si>
  <si>
    <t xml:space="preserve">Wow the end of chapter 6 in ASP.Net MVC 1.0 got me epicly excited then just ended </t>
  </si>
  <si>
    <t>@GenPion Universal isn't letting me do substitutions   Talent are bringing extra guests and we're at capacity and they need the seats.</t>
  </si>
  <si>
    <t>RAAWWWRRR... temperature has dropped 21 degrees so far since yesterday, and still going down  Get me out of here!!!</t>
  </si>
  <si>
    <t>pedrovegajr</t>
  </si>
  <si>
    <t>@jaysin I am in desperate need of a massage.  hehe... But really i am</t>
  </si>
  <si>
    <t xml:space="preserve">@historyguru no way...that can't be true...ESP after that ending </t>
  </si>
  <si>
    <t xml:space="preserve">Just heard 'no boundaries' on the radio. Adam lambert does it so much better </t>
  </si>
  <si>
    <t>@tiffanytcheng aw boo! i can't do june 10. haha. have an @IABC_Phoenix committee meeting.    we are never going to get together. haha.</t>
  </si>
  <si>
    <t xml:space="preserve">Upgrading iTunes + Quicktime and the installation appears to have hung. This could get messy </t>
  </si>
  <si>
    <t>FashionJazz</t>
  </si>
  <si>
    <t xml:space="preserve">@cocorosas U are so lucky, I so wish I could have fun there too, but we dont have TOPSHOP here in SA yet  </t>
  </si>
  <si>
    <t xml:space="preserve">I have a cramp in my hand. </t>
  </si>
  <si>
    <t>@pinkyxanna nope  hoping to find someone else. know any couples? hahaha.</t>
  </si>
  <si>
    <t>olivia_sunshine</t>
  </si>
  <si>
    <t>@AngelFire5168 HEY! quiet young man, we're having a good time. party pooper  haha!</t>
  </si>
  <si>
    <t xml:space="preserve">But thts only like 4 hrs of sleep when I think about it... </t>
  </si>
  <si>
    <t>niecey323</t>
  </si>
  <si>
    <t xml:space="preserve">tlk about tired?! Yall dont evn kow wat tired is tilll you wlk in ma shoes!!! IM SOOOO READY TO PASS OUT.. but cant </t>
  </si>
  <si>
    <t>ericmathijssen</t>
  </si>
  <si>
    <t xml:space="preserve">On my way to the dentist. Piece of one of my molars broke off </t>
  </si>
  <si>
    <t>@AllTimeCassie yeahh  i posted the link a little while ago.</t>
  </si>
  <si>
    <t xml:space="preserve">one more day with @stacikazuko </t>
  </si>
  <si>
    <t>@littlebrownjen Holy crap, that sounded like a horrible pun.  yeesh</t>
  </si>
  <si>
    <t xml:space="preserve">@carlysha uh yea i'm jealous too. thats where the concert was. and it was a game preview too. </t>
  </si>
  <si>
    <t>LOOKitsLAUREN</t>
  </si>
  <si>
    <t xml:space="preserve">@mary_boonyindee  I wish your pic would load </t>
  </si>
  <si>
    <t xml:space="preserve">@billyfung So sad  What if they are all stranded on an island like in LOST? There were children and babies on that flight, too </t>
  </si>
  <si>
    <t>lubritpetition</t>
  </si>
  <si>
    <t xml:space="preserve">History exam today </t>
  </si>
  <si>
    <t xml:space="preserve">Can't sleep and I have to work in the morning </t>
  </si>
  <si>
    <t xml:space="preserve">@TaraCollier There are some, but they are far and few between </t>
  </si>
  <si>
    <t xml:space="preserve">@iamjonathancook i will! We should get snow cones. Too bad they are not open 24/7 </t>
  </si>
  <si>
    <t>Missed the 7o4 radio show for work and sick kiddo. Waiting to hear if I need to tale him to Childrens.  uuggghhhhh</t>
  </si>
  <si>
    <t>trekker02</t>
  </si>
  <si>
    <t>@darenotspeak What's wrong?   Did you want to talk about it?</t>
  </si>
  <si>
    <t>Peace_Love_ROAR</t>
  </si>
  <si>
    <t xml:space="preserve"> school im soo ova it! plus im taking home a baby simulator on tuesday.... next week XD exited! it will be fun :S</t>
  </si>
  <si>
    <t>i am getting such sore stomach cramps atm..  x</t>
  </si>
  <si>
    <t xml:space="preserve">@Tiredofbeinsexy i missed tonight's ep </t>
  </si>
  <si>
    <t>Starving....gosh i havent twitted all day!!! not really n  the mood....lot on the mind!  smh</t>
  </si>
  <si>
    <t xml:space="preserve">someone jacked my basketball </t>
  </si>
  <si>
    <t>raemee</t>
  </si>
  <si>
    <t xml:space="preserve">My heart goes out to those people on the Air France flight </t>
  </si>
  <si>
    <t>@JosephDexter lol yes  lol mess!!</t>
  </si>
  <si>
    <t xml:space="preserve">@Rray88 I think I'm getting sick, and my ovaries hurt. </t>
  </si>
  <si>
    <t>ahhitsaaron</t>
  </si>
  <si>
    <t xml:space="preserve">Is anyone up? </t>
  </si>
  <si>
    <t xml:space="preserve">@preshit Me </t>
  </si>
  <si>
    <t>Caliqtforu</t>
  </si>
  <si>
    <t xml:space="preserve">I shoulda had the cuddle buddy come over   who knows, possibly coulda got another breakfast out of it LoL! Gnite my lil tweeties </t>
  </si>
  <si>
    <t xml:space="preserve">@tylershamy I miss you </t>
  </si>
  <si>
    <t xml:space="preserve">damn you lip, why must you hurt! </t>
  </si>
  <si>
    <t>Morganalyss</t>
  </si>
  <si>
    <t xml:space="preserve">@TonyFlesor sorry your night sucked. </t>
  </si>
  <si>
    <t xml:space="preserve">BTW, I played tennis with a 7 year old today. She was better then me </t>
  </si>
  <si>
    <t>@RebeccaLovesJoe whatttttt?  awww i am mondo sorry becks  howd it happen?</t>
  </si>
  <si>
    <t>Noo I have 2 get up in a second. First early morning in ages :o  lol</t>
  </si>
  <si>
    <t>Writing the text f/ the Babylon Falling report f/ Fecal Face.. this is probably going to be uber-sappy.  Gonna miss that bookstore.</t>
  </si>
  <si>
    <t xml:space="preserve">stuck at bus depot with the bogan school kids. Wishing i could drive this year. Eeep </t>
  </si>
  <si>
    <t xml:space="preserve">I seriously don't get facebook </t>
  </si>
  <si>
    <t>kraZyKristine</t>
  </si>
  <si>
    <t>bed time, asthama is acting up cuz of the weather  night tweeters!</t>
  </si>
  <si>
    <t>@yetregressing  I do not know what is going on, but I hope it gets better soon or i will shank a bitch.</t>
  </si>
  <si>
    <t>Twelvyy</t>
  </si>
  <si>
    <t xml:space="preserve">I lost it </t>
  </si>
  <si>
    <t xml:space="preserve">@Christiegarcia  I know that's my daily lunch, so no lunch for Betty today </t>
  </si>
  <si>
    <t>KayleighNKOTB</t>
  </si>
  <si>
    <t xml:space="preserve">If they r splittin I have no idea what I am gonna do </t>
  </si>
  <si>
    <t>StunningSid</t>
  </si>
  <si>
    <t xml:space="preserve">Twitpic is taking forever to load.. </t>
  </si>
  <si>
    <t>Katiekins32</t>
  </si>
  <si>
    <t xml:space="preserve">I know I'm stressed to the max if I am craving a Flake bar and a cigarette. Both of which I can't have </t>
  </si>
  <si>
    <t xml:space="preserve">@tmgj24 OMG thinking the same thing.. Have to wait till next season! </t>
  </si>
  <si>
    <t xml:space="preserve">why don't I have a headshot or my background??? </t>
  </si>
  <si>
    <t xml:space="preserve">@joshutc: Y R U MAKING FUN OF MY FRIEND? MY BUDDY? MY PAL.... </t>
  </si>
  <si>
    <t>is sleepy  wake me up, somebody  http://plurk.com/p/xst6e</t>
  </si>
  <si>
    <t>hawkmistress</t>
  </si>
  <si>
    <t xml:space="preserve">Looks like it's going to be another gorgeous day, with a high pollen count </t>
  </si>
  <si>
    <t>LilTarantula</t>
  </si>
  <si>
    <t xml:space="preserve">Shame, it's such sad news about the Air France plane </t>
  </si>
  <si>
    <t>KurtisBertolami</t>
  </si>
  <si>
    <t>@Wale I am mad bummed  I have been waiting on this Chillin video so I can peep my favorite store CONCEPTS, I'm so glad you held it down!</t>
  </si>
  <si>
    <t>editorjithu</t>
  </si>
  <si>
    <t xml:space="preserve">mobile phones banned inside office </t>
  </si>
  <si>
    <t>myestherface</t>
  </si>
  <si>
    <t xml:space="preserve">sad. no bread, wanted toast. sadd jelly no bread no toast. dammm </t>
  </si>
  <si>
    <t>butterballs_mc</t>
  </si>
  <si>
    <t xml:space="preserve">@A7X_Bat_Angel im boreedddd nothing but boreddd. </t>
  </si>
  <si>
    <t>@AshleyLTMSYF hey welcome to Jakarta.Go for the show tonight.but unlucky i miss the show  love you all guys.hope tonight will be awesome</t>
  </si>
  <si>
    <t>@BeaMarqz DUDE.  #whatsmysection #whatsmysection #whatsmysection #whatsmysection #whatsmysection #whatsmysection #whatsmysection</t>
  </si>
  <si>
    <t>petiteartichoke</t>
  </si>
  <si>
    <t xml:space="preserve">pray for Ellie...  my kitty decided to run away from the friend that was keeping her and is currently wandering Arkadelphia.  </t>
  </si>
  <si>
    <t>brianlash</t>
  </si>
  <si>
    <t xml:space="preserve">Tried to snag a dog that was scared, standing in the rain by the side of the road. He was dragging his chain. Good luck, little bud </t>
  </si>
  <si>
    <t>MeganMiracle</t>
  </si>
  <si>
    <t>misses her boyfriend already  I'm glad he's sleeping though.</t>
  </si>
  <si>
    <t>LindsayBaker7</t>
  </si>
  <si>
    <t xml:space="preserve">Jim just left, and of course it started raining the second I closed the door... </t>
  </si>
  <si>
    <t>WarnScott</t>
  </si>
  <si>
    <t xml:space="preserve">Lauren Conrad has left the Hills </t>
  </si>
  <si>
    <t>87pages</t>
  </si>
  <si>
    <t>really sad.. it's raining and my bike is outside!  and I still have no money or job!</t>
  </si>
  <si>
    <t>WifeofWriter</t>
  </si>
  <si>
    <t xml:space="preserve">Tomorrow I need to eat &amp;quot;real&amp;quot; food not just coffee and sugar. </t>
  </si>
  <si>
    <t>Sleeping alone 2nite  that sucks!</t>
  </si>
  <si>
    <t>XDOLLfaceX5</t>
  </si>
  <si>
    <t>YAY [[= done with my poster!!...now i just have to present it  GEEZ...cant all this just be easyy??</t>
  </si>
  <si>
    <t>KateEdwards</t>
  </si>
  <si>
    <t xml:space="preserve">@Rowena_SW I was thinking the same thing actually. I just kept going, Wow, skinny. Wow, skinny. Wow, skinny. </t>
  </si>
  <si>
    <t>like_the_TEA</t>
  </si>
  <si>
    <t xml:space="preserve">there was a green pipe on the side of the road-i jumped on it and did not enter a magical underground world </t>
  </si>
  <si>
    <t xml:space="preserve">@beautiful_waste it was, it was very disappointing. I had ranch dressing but no carrots. </t>
  </si>
  <si>
    <t xml:space="preserve">Ahh I want to die. I don't want to be a girl anymore. </t>
  </si>
  <si>
    <t>Masiam</t>
  </si>
  <si>
    <t xml:space="preserve">@KourtneyDenise ...lol please don't.... youve hurt my feelings enuff at this point... </t>
  </si>
  <si>
    <t xml:space="preserve">creepy guy is tryin' to talk to me on myspace. ew. </t>
  </si>
  <si>
    <t>dayum im not sleepy  guess i wont be @ work ontime. i need a sponsor these bills kickin my azz bout to put in an app @ HK! LOL</t>
  </si>
  <si>
    <t>xx_shmal_xx</t>
  </si>
  <si>
    <t xml:space="preserve"> please talk to me.</t>
  </si>
  <si>
    <t>kimmy486</t>
  </si>
  <si>
    <t xml:space="preserve">Just dropped a frozen pizza perfectly on my big toe. It hurts like a mother and is definetly going to bruise </t>
  </si>
  <si>
    <t xml:space="preserve">@BrowncoatJay Fuck you I want Bourbon Barrel Ale </t>
  </si>
  <si>
    <t>ionlab</t>
  </si>
  <si>
    <t>Did google *have* to call their new phone as *Ion*?        http://bit.ly/zl6RQ</t>
  </si>
  <si>
    <t xml:space="preserve">Damn. HTC Magic seems to have problem connecting to free wifi on train. Wont let me click on login button </t>
  </si>
  <si>
    <t>Miss_Nikki87</t>
  </si>
  <si>
    <t xml:space="preserve">Awww is kinda let down </t>
  </si>
  <si>
    <t>vesta_VJ</t>
  </si>
  <si>
    <t xml:space="preserve">god knws wats wrong wit prithiv nw </t>
  </si>
  <si>
    <t>damn need to go to the piercer tomorrow  . ready for another day of learning</t>
  </si>
  <si>
    <t>shit! salad  #onroad http://twitpic.com/6g9ah</t>
  </si>
  <si>
    <t xml:space="preserve">Is trying to get up but failing </t>
  </si>
  <si>
    <t>dockturr</t>
  </si>
  <si>
    <t xml:space="preserve">Just don't know how to add a pic </t>
  </si>
  <si>
    <t>germin8r2000</t>
  </si>
  <si>
    <t xml:space="preserve">elp going thru dca 2nd time even tho park is closed, vry loud, kpng me awake </t>
  </si>
  <si>
    <t>PYTrick</t>
  </si>
  <si>
    <t xml:space="preserve">Listening to eff tea ess kay. I leave for Joliet tmrw morning and i can't sleep </t>
  </si>
  <si>
    <t>missgege</t>
  </si>
  <si>
    <t xml:space="preserve">us up cuz my baby is not feeling good </t>
  </si>
  <si>
    <t xml:space="preserve">I totally need a iPhone.. I fail at modern cell phone ownership </t>
  </si>
  <si>
    <t>hXcamanduh</t>
  </si>
  <si>
    <t xml:space="preserve">@ASBFOREVER this dog i used to have n we had to give him away but he was my best friend </t>
  </si>
  <si>
    <t>CivilActivist</t>
  </si>
  <si>
    <t xml:space="preserve">@marialavis You to  </t>
  </si>
  <si>
    <t>@Blabbrmouth That's the dilemma! huhu!  Well MAYBE if I get an MBP I'll be like, totally motivated (omg!) to make a million bucks.</t>
  </si>
  <si>
    <t>1000 yen still 15 bucks  why!!!</t>
  </si>
  <si>
    <t>@candydoodles noooooo. im just hungry that why. i want fries.  hmmm. its okaay. i accept the fact that im ugly. LOL. )</t>
  </si>
  <si>
    <t xml:space="preserve">@AyumiDangerrr mine is totally the same way! </t>
  </si>
  <si>
    <t>susanyara</t>
  </si>
  <si>
    <t xml:space="preserve">How does an airplane completely disappear? So horrible. </t>
  </si>
  <si>
    <t xml:space="preserve">Sadness. . . Just read jon's tweet </t>
  </si>
  <si>
    <t xml:space="preserve">twitter wont let me upload a new pic ??? </t>
  </si>
  <si>
    <t xml:space="preserve">Oh Spankie, I think it's because your updates are private.  </t>
  </si>
  <si>
    <t>tomsalzer</t>
  </si>
  <si>
    <t xml:space="preserve">@beansbaxter Been using Splitweet, will look at Tweetie. And yeah, a couple of things aren't working quite right since my 10.5.7 update </t>
  </si>
  <si>
    <t>angelenabaybee</t>
  </si>
  <si>
    <t xml:space="preserve">its crazyy mann. listenin too j stalin murder rateee. really thinkinn. i misss yeww guyss. </t>
  </si>
  <si>
    <t>I pray for the families of those in the missing plane  God bless you all.</t>
  </si>
  <si>
    <t xml:space="preserve">@JONGIRL79 Well. I don't know. My friends who&amp;quot;d been on the London concerts told me they feel that was the last chance... and it seems </t>
  </si>
  <si>
    <t>sporty_jazz</t>
  </si>
  <si>
    <t>@Schofe could you tell me how you got on with diversity as I won't be able to watch it-I'll be at school  most likely in an exam.</t>
  </si>
  <si>
    <t>@marcfennell Yup it's never been released on dvd. Pretty sure the VHS releases didn't cover the whole series either  criminal indeed!!</t>
  </si>
  <si>
    <t>@burritojohnson  I'm not kidding this 'Christian faith' is pissing me off Mormon or go to temple ugh which ?</t>
  </si>
  <si>
    <t>neshyguRL</t>
  </si>
  <si>
    <t xml:space="preserve">its tuesday and im s0o siiik 0f ths week alrdy! plus the winter weatha aint helping much either! </t>
  </si>
  <si>
    <t>DjDrewG</t>
  </si>
  <si>
    <t xml:space="preserve">@mrblacknyc damn u I love tom!!! But your BF is working </t>
  </si>
  <si>
    <t>prejudic3</t>
  </si>
  <si>
    <t>@tuxerman Lifes unfair!!  Thought I'd be rid of chem ATLEAST when I reach coll!! F!</t>
  </si>
  <si>
    <t xml:space="preserve">@BrowncoatJay I miss high percentage beers already </t>
  </si>
  <si>
    <t>lrz</t>
  </si>
  <si>
    <t xml:space="preserve">@hfiguiere Yeah we also find Duvel and co. here too at BevMo and it's super expensive as well </t>
  </si>
  <si>
    <t>annieoakly85</t>
  </si>
  <si>
    <t xml:space="preserve">Trying to find a job in Sydney Australia - - very difficult!!  </t>
  </si>
  <si>
    <t xml:space="preserve">I'm sorry isaac  Blah  i feel horrible i'm not all here.  ah?? Omg. I think i just fucked up things? </t>
  </si>
  <si>
    <t xml:space="preserve">I did it! Went to sleep before 12....unfortunately i gotta figure out how to go back since my sister woke me up </t>
  </si>
  <si>
    <t xml:space="preserve">Gahhh.. I need a new set of friends, I'm so tired of piece of shit people. </t>
  </si>
  <si>
    <t xml:space="preserve">@prymadona Girl....if ONLY you knew what I'm going through RIGHT NOW!! Ugh you're not the only 1... </t>
  </si>
  <si>
    <t>CaitySarahx</t>
  </si>
  <si>
    <t xml:space="preserve">Mum's making me eat potato stuff with cheese </t>
  </si>
  <si>
    <t>@sexinstilettos Is SOOOOOOO MEAN to Lucy... Lucy is just like Doug! All she wants is LOVE n this bitch aint givin NONE!  LMFAOOO BITCH!</t>
  </si>
  <si>
    <t xml:space="preserve">'s stomach hurts </t>
  </si>
  <si>
    <t xml:space="preserve">@somemaysay no posters either, people were waiting from 10am &amp;amp; there were only 300. </t>
  </si>
  <si>
    <t>AnthonyGarnica</t>
  </si>
  <si>
    <t>Omg so much freakin stress tomorrow isn't going to be much better!   Anthony xD</t>
  </si>
  <si>
    <t xml:space="preserve">i am such an ass...an ass who failed maths </t>
  </si>
  <si>
    <t xml:space="preserve">is up cuz my baby is not feeling well </t>
  </si>
  <si>
    <t>@blahsodmg lolll yeaaaaaa hate uu....  give me summ lmao</t>
  </si>
  <si>
    <t>And since I'm now entertaining the idea of moving far away from my love  I'm going to top it off with a real job at Habitat's HQ in GA :-/</t>
  </si>
  <si>
    <t>clarinda_louise</t>
  </si>
  <si>
    <t>so over work  what a bad day!!!</t>
  </si>
  <si>
    <t>@mooimwiithecow hey wii, i read your gm. how are you na?  em worried</t>
  </si>
  <si>
    <t xml:space="preserve">@anoela1336 Refreshing my Gogamer order like a madwoman, it still says it's processing.  </t>
  </si>
  <si>
    <t xml:space="preserve">twitter sucks it wont let me upload my new pic </t>
  </si>
  <si>
    <t xml:space="preserve">waiting for the bf to get on so I can talk to him for a bit before work. I'm really craving CA Mexican food-- wet burrito please?! </t>
  </si>
  <si>
    <t>its_nancy</t>
  </si>
  <si>
    <t>Ugh I can't sleep its harder to sleep with out my puppy  maybe I'll sneak him into my room lol</t>
  </si>
  <si>
    <t xml:space="preserve">@iroccwilliams I do!! U stay soooo busy tho never have time to talk to me </t>
  </si>
  <si>
    <t xml:space="preserve">It reminds me of Kayla! awww </t>
  </si>
  <si>
    <t>frankbrondum</t>
  </si>
  <si>
    <t>Bad news  they finally blocked twitter on Army Computers in Kuwait  oh noes</t>
  </si>
  <si>
    <t>jbode11</t>
  </si>
  <si>
    <t xml:space="preserve">@JessWill917 why wont you follow me </t>
  </si>
  <si>
    <t>@DiemBrown thats so awesome! was she as nice as everyone says? p.s - i was sad to see you leave rr/rr challege  your my fave!</t>
  </si>
  <si>
    <t xml:space="preserve">Go! Late on my WAF talks </t>
  </si>
  <si>
    <t>amberjean113</t>
  </si>
  <si>
    <t xml:space="preserve">Why cant normal people follow me instead of these slutty girls saying thier Horny! Sometimes people are just dumb </t>
  </si>
  <si>
    <t xml:space="preserve">@bill_archie August?? Awh maaaaan... *buries head in the soil* Yea Twitter's being a twit. </t>
  </si>
  <si>
    <t>angelgregzion</t>
  </si>
  <si>
    <t xml:space="preserve">@tncc24 those horny kitty's just love you.. I gets no love. </t>
  </si>
  <si>
    <t xml:space="preserve">syff, smh...I am so way behind </t>
  </si>
  <si>
    <t xml:space="preserve">haven't got out of my jammies all day. time to change, jammies. not clothes that'd be stupid. i'd have to change in like 4 hours anyways </t>
  </si>
  <si>
    <t>i haven't been around much lately, but i love all of you  entirely too much. thanks for keeping me sane &amp;lt;33</t>
  </si>
  <si>
    <t xml:space="preserve">@alexandrakor NL West is the worst....every year!! But, that's where we are </t>
  </si>
  <si>
    <t>twanjikalula</t>
  </si>
  <si>
    <t xml:space="preserve">OMG, I overslept by 1.5 hours! Eeeeemagine </t>
  </si>
  <si>
    <t>Travis Barker &amp;amp; DJ AM are rocking out the Wiltern and I'm not there! Whaaaaah.  Even @tonyhawk is there! Baby break! U go! xo Lolli</t>
  </si>
  <si>
    <t xml:space="preserve">@Kettlesburg it said guys are scared of you, you have too many guy and close friends. i was like ok. i also got Kevin as my perfect JoBro </t>
  </si>
  <si>
    <t xml:space="preserve">@theBrandiCyrus it makes me scard to fly </t>
  </si>
  <si>
    <t>Brittjuhh</t>
  </si>
  <si>
    <t xml:space="preserve">Goodmorning! Gotta go to school today </t>
  </si>
  <si>
    <t>@trixxaayyy Sad.   #whatsmysection  #whatsmysection  #whatsmysection</t>
  </si>
  <si>
    <t>Birthday doesn't really seem that special.  it's just another normal day anyway.</t>
  </si>
  <si>
    <t>@dragonflyeyes oh god.  i am so sorry you had to see that.</t>
  </si>
  <si>
    <t>glorificus5884</t>
  </si>
  <si>
    <t>@jb1103 omg, you must. haha. I'm sad that I lost a video pf my dog as a puppy  she was once so cute.</t>
  </si>
  <si>
    <t>frugalmama</t>
  </si>
  <si>
    <t>@FrillyHills hubby and I loved it,  the kids not so much   but they are a bit fussy when it comes to crocpot recipes !!!</t>
  </si>
  <si>
    <t>nataliefisher</t>
  </si>
  <si>
    <t>@bellavenom me too.  but I miss you more.</t>
  </si>
  <si>
    <t xml:space="preserve">math stuff this week sucks cuz i  don't have anyone to talk to and in there i feel lonerish!!! humpfff </t>
  </si>
  <si>
    <t>meredithbird</t>
  </si>
  <si>
    <t>@mitchelmusso OMG. Just got UR CD off iTunes... AMAZING. &amp;lt;3 I wish I could come C U at the Grove! Sad!  But I still think UR awesome! &amp;lt;3:]</t>
  </si>
  <si>
    <t xml:space="preserve">I GAVE STEPHIE FOOD POISONING FOR NOT HEATING UP HER CHICKEN PROPERLY </t>
  </si>
  <si>
    <t xml:space="preserve">How to ruin another treasured childhood franchise: The Hardy Boys as washed up 40 yr olds in Hardy Men: The Movie - http://bit.ly/c7jbD </t>
  </si>
  <si>
    <t>wants Sims 3 now  http://plurk.com/p/xsu7t</t>
  </si>
  <si>
    <t>sara_elizabetth</t>
  </si>
  <si>
    <t xml:space="preserve">@theBrandiCyrus Me too! I was literally JUST watching that on the news </t>
  </si>
  <si>
    <t>charicelim</t>
  </si>
  <si>
    <t xml:space="preserve">is awake and doing work, what else is new?! </t>
  </si>
  <si>
    <t>nsheartsyou</t>
  </si>
  <si>
    <t>Hahahha aww maaan! Sorry ladies for making you sit on a curb hahaha love me still please  LOL</t>
  </si>
  <si>
    <t xml:space="preserve">I miss @third_engine </t>
  </si>
  <si>
    <t>Okay. I can't sleep. there's all kinds of flying insects in my room and they're bugging the shit out of me, pun intended.   ~Michael~</t>
  </si>
  <si>
    <t>Acertijo</t>
  </si>
  <si>
    <t xml:space="preserve">Final countdown for Apple's WWDC 09. New OS and SDK for iPhone. Possibly a new hw too. And due to a lack of time my app is in the freezer </t>
  </si>
  <si>
    <t>ButterflyGrrl21</t>
  </si>
  <si>
    <t xml:space="preserve">@thiswasandy :: FOB is no Weezer...  </t>
  </si>
  <si>
    <t xml:space="preserve">@justinbrighten My cats name is Belle. And Marley &amp;amp; Me is so sad. </t>
  </si>
  <si>
    <t>@kissability I try to maintain a playlist of all of my 'favourite' songs, but I just get lost.  The one downside to having 5000+ songs.</t>
  </si>
  <si>
    <t xml:space="preserve">@mz_cherish27 stranded at work.  No whip </t>
  </si>
  <si>
    <t xml:space="preserve">Why I can't be the best? </t>
  </si>
  <si>
    <t>AChanceofRain</t>
  </si>
  <si>
    <t xml:space="preserve">@Spikes how can I be an adult, I don't have a job or a car or anything useful </t>
  </si>
  <si>
    <t>typicalditz05</t>
  </si>
  <si>
    <t xml:space="preserve">Reading cosmo then bed without my love </t>
  </si>
  <si>
    <t xml:space="preserve">Okay, so I can't sleep. Forgot I accidentally napped when I got home. </t>
  </si>
  <si>
    <t xml:space="preserve">wants be there for ur bday </t>
  </si>
  <si>
    <t>Can't find my favorite pair of jeans  even though i'm not going anywhere right now i'd still like to know where my jeans are</t>
  </si>
  <si>
    <t>Bebek Betutu rasa rendang =p. Sorry @Rinchoy, me don't really like it  http://twitpic.com/6g9eq</t>
  </si>
  <si>
    <t xml:space="preserve">missed Conan because I'm i'm Spain. I know I shouldn't complain...but still </t>
  </si>
  <si>
    <t>katex0</t>
  </si>
  <si>
    <t xml:space="preserve">http://twitpic.com/6g9ex - i suck </t>
  </si>
  <si>
    <t>@tonibrain husky ! I had to give mine away  but they went to my nanna so they're all pansy and sooky now. all they do is sleep and cuddle</t>
  </si>
  <si>
    <t xml:space="preserve">@djsolmex Its sooooo sad though, they cant get divorced!!! They dont even sit next to each other anymore or live together during the show </t>
  </si>
  <si>
    <t xml:space="preserve">@divadol we were 95 i think? but that apparently doesn't have anything do w/it i don't see us </t>
  </si>
  <si>
    <t xml:space="preserve">@joshuadenney oh dear, some of this is familiar to me </t>
  </si>
  <si>
    <t xml:space="preserve">why again? </t>
  </si>
  <si>
    <t xml:space="preserve">@mrsflinger so not fair.  Hope baby feels better.  </t>
  </si>
  <si>
    <t>LA_0216</t>
  </si>
  <si>
    <t xml:space="preserve">oh how i love 40s n scary movies! aah now if i only had a lady! </t>
  </si>
  <si>
    <t>AAjmal</t>
  </si>
  <si>
    <t xml:space="preserve">@thuhtha No... not that lucky  Just a birthday treat by an ADK gal... It was a blast... </t>
  </si>
  <si>
    <t xml:space="preserve">I should probably go to sleep...but I'm not sleepy </t>
  </si>
  <si>
    <t>Morning , exam @ 9   1hour 45mins too D:</t>
  </si>
  <si>
    <t xml:space="preserve">Why is it that I have to be passed out tired to head to bed? It's not good. The cats will be chewing my head in 4 hours. </t>
  </si>
  <si>
    <t xml:space="preserve">OMG poor mouse! I just killed a squeaking baby mouse with a rat trap! R.I.P., Mousey </t>
  </si>
  <si>
    <t xml:space="preserve">Too frackin' tired to do anything. </t>
  </si>
  <si>
    <t>ShaeMAC22</t>
  </si>
  <si>
    <t>spectacular  u still aint learn.  that is not cute.</t>
  </si>
  <si>
    <t>Anyone wanna b cool enough to help me fall asleep, everything I've done is obviously not freakin workin   http://myloc.me/2loE</t>
  </si>
  <si>
    <t>bakerse</t>
  </si>
  <si>
    <t xml:space="preserve">had an awesome study session today!  work allllll day tomorrow </t>
  </si>
  <si>
    <t>nevetsg</t>
  </si>
  <si>
    <t xml:space="preserve">Just when you think you have fixed a server.... </t>
  </si>
  <si>
    <t>kirrrrrra</t>
  </si>
  <si>
    <t>EXAMS TMORROW  STUDY,STUDY,STUDY!!!</t>
  </si>
  <si>
    <t>tvpam</t>
  </si>
  <si>
    <t xml:space="preserve">took Tylenol PM but no luck sleeping yet </t>
  </si>
  <si>
    <t xml:space="preserve">@ASBFOREVER yeah n that was 16 years ago tht we gave him away but it feels like it was just yesterday n my friend is making it even worse </t>
  </si>
  <si>
    <t>TaranOfPrydain</t>
  </si>
  <si>
    <t xml:space="preserve">back to work... So many fun things during a long weekend really spoil you... </t>
  </si>
  <si>
    <t xml:space="preserve">@MichaelBarley there's actually a moment in the s3 finale that made me think &amp;quot;THAT'S what this show should be!!&amp;quot; but then Helen shows up </t>
  </si>
  <si>
    <t>I want @thesims3 hella bad  uuughhh.</t>
  </si>
  <si>
    <t>males bangun and have a million things to do today  Damn it!</t>
  </si>
  <si>
    <t xml:space="preserve">@theBrandiCyrus well yeah its relly sad whut hapened saw it on the news </t>
  </si>
  <si>
    <t>socalgirl24</t>
  </si>
  <si>
    <t xml:space="preserve">@BobaPower got stuck there when my connecting flight to houston (to visit ailing friend at md anderson) got cancelled </t>
  </si>
  <si>
    <t>anno1604</t>
  </si>
  <si>
    <t xml:space="preserve">Going to lift some weights. The walks to the gym are creepy now that I gotta walk way around, since they tore down the bridge </t>
  </si>
  <si>
    <t>leahcdavis</t>
  </si>
  <si>
    <t xml:space="preserve">@keela_greenlee @mattgrooms @bje2323 i love you guys.. Miss you </t>
  </si>
  <si>
    <t>jennichols</t>
  </si>
  <si>
    <t>Great point, but no Food Network?  http://tinyurl.com/foodnet</t>
  </si>
  <si>
    <t>@thisgoeshere hahahaha. yeah. I'm gnna have to start sleeping early again..  its gnna be tough for me cuz I have insomnia problems...</t>
  </si>
  <si>
    <t>katelynxx3</t>
  </si>
  <si>
    <t xml:space="preserve">I just saw the most disturbing picture ever.. must show V, it really killed my heart </t>
  </si>
  <si>
    <t>luvrgirloflife</t>
  </si>
  <si>
    <t xml:space="preserve">I'm kinda bumbed that boyfran won't be coming home till tomorrow afternoon. </t>
  </si>
  <si>
    <t xml:space="preserve">Most of my mates are complaining, they don't like the new V. They want her back. Hmmmm they want the suffer V instead of happy V. </t>
  </si>
  <si>
    <t>Hey.....I need my full service  Summer is starting to bum me out!</t>
  </si>
  <si>
    <t xml:space="preserve">If only they understood... </t>
  </si>
  <si>
    <t xml:space="preserve">@ericalindsay riiiight? i definitely lost that old one </t>
  </si>
  <si>
    <t>Played parent helper at school all day. I wish I had a parent helper  Off to work I go. Can't wait to teach tonight's class. Gets me out!</t>
  </si>
  <si>
    <t>spitfire209</t>
  </si>
  <si>
    <t>Fuck my left eye burns and I'm tired  I love u baby !!! I'm goig to bed night! http://tinyurl.com/l7anfx</t>
  </si>
  <si>
    <t>fitsandgiggles</t>
  </si>
  <si>
    <t xml:space="preserve">@talentdevelop the article won't show up! </t>
  </si>
  <si>
    <t>kathbarbadoro</t>
  </si>
  <si>
    <t xml:space="preserve">@stupid_reasons only at Jordan Creek to buy apartment stuff  sry </t>
  </si>
  <si>
    <t>creativeeyestl</t>
  </si>
  <si>
    <t xml:space="preserve">going 2 bed now...way 2 much 2 do but I need some rest....oh, &amp;amp; I still have the flu. </t>
  </si>
  <si>
    <t>LilMac21</t>
  </si>
  <si>
    <t xml:space="preserve">Wishing I was with my dog Brodie! </t>
  </si>
  <si>
    <t>kulmer15</t>
  </si>
  <si>
    <t xml:space="preserve">So sunburnt, not going to be able to sleep comfortably. </t>
  </si>
  <si>
    <t xml:space="preserve"> im sorry huney...zane turned 17 today</t>
  </si>
  <si>
    <t>@kylieusa or no, thats no good  dont speak till 2moro night have fun!!</t>
  </si>
  <si>
    <t>kristygil</t>
  </si>
  <si>
    <t xml:space="preserve">boo for this start of summer. i need to get out and have fun! where is tawney? </t>
  </si>
  <si>
    <t xml:space="preserve">I'm not sure   ugh . . . . I just want isaac to know that i'm sorry   Omg i wish i had him in my arms. </t>
  </si>
  <si>
    <t xml:space="preserve">My command prompt is screwed up! Java compiling doesn't work and now even the ipconfig\flush doesn't work </t>
  </si>
  <si>
    <t xml:space="preserve">@thisisrobster Ugh, I just typed a nice long comment on that blog post, but OpenID ate it </t>
  </si>
  <si>
    <t>@YoungQ ummm.....sorry hun, you got overrode by the cruise pics.....     Come life some spirits pls</t>
  </si>
  <si>
    <t>tylerthomaslive</t>
  </si>
  <si>
    <t xml:space="preserve">Horrified! As Air France A330 is still missing with 228 oboard!!! </t>
  </si>
  <si>
    <t xml:space="preserve">@beccaaa94 baha thanx lol. im gonna die of dehydration now </t>
  </si>
  <si>
    <t xml:space="preserve">@GRITTYMAN nothing much... up as usual... I really think I have insomnia! </t>
  </si>
  <si>
    <t>Is up and ready 2 leave..........wait she gotta have breakfast!  :-S</t>
  </si>
  <si>
    <t xml:space="preserve">Eating soy crackers and dreaming of Johnny Rockets </t>
  </si>
  <si>
    <t>MichelleDewbs</t>
  </si>
  <si>
    <t xml:space="preserve">At airport meeting point, saw everyone else greet loved ones. Then saw headline re the plane that has just crashed. Feeling meloncholy </t>
  </si>
  <si>
    <t>historyishere</t>
  </si>
  <si>
    <t xml:space="preserve">@MARCO_POLO89 yu not on yahoo now though </t>
  </si>
  <si>
    <t xml:space="preserve">@LaMasarati soooooooo what the hell was that!!!!! Popey's never again! Pffff don't feel like talking to my clients today </t>
  </si>
  <si>
    <t xml:space="preserve">Going out with my friends later! PLEASE DON'T RAIN </t>
  </si>
  <si>
    <t>withgoldeneyes</t>
  </si>
  <si>
    <t xml:space="preserve">i can't fall asleep. i wish facebook would work on my phone </t>
  </si>
  <si>
    <t>Ness_McQuillan</t>
  </si>
  <si>
    <t xml:space="preserve">12 days without my better half... What's a girl to do </t>
  </si>
  <si>
    <t xml:space="preserve">@SdPriceless hey! i'd text u, but a stupid bitch took my phone 2day </t>
  </si>
  <si>
    <t>realkarlablack</t>
  </si>
  <si>
    <t xml:space="preserve">ugh class 2moro morning...mad sad </t>
  </si>
  <si>
    <t>ASBFOREVER</t>
  </si>
  <si>
    <t xml:space="preserve">@hXcamanduh oh yeah?? </t>
  </si>
  <si>
    <t>elizabethmarie_</t>
  </si>
  <si>
    <t>back in my hometown. so much for the days of 1 stoplight..it's tripled in size!!  luckily the mountains on the horizon won't ever change!!</t>
  </si>
  <si>
    <t>laserfestgurl</t>
  </si>
  <si>
    <t xml:space="preserve">Still feeling the after affects from being pushed over the black railing at lazerfest... my leg is bruised like none other and hurts </t>
  </si>
  <si>
    <t xml:space="preserve">@goeast dont think i had a more painful experience than that muffler burn years ago frm a crotch rocket. still hav scar </t>
  </si>
  <si>
    <t xml:space="preserve">@jonahscohen @_ole awww I kinda miss the lil guy </t>
  </si>
  <si>
    <t>platypusparasol</t>
  </si>
  <si>
    <t>@beatbackbones I KNOOOOW  #whatsmysection</t>
  </si>
  <si>
    <t>themadblondcow</t>
  </si>
  <si>
    <t xml:space="preserve">hmmm on mobile i have no blue who is following me . Or indeed IF anyone IS following me. </t>
  </si>
  <si>
    <t>TreylinRae</t>
  </si>
  <si>
    <t xml:space="preserve">Just got a voicemail-wrong #  from edwards airforce base hospital asking for a callback asap I hope they got ahold of the right ppl!!! </t>
  </si>
  <si>
    <t xml:space="preserve">morning all - time to get going for work. ug </t>
  </si>
  <si>
    <t xml:space="preserve">I get jealous of EverQuest 2 players (shinyglowyweapons!) until I notice they all look like waxen corpses. No wonder they wear helmets </t>
  </si>
  <si>
    <t>laurendove</t>
  </si>
  <si>
    <t xml:space="preserve">I'm sleepy...but I don't want to go to sleep yet </t>
  </si>
  <si>
    <t>amy_27</t>
  </si>
  <si>
    <t xml:space="preserve">this job is giving me lots of papercuts </t>
  </si>
  <si>
    <t xml:space="preserve">Taking off the day tomorrow, studying for exams </t>
  </si>
  <si>
    <t>mikesblog</t>
  </si>
  <si>
    <t>morning twitters - another sunny day, wasted if ur indoors all day like me  just hung out some washing - wonder if a second load b4 work?</t>
  </si>
  <si>
    <t xml:space="preserve">so disappointed that MGS is coming to 360, but it is not MGS4, and isn hardly MGS at all considering character change </t>
  </si>
  <si>
    <t>devilledegg</t>
  </si>
  <si>
    <t xml:space="preserve">is waiting. </t>
  </si>
  <si>
    <t xml:space="preserve">i now hate everything about the animation i'm making, and want to get it over with quickly. Next assignment better be better. </t>
  </si>
  <si>
    <t>genduval</t>
  </si>
  <si>
    <t xml:space="preserve">Found out i have to go into hospital </t>
  </si>
  <si>
    <t>kyleindenver</t>
  </si>
  <si>
    <t>@caligater ugh - now I'm going to have to listen to more ES   you're right, no more drunktweeting - will you stop hash-tagging me!</t>
  </si>
  <si>
    <t>leyow</t>
  </si>
  <si>
    <t xml:space="preserve">even though im no superman, i'll still try my best to save the both of us. </t>
  </si>
  <si>
    <t>Ketchupp</t>
  </si>
  <si>
    <t xml:space="preserve">The GI Joe trailer reminds me of the Fantastic Four movies.... </t>
  </si>
  <si>
    <t>Phil_Gresham</t>
  </si>
  <si>
    <t xml:space="preserve">@AlphaProofing Yeah, I commuted and worked so I didn't have the luxury of picking cooler stuff </t>
  </si>
  <si>
    <t>just got back from Torrance. Woring on Project  Sleepy and going to eat then bed.</t>
  </si>
  <si>
    <t>thisbtchVLSP</t>
  </si>
  <si>
    <t xml:space="preserve">where is he.. </t>
  </si>
  <si>
    <t>@omfgiselle i havnt cried in forever. well, seems like it. ive bottled everything in. everything is falling down now  i dont want ....</t>
  </si>
  <si>
    <t>final for donahue tomorrow and I definitely don't have notes. golly  but at least I'm ready for english..</t>
  </si>
  <si>
    <t xml:space="preserve">@RachelLock22 I KNW THEY FOLLOWED ME... cnt get rid of them.. they keep coming bck </t>
  </si>
  <si>
    <t xml:space="preserve">@yuujinya Yes it's a little tricky that way. </t>
  </si>
  <si>
    <t>Pixie_Dust13</t>
  </si>
  <si>
    <t>I just finished Spring sem @ OCC...can't wait to start skool again...this time @ RCC...bummer i know  XoXo Mimmi</t>
  </si>
  <si>
    <t>beka2410</t>
  </si>
  <si>
    <t xml:space="preserve">so sleepy. harvard graduation officially starts tomorrow. i'm gonna miss my boys. </t>
  </si>
  <si>
    <t>justin_kailey</t>
  </si>
  <si>
    <t xml:space="preserve">@olivia_sunshine (Kailey) But i am ur cookie. </t>
  </si>
  <si>
    <t>msdrpepper</t>
  </si>
  <si>
    <t xml:space="preserve">@Ellenrachelle yep I used Lester but thing was, he changed name to Les Paul b4 he invented that guitar! so lotta people gonna dispute! </t>
  </si>
  <si>
    <t xml:space="preserve">I love the country but why do birds need to sing at 5am?! I feel hungover now. Thanks birds </t>
  </si>
  <si>
    <t>Eli_Eli_Eli</t>
  </si>
  <si>
    <t>@ryanjarymy count me in.. I'm still upset.. lol..  Wow I was totally ignored by my two cycling buddies..   lol..  I'll try to get over it.</t>
  </si>
  <si>
    <t xml:space="preserve">@just_jeff What's wrong, Jeffy? </t>
  </si>
  <si>
    <t>cynthia87</t>
  </si>
  <si>
    <t>i need a bigger kitchen  how the hell am i supposed 2 function with one drawer? lmao</t>
  </si>
  <si>
    <t xml:space="preserve">@misscracker LOL I wish it was summer here  It's freezing </t>
  </si>
  <si>
    <t>cathybaron</t>
  </si>
  <si>
    <t xml:space="preserve">@luchauer nope. Back in LA! Read the blog about you leaving rootclip. </t>
  </si>
  <si>
    <t>BelindaJem</t>
  </si>
  <si>
    <t xml:space="preserve">burnd my tongue on my coffee </t>
  </si>
  <si>
    <t xml:space="preserve">4 my raw veggie friends: havg problems w/raw oats since i'm gluten intolerant. is there a raw alternative? have 2 give up my chewies. </t>
  </si>
  <si>
    <t>karlimiller</t>
  </si>
  <si>
    <t xml:space="preserve">boyfriend is moving to colorado this fall for a year </t>
  </si>
  <si>
    <t xml:space="preserve">oh what a boring afternoon </t>
  </si>
  <si>
    <t xml:space="preserve">@shawnlimtianjun Really?! I love him so much! But because of the scandals he wants to stop acting. </t>
  </si>
  <si>
    <t xml:space="preserve">First thing - good morning. Second thing - so much #e3 news. Kid in a candy store right here. Third thing - still no new Twitter pic </t>
  </si>
  <si>
    <t xml:space="preserve">@ElizabethJoan omFuckingG.  Horny Kitty just bot me with another 4.  I have totoal of 7-10 horny kitty now </t>
  </si>
  <si>
    <t>what happened to me? i get stressed out with mah video making.  ERRR</t>
  </si>
  <si>
    <t>smellyyomon</t>
  </si>
  <si>
    <t xml:space="preserve">Duh-uh Lucy (my dog) is throwing up... time to clean </t>
  </si>
  <si>
    <t>olliepoppp</t>
  </si>
  <si>
    <t xml:space="preserve">Just realized I've had my shirt on backwards all day. </t>
  </si>
  <si>
    <t>milzysinator</t>
  </si>
  <si>
    <t>My babies are growing up so faaaast.  http://twitpic.com/6g9iq</t>
  </si>
  <si>
    <t>szaslow</t>
  </si>
  <si>
    <t xml:space="preserve">Why do I get hungry every night around 1AM? </t>
  </si>
  <si>
    <t>Welp Mufasa is dead  cue Timon and pumba now</t>
  </si>
  <si>
    <t>@rugzdbewler lol not funny I'm sad  http://myloc.me/2lp5</t>
  </si>
  <si>
    <t>meglovesyouu</t>
  </si>
  <si>
    <t xml:space="preserve">gosh i hate arguing w/ the one person you care so much about.. </t>
  </si>
  <si>
    <t>michaeldowse</t>
  </si>
  <si>
    <t>@mvnz Yeah, in Dunedin  You doing graphic design at Vic/Massey?</t>
  </si>
  <si>
    <t>@lgresser... get well soon  ...do plenty of gargles, it will help your throat...stay warm</t>
  </si>
  <si>
    <t>@kridrules  i got so teary eyed.</t>
  </si>
  <si>
    <t>@anasianaffair you should find more free time  well if i remember to take a picture ill show you</t>
  </si>
  <si>
    <t>bighead_</t>
  </si>
  <si>
    <t xml:space="preserve">I'm gaining weight </t>
  </si>
  <si>
    <t>becky4nick</t>
  </si>
  <si>
    <t xml:space="preserve">went to town on saturday bout loads of stuff but there aint any decent shops </t>
  </si>
  <si>
    <t>allieoi</t>
  </si>
  <si>
    <t xml:space="preserve">@supposedmonster oh noes.. i hope she returns home soon </t>
  </si>
  <si>
    <t>My tooth hurts,â€¦ I think I need some medicine,..  been hurting all day.</t>
  </si>
  <si>
    <t>davisvickers</t>
  </si>
  <si>
    <t xml:space="preserve">so my girlfriend and I were flirting, and in the midst she somehow managed to take my phone (on accident of course). No phone sucks </t>
  </si>
  <si>
    <t>missjjay</t>
  </si>
  <si>
    <t xml:space="preserve">My phone is acting up Goodnite fam TTYL.... </t>
  </si>
  <si>
    <t>@afitillidie13 lol no! i missed it  but i'm pretty sure i can find it and download it online somewhere</t>
  </si>
  <si>
    <t>Beeeeela</t>
  </si>
  <si>
    <t xml:space="preserve">I want to go out right now...why doesnt anyone live around me </t>
  </si>
  <si>
    <t xml:space="preserve">Like clockwork, CPing.com is down @ 6am GMT </t>
  </si>
  <si>
    <t xml:space="preserve">@CaliCG  I would be soooo pissed...you all who paid $$ for the cruise should NOT have to pay!!!  sorry </t>
  </si>
  <si>
    <t>iPhotoTaker</t>
  </si>
  <si>
    <t xml:space="preserve">@SoooRiNIKulous lol lol lol @ wow.... Noooo!   ;P  lol  tonight would have been perfect to  </t>
  </si>
  <si>
    <t xml:space="preserve">good night my wittle twitterbugs..i can't breathe  good night jenessa..i miss u terribly..boo hoo </t>
  </si>
  <si>
    <t>Trying to sleep... All alone  thinking &amp;amp; missing him like crazy</t>
  </si>
  <si>
    <t>KaraMae_xO</t>
  </si>
  <si>
    <t xml:space="preserve">@mitchelmusso wish i was in l.a </t>
  </si>
  <si>
    <t xml:space="preserve">Just went into the car my brother and dad drove non-stop for 5 days.. aboslutely reiks of boy sweat and it smelt like old fish.. Gross.. </t>
  </si>
  <si>
    <t>UnReal31337</t>
  </si>
  <si>
    <t xml:space="preserve">@ichibankan What's the possibility of you guys carrying the Gatsby Styling Spray. I bought some in Korea but I'm running out </t>
  </si>
  <si>
    <t>nacholand</t>
  </si>
  <si>
    <t xml:space="preserve">@Jenmalen energy &amp;amp; peace &amp;amp; love...and btw i'd like some for me too </t>
  </si>
  <si>
    <t xml:space="preserve">@ravenme in NYC, you don't have to shoot yourself -- plenty of other folks willing to do it for you. </t>
  </si>
  <si>
    <t>mmmarta</t>
  </si>
  <si>
    <t>misses the golden days of semester 1...  effin science.</t>
  </si>
  <si>
    <t>IEatPoos</t>
  </si>
  <si>
    <t>@natalietran but i wanted to be your stalker  fine then i'll do the next best thing and stand outside your window at night</t>
  </si>
  <si>
    <t xml:space="preserve">FML...im up to me neck in work to do...with so little time. 2 papers due </t>
  </si>
  <si>
    <t xml:space="preserve">Is going out. My head still kinda hurts </t>
  </si>
  <si>
    <t xml:space="preserve">@Azeleen He got beaten up in jail?  I actually like Jared. That's sad. </t>
  </si>
  <si>
    <t>Ignorance &amp;amp; discrimination rapidly spreading. Step 1: California, USA. Step 2: Alberta, Canada. All this is making me sad   #Bill44</t>
  </si>
  <si>
    <t>ashleykoide</t>
  </si>
  <si>
    <t xml:space="preserve">@t_moemoe i really wanted to see that but it was totally sold out when i went the day aftr it came out </t>
  </si>
  <si>
    <t>Hayleycopland</t>
  </si>
  <si>
    <t xml:space="preserve">i just downloaded twitter i need a more exciting life to equal more exciting twwets </t>
  </si>
  <si>
    <t>adamwc</t>
  </si>
  <si>
    <t xml:space="preserve">@pearsonified i tried to send you a DM but.......oops. guess the thesis master isn't following me yet </t>
  </si>
  <si>
    <t>Share81</t>
  </si>
  <si>
    <t>I love CONAN! Glad he is back, but why is everyone I like moving to L.A. ?   (It's not really that cool...)</t>
  </si>
  <si>
    <t>Logan1620</t>
  </si>
  <si>
    <t xml:space="preserve">just tried to find tickets for @taylorswift13 concert at the American Airline Center in Dallas for Sept and there already sold out! </t>
  </si>
  <si>
    <t>I miss Kris!!  thinking back on good memories... Sigh....</t>
  </si>
  <si>
    <t>khorge</t>
  </si>
  <si>
    <t xml:space="preserve">i feel like being lazy for the rest of the week..haha. But, i have too much to do </t>
  </si>
  <si>
    <t xml:space="preserve">I was just thinking something... I really miss my hair. Come back hair, I miss you! </t>
  </si>
  <si>
    <t xml:space="preserve">@etafish i think nicholas and i are piking tonight, sorry </t>
  </si>
  <si>
    <t>kella_explosion</t>
  </si>
  <si>
    <t>i got a canker sore.....  not amused!!!</t>
  </si>
  <si>
    <t>ShionK</t>
  </si>
  <si>
    <t xml:space="preserve">Too bad we don't get to see Jacob as a pedophile for another two movies </t>
  </si>
  <si>
    <t>inggritos</t>
  </si>
  <si>
    <t xml:space="preserve">@nanettodxt can't wait till November to watch New Moon </t>
  </si>
  <si>
    <t>@Umi_and_Alter Not yet  tomorrow morning!</t>
  </si>
  <si>
    <t xml:space="preserve">And this new OS means I gotta get back to my original cell op. No yellowsnow yet to unlock a phone with this firmware version. Another </t>
  </si>
  <si>
    <t>Being my besty just left me, I'm all by myself.. Kinda like that celine dion song  home after this drink .. Damn trannies!</t>
  </si>
  <si>
    <t>rofflemeoh</t>
  </si>
  <si>
    <t xml:space="preserve">@KrisAllenmusic yeah! New Moon is gonna be good, and awww, i got unfollowed </t>
  </si>
  <si>
    <t xml:space="preserve">#New Moon Too bad we don't get to see Jacob as a pedophile for another two movies </t>
  </si>
  <si>
    <t xml:space="preserve">@KyNamDoan GOOD LUCK WITH THE LSAT!!! That will be me in the next few months. </t>
  </si>
  <si>
    <t>Yes, my profile pic is missing  http://tinyurl.com/mddbwh</t>
  </si>
  <si>
    <t xml:space="preserve">@pdxpeacock no snack cakes?!? Guess I should turn around and head home. </t>
  </si>
  <si>
    <t xml:space="preserve">@Jacket_Slut I still haven't recieved your email </t>
  </si>
  <si>
    <t xml:space="preserve">With @LilyLunaPotter gone, I'm not sure if I want to continue Twitter. </t>
  </si>
  <si>
    <t xml:space="preserve">@BigEish I tried to get a phone tonight but I guess I'll try again tomorrow </t>
  </si>
  <si>
    <t xml:space="preserve">@tina_murphy hah I know. I was in line for potc, my favorite ride. we kept passing angel stadium a lot and I just kept getting sadder </t>
  </si>
  <si>
    <t>ms_nomez</t>
  </si>
  <si>
    <t xml:space="preserve">be careful what you wish for.. he gets to stay and i get to leave.. everyones wishes come true </t>
  </si>
  <si>
    <t>thesp1</t>
  </si>
  <si>
    <t xml:space="preserve">my future M-I-L broke her foot today..getting up super early tomorrow to get her dog. We will be taking care of her for awhile..oh goody </t>
  </si>
  <si>
    <t>vicstar1983</t>
  </si>
  <si>
    <t xml:space="preserve">@kimmy2006 kimmy ! Why ru awake so early? I hurt and don't want to go to work </t>
  </si>
  <si>
    <t>moonjhm</t>
  </si>
  <si>
    <t xml:space="preserve">I don't know any Spanish. It's ridiculous </t>
  </si>
  <si>
    <t>mmolai</t>
  </si>
  <si>
    <t>@celestesummer Oh bummer  Hope everything gets better</t>
  </si>
  <si>
    <t>scarahliz</t>
  </si>
  <si>
    <t xml:space="preserve">@angeloibanez Now I'm not in Manhattan. </t>
  </si>
  <si>
    <t>melaniewalker</t>
  </si>
  <si>
    <t xml:space="preserve">I find myself still sad &amp;amp; i can't pretend it any different </t>
  </si>
  <si>
    <t>BornCountry18</t>
  </si>
  <si>
    <t xml:space="preserve">About to go to bed and I still have not found my poor dog </t>
  </si>
  <si>
    <t>Bamamarr</t>
  </si>
  <si>
    <t xml:space="preserve">noooooo restored iphone now everythings gone </t>
  </si>
  <si>
    <t>philmccredden</t>
  </si>
  <si>
    <t>@m_scott_aitken 9pm for us  not a good time.</t>
  </si>
  <si>
    <t>babyelmo_</t>
  </si>
  <si>
    <t xml:space="preserve">Why is it so hot!!!!! </t>
  </si>
  <si>
    <t>@JonathanAB Yeah - it's just not me. I guess I'd go with a couple of friends, but don't relate to that sub-culture much  How are ya?</t>
  </si>
  <si>
    <t xml:space="preserve">I changed my pic and it damn it still is the same. </t>
  </si>
  <si>
    <t>dragonstomp</t>
  </si>
  <si>
    <t>@drhogie @Demp No luck getting in then?   Is there a set time that it begins or  just whenever?</t>
  </si>
  <si>
    <t xml:space="preserve">@litterthisheart that hint doesn't help me. still (!!) haven't seen the movie and none of the tv series either </t>
  </si>
  <si>
    <t xml:space="preserve">@marco_cali haha, okay I will try, but just for you bff ;) Today has been a frustrating day </t>
  </si>
  <si>
    <t xml:space="preserve">I hope that there's still  chance for the air france plane. Jesus please  make a miracle.What a horrible disturbing new I still can sleep </t>
  </si>
  <si>
    <t>samjmadden</t>
  </si>
  <si>
    <t xml:space="preserve"> Owww im hurting and I'm gonna be missing NIN/JA.....I wish it was being televised!! That be sweet! @trent_reznor I'm gonna miss you!</t>
  </si>
  <si>
    <t>I painfully miss @sirgrant618  My string of crazy life events begins tomorrow.</t>
  </si>
  <si>
    <t>keeva99</t>
  </si>
  <si>
    <t xml:space="preserve">@Sunshineliron I feel ya pain Sun </t>
  </si>
  <si>
    <t>KevTheUprCTOTY</t>
  </si>
  <si>
    <t xml:space="preserve">@AshleysCandyAss   At least you went on a date. I've never been on one truly. That's why I'm single and it sucks. </t>
  </si>
  <si>
    <t>bringbackbetty</t>
  </si>
  <si>
    <t xml:space="preserve">gah my blood pressure wont go down i might end up in hospital bed rest soon </t>
  </si>
  <si>
    <t>meandmoogie</t>
  </si>
  <si>
    <t xml:space="preserve">Sunburnt from the weekend on the welsh beaches.  Now have swollen glands and sniffly nose...must get up in 15 mins to get ready for work </t>
  </si>
  <si>
    <t xml:space="preserve">I had a blast today...I don't wana go to work tmrw!! </t>
  </si>
  <si>
    <t>dejalkeith</t>
  </si>
  <si>
    <t>oh man I've gotta work in the morning  gross</t>
  </si>
  <si>
    <t>...Teenage Witch Movie DVD...but Beth and Caroline arent in it  I hope its not at stragic as season 7! Gosh I do love eBay though...</t>
  </si>
  <si>
    <t>fletch_vaughan</t>
  </si>
  <si>
    <t xml:space="preserve">@NATTEH I went there when i was a radio student and i was fiddled... </t>
  </si>
  <si>
    <t>Puggs_Carlton</t>
  </si>
  <si>
    <t xml:space="preserve">Puggs is lonely without the students </t>
  </si>
  <si>
    <t xml:space="preserve">@Mkenn076 @SassySenna I think we've only got the group wolf pack shot. </t>
  </si>
  <si>
    <t>Dpacino</t>
  </si>
  <si>
    <t xml:space="preserve">feeling sleepy...dont feel like doin anything </t>
  </si>
  <si>
    <t xml:space="preserve">Destination: City Channel studios. Nervous! And very tired </t>
  </si>
  <si>
    <t>sashatuscherer</t>
  </si>
  <si>
    <t xml:space="preserve">going to bed.. wake up at 5:30 AM to babysit .. not a fun week </t>
  </si>
  <si>
    <t>toniandtope</t>
  </si>
  <si>
    <t>Done With Win A Date With Tad Hamilton. What Next? Can't Find A Good Version Of I Love You Man  N</t>
  </si>
  <si>
    <t>PreacherNorm</t>
  </si>
  <si>
    <t xml:space="preserve">@problogger Oh, that's different </t>
  </si>
  <si>
    <t>@erinuhh - 40 in his hand helped us for about a half hour..... big red was a lost cause tho  im sorry we didnt get to hangout.. i ended-</t>
  </si>
  <si>
    <t>bes21</t>
  </si>
  <si>
    <t xml:space="preserve">@gg32 , i am eating my last block atm  </t>
  </si>
  <si>
    <t xml:space="preserve">@georgexmoney fuck i missed it </t>
  </si>
  <si>
    <t xml:space="preserve">@Joshjgordon It's going to suck really badly </t>
  </si>
  <si>
    <t xml:space="preserve">@LemDunnigan lmaooo yea i kno its been missing all day </t>
  </si>
  <si>
    <t xml:space="preserve">Youtube is down for maintenance. </t>
  </si>
  <si>
    <t xml:space="preserve">Can i cry with you  </t>
  </si>
  <si>
    <t>debb13</t>
  </si>
  <si>
    <t xml:space="preserve">@elenazaaba i dont see how it can just disappear... it scares me more.. what if I suddenly disappear? </t>
  </si>
  <si>
    <t>bloggi</t>
  </si>
  <si>
    <t xml:space="preserve">http://tinyurl.com/mafc5c tienanmen 20 event sponsored by kaercher: cleans any surface. </t>
  </si>
  <si>
    <t xml:space="preserve">Today just isnt my day i need a hug </t>
  </si>
  <si>
    <t>GoTAnKeLz</t>
  </si>
  <si>
    <t>I broke my camera at the party  mannn!</t>
  </si>
  <si>
    <t>HoneyJune</t>
  </si>
  <si>
    <t xml:space="preserve">@Xxpodex @cutiemoet you guys are going to make me cry </t>
  </si>
  <si>
    <t xml:space="preserve">@n0rfsideb0i sorry  lol I'm like always busy, haha! I just finished an essay and I'm tired ass hell! But I'll tweet ya later! Byes </t>
  </si>
  <si>
    <t xml:space="preserve">@surfnmusicexpo all the dog needs to do is bite. kitty is gonnahs. haha. wait dats sad </t>
  </si>
  <si>
    <t>visayanqt</t>
  </si>
  <si>
    <t xml:space="preserve">Just checked my work email - I can tell tomorrow is going to be very stressful </t>
  </si>
  <si>
    <t>rynburke</t>
  </si>
  <si>
    <t xml:space="preserve">@arthurbedran it's boring?  really?  that's super disappointing.  </t>
  </si>
  <si>
    <t>SineadGraham</t>
  </si>
  <si>
    <t>A whole day of work in front of me   Cant wait for the next weekend &amp;lt;3</t>
  </si>
  <si>
    <t>DHerron</t>
  </si>
  <si>
    <t xml:space="preserve">@krisroe No men in suits, unfortunately. </t>
  </si>
  <si>
    <t>HannelenOma</t>
  </si>
  <si>
    <t xml:space="preserve">I'm a one sad girl... I don't know what's the problem. Everything feels so hard right now. </t>
  </si>
  <si>
    <t xml:space="preserve">@ASBFOREVER look at them n its fuckin brutal cuz jimmy is probly gone now so it really hurts </t>
  </si>
  <si>
    <t>sekaijuu</t>
  </si>
  <si>
    <t xml:space="preserve">@faunlet its so hard when they're hq is in your hometown </t>
  </si>
  <si>
    <t xml:space="preserve">@dailyaddict FYI, your RSS feed is broken in Google Reader: http://twitpic.com/6g9nk </t>
  </si>
  <si>
    <t xml:space="preserve">Damn, I missed 11:11 again. </t>
  </si>
  <si>
    <t>pmdantes</t>
  </si>
  <si>
    <t>finally fell for the tweeting hype  FML.</t>
  </si>
  <si>
    <t xml:space="preserve">Sonofabitch! I forgot about TWICON!! Aah! damn it. i wanted to see the marcus foster and bobby long performance. damn. have to miss out. </t>
  </si>
  <si>
    <t xml:space="preserve">Ugh bronchitis is horrible!!! Going to bed </t>
  </si>
  <si>
    <t xml:space="preserve">The new official facebook app for 5800XM is pants, keeps freezing on me </t>
  </si>
  <si>
    <t>krazymama2008</t>
  </si>
  <si>
    <t>Looking for a new job   tmz if u need someone am your person.</t>
  </si>
  <si>
    <t>JessicaRose93</t>
  </si>
  <si>
    <t xml:space="preserve">Two GCSE's today. Maths and geography. Gutted. </t>
  </si>
  <si>
    <t>Chaniliet</t>
  </si>
  <si>
    <t xml:space="preserve">@crystalchappell Good night to you... I have to go to work.. not fair </t>
  </si>
  <si>
    <t xml:space="preserve">@ASBFOREVER 2/2 look at them n its fuckin brutal cuz jimmy is probly gone now so it really hurts </t>
  </si>
  <si>
    <t>sixechojnz</t>
  </si>
  <si>
    <t xml:space="preserve">Why does @ButtercupD not reply to me? </t>
  </si>
  <si>
    <t xml:space="preserve">skool was gaay the only guud thing about it is @SunshineeKiid not even alisson made my daay worth while. i missed jess </t>
  </si>
  <si>
    <t>hellofrailty</t>
  </si>
  <si>
    <t xml:space="preserve">I think I spent too much money on food, the 40 bucks I saved became 20 bucks </t>
  </si>
  <si>
    <t>CHANGE12</t>
  </si>
  <si>
    <t xml:space="preserve">@RayyahSunshine @4everBrandy guess now we will just have to beadazzle fanny- packs and zoobas pant........ooohhhh rats </t>
  </si>
  <si>
    <t>jerrytrainor</t>
  </si>
  <si>
    <t xml:space="preserve">@DannyTRS great, I just bought it </t>
  </si>
  <si>
    <t xml:space="preserve">*yawwwwn!* im awake </t>
  </si>
  <si>
    <t xml:space="preserve">I get Twilight and Slumdog Millionaire mixed up </t>
  </si>
  <si>
    <t>aklaborde</t>
  </si>
  <si>
    <t xml:space="preserve">horrible headache but sooo much to do </t>
  </si>
  <si>
    <t xml:space="preserve">aw, i want that so badly... </t>
  </si>
  <si>
    <t>dearash</t>
  </si>
  <si>
    <t xml:space="preserve">i have the most boring tweets..ever! i know </t>
  </si>
  <si>
    <t xml:space="preserve">i'm having a hard time keeping up.. </t>
  </si>
  <si>
    <t>180strong</t>
  </si>
  <si>
    <t xml:space="preserve">I went to the store to buy razors, but I forgot the shaving cream </t>
  </si>
  <si>
    <t xml:space="preserve">@NicoleJensen Yeah, their opening hours are weird. </t>
  </si>
  <si>
    <t>My sushi plans are on hold.. indefinitely  cant eat out for a while now!!!</t>
  </si>
  <si>
    <t>DerianYoung</t>
  </si>
  <si>
    <t xml:space="preserve">@ClaytonKennedy Ya i have to do Math 20 over the summer..uncool </t>
  </si>
  <si>
    <t>KoreyMadness</t>
  </si>
  <si>
    <t xml:space="preserve">@Jamesmaark hates me. </t>
  </si>
  <si>
    <t>Strife32</t>
  </si>
  <si>
    <t xml:space="preserve">Everyones asleep </t>
  </si>
  <si>
    <t>Lisel62006</t>
  </si>
  <si>
    <t xml:space="preserve">Just studied my butt off, now off to bed.  I'll be doing the same thing tomorrow </t>
  </si>
  <si>
    <t>bobbyjworld</t>
  </si>
  <si>
    <t>@SweetNeshie  i know. i haven't mastered the concept of &amp;quot;go to bed&amp;quot; yet</t>
  </si>
  <si>
    <t>Goshh I hate when I put chapstick in the washer by accident  my lips are not dingling...</t>
  </si>
  <si>
    <t xml:space="preserve">@Pheeby I have two exams tomorrow don't make me sad </t>
  </si>
  <si>
    <t xml:space="preserve">School starts next week. *sigh* I'll miss tweeting. </t>
  </si>
  <si>
    <t>undeadkamo</t>
  </si>
  <si>
    <t xml:space="preserve">sadly, after issue #55 I'm losing interest in The Walking Dead series. </t>
  </si>
  <si>
    <t xml:space="preserve">sry guys some probs wid yahoo messenger... cant use it at d moment.... </t>
  </si>
  <si>
    <t xml:space="preserve">@wormgear æ—¥æœ¬èªžã?¨ã?¦ã‚‚ä¸Šæ‰‹ã?§ã?™ã‚ˆã€‚I'm not good at English and Japanese too. It's difficult for me to write KANJI </t>
  </si>
  <si>
    <t xml:space="preserve">@flaviomatani I never have. Don't plan to either. I'm sure some work thing will occur that mandates it. A part of me will die that day </t>
  </si>
  <si>
    <t xml:space="preserve">@cdibona you're in KL!?? gosh. darn I'm missing a lot! I'm 7 hours away. </t>
  </si>
  <si>
    <t>DevanLovesHenry</t>
  </si>
  <si>
    <t>I miss nate.  CACKKBOXASSS.</t>
  </si>
  <si>
    <t>tytytyq</t>
  </si>
  <si>
    <t>Milk, chocolate bread, tuna fish bagel, rice+ fried fish+ chicken+ veg+ egg = 10^E99 kcal  - http://tweet.sg</t>
  </si>
  <si>
    <t>ARCHANGELine</t>
  </si>
  <si>
    <t xml:space="preserve">@skittlelipsmack Aww, haha. Naku vacation is nearly over. </t>
  </si>
  <si>
    <t>MellonieYasmina</t>
  </si>
  <si>
    <t>@ work again...It's great weather and i am working  so sad...Listening 2 Day26!</t>
  </si>
  <si>
    <t>@Beaniebanks i hope it clears up for you soon hun  heyfever sucks x x</t>
  </si>
  <si>
    <t>@anggratherobot hehe maaf ya I'm so embarassed  eh btw kamu follow Jcook ga? Liat dehhhh dia @ftskfandira aku lohhhh! AAA I'm so happyy!!!</t>
  </si>
  <si>
    <t>rivetrivet</t>
  </si>
  <si>
    <t xml:space="preserve">My temp job is keeping me from freelancing @ Souk! </t>
  </si>
  <si>
    <t>bradleysayers</t>
  </si>
  <si>
    <t xml:space="preserve">i just ate a whole lot of food and now I'm not feeling so good </t>
  </si>
  <si>
    <t>@ConPunchToads Dang  That movie looked good, too.</t>
  </si>
  <si>
    <t xml:space="preserve">so we stopped in the middle of the road and saved a turtle the other day.. i just realized we saved it by placing it in the median.. </t>
  </si>
  <si>
    <t>Need to get some rest -tomorrow will be a looooong &amp;amp; grueling day   G'night!</t>
  </si>
  <si>
    <t>xhotandfatx</t>
  </si>
  <si>
    <t xml:space="preserve">@atticusmacbeth7 I gotta work. No days off til Sunday. </t>
  </si>
  <si>
    <t xml:space="preserve">@thomasgutches sigh.... disappointing...  </t>
  </si>
  <si>
    <t>OWW My measuring tape just snapped back against my upper arm  LOL</t>
  </si>
  <si>
    <t xml:space="preserve">@joshutc: OH! U BURNED ME! U NEVER MAKE FUN OF ME.... SO THAT MEANS U DONT LOVE ME ! </t>
  </si>
  <si>
    <t>wsly</t>
  </si>
  <si>
    <t xml:space="preserve">Steven is mean. He bit me. </t>
  </si>
  <si>
    <t>jasondqd</t>
  </si>
  <si>
    <t>On my way to florida I'm really gonna miss my pixie  I love you baby</t>
  </si>
  <si>
    <t>naranjot</t>
  </si>
  <si>
    <t xml:space="preserve"> saddened by babymamadrama --  Why cant it be simple, why make things harder than what they already are?  You only hurt the children...</t>
  </si>
  <si>
    <t>GicaB</t>
  </si>
  <si>
    <t>Racit rau  great way to start the day</t>
  </si>
  <si>
    <t>TheAllotmenteer</t>
  </si>
  <si>
    <t>Rain on the way this coming Saturday! Yep ... that's right ... I'm on holiday next week  Still, the allotments need it</t>
  </si>
  <si>
    <t>charlesscales</t>
  </si>
  <si>
    <t>I dont own Gremlins or Bill &amp;amp; Ted 1. No matter how many DVDs I have they're always more I want. Cant find my Follow that bird disc   booo</t>
  </si>
  <si>
    <t xml:space="preserve">back to the old computer... everything is uglier here </t>
  </si>
  <si>
    <t>TaylerRayn</t>
  </si>
  <si>
    <t xml:space="preserve">Looks like it's gonna be another late-nighter </t>
  </si>
  <si>
    <t>metrostatiogirl</t>
  </si>
  <si>
    <t xml:space="preserve">is wating for her metro-station top too come oderd it on satrday but it says it can be up 2-10 days cant wait that  long </t>
  </si>
  <si>
    <t xml:space="preserve">F! i hit my elbow on the frig handle now my whole arm aches so bad </t>
  </si>
  <si>
    <t>killforthis</t>
  </si>
  <si>
    <t xml:space="preserve">I hate Telus </t>
  </si>
  <si>
    <t xml:space="preserve">History + Archaeology = Hell. But it'll all be over in 4 hours </t>
  </si>
  <si>
    <t xml:space="preserve">@TheNolaChick I don't know either. My battery has been givin me problem as well. It only holds a charge for about 20 mins. grrrrrrrrrr  </t>
  </si>
  <si>
    <t>@infubilu that's not good  30 bucks for a new one. I'd know cause Bella chewed 3 of mine!</t>
  </si>
  <si>
    <t>Primeministerau</t>
  </si>
  <si>
    <t xml:space="preserve">@dogpossum I remember when it was 'unlimited' d/ls, then $9.99 for 50 tracks.  Now $14.99 for 37.  Emusic getting less and less awesome </t>
  </si>
  <si>
    <t>Starfish93</t>
  </si>
  <si>
    <t xml:space="preserve">@theBrandiCyrus I know. It's so scary. My mom says that they are probably at the bottom of the ocean, but i can't even think about it.  </t>
  </si>
  <si>
    <t>MrSonnyJames</t>
  </si>
  <si>
    <t>@invincibleDET we played houston 2 days ago   thanks though! http://myloc.me/2lq8</t>
  </si>
  <si>
    <t>Missbecky7</t>
  </si>
  <si>
    <t xml:space="preserve">If i can't sleep with socks on why would i be able to sleep with hot feet ? Stupid weather. It's soo hott </t>
  </si>
  <si>
    <t>@jperry789  tell me about it lol can't wait to get out</t>
  </si>
  <si>
    <t>alfieandthebear</t>
  </si>
  <si>
    <t xml:space="preserve">not feeling so hot now </t>
  </si>
  <si>
    <t xml:space="preserve">Pretty sure no one will notice if I just leave. Too bad I could never get away with it. </t>
  </si>
  <si>
    <t>slinky_whippet</t>
  </si>
  <si>
    <t xml:space="preserve">Had to perform emergency accupuncture at 4am.... </t>
  </si>
  <si>
    <t xml:space="preserve">@kelliisking i know how you feel </t>
  </si>
  <si>
    <t xml:space="preserve">Shoot! Cant make my ice cream sundae till 2morow! I cant drive myself cuz I'm tired &amp;amp; will fall asleep at the wheel! &amp;amp; no 1 will take me! </t>
  </si>
  <si>
    <t>@dougiemcfly LOL! Hahaha don't sleep first!  Can you please reply to me? @tommcfly won't.  Please! I love McFly!</t>
  </si>
  <si>
    <t>dvldb</t>
  </si>
  <si>
    <t>@kikimarie593 I'm sorr your computer broke  that REALLY sucks.</t>
  </si>
  <si>
    <t>maybe i should stop googling r-pattz haha cos robsten rumours make me sad  lol i swear i need a life lmao</t>
  </si>
  <si>
    <t>mcbrije</t>
  </si>
  <si>
    <t xml:space="preserve">is trying to write an anthropology speech on structuralism, key work TRYING </t>
  </si>
  <si>
    <t xml:space="preserve">@chaosofthemind /lets creepy bug go outside so you can sleep </t>
  </si>
  <si>
    <t xml:space="preserve">Morning...doesn't the sun bring out the best in you...everyone seems happy, bet that changes over the w/end when sun goes </t>
  </si>
  <si>
    <t xml:space="preserve">The inside of my head is BURNING! WAA. </t>
  </si>
  <si>
    <t xml:space="preserve">@karuna_ramesh Must be the rains..! Most of us got drenched in the rains last week! </t>
  </si>
  <si>
    <t xml:space="preserve">@Keith_mark Me too </t>
  </si>
  <si>
    <t>proventimes</t>
  </si>
  <si>
    <t>@VickyMathew dang i need cool stickers too  tell me your secrets of your sticker collection</t>
  </si>
  <si>
    <t>saabmagalona</t>
  </si>
  <si>
    <t xml:space="preserve">I want Sims 3. There's none for Mac in GH </t>
  </si>
  <si>
    <t>wgage5</t>
  </si>
  <si>
    <t>MGS Rising! so far nothing about the 360..  http://bit.ly/rHdsq</t>
  </si>
  <si>
    <t>RIP Sheri, a fellow blockhead!  Her and her two sons were murdered, story on the main page at the ning community  so sad!!</t>
  </si>
  <si>
    <t>Aprilshack</t>
  </si>
  <si>
    <t xml:space="preserve">@JonathanRKnight Aren't you coming back to the uk? </t>
  </si>
  <si>
    <t xml:space="preserve">y the hell am i losing 1 follower per day... ppl not liking me? </t>
  </si>
  <si>
    <t>debpeb</t>
  </si>
  <si>
    <t xml:space="preserve">the wicked witch is back </t>
  </si>
  <si>
    <t>Damn wish I could stay up to watch Conan but I can't keep my eyes open  Goodnight</t>
  </si>
  <si>
    <t>laurenradicalxx</t>
  </si>
  <si>
    <t xml:space="preserve">two exams today and then i am done! ....until after summer </t>
  </si>
  <si>
    <t xml:space="preserve">Wondering how to tell son the Lego Battles DS game he's been waiting 2 months for is not coming.... there's a &amp;quot;delay in obtaining stock&amp;quot; </t>
  </si>
  <si>
    <t>@BryanGwin nah they aren't  they are great they should get more attention lol. have you seen them live?</t>
  </si>
  <si>
    <t>CAClark23</t>
  </si>
  <si>
    <t>I hate when Chase falls asleep before me and I can't sleep  yuck...I'm so exhausted tho what's wrong with me?!</t>
  </si>
  <si>
    <t xml:space="preserve">7am and I've been sent to Tesco because someone forgot to buy bread yesterday </t>
  </si>
  <si>
    <t xml:space="preserve">#badsex when u cant hit it from the back and GO IN! </t>
  </si>
  <si>
    <t>somerandom48</t>
  </si>
  <si>
    <t xml:space="preserve">Exam block starting tomorrow. Nothing but study for two weeks </t>
  </si>
  <si>
    <t xml:space="preserve">@Sweetpeajassmen we dnt talk no more spongebob...u never on aim no more </t>
  </si>
  <si>
    <t>THAKA66</t>
  </si>
  <si>
    <t xml:space="preserve">thoughts of condolences going out to the friends &amp;amp; families of flight AF 447 </t>
  </si>
  <si>
    <t>AmberBBGC3</t>
  </si>
  <si>
    <t xml:space="preserve">@JeffofTroy Thank you I really appreciate it! it means a lot, its been a long sad day </t>
  </si>
  <si>
    <t xml:space="preserve">@Benjamin42 Exactly </t>
  </si>
  <si>
    <t>@dougiemcfly Tom didn't reply to me a while ago, so I hope you would.  I love McFly so much! I listen to your songs everyday!</t>
  </si>
  <si>
    <t xml:space="preserve">@JEFFHARDYBRAND sleep driving does suck...MAJORLY...you think something is wrong with the car at times when tired </t>
  </si>
  <si>
    <t>EdCullen</t>
  </si>
  <si>
    <t xml:space="preserve">@SarahLeigh123 Try not to kill him for his own stupidity. Though I do feel badly for the guy, if the rumors are true. </t>
  </si>
  <si>
    <t xml:space="preserve">I dont get it, why am i so tireds D: i went to bes at like 10.30 arrrrghhh, okkkkiie english today </t>
  </si>
  <si>
    <t xml:space="preserve">@johnsonCAB looks like it's just us and mary jane </t>
  </si>
  <si>
    <t>merrryl</t>
  </si>
  <si>
    <t xml:space="preserve">My profile picture won't show up..... I'm still not sleepy </t>
  </si>
  <si>
    <t xml:space="preserve">@dopechickjen nooooo lol i didnt mean to do that.. awww </t>
  </si>
  <si>
    <t>Wanting to ball her eyes outtt  I miss my best friend I miss my fam   ughhhhh</t>
  </si>
  <si>
    <t>@PS1968  I wasn't.</t>
  </si>
  <si>
    <t xml:space="preserve">ugh can't sleep </t>
  </si>
  <si>
    <t>I should have bought Sprite instead of a smoothie... Now I'm suffering with bad cramps  Today was/is just not my day.</t>
  </si>
  <si>
    <t>ecotraveler</t>
  </si>
  <si>
    <t xml:space="preserve">@MonicaSalter that's awesome, wish more Hawaii cos. would join in...I used to be a telecommuter, but no more </t>
  </si>
  <si>
    <t>hannahspanners</t>
  </si>
  <si>
    <t xml:space="preserve">Do they think just because teams are same, us dumb Brits won't notice? It is a peculiar nuisance when I am setanta-less </t>
  </si>
  <si>
    <t>Stitch in time saves 9...got locked out of my own office...sitting on the stairs waiting for help  ..damn</t>
  </si>
  <si>
    <t>AIR FRANCE flight 447 ---&amp;gt; where the hell is it? sooo freaky...  bermuda triangle anyone? NAH!</t>
  </si>
  <si>
    <t>clauds246</t>
  </si>
  <si>
    <t xml:space="preserve"> feeling a litle sad </t>
  </si>
  <si>
    <t>OMunnStalker</t>
  </si>
  <si>
    <t xml:space="preserve">@oliviamunn why wont you follow me????????????????   </t>
  </si>
  <si>
    <t>TrishaCyrus</t>
  </si>
  <si>
    <t>@tracecyrus http://twitpic.com/6g6ms - Whhhhhhhhhhy did you take out your angel bites?!  Still incredibly gorgeous.</t>
  </si>
  <si>
    <t xml:space="preserve">@gypsyjr that's awesome! I have a hard time watching the behind-the-scenes stuff. Feelings of jealousy are overpowering. </t>
  </si>
  <si>
    <t xml:space="preserve">Still feeling poorly </t>
  </si>
  <si>
    <t>@jcafarley Can't wait, except someone might be coming over to view my flat at 7ish, so I night have to miss the Sony one.  #e3.</t>
  </si>
  <si>
    <t xml:space="preserve">Hating early starts, especially when bed is all snuggly and warm </t>
  </si>
  <si>
    <t xml:space="preserve">Still sick to my stomach over the missing Air France flight. </t>
  </si>
  <si>
    <t>I just sliced open my index finger open  dripping blood</t>
  </si>
  <si>
    <t>All nakie and curled back up in bed. Sorry guys.  Tomorrow hopefully I feel more chipper and rested.</t>
  </si>
  <si>
    <t>natalieroper</t>
  </si>
  <si>
    <t xml:space="preserve">might be going back to depression </t>
  </si>
  <si>
    <t xml:space="preserve">the stuff i won smells so sweet but its giving me a headache </t>
  </si>
  <si>
    <t>davemattbandfan</t>
  </si>
  <si>
    <t>Right now... Everything hurts. I'm pretty upset  ugh! I don't want to be overly emotional but i need to vent i suppose. I feel as if i ...</t>
  </si>
  <si>
    <t>cyrus_addicted</t>
  </si>
  <si>
    <t xml:space="preserve">@mitchelmusso Hey congrats!!! It's not out yet in Indonesia </t>
  </si>
  <si>
    <t>jonleyiii</t>
  </si>
  <si>
    <t xml:space="preserve">@artistic_dreams, wow! Kind of funny but I have that same problem. I drive any way... </t>
  </si>
  <si>
    <t>senoritacins</t>
  </si>
  <si>
    <t>At dufan!!!! Waiting for my friends to order the foods! Its so crowded and hot  I'm with @missVinski, @bella_dv, and @michellycious!!</t>
  </si>
  <si>
    <t xml:space="preserve">@AncillaTilia sacrifice privacy rights in order to 'prevent' terrorism </t>
  </si>
  <si>
    <t>Hotfrenchkisses</t>
  </si>
  <si>
    <t xml:space="preserve">going to update her private blog again. </t>
  </si>
  <si>
    <t>@Killaya I'm so sad that you didn't get to!  I hope he feels better soon.</t>
  </si>
  <si>
    <t>Mr_Goodkat1015</t>
  </si>
  <si>
    <t xml:space="preserve">damit all! i missed the tonight show!! </t>
  </si>
  <si>
    <t>RockStar_Baby85</t>
  </si>
  <si>
    <t xml:space="preserve">Night tweeple. Sooooo tired still on only 5 hrs of sleep. And yet, I have to be up at 7 tomorrow...I guess no catching up </t>
  </si>
  <si>
    <t xml:space="preserve">Can't be bothered with today </t>
  </si>
  <si>
    <t>Eternity87</t>
  </si>
  <si>
    <t xml:space="preserve">@GetKnownRadio  if u can get it out, let it out. I wish I could cry with you. </t>
  </si>
  <si>
    <t xml:space="preserve">@oceanstarrr not my fault, twitter is gay and hhas that whatever amount of letters haha its worse than texting </t>
  </si>
  <si>
    <t xml:space="preserve">@accusing_eyes I'm exhausted but I can't sleep either. </t>
  </si>
  <si>
    <t xml:space="preserve">Not been posting much. Can barely keep my computer awake for a minute at a time.. She's dying </t>
  </si>
  <si>
    <t>tsamantha</t>
  </si>
  <si>
    <t xml:space="preserve">cuddles with my baby girl  and boyfriend! watched him play ball ! so fun! port is to hot!!! even at night you wanna be at the lake! </t>
  </si>
  <si>
    <t xml:space="preserve">Tired as balls. I caught a snake in the water. Bad idea... It musked me. So i smell like rotten eggs... </t>
  </si>
  <si>
    <t>@BeckyBuckwild Ah u just brought tears 2 my eyes. She Believes In Me. My parents wedding song n dad recently passed  The song is good tho</t>
  </si>
  <si>
    <t>@PaydenCobern yeah I know but com'on its too insane and too embrassing, it will be there my whole life  and I told you I'll think abou ...</t>
  </si>
  <si>
    <t>@ihatecrayons I'm sad too  But maybe it's for the best, if I was THAT nervous around TR. Robin might have given me a heart attack!</t>
  </si>
  <si>
    <t xml:space="preserve">@kathryntft when will your aim be unblocked so we can late-night chat again?? (or your texting) IMY! </t>
  </si>
  <si>
    <t>Emma_Sioux</t>
  </si>
  <si>
    <t>im back on Twitter !! Hehe. School tommorow!! Im sad just thinking about it  Toko is such a crappy school lol</t>
  </si>
  <si>
    <t>Kmw6724</t>
  </si>
  <si>
    <t>@courtstaggs it says its down for maintence everytime i go to it  are u able to watch it right now?</t>
  </si>
  <si>
    <t>@iamspectacular spec why you respond mainly to the haters wheres the luv  lol</t>
  </si>
  <si>
    <t>prashantiganesh</t>
  </si>
  <si>
    <t xml:space="preserve">@harishandsan how much money did you win ? please buy me pink candy </t>
  </si>
  <si>
    <t xml:space="preserve">My feet are still wrecked from a casual stroll for 6 miles through lovely Pirbright countryside over the weekend. I AM WEAK! *sigh* </t>
  </si>
  <si>
    <t>@dougiemcfly Tom didn't reply to me a while ago, so I hope you would.  I love McFly so much! I listen to your songs everyday! Please...</t>
  </si>
  <si>
    <t xml:space="preserve">@Beaniebanks urgh, work? thats no fun </t>
  </si>
  <si>
    <t>StaticCharge19</t>
  </si>
  <si>
    <t xml:space="preserve">Hates being the only underage one here. Sorry guys </t>
  </si>
  <si>
    <t>blueangel019</t>
  </si>
  <si>
    <t>@wentworth007 Hey Wentworth so what's up for you now? sure am going to miss watching you on TV   Any new shows coming up</t>
  </si>
  <si>
    <t>SARUHHHH4</t>
  </si>
  <si>
    <t>PS. text me i want someone to talk to  hah</t>
  </si>
  <si>
    <t>jesiarmstrong</t>
  </si>
  <si>
    <t xml:space="preserve">GrRrR! bRaIn PoUnDiNg! </t>
  </si>
  <si>
    <t>rudelle_jonas</t>
  </si>
  <si>
    <t xml:space="preserve">my eye itches like you dont even know.... ugghhhh it bothering me! </t>
  </si>
  <si>
    <t>I needa go to japan already  Ughh</t>
  </si>
  <si>
    <t>NinaEliseH</t>
  </si>
  <si>
    <t xml:space="preserve">sleep... then class/studying for 12 hours straight. exams next week </t>
  </si>
  <si>
    <t>@ugwug @precious_pea 50-50 for this Saturday yar  will call you guys friday/early saturday to confirm..</t>
  </si>
  <si>
    <t xml:space="preserve">NOOOOOO BURRITO WON!!!! UGH... I am very upset.... </t>
  </si>
  <si>
    <t xml:space="preserve">lg tggu konfirmasi whether jd cek lokasi k JCC apa ndak ..sakit perut lagee </t>
  </si>
  <si>
    <t xml:space="preserve">i miss rafa...RG quite not the same without him </t>
  </si>
  <si>
    <t xml:space="preserve">I can't really remember why Ash and I wanted some gammon last night. All I know is that we did, and there was none </t>
  </si>
  <si>
    <t xml:space="preserve">@hannuhhhx3 I just ate &amp;amp; drank </t>
  </si>
  <si>
    <t>@amidivine it's a glitch. i contacted twitter about it. hopefully they'll fix it soon  im sorry!</t>
  </si>
  <si>
    <t>HellaSound</t>
  </si>
  <si>
    <t xml:space="preserve">@ellenoire sorry to be rude, but a &amp;quot;100 new followers a day&amp;quot; tweet plus link gets an unfollow. Sorry </t>
  </si>
  <si>
    <t>LornaKathleen</t>
  </si>
  <si>
    <t xml:space="preserve">I'm pooped.  Didn't even finish reading </t>
  </si>
  <si>
    <t xml:space="preserve">@ImTribute did you read the comments on his videos?? they are SO mean. I was blown away by how hateful they were. he's obviously sick. </t>
  </si>
  <si>
    <t>@melidm i tried that n nothing...........  let me try again!</t>
  </si>
  <si>
    <t>mikate79</t>
  </si>
  <si>
    <t xml:space="preserve">ok. nighters, peeps. missing my Man sucks </t>
  </si>
  <si>
    <t xml:space="preserve">in the bath whyy do I have to do English </t>
  </si>
  <si>
    <t>Whaaat9</t>
  </si>
  <si>
    <t>I can't get the @youngQ chat password to work  Oh well, Maybe next time</t>
  </si>
  <si>
    <t>I feel ignored  never mind, guess I'll just go then :/</t>
  </si>
  <si>
    <t>yuneyee</t>
  </si>
  <si>
    <t xml:space="preserve">horrified at the 'pound'-ing exchange rate </t>
  </si>
  <si>
    <t>ellie_k</t>
  </si>
  <si>
    <t>I never want to leave.  If only I could build a life here.</t>
  </si>
  <si>
    <t xml:space="preserve">Ouch: Bad beat --  me:Q9 her: QJ flop: Q910 raise/raise/raise/all in/all in turn:K flop: K - I guess it's not that bad of a beat. - </t>
  </si>
  <si>
    <t>Saw andrew. Very emotional.  we both were heart broken. We spoke about the andrew I knew &amp;amp; loved is gone. I still love him very much.</t>
  </si>
  <si>
    <t>jorgejaimes</t>
  </si>
  <si>
    <t xml:space="preserve">my picture don`t load </t>
  </si>
  <si>
    <t xml:space="preserve">ok i had my cold lunch. now another round of cough meds and sleep again </t>
  </si>
  <si>
    <t xml:space="preserve">Time for bed falling asleep long day tomorrow... Ima be so sore I can't already feel it.. </t>
  </si>
  <si>
    <t xml:space="preserve">Crap. I updated mysql to 5.1 and now Rails is totally broken. Haven't found a solution yet.  </t>
  </si>
  <si>
    <t>RuinImpendent</t>
  </si>
  <si>
    <t xml:space="preserve">Ugh.  Three more pages to crank out before the deadline.  Need more coffee.  Drawing is hard. </t>
  </si>
  <si>
    <t xml:space="preserve">@LocalJoost still going strong for the Dutch Tax payer and payed by the Tax Services, who then take back at least half of it </t>
  </si>
  <si>
    <t xml:space="preserve">@_squeekss fuckin freak!!! didnt even text me back or ckall me  </t>
  </si>
  <si>
    <t>FashionEthic</t>
  </si>
  <si>
    <t xml:space="preserve">@stylesmith omigosh, that same thing is happening to my laptop - battery doesn't work and now the power cord needs replacing too </t>
  </si>
  <si>
    <t xml:space="preserve">praying for those passengers on the Air France plane that is missing </t>
  </si>
  <si>
    <t>lautleben</t>
  </si>
  <si>
    <t xml:space="preserve">a lot of office work today </t>
  </si>
  <si>
    <t>djamgirl</t>
  </si>
  <si>
    <t xml:space="preserve">@DJ_AM this isn't working... </t>
  </si>
  <si>
    <t>new post! very simple outfit today, feeling a little uninspired  http://bit.ly/NBVlU</t>
  </si>
  <si>
    <t>regeener</t>
  </si>
  <si>
    <t xml:space="preserve">Going to the hospital is really depressing </t>
  </si>
  <si>
    <t>Morning all. I'm up surprisingly early this morning. Woke at 6.30 and couldn't get back to sleep  must be the beautiful weather â˜º</t>
  </si>
  <si>
    <t xml:space="preserve">Is at mums work. wants to be home; </t>
  </si>
  <si>
    <t>favoritegurl</t>
  </si>
  <si>
    <t xml:space="preserve">Checkin on my baby b4 heading off 2 bed....1 of my lil ones has a cold &amp;amp; a slight fever </t>
  </si>
  <si>
    <t>ayoitscunha</t>
  </si>
  <si>
    <t>ps. im angry i missed conan  he's my idol</t>
  </si>
  <si>
    <t>Rei_Bear</t>
  </si>
  <si>
    <t xml:space="preserve">I'm going to miss being in high school. </t>
  </si>
  <si>
    <t xml:space="preserve">@BIGGC_ Damn straight. I wanted to try that tweet audio, but its only for IPhone &amp;amp; ITouch   </t>
  </si>
  <si>
    <t>@MrKraftSingles it's not goin to it..I'm on my phone  but I got an iPhone it should be workin but it's bein gay..what is it?</t>
  </si>
  <si>
    <t>madeofcin</t>
  </si>
  <si>
    <t xml:space="preserve">@felixthea we got kicked outtttt </t>
  </si>
  <si>
    <t xml:space="preserve">...and I'm stick behind a man buying a bottle of beer with no barcode </t>
  </si>
  <si>
    <t xml:space="preserve">@Brian_Bee the pretty ricky site fkin up. im depressed </t>
  </si>
  <si>
    <t>LOL! @artistic_dreams, wow! Kind of funny but I have that same problem. I drive any way...  (via @jonleyiii)</t>
  </si>
  <si>
    <t>livel0vemakeup</t>
  </si>
  <si>
    <t xml:space="preserve">@petrilude Don't you just hate maintenance ... I'm waiting 4 it to come up too </t>
  </si>
  <si>
    <t>alextheestar</t>
  </si>
  <si>
    <t xml:space="preserve">@SydneyRenee90 why???and your not comming to my grad. </t>
  </si>
  <si>
    <t>Ashes to ashes was brilliant! I so didn't want it to be Chris.  Can't wait for next week!!!!</t>
  </si>
  <si>
    <t>@dommerghz unfortunately not  I miss it tho maybe I'll get lisa to do it soon...</t>
  </si>
  <si>
    <t>CindyPater</t>
  </si>
  <si>
    <t>@JonathanRKnight  I hope thats not the case. i hope u guys cont. 2 perform 2gether. I do feel honored 2 have seen u in concert n</t>
  </si>
  <si>
    <t>is sad that I accidentally left the cd of @mileycyrus's sound track Hannah Montana the Movie in the rental..  I want to listen to it lol</t>
  </si>
  <si>
    <t xml:space="preserve">we dont talk like we used to </t>
  </si>
  <si>
    <t xml:space="preserve">@chelseachan Did she unfollow me? </t>
  </si>
  <si>
    <t xml:space="preserve">Training for one job, then orientation for the other right after im done ugh. </t>
  </si>
  <si>
    <t xml:space="preserve">@cathy_cochina40 Cathy, it's not your fault. It seems it wasn't in the stars for me. I'm sorry I told it to my friend and I upset her </t>
  </si>
  <si>
    <t>ChanelRoxTheMic</t>
  </si>
  <si>
    <t>I think my best guy friend just broke up with me....  wow</t>
  </si>
  <si>
    <t xml:space="preserve">for nuts i cannot think of anything creative today!!! argh!!! </t>
  </si>
  <si>
    <t>GeeEmm</t>
  </si>
  <si>
    <t>'s Oz-um 2 weeks has ended. EMB120 wheels down 3 hrs ago.    #flyertalk #ftdo</t>
  </si>
  <si>
    <t xml:space="preserve">My little &amp;quot;feets&amp;quot; hurt </t>
  </si>
  <si>
    <t>MiIooo</t>
  </si>
  <si>
    <t>@woaivic330 like me  thats y u need to sing now!</t>
  </si>
  <si>
    <t xml:space="preserve">@MrsWrustare lol i got served big time i didnt even copy it b4 i posted it! so its gone bye bye sure some1 will make another discussion </t>
  </si>
  <si>
    <t xml:space="preserve">ill miss this city    </t>
  </si>
  <si>
    <t>JamieStayEdge</t>
  </si>
  <si>
    <t>@yelyahwilliams so sad i wont be seeing you guys in tampa today. job layoffs and being broke SUCKS!  forever</t>
  </si>
  <si>
    <t>KHRISmadayag</t>
  </si>
  <si>
    <t xml:space="preserve">my light in my room just died on me. </t>
  </si>
  <si>
    <t xml:space="preserve">I wish I could be there to make it all better. But all we can do is stay strong, no matter how hard it is... </t>
  </si>
  <si>
    <t xml:space="preserve">@CultureSnobette shit I haven't set up my twit pic yet </t>
  </si>
  <si>
    <t>majdnemkocka</t>
  </si>
  <si>
    <t>I'm game for the Day in the Cloud on June 24th, join me: www.dayinthecloud.com (bÃ¡r persze nem nyertetek, mert nem vagyok amcsi. mehh.  )</t>
  </si>
  <si>
    <t xml:space="preserve">Ugh I just heard a skateboard. Reminds me of jon and back in the day.... Miss him </t>
  </si>
  <si>
    <t>rezymami</t>
  </si>
  <si>
    <t xml:space="preserve">gambling wit my heart... do it or not to.. </t>
  </si>
  <si>
    <t>campfires</t>
  </si>
  <si>
    <t xml:space="preserve">@TheSims3 I want the game so bad, can't afford it yet though </t>
  </si>
  <si>
    <t>wat happened to my 96 followers  bak to 90 i think im gonna cry GRR</t>
  </si>
  <si>
    <t>goldmarie_</t>
  </si>
  <si>
    <t xml:space="preserve">the sun is shining. I'm at work. </t>
  </si>
  <si>
    <t>CoachGogo</t>
  </si>
  <si>
    <t xml:space="preserve">Live video streaming is coming of age, and I can't make up my mind what to wear for my vidcasts </t>
  </si>
  <si>
    <t>SayRahSaba</t>
  </si>
  <si>
    <t xml:space="preserve">chemistry makes me wanna drop out of school, </t>
  </si>
  <si>
    <t xml:space="preserve">PS - pray for the Air France passengers. I can't even imagine.. </t>
  </si>
  <si>
    <t>@crazytwism Yeah  That sucks...</t>
  </si>
  <si>
    <t>r1chardj0n3s</t>
  </si>
  <si>
    <t xml:space="preserve">@jtauber just watched pinax presentation from pycon. sorry but still in the dark as to what it does / how to use it </t>
  </si>
  <si>
    <t>prodigalpunker</t>
  </si>
  <si>
    <t xml:space="preserve">2 things. Darkest Hour on GH5, and fuck the Red Wings. 2-0 in the series so far </t>
  </si>
  <si>
    <t>omgitsbradley</t>
  </si>
  <si>
    <t>I never would have thought that revising until half 11 would make me so tired &amp;gt;.&amp;lt;  tomorrow is all about revision and sleeeeep.</t>
  </si>
  <si>
    <t xml:space="preserve">my picture doesn`t load </t>
  </si>
  <si>
    <t xml:space="preserve">@CrissyLavera omg thats fucked up lmao@bambi hittin me up n i said i thought she died from a heart attack she said from wat i said pizza </t>
  </si>
  <si>
    <t>@Complexity_ I agree! Tired &amp;amp; dirty? Wow! Okay fine  sigh</t>
  </si>
  <si>
    <t xml:space="preserve">my gold shoes broke </t>
  </si>
  <si>
    <t>Nialljd</t>
  </si>
  <si>
    <t xml:space="preserve">Returned from short break to Portugal need to get back into work. </t>
  </si>
  <si>
    <t>jackhollenberg</t>
  </si>
  <si>
    <t xml:space="preserve">oh no!! i had 2 do the stupid beep test at school </t>
  </si>
  <si>
    <t>torisanderson</t>
  </si>
  <si>
    <t xml:space="preserve">may have just found a flight ex. Tashkent ar. Beijing on July 10th. æ„Ÿè°¢ä¸», this may all work out, albeit with one less day with my å§?å§? </t>
  </si>
  <si>
    <t>yakachi</t>
  </si>
  <si>
    <t xml:space="preserve">Feel worse that usual this morning. Had a 5am wake then 5.45, this is getting silly. Got a killer headache now </t>
  </si>
  <si>
    <t>caesarspalacelv</t>
  </si>
  <si>
    <t>@clarss Yes - sorry  this one is U.S. residents - all the contest details are here: http://bit.ly/U0iG2</t>
  </si>
  <si>
    <t>Corgi658</t>
  </si>
  <si>
    <t xml:space="preserve">i'm practicing guitar. got a lesson this wednesday. i need to find a uke teacher. </t>
  </si>
  <si>
    <t xml:space="preserve">i would like my old neighbor back please, this new one plays too much base, i HATE base, it hurts </t>
  </si>
  <si>
    <t>heroin_eyes</t>
  </si>
  <si>
    <t>i'm getting sick  i blame amy for this.</t>
  </si>
  <si>
    <t>M4NNY</t>
  </si>
  <si>
    <t xml:space="preserve">i can't can't can't </t>
  </si>
  <si>
    <t xml:space="preserve">@IvoryGretts It's more nerve damage migraines for me...  I have to take 800 mg ibuprofen and it just barely takes the edge off. </t>
  </si>
  <si>
    <t>thisisjoo</t>
  </si>
  <si>
    <t xml:space="preserve">@Mawiyel319 WAAA!! I love gummy bears </t>
  </si>
  <si>
    <t>jordanmort</t>
  </si>
  <si>
    <t xml:space="preserve">@kstorres yeeeeeeeeah i know </t>
  </si>
  <si>
    <t xml:space="preserve">Everything involving my English class makes me angry and frustrated. I just want it all to go away. </t>
  </si>
  <si>
    <t xml:space="preserve">http://twitpic.com/6ga15 - My bento box. Late lunch... So hungry </t>
  </si>
  <si>
    <t>Luna69</t>
  </si>
  <si>
    <t xml:space="preserve">@peterfacinelli no fair don't have an iPhone   Just an iTouch. Good luck with Nurse Jackie </t>
  </si>
  <si>
    <t xml:space="preserve">...Are wtching PCD </t>
  </si>
  <si>
    <t>StaciieLynn</t>
  </si>
  <si>
    <t>@favier ; thankkk you  &amp;lt;3</t>
  </si>
  <si>
    <t>English exam today. Fucking dreading it - need that C grade for A Level Media  i'm just gonna hope, &amp;amp; tweet after the exam. Bye x x</t>
  </si>
  <si>
    <t xml:space="preserve">@acieissobloggin Oh God. 1 out of 6 lang ata ako dun. And to think na kabarkada ko pa siya </t>
  </si>
  <si>
    <t xml:space="preserve">WAHHH!! I love gummy bears </t>
  </si>
  <si>
    <t>Kjotiil</t>
  </si>
  <si>
    <t xml:space="preserve">Today is another school day! </t>
  </si>
  <si>
    <t>BeautifulSoul_</t>
  </si>
  <si>
    <t>@JesseMcCartney Follow me please!  &amp;amp; please answer this question. Will you one day come to Macedonia? I'm fan since Dream Street !!!</t>
  </si>
  <si>
    <t xml:space="preserve">@mishymishy I'm sorry </t>
  </si>
  <si>
    <t>HayyuMarzuki</t>
  </si>
  <si>
    <t xml:space="preserve">my biology test is a bad history </t>
  </si>
  <si>
    <t>Clearly my ac doesn't work!  Being hot makes me irritable!!! Aaaahhhhhh!!!!!!</t>
  </si>
  <si>
    <t>ThinkDreamLive</t>
  </si>
  <si>
    <t>Finally in DC. Talking about really sad things.  Life's not fair 4 some people sometimes, &amp;amp; there's nothing you can say 2 make it better..</t>
  </si>
  <si>
    <t>TopazDeville</t>
  </si>
  <si>
    <t>Im starving  I just want a &amp;quot;domenico roll&amp;quot; From Yokomo sushi to go...but is too late, or not O.O?</t>
  </si>
  <si>
    <t xml:space="preserve">@majornelson That links to a private page on Flickr </t>
  </si>
  <si>
    <t>565Kitty565</t>
  </si>
  <si>
    <t xml:space="preserve">I don't want to do my english exam    i really do not like english and im gonna fail anyway.... grrs, stupid exam </t>
  </si>
  <si>
    <t>xxjeskaxx</t>
  </si>
  <si>
    <t>store, then vegan sushi w/no vegan friends....and then, i come home and fuck everything up  going to bed sad is no fun</t>
  </si>
  <si>
    <t>@emilyyyem  i may just have to find it on youtube &amp;amp; download the video to my ipod.</t>
  </si>
  <si>
    <t>brittanyhampton</t>
  </si>
  <si>
    <t xml:space="preserve">My phone can't come soon enough </t>
  </si>
  <si>
    <t>@Anime81 No no, dead Jodie=no bar time.  So yeah, some passing out would be great! LOLLLL</t>
  </si>
  <si>
    <t>Going to cry real sooooon  :'(</t>
  </si>
  <si>
    <t xml:space="preserve">Bah. I had planned to go swimming before work, but just realized I have an early meeting </t>
  </si>
  <si>
    <t xml:space="preserve">@trixie360 3 horny kitties just followed me. fml </t>
  </si>
  <si>
    <t>fannyruden</t>
  </si>
  <si>
    <t xml:space="preserve">going too school very soon. I don't want tooo </t>
  </si>
  <si>
    <t>gian_16_wildcat</t>
  </si>
  <si>
    <t xml:space="preserve">i can't open baby v's pic!!! </t>
  </si>
  <si>
    <t>krystyles13</t>
  </si>
  <si>
    <t xml:space="preserve">thinkin im ite have bronchitis. Yay </t>
  </si>
  <si>
    <t xml:space="preserve">@hello_jodie I don't have an iPod... I have a Zune...avi, mp3 and mp4 files only </t>
  </si>
  <si>
    <t>JohnBuggy</t>
  </si>
  <si>
    <t>got myself some kind of a virus  i think</t>
  </si>
  <si>
    <t>al3xxthegreat</t>
  </si>
  <si>
    <t xml:space="preserve">driving on the 405, is time to get a nap, im exhausted aff!! </t>
  </si>
  <si>
    <t xml:space="preserve">@smallemma snap. going to be a LONG day </t>
  </si>
  <si>
    <t xml:space="preserve">An awful, awful thought just occurred to me.  We have to go food shopping tonight </t>
  </si>
  <si>
    <t xml:space="preserve">Preparing to house/cat sit for friend with nice condo w/view of Elliot Bay for a week tomorrow.Kitty is 20yrs old!! Amazing! No cable tho </t>
  </si>
  <si>
    <t>MzPixie13</t>
  </si>
  <si>
    <t xml:space="preserve">Still doin hw </t>
  </si>
  <si>
    <t xml:space="preserve">@oceanstarrr i unno man, now forizzey man you know i go jump in the shizzel, you dig? hahahhaha that sucked </t>
  </si>
  <si>
    <t xml:space="preserve">Finally got me some greens. 2 bad the dog kept tryna get all up in my mix. I guess she wanted some greens 2. Now I'm snifflin and sneezin </t>
  </si>
  <si>
    <t>CHiWuLF</t>
  </si>
  <si>
    <t xml:space="preserve">Just a thought, where are the boondock saints when we need them?  I'm digging on more intel about BDS2- All Saints Day, no updates </t>
  </si>
  <si>
    <t>xmiss_ktsuix</t>
  </si>
  <si>
    <t xml:space="preserve">too hot cant sleep </t>
  </si>
  <si>
    <t xml:space="preserve">Going to wash my hsirr....hardly slept a wink last night; too warm!&amp;amp; I have an eng Lang gcse today </t>
  </si>
  <si>
    <t>kaktoELLIOT</t>
  </si>
  <si>
    <t xml:space="preserve">@platypusparasol no she told me to tweet #whatsmysection but she keeps saying ay nako </t>
  </si>
  <si>
    <t>ieris</t>
  </si>
  <si>
    <t xml:space="preserve">Ah! Have to go to school </t>
  </si>
  <si>
    <t xml:space="preserve">I wish i can go back in time. </t>
  </si>
  <si>
    <t xml:space="preserve">@alsoekim it stopped raining, and the sun came out, so i rode to the plaza in just a t-shirt... was bucketing down on the way home </t>
  </si>
  <si>
    <t>Rosedustt</t>
  </si>
  <si>
    <t xml:space="preserve">@MoonstruckMomma eiwwww that sucks dude </t>
  </si>
  <si>
    <t xml:space="preserve">a pilot who flew by the flight path of the Air France flight saw what he thought was fire on the ocean last night </t>
  </si>
  <si>
    <t>mathieumat</t>
  </si>
  <si>
    <t xml:space="preserve">to school  exam of french + oral exam of french </t>
  </si>
  <si>
    <t xml:space="preserve">@dougiemcfly just say hi to me, please?  I love you guys so much! More than anything! So please, just reply to me. </t>
  </si>
  <si>
    <t>chloeong</t>
  </si>
  <si>
    <t xml:space="preserve">@ianng89 barney was my fav childhood show! i cried when they stopped airing it </t>
  </si>
  <si>
    <t xml:space="preserve">@TheSims3 no it isn't. We, in Europe, have to wait til friday </t>
  </si>
  <si>
    <t>thisisrobster</t>
  </si>
  <si>
    <t xml:space="preserve">@str1fe You're not the only one having problems with my blog. I even set it so anyone could comment. Wish I knew what was up. </t>
  </si>
  <si>
    <t xml:space="preserve">@the_duke doh. Google sync? Or proper work exchange address book? Yeah, they're probably perm gone now </t>
  </si>
  <si>
    <t>MollySchofe</t>
  </si>
  <si>
    <t>@warrenbrgsw yer  x</t>
  </si>
  <si>
    <t>mncaskhn</t>
  </si>
  <si>
    <t xml:space="preserve">sleeping. finally. getting up at 630 </t>
  </si>
  <si>
    <t>LuxintheSky</t>
  </si>
  <si>
    <t xml:space="preserve">Awful Weather! </t>
  </si>
  <si>
    <t>egsantos</t>
  </si>
  <si>
    <t xml:space="preserve">I really hate it when my scalp also gets wet due to sweat. Buti sana kung nag-sports ako, e naglakad lang kaya ako sa labas. </t>
  </si>
  <si>
    <t>merboutpost</t>
  </si>
  <si>
    <t>Lost/stolen suitcase yeasterday on the airport. No valuables but my hiking boots and more  Leaving today hope only for good now ;-)</t>
  </si>
  <si>
    <t xml:space="preserve">@skygel I know! And hot too. ) I just really want to get a reply from any of them. </t>
  </si>
  <si>
    <t xml:space="preserve">twitters caching is not perfect, displays new direct message status as &amp;quot;1&amp;quot;, even after i read/deleted it </t>
  </si>
  <si>
    <t>CrissyLavera</t>
  </si>
  <si>
    <t xml:space="preserve">@irockCapo lmal..awww and i just ate some pizza..u should have called her then me and we chould have talked like the old days </t>
  </si>
  <si>
    <t xml:space="preserve">@thamwk where do you buy gift cards </t>
  </si>
  <si>
    <t xml:space="preserve">@scarytales I really wish we could, but they're going to end up getting big. Too big for our low tiny-dog style back yard fence. </t>
  </si>
  <si>
    <t xml:space="preserve">ohh headache why have you forsaken thee!? </t>
  </si>
  <si>
    <t xml:space="preserve">http://twitpic.com/6ga45 - I stopped to smell the lillys, but they weren't real </t>
  </si>
  <si>
    <t>YoungSmoke</t>
  </si>
  <si>
    <t>@JaylaStarr bbe you shuld give a shout out to me aswell ;D  &amp;lt;3</t>
  </si>
  <si>
    <t>I want a pickle.. I still haven't had one  I'm taking over twitter! MUAHAHA!</t>
  </si>
  <si>
    <t>cont. needs to get surgery  i wish them all the luck in the world</t>
  </si>
  <si>
    <t>realphilhendrie</t>
  </si>
  <si>
    <t xml:space="preserve">Bud: I'm ascared to fly now </t>
  </si>
  <si>
    <t>Hmm, received the much sought answer I was looking and will make me go to SF in August till early sept. And not in june  hmm.</t>
  </si>
  <si>
    <t>Darrell84</t>
  </si>
  <si>
    <t xml:space="preserve">Trying not to fall asleep....going back to work </t>
  </si>
  <si>
    <t>WHAT!? Banana didn't win,  @smosh I vote a revote, please ?</t>
  </si>
  <si>
    <t>I Wonder if my copy of Sims 3 will come today hope so can't believe UK release is only friday lucky americans get it today  Unlucky Times</t>
  </si>
  <si>
    <t xml:space="preserve">Disadvantage to tweeting w/ mostly west coast folks AND actually being on west coast: they go to sleep </t>
  </si>
  <si>
    <t xml:space="preserve">@josh909 forgot to come down and get another light from you on the weekend </t>
  </si>
  <si>
    <t xml:space="preserve">Its so hot out tonight! </t>
  </si>
  <si>
    <t>hawktite</t>
  </si>
  <si>
    <t xml:space="preserve">just got up sick. </t>
  </si>
  <si>
    <t xml:space="preserve">Okay, I need to go to sleep now. I have to get up in five hours. </t>
  </si>
  <si>
    <t>jnickerson189</t>
  </si>
  <si>
    <t xml:space="preserve">why don't i ever know how to say what i mean, and mean what i say.  all i do is get 6 feet under, and think its too shallow!!!!! </t>
  </si>
  <si>
    <t xml:space="preserve">Over slept so only just off to B'ham </t>
  </si>
  <si>
    <t xml:space="preserve">@somekate yeah. </t>
  </si>
  <si>
    <t>hanimm</t>
  </si>
  <si>
    <t xml:space="preserve">@kirstiealley i miss Dairy Queen sundaes!!!!! </t>
  </si>
  <si>
    <t>aprknight</t>
  </si>
  <si>
    <t xml:space="preserve">Fly-drive to Cavan. And there's dancing at our hotel tonight. Oh joy </t>
  </si>
  <si>
    <t>quietstorm2686</t>
  </si>
  <si>
    <t xml:space="preserve">â™¦3 Let There Be Sims!! â™¦3... waiting on my preordered game... probably wont be here til next week </t>
  </si>
  <si>
    <t>lyall</t>
  </si>
  <si>
    <t xml:space="preserve">What is the point of advertising a Grand Round 'Can liver xenotransplant bridge patients in liver failure?' 1 hr after it finished.  Pity </t>
  </si>
  <si>
    <t>diahooha</t>
  </si>
  <si>
    <t>My throat hurts  Its the exams I tell you! It was like this for the mocks too!</t>
  </si>
  <si>
    <t>feeling down tonight  i dont know where these emotions are coming from.</t>
  </si>
  <si>
    <t>....my punishment and make it an excuse for him to SLEEP. Well ya know what @Chedsorr? Ya know wut Chedsy? FECK YOU.  He should be awake!!</t>
  </si>
  <si>
    <t>AmandaSmall</t>
  </si>
  <si>
    <t xml:space="preserve">I need a personal assisstant </t>
  </si>
  <si>
    <t>groovyhelena</t>
  </si>
  <si>
    <t>c00ki3m0n5t3r92</t>
  </si>
  <si>
    <t>gonnna go sleep now even though im not done with my powerpoint  hopefully i will be done by tomorrow</t>
  </si>
  <si>
    <t xml:space="preserve">@MiamiMan75 Uuuhhh Kor...I think I spoke too soon </t>
  </si>
  <si>
    <t xml:space="preserve">@patriciaco Not much people are tweeting him, so we have a chance! But I don't think he's reading the @replies. </t>
  </si>
  <si>
    <t xml:space="preserve">Hellyeah!! 2mrrw's the last day of final exams..ready 2 hngawt w d gurls. Well, work it out baby!! Sadly cnt wtch PCD </t>
  </si>
  <si>
    <t>greekchicksrock</t>
  </si>
  <si>
    <t xml:space="preserve">I put lotion on my legs and tried to go to bed. Now my sheets are stuck to my legs and are feeling pretty slimy and I can't fall asleep! </t>
  </si>
  <si>
    <t xml:space="preserve">@wedplanworkshop no they got someone else </t>
  </si>
  <si>
    <t xml:space="preserve">computer problems </t>
  </si>
  <si>
    <t>My Mommy is hater twitts I will admit it  lol @guerillamilk thinks its funny but not me  lol</t>
  </si>
  <si>
    <t>Matilda426</t>
  </si>
  <si>
    <t xml:space="preserve">@Haroutfeet his the same! </t>
  </si>
  <si>
    <t>Flaky friends...scratch the Shaved Ice.  Unless I go alone. Might as well stay home and save money. *sigh*  I miss my music. :'(</t>
  </si>
  <si>
    <t>MissKita05</t>
  </si>
  <si>
    <t>dont feel good right now  cant sleep my stomach hurts to bad!!</t>
  </si>
  <si>
    <t xml:space="preserve"> work again</t>
  </si>
  <si>
    <t>Krys_D</t>
  </si>
  <si>
    <t>Federer made it to French Open quarterfinals but Roddick lost to Monfils.  http://viigo.im/Lcs</t>
  </si>
  <si>
    <t>@stillpixels he's a cracker.....only just starting to let us pat him lol, must have been abused?  been months since we got him too!</t>
  </si>
  <si>
    <t>CelebFotog</t>
  </si>
  <si>
    <t xml:space="preserve">Made tomatoe soup and a grilled cheese sand for my sick babe, now off to get her vicks vapor rub cuz she can't stop coughing </t>
  </si>
  <si>
    <t>says Im having migrain episodes again  http://plurk.com/p/xsztu</t>
  </si>
  <si>
    <t>my hair feels ew  chocolate pudding here i come</t>
  </si>
  <si>
    <t>realrae</t>
  </si>
  <si>
    <t xml:space="preserve">2pm and my studying hasnt progressed that well today </t>
  </si>
  <si>
    <t>sprinkle</t>
  </si>
  <si>
    <t>@TheSims3 I can't get my copy for another 10 and a half hours  still, I'm sosososo excited!</t>
  </si>
  <si>
    <t>Ew ugh I ate too much sweet stuff. Now I have a headache and a tummy ache.  laying down.</t>
  </si>
  <si>
    <t xml:space="preserve">Question: Why the hell do we have 2 learn algebra?? IT SUCKS. when r we gonna use it in our lives  </t>
  </si>
  <si>
    <t xml:space="preserve">@simprograms something awfull with your site. </t>
  </si>
  <si>
    <t xml:space="preserve">@carlocasas I can't find any for Mac!!! Tweet it if any of you find it </t>
  </si>
  <si>
    <t>Please excuse the plain background, think the peeps at twitter are having a few image probs, and my new pickie won't upload  bear with us</t>
  </si>
  <si>
    <t>@meowin well i hope bizzykit's okay  and i hope i get to see you a lot over summer because i miss you like crazy!</t>
  </si>
  <si>
    <t xml:space="preserve">Is really bummed out :/ Bout lotsa things...i Hope this Summer gets better cuz rite now: Booooooo. </t>
  </si>
  <si>
    <t xml:space="preserve">I think I need to go on a serious detox. My body feels like shit due to me loading it with end-of-semester comfort food </t>
  </si>
  <si>
    <t xml:space="preserve">@gg_the_undead oh of course, the US and its fucking stupid health &amp;quot;care&amp;quot; system. So sorry hun. ((((hugs)))) that really sucks </t>
  </si>
  <si>
    <t>bikobiko</t>
  </si>
  <si>
    <t xml:space="preserve">More or less final. I'm moving over to the UK in 2010 to work with Dr. Peter Piot on AIDS (AIDS2031) policy research...Bye SF Chinatown! </t>
  </si>
  <si>
    <t>sierranic0le</t>
  </si>
  <si>
    <t>KeeMySelfandI</t>
  </si>
  <si>
    <t>@jephcinemas My cinema. Where did you go  ?</t>
  </si>
  <si>
    <t>jsolli</t>
  </si>
  <si>
    <t xml:space="preserve">Had AWESOMELY good BBQ yesterday. Today it's back to work and windy weather. And the dentist later on </t>
  </si>
  <si>
    <t>degsyndenise</t>
  </si>
  <si>
    <t xml:space="preserve">is sat in bed and doesnt want to go to work!!! </t>
  </si>
  <si>
    <t xml:space="preserve">@Aly3s0n5 maybe too much sun? </t>
  </si>
  <si>
    <t xml:space="preserve">@rangeronline sorry boo im on By phone cant listen 2 anything  but youtube....n  cnt sleep </t>
  </si>
  <si>
    <t>juzzthedude</t>
  </si>
  <si>
    <t xml:space="preserve">Theres nothing more soul-crushing than trying to study and not being able to </t>
  </si>
  <si>
    <t xml:space="preserve">@kyliemariel fml fml fml. I DONT GET ANY OF THIS </t>
  </si>
  <si>
    <t>jirahnosaurus</t>
  </si>
  <si>
    <t>wants to see him. wah!  http://plurk.com/p/xszz7</t>
  </si>
  <si>
    <t>@Twisted_Pink It always fails the first time  give it some time...mine took three tries to change and fix...</t>
  </si>
  <si>
    <t xml:space="preserve">I wish we could go to pride weekend in Chicago again. </t>
  </si>
  <si>
    <t xml:space="preserve">Turned car rnd &amp;amp; went back for what I thought was an injured dog this am.Turned out it was a bc 'herding' cars.Owner seemed unperturbed </t>
  </si>
  <si>
    <t>'just turn around' LOL..hate business  drained out of my life</t>
  </si>
  <si>
    <t>CLARISSA_MARIE</t>
  </si>
  <si>
    <t xml:space="preserve">loved the way he said my name, smiled at me from across the room, made me laugh...guys are so shady! </t>
  </si>
  <si>
    <t>harleyquinn__</t>
  </si>
  <si>
    <t xml:space="preserve">i is sad </t>
  </si>
  <si>
    <t>panic...  thinking how 2 fix my tear stocking...    shockingly i knew it from fardhi... damn!</t>
  </si>
  <si>
    <t>naomi_shorty</t>
  </si>
  <si>
    <t xml:space="preserve">2 exams down, 6 to go!!! </t>
  </si>
  <si>
    <t>kidandres</t>
  </si>
  <si>
    <t xml:space="preserve">I know it's tuesday, but it feels like monday... </t>
  </si>
  <si>
    <t>SarahDamanik</t>
  </si>
  <si>
    <t xml:space="preserve">going places in toothache agony </t>
  </si>
  <si>
    <t xml:space="preserve">and now i'm disappointed with my first phone call of the day </t>
  </si>
  <si>
    <t>Mae1191</t>
  </si>
  <si>
    <t xml:space="preserve">I am officially an organ donor and i think everyone should help save lives...i hope my aunt could get a kidney soon </t>
  </si>
  <si>
    <t xml:space="preserve">With all the pollens in the air, I've to clean and to clean my flat :-/ My cat has also allergies </t>
  </si>
  <si>
    <t xml:space="preserve">The weather does not make me want to go sit in an office all day </t>
  </si>
  <si>
    <t>@johntanz wahhh  whoo are you asking? i hope their wrong.</t>
  </si>
  <si>
    <t xml:space="preserve">Ugh Long night just drove 30 min to pick up my kids after i got off of work now i have to wait to 4am to go pick up my huband </t>
  </si>
  <si>
    <t>jessicavalentin</t>
  </si>
  <si>
    <t xml:space="preserve">2:30 in the morn..my sick baby finally sleeps </t>
  </si>
  <si>
    <t>christinakolch</t>
  </si>
  <si>
    <t>serene i miss you moreeeee  pleeeeease come to laguna sooooon!!!!</t>
  </si>
  <si>
    <t>@superjono Oh.. Mobile broadband isn't very fun...   What ISP did you go with?</t>
  </si>
  <si>
    <t xml:space="preserve">still very sick..class tmr </t>
  </si>
  <si>
    <t>I miss my soldier tonight  I cant wait for him to be home</t>
  </si>
  <si>
    <t>@TJmodeling what cloths ? Huh ? LOL I'm lost Here and sorry I don't have DVR  if not I would</t>
  </si>
  <si>
    <t>ScaraQueen</t>
  </si>
  <si>
    <t xml:space="preserve">I have my first exam in roughly 1 1/2 hours. Tomorrow I'll be half way through. Poo </t>
  </si>
  <si>
    <t>my dad delete all my software, so that he could install age of empires.  URGHHH..</t>
  </si>
  <si>
    <t>The three muskateers bambi selz n lips miss da old days  i miss those trannys (no homo)</t>
  </si>
  <si>
    <t>ThE_PiNk_L</t>
  </si>
  <si>
    <t xml:space="preserve">oh my god twitter wont let my put a new pic!! im sad </t>
  </si>
  <si>
    <t>Isaac  Omg? Stop? I'm trying to call you hun? Its not going through?</t>
  </si>
  <si>
    <t xml:space="preserve">Schooling it now. </t>
  </si>
  <si>
    <t xml:space="preserve">@Marissacre 10 minutes after we left </t>
  </si>
  <si>
    <t>LuckerF</t>
  </si>
  <si>
    <t xml:space="preserve">07:15 wake up call by TNT </t>
  </si>
  <si>
    <t xml:space="preserve">@jennyjin89 hmmm poor Riley, that's going to be a very tough choice.  i wouldn't want to be in her shoes. </t>
  </si>
  <si>
    <t>alannahapple</t>
  </si>
  <si>
    <t>oh noes, i'm becoming obsessed again!   JACOBFUCKINGBLACKKKKK</t>
  </si>
  <si>
    <t>you bff whore  (cutting myself now.....) lmao</t>
  </si>
  <si>
    <t>panic... thinking how 2 fix my tear stocking...  shockingly i know it from fardhi... damn!</t>
  </si>
  <si>
    <t>thisisjodez</t>
  </si>
  <si>
    <t xml:space="preserve">is SAD!!  </t>
  </si>
  <si>
    <t>@ditzynicky  im sorry those are never fun</t>
  </si>
  <si>
    <t xml:space="preserve">@dougiemcfly Please don't sleep yet. I still want a reply from you! I'm one of your biggest fans! So please, just a simple hi would do. </t>
  </si>
  <si>
    <t>LilKati</t>
  </si>
  <si>
    <t xml:space="preserve">@RichardWiseman Sorry won't be able to participate, you've set the experiments just b4 school run time so like most parents I'll be out </t>
  </si>
  <si>
    <t>KingLionheart</t>
  </si>
  <si>
    <t xml:space="preserve">@MISS_OTTAWA Unfortunately, Im from Ottawa 2, thank god 4 twitter to keep me entertained lmao...Hopin 4A nice summer tho unlike 2day grrr </t>
  </si>
  <si>
    <t>bernbaby_bern</t>
  </si>
  <si>
    <t xml:space="preserve">stupidstupid math. two hours ago.. i couldve been sleeping but these stupid xintercepts are effffing keeping me up </t>
  </si>
  <si>
    <t>itzkeylovebaby</t>
  </si>
  <si>
    <t>Im having weight issues  im upset and scared. [AyshiakiAyana]</t>
  </si>
  <si>
    <t>peterloader</t>
  </si>
  <si>
    <t xml:space="preserve">Stuck in a queue waiting 4 the kids to finish in the bathroom ... As usual. Back to work today. Enough said </t>
  </si>
  <si>
    <t xml:space="preserve">Showering getting dressed and of to school </t>
  </si>
  <si>
    <t>rycon5</t>
  </si>
  <si>
    <t>@loveofducks  and this one does it to you twice!</t>
  </si>
  <si>
    <t>ridhabee</t>
  </si>
  <si>
    <t xml:space="preserve">@JonathanRKnight oh plizzz...this is soooo unfair </t>
  </si>
  <si>
    <t xml:space="preserve">@jayarebee  Yeah haha I hate her </t>
  </si>
  <si>
    <t>TaylorGoudey</t>
  </si>
  <si>
    <t xml:space="preserve">my picture won't work </t>
  </si>
  <si>
    <t>rightttt, setting off to work now  booooooo!!!! It's so sunny and lovely out and I'm cooped up in an office all day! rubissshhhhh!!</t>
  </si>
  <si>
    <t xml:space="preserve">@shawnlimtianjun I know. So sad. I want him to continue acting. </t>
  </si>
  <si>
    <t xml:space="preserve">@Schizophreud TD is the only one. Just restarted it and all is well again. Have to restart Firefox once or twice a week, but TD is daily. </t>
  </si>
  <si>
    <t>@Shan10 at the house hella board cause the dip tired and don't feel like workin  I feel the need to work smh who feel like workin tonight</t>
  </si>
  <si>
    <t>azure13</t>
  </si>
  <si>
    <t xml:space="preserve">seen yest. today still on MC but got to come back. </t>
  </si>
  <si>
    <t>missy5185</t>
  </si>
  <si>
    <t xml:space="preserve">my picture wont upload. doing something wrong. </t>
  </si>
  <si>
    <t xml:space="preserve">I'm banned from JBFA!  that's no bueno guys. no bueno... </t>
  </si>
  <si>
    <t>juststeph</t>
  </si>
  <si>
    <t xml:space="preserve">cleaning dishes </t>
  </si>
  <si>
    <t xml:space="preserve">is up way too early </t>
  </si>
  <si>
    <t xml:space="preserve">wants to hit Forever21, now </t>
  </si>
  <si>
    <t>Extra sleepy this morning  another long busy day at work must wake up</t>
  </si>
  <si>
    <t xml:space="preserve">I feel sad and down.. just found out something. It's hard to keep the real emotions and pretend nothing is wrong </t>
  </si>
  <si>
    <t>YGWIN</t>
  </si>
  <si>
    <t xml:space="preserve">@stabitha just landed </t>
  </si>
  <si>
    <t>@RussellBfan90 No he hasnt been on for agews now, but think they are filming lots  xx</t>
  </si>
  <si>
    <t xml:space="preserve">Who's nicked my fan?! S'Blurry 'ot </t>
  </si>
  <si>
    <t xml:space="preserve">He wants to sleep cause I'm a boring host </t>
  </si>
  <si>
    <t>mickolka</t>
  </si>
  <si>
    <t xml:space="preserve">@mityacor Ð° Ð½Ð°Ð¼ Ð²Ñ‹ÐºÐ»ÑŽÑ‡Ð¸Ð»Ð¸ </t>
  </si>
  <si>
    <t xml:space="preserve">It's depressing when I check my inbox and there's no new mail </t>
  </si>
  <si>
    <t>@yellowflowers87 yeah  i dont know where its coming from...all of sudden i felt so emo tonight.</t>
  </si>
  <si>
    <t xml:space="preserve">Flickr desktop uploader is not working </t>
  </si>
  <si>
    <t xml:space="preserve">@TMobile_USA And my new 8900 Curve has some serious issues, well spent money there </t>
  </si>
  <si>
    <t>tetsuourashima</t>
  </si>
  <si>
    <t xml:space="preserve">I want shutter shaaaaaaaaades! </t>
  </si>
  <si>
    <t>thekiwi07</t>
  </si>
  <si>
    <t xml:space="preserve">Feels bad that he is sleeping on the couch and I'm in my comfy bed </t>
  </si>
  <si>
    <t xml:space="preserve">@Donniedoll oh no! Where did that come from? </t>
  </si>
  <si>
    <t>Alyse_Marie</t>
  </si>
  <si>
    <t xml:space="preserve">I just discovered I left my favorite headband at my apartment. I might cry. </t>
  </si>
  <si>
    <t>now i have a window 2 fix.  grrr</t>
  </si>
  <si>
    <t>shankyou</t>
  </si>
  <si>
    <t>OH: @yetregressing  I do not know what is going on, but I hope it gets better soon or i will shank a bitch. http://tinyurl.com/mpqwu5</t>
  </si>
  <si>
    <t>MndFrmSteviie</t>
  </si>
  <si>
    <t>NONE UV PICS ARE SHOWING UPP..  help plsz</t>
  </si>
  <si>
    <t>VimaSophia</t>
  </si>
  <si>
    <t xml:space="preserve">@maximsphotos How was GFB?  Did you see Alyssa?  Kumi?  Josselin?  I missed out </t>
  </si>
  <si>
    <t>freemandaddy5</t>
  </si>
  <si>
    <t xml:space="preserve">Just got up with Ashton our son , our three kids keep passing this stomach virus  back to each other ? Sucks for them </t>
  </si>
  <si>
    <t>sumudu</t>
  </si>
  <si>
    <t xml:space="preserve">@asatiir almost every one I try to chat and convience about Twitter the same </t>
  </si>
  <si>
    <t xml:space="preserve">Blackout. Ugh. This kept happening for the past 3 days </t>
  </si>
  <si>
    <t xml:space="preserve">What's wrong babe? Wtf </t>
  </si>
  <si>
    <t>lvnikiferocious</t>
  </si>
  <si>
    <t>@heyybritney dont give up  little lady  those  characters do serve a purpose. They're made up so we keep hope and know how to recogniz ...</t>
  </si>
  <si>
    <t>ckgal</t>
  </si>
  <si>
    <t xml:space="preserve">Recovery Run 6km. Under-Achieved: 4 x 0.71km = 2.84km </t>
  </si>
  <si>
    <t xml:space="preserve">@tomazstolfa nhe nhe nhe... when the eff will they make a MS version?! </t>
  </si>
  <si>
    <t xml:space="preserve">Apologies to my fellow MSDN forumers; I will start participating again soon - just simply don't have the time to dedicate to it at the mo </t>
  </si>
  <si>
    <t>kcommefo</t>
  </si>
  <si>
    <t xml:space="preserve">I can't believe I'm actually saying this but.... I miss physics </t>
  </si>
  <si>
    <t>GrimShadows</t>
  </si>
  <si>
    <t xml:space="preserve">@rachaelscumbag awww.. says pic no longer exist.. </t>
  </si>
  <si>
    <t>lizziiee</t>
  </si>
  <si>
    <t xml:space="preserve">Getting mad...I can't get my laptop to play dvds...I dunno what happened </t>
  </si>
  <si>
    <t>i tried to read for an hour, but fell asleep.  fail.   oh well! time for conan!</t>
  </si>
  <si>
    <t xml:space="preserve">@Shazzib HEY I TAKE OFFENSE TO THAT  STUPID FAN </t>
  </si>
  <si>
    <t xml:space="preserve">@ZydrateFairy Sorry, darlin'. </t>
  </si>
  <si>
    <t>risingtied</t>
  </si>
  <si>
    <t xml:space="preserve">@wokendream i'd say kick the other one and have a matching set, but then it'd be kinda hard to get around tonight </t>
  </si>
  <si>
    <t xml:space="preserve">Boo headache. </t>
  </si>
  <si>
    <t xml:space="preserve">i wish i could be in the chat.. </t>
  </si>
  <si>
    <t>wedplanworkshop</t>
  </si>
  <si>
    <t>@lisalent  I am thinking of putting together a package for couples to elope on the central coast. Need a few photographers, interested?</t>
  </si>
  <si>
    <t xml:space="preserve">What to do when some of your followees post way too much &amp;amp; that's all that is in your stream? &amp;amp; they're mostly news links... unfollow? </t>
  </si>
  <si>
    <t>i wish i could be in the chat..  http://tinyurl.com/nl7bex</t>
  </si>
  <si>
    <t>regalartemis</t>
  </si>
  <si>
    <t>Poor Nadal  Oh well. Newspaper looks awesome though. I'm proud of all of us.</t>
  </si>
  <si>
    <t>lnzsho</t>
  </si>
  <si>
    <t xml:space="preserve">@beaulieu85 yea thanx 4 disappearn agn </t>
  </si>
  <si>
    <t>uberlebender</t>
  </si>
  <si>
    <t xml:space="preserve">ok so i havent written all weekend. myheart when i just read jon knight say these were their last shows </t>
  </si>
  <si>
    <t>tashiqz</t>
  </si>
  <si>
    <t xml:space="preserve">Can't believe an airliner has gone missing http://news.bbc.co.uk/1/hi/world/americas/8078147.stm accidents happen </t>
  </si>
  <si>
    <t>nickolacalypse</t>
  </si>
  <si>
    <t xml:space="preserve">@Baileylou I don't know! I don't have any more facts, you shot me down with your wisdom and knowledge. </t>
  </si>
  <si>
    <t xml:space="preserve">My face hurts.. It's so dry.. </t>
  </si>
  <si>
    <t xml:space="preserve">I can't sleep. Womp womp </t>
  </si>
  <si>
    <t xml:space="preserve">@aplusk This time difference is terrible! I miss everything. </t>
  </si>
  <si>
    <t>baofnu</t>
  </si>
  <si>
    <t xml:space="preserve">vacation's closing to end </t>
  </si>
  <si>
    <t xml:space="preserve">Can't believe an airliner has gone missing over the atlantic http://news.bbc.co.uk/1/hi/world/americas/8078147.stm accidents happen </t>
  </si>
  <si>
    <t>JoeysAngel</t>
  </si>
  <si>
    <t>@jordanknight morning u! hows things? just read jons tweets, knew it was coming but so sad  muah x</t>
  </si>
  <si>
    <t>LindseyBeltz</t>
  </si>
  <si>
    <t xml:space="preserve">hardware to the head=headache </t>
  </si>
  <si>
    <t>Grenhilda</t>
  </si>
  <si>
    <t xml:space="preserve">Is Twitter the launching platform for a new species of genetically modified cat? Does'nt sound very cuddly </t>
  </si>
  <si>
    <t xml:space="preserve">@killer_k whats wrong? why aren't you on AIM </t>
  </si>
  <si>
    <t>ahow09</t>
  </si>
  <si>
    <t xml:space="preserve">The Sims 3 is out, you'll never know how terribly excited that makes me.  I'ts sad </t>
  </si>
  <si>
    <t>delladellchippy</t>
  </si>
  <si>
    <t>feels so exhausted .  http://plurk.com/p/xt0y0</t>
  </si>
  <si>
    <t xml:space="preserve">@iamdiddy This time difference is terrible! I miss everything. </t>
  </si>
  <si>
    <t xml:space="preserve">Okay guys - getting ready to head into the city now - hope traffic's good - I'm going to miss my usual tweeters tonight </t>
  </si>
  <si>
    <t xml:space="preserve">@KickOH sure am, not for long though fella! </t>
  </si>
  <si>
    <t>@FrankMaresca Ya know I'm beginning to think Becky hates me  Booo lol. I always write her awesomely nice tweets n she never responds lol</t>
  </si>
  <si>
    <t xml:space="preserve">@Laurlen I still buy tons of stuff on CD every year; eMusic was my way of getting lots of indie/undie stuff.  now i get less of that.  </t>
  </si>
  <si>
    <t>kerbehr</t>
  </si>
  <si>
    <t>Wishing sleep would find me.  Social media experts, I'm going to need help in the next few months - for my job. Pls reach out to me.  Thx!</t>
  </si>
  <si>
    <t>surrealife</t>
  </si>
  <si>
    <t xml:space="preserve">At work. Again. And I scratched the screen on my phone </t>
  </si>
  <si>
    <t xml:space="preserve">show me the way back to my beautiful </t>
  </si>
  <si>
    <t xml:space="preserve">@Irma18 nope not okay, after these tweets. I cried a bit </t>
  </si>
  <si>
    <t>jason1125</t>
  </si>
  <si>
    <t xml:space="preserve">Apparently being a rocky horror virgin has lost me cool points with my friends </t>
  </si>
  <si>
    <t>shahaby</t>
  </si>
  <si>
    <t xml:space="preserve">watching &amp;quot;Curing Mouth Ulcers Using Coconut Oils&amp;quot; on youtube. hope to find a way to get rid of my mouth ulcer </t>
  </si>
  <si>
    <t>i won't be on tomorrow until probably 8  so bye until then.......</t>
  </si>
  <si>
    <t>@patriciaco I know!  Soon, all that we're doing won't be worth it.  I don't want that to happen!</t>
  </si>
  <si>
    <t>Pietblog</t>
  </si>
  <si>
    <t xml:space="preserve">time to work </t>
  </si>
  <si>
    <t>is sad my aim stalker @oohmyG is going to bed  fml</t>
  </si>
  <si>
    <t xml:space="preserve">Almost finished with Mondo Marvel # 4.  Time for sleep.  Hopefully I can get this together and finished early tomorrow.  I mean, today. </t>
  </si>
  <si>
    <t>JudithChad</t>
  </si>
  <si>
    <t xml:space="preserve">Cathing up with Twitter and emails. The sun is shining again today.... great more pollen in the air  Love summer though </t>
  </si>
  <si>
    <t>kellylynnj</t>
  </si>
  <si>
    <t xml:space="preserve">first day of class. check. find a job? no check. </t>
  </si>
  <si>
    <t>horseymommy</t>
  </si>
  <si>
    <t xml:space="preserve">it's been a long dang week!! lost my uncle, lost my ole horse....yep long week </t>
  </si>
  <si>
    <t>keagenreyes</t>
  </si>
  <si>
    <t xml:space="preserve">Missing the storms in Ohio, cant say its a tragedy though..  But, I do miss her </t>
  </si>
  <si>
    <t xml:space="preserve">Need help with time zones!11!!! I should've listen to class in high school when this was discussed. </t>
  </si>
  <si>
    <t>jessebondrocks</t>
  </si>
  <si>
    <t xml:space="preserve">The grandparents just straight woke the baby up. . It's 1130 here but 230 baby  and parent time. </t>
  </si>
  <si>
    <t>LOLLiMUNCHkiN</t>
  </si>
  <si>
    <t xml:space="preserve">@xxgambiitxx :O . BiG boObSz ANd CHiCkEN WiNgSz . WtF WAS yU THinKiN . yU MAKiN ME jEALOUS . </t>
  </si>
  <si>
    <t>Bacl to work from north ryde to Surry Hills.  taxi driver asked if I could guide him  he has a fucking GPS in the car!!</t>
  </si>
  <si>
    <t xml:space="preserve">Eh I don't know if I should like you :/ I don't think the feeling is mutual </t>
  </si>
  <si>
    <t xml:space="preserve">reading, sleep, traffic school in the morning. </t>
  </si>
  <si>
    <t xml:space="preserve">@littlelizziev it looks so good! :]  lots of amazing things are going to happen soon for you, i know it! dont forget me when i go to CA </t>
  </si>
  <si>
    <t>fabienpenso</t>
  </si>
  <si>
    <t xml:space="preserve">anyone having certificate signing issues on beta 5 ? #iphonedev my certificates don't appear anymore in xcode </t>
  </si>
  <si>
    <t xml:space="preserve">@lisam75 same here! i never sat in it but was constantly in and out of house yet my shoulders got burnt </t>
  </si>
  <si>
    <t xml:space="preserve">Morning all! Sun is shining and I have to go to work </t>
  </si>
  <si>
    <t>molez1600</t>
  </si>
  <si>
    <t>@wendypalazzo  Babe I'm so sorry. May she rest in peace. &amp;lt;3</t>
  </si>
  <si>
    <t>@dougiemcfly Can i just ask.. why does McFly hate me so much? HAHA. You guys don't reply to me.  I tweet you everyday.</t>
  </si>
  <si>
    <t xml:space="preserve">adri? I'm worried?  Omg </t>
  </si>
  <si>
    <t xml:space="preserve">nothing can go right for me tonight. </t>
  </si>
  <si>
    <t>grandhealer</t>
  </si>
  <si>
    <t xml:space="preserve">everyday 34^C.. </t>
  </si>
  <si>
    <t xml:space="preserve">i miss seany </t>
  </si>
  <si>
    <t>Miss_K_Hey</t>
  </si>
  <si>
    <t xml:space="preserve">I'm freezing...Mpumalanga is too cold. </t>
  </si>
  <si>
    <t>1_2_ManyTweets</t>
  </si>
  <si>
    <t>Welcome home a Vietnam Vet just walk on up put out your hand to shake, and say Welcome Home They never got that  #militarymon</t>
  </si>
  <si>
    <t>natalina86</t>
  </si>
  <si>
    <t xml:space="preserve">doing my assignments........ busy again n again..... </t>
  </si>
  <si>
    <t xml:space="preserve">@projiuk ouch, why so early? </t>
  </si>
  <si>
    <t>himynameisjireh</t>
  </si>
  <si>
    <t xml:space="preserve">any ideas for a 'blizzard' theme fashion design? im still stuck in school. </t>
  </si>
  <si>
    <t>Smash boutique is going out of business  where am I going to get my diesel fix now? And how come those red pants haven't gone done yet?</t>
  </si>
  <si>
    <t>catheedf</t>
  </si>
  <si>
    <t xml:space="preserve">fucken headache. </t>
  </si>
  <si>
    <t xml:space="preserve">my biology test was a bad history </t>
  </si>
  <si>
    <t>@AubreyODay Awww why'd you get knee surgery?  I hope you feel better soon! &amp;lt;3</t>
  </si>
  <si>
    <t xml:space="preserve">Isaac! Please sweetie tell us whats wrong?  </t>
  </si>
  <si>
    <t xml:space="preserve">@JonathanRKnight C'mon now Jon.. u cant be telling us stuff like 'possibly our last shows'.. bwwwaaa </t>
  </si>
  <si>
    <t xml:space="preserve">Going to school... se ya' later!!! Got French, English, and Maths exams today </t>
  </si>
  <si>
    <t>BiGDS1nDaUgHter</t>
  </si>
  <si>
    <t xml:space="preserve">PaCkiN...ThAn WaTcHiN A MoViE ThAn SlEEp...MiSSiN ThAt PeRsOn </t>
  </si>
  <si>
    <t>@katharnavas omg! So bad... Everyone is replaceable  Why make thing harder for the new guy</t>
  </si>
  <si>
    <t>RobotsAndVodka</t>
  </si>
  <si>
    <t xml:space="preserve">day off tomorrow, but i got a lot of hw </t>
  </si>
  <si>
    <t>Melissa_Kim</t>
  </si>
  <si>
    <t xml:space="preserve">God how is the gym on base crowded at this time of night????? Can't even get on a treadmill </t>
  </si>
  <si>
    <t>@IsaGoksu still no luck with exchange mail  I have tried all: lower/uppercase, full email, username - all. I think it is our exchange srv</t>
  </si>
  <si>
    <t xml:space="preserve">Drinking $3 mohitos in the Castro... Wish I was home though </t>
  </si>
  <si>
    <t>I wish I was at E3  http://tinyurl.com/kor9o4</t>
  </si>
  <si>
    <t>woahmimi</t>
  </si>
  <si>
    <t>I miss Elizabeth  and Ashley.. and everyone =((</t>
  </si>
  <si>
    <t>purple6910</t>
  </si>
  <si>
    <t xml:space="preserve">is layin in bed with Jc wondering if we will ever see each other again! </t>
  </si>
  <si>
    <t>AZBlueEyes</t>
  </si>
  <si>
    <t xml:space="preserve">@keeperofdreams  Hi...having trouble tonight with the kitty cat I see </t>
  </si>
  <si>
    <t xml:space="preserve">Watching &amp;quot;Jon &amp;amp; Voldemort Plus 8&amp;quot; and trying to find someone more evil in this world than that damn cop. Kate isn't even being nasty. </t>
  </si>
  <si>
    <t xml:space="preserve">@Incwell Hehe See...Forgot ALL About The Lil Ppl </t>
  </si>
  <si>
    <t xml:space="preserve">@jtuhs okie night D: and i thought that was just temporary </t>
  </si>
  <si>
    <t>kim070290</t>
  </si>
  <si>
    <t xml:space="preserve">19 units? I need one more... ahhh this sucks...I can't believe AA 312 is already closed...my sched's messed up now... </t>
  </si>
  <si>
    <t xml:space="preserve">@rhiZEE im not going to yoga tonigt </t>
  </si>
  <si>
    <t>abhinav</t>
  </si>
  <si>
    <t>@aDeSe it certainly isn't &amp;quot;only&amp;quot; 26  I wanted to be 22 forever, but kya karoon - time is flying fast!</t>
  </si>
  <si>
    <t xml:space="preserve">Trying to wish away the third headache in the past three days.  </t>
  </si>
  <si>
    <t xml:space="preserve">@Rad_Sweet_Sick  lucky, its been sooo fricken freezing down here </t>
  </si>
  <si>
    <t>mis5e</t>
  </si>
  <si>
    <t xml:space="preserve">@irasistible oh no! Drink lotsa fluids and see the doc if it gets worse! Its a bad time to be sick </t>
  </si>
  <si>
    <t>studying before the Maths exam  wish me luck pls</t>
  </si>
  <si>
    <t>NatteeDee</t>
  </si>
  <si>
    <t xml:space="preserve">Simon (my baby frog) got his arm ripped off today by one of our fish! Poor mini baby froggy. How the hell will he swim to the top now. </t>
  </si>
  <si>
    <t xml:space="preserve">there was no point in cooking a nice dinner....things will never change </t>
  </si>
  <si>
    <t>dinahadfina</t>
  </si>
  <si>
    <t xml:space="preserve">do you ever care to me the way i care to you ? i just wondering about it . what am i to you ? </t>
  </si>
  <si>
    <t>luvshrae</t>
  </si>
  <si>
    <t xml:space="preserve">Night twitters, prayers going out to airfrance.  </t>
  </si>
  <si>
    <t xml:space="preserve">@Tatterededges you've got my sort of luck - I completely agree </t>
  </si>
  <si>
    <t xml:space="preserve">Don't like arguing with my sister... </t>
  </si>
  <si>
    <t>justanthy</t>
  </si>
  <si>
    <t xml:space="preserve">@reedsandstrings they said 2-3 days... it better be, because I'm only home this week. </t>
  </si>
  <si>
    <t xml:space="preserve">It's so hot today..even it was rain last night </t>
  </si>
  <si>
    <t>eiaio</t>
  </si>
  <si>
    <t>says new job orders na naman  http://plurk.com/p/xt1qm</t>
  </si>
  <si>
    <t>juliabarretto</t>
  </si>
  <si>
    <t xml:space="preserve">http://twitpic.com/6gaed - Claui &amp;amp; I. lil' sis, i miss you. </t>
  </si>
  <si>
    <t>geleneroleda</t>
  </si>
  <si>
    <t xml:space="preserve">@sonnyjoeflangan haha have fun. and devo, school cancelled the excursion to mca, im like sooo upset </t>
  </si>
  <si>
    <t>ReesyReese</t>
  </si>
  <si>
    <t xml:space="preserve">I'm really missing my morkie......cant believe she's gone.  </t>
  </si>
  <si>
    <t>erinandthecity</t>
  </si>
  <si>
    <t xml:space="preserve">@jfeyerer damn it! I had tickets for tonight's game but was unable to attend due to my extended moving day </t>
  </si>
  <si>
    <t>just saw UP. i've never cried so much in a kids movie before..  wow.</t>
  </si>
  <si>
    <t>ozwiz127</t>
  </si>
  <si>
    <t xml:space="preserve">@IrishJameson ONLY 1 MILLION?  I think you're gonna hit 2 mil.  I wish like heck i had bought more reserve when i was in Dublin </t>
  </si>
  <si>
    <t>KeenanBlogger</t>
  </si>
  <si>
    <t>I lost 3 followers today  Yikes, I guess I know what to NOT tweet about in the future: Big Love, the Abs Diet, TheBatterysDown and Steak</t>
  </si>
  <si>
    <t>@A1mz haha thanks BFF, but i'd rather be fat and not in this pain  it woke me up every hour last night. twittering from bed!</t>
  </si>
  <si>
    <t>ReneePerez</t>
  </si>
  <si>
    <t xml:space="preserve">I'm sitting at home snuggled on the couch watching tv. Soooooo bored </t>
  </si>
  <si>
    <t xml:space="preserve">Omg  i'm already crying? Fuck Omg </t>
  </si>
  <si>
    <t xml:space="preserve">Hhjh194: you two are gonna make me cry </t>
  </si>
  <si>
    <t xml:space="preserve">@AubreyODay noooooooo!!!!! i dont want you to go under the knife! </t>
  </si>
  <si>
    <t xml:space="preserve">@spikes Want! </t>
  </si>
  <si>
    <t>justlizzyburke</t>
  </si>
  <si>
    <t xml:space="preserve">broke my IPhone.. looking for a new one </t>
  </si>
  <si>
    <t>I MISSED EVERY BEEPING TWEET FROM @crystalchappell, FTL!  I am one sad pineapple. *tries to catch up on #Otalia*</t>
  </si>
  <si>
    <t>AngelGhe</t>
  </si>
  <si>
    <t>CRAP.  Fudge my internet, damn. :|</t>
  </si>
  <si>
    <t>MarjorieRaymond</t>
  </si>
  <si>
    <t xml:space="preserve">So upset about this flight crash last night!!! </t>
  </si>
  <si>
    <t>ericcalderon</t>
  </si>
  <si>
    <t xml:space="preserve">Watched ELEW perform at the Crown Bar in West Hollywood.  So good. Spotted Chris Pine (the new Capn' Kirk!).  His butt brushed my elbow. </t>
  </si>
  <si>
    <t>@victorzaa oh u didn knw check ur school email, they cancelled itcos swine? they r havn 1 lyk it in august for 3 days  kill me more school</t>
  </si>
  <si>
    <t xml:space="preserve">@leechbabe we have to go to the actual shops </t>
  </si>
  <si>
    <t xml:space="preserve">all of the sudden i just feel very empty, as if food couldnt fill me up </t>
  </si>
  <si>
    <t>nna</t>
  </si>
  <si>
    <t xml:space="preserve">what if my chances were already gone?? i started believing that i could be wrong.. hmm, b oh b.. </t>
  </si>
  <si>
    <t>CitizenSwift</t>
  </si>
  <si>
    <t xml:space="preserve">@miranda_jane Funny that. My umbrella just went missing. I don't like your umbrella thieving workmate </t>
  </si>
  <si>
    <t>@blackmetalkitty hope the hunting of houses is going well. We keep missing each other  I should be on yahoo later</t>
  </si>
  <si>
    <t>@jamesaitken i'm so jealous of you  i want to go to atl. i hear you and davo are going to 3OH!3 too? lucky!</t>
  </si>
  <si>
    <t>missameliahooo</t>
  </si>
  <si>
    <t xml:space="preserve">got rid of one, now another one tomorrow and next week is the start of exams. </t>
  </si>
  <si>
    <t>@im_geelow you slapped me and it hurt and you knocked my dg glasses of ruuuuuude  noooot happpy.... Period.</t>
  </si>
  <si>
    <t>iamlucykelley</t>
  </si>
  <si>
    <t xml:space="preserve">My little feeling are hurt. </t>
  </si>
  <si>
    <t>@yasexy 5sum and I aint know about it!!!??  smh</t>
  </si>
  <si>
    <t>jennaburgus</t>
  </si>
  <si>
    <t xml:space="preserve">@Heatherquest ive never used an MUFE lipstick but i really want to. i don't have the MUFE discount and i have the MAC card so </t>
  </si>
  <si>
    <t>I can't believe how big she's getting.  http://mypict.me/2ltr</t>
  </si>
  <si>
    <t>WrappedNCold</t>
  </si>
  <si>
    <t xml:space="preserve">I am so tired. But I want to write. </t>
  </si>
  <si>
    <t xml:space="preserve">@HarryHarley @artfanatic411 ate something I shouldn't have </t>
  </si>
  <si>
    <t xml:space="preserve">@madcylee LOLs Gaaahh I was just kidding! *Wuf wuf* I'm feeling sleepy again. And I don't think my tummy is in the mood for coffee now.. </t>
  </si>
  <si>
    <t>@TeamUKskyvixen I would be sqeeeing more had I been here for it.  But so cool that she chatted with peeps. @crystalchappell is a Goddess!</t>
  </si>
  <si>
    <t>@Spidersamm AH yeah , its cold as here  and looks like its gonna rain .. gay as aidss im over winter already</t>
  </si>
  <si>
    <t xml:space="preserve">mel ? Are you headed over there?   Omg? ?  </t>
  </si>
  <si>
    <t xml:space="preserve">@Greg_Collins Morning Gregg! Beautiful again isn't it? I think it's supposed to change after today... </t>
  </si>
  <si>
    <t>@Chriztophe fallon reminded me too much of conan tonight.  copycat haha</t>
  </si>
  <si>
    <t>@Leafybear  just as it got dark so no garden</t>
  </si>
  <si>
    <t>@AishaAlsayegh LOL Eeeeeeh! Bes shloon they don't take Kuwaiti credit cards  I'd have to order it through Sul6an oo that's a lil shady</t>
  </si>
  <si>
    <t xml:space="preserve">Time to call it a day! Busy day ahead with office meeting, photo shoot, virtual tour shoot,  &amp;amp; softball if my abdomen could just heal.   </t>
  </si>
  <si>
    <t xml:space="preserve"> was promised sun today for my day off!</t>
  </si>
  <si>
    <t>@clarenasir Nooooo  oh well will have to take a brolly to watch the Mod Father</t>
  </si>
  <si>
    <t xml:space="preserve">grrrr full day of exams </t>
  </si>
  <si>
    <t>sarahvip</t>
  </si>
  <si>
    <t xml:space="preserve">I really need to get my hair cut and dyed. But I'm a cheap asian so I'm gonna cut it myself </t>
  </si>
  <si>
    <t xml:space="preserve">i think that i have an ear infection! </t>
  </si>
  <si>
    <t xml:space="preserve">I let someone borrow my Nintendo DS and it and all my games were stolen. </t>
  </si>
  <si>
    <t>schokimaus</t>
  </si>
  <si>
    <t xml:space="preserve">have to work in a few minutes for the hole day... </t>
  </si>
  <si>
    <t xml:space="preserve">Fuck... listening to &amp;quot;Imagine&amp;quot; makes me really sad... </t>
  </si>
  <si>
    <t>SassyPants0o0o</t>
  </si>
  <si>
    <t xml:space="preserve">My boyfriend beat my ass in beer pong </t>
  </si>
  <si>
    <t>Darder</t>
  </si>
  <si>
    <t xml:space="preserve">2:30am so damn tired, can't sleep worth damn, just spammed facebook full of stupid idiotic quizzes... </t>
  </si>
  <si>
    <t xml:space="preserve">the hard ones are done, now the results . </t>
  </si>
  <si>
    <t>sweetrocketx</t>
  </si>
  <si>
    <t xml:space="preserve">morning! another hot day and im at bloody work again </t>
  </si>
  <si>
    <t>zachiloni</t>
  </si>
  <si>
    <t xml:space="preserve">@dannygokey Uh-oh! That's too bad.... I hope they weren't pissed those guys at the radio stations. </t>
  </si>
  <si>
    <t>RachelBr</t>
  </si>
  <si>
    <t xml:space="preserve">Off to work in a bit, ohhh it's tooooooo hot </t>
  </si>
  <si>
    <t>brochs</t>
  </si>
  <si>
    <t xml:space="preserve">Read a book last night and forgot about the time. Hello Mr. 3am....paying the price today </t>
  </si>
  <si>
    <t>DJAliasKanga</t>
  </si>
  <si>
    <t xml:space="preserve">Can't sleep, summer school in the morning </t>
  </si>
  <si>
    <t>sarahebean</t>
  </si>
  <si>
    <t>@itwittmyclit I hope your chest is doing better!  don't make me worry!</t>
  </si>
  <si>
    <t>wigglygiggly</t>
  </si>
  <si>
    <t xml:space="preserve">The tops from Future State are nice but why 40% off for 2nd piece not the 1st piece??? So not good </t>
  </si>
  <si>
    <t>Back on base...  that my P.i.C left, but I think there may be something more. ;)</t>
  </si>
  <si>
    <t>Who's nicked my fan?! S'Blurry 'ot  (via @Wendywitwoo) I'm here! X</t>
  </si>
  <si>
    <t>Peace_love_Dani</t>
  </si>
  <si>
    <t xml:space="preserve">I need milk </t>
  </si>
  <si>
    <t xml:space="preserve">Do ya'll know how if feels like when you ask a question and you wish you never opened up your mouth? That's how I feel right now </t>
  </si>
  <si>
    <t>ISAAC? Beb's   please!!</t>
  </si>
  <si>
    <t xml:space="preserve">is at home taking it easy. feeling a bit useless though (since i have just been lying in bed, eating, taking meds...) i hate being sick </t>
  </si>
  <si>
    <t>@bengrant  i wish i wasn't so poor. tell my loan to come so i can start spending it on you again, thanks</t>
  </si>
  <si>
    <t xml:space="preserve">@Nicole_Randall thanks.. its really hard </t>
  </si>
  <si>
    <t xml:space="preserve">@robten can't check it out, been asked 4 password </t>
  </si>
  <si>
    <t>Luke_Migas</t>
  </si>
  <si>
    <t xml:space="preserve">Apparently I'm a dissapointment and a big burden </t>
  </si>
  <si>
    <t>hayhallelujah</t>
  </si>
  <si>
    <t>i feel so sick  studying for exams and want to go throw up.. shit day</t>
  </si>
  <si>
    <t>HeatherSchmick</t>
  </si>
  <si>
    <t xml:space="preserve">I am really tired but I have to be mom right now ... Maddie is still awake and feeling yucky sick </t>
  </si>
  <si>
    <t>Fiona_Erika</t>
  </si>
  <si>
    <t xml:space="preserve">is very sad, cause her friends are moving!! </t>
  </si>
  <si>
    <t>shdwfeather</t>
  </si>
  <si>
    <t xml:space="preserve">Also, I don't want to do PDEng </t>
  </si>
  <si>
    <t>treetown</t>
  </si>
  <si>
    <t xml:space="preserve">soon man...hows t.dot/DPC? lydia is always too busy to bbm me </t>
  </si>
  <si>
    <t xml:space="preserve">@ScottLudwig Yes, yes it was </t>
  </si>
  <si>
    <t>Denaaaa</t>
  </si>
  <si>
    <t xml:space="preserve">I really should be sleeping considering I have meetings all day tomorrow </t>
  </si>
  <si>
    <t>hmm i'm hungry again  lol</t>
  </si>
  <si>
    <t>Leahhhxx</t>
  </si>
  <si>
    <t xml:space="preserve">Urghhhhh College. Not Gonna Be A Good Day I Can Feel It. Bad Times </t>
  </si>
  <si>
    <t xml:space="preserve">@victoria_mag i know. ridiculous. i had five 10 min naps yday and slept on my sofa for like 3 hours there. waaaaaaah. englang </t>
  </si>
  <si>
    <t>freeml</t>
  </si>
  <si>
    <t xml:space="preserve">hmmm, what did everyone think of the tonight show w/ Conan?? I thought it was going to be better...I miss late night </t>
  </si>
  <si>
    <t>AmandaLeuty</t>
  </si>
  <si>
    <t xml:space="preserve">the sound of the rain hitting the pool almost makes the migraine keeping me away seem worth it.. to bad you cant tweet in the rain </t>
  </si>
  <si>
    <t>dexaroni</t>
  </si>
  <si>
    <t xml:space="preserve">@smileymouse Fucking comcast ruining my day </t>
  </si>
  <si>
    <t>summerbreeze80</t>
  </si>
  <si>
    <t xml:space="preserve">i want to go stand out in the storm i love thunder storms this one is not very bad </t>
  </si>
  <si>
    <t>rizwandean</t>
  </si>
  <si>
    <t xml:space="preserve">@Navinesh I know - that's why I twittered my leave details. But have exams so no fun ;) </t>
  </si>
  <si>
    <t xml:space="preserve">Having stomach pains after lunch, not a good sign of things to come </t>
  </si>
  <si>
    <t>zimmermonic</t>
  </si>
  <si>
    <t xml:space="preserve">wants to jetset to San Fran with daddy &amp;amp; kevan too </t>
  </si>
  <si>
    <t>MissFreshness08</t>
  </si>
  <si>
    <t xml:space="preserve">@irockCapo omg yur sooooooo rude! I can't believe yu! </t>
  </si>
  <si>
    <t>Morning, I still can't see my profile pic  Good luck to my son Jack for his English exam today.</t>
  </si>
  <si>
    <t>mbella86</t>
  </si>
  <si>
    <t>boohoo, no more Vegas this weekend   Hello Tahoe/LA!!!</t>
  </si>
  <si>
    <t>pleaseSnow</t>
  </si>
  <si>
    <t xml:space="preserve">im not following JessieMunns anymore...? </t>
  </si>
  <si>
    <t>amandaDIZON</t>
  </si>
  <si>
    <t xml:space="preserve">Not like id be sleeping or anything right now, but screw hw. Im exhausted from school </t>
  </si>
  <si>
    <t>SurrenderMonkey</t>
  </si>
  <si>
    <t xml:space="preserve">is about to leave for work. Where's Bridget? </t>
  </si>
  <si>
    <t xml:space="preserve">Missing a special someone </t>
  </si>
  <si>
    <t xml:space="preserve">I just want to make things all right and chase  away all the bad shit </t>
  </si>
  <si>
    <t>sammiebutt</t>
  </si>
  <si>
    <t xml:space="preserve">FEELiN A LiTTLE LONELY LATELY..... </t>
  </si>
  <si>
    <t>Brindis</t>
  </si>
  <si>
    <t xml:space="preserve">Can't seem to log in back to yahoo messanger </t>
  </si>
  <si>
    <t>TaraRose</t>
  </si>
  <si>
    <t>washed the EZ shirt in hot water. it shrunk a little, but it's still baggy and awkward.  fail</t>
  </si>
  <si>
    <t>@MellyM3L booo to you! I didnt even go  ill let you know tho</t>
  </si>
  <si>
    <t xml:space="preserve">@kristydotcom i was so very sad for max, i wanted to reach through the screen and hide andy so max could get some air time </t>
  </si>
  <si>
    <t>MsLexiKe</t>
  </si>
  <si>
    <t xml:space="preserve">3 points short for 100% on spanish exam </t>
  </si>
  <si>
    <t>cat_elliott</t>
  </si>
  <si>
    <t xml:space="preserve">Back to work. After 4 days away and at leisure in sunny Scotland this is going to be tough. 10pm finish too, urrgh. </t>
  </si>
  <si>
    <t>Jay leno is off...i forgot..  i was looking forward to headlines... Good night world!</t>
  </si>
  <si>
    <t xml:space="preserve">Have you tried texting him?? Cuz my textings blocked </t>
  </si>
  <si>
    <t xml:space="preserve">Mucho amused. More articles to read! This is actually going to suck </t>
  </si>
  <si>
    <t xml:space="preserve">got new comment from the downtown friction THERE DOING A TOUR ! yessss ! but it might be america ! </t>
  </si>
  <si>
    <t>iintoxicated</t>
  </si>
  <si>
    <t>says Today's curry puffs got egg inside..... I am saddeddddd  http://plurk.com/p/xt2q9</t>
  </si>
  <si>
    <t>i cried during robin hood last night  i feel so bad for guy! (&amp;lt;3 &amp;lt;3 &amp;lt;3)</t>
  </si>
  <si>
    <t>tilliaclark</t>
  </si>
  <si>
    <t xml:space="preserve">@nyager No smoking anything for a week! your going to kill yourself. if its hard to breathe you have to stop please </t>
  </si>
  <si>
    <t>rachael_allison</t>
  </si>
  <si>
    <t xml:space="preserve">someone please tell me that /all/ guys aren't jerks! </t>
  </si>
  <si>
    <t>omonatheydidnt</t>
  </si>
  <si>
    <t>Details on SS501's Hawaii Trip: Urgh. Third edit. So sorry.  Leaving from Incheon airport:credit to: hoonfami .. http://tinyurl.com/mfge9w</t>
  </si>
  <si>
    <t xml:space="preserve">Aw, snap - looks like rain for the ride home </t>
  </si>
  <si>
    <t xml:space="preserve">One problem about working on weekends as well as weekdays is that you lose track of what day it is... I thought it was wednesday today </t>
  </si>
  <si>
    <t>worejonty</t>
  </si>
  <si>
    <t xml:space="preserve">Spent spare hours over past days engrossed in nasty performance probs so  v.behind on admin. Staying home a.m. to do appraisal docs </t>
  </si>
  <si>
    <t>NiGHTSChao689</t>
  </si>
  <si>
    <t xml:space="preserve">Just finished most of the endings for Katawa Shoujo, I'm sad </t>
  </si>
  <si>
    <t>sithara_radhika</t>
  </si>
  <si>
    <t>tis is me sithu08!  i miss my old account.</t>
  </si>
  <si>
    <t>vietdoll</t>
  </si>
  <si>
    <t xml:space="preserve">my chocolate is frozen </t>
  </si>
  <si>
    <t xml:space="preserve">god i hate packing </t>
  </si>
  <si>
    <t>@karinb_za too busy now  but I'll def watch it 2day. Couldn't convince dh to watch it  - did you get my sms re watching with sound?</t>
  </si>
  <si>
    <t>Tummy ache...i can't sleep.  how about i have to wake up in 4 and a half hours for work...sooo weak.</t>
  </si>
  <si>
    <t>noufel</t>
  </si>
  <si>
    <t xml:space="preserve">The bloody freaking  b%$#&amp;amp;*@$ at Asianet provide provide t worst net cnnction ever..still havnt got it to work at home..damn frustrating </t>
  </si>
  <si>
    <t>cuteordeath</t>
  </si>
  <si>
    <t xml:space="preserve">@languid you: Ariel, you have killed thousands of adorable baby kittens in your lifetime by the selfish pursuit of physical pleasure. me: </t>
  </si>
  <si>
    <t xml:space="preserve">english exam tomorrow </t>
  </si>
  <si>
    <t xml:space="preserve">Tomorrow = epicly depressing. :/ Seniors 09.    You guys will be deeply missed.   </t>
  </si>
  <si>
    <t>britsayswhat</t>
  </si>
  <si>
    <t xml:space="preserve">Poor little Abbey Road. She won't come near me because she hates the dog I'm having to watch for a week. </t>
  </si>
  <si>
    <t xml:space="preserve">@mahika oh lol.. yeah, sam is not ahead </t>
  </si>
  <si>
    <t>taragracee</t>
  </si>
  <si>
    <t xml:space="preserve">@Rigle1818 why are you leaving me </t>
  </si>
  <si>
    <t>Anthiom</t>
  </si>
  <si>
    <t xml:space="preserve">I wanna still be in my bed not on my way to work </t>
  </si>
  <si>
    <t>Flavinsky</t>
  </si>
  <si>
    <t>@Yazziness haha im sorry!!!!!!! Lol Exam time for essica  awh man!!! Bad times. Iwiah i could pay dsmeone to do it for me.</t>
  </si>
  <si>
    <t xml:space="preserve">Someone shoot me. Plz </t>
  </si>
  <si>
    <t>lancegayhart</t>
  </si>
  <si>
    <t xml:space="preserve">@twann0 Twann who won the Corsten contest to L.A.?  I had to work and missed the show </t>
  </si>
  <si>
    <t xml:space="preserve">@kbrock Too bad 'in' is a reserved keyword in Ruby </t>
  </si>
  <si>
    <t xml:space="preserve">@MyNews24 You're picture is gone </t>
  </si>
  <si>
    <t>amber84411</t>
  </si>
  <si>
    <t xml:space="preserve">@SidthaKid I wish, I can't upgrade for another year and a half unless I wanna pay full price for something </t>
  </si>
  <si>
    <t>Alainaitae</t>
  </si>
  <si>
    <t>Waiting til 7am...off til 7am on wednesday  not really much of a day off, huh?</t>
  </si>
  <si>
    <t xml:space="preserve">@NKOTBahamas2009 my last 2 days off have been good. Just getting ready for work at the moment </t>
  </si>
  <si>
    <t>I have PE first lesson today  matbe someone else could swap with me :p</t>
  </si>
  <si>
    <t>ArchuVega</t>
  </si>
  <si>
    <t xml:space="preserve">Oh wow! I picked up the wrong Laugh Digest! I've read this one last Saturday... Sadly, I brought only these two with me. </t>
  </si>
  <si>
    <t>ignacioser</t>
  </si>
  <si>
    <t xml:space="preserve">@tkennedy12 lol yea I miss it </t>
  </si>
  <si>
    <t>Wow, I'm so glad I didn't go to E3 this year. What with the already great show, amazing parties and A-list celebs there.  #E3</t>
  </si>
  <si>
    <t>TheAnthonyH</t>
  </si>
  <si>
    <t xml:space="preserve">my nail broke and it friggin hurts like a b*tch! </t>
  </si>
  <si>
    <t>TurboKip</t>
  </si>
  <si>
    <t xml:space="preserve">Looks like i'm gonna af late on my first day... Traffic on ring utrecht ftl! Omw 40 mins now, not even on the A27 yet </t>
  </si>
  <si>
    <t xml:space="preserve">I feel nauseated. I don't want to take this exam.  </t>
  </si>
  <si>
    <t>@Nathan_Butler i know  lol</t>
  </si>
  <si>
    <t>sieyeyai</t>
  </si>
  <si>
    <t xml:space="preserve">@elecons yum! my pantry is empty </t>
  </si>
  <si>
    <t>Feeling sick &amp;gt;_&amp;lt; now in bed missing the family chat  hope this is just a 24 hour bug....hate being sick</t>
  </si>
  <si>
    <t>Off to geo  Epic sadness. @asleepylee got you some ice lolly pencils 8D.</t>
  </si>
  <si>
    <t xml:space="preserve">my chocolate milk is frozen </t>
  </si>
  <si>
    <t>GirlfriendMag</t>
  </si>
  <si>
    <t xml:space="preserve">farewells another GF team member - we'll miss you H! </t>
  </si>
  <si>
    <t>Getting ready for school - not looking forward to another day of melting in class  its not natural for scotland to be this warm!! Lol</t>
  </si>
  <si>
    <t xml:space="preserve">@steph_davies I know and i'm blaming you. Hahaha. I don't want to be a Twitter freak like you. </t>
  </si>
  <si>
    <t>fintileonita</t>
  </si>
  <si>
    <t xml:space="preserve">Im sleepy again </t>
  </si>
  <si>
    <t>@kieranwelch I really want to see lesbian vampire killers... But it's not on yet  do you have exams Friday the 19th?</t>
  </si>
  <si>
    <t>cpasillas20</t>
  </si>
  <si>
    <t xml:space="preserve">I'm pissed that I witnessed my first loss at Dodger stadium this season. AND I'm pissed that I'm missing the Conan debut. Sorry Conan. </t>
  </si>
  <si>
    <t>Mhelp2U</t>
  </si>
  <si>
    <t>Still waiting for YouTube to finish maintenance so that I can upload more Mhelp clips   Mhelp2U</t>
  </si>
  <si>
    <t xml:space="preserve">REALLY scared </t>
  </si>
  <si>
    <t>RachelDemick</t>
  </si>
  <si>
    <t xml:space="preserve">shitty day, shitty night, shitty mood. </t>
  </si>
  <si>
    <t xml:space="preserve">watching the last episode of the last season of #StargateSG1 </t>
  </si>
  <si>
    <t>@Louie_E  just being honest. i had high hopes for it and was little disappointed</t>
  </si>
  <si>
    <t>trs1123</t>
  </si>
  <si>
    <t xml:space="preserve">NO MORE KEITH GODDARD. </t>
  </si>
  <si>
    <t>@chris_dangerous i am very sad now  x</t>
  </si>
  <si>
    <t>brendayee</t>
  </si>
  <si>
    <t xml:space="preserve">9 days till my baby is leaving... </t>
  </si>
  <si>
    <t>rastagurl421</t>
  </si>
  <si>
    <t>@shanman98 not at all  why would it be? Its not good anymore! So where is my pizza lol</t>
  </si>
  <si>
    <t>djwm63</t>
  </si>
  <si>
    <t xml:space="preserve">got caught walking in the rain, freezing now </t>
  </si>
  <si>
    <t>drewhall</t>
  </si>
  <si>
    <t xml:space="preserve">feels like he's cheating on letterman </t>
  </si>
  <si>
    <t xml:space="preserve">Don't understand how I can be so sensitive after so many years of exposure - all the multimedia exhibits almost made me lose my cookies </t>
  </si>
  <si>
    <t>annemcfly</t>
  </si>
  <si>
    <t xml:space="preserve">morning! don't feel like packing my bag for school...i'll have to i'm afraid </t>
  </si>
  <si>
    <t>AnnieKathrynKey</t>
  </si>
  <si>
    <t xml:space="preserve">ugh. I cant go back to sleep </t>
  </si>
  <si>
    <t>Dianakatsuichi</t>
  </si>
  <si>
    <t xml:space="preserve">finally... it was over. hmmph..  tapi ternyata...  </t>
  </si>
  <si>
    <t>carolynguthrie</t>
  </si>
  <si>
    <t>can't sleep  and would do anything to talk to garr.</t>
  </si>
  <si>
    <t xml:space="preserve">@ruch I visited few houses last fall and was surprised to see a lot of broken heart/families/relationship. it was terrible. can't imagine </t>
  </si>
  <si>
    <t xml:space="preserve">Fantastic - hottest day of the year and no air conditioning in the office. 5500 People and NO opening windows. </t>
  </si>
  <si>
    <t>@asiantees obviously i need this workshop, 2! tweetg at 2am.  but gluten-induced allergy attack knocked me down. just now breathg better.</t>
  </si>
  <si>
    <t xml:space="preserve">Ugh ... dont wanna get out of bed </t>
  </si>
  <si>
    <t xml:space="preserve">@mrobertsonumd i KNOW!!!! </t>
  </si>
  <si>
    <t>myedrecovery</t>
  </si>
  <si>
    <t xml:space="preserve">@Wants2breakFREE 17 stitches? What happened? </t>
  </si>
  <si>
    <t xml:space="preserve">@subbspy just umm..rolling on the floor cause i got stomachache </t>
  </si>
  <si>
    <t>Pistol_Tweet</t>
  </si>
  <si>
    <t xml:space="preserve">Reading bout yesterday's tragic news (no not that....altho that was tragic too); Jelena Jankovic getting beat at The French Open </t>
  </si>
  <si>
    <t xml:space="preserve">@sawwaa but our life depends on it!!!!! </t>
  </si>
  <si>
    <t xml:space="preserve">@Mark_Milly im super sleepy!! </t>
  </si>
  <si>
    <t xml:space="preserve">Omg?  i'm so fucking worried? ? </t>
  </si>
  <si>
    <t xml:space="preserve">@ftskim i miss the old days of @alexalltimelow's myspace...like srsly, now there are super creeps on there </t>
  </si>
  <si>
    <t>Davey_C</t>
  </si>
  <si>
    <t xml:space="preserve">My mind will never get out of the gutter </t>
  </si>
  <si>
    <t xml:space="preserve">@fictillius My wife thought that article hilarious: my underwear is largely holes connected by a few threads </t>
  </si>
  <si>
    <t xml:space="preserve">NO MORE JOEL GODDARD! </t>
  </si>
  <si>
    <t xml:space="preserve">@kimgasm i wanna visit youuu! I need moneys </t>
  </si>
  <si>
    <t>abc123libsy</t>
  </si>
  <si>
    <t>I'm going to die by The end if this week  too early</t>
  </si>
  <si>
    <t xml:space="preserve">@ruch I visited few families last fall n was surprised to see a lot of broken heart/families/relationship. it was terrible. can't imagine </t>
  </si>
  <si>
    <t xml:space="preserve">@AnnieKathrynKey I can't go to sleep PERIOD </t>
  </si>
  <si>
    <t xml:space="preserve">watching greek then off to bed...i hate waking up at 630 </t>
  </si>
  <si>
    <t>Lil_Heidi_V</t>
  </si>
  <si>
    <t xml:space="preserve">@Amazonian_Senna Aww! That makes me sad, don't do that! </t>
  </si>
  <si>
    <t>Pooja4logs</t>
  </si>
  <si>
    <t xml:space="preserve">I've always wanted to learn how to play chess. Unfortunately no one ever thought me how. </t>
  </si>
  <si>
    <t>timberdog526</t>
  </si>
  <si>
    <t xml:space="preserve">is jealous of her 1144 friends and how much time they spend together now. It wasn't that way when I was there. </t>
  </si>
  <si>
    <t>kneekeybee</t>
  </si>
  <si>
    <t>hates my effin school.  http://plurk.com/p/xt3jq</t>
  </si>
  <si>
    <t>simone1993</t>
  </si>
  <si>
    <t xml:space="preserve">so very cold. 2nd day of my on going headache. rip opa </t>
  </si>
  <si>
    <t xml:space="preserve">@austin_irl yeah i did - didn't end well as had panic attack </t>
  </si>
  <si>
    <t>Morning up but tired had no down time last night  sorting out the wedding flowers this afternoon just hope I can make a decision</t>
  </si>
  <si>
    <t xml:space="preserve">@lcreck hush my dog bit my finger </t>
  </si>
  <si>
    <t>@irockCapo no yu are rude  and that's not nice!</t>
  </si>
  <si>
    <t xml:space="preserve">i fail. i have to get up at 5:30 for camp. it's almost midnight. INSOMNIA! hah. *this is gonna be one of my last tweets till THURSDAY!* </t>
  </si>
  <si>
    <t xml:space="preserve">@JoelMadden I'd love to give it a shot but it'd all depend on date and time. I'm a workin girl </t>
  </si>
  <si>
    <t>Breezyroo</t>
  </si>
  <si>
    <t xml:space="preserve">two more days until Sims 3... yay! I miss Triple H and Stephanie </t>
  </si>
  <si>
    <t>burkyburk</t>
  </si>
  <si>
    <t xml:space="preserve">This bed feels so dang good, really gonna hate leaving it in about 8 hours.  </t>
  </si>
  <si>
    <t>@storres11588  i was so disappointed</t>
  </si>
  <si>
    <t xml:space="preserve">Kobe leaves tomorrow. And Kobe is a girl. </t>
  </si>
  <si>
    <t>ehhokay</t>
  </si>
  <si>
    <t xml:space="preserve">@nicksantino are you having any other 'random acoustic shows' soon? i missed last weekend's. </t>
  </si>
  <si>
    <t xml:space="preserve">@Musojourno mmmm, I love it - pity it's so expensive or I'd ask you to bring me some back! </t>
  </si>
  <si>
    <t>fanibeckham</t>
  </si>
  <si>
    <t>&amp;quot;bring my body to my father!!&amp;quot; T.T OMG he's back! he's back; cedric has been killed!  &amp;quot;</t>
  </si>
  <si>
    <t>ikissedavampire</t>
  </si>
  <si>
    <t xml:space="preserve">@lauramendon yeah, i know! yay!!! friday off! long weekend! but i'll be stuck indoors doing assignments and homework </t>
  </si>
  <si>
    <t>maesa</t>
  </si>
  <si>
    <t>Photo: artpixie: Ah, rain. Why are you making me feel depressed?  http://tumblr.com/x9t1xgr5z</t>
  </si>
  <si>
    <t xml:space="preserve">Music used to help me sleep, now all it does is keep me wide awake </t>
  </si>
  <si>
    <t>Todays gona be shit, i know  gotta work all day, sore back, sisters pissed me off already. I wana lie in bed every hour of today and hide</t>
  </si>
  <si>
    <t xml:space="preserve">Laying down in bed with my hubby, finally attempting to sleep. Wishing I wasn't in so much pain! </t>
  </si>
  <si>
    <t xml:space="preserve">morning, i just woke up, its nearly 3pm in china! chucking it down with rain with is a big contrast to ydays sun </t>
  </si>
  <si>
    <t>dealcetera</t>
  </si>
  <si>
    <t>@raspberrykids Awww.   Btw thanks for the link! I was having troubles when we first joined. Took me 2h. until the bkgd changed. (cont...)</t>
  </si>
  <si>
    <t xml:space="preserve">Time flies fucking fast! I haven't done any progressive thing yet. </t>
  </si>
  <si>
    <t xml:space="preserve">@JBMareMareJB whats wrong? </t>
  </si>
  <si>
    <t>LewMorgan</t>
  </si>
  <si>
    <t>@TatianSuicide  *hugs*</t>
  </si>
  <si>
    <t>GemGem54</t>
  </si>
  <si>
    <t xml:space="preserve">Fortune cookie said &amp;quot;unexpected payment&amp;quot; coming my way. I thought it meant bonus instead cat got sick &amp;amp; I will be making payment to vet. </t>
  </si>
  <si>
    <t>talkthewalk</t>
  </si>
  <si>
    <t xml:space="preserve">so excited for heather to move into el d!! but sad to see jill go </t>
  </si>
  <si>
    <t xml:space="preserve">@chandavid oooh don't complain....please... it'll just go away. </t>
  </si>
  <si>
    <t>vethman</t>
  </si>
  <si>
    <t xml:space="preserve">Haven't seen a sign of @timvdl at twitter for days </t>
  </si>
  <si>
    <t>Brigittebrenyah</t>
  </si>
  <si>
    <t xml:space="preserve">it's taking too long. i cant wait any longer </t>
  </si>
  <si>
    <t xml:space="preserve">Geting ready for skool </t>
  </si>
  <si>
    <t xml:space="preserve">@stupendously_si I'd rather be an airline pilot... Or a millionairess lounging on her yacht somewhere nice </t>
  </si>
  <si>
    <t>trubloo</t>
  </si>
  <si>
    <t xml:space="preserve">After working 13 hrs finally caught up with E3 thanks to kotaku. I spend more hours surrounded by games, and never get to PLAY </t>
  </si>
  <si>
    <t xml:space="preserve">i beg you to??? </t>
  </si>
  <si>
    <t>@BigBThatsMe lucky you!!! I have to be out the house in 5 mins  :L</t>
  </si>
  <si>
    <t xml:space="preserve">@davidschwimmer cold!!!??? Here in London it's been awful. We get a humid sticky heat. Not great to work in </t>
  </si>
  <si>
    <t>hammeal</t>
  </si>
  <si>
    <t xml:space="preserve">preparing to give my speech! </t>
  </si>
  <si>
    <t xml:space="preserve">It's 3am and everyone's sleeping. I need a new manfriend </t>
  </si>
  <si>
    <t>tokikot</t>
  </si>
  <si>
    <t>my mobile number of five years suddenly stopped working  now i'm e-depressed.</t>
  </si>
  <si>
    <t xml:space="preserve">sleep, and @hotcereal I can only imagine... </t>
  </si>
  <si>
    <t>CWomackNorris</t>
  </si>
  <si>
    <t xml:space="preserve">serious headache.. </t>
  </si>
  <si>
    <t>@_juliette nope  and i found mitchel's album! yay, lol.</t>
  </si>
  <si>
    <t xml:space="preserve">@aherne148 Got the day off!!!!! then again I am working tonight.... </t>
  </si>
  <si>
    <t>NickiLuvzYa</t>
  </si>
  <si>
    <t>I really wish that everyone would just be nice.     Shout out to Carlieeee And Kels-bum.</t>
  </si>
  <si>
    <t xml:space="preserve">off to work... my life couldn't be more routine! </t>
  </si>
  <si>
    <t xml:space="preserve">@drcharlii wtf thats unfair if i roll any number u r hot *rolls a 3* </t>
  </si>
  <si>
    <t>vickcuy</t>
  </si>
  <si>
    <t xml:space="preserve">  no hang out with the girls 2day. 2moro, hope so......</t>
  </si>
  <si>
    <t xml:space="preserve">i hope they odnt ask me to work next sunday or this saturday  both 16th birthday parties </t>
  </si>
  <si>
    <t>babyJamiexx</t>
  </si>
  <si>
    <t xml:space="preserve">off to traiiiiiiining </t>
  </si>
  <si>
    <t xml:space="preserve">trying to plan a birthday party is difficult when all your friends have decided to do stuff all weekend </t>
  </si>
  <si>
    <t>omgahitsmoe</t>
  </si>
  <si>
    <t>@mizzsugarcity oh well  ima be okayy</t>
  </si>
  <si>
    <t>maelkann</t>
  </si>
  <si>
    <t xml:space="preserve">Optus: Oh, and that cap? Any roaming you do is on top of it. Me: Sigh. What do I pay you guys for, again? </t>
  </si>
  <si>
    <t>Killblue</t>
  </si>
  <si>
    <t xml:space="preserve">@ZachBaran also has to find an iPod and start playing WoW...and also hang out with Kyle soon </t>
  </si>
  <si>
    <t xml:space="preserve">Is at a stand still on the a19 </t>
  </si>
  <si>
    <t xml:space="preserve">@veemhae No, I do not have a friendster. Sorry. </t>
  </si>
  <si>
    <t>dolcechic</t>
  </si>
  <si>
    <t xml:space="preserve">@heymissy I looked up my horoscope on astrologyzone. It was scary bad. It's my bday month,I don't need a bad month! </t>
  </si>
  <si>
    <t>LaurennJeffres</t>
  </si>
  <si>
    <t>Ok im fur sure crashin'! :-/ I'm soooooooooooo tired! *cry* I don't want to go to bed but I can't help it! Good night. *sigh*  Txt me lata</t>
  </si>
  <si>
    <t xml:space="preserve">@Trucco905 Oh no! I missed the video chat! </t>
  </si>
  <si>
    <t xml:space="preserve">Great time at the wedding on Saturday...even though I fell down the stairs and now my legs are all bruised </t>
  </si>
  <si>
    <t xml:space="preserve">I'm afraid I'll find the neighbours on my doorstep any second </t>
  </si>
  <si>
    <t>tjerkw</t>
  </si>
  <si>
    <t xml:space="preserve">Damn my htc magic phone is delayed from vodafone.. have to wait langer </t>
  </si>
  <si>
    <t xml:space="preserve">Just ran out of rubber cement. And no glue in sight. FML </t>
  </si>
  <si>
    <t>odd_cupcake</t>
  </si>
  <si>
    <t xml:space="preserve">i'm so jealuos....my sister got the blackberry curve i wanted </t>
  </si>
  <si>
    <t>skool is tomorrow   im ready but i dont wanta go any more</t>
  </si>
  <si>
    <t>Good morning!! Buenos dÃ</t>
  </si>
  <si>
    <t xml:space="preserve">A very rainy afternoon everyone! I miss twitter </t>
  </si>
  <si>
    <t>CarMaKi</t>
  </si>
  <si>
    <t xml:space="preserve">hot sauce </t>
  </si>
  <si>
    <t>We were always meant to say goodbye... I don't want to  xoxox</t>
  </si>
  <si>
    <t>@nicolelouisej *rolls eyes* yeah it was today....i meant that i was studying  missed you :s</t>
  </si>
  <si>
    <t>Chikymar</t>
  </si>
  <si>
    <t xml:space="preserve">I had to create an account to get info for school </t>
  </si>
  <si>
    <t xml:space="preserve">@Fourgasm aww that sucks. </t>
  </si>
  <si>
    <t>ssorscher</t>
  </si>
  <si>
    <t xml:space="preserve">trying to get my twit pic updated, but of course there's an error...TWITTER=LAME </t>
  </si>
  <si>
    <t>TQ182</t>
  </si>
  <si>
    <t xml:space="preserve">Really can't stay asleep more than 10-15 mins at a time </t>
  </si>
  <si>
    <t xml:space="preserve">I'm so jealous...my sister got the blackberry curve i wanted </t>
  </si>
  <si>
    <t>np: Amorphis - Skyforger (album) Sounds like they listened to a lot of HIM before writing the songs.  #not #that #much #metal #at #all</t>
  </si>
  <si>
    <t>@MyzGina I am...goin to the shop tomorrow to chop it all off  I have no choice.</t>
  </si>
  <si>
    <t>peteraholland</t>
  </si>
  <si>
    <t xml:space="preserve">Looks like i'll be joining the rest of the pack hunting for work in July </t>
  </si>
  <si>
    <t>kieran294</t>
  </si>
  <si>
    <t xml:space="preserve">@KristianMiles I woke up @ 5 LOL it's actually not that bad but I was revising maths </t>
  </si>
  <si>
    <t>I had to create an account to get info for school : I had to create an account to get info for school  http://tinyurl.com/ndjd62</t>
  </si>
  <si>
    <t>madelinem_23</t>
  </si>
  <si>
    <t>On the train. I forgot my earphones so I can't listen to iPod  just saw my ex's dad lolololol.</t>
  </si>
  <si>
    <t>msteewatee</t>
  </si>
  <si>
    <t xml:space="preserve">my heart goes to the families of flight AF447.. </t>
  </si>
  <si>
    <t>hiscrazywife07</t>
  </si>
  <si>
    <t xml:space="preserve">Too much its all too much...my stomach hurts </t>
  </si>
  <si>
    <t xml:space="preserve">Please keep up us updated? ?    i'm worried sick </t>
  </si>
  <si>
    <t>Hoping to sleep all day today. Missing out on the sun again  boo</t>
  </si>
  <si>
    <t>yassa</t>
  </si>
  <si>
    <t xml:space="preserve">I've left my shiny new Penny Arcade shirts at my parent. Will have to take them at Friday </t>
  </si>
  <si>
    <t xml:space="preserve">On the way 2 work i h8 the 1st day in afta the weekend </t>
  </si>
  <si>
    <t xml:space="preserve">Missed twitter! I wont be seeing classlists tomorrow </t>
  </si>
  <si>
    <t>Ontour1983</t>
  </si>
  <si>
    <t xml:space="preserve">isn't and hasn't been in a couple of months. </t>
  </si>
  <si>
    <t>cookies17</t>
  </si>
  <si>
    <t xml:space="preserve">is crapping ones-self ... 4 hours sleep and still dont know the bloody thing!!! why cant it just be friday </t>
  </si>
  <si>
    <t>nateog</t>
  </si>
  <si>
    <t>@villarrealy I wish I was watching Conan.  I'm going to sleep. Yo soy bummed.</t>
  </si>
  <si>
    <t xml:space="preserve">@OwenGoss I'm writing an app w/ tab bar + nav bar + table views + multiple view controllers too. Ready for head explosion. </t>
  </si>
  <si>
    <t>pbakaus</t>
  </si>
  <si>
    <t xml:space="preserve">I've never seen an editor that could even come *close* to the awesomeness of &amp;quot;e&amp;quot; (http://e-texteditor.com). A pity I'm on OSX </t>
  </si>
  <si>
    <t xml:space="preserve">@safzoro oh why? didn't you like them? </t>
  </si>
  <si>
    <t xml:space="preserve">Second ambulance of the day just drove past uni </t>
  </si>
  <si>
    <t xml:space="preserve">Flying is always a serious undertaking for me, so the disappearance of the Air France plane over the Atlantic is rather upsetting </t>
  </si>
  <si>
    <t>FlexyDoll</t>
  </si>
  <si>
    <t xml:space="preserve">Hate having PMC... It injures my body </t>
  </si>
  <si>
    <t>shoulds</t>
  </si>
  <si>
    <t>@kerriebolton yea i did work today..   ill be seeing u this w/e? of course!</t>
  </si>
  <si>
    <t>delaying unpacking by watching New Moon trailer over and over again. my brother is fine but my car isnt  taking to body shop tom... boo</t>
  </si>
  <si>
    <t xml:space="preserve">@Sarcia sorry! I've been busy so haven't even opened msn!! It was alright, not great, but not bad... English to look forward to now! Yay </t>
  </si>
  <si>
    <t xml:space="preserve">Looks like my laptop and I are fighting... I took 3 restarts for the keyboard to work </t>
  </si>
  <si>
    <t>KatieTheBeat</t>
  </si>
  <si>
    <t xml:space="preserve">wants to get the Sims 3 but has no money </t>
  </si>
  <si>
    <t xml:space="preserve">Ian Crawford left the cab </t>
  </si>
  <si>
    <t>pillowhead16</t>
  </si>
  <si>
    <t xml:space="preserve">wish i had my telephone back. sigh </t>
  </si>
  <si>
    <t xml:space="preserve">ohhh dang we only get to see the other class for one of our exams </t>
  </si>
  <si>
    <t xml:space="preserve">@HipHopJunkie951 it was a pretty good day,except i have a mean/nasty cough </t>
  </si>
  <si>
    <t>Ed_wind</t>
  </si>
  <si>
    <t xml:space="preserve">Hmmm...waiting </t>
  </si>
  <si>
    <t>alice_naylor</t>
  </si>
  <si>
    <t xml:space="preserve">just about to leave for school, english poetry exam today </t>
  </si>
  <si>
    <t>@BeaMarqz awwww  well i hope im with at least one of you #whatsmysection #whatsmysection</t>
  </si>
  <si>
    <t>JesseHawkeswood</t>
  </si>
  <si>
    <t xml:space="preserve">@No1PanicFan Haha its always that way, same with me </t>
  </si>
  <si>
    <t>@hannnnnaaahh my dads arm is going to have a big bite mark in it haha, i always have to bite when i get needles, hate them  x</t>
  </si>
  <si>
    <t>girlmurder</t>
  </si>
  <si>
    <t xml:space="preserve">@legendarylagear I need like a month vacation from life </t>
  </si>
  <si>
    <t>yortch</t>
  </si>
  <si>
    <t xml:space="preserve">In all the comotion...What happened to Kevin Eubanks? </t>
  </si>
  <si>
    <t>@villarrealy I wish I was watching Conan.  I'm going to sleep. Yo soy bummed. http://tinyurl.com/n9t744</t>
  </si>
  <si>
    <t>tired... been a long day. massive headache  good night everyone.</t>
  </si>
  <si>
    <t xml:space="preserve">All of my iPods music was just deleted. SO depressing </t>
  </si>
  <si>
    <t>traceLABBme</t>
  </si>
  <si>
    <t xml:space="preserve">yeeah ! i am BORED.as always </t>
  </si>
  <si>
    <t xml:space="preserve">has a brother going to France for 2 weeks and very bad hayfever... </t>
  </si>
  <si>
    <t xml:space="preserve">http://twitpic.com/6gar1 - Just got my hair cut for my job interview tomorrow. I look like a prat.  </t>
  </si>
  <si>
    <t>phlthy01</t>
  </si>
  <si>
    <t xml:space="preserve">@madathena: K never made it last weekend, supposedly coming next weekend, but i'll believe it when he's actually here.   </t>
  </si>
  <si>
    <t>Would the crash have corrupted my game save? It's not loading at all, even after restarting the system.  #fail #ps3</t>
  </si>
  <si>
    <t>bullzinbrooklyn</t>
  </si>
  <si>
    <t xml:space="preserve">wants to know when @ashsimpsonwentz is gonna start touring </t>
  </si>
  <si>
    <t>youngnsaucy</t>
  </si>
  <si>
    <t>Is really hurt  I don't know if its my emotions or my cycle that's makin me feel even more sadder but damn.....</t>
  </si>
  <si>
    <t xml:space="preserve">The worst part about my sunburn is @chancevondoom and I can't cuddle like we normally do. </t>
  </si>
  <si>
    <t xml:space="preserve">@carlyw66 where the heck r u? How am I missing all this? </t>
  </si>
  <si>
    <t>pollyxx</t>
  </si>
  <si>
    <t>@eveee_x oh no   not good man! i shall miss you in school !! gwet better soon sunshinexxxxxxx</t>
  </si>
  <si>
    <t>MidnightCrafter</t>
  </si>
  <si>
    <t>@voodooqueen not an excuse. and the movie is full of super ugly people  most excruciating.</t>
  </si>
  <si>
    <t>hkhurana</t>
  </si>
  <si>
    <t>Congrats to all sunfeast 10k participants! I missed the fun   #sunfeast10k #lifemojo</t>
  </si>
  <si>
    <t>CheesierToast</t>
  </si>
  <si>
    <t xml:space="preserve">@cashstwit i hope ian is short for brian. </t>
  </si>
  <si>
    <t xml:space="preserve">Hated Conan - where is Jay Leno </t>
  </si>
  <si>
    <t>I'm not cut out for the design world. I don't have the patience...kill me right now...I'll never make it to the weekend.  /sigh</t>
  </si>
  <si>
    <t>tinay05</t>
  </si>
  <si>
    <t xml:space="preserve">I'm getting really nervous for the incoming school year. </t>
  </si>
  <si>
    <t>amidivine</t>
  </si>
  <si>
    <t>@soniamonia: me too   ... reluctantly dragging self from computer for 15...thinking about vicarious running...</t>
  </si>
  <si>
    <t xml:space="preserve">Hates Conan - where is Jay Leno </t>
  </si>
  <si>
    <t>I havent had the pleasure of over night to monrin pussy either  i feel like im slackin</t>
  </si>
  <si>
    <t>wandii</t>
  </si>
  <si>
    <t>Morning!  Still sneezing like a sneezy thing   Day's looking nice, though!  *sips coffee*  Bus in..10 mins..  Have a great day xo</t>
  </si>
  <si>
    <t>Morning TWEETS !! Only had less than 2hours sleep  -- Ready to get my exam over and done with !! TTYL !  x's http://mypict.me/2lv9</t>
  </si>
  <si>
    <t xml:space="preserve">IM NOT IN LOVE </t>
  </si>
  <si>
    <t>meldraythecool</t>
  </si>
  <si>
    <t xml:space="preserve">didnt want the hills to end </t>
  </si>
  <si>
    <t>@Naly_D oh sorry to hear that  quiz night starts in fifteen mins.. but there's always next week!</t>
  </si>
  <si>
    <t xml:space="preserve">Argh, I hate getting ready in this weather, 'cause it's just TOO hot. </t>
  </si>
  <si>
    <t>risingtop</t>
  </si>
  <si>
    <t xml:space="preserve">@underexpose sadly but NO </t>
  </si>
  <si>
    <t>@KeenanBlogger oh, no! Don't let it get you down.  You can tweet about whatever you like! It's your Twitter, after all.</t>
  </si>
  <si>
    <t xml:space="preserve">@beccaalmond you ignore my txts </t>
  </si>
  <si>
    <t>TamiaDanielle</t>
  </si>
  <si>
    <t>My cartilage piercing hurts      &amp;amp; tomorrow I'm starting a</t>
  </si>
  <si>
    <t>hoodiegirl10118</t>
  </si>
  <si>
    <t xml:space="preserve">My brains is being a run away train as liza bo biza likes to call it. I miss her </t>
  </si>
  <si>
    <t xml:space="preserve">Twitter still says no </t>
  </si>
  <si>
    <t>cighikeys</t>
  </si>
  <si>
    <t xml:space="preserve">@xVAHx : i was so confused... who is real and who is posers.. </t>
  </si>
  <si>
    <t>catherinehwee</t>
  </si>
  <si>
    <t>@TmanTran and if you really wanna look at my bb you can, but i'm pretty sure it's shot.  i'm pretty sad. i miss bbm so much</t>
  </si>
  <si>
    <t>@KatsManDEW oh there really is maintenance now   What happened??</t>
  </si>
  <si>
    <t xml:space="preserve">Aaarh, I shouldn't read all your sexy tweets and look at your sexy pictures, twitter ladies, now I'm all throbby and anxious. And alone. </t>
  </si>
  <si>
    <t xml:space="preserve">Night two of this shit, Something is wrong with me </t>
  </si>
  <si>
    <t>sandyparrish</t>
  </si>
  <si>
    <t>ok i used to LOVE underoath big time but for some reason its just not what i like anymore  sad they were soo good</t>
  </si>
  <si>
    <t xml:space="preserve">Uh I don't want to go to school, double media first as well - that should be quite boring </t>
  </si>
  <si>
    <t xml:space="preserve">Terminator and Star Trek were both amazing. Only 29 cars at the drive-in. Cold night! @mikeepourhadi cracked his windshield a bit. Oops. </t>
  </si>
  <si>
    <t>krush_design</t>
  </si>
  <si>
    <t>I'm back!! Someone had hacked my site so my link was showing up as malware  Thanks to the twitter peeps for getting it sorted so quickly!!</t>
  </si>
  <si>
    <t xml:space="preserve">@baxiabhishek I don't mind Coke but only Pepsi available in office </t>
  </si>
  <si>
    <t xml:space="preserve">i wasted 30-40 mins of ma tym trying to make up wid some1... &amp;amp; now i feel lyk ive done nuthing But shit since she's jus not replying.... </t>
  </si>
  <si>
    <t>AudreyEnriquez</t>
  </si>
  <si>
    <t xml:space="preserve">Watching hdtv makes me feel like my vision got better. But then I turn it back to regulars channels &amp;amp; then I realize how bad it eyes are </t>
  </si>
  <si>
    <t xml:space="preserve">@michellecpa omg that is sooooooo terrible. i saw her pic on CNN it has a pic of her w/nkotb on it. so sad </t>
  </si>
  <si>
    <t xml:space="preserve">So sad that I missed out on @iSpyLevis </t>
  </si>
  <si>
    <t>@iamtheplague @worldisphat Mom being back means no TV for me, so no Conan  FMLLLLLLL</t>
  </si>
  <si>
    <t xml:space="preserve">@iMiszFortune lol I thought das wat I replied to...but I guess ill always be too slow to keep up wit u </t>
  </si>
  <si>
    <t>skygel</t>
  </si>
  <si>
    <t xml:space="preserve">our friend's 90-year old grandfather got hit by a car while crossing the street a few days ago in hawthorne.. may his soul rest in peace. </t>
  </si>
  <si>
    <t>@23inchwaist oh man, I effing know! Me too.  I feel so horrible right now, ick. It's so tempting at night.</t>
  </si>
  <si>
    <t>kathdela</t>
  </si>
  <si>
    <t xml:space="preserve">Internet and cable aren't working. </t>
  </si>
  <si>
    <t xml:space="preserve">Just woke up going to school </t>
  </si>
  <si>
    <t>ReddDyver</t>
  </si>
  <si>
    <t xml:space="preserve">@misskittymarie nope  the 15th is my first day at a new job.. no way i can miss it. Sorry </t>
  </si>
  <si>
    <t xml:space="preserve">Can't sleep  I'm tired fawk, can't wake up late, hate waking up at 6 every weekday </t>
  </si>
  <si>
    <t>smusic08</t>
  </si>
  <si>
    <t xml:space="preserve">no computer for 2-4 weeks!!!! </t>
  </si>
  <si>
    <t>mmmdear</t>
  </si>
  <si>
    <t xml:space="preserve">Ugh i'm in need of yogurt with mochi on top </t>
  </si>
  <si>
    <t>ReidButler</t>
  </si>
  <si>
    <t>Just finished the third season of heroes totally expecting to go on to the fourth tonight   Anyone know when season 4 starts? #heroes</t>
  </si>
  <si>
    <t>Javichondo</t>
  </si>
  <si>
    <t xml:space="preserve">@historybook u mean miserable </t>
  </si>
  <si>
    <t xml:space="preserve">Why did dorothy had to gooooooo ?????? And estelle getty ??? Damn sophiiie !!! Bouut to youtube golden girls !! </t>
  </si>
  <si>
    <t>rebel_star</t>
  </si>
  <si>
    <t>Just saw The Wrestler -   but good</t>
  </si>
  <si>
    <t xml:space="preserve">I wanna check out the new DJ Hero </t>
  </si>
  <si>
    <t xml:space="preserve">I have an office day today and look at the weather again! </t>
  </si>
  <si>
    <t>scherbenschnee</t>
  </si>
  <si>
    <t xml:space="preserve">Gettin results of my written exams 2day. </t>
  </si>
  <si>
    <t xml:space="preserve">@astynes Count yrself VERY lucky! It's so frustrating.  It's bots that are spamming twitter. </t>
  </si>
  <si>
    <t>TokioAdriana</t>
  </si>
  <si>
    <t xml:space="preserve">Sucks, one of my younger cousins is very ill, everyone pray for him. He lives in Mexico and I live here in the US, so I can't see him </t>
  </si>
  <si>
    <t>Spent about 6.5 hours with april today and it seemed like 30 minutes!!!  I miss u babe!!</t>
  </si>
  <si>
    <t xml:space="preserve">@Bern_morley Mee too </t>
  </si>
  <si>
    <t>I've had a headache all day and can't shift it  and I have to sleep on the floor again tonight. Major fail. I want my bedroom back.</t>
  </si>
  <si>
    <t xml:space="preserve">@peteforde I had a bug inside an old PowerBook backlight. It died right in there </t>
  </si>
  <si>
    <t xml:space="preserve">My head is killin me......... </t>
  </si>
  <si>
    <t xml:space="preserve">No plans to divest Govt stake in IOC ONGC... arre re! </t>
  </si>
  <si>
    <t xml:space="preserve">@momokitty I hope my 5th/6th graders aren't sexting already. </t>
  </si>
  <si>
    <t>Left gym .. feeling tired, was first day back after 2 weeks and got slight pain in my back   so now walking into work</t>
  </si>
  <si>
    <t xml:space="preserve">wish life was all about tweets! </t>
  </si>
  <si>
    <t>@trapmuzik617 idk whats wronq with my twittpic  try searchiqn twitpic.com 4 my twittname and ull see me</t>
  </si>
  <si>
    <t xml:space="preserve">i broke my new years resolution tonight. </t>
  </si>
  <si>
    <t xml:space="preserve">Bordom... It's lunch and Mum is running around the shopping center to do something when me and my sister are really really hungry </t>
  </si>
  <si>
    <t xml:space="preserve">@Josh_Kampa way to make me look lazy, jerkass. Not my fault - iPhone haz no cut n paste </t>
  </si>
  <si>
    <t xml:space="preserve">@jennilind jimmy fallon took over conan's old show, stupid jay leno is gonna have a show on at 10:00pm... </t>
  </si>
  <si>
    <t>ginaa__</t>
  </si>
  <si>
    <t>i miss connor  i want him so come back now!</t>
  </si>
  <si>
    <t xml:space="preserve">I forgot that at the end of the day, Sony has Team Ico. I need a PS3. </t>
  </si>
  <si>
    <t xml:space="preserve">please pray my dizziness goes away so I can begin to enjoy my summer </t>
  </si>
  <si>
    <t xml:space="preserve">Cant watch Conan because I forgot we have no cable. Fuck! No tonight show for me. </t>
  </si>
  <si>
    <t xml:space="preserve">@KeenanBlogger you need to tweet about TBD, because it's amazing and Abs Diet tweets are my favorite don't stop! Im loosing followers too </t>
  </si>
  <si>
    <t>turbonick isn't working right now. ahww.  :p</t>
  </si>
  <si>
    <t xml:space="preserve">Just saw The Wrestler... sad but good </t>
  </si>
  <si>
    <t>kerim</t>
  </si>
  <si>
    <t xml:space="preserve">@sarattouta We need a title for the new film, but we already used the best title on the last one </t>
  </si>
  <si>
    <t>aehammond</t>
  </si>
  <si>
    <t xml:space="preserve">food commercials make me so hungry..... </t>
  </si>
  <si>
    <t>mece66</t>
  </si>
  <si>
    <t xml:space="preserve">@ElCobra Yeah. Tales from the thousand lakes it ain't </t>
  </si>
  <si>
    <t>WiselyChosen</t>
  </si>
  <si>
    <t xml:space="preserve">&amp;quot;Your profile customization has been saved.&amp;quot; Where? Up Twitter's ass with its shit, that's where </t>
  </si>
  <si>
    <t>myvanitybag</t>
  </si>
  <si>
    <t xml:space="preserve">woo hoo~ EDM has arrived.. but chrystal is holding them hostage! </t>
  </si>
  <si>
    <t>Covering another shop today  Just want to be off working on my chapter... x</t>
  </si>
  <si>
    <t xml:space="preserve">@_Italian_Bella_ @cheerinmar @handletheglare @tbaby32 GOOD NIGHT P.I.C. love u &amp;amp; miss u all! we need 2 chill sat cuz tara leaves soon </t>
  </si>
  <si>
    <t>PCD_SOCIETY</t>
  </si>
  <si>
    <t>@1Omarion why dont u mesg back  so upsetting</t>
  </si>
  <si>
    <t>daboe_</t>
  </si>
  <si>
    <t>Back to work   4 days till next weekend...</t>
  </si>
  <si>
    <t>njctncca</t>
  </si>
  <si>
    <t>Just found out that I'm getting 4 fillings tomorrow.  Ugh.</t>
  </si>
  <si>
    <t xml:space="preserve">http://twitpic.com/6gaua - I'm seriously craving Taho!  if only there was a filipino restaurant that served it </t>
  </si>
  <si>
    <t>Steph31086</t>
  </si>
  <si>
    <t>lozbang1223</t>
  </si>
  <si>
    <t xml:space="preserve">just watched hills finally all so sad its over </t>
  </si>
  <si>
    <t xml:space="preserve">@GrabeelLucas ; especially who is the real vanessa hudgens? because official baby v seems pretty convincing as nessa.. </t>
  </si>
  <si>
    <t xml:space="preserve">Need papers </t>
  </si>
  <si>
    <t xml:space="preserve">ending my low-profile-weekend and starting a new workday.. </t>
  </si>
  <si>
    <t>Leelu1215</t>
  </si>
  <si>
    <t xml:space="preserve">Damn I wanna watch conan. Seriously need my own tv </t>
  </si>
  <si>
    <t>jarundell</t>
  </si>
  <si>
    <t>What a great day! But ill winds coming tomorrow  http://yfrog.com/28lj6j</t>
  </si>
  <si>
    <t>@JBMareMareJB im sorry!  Im sad too, I live like 3 hours away from Dallas, and I have no way to get there. but we both need to think</t>
  </si>
  <si>
    <t xml:space="preserve">4 days 'till the weekend. Then the cycle begins again. </t>
  </si>
  <si>
    <t>DCSF0227</t>
  </si>
  <si>
    <t>I just wrote another song. But it's a sad one though  (Radar)</t>
  </si>
  <si>
    <t>GregHendo</t>
  </si>
  <si>
    <t xml:space="preserve">Last night was brutal... So sweaty I couldn't sleep </t>
  </si>
  <si>
    <t>Lauren143341</t>
  </si>
  <si>
    <t xml:space="preserve">Why is there always so much to do? </t>
  </si>
  <si>
    <t>@WiselyChosen Still??  did you try it again?...i hate updating anything on twitter...you saved your background as a jpg right?</t>
  </si>
  <si>
    <t>got The Sims 3 and no computer to play it on.  http://www.howitends.tv</t>
  </si>
  <si>
    <t xml:space="preserve">My bebe smells like a sponge </t>
  </si>
  <si>
    <t>I am too !  Omg.  you have no idea   please tell us whats wrong??</t>
  </si>
  <si>
    <t>isonmeyadigg</t>
  </si>
  <si>
    <t>@mretc naw it wasnt that bad, i just can never look at porn the same  thats like an antiporn antisex campaign/motivator</t>
  </si>
  <si>
    <t xml:space="preserve">my picture isn't showing </t>
  </si>
  <si>
    <t xml:space="preserve">@lisaxjbx3 my home town anymore and seeing all these threads are making me remember all the great times, family, and friends i have there </t>
  </si>
  <si>
    <t xml:space="preserve">only one day I can go out due to stupid migraine. then of course I wanted to make the most of it &amp;amp; overdid it. &amp;amp; now it's back to work </t>
  </si>
  <si>
    <t xml:space="preserve">I dont want blood test.......again </t>
  </si>
  <si>
    <t>sanford42</t>
  </si>
  <si>
    <t xml:space="preserve">@lissa_angeline Real food?  You mean like a Bacon Ultimate Cheeseburger from Jack in the Box?  Dammit, now I'm hungry for one </t>
  </si>
  <si>
    <t>polanthie</t>
  </si>
  <si>
    <t xml:space="preserve">I swear all my taste in music does is prove my age.  Still struggling with RP concentration issues.  No solo words since Thurs. </t>
  </si>
  <si>
    <t>is hungry again  http://plurk.com/p/xt5hr</t>
  </si>
  <si>
    <t xml:space="preserve">@solangeknowles :: it's all in the name of publicity, the more times ppl ask/guess, the more time the prson spends in our minds. </t>
  </si>
  <si>
    <t xml:space="preserve">ughh French exams in 2 days and the only thing i know  : je m'apelle Seta </t>
  </si>
  <si>
    <t>lakefar</t>
  </si>
  <si>
    <t xml:space="preserve">æ?¢äº†ION, cmwrapä¹Ÿå?¯åŠ¨ä¹Ÿåˆ·åˆ·çš„äº†ï¼Œä¸?è¿‡å°±æ˜¯ä¸?work. </t>
  </si>
  <si>
    <t>LuciferCahill</t>
  </si>
  <si>
    <t>bored and having to go and cook  can't be bothered</t>
  </si>
  <si>
    <t>geoffcolman</t>
  </si>
  <si>
    <t>@marissa_c  Poor sore, sweetie :-*! *gently, lovingly massages*</t>
  </si>
  <si>
    <t>annawills</t>
  </si>
  <si>
    <t xml:space="preserve">Another long ass work day and I have to be up at 5 to...you guessed it...WORK! So no training for me tomorrow </t>
  </si>
  <si>
    <t xml:space="preserve">I actually think my eyes are fucking up </t>
  </si>
  <si>
    <t xml:space="preserve">FINALLY going to sleep after washing an ungodly amound of dishes....huh </t>
  </si>
  <si>
    <t>hollahollybanks</t>
  </si>
  <si>
    <t>I miss him.  Jay you will always be my angel. Love you baby.</t>
  </si>
  <si>
    <t xml:space="preserve">Alyssalaganosky: i'm no good at setting things up. My new keyboard stand is incredibly lopsided </t>
  </si>
  <si>
    <t>@eddwhatWORD Sugar and butter on toast is oldschool? I only learned about it last year  It's like a cookie!!!!</t>
  </si>
  <si>
    <t>stambo_nz</t>
  </si>
  <si>
    <t>@TaylaMe3 still workin    ur home early!</t>
  </si>
  <si>
    <t xml:space="preserve">we HAD to start using #clothdiapers because our daughter was highly allergic to the chemicals in disposables - her bottom bled </t>
  </si>
  <si>
    <t xml:space="preserve">It hurts to know that you treat everyone you meet the same, and that every word you said, was already said to someone else </t>
  </si>
  <si>
    <t xml:space="preserve">I'm having Internet connections and I really need to speak to @mattchewww. </t>
  </si>
  <si>
    <t>shortysshorts</t>
  </si>
  <si>
    <t xml:space="preserve">my foot is asleep </t>
  </si>
  <si>
    <t xml:space="preserve">arghh im soooo tierd dont want to get out of bed need mor sleep! i miss my mum </t>
  </si>
  <si>
    <t>ekelias</t>
  </si>
  <si>
    <t xml:space="preserve">Ã¶h filica day, beatles rockband, metal gear... kacke ich muss ne xbox kaufen </t>
  </si>
  <si>
    <t>BethanSJones</t>
  </si>
  <si>
    <t xml:space="preserve">@mrskopdan the means my holiday's nearly over before it's begun </t>
  </si>
  <si>
    <t>ashleecline</t>
  </si>
  <si>
    <t xml:space="preserve">yay finally conan is back! to bad my conan watching side kick is still in london </t>
  </si>
  <si>
    <t xml:space="preserve">@DevineNews I'm so sad that the Taft girl died at prom </t>
  </si>
  <si>
    <t xml:space="preserve">Tryna get this left arm covered b4 I hit this plane next month...but I don't know what 2 get! </t>
  </si>
  <si>
    <t>antonioloba</t>
  </si>
  <si>
    <t xml:space="preserve">aiiiins mi betis </t>
  </si>
  <si>
    <t>Shiva_de_doodar</t>
  </si>
  <si>
    <t xml:space="preserve">Just realised.  It's actually not that early anymore...I've just ben up for AGES </t>
  </si>
  <si>
    <t>Dania760</t>
  </si>
  <si>
    <t xml:space="preserve">Went to the beach today... Had a good time.. Home now!! Thinking of starting a diet tomorrow. Need to lose sum lbs. I gained recently. </t>
  </si>
  <si>
    <t xml:space="preserve">@Grimmorrei blah! I want to be there </t>
  </si>
  <si>
    <t>@PixelWarp  that's too bad. I am thrilled every day that I don't have a penis. (but I'm not sure why you're reminding me of your gender.)</t>
  </si>
  <si>
    <t xml:space="preserve">@notmyweekend oic, I have almost 5 pages of apps so I wouldn't even know which one it could be </t>
  </si>
  <si>
    <t xml:space="preserve">Looks like Twe2.com has bitten the dust *cries*  I'd been missing the SMS notifications for a while, but hadn't looked into it </t>
  </si>
  <si>
    <t>http://tinyurl.com/ry9wap Hi. hm... I cant upload more pics here for some reason  Nice ad. Do we have a chance to meet? I can send you ...</t>
  </si>
  <si>
    <t>queentrixie</t>
  </si>
  <si>
    <t xml:space="preserve">@chelsaya ouch! I feel bad for replying to a trending topic now.  but mucho love for you. </t>
  </si>
  <si>
    <t xml:space="preserve">Looks like the delivery of my car is gonna take longer </t>
  </si>
  <si>
    <t xml:space="preserve">Watching Desperate Housewives til Jimmy gets home. Practice takes too lonnngggggg! </t>
  </si>
  <si>
    <t>yourmatekate15</t>
  </si>
  <si>
    <t xml:space="preserve">Sun burn is really painful </t>
  </si>
  <si>
    <t>LadyShaeShae</t>
  </si>
  <si>
    <t>@Lauren2434 yeah! no babies yet  poor jessie face! 15 hours almost!</t>
  </si>
  <si>
    <t>@angelicax  awww what does it look like?</t>
  </si>
  <si>
    <t>I am sick.  Colds and Cough?? bad idea. (</t>
  </si>
  <si>
    <t xml:space="preserve">@ronenk See, I didnt, that's the issue. How do I install Hebrew? I need to jailbreak right? </t>
  </si>
  <si>
    <t>floorboards</t>
  </si>
  <si>
    <t>I still feel sick  what a time to get sick.</t>
  </si>
  <si>
    <t xml:space="preserve">Had a terrible headache tonight. </t>
  </si>
  <si>
    <t xml:space="preserve">AHHHHHHHHHHHHHHHHHh EXAM SOOOOOOOOOOOOOOOOON!!!! nooooooooooooooooooooooooooooooooooooooooooo </t>
  </si>
  <si>
    <t>rubenwinters</t>
  </si>
  <si>
    <t xml:space="preserve">Spilled the chocolate milk in my truck </t>
  </si>
  <si>
    <t>Annelinde</t>
  </si>
  <si>
    <t xml:space="preserve">yeeey, just woke up, time to dress up and then go to school. </t>
  </si>
  <si>
    <t>LexyD</t>
  </si>
  <si>
    <t xml:space="preserve">what the fuck. He is not. WHY IS IT EVERYTIME I TAKE THE TRAM TOUR OUR GUIDE IS SOME TOOL AND NOT CONAN? </t>
  </si>
  <si>
    <t xml:space="preserve">@sherryjonas ugh wait i cant go..i'll be out of town </t>
  </si>
  <si>
    <t xml:space="preserve">I don't wanna take the skytrain tomorrow </t>
  </si>
  <si>
    <t>BKsKB</t>
  </si>
  <si>
    <t>@MARKtheKAWZ word  i wanted to go</t>
  </si>
  <si>
    <t xml:space="preserve">@Hawki2009 I feel you sooooo much right now!!! </t>
  </si>
  <si>
    <t>wishes she had a digicam.  http://plurk.com/p/xt5w9</t>
  </si>
  <si>
    <t xml:space="preserve">I hate downloading new itunes they take sooo long </t>
  </si>
  <si>
    <t xml:space="preserve">:'( I feel sooooooooooooooooooooooooooo sick it's unnacceptable :L I don't wanna go to school tomorrow </t>
  </si>
  <si>
    <t>meaghannnn14</t>
  </si>
  <si>
    <t xml:space="preserve">those poor passengers that are lost on the A330 Air France plane...  </t>
  </si>
  <si>
    <t xml:space="preserve">@NuNuDollie LOL I know  YAY *robot dance* im not gonna keep up with something, i think thats blogger right now </t>
  </si>
  <si>
    <t>MsMyau</t>
  </si>
  <si>
    <t xml:space="preserve">Getting ready to go out. Yesterday my leg was fine, but today it's pretty achy, i think walked a bit too much yesterday </t>
  </si>
  <si>
    <t>ianxtc</t>
  </si>
  <si>
    <t>Tripping balls cause my baby isn't replying  soooo paranoid.</t>
  </si>
  <si>
    <t>Hajnal</t>
  </si>
  <si>
    <t xml:space="preserve">Can't train Minmatar Industrial on a trial account? Not fair.. That's a lot of extra trips back to the station while mining without it </t>
  </si>
  <si>
    <t xml:space="preserve">@ladyjordank and I wish they wouldn't cos then NK might jack it all in due to the shit   </t>
  </si>
  <si>
    <t xml:space="preserve">Couldn't be more tired if I tried. More sleep please?!....... </t>
  </si>
  <si>
    <t xml:space="preserve">So tired, this drive sucks! Suddenly I'm really missing... Eeh what's the use </t>
  </si>
  <si>
    <t xml:space="preserve">my tummy hurts so much </t>
  </si>
  <si>
    <t>LondonBridges02</t>
  </si>
  <si>
    <t>@IamSpectacular i didnt see part 2  you should put it on youtube now</t>
  </si>
  <si>
    <t>is  :'-( (tears) http://plurk.com/p/xt61h</t>
  </si>
  <si>
    <t xml:space="preserve">Is lost without her USB stick </t>
  </si>
  <si>
    <t>braceletwears</t>
  </si>
  <si>
    <t xml:space="preserve">im lil bit missing my monkeys! where are you guys? cos i need you two and your jokes for lol </t>
  </si>
  <si>
    <t>viramokoginta</t>
  </si>
  <si>
    <t xml:space="preserve">dont have enuf money to buy weapons </t>
  </si>
  <si>
    <t>verityhoyle</t>
  </si>
  <si>
    <t xml:space="preserve">Wakey Wakey, rise and shine! school again today.. nayy! </t>
  </si>
  <si>
    <t xml:space="preserve">argh, nan's home :/ no more music </t>
  </si>
  <si>
    <t>Didnt buy my ball dress in the weekend  saw so many pretty dresses but why are they so expensive im only gonna be wearing it once!!</t>
  </si>
  <si>
    <t>@kamisoul I wish I had pandesal  Maybe I will go and get some, tomorrow. They're soo good when they are fresh.</t>
  </si>
  <si>
    <t xml:space="preserve">@christina604 I made the first one up. It's been a creative sorta day. I'm hungry again too. No one tells you abt the 24-7 detox hunger. </t>
  </si>
  <si>
    <t>crap maths test tomorrow!!  not good.</t>
  </si>
  <si>
    <t xml:space="preserve">I'm going to start revision tonight; lots of tests next week </t>
  </si>
  <si>
    <t xml:space="preserve">Oh dear. Last run timed 2 yrs ago... tried same distance last night took me an extra 15mins omgomg </t>
  </si>
  <si>
    <t>Joooooe</t>
  </si>
  <si>
    <t>Another Cracking Day N A Stuck In This Shity College  Only Gd News Is Scotrail Actually Got Me Here Today Lol</t>
  </si>
  <si>
    <t>jvafascinator</t>
  </si>
  <si>
    <t xml:space="preserve">hmm, yesterday on a boat with friends and sun, today working with (again) great weather </t>
  </si>
  <si>
    <t xml:space="preserve">Feeling so down.. i feel im the one responsible for their breakup </t>
  </si>
  <si>
    <t xml:space="preserve">Morning, got to go to work soon. </t>
  </si>
  <si>
    <t>Jaime!!! I need me some Kofi Kingston but I can't get tickets for when Raw is I GA....I'm sad  lol</t>
  </si>
  <si>
    <t>@BiancaCruzer don`t leave the pc. ;;) dude, may feeling e, urgh, i`m so betrayed.  inaaway ako.  wala akong mapagsabihan, ILY. :*</t>
  </si>
  <si>
    <t xml:space="preserve">argh , gran's home :/ no more music </t>
  </si>
  <si>
    <t>shaziashah6</t>
  </si>
  <si>
    <t xml:space="preserve">having a bad week already </t>
  </si>
  <si>
    <t>@chopman even if i am tired, i lie awake for 3 hours b4 falling asleep  it suck! not every night, just most nights... wine helps tho! haha</t>
  </si>
  <si>
    <t>@shizie ikr because at the worst everyone in the band is just like  instead of like H8 so this is the best way it happened.</t>
  </si>
  <si>
    <t xml:space="preserve">http://twitpic.com/6gayu - I feel like my guitar pick collection should be bigger than this </t>
  </si>
  <si>
    <t xml:space="preserve">@gypsyjr The extras of the orig &amp;quot;Black Christmas&amp;quot; has an interview that was shot in an LA movie theater I used to go to a lot. I miss LA </t>
  </si>
  <si>
    <t>alaina_</t>
  </si>
  <si>
    <t>@MeganAbbott he quit the cab.  sad panda.</t>
  </si>
  <si>
    <t xml:space="preserve">Just getting home. I'm so tired. </t>
  </si>
  <si>
    <t>adam1975</t>
  </si>
  <si>
    <t xml:space="preserve">Aquaduck waterway tour, Timezone (!!), Hard Rock for dinner (score!), Q1 deck, Conrad Jupiters tomorrow night. Too wet for Dreamworld. </t>
  </si>
  <si>
    <t>@lindsayxlethal don't say that  i'm going to be sad just knowing your sad</t>
  </si>
  <si>
    <t>hur</t>
  </si>
  <si>
    <t>@joycekim arrive on 9th, leave on 12th AM for LA, so would not be a long stay in Bay area  Any chance to get together then?</t>
  </si>
  <si>
    <t xml:space="preserve">Morning all! The child is poorly today,so no driving around in the new car for me. Sometimes parenting sucks </t>
  </si>
  <si>
    <t>MYOBTrainer</t>
  </si>
  <si>
    <t xml:space="preserve">Good breakfast this morning - shame I had to leave early </t>
  </si>
  <si>
    <t xml:space="preserve">another year of TS over </t>
  </si>
  <si>
    <t>kayde_cakes</t>
  </si>
  <si>
    <t>awww okay  i love you</t>
  </si>
  <si>
    <t>Mhairix</t>
  </si>
  <si>
    <t xml:space="preserve">I really don't want to to this exam </t>
  </si>
  <si>
    <t>kram66</t>
  </si>
  <si>
    <t xml:space="preserve">Sick again </t>
  </si>
  <si>
    <t xml:space="preserve">I cant buy mp3s from Amazon cuz am not in the USA???? WTF! </t>
  </si>
  <si>
    <t xml:space="preserve">@yahyan because of earlier </t>
  </si>
  <si>
    <t>FueledByPeg</t>
  </si>
  <si>
    <t xml:space="preserve">trying to make myself tired, but it isn't working </t>
  </si>
  <si>
    <t>tspid</t>
  </si>
  <si>
    <t xml:space="preserve">I am in desperate need of a job </t>
  </si>
  <si>
    <t>missctg</t>
  </si>
  <si>
    <t xml:space="preserve">@ChollieSwaggmor  ugh.. it may be time to lock the profile! </t>
  </si>
  <si>
    <t>emerz03</t>
  </si>
  <si>
    <t>cant sleep  someone keep me company</t>
  </si>
  <si>
    <t xml:space="preserve">feeling good bout my PT course today.  i am an 'anatomy' guru, however need to work on my exercise choices!!!! exams on fri </t>
  </si>
  <si>
    <t>deanschick</t>
  </si>
  <si>
    <t xml:space="preserve">@grizzlee25 Jensen said that it was just a rumor that he was gonna be in the resident evil sequel, sorry </t>
  </si>
  <si>
    <t xml:space="preserve">@Roscoe305 wow lol but i always to the gym by myself...   </t>
  </si>
  <si>
    <t>@smosh urgghh, i knew burrito would win  if corn dog doesn't win the next one, i'ma cry</t>
  </si>
  <si>
    <t>ElizabethG_</t>
  </si>
  <si>
    <t xml:space="preserve">I wanna throw stuff around. HAHA </t>
  </si>
  <si>
    <t xml:space="preserve">@SuperVegan i LOVE pf changs! their lettuce wraps are great. i just feel so upset that i trusted these were vegan (based on many sources) </t>
  </si>
  <si>
    <t>megablst</t>
  </si>
  <si>
    <t xml:space="preserve">0721 #fgw Reading to paddington is taking forever.. nice constant 15mph since Slough.. yawn.. Even got thru all my Rss feeds </t>
  </si>
  <si>
    <t>zvikico</t>
  </si>
  <si>
    <t xml:space="preserve">Completely voiceless today </t>
  </si>
  <si>
    <t>juyjuy</t>
  </si>
  <si>
    <t xml:space="preserve">waaahh...can't get over him...wahaha... i wish i could see you soon...but how???tsk tsk...very impossible... </t>
  </si>
  <si>
    <t xml:space="preserve">Hey ho  hey ho  off 2 work again  full day </t>
  </si>
  <si>
    <t xml:space="preserve">i am so worried about my cat right now. </t>
  </si>
  <si>
    <t>Lesismore9o9</t>
  </si>
  <si>
    <t>epic fail this evening in doing anything  going to bed early and hope tomorrow has better results.</t>
  </si>
  <si>
    <t>imojonty</t>
  </si>
  <si>
    <t xml:space="preserve">mooooorning, woke up with a strong urge to watch 10 things i hate about you but going to work instead </t>
  </si>
  <si>
    <t>yukarikihihi</t>
  </si>
  <si>
    <t>my four days off holiday is ending. I couldn't do anything I wanted  - http://bkite.com/085tR</t>
  </si>
  <si>
    <t xml:space="preserve">Feeling empty today. Not being around the boy doesn't help either </t>
  </si>
  <si>
    <t xml:space="preserve">I missed Conan O'Brien </t>
  </si>
  <si>
    <t>Worducopia</t>
  </si>
  <si>
    <t>@renay What a total bummer.  I'm sorry.</t>
  </si>
  <si>
    <t xml:space="preserve">@BMolko You guys have got to come back to sweden!! We already miss u </t>
  </si>
  <si>
    <t xml:space="preserve">i know i'm probably the only person who notices but the jamba juice website isn't working </t>
  </si>
  <si>
    <t>Melaniep22</t>
  </si>
  <si>
    <t>everything is on my mind.. idk what to do anymore  text me</t>
  </si>
  <si>
    <t xml:space="preserve">omg those people in the universal studios tram are so luckyyyyyy!!! </t>
  </si>
  <si>
    <t xml:space="preserve">i wanna go ATL tonight </t>
  </si>
  <si>
    <t>I'm sick of working long shifts now  I wanna go homeeeeeeee</t>
  </si>
  <si>
    <t>crystalstrait</t>
  </si>
  <si>
    <t>I got a flat less than 2 miles from my bed in providence.    http://yfrog.com/0pqqbj</t>
  </si>
  <si>
    <t>I gotta go to bed too  I have a presentation tomorrow.</t>
  </si>
  <si>
    <t xml:space="preserve">Goooodnightttt not pumped for work in the morning </t>
  </si>
  <si>
    <t xml:space="preserve">@laurakim123 Lets hope they're good unexpected announcements, in these troubled times I worry about the other kind </t>
  </si>
  <si>
    <t xml:space="preserve">I heard the backdoor open. The aliens have arrived. </t>
  </si>
  <si>
    <t xml:space="preserve">short holidays was sooooo amazing, i'm sooo tired and i think still a bit drunk xD i'm missing holland &amp;amp;' my friends already! </t>
  </si>
  <si>
    <t xml:space="preserve">I would give up ANYTHING AND EVERYTHING to be in his arms right now. </t>
  </si>
  <si>
    <t>@Zuri40 yea. That is a shame  I was reading out of Genesis 2nite n that verse resonates w my being right now... longing of my heart</t>
  </si>
  <si>
    <t xml:space="preserve">@ItsDely wow!! </t>
  </si>
  <si>
    <t>superman213</t>
  </si>
  <si>
    <t xml:space="preserve">IS feeling under the the weather today </t>
  </si>
  <si>
    <t>gen_calichick</t>
  </si>
  <si>
    <t xml:space="preserve">grrrr... I can't change my profile pic. Anyone else having this problem </t>
  </si>
  <si>
    <t>@JBMareMareJB no, I didnt make it to that one   &amp;amp; thanks so much!</t>
  </si>
  <si>
    <t>KierstenBH</t>
  </si>
  <si>
    <t xml:space="preserve">@ChangshaNotes colin, stop talking about me that way </t>
  </si>
  <si>
    <t xml:space="preserve">short holiday was sooooo amazing, i'm sooo tired and i think still a bit drunk xD i'm missing holland &amp;amp;' my friends already! </t>
  </si>
  <si>
    <t>Estaria a king trabajando en mis tareas. No accent marks boo  I guess i can't be a spanish nerd on twitter.</t>
  </si>
  <si>
    <t>@Erock808 Cheeseburger mac  That was at like 2ish, havent eaten since...</t>
  </si>
  <si>
    <t>@Eazee nope! U know I haven't talked to him since HIS bday right?  Oddly enough... I heard from Pat</t>
  </si>
  <si>
    <t>dinosaurchrissy</t>
  </si>
  <si>
    <t xml:space="preserve">Essay isn't going so well. I'll be up for a couple more hours </t>
  </si>
  <si>
    <t xml:space="preserve">@hangyourcross I'm really sad now... </t>
  </si>
  <si>
    <t>monicalaredo</t>
  </si>
  <si>
    <t xml:space="preserve">waaah! my shabibi is sick </t>
  </si>
  <si>
    <t xml:space="preserve">i want to know why some artists arent available on itunes </t>
  </si>
  <si>
    <t xml:space="preserve">my dog hurt its leg while playing.. its yelping so bad, i need to take it to the vet. i just hope its not a fracture! </t>
  </si>
  <si>
    <t>Running tonight? .. I think nott!  I just feel like it &amp;amp; don't really NEED to tonight so I guess I haven't broke my pattern just yet. Yay!</t>
  </si>
  <si>
    <t xml:space="preserve">I've lost my photographic inspiration. I hope it's temporary. Mostly it's been due to sadness and a sense of unknowing combined w/fear. </t>
  </si>
  <si>
    <t>@seeking_balance Oh my! I'm sorry  I just meant to emphasize how difficult (but satisfying at the end!) the Grind is.. my bad haha</t>
  </si>
  <si>
    <t xml:space="preserve">http://twitpic.com/6gb0s - i miss my long hair </t>
  </si>
  <si>
    <t>AlaiaWilliams</t>
  </si>
  <si>
    <t xml:space="preserve">@JenerationPR  let me know how it goes. I forgot to set the DVR and I want to go to bed. I'm going to miss Leno </t>
  </si>
  <si>
    <t>Its thunderin n lightenin out  this is when I need a boyfriend...sighhhh lol</t>
  </si>
  <si>
    <t>Hblink</t>
  </si>
  <si>
    <t xml:space="preserve">EnglÃ¬sh  exam today </t>
  </si>
  <si>
    <t>mmadink</t>
  </si>
  <si>
    <t xml:space="preserve">@tkno_spz couldn't really get into it </t>
  </si>
  <si>
    <t xml:space="preserve">MBP restarted and fan still going waaaay too fast. Damn - would seem to indicate a hardware prob </t>
  </si>
  <si>
    <t xml:space="preserve">PS.... now that the mag is out, I CAN post the pics.  I'll upload tomorrow!  I have to wake up in 3 1/2 hours! </t>
  </si>
  <si>
    <t xml:space="preserve">the scale hates me today,even more than usuall </t>
  </si>
  <si>
    <t>macsimon</t>
  </si>
  <si>
    <t xml:space="preserve">Is on the road to go to school </t>
  </si>
  <si>
    <t>izzygeorgy</t>
  </si>
  <si>
    <t>My stomach hurts  bad :!</t>
  </si>
  <si>
    <t xml:space="preserve">Ugh   </t>
  </si>
  <si>
    <t xml:space="preserve">just thought i would say goodnight. i didnt get 2 twit much 2day but ill be back! goodnite yal...im stil sick </t>
  </si>
  <si>
    <t xml:space="preserve">so my new bigger waist line, is her fault. </t>
  </si>
  <si>
    <t>danicali_</t>
  </si>
  <si>
    <t>@JohnJiao awww.    i know what this is referring to.</t>
  </si>
  <si>
    <t xml:space="preserve">I suppose I better get ready for school </t>
  </si>
  <si>
    <t>@xoeve awh smoothies and E! sounds so much better than my study  haha</t>
  </si>
  <si>
    <t xml:space="preserve">another 4-hr nite of sleep... taking the train manana-maybe i can catch some shut-eye there </t>
  </si>
  <si>
    <t xml:space="preserve">Boo my realm in WoW is undergoing extended maintenance and will be down until noon tomorrow...err today w/e </t>
  </si>
  <si>
    <t xml:space="preserve">Just run for an &amp;quot;ambulance&amp;quot; bare foot, in pyjama in the street! Original eh! Well....no it's not a dream </t>
  </si>
  <si>
    <t>12velectronics</t>
  </si>
  <si>
    <t xml:space="preserve">work tom </t>
  </si>
  <si>
    <t>invisiblemonkey</t>
  </si>
  <si>
    <t xml:space="preserve">@deaddamien That just reminds me of how inferior the coffee is at work. </t>
  </si>
  <si>
    <t>@xMRSlovett ROFL !! Argh Cher. I hate choosing colleges !!  Xxx</t>
  </si>
  <si>
    <t>@Orchidflower Fine here, thanks. The order's with amazon &amp;amp; tried play, game, JL already - all say same  How are things with you today?</t>
  </si>
  <si>
    <t>linzdz</t>
  </si>
  <si>
    <t xml:space="preserve">My car is on it's deathbed.  PLEASE return to me, I kind of need you! </t>
  </si>
  <si>
    <t>nikitalikewhoa</t>
  </si>
  <si>
    <t>just got home from school, it's raining  OW! i just poked myself in the eye... that was smart lol</t>
  </si>
  <si>
    <t>bluevw68</t>
  </si>
  <si>
    <t xml:space="preserve">@SexyTechy can't spell. </t>
  </si>
  <si>
    <t>Sad news. No cafe night for me  due to having to close at work that night :/</t>
  </si>
  <si>
    <t xml:space="preserve">Having woken up to find my ipod has not magically fixed itself in the night I am going 2 find the time 2 buy a new 1 now! </t>
  </si>
  <si>
    <t xml:space="preserve">Got up in the middle of night, now I can't go back to sleep </t>
  </si>
  <si>
    <t xml:space="preserve">Someone come watch tbs with me on Friday. Almost no one can go </t>
  </si>
  <si>
    <t>ozais</t>
  </si>
  <si>
    <t>getting bored at office !!!!   i hate coming to office and doing nothing at all .. eehhh</t>
  </si>
  <si>
    <t xml:space="preserve">now I'm even more jumpy </t>
  </si>
  <si>
    <t>steeviesynth</t>
  </si>
  <si>
    <t xml:space="preserve">No canpakes </t>
  </si>
  <si>
    <t>In bed alone...yet again  I need a new someone to sleep with</t>
  </si>
  <si>
    <t>mizvolz</t>
  </si>
  <si>
    <t>watching old stacie orrico music videos..the direction that girl is headed, since she went mainstream  such talent</t>
  </si>
  <si>
    <t>hashgame</t>
  </si>
  <si>
    <t>Would the crash have corrupted my game save? It's not loading at all, even after restarting the system.  #fail #ps3 (via @digitaltempest)</t>
  </si>
  <si>
    <t xml:space="preserve">@chickenykira You know me too well. I made that post before I went to try and buy it anyway. Getting it thurs. Pokemon Platinum is $70 </t>
  </si>
  <si>
    <t xml:space="preserve">in a grand total of 3 hours and 5 minutes I'll be free for the year!!!! WOOOOOHHOOOOO .................... damn have to sit exam first </t>
  </si>
  <si>
    <t>@daniellewoods sounds scary.  im never having babies/giving birth. I'll spare my body the pain. Ha</t>
  </si>
  <si>
    <t>jose_u</t>
  </si>
  <si>
    <t xml:space="preserve">It's property tax season </t>
  </si>
  <si>
    <t>ffunnyy1</t>
  </si>
  <si>
    <t xml:space="preserve">@LyndaKelly LYNDA NO!! </t>
  </si>
  <si>
    <t>xx_LJH_xx</t>
  </si>
  <si>
    <t xml:space="preserve">ewwwwww assignment due tomorrow and im not finnised!!!!! </t>
  </si>
  <si>
    <t>christienevin</t>
  </si>
  <si>
    <t xml:space="preserve">@tledford then please send some my way! I still feel icky!! </t>
  </si>
  <si>
    <t>Corazzz</t>
  </si>
  <si>
    <t xml:space="preserve">History exam... Wish me luck, I hate Nationalism and suck at it </t>
  </si>
  <si>
    <t>dearest wifey, your internet connection still sucks altho they changed e router  http://plurk.com/p/xt741</t>
  </si>
  <si>
    <t>xilxilxil</t>
  </si>
  <si>
    <t xml:space="preserve">Dosent want to aboundon my cat or my bed </t>
  </si>
  <si>
    <t>swittiee</t>
  </si>
  <si>
    <t>one more week to enjoy parties.. next week i'll be busy again  no more parties for me anymore</t>
  </si>
  <si>
    <t>RockPlayas</t>
  </si>
  <si>
    <t>insomnia is a mother  off to watch 17 again. maybe then i'll be able to fall asleep. ha! i kid, i kidd</t>
  </si>
  <si>
    <t>omfg just watched new moon trailer after @AshleePerry1 said about it and it looks awesome but ive never watched twilight  is it any good?</t>
  </si>
  <si>
    <t>ynancy</t>
  </si>
  <si>
    <t xml:space="preserve">Awwwww.... breaking Swine flu news unfollowed me </t>
  </si>
  <si>
    <t xml:space="preserve">O.kk? Thats weird I cant stop following people on twitter... I have tons of people to unfollow </t>
  </si>
  <si>
    <t xml:space="preserve">I'm getting so distracted... GAH! Maybe if I get off of the computer for a second, then come back to finish my paper... UGH! </t>
  </si>
  <si>
    <t>Violetgonzalez</t>
  </si>
  <si>
    <t xml:space="preserve">is sad that she just took the Universal Studios tram tour and Conan wasn't her guide </t>
  </si>
  <si>
    <t>gravebone</t>
  </si>
  <si>
    <t xml:space="preserve">@fulhi sad we lost one aircraft again </t>
  </si>
  <si>
    <t>leyanne</t>
  </si>
  <si>
    <t>@funkycoldmedina Twitter is hard  lol i don't like it. there's not restaurant city.</t>
  </si>
  <si>
    <t xml:space="preserve">@pickmynostERIL Yes, they look less like Mom&amp;amp;Dad and more like celebrities. </t>
  </si>
  <si>
    <t>ttwww</t>
  </si>
  <si>
    <t xml:space="preserve">Bouchons A25 again, le big retard au bureau </t>
  </si>
  <si>
    <t xml:space="preserve">Feeling so overwhelmed with my life that I can't stop my tears even if I tried! I wish I had someone who could logically look at my life! </t>
  </si>
  <si>
    <t xml:space="preserve">If ANY1 knows how 2make or where 2buy POTENT &amp;amp; i mean POTENT (snoop dogg,lil wayne POTENT) edibles PLZ contact me.im tired of the search </t>
  </si>
  <si>
    <t>bameron</t>
  </si>
  <si>
    <t xml:space="preserve">@thesims3 Hah New Zealand has to wait three more days. </t>
  </si>
  <si>
    <t xml:space="preserve">is waiting to see a smile on her face - she is so near, yet so far! One smile would make his day - one look - oh! those eyes!! Look at me </t>
  </si>
  <si>
    <t xml:space="preserve">@inthebag NEVER said she was </t>
  </si>
  <si>
    <t xml:space="preserve">@andrewcrawshaw Hey, let me know how the briefing goes - couldn't make it (+ the AI event also tday) due to more work on house to sort </t>
  </si>
  <si>
    <t xml:space="preserve">@kingbomani damn right! Plus im bored and not many people understand sarcasm in english over here </t>
  </si>
  <si>
    <t xml:space="preserve">DX Resume is complicated.   </t>
  </si>
  <si>
    <t xml:space="preserve">today is a really important day, off to Whitstable not sure when will be back may have to miss Art Club and Book Club </t>
  </si>
  <si>
    <t>logifech</t>
  </si>
  <si>
    <t>A Pilot discover orange Point ober the Atlantic ! Maybe the Plane  #Air France</t>
  </si>
  <si>
    <t>maddieness</t>
  </si>
  <si>
    <t>Won't even be around when I get home, she'll be in Baltimore then  As a key facilitator for  the JHU-CTY summer school. Google it!</t>
  </si>
  <si>
    <t>Dan2593</t>
  </si>
  <si>
    <t xml:space="preserve">@TheSims3 We English have to wait another 4 days for Sims =( And I have exams  But I get sims soon </t>
  </si>
  <si>
    <t xml:space="preserve">I like how my twitter feed is 99% conan and 1% UP review which I am ignoring because I have yet to see that shit </t>
  </si>
  <si>
    <t xml:space="preserve">off to school now,,  dont get home til 5 today, got detention after school   </t>
  </si>
  <si>
    <t>_twilightsaga_</t>
  </si>
  <si>
    <t xml:space="preserve">weds last day of school but tomorrow will be for me finals finals finals all day ugg. specially for someone who don't feel good </t>
  </si>
  <si>
    <t xml:space="preserve">@stefanosings ok you win. sorry </t>
  </si>
  <si>
    <t>IceCreamBuddyMo</t>
  </si>
  <si>
    <t xml:space="preserve">Waitin' for my mom!!! maaaa! where are youuu?! :| </t>
  </si>
  <si>
    <t>suga_dumplin88</t>
  </si>
  <si>
    <t>Still up  somebody entertain me</t>
  </si>
  <si>
    <t>Need my eye drops!  eye is all sticky and hurty. Toothache seems ok now. This is so annoying! #getbettersoonkat</t>
  </si>
  <si>
    <t xml:space="preserve">@sunnydeefan3 ... well aint that a biatch that you hate me lol... &amp;amp; called me a loser </t>
  </si>
  <si>
    <t>jsasaki8</t>
  </si>
  <si>
    <t xml:space="preserve">Of course we don't play poker like we intended to, and I miss seeing my wifey for no real good reason at all. </t>
  </si>
  <si>
    <t xml:space="preserve">mobile twitter sucks! </t>
  </si>
  <si>
    <t>KristenRuano</t>
  </si>
  <si>
    <t xml:space="preserve">Experiencing e-mail difficulties </t>
  </si>
  <si>
    <t>imthedude</t>
  </si>
  <si>
    <t xml:space="preserve">@cynthiamunoz never been </t>
  </si>
  <si>
    <t>vunamhung</t>
  </si>
  <si>
    <t>Máº·c dÃ¹ cá»±c ká»³ thÃ</t>
  </si>
  <si>
    <t>lollahkemper</t>
  </si>
  <si>
    <t xml:space="preserve">I think ir lost my favourite  clubmasters... </t>
  </si>
  <si>
    <t xml:space="preserve">@Emi_xoxo me too. Want to sleep so badly </t>
  </si>
  <si>
    <t>blueyzs</t>
  </si>
  <si>
    <t xml:space="preserve">@babygirlparis I cant believe you will be in Ohio at sugar bar! I live in springfield about an hour away and cant get out during the week </t>
  </si>
  <si>
    <t>brittnijazmyn</t>
  </si>
  <si>
    <t xml:space="preserve">I think I may have just lost u and I regret it more than anything right now. </t>
  </si>
  <si>
    <t xml:space="preserve">@cchaos but it shows off my foils </t>
  </si>
  <si>
    <t>killerstar</t>
  </si>
  <si>
    <t xml:space="preserve">@Pink come to brazil! </t>
  </si>
  <si>
    <t xml:space="preserve">@msohsowright im jealous 2 </t>
  </si>
  <si>
    <t xml:space="preserve">Still up.....unfortunately still waiting </t>
  </si>
  <si>
    <t>GabyGoat</t>
  </si>
  <si>
    <t>Sooooo tired!  and I have maths first.</t>
  </si>
  <si>
    <t xml:space="preserve">Ouch. My ear ridiculously swollen this morning </t>
  </si>
  <si>
    <t>@Alow8111 Nope ~ there are some days I get nothing   It is the age of computers after all.</t>
  </si>
  <si>
    <t>The Eminem/ Jay Z show is at The Wiltern right now!  Must be so f*cking epic. I wonder if Bruno is gonna be there</t>
  </si>
  <si>
    <t>gwellin</t>
  </si>
  <si>
    <t>@Aeronautical742 Good luck.  Stupid spyware.</t>
  </si>
  <si>
    <t>@lubnaaa Won't even be around when I get home, she'll be in Baltimore then  As a key facilitator for the JHU-CTY summer school. Google it!</t>
  </si>
  <si>
    <t>katayy</t>
  </si>
  <si>
    <t xml:space="preserve">Smoke+enclosed space=smelly. Outdoors+Wind= Smell good solution  Too bad I don't have any of the variables for that solution </t>
  </si>
  <si>
    <t>CourageRequired</t>
  </si>
  <si>
    <t xml:space="preserve">@girlwhoshould So do I. Not been for 5 years  I get homesick for it </t>
  </si>
  <si>
    <t>dreamrevelry</t>
  </si>
  <si>
    <t xml:space="preserve">@Gen22 haha, I'm having a hard time keeping up. </t>
  </si>
  <si>
    <t>martin_rusev</t>
  </si>
  <si>
    <t xml:space="preserve">www.dnes.bg redisigned - the new design definitely sucks </t>
  </si>
  <si>
    <t>Christina_Sal</t>
  </si>
  <si>
    <t xml:space="preserve">dropped my blackberry in water! Cant text or call &amp;amp;&amp;amp; or even pick up calls or make calls... </t>
  </si>
  <si>
    <t>@rhettroberts I know hey!  I'm super stoked because I've just found out that the next two weekends are long weekends for me! Yay! =D</t>
  </si>
  <si>
    <t xml:space="preserve"> stuck outside form she isnot in yet to let me in :@ lol no real twitting for me right now  but the weather is nice again so yey : ...</t>
  </si>
  <si>
    <t>jemmajemma</t>
  </si>
  <si>
    <t>@bcHotHouse doesn't like my name &amp;quot;jemma&amp;quot; .. and i thought it was pretty cool  sucks.</t>
  </si>
  <si>
    <t>@patdac  but but you have veronica marrrrs</t>
  </si>
  <si>
    <t>mariluvs_u</t>
  </si>
  <si>
    <t xml:space="preserve">i miss them </t>
  </si>
  <si>
    <t>The notebook always makes me cry  smh</t>
  </si>
  <si>
    <t xml:space="preserve">Discussing Toni Morisson's A Mercy in GTM class today, didn't get to finish reading </t>
  </si>
  <si>
    <t>@ginagetitgirl2 hheeyy dang u forgot bout us..  lol how u been??</t>
  </si>
  <si>
    <t>Wenzday777</t>
  </si>
  <si>
    <t xml:space="preserve">@DialNforNicole sorry to hear that </t>
  </si>
  <si>
    <t>hoogen</t>
  </si>
  <si>
    <t>This is how far I got. Disappointing effort indeed  - http://twitpic.com/6gb52</t>
  </si>
  <si>
    <t xml:space="preserve">@karcy_r I agree. </t>
  </si>
  <si>
    <t>Should I do Dry July? I don't know, I have so few vices left  http://www.dryjuly.com/</t>
  </si>
  <si>
    <t>@discoagogo  ~sends Ryan Jones to look after you and shoo away loud noises~</t>
  </si>
  <si>
    <t>kathyramos</t>
  </si>
  <si>
    <t xml:space="preserve"> you can try and forget me.</t>
  </si>
  <si>
    <t xml:space="preserve">@wakito you changed your avatar </t>
  </si>
  <si>
    <t>Blackknight452</t>
  </si>
  <si>
    <t xml:space="preserve">sick of it </t>
  </si>
  <si>
    <t xml:space="preserve">@oh_vi can u teach meee? </t>
  </si>
  <si>
    <t xml:space="preserve">@Desir80s we didn't find anyone. Just missed @crunchyk. No one showed up at WH. They may have went to another 1 or came later. </t>
  </si>
  <si>
    <t>xoeve</t>
  </si>
  <si>
    <t>@mimicx aha aaw but now I have to go to school  byyeee xxxxxx</t>
  </si>
  <si>
    <t xml:space="preserve">I'm sad Conan's set is different. It was so him!  </t>
  </si>
  <si>
    <t xml:space="preserve">I want my phone back. I need my files and contacts. </t>
  </si>
  <si>
    <t>now breathg better. going 2 try 2 sleep 4 a few hours. going 2 be hard 2 give up the chewies &amp;amp; raw granola w/oats, but i must.  need alt.</t>
  </si>
  <si>
    <t>wishes he could go out  good night! soon booze and dance music we will re-unite soooooon</t>
  </si>
  <si>
    <t xml:space="preserve">@jennyjin89 it sucks that people would want to pretend they are someone else. </t>
  </si>
  <si>
    <t xml:space="preserve">Soooooooo tired. I have a English and geography exam today. I pretty much want to die right now </t>
  </si>
  <si>
    <t>[-O] wishes he could go out  good night! soon booze and dance music we will re-unite soooooon http://tinyurl.com/lzmwc3</t>
  </si>
  <si>
    <t xml:space="preserve">@lamere thank you so much, looking at these pics makes me want to have one more </t>
  </si>
  <si>
    <t>@jjbaby85 Yay ma jj...i miss u  wen r we gonna hang out? &amp;gt;:o</t>
  </si>
  <si>
    <t>JenerationWhy</t>
  </si>
  <si>
    <t xml:space="preserve">Job searching sucks, especially when there are no jobs in your field of qualification </t>
  </si>
  <si>
    <t>MakaylaBailey</t>
  </si>
  <si>
    <t xml:space="preserve">The Hush Sound has broken up. This is a sad day for all. </t>
  </si>
  <si>
    <t>GSaputo</t>
  </si>
  <si>
    <t>@kenbrady none planned right now.  hope it happe soon.</t>
  </si>
  <si>
    <t xml:space="preserve">@ amirrrrr i am too busy trying to teach myself about a pig... Sorry </t>
  </si>
  <si>
    <t xml:space="preserve">i think i got face wash in my eyes.. they kinda burn </t>
  </si>
  <si>
    <t>Another fine day it looks like but its too hot for me, Im frying   anyway  GOOD DAY/MORNING/EVENING WORLD</t>
  </si>
  <si>
    <t>fulldress</t>
  </si>
  <si>
    <t xml:space="preserve">it's been a while-i'm back! studying </t>
  </si>
  <si>
    <t>this_woman</t>
  </si>
  <si>
    <t xml:space="preserve">Must go now </t>
  </si>
  <si>
    <t>bojacob</t>
  </si>
  <si>
    <t xml:space="preserve">I hate to say this.  I'm kind of impressed with Windows 7 </t>
  </si>
  <si>
    <t>@hangyourcross I should just reply to you on AIM...But I don't think another cat took it's head off.  I'm depressed now.</t>
  </si>
  <si>
    <t xml:space="preserve">Havin Twitted in hours had 2 much on my mind been thinkin so much I makin myself sick </t>
  </si>
  <si>
    <t>ayme_</t>
  </si>
  <si>
    <t xml:space="preserve">this weather is crazy. where the sun gone </t>
  </si>
  <si>
    <t xml:space="preserve">sadly i did not win an iPhone </t>
  </si>
  <si>
    <t>BoBy is boring .. no one play with me  http://apps.facebook.com/dogbook/profile/view/6391349</t>
  </si>
  <si>
    <t xml:space="preserve">@beforeyoufall i miss talking to you! </t>
  </si>
  <si>
    <t xml:space="preserve">is going to attempt her essay and both french projects </t>
  </si>
  <si>
    <t xml:space="preserve">Evry single bone in my legs are in soooo much pain right now,running was a huuugge mistake </t>
  </si>
  <si>
    <t>crazyfrankie56</t>
  </si>
  <si>
    <t xml:space="preserve">Well after watching the first 20 minutes of the Tonight Show with Conan O' Brien I must say that he hasn't impress me at all! I miss Leno </t>
  </si>
  <si>
    <t>lusine818</t>
  </si>
  <si>
    <t xml:space="preserve">@Maaaaaaaaaaaaat Pak?  Why are you feeling Down??? </t>
  </si>
  <si>
    <t>portiadoom</t>
  </si>
  <si>
    <t xml:space="preserve">@kcolraw That's what I was thinking </t>
  </si>
  <si>
    <t xml:space="preserve">http://twitpic.com/6gb74 - @mandalynn17 Had to adjust the color tons to be true to the dress 'cuz my webcam's crappy. </t>
  </si>
  <si>
    <t xml:space="preserve">oh man i'm sooo worried i'll fail by BTT tomorrow </t>
  </si>
  <si>
    <t xml:space="preserve">I want center stage </t>
  </si>
  <si>
    <t>MonieParedes</t>
  </si>
  <si>
    <t xml:space="preserve">@jeaneties yeah, I really am a Loner, I even walk alone these days </t>
  </si>
  <si>
    <t xml:space="preserve">I wanna throw things around. HAHA </t>
  </si>
  <si>
    <t>@thecoffeelover I miss you too!  I wanna hug you right na-na-now! I`m quite content and happy with life. You?</t>
  </si>
  <si>
    <t>xxluzmarixx</t>
  </si>
  <si>
    <t xml:space="preserve">right now I can't sleep my allergies are killing me </t>
  </si>
  <si>
    <t>@klbeasley Oh, my son's favourite. He's got expensive taste, likes M&amp;amp;S food!!  ha ha</t>
  </si>
  <si>
    <t>Had to surrender satnav to OH  surely I need it most, I'm taking the same journey i've took 5/7 for 13 years!</t>
  </si>
  <si>
    <t xml:space="preserve">So, I just don't follow everyone who follows me (at least, immediately) due to the fact that not everyone is real. Makes me sad </t>
  </si>
  <si>
    <t>lecky1217</t>
  </si>
  <si>
    <t>Going back to work today  kinda bittersweet...like the first day of school LOL</t>
  </si>
  <si>
    <t xml:space="preserve">@Mikey_Vega I kinda wanted to see it </t>
  </si>
  <si>
    <t xml:space="preserve">got home from having bangin' ass ice cream from Baskin Robbins at about 10:30, PTFO until about 10 mins ago. Now I'm wide awake </t>
  </si>
  <si>
    <t>cakesterz</t>
  </si>
  <si>
    <t>bout to lay it down, gotta see 24 early in the AM + Baby Siin gotta get him shots 2orrow too   holler......</t>
  </si>
  <si>
    <t xml:space="preserve">@salmakia77 Heh, I noticed just now, sadly I blocked them. No more horny kitties for me </t>
  </si>
  <si>
    <t xml:space="preserve">oh man i'm sooo worried i'll fail my BTT tomorrow </t>
  </si>
  <si>
    <t>FitMinistry</t>
  </si>
  <si>
    <t>@FreddyS87  good night! you home?</t>
  </si>
  <si>
    <t>@dolcechic oh no!!!  Well, I will keep you and your family in my prayers!! Hopefully she was wrong about that!</t>
  </si>
  <si>
    <t>RichardLloyd18</t>
  </si>
  <si>
    <t xml:space="preserve">History exam today and dreading it </t>
  </si>
  <si>
    <t>sunshine2319</t>
  </si>
  <si>
    <t xml:space="preserve">On my way to university again. Miss my learning group this morning. </t>
  </si>
  <si>
    <t xml:space="preserve">grrrr new bed, cant sleep, so tired </t>
  </si>
  <si>
    <t>Sorry to say that but I took my flight @ AF last week and I'm happy my flight wasn't gone missing.   Hope the plane will be found soon.</t>
  </si>
  <si>
    <t>Anni3kat</t>
  </si>
  <si>
    <t xml:space="preserve">Insomnia sucks. </t>
  </si>
  <si>
    <t>pessimistichope</t>
  </si>
  <si>
    <t xml:space="preserve">I just realized that I have so little happiness that a Dementor would probably be able to swallow me whole within 2 milliseconds. </t>
  </si>
  <si>
    <t xml:space="preserve">My proofread of Chapter 5 is taking me longer then i expected. Will probably be up late again today. Already midnight... </t>
  </si>
  <si>
    <t>scttw</t>
  </si>
  <si>
    <t xml:space="preserve">@redpanda6666 yeah, but it costs $3500 </t>
  </si>
  <si>
    <t xml:space="preserve">Tween games 2.0, Imagine Petz integration...what more could a gamer ask for? </t>
  </si>
  <si>
    <t xml:space="preserve">Hopes that si Munab is okay. </t>
  </si>
  <si>
    <t xml:space="preserve">@Elikapeka I think you can't remove it if the search comes up with no results at all......not sure </t>
  </si>
  <si>
    <t>pandazebra</t>
  </si>
  <si>
    <t xml:space="preserve">@ElViejon you made lil run away </t>
  </si>
  <si>
    <t>xlkt14lx</t>
  </si>
  <si>
    <t xml:space="preserve">I'm missing something. </t>
  </si>
  <si>
    <t>Judee_S</t>
  </si>
  <si>
    <t>@tommcfly i ain't got one as well, twitter is mean  , anyway , about yours, you should pick the first one, that's my fav pic of u ever! xx</t>
  </si>
  <si>
    <t>nniaa</t>
  </si>
  <si>
    <t xml:space="preserve">can't find her favourite pair of lovely, red shoes </t>
  </si>
  <si>
    <t xml:space="preserve">English exam today heh cba with it </t>
  </si>
  <si>
    <t>is at the doctors  lets hope i havent done anything serious to my toe</t>
  </si>
  <si>
    <t xml:space="preserve">Still terribly upsetting but actually not as awful - if it's true - as first assumptions made it sound. </t>
  </si>
  <si>
    <t xml:space="preserve">@SdPriceless yea. sus. </t>
  </si>
  <si>
    <t xml:space="preserve">@JGDerron Sounds like we are on the same page tonight.  </t>
  </si>
  <si>
    <t xml:space="preserve">My poor baby has been at the vets all night </t>
  </si>
  <si>
    <t>hannahblanch</t>
  </si>
  <si>
    <t xml:space="preserve">so tired, i saw the sun rise this morning...thats not a good thing...i didn't get any sleep </t>
  </si>
  <si>
    <t>Mastaq</t>
  </si>
  <si>
    <t xml:space="preserve">@4everBrandy just tryin' 2 show my fav artist some LUV, but I'll back off...sry </t>
  </si>
  <si>
    <t>ciaramol</t>
  </si>
  <si>
    <t xml:space="preserve">Ugh at work already n won't see the outside until at least 6pm!!! Not good! And I still have the headache I had yesterday!! </t>
  </si>
  <si>
    <t xml:space="preserve">still awake, still sick, and still unable to eat ice cream. </t>
  </si>
  <si>
    <t>michellevanessa</t>
  </si>
  <si>
    <t xml:space="preserve">now I too must shun. shunshunshun. </t>
  </si>
  <si>
    <t xml:space="preserve">i wish i was free of this </t>
  </si>
  <si>
    <t>cozmickiss</t>
  </si>
  <si>
    <t xml:space="preserve">Mother-fficient during 6hrs break, finally completed 11-page report! Sawsome! But super reluctant to return to tut from 4-6pm </t>
  </si>
  <si>
    <t>ajax625</t>
  </si>
  <si>
    <t>Is watching the tonight show without jay leno  Sob, sniff, sniff....</t>
  </si>
  <si>
    <t xml:space="preserve">What a difference a week makes. Last Monday best round of golf ever, yesterday back to normal </t>
  </si>
  <si>
    <t xml:space="preserve"> i feel like a idiot yet again.</t>
  </si>
  <si>
    <t xml:space="preserve">history exam in an hour. been up since six and am feeling physically sick. eurgh, can't wait for it to be over </t>
  </si>
  <si>
    <t>Jason_Brandt</t>
  </si>
  <si>
    <t xml:space="preserve">@chrisseldo I miss you so much already! </t>
  </si>
  <si>
    <t xml:space="preserve">@ElViejon u made @Lili_26 run away </t>
  </si>
  <si>
    <t>fame_us07</t>
  </si>
  <si>
    <t xml:space="preserve">work @ 630..and i kan't sleep! oh how this sucks </t>
  </si>
  <si>
    <t>Elbob1337</t>
  </si>
  <si>
    <t>is so tired right now and still wishes he was at E3 so bad  me wanna hang out with all the booth babes and left for dead to would be cool</t>
  </si>
  <si>
    <t xml:space="preserve">weeee, i'm bored &amp;amp; i don't feel good. </t>
  </si>
  <si>
    <t>waltdisney6</t>
  </si>
  <si>
    <t>How many girlfriends have you had? I am getting one after another! But then I get dumped  Ahh well, I will get more girls in my life.</t>
  </si>
  <si>
    <t>ATown_CA</t>
  </si>
  <si>
    <t>Can't sleep, too much on my mind  I hate that... Esp when my 2 boys are sleeping soundly next to me</t>
  </si>
  <si>
    <t>fionaryann</t>
  </si>
  <si>
    <t xml:space="preserve">smart me. didnt see where i was walkin &amp;amp; walked into metal bench. awesome bump on my right leg now. </t>
  </si>
  <si>
    <t>melsaucce</t>
  </si>
  <si>
    <t xml:space="preserve">Just got home .. Time to study </t>
  </si>
  <si>
    <t xml:space="preserve">Im gonna give my jet lag a serious POW POW....this sucks </t>
  </si>
  <si>
    <t>@Naxos Now my eyes are hurting  Got to rest, darkness, pits, dungeon etc.</t>
  </si>
  <si>
    <t>Amylee748tyb</t>
  </si>
  <si>
    <t xml:space="preserve">man i am so bored nobody wants to be my friend oh this twitter               </t>
  </si>
  <si>
    <t>Thinking about sleep.  Dont want to do it! I think I'll listen to the radio. Wow, feels like I haven't done that for soo long. LoveUiPhone</t>
  </si>
  <si>
    <t>JasonDalBianco</t>
  </si>
  <si>
    <t xml:space="preserve">@DougBenson I stayed awake and tuned in because of you. I am a big fan, but I am bummed cause you barely spoke. </t>
  </si>
  <si>
    <t>Another day in the library  Time for monkey lady again hahahahahahahaahha</t>
  </si>
  <si>
    <t>EunmiJeong</t>
  </si>
  <si>
    <t>So tired!  But, it need to my life. But, but!! I want to relax.Ugh..... I was burned out. Still, should be steady.</t>
  </si>
  <si>
    <t>ALLPROALLDAY</t>
  </si>
  <si>
    <t xml:space="preserve">@cece_newnew I'm really not trendy like thay...sorry. </t>
  </si>
  <si>
    <t xml:space="preserve">Off to gym...yay! </t>
  </si>
  <si>
    <t>AngelaJonas</t>
  </si>
  <si>
    <t xml:space="preserve">@clareday Oh buggery and arse Clare. I am sorry to hear this </t>
  </si>
  <si>
    <t xml:space="preserve">@Mamalonglegs go and sit outside with a good book woman! Chilax a bit! Just wish I could have gone </t>
  </si>
  <si>
    <t xml:space="preserve">Plane crashed in france </t>
  </si>
  <si>
    <t>seanjuan</t>
  </si>
  <si>
    <t xml:space="preserve">Frumpy - an ass that is just Frowning </t>
  </si>
  <si>
    <t xml:space="preserve">I just realized I was staring at the &amp;quot;When will you die... :number rapidly shrinking:&amp;quot; for a minute..FML. </t>
  </si>
  <si>
    <t xml:space="preserve">its not?cool?when someone hits your car </t>
  </si>
  <si>
    <t xml:space="preserve">Off to gym...yay. </t>
  </si>
  <si>
    <t xml:space="preserve">Now sh0wing in Rec0nse: Patch Adams. No burgers served today </t>
  </si>
  <si>
    <t xml:space="preserve">Dear Conan O'Brien: I am sleepy, but I can't turn the tv off </t>
  </si>
  <si>
    <t xml:space="preserve">@xivyy haha I just wanted it. it was a dress, with ruffle-ish bottom haha it was in a beautiful pink cloth </t>
  </si>
  <si>
    <t xml:space="preserve">Toy Story 3 teaser trailer is up on youtube, but it wont be released until june 18... 2010!! thats soo far away </t>
  </si>
  <si>
    <t>bennyboocore</t>
  </si>
  <si>
    <t xml:space="preserve">@iNaye twitter is confusing :/ Can't find anyone </t>
  </si>
  <si>
    <t>@ssoun126 haha mine was long! and sad  i felt like strangling myself becuz my ears were ringing...ahhhhh now i cant sleep</t>
  </si>
  <si>
    <t>@elwoood I'm sorry  eat some chicken noodle soup, get some rest, and drink lots of fluids! &amp;lt;3</t>
  </si>
  <si>
    <t>@Pink why wasnt i riding a bicycle to bondi with pink today  im in Sydney too</t>
  </si>
  <si>
    <t>corinnestevens</t>
  </si>
  <si>
    <t xml:space="preserve">just got done at big shots with friends from applebees...time for bed. last day in muncie tomorrow! i'll miss everyone </t>
  </si>
  <si>
    <t xml:space="preserve">@BobaStacy Oh hahaa yeah girl she was off the hook. i was like WOW &amp;amp; walked away. but yeaaah umm you need to come see me </t>
  </si>
  <si>
    <t xml:space="preserve">ugh tummy ache. I always forget I'm not supposed to eat chocolate </t>
  </si>
  <si>
    <t>doesn't wanna go to work  where theres no air con or ventillation!  who needs slimmers world? just sweat the lbs off!!!!!!!!</t>
  </si>
  <si>
    <t xml:space="preserve">@graceobrien  aww. if it makes you feel any better you can now see 15+ movies legally. yay </t>
  </si>
  <si>
    <t xml:space="preserve">Off to the gym...yay. </t>
  </si>
  <si>
    <t>My picture is still missing!!  Where is it Twitter CS??</t>
  </si>
  <si>
    <t xml:space="preserve">another sunny day and I'm in work </t>
  </si>
  <si>
    <t>ZoeCullen1843</t>
  </si>
  <si>
    <t xml:space="preserve">@peterfacinelli what a pitty its not free </t>
  </si>
  <si>
    <t>charlie_l_y</t>
  </si>
  <si>
    <t>This afternoon is not gonna be fun  I hate exams.</t>
  </si>
  <si>
    <t xml:space="preserve">@justxan why sighh </t>
  </si>
  <si>
    <t>@EricE51 I don't think live is exchange compatible  Installed the phone data manager on a cousin's laptop for now.</t>
  </si>
  <si>
    <t>HellyJB</t>
  </si>
  <si>
    <t xml:space="preserve">Good morning! waiting for her parents to say byebye #caus they are driving home </t>
  </si>
  <si>
    <t>nth452</t>
  </si>
  <si>
    <t xml:space="preserve">@simpsonetsy but I started it.. and it is the gift that keeps giving </t>
  </si>
  <si>
    <t>The last day of summer weather for the week then  must enjoy it at lunch time and not sit in office!</t>
  </si>
  <si>
    <t xml:space="preserve">Flight in da am.... atl you were great! Gotta do that again... hello nyc </t>
  </si>
  <si>
    <t xml:space="preserve">is sure that she will fail her history exam tomorrow </t>
  </si>
  <si>
    <t>@JEFFHARDYBRAND  can't see the moon here in OH... storms just rocked &amp;amp; rolled thru...</t>
  </si>
  <si>
    <t xml:space="preserve">@Y2Neildotcom Certainly did! Not had chance to listen yet though. </t>
  </si>
  <si>
    <t xml:space="preserve">@JonathanRKnight I'm sorry some people don't understand that u guys have loved ones (not to mention jobs) that u need to devote time to. </t>
  </si>
  <si>
    <t>Oh noo  why do the coolest guildies have bad stuff happen to them and then they need to hiatus.</t>
  </si>
  <si>
    <t>jenntytx</t>
  </si>
  <si>
    <t>I miss everyone  I wish I could have it both ways.</t>
  </si>
  <si>
    <t>Wondering whether the tide will turn!  someone motivate me for gym!</t>
  </si>
  <si>
    <t xml:space="preserve">@NonTypical384 There should have been more warning with that picture.  And - unrelated - I'm sorry some bastard is robbing you blind </t>
  </si>
  <si>
    <t>@xoeve im off there soon for an exam  have fun! xxxxxx</t>
  </si>
  <si>
    <t>@ChimRichalds: Awww!!  Theres always next year, dear! Don't be too heartbroken!!</t>
  </si>
  <si>
    <t xml:space="preserve">I guess all I have to look forward to this summer is my free t-shirt and my 21st ... ugh, fml  </t>
  </si>
  <si>
    <t>@maryelleuh aww bb ty  &amp;lt;3 i called but i guess their customer service is closed already so im gonna go to the store tomorrow  i know it</t>
  </si>
  <si>
    <t>AlexisEstefani</t>
  </si>
  <si>
    <t xml:space="preserve">awwyeshhh toy story 3  but till june 18-2010  </t>
  </si>
  <si>
    <t xml:space="preserve">hopefully i'll be getting a new cell phone soon! But I NEED to finish the school year well </t>
  </si>
  <si>
    <t>@chelray it won't let me change my background  they must be have twitter technical difficulties. I still haven't studied for anything haha</t>
  </si>
  <si>
    <t>Copperarabian</t>
  </si>
  <si>
    <t>I was holding him so carefully too  But really it's not bad at all, it just means I can never sell him and I wasn't planning to.</t>
  </si>
  <si>
    <t xml:space="preserve">@gameboyguy13 yeah, yoghurt does that to me, too </t>
  </si>
  <si>
    <t xml:space="preserve">Doing my english assignment/homework. </t>
  </si>
  <si>
    <t>clarer</t>
  </si>
  <si>
    <t xml:space="preserve">@thelongmile Make the most of the heat! Looks like it could change by Friday </t>
  </si>
  <si>
    <t xml:space="preserve">URL for the homepage of &amp;quot;The Good Guys&amp;quot;'s website: http://www.thegoodguys.com.au/portal/page/portal/tggwebportal/corporate/storelocator </t>
  </si>
  <si>
    <t xml:space="preserve">@bradiewebbstack i want maccas </t>
  </si>
  <si>
    <t>Knolli</t>
  </si>
  <si>
    <t xml:space="preserve">morning...sooo tired, but have to go to work </t>
  </si>
  <si>
    <t xml:space="preserve"> I wanted to continue that convo. Oh well.</t>
  </si>
  <si>
    <t>doent want 2 do pe  tears</t>
  </si>
  <si>
    <t xml:space="preserve">@TheSims3 I would have mine installed by now but you don't support my graphic card, so not buying the game </t>
  </si>
  <si>
    <t>yasmineyvette</t>
  </si>
  <si>
    <t xml:space="preserve">@Makinsey CAMP!!! Have tons of fun for the both of us kay. Since I can't go this year </t>
  </si>
  <si>
    <t>stphnie</t>
  </si>
  <si>
    <t>@hicourtney im super sad we couldnt stay longer   Swimming soon!</t>
  </si>
  <si>
    <t>avanisaraf</t>
  </si>
  <si>
    <t xml:space="preserve">-lost my phone! </t>
  </si>
  <si>
    <t xml:space="preserve">@Erock808 Used to be mine too, don't think so - bf ate the same thing and feels fine. Not good w/ oily or fatty foods sometimes </t>
  </si>
  <si>
    <t>PrincessKitty</t>
  </si>
  <si>
    <t>@Miowkitty vic reevesv of course! It's fab, can't get it on itunes though  http://myloc.me/2lyf</t>
  </si>
  <si>
    <t xml:space="preserve">@vippartyboys i know right! </t>
  </si>
  <si>
    <t xml:space="preserve">@andrevr heh that I did...although I'm in a caffeine haze right now </t>
  </si>
  <si>
    <t xml:space="preserve">YIKESS! I had gym today for sport. It was tiring. and omg my legs are dead </t>
  </si>
  <si>
    <t xml:space="preserve">Bloody handbag strap broke. Had to borrow one of Mummy's. </t>
  </si>
  <si>
    <t>tri_harder</t>
  </si>
  <si>
    <t xml:space="preserve">Unable to make it to the Manchester #e-commerce expo today </t>
  </si>
  <si>
    <t>batutes</t>
  </si>
  <si>
    <t>@Rubie I was expecting her to win..  Oh well, she doesn't need to win to prove she is the best. I love her voice!</t>
  </si>
  <si>
    <t>I need more followers to beat stephen  lol</t>
  </si>
  <si>
    <t>ready for work hmm.. tired  ...x</t>
  </si>
  <si>
    <t>Laine369</t>
  </si>
  <si>
    <t>Another beaut day and I gotta paint  Still caught up in drama...are there any sane sorted lesbians out there? Can I come into your world?</t>
  </si>
  <si>
    <t>is getting ANOTHER wisdom tooth in  owee!</t>
  </si>
  <si>
    <t>B1Summer</t>
  </si>
  <si>
    <t>@ChueyMartinez I'm not  http://myloc.me/2lyh</t>
  </si>
  <si>
    <t>choult</t>
  </si>
  <si>
    <t xml:space="preserve">Why am I already in the office? This month has not started well </t>
  </si>
  <si>
    <t>Hanneottem</t>
  </si>
  <si>
    <t xml:space="preserve">I lost my phone is the ocean this weekend.  </t>
  </si>
  <si>
    <t xml:space="preserve">I feel like everybody is at JayZ and Em's show except me...I love hovaaaaa </t>
  </si>
  <si>
    <t>Jestin22</t>
  </si>
  <si>
    <t xml:space="preserve">http://twitpic.com/6gbbq - Someone is tired, I miss him already </t>
  </si>
  <si>
    <t>@bradiewebbstack naww  poor thing. its jumpnow's birthday, so he should get what he wants! tell andy that, or push him outta the car hahah</t>
  </si>
  <si>
    <t>two exams today. Sounds fun  I won't be able to concentrate</t>
  </si>
  <si>
    <t xml:space="preserve">not feeling great at all today, was up during the night being very sick and the again this morning. </t>
  </si>
  <si>
    <t>@stephenfry Lithium makes coffee taste funny for me  Shame because I really like/d coffee. I have some nice rainforest blend Aussie tea</t>
  </si>
  <si>
    <t xml:space="preserve">Just finished my mini bio. Seriously, it is soooooooo hard to condense your life and career like that </t>
  </si>
  <si>
    <t xml:space="preserve">Awww, what the fuck?  I'm on my last beer.  </t>
  </si>
  <si>
    <t>waydomatic</t>
  </si>
  <si>
    <t xml:space="preserve">@stinhambo @TeamXero Agreed. Payroll's a deal-breaker for us too </t>
  </si>
  <si>
    <t xml:space="preserve">I feel the fever....may be it coming towards me </t>
  </si>
  <si>
    <t>jessalynn_chan</t>
  </si>
  <si>
    <t xml:space="preserve">hahaha.. nvr md, go hm n find a nice nice pic then put up lor oh ...good i got a dwarf but still nothing dropped? </t>
  </si>
  <si>
    <t>@bradiewebbstack aww andys mean ayy?  ILY !</t>
  </si>
  <si>
    <t>Claire_Shizz</t>
  </si>
  <si>
    <t>BETHHHHANYYY this twitter message is directed to you... Lets not do our stupid French assignment  im getting distracted HELP!</t>
  </si>
  <si>
    <t>@redsheep i got a important meeting tomm  cannot take mc</t>
  </si>
  <si>
    <t>@megspptc yes,   I should've gone w/ Jordan, I'm sure he wouldn't have ignored me.....  but we're not being sad &amp;amp; devastated again</t>
  </si>
  <si>
    <t>Cheeemo3</t>
  </si>
  <si>
    <t xml:space="preserve">@tmjr3 Great game. Sorry abt it </t>
  </si>
  <si>
    <t>BiLLiBadAss</t>
  </si>
  <si>
    <t>Late Nite Jonesin At Its BEst.... Too BAd its Prob Onlii For Tonite&amp;gt;&amp;gt;Its Confirmed..Onli For Tonite   Oh Well Get Money....</t>
  </si>
  <si>
    <t>kennyshakir</t>
  </si>
  <si>
    <t xml:space="preserve">tina knowles got slapped in the end </t>
  </si>
  <si>
    <t>LeslieMoon</t>
  </si>
  <si>
    <t xml:space="preserve">nooo internets not working and i need to finish my damn powerpoint!! </t>
  </si>
  <si>
    <t>shanebryan</t>
  </si>
  <si>
    <t xml:space="preserve">Thinking about going to sleep soon but I'm not even tired </t>
  </si>
  <si>
    <t xml:space="preserve">i miss @jes1129.. alot! </t>
  </si>
  <si>
    <t>OneEyeJohnson</t>
  </si>
  <si>
    <t xml:space="preserve">How bad do I feel he really broke his arm </t>
  </si>
  <si>
    <t>KaylaRowe</t>
  </si>
  <si>
    <t xml:space="preserve">It seems ive forgotten how to sleep </t>
  </si>
  <si>
    <t>tonybrett</t>
  </si>
  <si>
    <t xml:space="preserve">loves the weather but fears this may be the last day of it </t>
  </si>
  <si>
    <t>nicoloolie</t>
  </si>
  <si>
    <t>UGH i still hate you :| can't you just evaporate? fucking hell  :|</t>
  </si>
  <si>
    <t xml:space="preserve">And fuck the weather, it'll be good later, won't it </t>
  </si>
  <si>
    <t>taratan</t>
  </si>
  <si>
    <t>so much work to do, so little time..  how can i finish four stories by tomorrow?</t>
  </si>
  <si>
    <t xml:space="preserve">Morning all.....not looking forward to today at all.....got to go to the dentist at 12:10pm about my tooth with the missing filling.  </t>
  </si>
  <si>
    <t>Knitcave1</t>
  </si>
  <si>
    <t xml:space="preserve">@Beaniebanks Hey, that's OK. I have to go to work now and there is knitting club tonight, not much chance to play with my tweetbuds </t>
  </si>
  <si>
    <t>haibeo</t>
  </si>
  <si>
    <t xml:space="preserve"> nang va buon ngu qua</t>
  </si>
  <si>
    <t>LisaBx</t>
  </si>
  <si>
    <t xml:space="preserve">has been measured for the dreaded frock </t>
  </si>
  <si>
    <t xml:space="preserve">About to prob freak out. Verrrryy bad storm and I hate storms. Ugh </t>
  </si>
  <si>
    <t>booandboo2smum</t>
  </si>
  <si>
    <t xml:space="preserve">morning all,been in lovely Wales for a long wk end now back to school </t>
  </si>
  <si>
    <t xml:space="preserve">@tempeste well you get to podcast soon so it's not so bad! I already did bed and bad tv night last night </t>
  </si>
  <si>
    <t xml:space="preserve">My brother an I noticed the movie theatre arcade had Guitar Hero arcade...wait for it...by konami. We both facepalmed.. WTF konami!!! </t>
  </si>
  <si>
    <t>grypes</t>
  </si>
  <si>
    <t>My car is officially repo'd. Bye bye Bucephalus. I'll miss you.  #fb</t>
  </si>
  <si>
    <t>jensey</t>
  </si>
  <si>
    <t xml:space="preserve">I work too hard. </t>
  </si>
  <si>
    <t>@Orchidflower Fan worked well despite the noise! Nice day, pitty i have to work later  (traffic fight to guildfordium first grrrrr).</t>
  </si>
  <si>
    <t xml:space="preserve">@ShaunyWilcox I love my Storm too.... but I still cant get it to download for me </t>
  </si>
  <si>
    <t xml:space="preserve">@JaimeMcKnight hmmmm...idk, love </t>
  </si>
  <si>
    <t>JaapRood</t>
  </si>
  <si>
    <t xml:space="preserve">@BazDeas As I'm working through countless helpdesk emails, I can't wait to have waves </t>
  </si>
  <si>
    <t xml:space="preserve">@staceyO_o we lost the game </t>
  </si>
  <si>
    <t>thisXstyle</t>
  </si>
  <si>
    <t xml:space="preserve">@Branded When will I get to talk to you again? </t>
  </si>
  <si>
    <t xml:space="preserve">Well I made it home! I'm not gonna be able to hear for about 3 days. </t>
  </si>
  <si>
    <t>@_helloheart Aw  Sorry, mukhang na-remove na ung account nya</t>
  </si>
  <si>
    <t>heartswon</t>
  </si>
  <si>
    <t>Photo: liveincolor: I miss them.  http://tumblr.com/xdw1xgxhq</t>
  </si>
  <si>
    <t xml:space="preserve">Song reminds me of &amp;quot;license to drive&amp;quot;...ha I'm old </t>
  </si>
  <si>
    <t xml:space="preserve"> poor bradie. poor shauny @bradiewebbstack @shaunjumnow</t>
  </si>
  <si>
    <t>KerraDiaz</t>
  </si>
  <si>
    <t xml:space="preserve">@Verdia I really can't find this funny.... I find it hurtful. Family shouldn't act this way towards each other. </t>
  </si>
  <si>
    <t xml:space="preserve">wants to make waffles but cannot find her waffle maker </t>
  </si>
  <si>
    <t>bRiTtInAtOr</t>
  </si>
  <si>
    <t xml:space="preserve">ommfg my computer is the slowest thing EVER. I think its dying and will crash soon and i'm going to really be alone in LA </t>
  </si>
  <si>
    <t>hugbubble</t>
  </si>
  <si>
    <t xml:space="preserve">Feeling like death. Wish I didn't have to work today. </t>
  </si>
  <si>
    <t>alisonandpoppy</t>
  </si>
  <si>
    <t>Miss Elizabeth has been waking up every hour  that's not good for either of us.</t>
  </si>
  <si>
    <t>Deedee020</t>
  </si>
  <si>
    <t xml:space="preserve">Back 2 work... zo tandarts </t>
  </si>
  <si>
    <t>pobs1979</t>
  </si>
  <si>
    <t xml:space="preserve">Monterey HS students stole my phone yesterday. </t>
  </si>
  <si>
    <t xml:space="preserve">Hey Tweeps!! I'm not dead... still working on my Adobe AIR problem.. still no tweetdeck.&amp;quot;initial content not found&amp;quot; wtfever that means </t>
  </si>
  <si>
    <t>@Muddkids oh no!  that's no good - hope it settles soon - my little one gets bad fevers so know how you feel  hope all is ok soon x</t>
  </si>
  <si>
    <t>@aparajuli no jugs of beer unfortunately  but we have over 40 kinds in the bottle!</t>
  </si>
  <si>
    <t>HB73</t>
  </si>
  <si>
    <t xml:space="preserve">Hopes the dentist will sort out my toothache today </t>
  </si>
  <si>
    <t>Hurting alot this morning not sure if I can pedal  bikes got it's service so its another 8 hours before I'll give it ago, fingers crossed</t>
  </si>
  <si>
    <t>trish_baby</t>
  </si>
  <si>
    <t xml:space="preserve">im soo sad that my summer's almost over.... </t>
  </si>
  <si>
    <t>sjaane</t>
  </si>
  <si>
    <t>still in the bed  due to high fever ..</t>
  </si>
  <si>
    <t>elsachang</t>
  </si>
  <si>
    <t xml:space="preserve">wants to barf. </t>
  </si>
  <si>
    <t xml:space="preserve">@janine_j9 You're not staying up with me tonight? </t>
  </si>
  <si>
    <t xml:space="preserve">Right guys, off to school unfortunatly </t>
  </si>
  <si>
    <t>5_foot_7</t>
  </si>
  <si>
    <t>feel bad my doctor only gets a visit when I'm sick  Hope I can get an appointment</t>
  </si>
  <si>
    <t>@kristenstewart9 You spilled the popcorn :O Now it's not eatable anymore  ( Was it ? &amp;gt;.&amp;lt; xD ) jk</t>
  </si>
  <si>
    <t>br0kensound</t>
  </si>
  <si>
    <t xml:space="preserve">FUCK i forgot conan started tonight  i missed the first 30 mins. im sad. </t>
  </si>
  <si>
    <t>carressa</t>
  </si>
  <si>
    <t xml:space="preserve">This finale of The Hills is full of laughs and cries. I'm sad Lauren is gone </t>
  </si>
  <si>
    <t>Adevito91</t>
  </si>
  <si>
    <t xml:space="preserve">has to work in 10 hours </t>
  </si>
  <si>
    <t>MichelleWijaya</t>
  </si>
  <si>
    <t>too sensitive.  this is baddd!</t>
  </si>
  <si>
    <t>Morning, Off to do an English exam paper 1  luck be on my side today please!!!!</t>
  </si>
  <si>
    <t xml:space="preserve">I just figured out what a eurobond is and ill probably never need that knowledge again </t>
  </si>
  <si>
    <t xml:space="preserve">I want a cuddle buddy </t>
  </si>
  <si>
    <t>Doesnt wanna cut off her evo bands because of a shitty exam.  *tantrum* not a gd look.</t>
  </si>
  <si>
    <t>rwheathjr</t>
  </si>
  <si>
    <t xml:space="preserve">Eating breakfast. Don't assume SMS works when roaming </t>
  </si>
  <si>
    <t xml:space="preserve">@camiknickers shitty. Whats up? </t>
  </si>
  <si>
    <t>GiovannaTiar</t>
  </si>
  <si>
    <t xml:space="preserve">Sad! Theyre amazing, Iwentto one when I was dating someone in Ann Arbor.We dont have Steak N Shakes either </t>
  </si>
  <si>
    <t xml:space="preserve">@BuBaBox but i LIKE smelling gross </t>
  </si>
  <si>
    <t>snowgirl597</t>
  </si>
  <si>
    <t xml:space="preserve">watching jon and kate + 8... don't like how its sad now...  </t>
  </si>
  <si>
    <t>Giulyx</t>
  </si>
  <si>
    <t xml:space="preserve">In love... My day was okay but I'm so obsessed with a guy that I can't have... sigh </t>
  </si>
  <si>
    <t xml:space="preserve">@eakiita: haha, please come play! the game isn't mine though, so idk how long i can hold on to it for.. </t>
  </si>
  <si>
    <t xml:space="preserve">Who schedules a rehearsal on the day of the Tony's?  Apparently my director does </t>
  </si>
  <si>
    <t>maryrakestar</t>
  </si>
  <si>
    <t>hahaha! tonight is fucking ridiculous! but sooo entertaining. too bad no cute boys  @jenina_</t>
  </si>
  <si>
    <t xml:space="preserve">@effyobie I want Sims 3 now and all I know about it is what you've told me. It's prob crazy expensive. They usually are </t>
  </si>
  <si>
    <t>gwendolen</t>
  </si>
  <si>
    <t xml:space="preserve">@Bodark Yes, one more sunny day. Rain en cold is on its way  </t>
  </si>
  <si>
    <t>Benoliel</t>
  </si>
  <si>
    <t xml:space="preserve">First thing to do on this beautiful day......wash the pots and hang the washing out! </t>
  </si>
  <si>
    <t xml:space="preserve">@clairebear95 oh you are off... </t>
  </si>
  <si>
    <t>@ThePBG yea, I just ran out and ordered some online but it's not here yet  I'm using the sally hansen insta-dri right now, but eh...</t>
  </si>
  <si>
    <t xml:space="preserve">What amI gonna cuddle now  youowe me a pet AND something to cuddle at night </t>
  </si>
  <si>
    <t>Gasslight</t>
  </si>
  <si>
    <t>Wow 75 page views for the shirts, but no one bought any  http://tinyurl.com/kvoskh</t>
  </si>
  <si>
    <t xml:space="preserve">@JaimeMcKnight yeah, I hope everything works out though...that wouldsuck </t>
  </si>
  <si>
    <t>mikedignammusic</t>
  </si>
  <si>
    <t xml:space="preserve">I really don't want to get out of bed </t>
  </si>
  <si>
    <t>Worst nights sleep ever  How can it be morning already?! Arrrgh!</t>
  </si>
  <si>
    <t>@bradiewebbstack nawwww poor bradiie  id stop at maccas for u!!! xx ily</t>
  </si>
  <si>
    <t xml:space="preserve">What a great week! Cali 09 is in the books! Heading back to Indiana tomorrow morning! </t>
  </si>
  <si>
    <t>ninjalandpirate</t>
  </si>
  <si>
    <t>@symbianguru Do you have any problems adding to a playlist in mobbler? Mine just closes  great app tho.</t>
  </si>
  <si>
    <t>Tanakahair</t>
  </si>
  <si>
    <t xml:space="preserve">Laterz tweeples.  Bedtime for this diva.  Chat to y'all tomorrow!! Pai, hope your trip back to S.A is safe &amp;amp; comfy.  Miss you already </t>
  </si>
  <si>
    <t>trishasaurusss</t>
  </si>
  <si>
    <t xml:space="preserve">@riceNsalad nope just found out I had a competition that day :/ and my friend is in kaba and I havent seen her perform with them yet! </t>
  </si>
  <si>
    <t xml:space="preserve">Oh snap! I forgot my own best friend's b'day today. Now he mad at me n disappointed. I deserved that. I'm such a lousy friend </t>
  </si>
  <si>
    <t>azanutta</t>
  </si>
  <si>
    <t>@urakagi meridian is better than default, but i can't deal with it because it's too ugly..  i hope that u improve graphyx too</t>
  </si>
  <si>
    <t xml:space="preserve">I think it's sleepy time </t>
  </si>
  <si>
    <t xml:space="preserve">Ha ha, loving the Ford Taurus action on Conan. Nothing like that ever happens to me when I'm driving my Ford Escort around Los Angeles. </t>
  </si>
  <si>
    <t xml:space="preserve">@xamountoftruth once things settle down i should be around again more often </t>
  </si>
  <si>
    <t>mattparrett</t>
  </si>
  <si>
    <t xml:space="preserve">@JasonMoore1st I wish you could have been there to see the glory that occurred after 7:30. Sorry your pinky got destroyed </t>
  </si>
  <si>
    <t xml:space="preserve">@GeekySteph ekk! It's always sad when that hapens </t>
  </si>
  <si>
    <t>Why do the people with awful wind always sit next to me on the train?  dirty man!</t>
  </si>
  <si>
    <t>Mattreggae</t>
  </si>
  <si>
    <t xml:space="preserve">Just veen given a leaflet telling me not to vote for the BNP. I must look like I'd be easily duped into voting for facsists </t>
  </si>
  <si>
    <t>cebo84</t>
  </si>
  <si>
    <t xml:space="preserve">@OfficialBF1943 http://twitpic.com/6flg6 - looks great cant wait any longer its killing me </t>
  </si>
  <si>
    <t xml:space="preserve">@bradiewebbstack awww is andy being mean again?  Now i want maccas. </t>
  </si>
  <si>
    <t>@fuc_ju_my_fren i know.  it sucks saying it but whatever. onto the next one right? when are you leaving?</t>
  </si>
  <si>
    <t xml:space="preserve">Staying overnight in the hospital is NEVER fun. </t>
  </si>
  <si>
    <t xml:space="preserve">@melodyjae Ruin all my rapish fun </t>
  </si>
  <si>
    <t xml:space="preserve">Physio this am, then off to work. Another beautiful day in scotland. Why isn't the weather always like this </t>
  </si>
  <si>
    <t>@sophiestication That AppGuide link didn't seem to be working  Got a 404 not found.</t>
  </si>
  <si>
    <t xml:space="preserve">i'm tired, and English exam isnt very helpful </t>
  </si>
  <si>
    <t xml:space="preserve">@deejayj5 i'm not i just work early </t>
  </si>
  <si>
    <t xml:space="preserve">@abbyyyy__ stupid fucking journo assignment that i dnw to do at all ughhh and omg i just want it to go away without me having to do it </t>
  </si>
  <si>
    <t xml:space="preserve"> tea's gone cold</t>
  </si>
  <si>
    <t xml:space="preserve">Ugh I'm up N now I'm gonna hve to go to school </t>
  </si>
  <si>
    <t xml:space="preserve">Off to school now </t>
  </si>
  <si>
    <t xml:space="preserve">@sallychung My reply is no </t>
  </si>
  <si>
    <t>LoComini</t>
  </si>
  <si>
    <t xml:space="preserve">kinda has a heartache. </t>
  </si>
  <si>
    <t>some woman named Janice is giving guys (she obviously doesn't want to know) my phone number! Poor guys  Just say no thank you Janice!</t>
  </si>
  <si>
    <t>MaxChamberlain</t>
  </si>
  <si>
    <t xml:space="preserve">Finals this week </t>
  </si>
  <si>
    <t>@GeekySteph ekk! It's always sad when that happens  Luckily mine started dying a few days before my b'day when i was getting a new one</t>
  </si>
  <si>
    <t>YasmineO</t>
  </si>
  <si>
    <t xml:space="preserve">So sad about the Air France jet.  How does a plane just go missing? </t>
  </si>
  <si>
    <t>Bazmati2020</t>
  </si>
  <si>
    <t xml:space="preserve">up and on with it, feel like I have a bad hangover which is really bad as haven't had a drink at all </t>
  </si>
  <si>
    <t>EvieKaay</t>
  </si>
  <si>
    <t xml:space="preserve">@Beatknoxx I WISH!! I could go for a nice cold bowl of cereal right now...but don't have any... </t>
  </si>
  <si>
    <t xml:space="preserve">is trying to stay up but.. my eyes are burrrning... </t>
  </si>
  <si>
    <t>marion_aguas</t>
  </si>
  <si>
    <t xml:space="preserve">goodbye microfridge on wednesday </t>
  </si>
  <si>
    <t xml:space="preserve">I don't want to leave the house at all today </t>
  </si>
  <si>
    <t xml:space="preserve">you are so annoying, but, hate that i love you.. hmm.. </t>
  </si>
  <si>
    <t>is of work for 2 weeks but wont benefit till ive done my last 2 exams  7 days to go ..........................</t>
  </si>
  <si>
    <t>gabgbygaby</t>
  </si>
  <si>
    <t xml:space="preserve">mm.. too many tweets.. too many tweets.. </t>
  </si>
  <si>
    <t>@KentashaD i missed u .. im dam pissed !!!!!!!!! cuz its good food  sooooo sad !!!!!!!!!!!!!!!!!!!! mis u</t>
  </si>
  <si>
    <t xml:space="preserve">HATE my job. </t>
  </si>
  <si>
    <t xml:space="preserve">@MadamSalami im in a chirpy mood today, im not sure how long it will last, but ill enjoy the moment lol! i want cake too </t>
  </si>
  <si>
    <t>Livedreams9</t>
  </si>
  <si>
    <t xml:space="preserve">@RespectMileyC I was gonna vote for you , but icant find you </t>
  </si>
  <si>
    <t xml:space="preserve">Uurrgh. Not enough sleep. Washingmachine chap may arrive in an hour though so have to be presentable. </t>
  </si>
  <si>
    <t>beebizz</t>
  </si>
  <si>
    <t>@BuZZrk most of my weekend was spent sickly,  on a lighter note this weekend is the start of a great summer. how was yours?</t>
  </si>
  <si>
    <t>shi_no_yume</t>
  </si>
  <si>
    <t xml:space="preserve">@AceyBongos Erm... and how about the rest of Europe? We are the same region for some things and separate regions for others... </t>
  </si>
  <si>
    <t>@5ft i'm sorry bb. i just read the story on TNP.  he was so young too.</t>
  </si>
  <si>
    <t>Wix</t>
  </si>
  <si>
    <t>@coachburk  First try doing it in firefox. If it's still a prob please email support: http://www.wix.com/about/contact-us</t>
  </si>
  <si>
    <t>mattalbot</t>
  </si>
  <si>
    <t xml:space="preserve">is back to work today! </t>
  </si>
  <si>
    <t>benjicajess</t>
  </si>
  <si>
    <t>@sixthseal fucked up aussie grads?   doesnt sound too good. were u one too?</t>
  </si>
  <si>
    <t>Pobeda</t>
  </si>
  <si>
    <t xml:space="preserve">So hard to watch an illness develop, to see those swings occur more &amp;amp; more often.... </t>
  </si>
  <si>
    <t xml:space="preserve">woke up to another day......but still feeling so sleepy.....my dad is making lots of noise doing some repair jobs around the house!!!! </t>
  </si>
  <si>
    <t xml:space="preserve">@BananasGoRound okay </t>
  </si>
  <si>
    <t xml:space="preserve">Day 2 of work and it all feels totally normal again. </t>
  </si>
  <si>
    <t xml:space="preserve">Feeling rough - have caught a summer cold already!! </t>
  </si>
  <si>
    <t xml:space="preserve">Fuck House Bill # 844. Louisiana sucks some days. </t>
  </si>
  <si>
    <t xml:space="preserve">@euan Checked the Activity Monitor, thanks. Nothing there but re-started anyway. Still happening. </t>
  </si>
  <si>
    <t>Leaves for the airport at 6am  Noooooo</t>
  </si>
  <si>
    <t>jezta09</t>
  </si>
  <si>
    <t xml:space="preserve">....very reluctant to do Cherish Set-Down </t>
  </si>
  <si>
    <t xml:space="preserve">@dellvink agreed.  Read the Courier Mail last week, embarressment of wealth/sheep/coal/water - now nuthing. Very sad days, shouldnt sell </t>
  </si>
  <si>
    <t xml:space="preserve">@crystalgmurphy He shouldn't have! But gotta say, I'm kinda glad he did! lol - doesn't erase it from my mind tho! </t>
  </si>
  <si>
    <t>hellOMYzKiENDRA</t>
  </si>
  <si>
    <t xml:space="preserve">trying to get everyone`sz phone numbers because when i got myy new phone they all got deleted </t>
  </si>
  <si>
    <t xml:space="preserve">@SharmaineB Steve is already outta here, sorry </t>
  </si>
  <si>
    <t>@GetKnownRadio I'm so sorry  you're makin me sad..who are you stayin with right now?</t>
  </si>
  <si>
    <t xml:space="preserve">Uni finished for the day now off to work </t>
  </si>
  <si>
    <t xml:space="preserve">@Hip_M0M no, that was for, oh nevermind, scrolling, clicked, failed </t>
  </si>
  <si>
    <t xml:space="preserve">Sick on the train, sick on the train, oh it sucks to be sick on the train </t>
  </si>
  <si>
    <t>@misachanel I had a Tweet for you the other day! You didn`t see it! IMYSM! Hay nako.  Where are you, SDA? :&amp;gt;</t>
  </si>
  <si>
    <t>helgebaurecker</t>
  </si>
  <si>
    <t xml:space="preserve">Swisscom failed: today should have been start of sales of first Android phones - but nothing in the store, employees aren't informed etc </t>
  </si>
  <si>
    <t>frandisco00</t>
  </si>
  <si>
    <t xml:space="preserve">Flu'ed up to the hilt's. Listening to ibizasonica radio. No lucozade no orange juice </t>
  </si>
  <si>
    <t>christychick</t>
  </si>
  <si>
    <t xml:space="preserve">@BrianMcnugget Please add me as ur friend! How do you choose between fans, like why is some people more important? </t>
  </si>
  <si>
    <t xml:space="preserve">Why do I feel sleepy waking up early in the #morning? </t>
  </si>
  <si>
    <t>hopepower</t>
  </si>
  <si>
    <t xml:space="preserve">Appropriately guilt-tripped by friends ... believe me, would much rather be out on the town than working on a PowerPoint tonight.  Sorry </t>
  </si>
  <si>
    <t>@anotherpdxblog Masterbating Bear could not come on the Tonight Show  wack shit.</t>
  </si>
  <si>
    <t>ronieroger</t>
  </si>
  <si>
    <t>needs to study more...  http://plurk.com/p/xtazz</t>
  </si>
  <si>
    <t xml:space="preserve">@Sapartridge and this is the newest version (full package) from openoffice.org? that's really odd for it to behave that badly </t>
  </si>
  <si>
    <t>kennypants</t>
  </si>
  <si>
    <t xml:space="preserve">deleted several hundred messages, i miss those good old days. </t>
  </si>
  <si>
    <t>busideurquidi</t>
  </si>
  <si>
    <t xml:space="preserve">My First Day Without You .....  </t>
  </si>
  <si>
    <t>manishspuri</t>
  </si>
  <si>
    <t xml:space="preserve">as expected... errors </t>
  </si>
  <si>
    <t>Dont wanaaa goo school  @david_henrie can u come to my school n drag me out ppleaseeexxx</t>
  </si>
  <si>
    <t>abigailogle</t>
  </si>
  <si>
    <t xml:space="preserve">....I don't know why my picture isn't showing </t>
  </si>
  <si>
    <t xml:space="preserve">@EssinEm sounds like a dilema </t>
  </si>
  <si>
    <t>epicism</t>
  </si>
  <si>
    <t>going to bed hungry  I want to eat, but then I'll feel fat.</t>
  </si>
  <si>
    <t>ninjalordkyros</t>
  </si>
  <si>
    <t xml:space="preserve">I want a doggy </t>
  </si>
  <si>
    <t>I'm so tired  I really don't want to have to go to work and then come home and revise &amp;gt;.&amp;lt; x</t>
  </si>
  <si>
    <t>@CJPoll i don't have a high enough GPA to get into byu-i. haha. &amp;amp; i really want the fall/winter track...so maybe not till next fall  grr..</t>
  </si>
  <si>
    <t>_NAWAL_</t>
  </si>
  <si>
    <t xml:space="preserve">Bad News Today </t>
  </si>
  <si>
    <t xml:space="preserve">LOL So sad about the Air France jet. How does a plane just go missing? </t>
  </si>
  <si>
    <t xml:space="preserve">Gosh i tweet to much. Sorry guys.  </t>
  </si>
  <si>
    <t xml:space="preserve">Bedtime is my favorite time. I really wish I didn't have to work tomorrow. </t>
  </si>
  <si>
    <t xml:space="preserve">i saw two kids chatting at the bus stop next to the dairy and made me think of all the times @_tia_xo and i would sit there and just chat </t>
  </si>
  <si>
    <t xml:space="preserve">@thenewbnb some1 things am putting on so much weight cos i eat a lot  appo for somedays no going out!!! </t>
  </si>
  <si>
    <t xml:space="preserve">@Hollowbabes OMG Urggggh guess you have to take the 'punches' then </t>
  </si>
  <si>
    <t xml:space="preserve">@DebbsElli today im buying a jewllery mag, reading that, then off to the pub in the evening! work sucks </t>
  </si>
  <si>
    <t xml:space="preserve">OMG uni assignments suck they take up so much time </t>
  </si>
  <si>
    <t xml:space="preserve">is off to soups nice and early as Sam has got my car </t>
  </si>
  <si>
    <t xml:space="preserve">Ugh. Still a bit drunk. Gotta go to bed, wake up hella early &amp;amp; convince a guy w/a full day of free work that he should hire me... </t>
  </si>
  <si>
    <t>needs her cuddle bunny  needs that body heat!</t>
  </si>
  <si>
    <t>Well dead kitty on side of road - poor thing  Then went down another road to avoid closure from last night and traffic lights instead!</t>
  </si>
  <si>
    <t>@ti_mayco That sucks   Have you thought about a franchise type business?  I do this: http://bit.ly/1864ml</t>
  </si>
  <si>
    <t xml:space="preserve">it was gud i had a half day ydai nw i have 2 face ma mates </t>
  </si>
  <si>
    <t xml:space="preserve">Going to have some pumkin soup, hopefully makes me feel better and get over this terrible cold </t>
  </si>
  <si>
    <t>nortyuk</t>
  </si>
  <si>
    <t>Very tired this morning! Couldn't sleep last night for the heat!  I need AirCon!!!!</t>
  </si>
  <si>
    <t>oriste</t>
  </si>
  <si>
    <t xml:space="preserve">@_JMichael_ I'm bored, that's why. Pathetic isn't it? </t>
  </si>
  <si>
    <t xml:space="preserve">i just wanna go home </t>
  </si>
  <si>
    <t>revlob</t>
  </si>
  <si>
    <t xml:space="preserve">Hayfever's back </t>
  </si>
  <si>
    <t>@liamsp @Croppley i wanted to say that  I AM INTO HEAMOPHILIA. foshiZZZZZ</t>
  </si>
  <si>
    <t>KKeenan03</t>
  </si>
  <si>
    <t>worked all day and night..can't sleep...   ...blah i need a vaca</t>
  </si>
  <si>
    <t>lyreen</t>
  </si>
  <si>
    <t xml:space="preserve">I wish my boyfriend didn't have to go to New Zealand tomorrow </t>
  </si>
  <si>
    <t xml:space="preserve">Really considering dropping firefox. But I stored all my bookmarks with the google toolbar. </t>
  </si>
  <si>
    <t xml:space="preserve">the connection is pretty bad right now..i sont know if i can watch lalola today </t>
  </si>
  <si>
    <t xml:space="preserve">@NKOTB_Ottawa I'm not sure? We r on it and its working for us </t>
  </si>
  <si>
    <t xml:space="preserve">@thepurpleblug I haven't gotten anything </t>
  </si>
  <si>
    <t>Best Get Up  Off To Class At 11 Grr</t>
  </si>
  <si>
    <t xml:space="preserve">OK, so i just woke up..i didnt do any of my work DUE tommorrow </t>
  </si>
  <si>
    <t>zacharyfunk</t>
  </si>
  <si>
    <t xml:space="preserve">soooooo sunburnt , i can't sleep cause of it </t>
  </si>
  <si>
    <t>Fevaa</t>
  </si>
  <si>
    <t xml:space="preserve">shaun smith must've wone </t>
  </si>
  <si>
    <t>LOVE my new home... But when my sister is gone during the week, it gets a little lonely  at least I got a tv and internet...</t>
  </si>
  <si>
    <t xml:space="preserve">Omg my brother came in my room and stole all my stuffed aimals except the pink ones </t>
  </si>
  <si>
    <t xml:space="preserve">can't believe it. Caught myself a proper cold...stupid timing. </t>
  </si>
  <si>
    <t>mznessa44</t>
  </si>
  <si>
    <t xml:space="preserve">Can't freakin sleep!!  Ugh </t>
  </si>
  <si>
    <t>@voodooqueen hey didja see the sad abt my numbers??  so crushed</t>
  </si>
  <si>
    <t>Sindaero</t>
  </si>
  <si>
    <t>hmmm time for a little ch131.com.. wonder if the hills is online yet!  bye bye LC.</t>
  </si>
  <si>
    <t>LadeeAye</t>
  </si>
  <si>
    <t>@Laapavi mamas I'm already in bed  I do miss you girls lots. Beach soon??!</t>
  </si>
  <si>
    <t>court tmr morning  hate waking up to stand in line...</t>
  </si>
  <si>
    <t xml:space="preserve">I got the box 2day.  I got all misty looking at my Sweet Pea.  Your are the most beautiful.  Love you.  hope tummy feels better </t>
  </si>
  <si>
    <t>ashhhhP</t>
  </si>
  <si>
    <t xml:space="preserve">Trying to find a pirated copy of &amp;quot;Up&amp;quot; is going to be a challenge! </t>
  </si>
  <si>
    <t>DecayingWaste</t>
  </si>
  <si>
    <t xml:space="preserve">It's fucking storming, badddddddd </t>
  </si>
  <si>
    <t>Burre83</t>
  </si>
  <si>
    <t xml:space="preserve">Accidentally brought the broken pair of headphones to work. Boo! </t>
  </si>
  <si>
    <t>I wanted to finish watching the Tonight Show w/ Conan O'Brien but I got sleepy  so night ppl</t>
  </si>
  <si>
    <t>AudreyyyyCruz</t>
  </si>
  <si>
    <t xml:space="preserve">IS VERY VERY SAAAAD. </t>
  </si>
  <si>
    <t xml:space="preserve">@corilahners I think I heard Greg on the Adam podcast, but I don't have the xm/sirius. Sorry. </t>
  </si>
  <si>
    <t>sad because my picture wont upload  oh well ill try again later.</t>
  </si>
  <si>
    <t>preethitanwar</t>
  </si>
  <si>
    <t xml:space="preserve">in a state of confusion </t>
  </si>
  <si>
    <t>sarlouise</t>
  </si>
  <si>
    <t xml:space="preserve">Watching The Hills for the last time as I don't think I will watch it without Lauren.. sadness </t>
  </si>
  <si>
    <t>@Em_ilyxXx skins is to right  i watched the last one n was hoping the next season would be on but its not  lol</t>
  </si>
  <si>
    <t xml:space="preserve">@Deanna_Mac haha me too! this so bad </t>
  </si>
  <si>
    <t xml:space="preserve">@thegreendildo tsk tsk... speaking of 'sniffing', i think i'm falling sick! </t>
  </si>
  <si>
    <t>That Tiamat was so hard  I feel like I should have beaten it so much easier.</t>
  </si>
  <si>
    <t>AnonymousGirll</t>
  </si>
  <si>
    <t xml:space="preserve">i'm at work right now  </t>
  </si>
  <si>
    <t>loveSarita</t>
  </si>
  <si>
    <t xml:space="preserve">get well Susan Boyle </t>
  </si>
  <si>
    <t>pukkie_pooh</t>
  </si>
  <si>
    <t xml:space="preserve">Feeling huge and fat after a day at the beach with family and friends </t>
  </si>
  <si>
    <t xml:space="preserve">is leaving for work </t>
  </si>
  <si>
    <t>mayglyca</t>
  </si>
  <si>
    <t>OBSESS TO F4 OF KOREA. (x.x) [ am i? ] errr! i LOVE WORLD! huhu.  korea?.. ((</t>
  </si>
  <si>
    <t>Kweerstynne</t>
  </si>
  <si>
    <t xml:space="preserve">is stuffed up </t>
  </si>
  <si>
    <t xml:space="preserve">gettin damn irritated wid design.. hav to give accommodation for 360 students in jus 2 floors.. omg.. not able to work it out </t>
  </si>
  <si>
    <t>Neoxeekhrobe</t>
  </si>
  <si>
    <t>Where do you write?  Want to know so badly. So much.</t>
  </si>
  <si>
    <t>caitlyndolling</t>
  </si>
  <si>
    <t>boo... my connection (cheapest plan by isp) is only this fast  stanford was 48/18kbps respectively... http://sgBEAT.com/pic/97/</t>
  </si>
  <si>
    <t>megandarliiing</t>
  </si>
  <si>
    <t>it's suppaaa hot  i can't sleep, and i'm very very hungry. this weekend will be good, and so will tomorrow, seeing my deeds(: goodnight&amp;lt;3</t>
  </si>
  <si>
    <t>brookerh</t>
  </si>
  <si>
    <t xml:space="preserve">forgot laptop so had to in home and come back into work-hope this is not start me a bad day </t>
  </si>
  <si>
    <t>placeforideas</t>
  </si>
  <si>
    <t xml:space="preserve">Not particularly looking forward to the journey ahead. </t>
  </si>
  <si>
    <t>Jennorocks</t>
  </si>
  <si>
    <t xml:space="preserve">Wow I slept like shit last night, really hot </t>
  </si>
  <si>
    <t>has no more time for plurk ...  http://plurk.com/p/xtbtv</t>
  </si>
  <si>
    <t>ugh dog just had a running dream and kicked me in the face.. completely awake now.  and bored</t>
  </si>
  <si>
    <t>*cough cough splutter sneeze*  Uuuurrgggh.  Morning.  http://tinyurl.com/m9797m</t>
  </si>
  <si>
    <t>Oh dear, Microsoft is finding ways to infect Firefox thru its security patches  http://bit.ly/15rXjP Leave us alone u evil people!</t>
  </si>
  <si>
    <t>@thenewpsies spazzzo no  later</t>
  </si>
  <si>
    <t xml:space="preserve">I'm working on my 21st! </t>
  </si>
  <si>
    <t xml:space="preserve">@Daviesgravey i got no email </t>
  </si>
  <si>
    <t>yay aus top model tonight  awww poor shaun madi went last week so he wont wanna watch anymore  hehe</t>
  </si>
  <si>
    <t>It smells rancid in my house! But I'm gonna try and sleep anyway  goodnite twatters.</t>
  </si>
  <si>
    <t xml:space="preserve">@RespectMileyC I still cant find you </t>
  </si>
  <si>
    <t>just arrived at work and I'm already bored  this is so not cool T-T</t>
  </si>
  <si>
    <t>kanjiqueen21</t>
  </si>
  <si>
    <t xml:space="preserve">On a lib comp again </t>
  </si>
  <si>
    <t>yeahtinfly</t>
  </si>
  <si>
    <t xml:space="preserve">Fail, latin and maths. I'm going to cry, </t>
  </si>
  <si>
    <t>JayNic3</t>
  </si>
  <si>
    <t xml:space="preserve">I feel that Nov 20th is to far to wait for the new moon to come out </t>
  </si>
  <si>
    <t>Camcamycam</t>
  </si>
  <si>
    <t>Alright! So. Good news and bad news! My glasses are for sure broken.  I'm getting contacts tomorrow!  My head hurts though. /tf2on</t>
  </si>
  <si>
    <t xml:space="preserve">In work early </t>
  </si>
  <si>
    <t xml:space="preserve">@Trace027 I went on there but couldnt find you </t>
  </si>
  <si>
    <t xml:space="preserve">Its 3am and I can't sleep .. Again. </t>
  </si>
  <si>
    <t>tophertweets</t>
  </si>
  <si>
    <t xml:space="preserve">I'm man enough to admit, I got a tad woozy when I took out my 'brow piercing tonight.  I MISS IT!  </t>
  </si>
  <si>
    <t>fishdirt</t>
  </si>
  <si>
    <t xml:space="preserve">@renaedeliz What the heck?  I'm older then you and I still don't remember that...course no one remembers kid turbo </t>
  </si>
  <si>
    <t xml:space="preserve">Want to finish bio and health earlyyyy 'cause I got banquets and stuff to do after school this week. </t>
  </si>
  <si>
    <t>Em_ilyxXx</t>
  </si>
  <si>
    <t>@BBRRIITTTTYY  its very depressing, I need my TV shows! haha, my faves always get axed! eg One Tree Hill! ='(</t>
  </si>
  <si>
    <t xml:space="preserve">I want it to be time to go to BestBuy. </t>
  </si>
  <si>
    <t>nurdeen</t>
  </si>
  <si>
    <t xml:space="preserve">studying chapter 4! Addressing in an enterprise network </t>
  </si>
  <si>
    <t>mattroblin</t>
  </si>
  <si>
    <t xml:space="preserve">Orchestrator for vsphere is asking for a serial number .. Does anyone know how to activate this when running a trial copy? </t>
  </si>
  <si>
    <t xml:space="preserve">@nexus0321 wheres the cute guy i requested? </t>
  </si>
  <si>
    <t xml:space="preserve">Watching the Jimmy Fallon show. Can't sleep </t>
  </si>
  <si>
    <t>VegetarianRoadkill: probably not entirely legal here  but newbie is the place to ask for help, right!?</t>
  </si>
  <si>
    <t xml:space="preserve">whyy isnt my photo uploadin </t>
  </si>
  <si>
    <t xml:space="preserve">@thenewpsies your limkage does not work babe </t>
  </si>
  <si>
    <t>cloudeettv</t>
  </si>
  <si>
    <t xml:space="preserve">Chiá»?u nay há»?c 3 ca ~____~ vÃ  vÃ o nÄƒm há»?c cÅ©ng sáº½ tháº¿. Cáº£ tuáº§n 14 ca, Ä‘iÃªn khÃ´ng nhá»‰ </t>
  </si>
  <si>
    <t xml:space="preserve">Going to install SP1 and SP2 and have some breakfast. Such a shame about the Air France Flight 447 </t>
  </si>
  <si>
    <t>tigerbabe_4u_uk</t>
  </si>
  <si>
    <t>@JonathanRKnight i was brave last wk went2Dublin2 C @Shayminn.i was a wreck,tuk 2 much meds-such a state  now THIS n havin 2 let her fly</t>
  </si>
  <si>
    <t xml:space="preserve">Drove w/ the top down this morning, lots of jealous people in the cars around me . Last chance this week - weather forecasts look bad </t>
  </si>
  <si>
    <t>park11</t>
  </si>
  <si>
    <t xml:space="preserve">#goodsex is if I'm having it... </t>
  </si>
  <si>
    <t>trouble01</t>
  </si>
  <si>
    <t xml:space="preserve">Not sure about surfing with them great whites around </t>
  </si>
  <si>
    <t>Bek_</t>
  </si>
  <si>
    <t xml:space="preserve">Argh. Just realised I need to leave in 2 hours.  I am so not fully prepared for this exam </t>
  </si>
  <si>
    <t>SynthGear</t>
  </si>
  <si>
    <t xml:space="preserve">@mr_union sweet 303/606 jam.  Makes me wish I still had my 303's </t>
  </si>
  <si>
    <t xml:space="preserve">@Fuzzie_74 Alas, I fear all the lamingtons in the world could not save me </t>
  </si>
  <si>
    <t>EmzShezComics</t>
  </si>
  <si>
    <t xml:space="preserve">is doing an assignment </t>
  </si>
  <si>
    <t xml:space="preserve">just finished drinking my tasty peach flavoured green tea. i reeeally want some more now </t>
  </si>
  <si>
    <t xml:space="preserve">@HellenBach morning!  yes i wish they'd hide the peeps away that are waiting at the Paris airport its not right for them </t>
  </si>
  <si>
    <t>can't sleep...   im getting sick of this</t>
  </si>
  <si>
    <t>when mismanagement and arrogance get rewarded  we all lose.</t>
  </si>
  <si>
    <t>mary_canete</t>
  </si>
  <si>
    <t xml:space="preserve">Can feel her arteries clogging from the fried tempura bananas </t>
  </si>
  <si>
    <t xml:space="preserve">Dude seriously? Do i have to put up with Richter's cackle for the rest of my life? I want to enjoy my Conan </t>
  </si>
  <si>
    <t>subdirection</t>
  </si>
  <si>
    <t xml:space="preserve">fucking toothache &amp;amp; headache, ugh </t>
  </si>
  <si>
    <t xml:space="preserve">I'm not enjoying this. At all. </t>
  </si>
  <si>
    <t xml:space="preserve">Ouuuuchh. I just had to cancel a Moral Orel recording so I could continue to watch this in HD. Sorry MO. Catch you at 4 something </t>
  </si>
  <si>
    <t>Britt1819</t>
  </si>
  <si>
    <t xml:space="preserve">Haha...Tiff is asleep! Sorry </t>
  </si>
  <si>
    <t>claud32086</t>
  </si>
  <si>
    <t xml:space="preserve">It hurts so bad </t>
  </si>
  <si>
    <t xml:space="preserve">@ TIFF AND LIZ: IT DIED B/C YOU WERE MAKING FUN OF ME </t>
  </si>
  <si>
    <t>Lynns415</t>
  </si>
  <si>
    <t xml:space="preserve">My headache has recently graduated from mildy annoying to full blown migraine, complete with nausea </t>
  </si>
  <si>
    <t>I can't sleep  (missing the boy).</t>
  </si>
  <si>
    <t xml:space="preserve">@jennaburgus P.S.  I'm so jealous that you're going to IMATS!  Sometimes I really hate living on the east coast.  </t>
  </si>
  <si>
    <t>markmorrell</t>
  </si>
  <si>
    <t xml:space="preserve">Looks like last shorts day according to the weather forecast. </t>
  </si>
  <si>
    <t xml:space="preserve">@LexiePixie  :/  thx  anyhow - can't get the darn box to stop poppin up - it blocks my google search field </t>
  </si>
  <si>
    <t>Waaaah hayfever explosion today   Non-stop sneezing with added bonus itchy and runny nose. Unimpressed.</t>
  </si>
  <si>
    <t xml:space="preserve">@Askmewhats * hugs* what's wrong? </t>
  </si>
  <si>
    <t>kohping</t>
  </si>
  <si>
    <t xml:space="preserve">hmm.. another role offer... love to join the team but too bad, i'm booked for another team </t>
  </si>
  <si>
    <t>lockedcog</t>
  </si>
  <si>
    <t xml:space="preserve">Watching Conan, it's funny but different </t>
  </si>
  <si>
    <t>MAARNIEx</t>
  </si>
  <si>
    <t>@bettytedwards yeah it was a old episode from like season one with no marcel  that monkey is legend!</t>
  </si>
  <si>
    <t>I jus dont feel lyk tweeting nemore.... mayb i shuld just log out....  *sigh*</t>
  </si>
  <si>
    <t>JeySdk</t>
  </si>
  <si>
    <t xml:space="preserve">1 more day to go, and then... well, it starts again with the presentation </t>
  </si>
  <si>
    <t>Another loser: @staceyO_o we lost the game  http://tinyurl.com/nlue2z</t>
  </si>
  <si>
    <t xml:space="preserve">I don't feel like doing any work </t>
  </si>
  <si>
    <t xml:space="preserve">I flipping hate doctors waiting rooms </t>
  </si>
  <si>
    <t>smange</t>
  </si>
  <si>
    <t xml:space="preserve">@mvheath Cherry Ripes, Tim Tams and Natural Food Co lollies. </t>
  </si>
  <si>
    <t>lolchick9</t>
  </si>
  <si>
    <t xml:space="preserve">i cant go to sleep for nothing.... huuh..but whatevs i have a HUGE test tomorrow </t>
  </si>
  <si>
    <t>Kylewillger</t>
  </si>
  <si>
    <t>@Supthsis Personally I would say bad  sry</t>
  </si>
  <si>
    <t>Ione_UL</t>
  </si>
  <si>
    <t xml:space="preserve">Umbra has pneumonia.  Baby has the cough.  Mother-in-law is coming this weekend.  Could my life be any worse?! No UL work done </t>
  </si>
  <si>
    <t xml:space="preserve">@oliviaturbo Or, OR for acting like if i was gonna play corpse no. 2 on Law and Order...Okay really I got nothing </t>
  </si>
  <si>
    <t xml:space="preserve">@itsjustajoy thts so cool.. i missed #bangalore marathon </t>
  </si>
  <si>
    <t>@monicashaw Starting with processed and refined. No choc, no cookies etc  fruit is alright, but only a small amount. It's very hard!</t>
  </si>
  <si>
    <t>camiknickers</t>
  </si>
  <si>
    <t xml:space="preserve">@jackfaulkner I have to go to *that place* in a minute and get pig AIDS again </t>
  </si>
  <si>
    <t xml:space="preserve">wow, ended today with Brian Jarrard from Bungie and Cliffy B on camera. Best of all ANDREW PFISTER! Time for bed. Early call barf. </t>
  </si>
  <si>
    <t>degsyh</t>
  </si>
  <si>
    <t xml:space="preserve">morning all. supposed to be the last day of the warm weather today </t>
  </si>
  <si>
    <t>erinv</t>
  </si>
  <si>
    <t xml:space="preserve">So, @samtee leaves for washington before i wake up. I'm really going to miss her. </t>
  </si>
  <si>
    <t xml:space="preserve">No Catchup Class tonight peeps. </t>
  </si>
  <si>
    <t>angeldiaz106</t>
  </si>
  <si>
    <t xml:space="preserve">@jojolopez i told you...too much cokezero before bed is bad!! I cant fall asleep </t>
  </si>
  <si>
    <t>No matter how hard I try I always seem to go to bed @ 12  wen will I get back to mi regular sleep pattern</t>
  </si>
  <si>
    <t>jayelleenelial</t>
  </si>
  <si>
    <t>@mervlai most are marketing efforts by companies and public figures.  thought you had twitter a long time ago?</t>
  </si>
  <si>
    <t>crazysugarboy</t>
  </si>
  <si>
    <t xml:space="preserve">Another gorgeous day I'm going to ruin by being totally out of it </t>
  </si>
  <si>
    <t>Marley &amp;amp; Me was a bad choice. I've never cried so much during a movie. Then I hugged Sam bye cause she's moving back to WA tomorrow.  Sad.</t>
  </si>
  <si>
    <t xml:space="preserve">Finally im done deleting people from twitter... im now following Only 40 People... </t>
  </si>
  <si>
    <t>alababi</t>
  </si>
  <si>
    <t xml:space="preserve">poor my lap, it's so hot today </t>
  </si>
  <si>
    <t xml:space="preserve">i guess im going to sleep now. its been a long boring night. gonan listen to Moving Mountains. hope i sleep well. wish i was going to MD. </t>
  </si>
  <si>
    <t xml:space="preserve">and i finished Time Traveler's Wife this morning, so now i don't have anything to read.. </t>
  </si>
  <si>
    <t>@usul02 Lol! I know. he isnt the right colour though!  he's supposed to be 'russet.'</t>
  </si>
  <si>
    <t xml:space="preserve">@ErictheAzn Aww, what's wrong? </t>
  </si>
  <si>
    <t>ryanduz</t>
  </si>
  <si>
    <t xml:space="preserve">this is going to be a busy week... </t>
  </si>
  <si>
    <t>@MissAgnes you ok? what's causing you pain?  *hugs*</t>
  </si>
  <si>
    <t>_Emmanuel_B</t>
  </si>
  <si>
    <t>@DmagicP not till BR weekend  ill send you pics of me daily so it'll be as if I were there. *horse 8======D (o)*</t>
  </si>
  <si>
    <t xml:space="preserve">Stupid vibrating window, driving me mad, don't know how Walton copes. Can't get to make up from other bedroom: people may still be asleep </t>
  </si>
  <si>
    <t>Chelsea latly . In the A.M About too make some cereal . I'm sad  . But today I'm starting over .</t>
  </si>
  <si>
    <t xml:space="preserve">Just ate Wendy's ...didn't pay for any of my drinks tonight- bc the owner did... Now I have a headache </t>
  </si>
  <si>
    <t>keunsup</t>
  </si>
  <si>
    <t xml:space="preserve">OMG. It turns out that I should write longer proposal of AES Convention than I expect. </t>
  </si>
  <si>
    <t>shaunzoagz</t>
  </si>
  <si>
    <t xml:space="preserve">I can't go on the comp. My mouse broken. </t>
  </si>
  <si>
    <t xml:space="preserve">@LoveKizzie lol i was about to put it on silent but den it spoke to me &amp;quot;Tweet Daddy, you know you wanna!&amp;quot;..n i couldnt say no </t>
  </si>
  <si>
    <t xml:space="preserve">@Queenie i cant get it 2 work! </t>
  </si>
  <si>
    <t>aditya</t>
  </si>
  <si>
    <t xml:space="preserve">Does Natal mean I'll have to start playing with the lights on? Bye bye to my projector + wall + dark room setup? </t>
  </si>
  <si>
    <t>theperpspiral</t>
  </si>
  <si>
    <t xml:space="preserve">Morning all, back is really sore this morning </t>
  </si>
  <si>
    <t>peterchayward</t>
  </si>
  <si>
    <t>Bed making ominous cracking noise.  Might dis and reassemble after impro tonight. Damn you, ambiguous instructions!</t>
  </si>
  <si>
    <t>Missing the babies..  @mommadayes</t>
  </si>
  <si>
    <t xml:space="preserve"> Where i</t>
  </si>
  <si>
    <t>francenguyen</t>
  </si>
  <si>
    <t>I don't want to do my hw  http://myloc.me/2lAx</t>
  </si>
  <si>
    <t>paolaasepulveda</t>
  </si>
  <si>
    <t>My sunburn hurtss   a lot!!</t>
  </si>
  <si>
    <t xml:space="preserve">@angelogonzales I'm sure your Jasper is fine.. Can't say the same for the piano </t>
  </si>
  <si>
    <t>awesseling</t>
  </si>
  <si>
    <t xml:space="preserve">Recipe for havoc: use some magic numbers, &amp;quot;add&amp;quot; some arithmetic, make inconsistent/incomplete changes to the code base ==&amp;gt; done </t>
  </si>
  <si>
    <t>gleamsatm</t>
  </si>
  <si>
    <t xml:space="preserve">okay playin the finals then calling it a night...my gma gon wake me up at 7am to help her wit the bags </t>
  </si>
  <si>
    <t>@and1001 This is some busy restaurant you work in!!  Donâ€™t let it get you too stressed out.</t>
  </si>
  <si>
    <t>themagicfairy</t>
  </si>
  <si>
    <t>@algebraoverdose i try, i try, but it no work.  Grr i didnt want to move tonight, but i might have to! Je suis not happy.</t>
  </si>
  <si>
    <t>bittenbylove</t>
  </si>
  <si>
    <t>@RobPattzNews i know!! i feel bad for the Guy...   .</t>
  </si>
  <si>
    <t>Sneezing myself to sleep, can't sleep w/my loves    Way too sick!!!</t>
  </si>
  <si>
    <t xml:space="preserve">@tracecyrus pray for me tracey! im nervous! </t>
  </si>
  <si>
    <t>I dont feel too good  took Ariel to breakfast club in my pjs (it's sweatpants and a tshirt, nothing exciting)</t>
  </si>
  <si>
    <t xml:space="preserve">would really appreciate more The Hills time. </t>
  </si>
  <si>
    <t>mangotoes</t>
  </si>
  <si>
    <t xml:space="preserve">Interview in the morning I'm gonna be ohhh sooo tired </t>
  </si>
  <si>
    <t>FionaM340</t>
  </si>
  <si>
    <t>i am up waaayyy 2 early  stupid family waking me up...</t>
  </si>
  <si>
    <t xml:space="preserve">@Dinodinodinio I am lost. Please help me find a good home. </t>
  </si>
  <si>
    <t xml:space="preserve">@camiknickers Oh poo. It does sound really shitty and depressing there. </t>
  </si>
  <si>
    <t xml:space="preserve"> Where is everyone?</t>
  </si>
  <si>
    <t>KiyoshiPDX</t>
  </si>
  <si>
    <t>@soycamo I am still working   I had 6 cups of coffee today and it was way over the top.</t>
  </si>
  <si>
    <t xml:space="preserve">@ChueyMartinez you at 24K?? Wanted to go but it got too late.. it would be a 45 min for me </t>
  </si>
  <si>
    <t>nathluvsu</t>
  </si>
  <si>
    <t xml:space="preserve">aww no im so tired! i dont think ill be making it to the movies 2night </t>
  </si>
  <si>
    <t>geez.. feels so much worst than this morning.  calon calon sakit nih. tepaarrr.</t>
  </si>
  <si>
    <t>basherfay</t>
  </si>
  <si>
    <t xml:space="preserve">has had a nice birthday and few days  .. now back to doing work for my exams on Thursday </t>
  </si>
  <si>
    <t>Monik_</t>
  </si>
  <si>
    <t xml:space="preserve">Brrr... It's cold! </t>
  </si>
  <si>
    <t>buli74</t>
  </si>
  <si>
    <t xml:space="preserve">Going to Ikea.. but first need to clean boyfriend's sick out of my car. Just wasn't feeling it at 1am! Hate drunk boys </t>
  </si>
  <si>
    <t>dusteeezy</t>
  </si>
  <si>
    <t xml:space="preserve">I wish I was still in Vegas... </t>
  </si>
  <si>
    <t xml:space="preserve">the connection is pretty bad right now..i dont know if i can watch lalola today </t>
  </si>
  <si>
    <t>ZoeLouk</t>
  </si>
  <si>
    <t>Allergy. I hate it, i feel like i'm dying  what are the odds my boss will send me home? Thats right, none.</t>
  </si>
  <si>
    <t>livemini</t>
  </si>
  <si>
    <t>I am closing my commissions until further notice.  Packing away my work now. Wah.</t>
  </si>
  <si>
    <t xml:space="preserve">WTF, I just confused someone one who looked completely different for one of my other coworkers </t>
  </si>
  <si>
    <t>ElectricBabe</t>
  </si>
  <si>
    <t xml:space="preserve">The aeroplane that went down in that freak storm. Pretty scary for their loved ones. Not knowing what really happened to them. Be awful </t>
  </si>
  <si>
    <t>benkurakot</t>
  </si>
  <si>
    <t xml:space="preserve">Now I'm hungry. </t>
  </si>
  <si>
    <t>jbalderstone</t>
  </si>
  <si>
    <t xml:space="preserve">Should get out of bed and do something less boring instead, alas only work to to </t>
  </si>
  <si>
    <t xml:space="preserve">Already I forgot you but your shadow always distrub me </t>
  </si>
  <si>
    <t xml:space="preserve">Off to worky....boo...i want to play in the sun. </t>
  </si>
  <si>
    <t>CaptainRaison</t>
  </si>
  <si>
    <t xml:space="preserve">Just got back from hospital, brother had to go to the emergancy ward... </t>
  </si>
  <si>
    <t>TheOtsenre</t>
  </si>
  <si>
    <t xml:space="preserve">I still feel really sick, hopefully it goes away by tomorrow </t>
  </si>
  <si>
    <t xml:space="preserve">@rudedoodle im not liking the nighttime heat either,my rooms like an oven. </t>
  </si>
  <si>
    <t>feelin' sick, missed out on Conan  Are there any reruns coming up?</t>
  </si>
  <si>
    <t xml:space="preserve">@SLInsider if only ... </t>
  </si>
  <si>
    <t>MissJackie0</t>
  </si>
  <si>
    <t xml:space="preserve">@Jenndelacruz1 I know it is cute.. &amp;amp; I did get ur MSG.....&amp;amp; yup me &amp;amp; my tribe will be there for angels bday but we won't be at the cabins </t>
  </si>
  <si>
    <t>couldbee</t>
  </si>
  <si>
    <t xml:space="preserve">White chocolate reeses are good. Nothing is good on tv at 3am </t>
  </si>
  <si>
    <t xml:space="preserve">@musewire booo, no Cardiff and nowhere down south only the O2 </t>
  </si>
  <si>
    <t>@AwkwardTown &amp;quot;This video is not available outside the US.&amp;quot;  What did I miss?</t>
  </si>
  <si>
    <t>dadoqueiroz</t>
  </si>
  <si>
    <t xml:space="preserve">@nathaliefolco eu tb </t>
  </si>
  <si>
    <t>BecBrown81</t>
  </si>
  <si>
    <t xml:space="preserve">still at work.........  </t>
  </si>
  <si>
    <t xml:space="preserve">getting bit by a dog while walking down the street is not the best way to start your day </t>
  </si>
  <si>
    <t>frozenskys</t>
  </si>
  <si>
    <t xml:space="preserve">Want's to work on his android app all day, but instead has a day of meetings and wrestling with SSIS </t>
  </si>
  <si>
    <t xml:space="preserve">conan funny but i still miss jay </t>
  </si>
  <si>
    <t>zer0ice</t>
  </si>
  <si>
    <t xml:space="preserve">got a text from Optical Works! My glasses are done! Hope I could pick it up before 8.30pm. </t>
  </si>
  <si>
    <t>dhaplesha</t>
  </si>
  <si>
    <t>@ work till 3 am  add me on myspace: www.myspace.com/dhaplesha</t>
  </si>
  <si>
    <t>ivanthomas</t>
  </si>
  <si>
    <t xml:space="preserve">@laura_eyedea oops! what kind of problems? </t>
  </si>
  <si>
    <t xml:space="preserve">i signed into youtube, ill be uploading 2 new videos! hopefully they wont be removed! and my account deleted </t>
  </si>
  <si>
    <t>megarima</t>
  </si>
  <si>
    <t xml:space="preserve">i am just getting pissed cuz i am not being able to understand some things </t>
  </si>
  <si>
    <t xml:space="preserve">scared. blue. ahhhh I've become so dependent </t>
  </si>
  <si>
    <t>code_</t>
  </si>
  <si>
    <t xml:space="preserve">@ntmartin I thought it would be cool to change, then decided it probably wasn't a good idea. Now I cant seem to change back </t>
  </si>
  <si>
    <t>goin school now  its BOILIN outside! lovin it &amp;lt;3</t>
  </si>
  <si>
    <t xml:space="preserve">Just woke up and still excited for the stuff we saw in #XboxE3, now the unfortunate waiting game </t>
  </si>
  <si>
    <t>eriktreble</t>
  </si>
  <si>
    <t xml:space="preserve">@ashes07 thanks for letting me know about the fakes! </t>
  </si>
  <si>
    <t xml:space="preserve">should at least reach 89 lbs. before school starts. </t>
  </si>
  <si>
    <t xml:space="preserve">I have just been to the pet shelter. Marvin was not there </t>
  </si>
  <si>
    <t>@delamarRX931 Same here, Delle. I'm sad and disappointed. Excitement for my official vacation in Bangkok plunges down  We'll get by, sana.</t>
  </si>
  <si>
    <t>Jenivere</t>
  </si>
  <si>
    <t xml:space="preserve">Usure when sleep occurred but woke up with laptop on knee showing unfinished blog and 269 tweets of what I missed of E3 overnight </t>
  </si>
  <si>
    <t>MarsBB</t>
  </si>
  <si>
    <t xml:space="preserve">What happened to ATwilightKiss.com ? </t>
  </si>
  <si>
    <t xml:space="preserve">@HellenBach not that I know of but they've narrowed the search down I believe, that's the biggest problem </t>
  </si>
  <si>
    <t xml:space="preserve">@Mawiyel319 why? is it because you don't have a pic?? </t>
  </si>
  <si>
    <t>@Tattooed_Mummy Yay BB10 but there's no points awarded for buying the foul, vacuous Heat magazine  Please recycle ASAP!</t>
  </si>
  <si>
    <t xml:space="preserve">SNAFU: mixup on the seller's part and they're out of R1 #ValkyriaChronicles. The universe is conspiring to stop me from playing this game </t>
  </si>
  <si>
    <t xml:space="preserve">counting down the days till london - lucky it isnt with Air France...what a tragedy </t>
  </si>
  <si>
    <t>@Keryje about 2 mins #blackberrystorm camera is amazingly slow  miss you too babes</t>
  </si>
  <si>
    <t>marshagoldcoast</t>
  </si>
  <si>
    <t xml:space="preserve">Battling Smith St carpark on way to pick up kids @ Mudgeeraba and Burleigh b4 six. Will we make if b4 late fees kick in. Doubt it </t>
  </si>
  <si>
    <t>0_0whoa</t>
  </si>
  <si>
    <t xml:space="preserve">@holysauce baby where did you go????? i fell asleep and then you were gone! </t>
  </si>
  <si>
    <t xml:space="preserve">@Hayley_x &amp;quot;shans back that was covered with coleslaw&amp;quot; </t>
  </si>
  <si>
    <t>godessofnirvana</t>
  </si>
  <si>
    <t xml:space="preserve">@buttclencher if i dint hav the rent to pay, i wud have been enjoying the melted snow on Everest with a magic wand of smoke in my hand! </t>
  </si>
  <si>
    <t xml:space="preserve">I have a feeling I might not be going to bed tonight, I want this buy out over with already. I don't think I have anything else to give </t>
  </si>
  <si>
    <t>luke_smith</t>
  </si>
  <si>
    <t xml:space="preserve">Anyone have iPhone headphones they no longer need? Mine went through the wash </t>
  </si>
  <si>
    <t>@grazielabrenno...did you let the pressure of having the in laws over get to you??im sorry your not having a good bday  have some love xx</t>
  </si>
  <si>
    <t xml:space="preserve">I stopped following people because  either  a) they don't reply to my tweets or b) they dont tweet at all </t>
  </si>
  <si>
    <t>LOiSaNNsMiLeS</t>
  </si>
  <si>
    <t xml:space="preserve">doing my goddamn essay </t>
  </si>
  <si>
    <t>artfulretro</t>
  </si>
  <si>
    <t>umm.. what the heck... Conan PLEASE.. YOU'RE making me bored  but too lazy to change the channel. Will the clip of land of the lost save u</t>
  </si>
  <si>
    <t>imelody</t>
  </si>
  <si>
    <t>@wendypalazzo Aww, I'm so sorry  I hope you find comfort through your family.</t>
  </si>
  <si>
    <t>gabriellesteele</t>
  </si>
  <si>
    <t>so super sick  missed the athletics carnival FML</t>
  </si>
  <si>
    <t xml:space="preserve">i really wanna go to a @NKOTB concert but that'll probably never happen since they dont come to hawaii &amp;amp; i cant go anywhere else </t>
  </si>
  <si>
    <t>LtotheG</t>
  </si>
  <si>
    <t>No more caffeine at night.   Wow, things have changed since college.</t>
  </si>
  <si>
    <t>sassycassiie</t>
  </si>
  <si>
    <t xml:space="preserve">if i accidentally hit your car tonight, sorry! my bad </t>
  </si>
  <si>
    <t xml:space="preserve">Bro's graduation was great! My dad's bday was today too. Got him an hdtv... veeery nice. Back to Houston tomorrow </t>
  </si>
  <si>
    <t>Slvelte</t>
  </si>
  <si>
    <t xml:space="preserve">wishes denver was a little closer to sf.. </t>
  </si>
  <si>
    <t>@CHRISDJMOYLES hey mr moyles lily Allen won't speak to me either  how rude!!</t>
  </si>
  <si>
    <t>@dinafragola  oh no maybe check with the neighbour which neighbour it was that took him... Maybe then you check check face to face</t>
  </si>
  <si>
    <t xml:space="preserve">@musosdan where is the fun in that? i know. When twitter screws it up </t>
  </si>
  <si>
    <t xml:space="preserve">@carolinemichell @tangledupinme That video was very funny! they Cancelled the classes! fuckin sons of bitches! </t>
  </si>
  <si>
    <t xml:space="preserve">@KRIOUS I AM NOT MEAN </t>
  </si>
  <si>
    <t>kreeti</t>
  </si>
  <si>
    <t xml:space="preserve">@Whiteness sorry for delayed response, twitter f*&amp;amp;ked big time! my pic is missing, my tweets are not showing up </t>
  </si>
  <si>
    <t>@SonnyLovato ikr. im going insane. i love a little bit longer  (the cd not the boring song)</t>
  </si>
  <si>
    <t>fhyascoo</t>
  </si>
  <si>
    <t xml:space="preserve">i cut my hair short! after 18 long years together.. </t>
  </si>
  <si>
    <t>my phones been dead for the last 2 days  but as soon as i turned it on. i checked my messages and melted. dsfafhjmhf :3</t>
  </si>
  <si>
    <t xml:space="preserve">Some idiot rear-ended an Aston DB5 no the M4 this morning....I nearly cried </t>
  </si>
  <si>
    <t>ollieboote</t>
  </si>
  <si>
    <t xml:space="preserve">is on twiter for some reason, gota go now as have got a big exam. and i have just noticed i have lost some followers </t>
  </si>
  <si>
    <t>talsophos</t>
  </si>
  <si>
    <t xml:space="preserve">Is stressed.... Skint and car-less </t>
  </si>
  <si>
    <t>CarrieAnadiotis</t>
  </si>
  <si>
    <t xml:space="preserve">Just started studying for tomorrow's test &amp;amp; won't be getting much sleep tonight </t>
  </si>
  <si>
    <t>ditttosgrrl</t>
  </si>
  <si>
    <t xml:space="preserve">Well... &amp;quot;happy hour&amp;quot; never came so... instead I'm watching The Weather Network and wishing I was at work </t>
  </si>
  <si>
    <t xml:space="preserve">@danishctc my tweets are also not showing up </t>
  </si>
  <si>
    <t xml:space="preserve">@IvoryGretts Mine's from post-herpetic neuralgia, from when I had Shingles when I was 21.  Nothing really works, just dulls it. </t>
  </si>
  <si>
    <t xml:space="preserve">The nose bleed seats for Birthday Bash this year start at $60. Hot 107.9 must of bumped their head while they were Swag Surfing! </t>
  </si>
  <si>
    <t>marcushiggs</t>
  </si>
  <si>
    <t>@rainnwilson @TKATI  unfortunately, no phrases are safe from euphemisms anymore.  and oh how I loved pudding &amp;lt;sigh&amp;gt;  http://bit.ly/5AXlO</t>
  </si>
  <si>
    <t>bryoniedillon</t>
  </si>
  <si>
    <t>on my way to my college interview. i am scared  haha</t>
  </si>
  <si>
    <t>amywoodarling</t>
  </si>
  <si>
    <t xml:space="preserve">stayin' off skool again. my back is so sore </t>
  </si>
  <si>
    <t>@Ookz fine  maybe i wont reply at all next time then</t>
  </si>
  <si>
    <t xml:space="preserve">Migraine â€“ I has one </t>
  </si>
  <si>
    <t xml:space="preserve">@fake_vyvyan That's what I keep telling her </t>
  </si>
  <si>
    <t>RobinOnTheRocks</t>
  </si>
  <si>
    <t xml:space="preserve">ugh! writing this paper. </t>
  </si>
  <si>
    <t>KWhitey</t>
  </si>
  <si>
    <t>okay i forgot how much i dislike trains  they go so fast!</t>
  </si>
  <si>
    <t>neishaboo1286</t>
  </si>
  <si>
    <t xml:space="preserve">Not sleep but i should be. Gotta work in the am. </t>
  </si>
  <si>
    <t>navinwats</t>
  </si>
  <si>
    <t xml:space="preserve">Did everyone I know in la go to the jigga/em show tonight except me? And how come I only heard about it this weekend? Wow I suck </t>
  </si>
  <si>
    <t>@sooberlee poop  it was worth a try haha.</t>
  </si>
  <si>
    <t>.... Im sorry for hurting you.     @JessieMunns</t>
  </si>
  <si>
    <t xml:space="preserve">Why do I procrastinate ? </t>
  </si>
  <si>
    <t>Cabbage</t>
  </si>
  <si>
    <t xml:space="preserve">Urgh, 3.5 hours sleep. College all day and Phoebes birthday later on. Missing E3! </t>
  </si>
  <si>
    <t xml:space="preserve">what is this damn noise i keep hearing </t>
  </si>
  <si>
    <t xml:space="preserve">@LiZAmtl ugh, jordan looks so lonely in our group pic.  @geebears96 don't you think?  </t>
  </si>
  <si>
    <t xml:space="preserve">@NightNinjaKelz you're mean to me </t>
  </si>
  <si>
    <t xml:space="preserve">This dance station is playing that Milkshake song, haven't heard it in years. I'm going to probably be singing it in the morning. </t>
  </si>
  <si>
    <t>I need new HyperDunks and a new snare drum.  NO MONEEY. :| )))</t>
  </si>
  <si>
    <t xml:space="preserve">@deiknuo I'm glad. We were similarly spared in Ch Kings, where I was curate, tho neighbour opposite flooded twice in 6 weeks. </t>
  </si>
  <si>
    <t>CotiaJackson</t>
  </si>
  <si>
    <t>@Denaaaa i hope Donnie does solo stuff. i just can't bare the thought of them going away, so soon.  i really gotta step it into gear Sat.</t>
  </si>
  <si>
    <t>haiminhuang</t>
  </si>
  <si>
    <t xml:space="preserve">I don't know what do design anymore </t>
  </si>
  <si>
    <t>glendowz</t>
  </si>
  <si>
    <t xml:space="preserve">@VictoriaGrace reconsider! </t>
  </si>
  <si>
    <t xml:space="preserve">@jryanking ay yaya. you little hoodrat. </t>
  </si>
  <si>
    <t>I need a really good night out. Like seriously/  Who wants to do something thisThursday, or the weekend???</t>
  </si>
  <si>
    <t>Munra83</t>
  </si>
  <si>
    <t xml:space="preserve">@CHRISDJMOYLES i update on regular basis and i only got 7 followers </t>
  </si>
  <si>
    <t xml:space="preserve">@scottybomb Sorry, back again - I expected an awful lot more from Canada, this is very poor </t>
  </si>
  <si>
    <t>mo__</t>
  </si>
  <si>
    <t>amyvblack</t>
  </si>
  <si>
    <t xml:space="preserve">Stress = bad /migraine </t>
  </si>
  <si>
    <t xml:space="preserve">just got home..with anew pencil case but no country road bag..they didnt have the one i wanted </t>
  </si>
  <si>
    <t>sjayh</t>
  </si>
  <si>
    <t xml:space="preserve">i feel like i i havent been on this in years. i was gone at the river&amp;lt;3 home now, long day tomorrow </t>
  </si>
  <si>
    <t xml:space="preserve">My back hurts so fucking bad  </t>
  </si>
  <si>
    <t>amyg78</t>
  </si>
  <si>
    <t xml:space="preserve">Just ruined my very favorite minolos due to alcohol consumption.....NEVER AGAIN!!!!! </t>
  </si>
  <si>
    <t>snowleopardess</t>
  </si>
  <si>
    <t xml:space="preserve">@salandpepper No face I am afraid </t>
  </si>
  <si>
    <t>eeymsmo</t>
  </si>
  <si>
    <t xml:space="preserve">Is going leipzig berlin luton nottingham bed normality </t>
  </si>
  <si>
    <t>DenisseIsBangin</t>
  </si>
  <si>
    <t>feelin a lil sick  but i know my honey is gonna help me feel better! ;)</t>
  </si>
  <si>
    <t>bainbest</t>
  </si>
  <si>
    <t xml:space="preserve">Just want to update my twiiter account,, Hello pal.. i have a dizzy and stressful night.. </t>
  </si>
  <si>
    <t>miltmitzi</t>
  </si>
  <si>
    <t>@xlad nope, nothing exciting really! Just work, would much rather be in the sun  how about yourself?</t>
  </si>
  <si>
    <t>solomonshurl</t>
  </si>
  <si>
    <t>tickotamas</t>
  </si>
  <si>
    <t>i don't what i am supposed to do  mad bored! on linkin park network (:</t>
  </si>
  <si>
    <t>yorcart</t>
  </si>
  <si>
    <t>jenny_lesslie</t>
  </si>
  <si>
    <t>My boasting earned me: One full bottle of J&amp;amp;J Baby Powder knocking over, spilling onto my Suede Miss Sixty shoes. FML.  haa</t>
  </si>
  <si>
    <t>@codelust India has a disproportionately large % of those bad sites  Esp banks and e-commerce sites.</t>
  </si>
  <si>
    <t xml:space="preserve">@gynocrat hehe. I know, have seen your hat shot. Cute hat! Me and hats are a no go. </t>
  </si>
  <si>
    <t>Before i knock thee f out: So that one dude with the hair, two eyeballs, limbs and to top it all off nice attitude is gone  ohmagod! I ...</t>
  </si>
  <si>
    <t xml:space="preserve">is back to normal school days tomorrow  this sucks. math exam tomorrow </t>
  </si>
  <si>
    <t>acieissobloggin</t>
  </si>
  <si>
    <t xml:space="preserve">@chelseatheicon hey. julia's not coming </t>
  </si>
  <si>
    <t xml:space="preserve">Its sooooooo sad!!!!I liked it better when it was just a random showIwatched that no one knew about </t>
  </si>
  <si>
    <t xml:space="preserve">@iheartmeowing Oh serious? Is that what it is on yours? That's fine then :/. Just...not the red cross </t>
  </si>
  <si>
    <t xml:space="preserve">@electrolite82 The Aluminium MacBooks are fine. I think the basic iMac is too. The summer 08 MacBooks with the X3100 are ok to. GMA950 no </t>
  </si>
  <si>
    <t>kathrynpeirce</t>
  </si>
  <si>
    <t>@PhotO tomorrow nite is the Lost season final  very upsetting.</t>
  </si>
  <si>
    <t>ruckuus</t>
  </si>
  <si>
    <t xml:space="preserve">@misskepik you look so pathetic honey... </t>
  </si>
  <si>
    <t>Kicva</t>
  </si>
  <si>
    <t xml:space="preserve">home from shortened Zumba class someone hit the transformer pole out in the street right in front of the gym and it knocked out the power </t>
  </si>
  <si>
    <t xml:space="preserve">I just woke up and realized it was @shampoocell's hoodie behind me and not him... I then made this face: </t>
  </si>
  <si>
    <t xml:space="preserve">well. im gonna go to bed. the ill wake up and say : hey sun, hello..and finally ill study uhmm for my exam ooh </t>
  </si>
  <si>
    <t>xtianeARRA</t>
  </si>
  <si>
    <t xml:space="preserve">acc 202 hw... my textbooks cost $172 </t>
  </si>
  <si>
    <t>mistadee</t>
  </si>
  <si>
    <t xml:space="preserve">This time of year is like marmite for me and my hayfever n asthma - not cool </t>
  </si>
  <si>
    <t>Giggles is at roy rogers by himself  so tired</t>
  </si>
  <si>
    <t>maxjue</t>
  </si>
  <si>
    <t xml:space="preserve">My Mac won't turn on </t>
  </si>
  <si>
    <t xml:space="preserve">@LtRandazzo with this and the supposed new Left 4 Dead 2 when there's plenty of room for DLC with both games. </t>
  </si>
  <si>
    <t xml:space="preserve">Update on guitar: still poorly. I'm going to have to restring my old Yamaha and play that one 'til it's fixed... </t>
  </si>
  <si>
    <t>RoboMomoChan</t>
  </si>
  <si>
    <t xml:space="preserve">Im wide awake. Had a REAL bad nightmare...about fucking Zombies. Woke up the first time to dogs barking, the second time to gun shots. </t>
  </si>
  <si>
    <t xml:space="preserve">@shailgohel i am not in qa.. so dont congratulate me </t>
  </si>
  <si>
    <t>SheiaSmoov</t>
  </si>
  <si>
    <t xml:space="preserve">@littleolmykie she sure is! I just wish I could trade places with her so she wouldn't have to go through the B.S.!! </t>
  </si>
  <si>
    <t>kyeixhin</t>
  </si>
  <si>
    <t xml:space="preserve">I sat at the kopi tiam for two hours for my story. </t>
  </si>
  <si>
    <t>just got back 2 uk hello twitterland really sad bout danny la rue rip  x</t>
  </si>
  <si>
    <t>@TheCrystalLady  I don't have pierced ears though!  I may look into getting a pendant at some point though.</t>
  </si>
  <si>
    <t>AnnaliseNewton</t>
  </si>
  <si>
    <t xml:space="preserve">this is weird. Norah always works to calm me. </t>
  </si>
  <si>
    <t>_uxp</t>
  </si>
  <si>
    <t xml:space="preserve">Apparently my bedtime is between 1:30 and 2AM. It's been ages since I've crashed any earlier. </t>
  </si>
  <si>
    <t>EthansTechChat</t>
  </si>
  <si>
    <t>The Chat has sucked for the past 3 days  http://is.gd/M42C</t>
  </si>
  <si>
    <t>xo_jennaa_xx</t>
  </si>
  <si>
    <t xml:space="preserve">um.. im so bred it wud b so cool if i had a real convo wif miley cyrus!!!! lol but im never on at the same time as her! </t>
  </si>
  <si>
    <t xml:space="preserve">http://twitpic.com/6gbzp - my cute little cousin Ara and her cute little puppy(already dead) </t>
  </si>
  <si>
    <t xml:space="preserve">I hate insomnia... And sleeping alone </t>
  </si>
  <si>
    <t>i has nothing to do.  probably going tuh be late later. thanks a mucho. can't wait to see whether or not my plan works!</t>
  </si>
  <si>
    <t xml:space="preserve">Why cant my ex get the over himself and let me BE!!! i shouldnt twitter but im upset </t>
  </si>
  <si>
    <t>ChitraChaudhuri</t>
  </si>
  <si>
    <t>@shaaqT  I thought you would save some for me....tch!</t>
  </si>
  <si>
    <t>andeeneena</t>
  </si>
  <si>
    <t xml:space="preserve">you judge herself by your intentions while others judge you by your actions.. </t>
  </si>
  <si>
    <t xml:space="preserve">well. im gonna go to bed. then ill wake up and say : hey sun, hello..and finally ill study uhmm for my exam ooh </t>
  </si>
  <si>
    <t xml:space="preserve">I'm just now realizing.. I make a great friend and a bad boyfriend.. ouch.. </t>
  </si>
  <si>
    <t xml:space="preserve">watching Twilight. I can't wait for New Moon. why is November so far away? </t>
  </si>
  <si>
    <t xml:space="preserve">@myagxxx yea. Try watchin a lil tv. Cuz I know I'll get home tired as hell then I wont be sleepy all of a sudden. I know how u feel </t>
  </si>
  <si>
    <t>Giraffepants</t>
  </si>
  <si>
    <t>Gutted phone still does not work  gonna have to be a trip to the t mobile shop me thinks!</t>
  </si>
  <si>
    <t xml:space="preserve">sooo im working on a song, and my CPU Freezes on me... Erasing my whole Session... FML... well, i guess there's always tomorrow </t>
  </si>
  <si>
    <t>Ursus_mellis</t>
  </si>
  <si>
    <t xml:space="preserve">my eyeglasses are broken </t>
  </si>
  <si>
    <t>CriticalCorner</t>
  </si>
  <si>
    <t xml:space="preserve">@cjgraphix I talked to a young woman today who didn't even know who he was.  Ugh ! </t>
  </si>
  <si>
    <t xml:space="preserve">im going to read more Dead to the World then fall asleep, peace out! and oh crap i have a bruise on my arm </t>
  </si>
  <si>
    <t>EmzJ11</t>
  </si>
  <si>
    <t xml:space="preserve">Last exam today. Bloody typical about the weather! Grrrr </t>
  </si>
  <si>
    <t>EleanorGi</t>
  </si>
  <si>
    <t xml:space="preserve">working from home on a big presentation....WISHING my wireless stretched into the garden </t>
  </si>
  <si>
    <t xml:space="preserve">argh why cant i see my picture </t>
  </si>
  <si>
    <t>Nightmare...........  Dreams are pointless most of the time.</t>
  </si>
  <si>
    <t>I can't sleep!  I hate being a girl!</t>
  </si>
  <si>
    <t>JamesRalph93</t>
  </si>
  <si>
    <t>@CHRISDJMOYLES Ah its a lovely day but BBC weather lady tells me that it's not going to last  is this true?! Moyles above weather lady!</t>
  </si>
  <si>
    <t xml:space="preserve">i woke up in so much pain this morning...my feet hurt, my head hurts, my throat hurts + i have to wear my wrist support :| whyyyy? </t>
  </si>
  <si>
    <t xml:space="preserve">Bus broke down! Walking home in rain </t>
  </si>
  <si>
    <t>Synnamintwist</t>
  </si>
  <si>
    <t xml:space="preserve">@nebartist Crap! I love that Roseanne but I was busy with work. </t>
  </si>
  <si>
    <t xml:space="preserve">had the best shower! hot shower during cold nights.  and getting ready for cotillion practice. joven im sorrrrrrry </t>
  </si>
  <si>
    <t xml:space="preserve">@babydoodle_22 tel him that.lls.he used2be my soilder.y wuld he wanna breakup.lmao. nah we used to always chat tho.i dunno what happened </t>
  </si>
  <si>
    <t xml:space="preserve">@KateRodrigues Hey Kate...im in WA too... sad to see you leave the other night </t>
  </si>
  <si>
    <t>Nuryn ,Hafiy &amp;amp; Zeidan &amp;amp; Mina haven't had their reunion yet   N&amp;amp;Z are still asleep. Sian.. jetlagged.</t>
  </si>
  <si>
    <t xml:space="preserve">@tobias_a Quick question - does the app work in all browsers? Didn't seem to do much in Safari </t>
  </si>
  <si>
    <t>LeighWoodward</t>
  </si>
  <si>
    <t xml:space="preserve">@jennifer4u2day Sorry for my delayed response. I don't think she was aware. </t>
  </si>
  <si>
    <t>geekyjohn</t>
  </si>
  <si>
    <t xml:space="preserve">@geekynat Not procrastinating. Working proverbial butt off. Will txt you when I leave office. Probably won't be early though </t>
  </si>
  <si>
    <t>KuyaKevin</t>
  </si>
  <si>
    <t>Trojan.Vund.H     http://bit.ly/srBCX via @addthis</t>
  </si>
  <si>
    <t>peggysuicide</t>
  </si>
  <si>
    <t>@sangerette I wish to withdraw my membership.  &amp;lt;3</t>
  </si>
  <si>
    <t>@oliviaturbo I grew up with sisters... And I never was right... I learned my lesson a long time ago  Like mama says, &amp;quot;grin and bear it...&amp;quot;</t>
  </si>
  <si>
    <t xml:space="preserve">totally missing @chl0eee and @ashleyxforsyth </t>
  </si>
  <si>
    <t>@ddlovato Try eating a chilli pepper, did it at school and had no drink after  water just made it worse lol</t>
  </si>
  <si>
    <t xml:space="preserve">Listening to Ed Schultz interview of Mich. Gov. Granholm on GM Bankruptcy: Whoa! </t>
  </si>
  <si>
    <t>misslittlemoon</t>
  </si>
  <si>
    <t xml:space="preserve">Yeah, finish one assignment...damn three more left </t>
  </si>
  <si>
    <t>pplast</t>
  </si>
  <si>
    <t>@JChillin Unfortunatelly, God is green  Will you stay next year to the team? Are you sure that Coach Giannakis wants you in the team?</t>
  </si>
  <si>
    <t xml:space="preserve">some one stole 1 box of cigarettes from our room.... please return it to me </t>
  </si>
  <si>
    <t xml:space="preserve">@moonfrye can you take pics? Love both of them but especially Em but he wont come to Canada </t>
  </si>
  <si>
    <t>@_hayles  Hi hun!!! Yeah still nice not for much longer though apparantley  hows U ?xxxx</t>
  </si>
  <si>
    <t>xcrazileighx</t>
  </si>
  <si>
    <t xml:space="preserve">Headed to bed check out www.wearetde.com!! Night people Another big test tomorrow </t>
  </si>
  <si>
    <t>cai_mommy</t>
  </si>
  <si>
    <t xml:space="preserve">@mrtroi What a depressing way to start the new school year. </t>
  </si>
  <si>
    <t xml:space="preserve">@matpacker If only the Great Northern still had *beer* </t>
  </si>
  <si>
    <t xml:space="preserve">My oli just another nine exams to go </t>
  </si>
  <si>
    <t>L_Walk</t>
  </si>
  <si>
    <t>@tWin_1 Aww man   I forgot....why are u overseas again?? When can you come back?</t>
  </si>
  <si>
    <t>cosmicniles</t>
  </si>
  <si>
    <t xml:space="preserve">@mark_webster it's great. The wool trousers are especially breathable. </t>
  </si>
  <si>
    <t>jasonnewton</t>
  </si>
  <si>
    <t>Big twitter error - There is an error with twitter  every post is sent from&amp;quot;web&amp;quot; when this post is from my iPhone (via @Jharule182)</t>
  </si>
  <si>
    <t>xadamx937x</t>
  </si>
  <si>
    <t xml:space="preserve">The look my dog gives me every time he knows im leaving killls me every day </t>
  </si>
  <si>
    <t>cdolwagen</t>
  </si>
  <si>
    <t>while stirring coffee ~ i should practice mindfulness - shirt would still be clean  #senryu</t>
  </si>
  <si>
    <t xml:space="preserve">@Landfrau unfortunately, no. down 70% from last year. </t>
  </si>
  <si>
    <t>bellathefoxie</t>
  </si>
  <si>
    <t xml:space="preserve">It's raining outside and I don't like getting my paws wet </t>
  </si>
  <si>
    <t xml:space="preserve">ouch!! so i burned myself twice today!! making a grilled cheese and jus dropped the flat iron and caught it with my thumb!! </t>
  </si>
  <si>
    <t>rhiannonhowlett</t>
  </si>
  <si>
    <t xml:space="preserve">Just about to leave work for and hour long trip </t>
  </si>
  <si>
    <t>tinang0</t>
  </si>
  <si>
    <t xml:space="preserve">tired. super sick right now </t>
  </si>
  <si>
    <t>ginaflowflow</t>
  </si>
  <si>
    <t xml:space="preserve">Can't sleep with all da snoring </t>
  </si>
  <si>
    <t>Nuryn, Hafiy, Zeidan &amp;amp; Mina haven't had their reunion yet  N&amp;amp;Z are still asleep. Sian.. jetlagged.</t>
  </si>
  <si>
    <t>thisidiotsays</t>
  </si>
  <si>
    <t xml:space="preserve">Knackered and in London after a 6:15am flight. Wish I was in bed. </t>
  </si>
  <si>
    <t>MSW24824</t>
  </si>
  <si>
    <t xml:space="preserve">is trying to find her friend on Twitter with no luck whatsoever.... </t>
  </si>
  <si>
    <t xml:space="preserve">@icontips what's wrong?? </t>
  </si>
  <si>
    <t>leo2901</t>
  </si>
  <si>
    <t xml:space="preserve">Aw the sun has gone </t>
  </si>
  <si>
    <t>@jenn_i_fee u were right about that top too big &amp;amp; low low low low low... nothing to hold it up   thx for looking out sis</t>
  </si>
  <si>
    <t>In Architecture Building, all day research meeting with external network - will look at the sunshine thr' the window  #yam</t>
  </si>
  <si>
    <t xml:space="preserve">@raspberrydolly interviews in Bombay and Chennai. </t>
  </si>
  <si>
    <t xml:space="preserve">mornin all you good, good people... t.i.r.e.d! the new baby has a bad, sore cough and was up a lot of the night </t>
  </si>
  <si>
    <t>kirstybisset</t>
  </si>
  <si>
    <t xml:space="preserve">Exam today </t>
  </si>
  <si>
    <t xml:space="preserve">Wishing I could be watching Conan... according to tweets he's hilarious! No TV </t>
  </si>
  <si>
    <t xml:space="preserve">@JanisSharp yes and a hellish thing to have to search </t>
  </si>
  <si>
    <t xml:space="preserve">@gregeh  Yeah, I know. I was way more upset than what was appropriate when they switched it a few years ago. </t>
  </si>
  <si>
    <t xml:space="preserve">Shall I turn around and just go home! It's criminal that we have to work on days like today </t>
  </si>
  <si>
    <t>@williamtm that is dads for you  he he he</t>
  </si>
  <si>
    <t xml:space="preserve">Our friend's 90-year old grandfather got hit by a car while crossing the street in hawthorne a few days ago. May his soul rest in peace.. </t>
  </si>
  <si>
    <t>aicee</t>
  </si>
  <si>
    <t xml:space="preserve">Cant stop thinking about my exams </t>
  </si>
  <si>
    <t xml:space="preserve">PAK agreed 2 send those named in Mumbai attacks2 INDIA. But they catch &amp;amp; let go on certain &amp;quot;evidence&amp;quot; what will Home &amp;amp; MEA do? Just Cry? </t>
  </si>
  <si>
    <t xml:space="preserve">Newly woken up and desperately trying to find where my fastighetsskÃ¶tare lives. Why cant I read maps??? </t>
  </si>
  <si>
    <t>supitschrissy</t>
  </si>
  <si>
    <t xml:space="preserve">i got the hiccups. ive had them for about 15 mins now -.- arghh </t>
  </si>
  <si>
    <t xml:space="preserve">@ssoun126 I think it's stress and work on the phone all day. dont know how long i can stand this </t>
  </si>
  <si>
    <t xml:space="preserve">@chellybooo 79 days?!? that's sooo long.... i wish it was next week, i'm not enjoying being at home at all </t>
  </si>
  <si>
    <t>FlynnFox</t>
  </si>
  <si>
    <t xml:space="preserve">Crappy paper: check, Extra credit: check, Three more finals: Not check </t>
  </si>
  <si>
    <t>SilviaInfante</t>
  </si>
  <si>
    <t xml:space="preserve">Can't sleep because I am not feeling well </t>
  </si>
  <si>
    <t>lazythinker</t>
  </si>
  <si>
    <t>@revdrseb Sounds nasty.   Good luck!</t>
  </si>
  <si>
    <t>lucykearney123</t>
  </si>
  <si>
    <t xml:space="preserve">has black and pink braces! </t>
  </si>
  <si>
    <t>flyorpretend</t>
  </si>
  <si>
    <t xml:space="preserve">@next12exits Do you actually have confirmed swine flu? Or are you just randomly sick? </t>
  </si>
  <si>
    <t xml:space="preserve">Wuz enjoyin a nice snorgle wen daddy left for wurks, now I have to snorgle empty </t>
  </si>
  <si>
    <t>K3nna</t>
  </si>
  <si>
    <t xml:space="preserve">Aww man. Definitely learnt one lesson with my stock-trading - do not hesitate! Should have cashed in yesterday lunchtime </t>
  </si>
  <si>
    <t xml:space="preserve">getting reeeeaally hungry now. need to leave work. too busy. </t>
  </si>
  <si>
    <t xml:space="preserve">going to pick up my hard drive. would grab a chocolate milkshake on the way, but there's nowhere close by that does nice ones </t>
  </si>
  <si>
    <t>eighteeen</t>
  </si>
  <si>
    <t xml:space="preserve">I feel like my effort was all useless. </t>
  </si>
  <si>
    <t xml:space="preserve">working back late </t>
  </si>
  <si>
    <t xml:space="preserve">@rocky_2 @jillianjoyce @xtianeARRA yeah i'm okay my friend is in there he got in a accident </t>
  </si>
  <si>
    <t xml:space="preserve">NOOOOOO. i mean..YES ! school tommorrow ! </t>
  </si>
  <si>
    <t xml:space="preserve">Pulled a hammie running and goes into hospital again tomorrow </t>
  </si>
  <si>
    <t>courtneymariee</t>
  </si>
  <si>
    <t>John Mayer &amp;quot;Dreaming w/a Broken Heart&amp;quot; is 1 of the most depressing songs i've EVER heard! OMG! LOL!  .. this kinda killed my mood lmfao..</t>
  </si>
  <si>
    <t>hongkiat</t>
  </si>
  <si>
    <t>MISSING AIR FRANCE PLANE: Debris, fire spotted in ocean  http://bit.ly/3P41g6  (via @starwing)</t>
  </si>
  <si>
    <t>Fredde</t>
  </si>
  <si>
    <t xml:space="preserve">pajjade vÃ¥r showcase </t>
  </si>
  <si>
    <t>cinnamontwist07</t>
  </si>
  <si>
    <t xml:space="preserve">@lovebscott love pinkberry!!!!! sooooo much......it is wonderful....i wish we had pinkberry here </t>
  </si>
  <si>
    <t>andyhessey</t>
  </si>
  <si>
    <t>Writing user acceptance testing (UAT) for leading national media outlet  Damn my logic flows ...</t>
  </si>
  <si>
    <t>drewiechan</t>
  </si>
  <si>
    <t xml:space="preserve">off to school soon, oh joy. I want to stay homr and watch some tv </t>
  </si>
  <si>
    <t xml:space="preserve">Does gloating tempt fate? I gather it's great weather in the UK and it's gone all cloudy and grey in Greece. I promise not to gloat again </t>
  </si>
  <si>
    <t xml:space="preserve">There's a stupid scratch on my laptop. I want it to disappear </t>
  </si>
  <si>
    <t>MoragO</t>
  </si>
  <si>
    <t>Hayfever, urrggghhhh!  And not a sign of a bit of hay anywhere near by either.</t>
  </si>
  <si>
    <t>misslady_day</t>
  </si>
  <si>
    <t>Spending my last bit of time with my babe  ... Did I mention the number 8 is hot to me?</t>
  </si>
  <si>
    <t xml:space="preserve">Chilling with Em on the bus before Philosophy </t>
  </si>
  <si>
    <t xml:space="preserve">@fourzerotwo he's got 1 more problem now as he plays mw on ps3 and will have to wait an age for dlc packs </t>
  </si>
  <si>
    <t>Lou15e</t>
  </si>
  <si>
    <t>It should be illegal to work in this weather  hope it holds for my day off tomorrow!</t>
  </si>
  <si>
    <t>annafiametta</t>
  </si>
  <si>
    <t xml:space="preserve">misses brandy and tiff </t>
  </si>
  <si>
    <t xml:space="preserve">@Killaya I totally cried the other day because we didn't get Lights in the Sky in Chicago.... </t>
  </si>
  <si>
    <t xml:space="preserve">Have got training all day today. Gutted I am not going to be able to listen to music and Twitter </t>
  </si>
  <si>
    <t>carylg</t>
  </si>
  <si>
    <t xml:space="preserve">still cant get over losing my camera last night....i love photos and cant afford a new 1. plus everyone looked amazing last night </t>
  </si>
  <si>
    <t xml:space="preserve">really should be getting ready to leave for the studio, NOT sitting on my bed thinking of her </t>
  </si>
  <si>
    <t>newyearsnight</t>
  </si>
  <si>
    <t xml:space="preserve">Hate when I wake up early...Ready to get day started but can't for another five hours </t>
  </si>
  <si>
    <t xml:space="preserve">@Kimbosaur i dont know </t>
  </si>
  <si>
    <t>connieveronica</t>
  </si>
  <si>
    <t>@jessicaveronica ahh u girls have to get up/leave for places so early  it must suck.. missing you jessie! &amp;lt;3 love u lots xoxo's</t>
  </si>
  <si>
    <t xml:space="preserve">Omg late but IAN HAS LEFT THE CAB     </t>
  </si>
  <si>
    <t xml:space="preserve">i have the hiccups for the third time today.  </t>
  </si>
  <si>
    <t>DougieHarrower</t>
  </si>
  <si>
    <t xml:space="preserve">@charltonbrooker That Gregorian Chant cover of Guess That's Why They Call It The Blues dissolved my cock. </t>
  </si>
  <si>
    <t>just arrived in school  science first lesson|</t>
  </si>
  <si>
    <t xml:space="preserve">thinks it might rain today </t>
  </si>
  <si>
    <t xml:space="preserve">@lisarinna it doesn't seem to allow signed copy </t>
  </si>
  <si>
    <t xml:space="preserve">Helping mum with tea... onions making my eyes sting like crazy! I'm really sensitive to them </t>
  </si>
  <si>
    <t>the_real_willie</t>
  </si>
  <si>
    <t xml:space="preserve">At 59 Diner. Just got done playing UFC 09 with Farris LOL. Nose hurts like hell </t>
  </si>
  <si>
    <t>creep23</t>
  </si>
  <si>
    <t xml:space="preserve">I'm going to be an old man tomorrow </t>
  </si>
  <si>
    <t>zsycwj</t>
  </si>
  <si>
    <t xml:space="preserve">suck day ..... no mood for everythings.... Hope to knock off soon. </t>
  </si>
  <si>
    <t xml:space="preserve">Sweet dreams. Miss you. Off to the land of nightmares I go, alone </t>
  </si>
  <si>
    <t>JesskaROCKS</t>
  </si>
  <si>
    <t>mourning all !!  ... not looking forward to today   .. im on the unit</t>
  </si>
  <si>
    <t>This affects all devices There is an error with twitter  every post is sent from&amp;quot;web&amp;quot; when this post is from my iPhone (via @Jharule182)</t>
  </si>
  <si>
    <t>Eddiejesusfreak</t>
  </si>
  <si>
    <t xml:space="preserve">@munteng oh... like tat la... darrensoh said appreciate then u say ok.... eddie said then u say no leather smell.... zzz... eddie so sad </t>
  </si>
  <si>
    <t>latashaellis</t>
  </si>
  <si>
    <t xml:space="preserve">I just shed a couple of tears watching jon and kate plus 8. I hope there's no divorce in the future..or i've lost all hope in mankind. </t>
  </si>
  <si>
    <t xml:space="preserve">I can't edit my signature in the DD365 forums. Uggh. </t>
  </si>
  <si>
    <t>The hardest part is over. Now I just have to fall asleep knowing my dog isn't under my covers  California, see you tomorrow!</t>
  </si>
  <si>
    <t xml:space="preserve">a quick siesta then more studyyyyyy </t>
  </si>
  <si>
    <t xml:space="preserve">Just got my iPhone developer activation email, but not near a computer til 2230 </t>
  </si>
  <si>
    <t>@ihatecrayons Aww I&amp;quot;m sorry  We saw it last night and I thought I was going to cry during it but I made it through miraculously</t>
  </si>
  <si>
    <t>@nancy_oxo naw  then i seriously dont know ?</t>
  </si>
  <si>
    <t>haswalt</t>
  </si>
  <si>
    <t xml:space="preserve">How can I feel so Ill on such a nice day </t>
  </si>
  <si>
    <t xml:space="preserve">no no no no no no.. not double classses.. it's exam week.. Caithya,sorryyy.. </t>
  </si>
  <si>
    <t xml:space="preserve">Does any1 know how 2 get the HQ button on YT? When I upload videos they're not very high quality &amp;amp; I can't work out how 2 get the button </t>
  </si>
  <si>
    <t xml:space="preserve">Sound problems </t>
  </si>
  <si>
    <t>In class now. With bff. I miss 0846A  - http://tweet.sg</t>
  </si>
  <si>
    <t>oompaoloompa</t>
  </si>
  <si>
    <t xml:space="preserve">gonna stay up late re-editing photos for a client. saving for web only FTL. time to switch up my work flow </t>
  </si>
  <si>
    <t>CezzaB</t>
  </si>
  <si>
    <t xml:space="preserve">I'm a tad anxious about this morning's dental hospital appt </t>
  </si>
  <si>
    <t xml:space="preserve">this isnt going to be fun today............time to take the girls to school </t>
  </si>
  <si>
    <t>vixenf</t>
  </si>
  <si>
    <t xml:space="preserve">I WANNA GO HOME </t>
  </si>
  <si>
    <t>tldavidson</t>
  </si>
  <si>
    <t xml:space="preserve">@socilover Goob, I replied to you but you Ignored me....boohoo-hoo. </t>
  </si>
  <si>
    <t>Gossack</t>
  </si>
  <si>
    <t>What film are we talking about? I forgot.  @ggw_bach</t>
  </si>
  <si>
    <t xml:space="preserve">@recebella right nowww? </t>
  </si>
  <si>
    <t>REEEHHH</t>
  </si>
  <si>
    <t>@ashleyxforsyth  we should catch up soon! it's been far too long!</t>
  </si>
  <si>
    <t xml:space="preserve">Sleepless... phone interview in hours </t>
  </si>
  <si>
    <t xml:space="preserve">Eating some good mangos. Man i miss my beezy. </t>
  </si>
  <si>
    <t>watching pearl jam on conan---eddie vedder lookin rough around the edges   off to bed soon----g'kight friends!</t>
  </si>
  <si>
    <t xml:space="preserve">can't seem to get warm in this bed all by herself </t>
  </si>
  <si>
    <t>prinsezha</t>
  </si>
  <si>
    <t>My dog just had an operation, she was pregnant but none of her kids survived  I want to see her.</t>
  </si>
  <si>
    <t>Love_Ingrid</t>
  </si>
  <si>
    <t xml:space="preserve">Such a shame about the Air France Flight 447 </t>
  </si>
  <si>
    <t xml:space="preserve">@razorianfly morning?! I'm going to sleep now. 3:30am. Bad night......cheese overload. </t>
  </si>
  <si>
    <t>alainelaine</t>
  </si>
  <si>
    <t xml:space="preserve">Must start my cafs assignment </t>
  </si>
  <si>
    <t>Alagorn</t>
  </si>
  <si>
    <t>Work again , nice hot morning and stuck in the office  Oh well, Happy Tuesday to you all!</t>
  </si>
  <si>
    <t>paul_lux</t>
  </si>
  <si>
    <t xml:space="preserve">At the dentist again. </t>
  </si>
  <si>
    <t>_E13_</t>
  </si>
  <si>
    <t>@Wookiesgirl the book ended too fast for me   shes still a whore annoying bia bia lol</t>
  </si>
  <si>
    <t xml:space="preserve">Morning all , another sunny day but stuck in the office boooo !!! wish I had taken a holiday </t>
  </si>
  <si>
    <t xml:space="preserve">@Killaya It's the only song that I really, really, really wanted. </t>
  </si>
  <si>
    <t xml:space="preserve">@counti8 NOOOO! I wanted to go there, I actually was thinking of going there last night! </t>
  </si>
  <si>
    <t>step87</t>
  </si>
  <si>
    <t xml:space="preserve">the grapefruit juice smells like cat food </t>
  </si>
  <si>
    <t>Bela0223</t>
  </si>
  <si>
    <t xml:space="preserve">Wishing i was on holiday....... Really not in the mood 2 be @ work </t>
  </si>
  <si>
    <t xml:space="preserve">going to sleep now...i totally just made a half-effort to write an art essay. </t>
  </si>
  <si>
    <t>@amandajoyevans  Oh babe. Is this the same boy as before?</t>
  </si>
  <si>
    <t>brosk</t>
  </si>
  <si>
    <t xml:space="preserve">The group &amp;quot;Medina&amp;quot; are not in spotify </t>
  </si>
  <si>
    <t>bansaha</t>
  </si>
  <si>
    <t xml:space="preserve">Full on hayfever has finally kicked in...Reaching for pills, inhaler and tissues </t>
  </si>
  <si>
    <t xml:space="preserve">@Kezxx I need more twitter friends, or i'll just have to result in Facebook! </t>
  </si>
  <si>
    <t>I stop twittering going for a walk with tony i dont feel so good  bye sorry if i dont reply i just cant not now atleast</t>
  </si>
  <si>
    <t>LadyZoeP</t>
  </si>
  <si>
    <t xml:space="preserve">Spent the day watching Red vs. Blue; man that show is funny! Annoyed @ hearing constant talk of Twilight and New Moon... not a fan at all </t>
  </si>
  <si>
    <t>off to school for a rehearsal  nice fat 8 hour one.</t>
  </si>
  <si>
    <t>pamfreedom873</t>
  </si>
  <si>
    <t xml:space="preserve">Today is D-Day...as in Driver's License. Is my oldest boy really going to be legally allowed to drive without me riding shotgun?  Waaa!! </t>
  </si>
  <si>
    <t xml:space="preserve">Hub has decided going 2 bed early is good (we're night owls). Trouble is, he's sleep as soon as his head hits the pillow &amp;amp; I'm wide awake </t>
  </si>
  <si>
    <t xml:space="preserve">@awenya u didnt do anything lol  I wanted to get that iPod Touch bargain too but couldn't and @jwillock got it instead </t>
  </si>
  <si>
    <t xml:space="preserve">is hating having to work indoors in this gorgeous weather </t>
  </si>
  <si>
    <t>Another sleepless night  contemplating some time at home in the country to relax and catch up on stuff.</t>
  </si>
  <si>
    <t>@meganwagner its a bunch of suck.  i miss the midwest so much  how are you?</t>
  </si>
  <si>
    <t>natacha_21</t>
  </si>
  <si>
    <t xml:space="preserve">It's a boring afternoon...I wish I could go home now... </t>
  </si>
  <si>
    <t xml:space="preserve">@PlaneMad Hey the map thingy does not work on my phone. Looks like it requires an external gps unit on bluetooth. </t>
  </si>
  <si>
    <t xml:space="preserve">Morning Twitter, had a shower again! </t>
  </si>
  <si>
    <t>CanadianCandy25</t>
  </si>
  <si>
    <t xml:space="preserve">Wide awake and it's 130 am. What's wrong with me? </t>
  </si>
  <si>
    <t>mcdeex</t>
  </si>
  <si>
    <t>Back to work today  soo nice outside n im stuck in the office all day :@! xoxo</t>
  </si>
  <si>
    <t xml:space="preserve">is playing La Roux for the near death of my laptop </t>
  </si>
  <si>
    <t>@Sharnemainaknit  It started getting misty here last night and its the same today  was lovely yesterday.</t>
  </si>
  <si>
    <t>At work, so bored  entertain me  follow me Bradie Webb ;d ha anyone wanna follow me?? If so go ahead</t>
  </si>
  <si>
    <t xml:space="preserve">meetings all day - mean coding all night </t>
  </si>
  <si>
    <t>brennarenee</t>
  </si>
  <si>
    <t xml:space="preserve">i have two gray hairs...and im only 22 </t>
  </si>
  <si>
    <t>MissThundercat</t>
  </si>
  <si>
    <t>@allisonmack oh no, that's sad news  I really hope that bosely will get better soon. sending lots of healing thoughts to your kitty!</t>
  </si>
  <si>
    <t xml:space="preserve">Boys are having a treeeees sesh. I'm studying </t>
  </si>
  <si>
    <t>nevadabase</t>
  </si>
  <si>
    <t xml:space="preserve">@lizzeecee 4gotn. legs brnt. </t>
  </si>
  <si>
    <t xml:space="preserve">The horse pill causes some wicked uncomfortable side effects </t>
  </si>
  <si>
    <t xml:space="preserve">@catirah @primeobjective I am so so sooooooooo sorry. I meant to take a &amp;quot;quick 30 minute nap&amp;quot; but my body had other plans. I owe yall. </t>
  </si>
  <si>
    <t xml:space="preserve">And today will be...Scorchio! Please don't let the bus heating be turned on. </t>
  </si>
  <si>
    <t>http://bit.ly/6PfPk via @addthis this was my friends daughter  omg shocked horrified</t>
  </si>
  <si>
    <t>Conan started off slow, but he's fitting into the role although he's on at the same time as Stewart and Colbert  #tonightshow</t>
  </si>
  <si>
    <t>shedbong</t>
  </si>
  <si>
    <t>@like_clockwork OMG you are the queen right!? i dont have etrials!  so i'm testing myself at sgdriving.com</t>
  </si>
  <si>
    <t>diciannove</t>
  </si>
  <si>
    <t xml:space="preserve">is working on the report for work. </t>
  </si>
  <si>
    <t>FCK! My phone is dying  like dying as in breaking. Fcking shitt!!!  I need a new phone.</t>
  </si>
  <si>
    <t>doc18</t>
  </si>
  <si>
    <t>so want the Toasted Marshalls!!!   http://tinyurl.com/nbxgyp</t>
  </si>
  <si>
    <t xml:space="preserve">is blaming La Roux for the near death of my laptop </t>
  </si>
  <si>
    <t>Detti7</t>
  </si>
  <si>
    <t>I'm tired. But I must work.  Huhh...</t>
  </si>
  <si>
    <t>msntechjane</t>
  </si>
  <si>
    <t xml:space="preserve">Been playing Left 4 Dead 2, The Parish campaign: daylight New Orleans, kicks ass. Axe, frying pan, incendiary ammo, no chainsaw yet </t>
  </si>
  <si>
    <t>melissavocado</t>
  </si>
  <si>
    <t>@Cezzywezzy awwww  i should give you mine. lol. who are the corrs? haha</t>
  </si>
  <si>
    <t>ComaTrust</t>
  </si>
  <si>
    <t xml:space="preserve">Wah, Amanda Palmer didnt put my picture in the new email. unloved </t>
  </si>
  <si>
    <t xml:space="preserve">@jennaburgus True. I guess I'm just not on top of my make-up game these days.  </t>
  </si>
  <si>
    <t xml:space="preserve">@limpbizkitgirl oh alot of bs i tweet to fred to unblock me and others say theyre gonna tell him too..i guess we'll see if he does </t>
  </si>
  <si>
    <t>Crazy_GuitarPla</t>
  </si>
  <si>
    <t xml:space="preserve">Good morning my lovely friends, again a new workday. I'm sitting here, drink my morning coffee and later I'm at work. </t>
  </si>
  <si>
    <t>@ohjulienne man that sucks!  i was thinking about being a r.a (is that right?) but nah...hope all is good!</t>
  </si>
  <si>
    <t>letitias12</t>
  </si>
  <si>
    <t xml:space="preserve">Nearly met ze borders ghost tonight. Adrian left me behind to save himself </t>
  </si>
  <si>
    <t>kmdseq</t>
  </si>
  <si>
    <t>im not doing anything.  anyone got any suggestions?</t>
  </si>
  <si>
    <t>vasthierzl</t>
  </si>
  <si>
    <t xml:space="preserve">Daddy please stop the meeting now </t>
  </si>
  <si>
    <t xml:space="preserve">can't sleep . I need someone to play with my hair .. </t>
  </si>
  <si>
    <t xml:space="preserve">has another book in mind. but i can't purchase any of them yet... </t>
  </si>
  <si>
    <t>davidetter</t>
  </si>
  <si>
    <t xml:space="preserve">@jsnell You are re-watching the pilot, we have yet to see it.  </t>
  </si>
  <si>
    <t xml:space="preserve">just sat outside for 15 minutes, didn't want to come in to work </t>
  </si>
  <si>
    <t>metsgirl</t>
  </si>
  <si>
    <t xml:space="preserve">@MarciaDotCom that is weird...what's sad is I'm so old I can almost remember Johnny Carson hosting The Tonight Show. </t>
  </si>
  <si>
    <t>Shit I don't have wireless so have to wait till tomarrow . FUCKKKK!  so now iam twittering from my TwitterBerry.</t>
  </si>
  <si>
    <t>drag me to hell was scary  i screamed throughout da whole movie  i expcted that shit to be stupid like all da othr recent scary flicks..</t>
  </si>
  <si>
    <t>kateashleigh</t>
  </si>
  <si>
    <t xml:space="preserve">feel sick,,, head thumping </t>
  </si>
  <si>
    <t>commutr</t>
  </si>
  <si>
    <t xml:space="preserve">A colleague from Thailand I've worked with many times and has been suffering from cancer passed away last night. Crying on train. </t>
  </si>
  <si>
    <t>BreyelHiguera</t>
  </si>
  <si>
    <t xml:space="preserve">My laptop isn't working </t>
  </si>
  <si>
    <t xml:space="preserve">@iheartrachael lol i texted kayla and she didnt reply </t>
  </si>
  <si>
    <t xml:space="preserve">why does my throat hurt? .. why can't i ever go to sleep before 4AM? </t>
  </si>
  <si>
    <t xml:space="preserve">Watching a video of Now I'm Nothing in HD and feeling like crying because I doubt I'll see it live. </t>
  </si>
  <si>
    <t>_Taramisu</t>
  </si>
  <si>
    <t xml:space="preserve">Two people by the name of Your Horny Kitty just started following me. Wait....what?! Why? </t>
  </si>
  <si>
    <t>Shinobeans</t>
  </si>
  <si>
    <t xml:space="preserve">@arisuki Am I the only one that liked Twilight? </t>
  </si>
  <si>
    <t>me_diamond</t>
  </si>
  <si>
    <t xml:space="preserve">I'm in my yellow!! try to have some sleep.. </t>
  </si>
  <si>
    <t>and its times like this I realise how unloved I am  just feeling low</t>
  </si>
  <si>
    <t>Angrykitten06</t>
  </si>
  <si>
    <t xml:space="preserve">Is hurtin </t>
  </si>
  <si>
    <t>Splodz</t>
  </si>
  <si>
    <t xml:space="preserve">Not sure I should have worn this dress.  Feeling quite self conscious today. </t>
  </si>
  <si>
    <t>CrisSky</t>
  </si>
  <si>
    <t xml:space="preserve">Being an unheard of pop/rock artist is hard </t>
  </si>
  <si>
    <t>The_Beat_UK</t>
  </si>
  <si>
    <t xml:space="preserve">good morning! seriously sunny day! shame I'm at work </t>
  </si>
  <si>
    <t>poojakashyap</t>
  </si>
  <si>
    <t xml:space="preserve">Was preparing Economics....hav an xam tomorrow </t>
  </si>
  <si>
    <t xml:space="preserve">Can't launch my new Twitter bot because of the avatar/background pictures issues Twitter currently experiences </t>
  </si>
  <si>
    <t>aghhhhhhagahghahghaghag i cant got o melissa whitelaws party this saturday  wwwaaaaaaaa</t>
  </si>
  <si>
    <t>BurningHawk1969</t>
  </si>
  <si>
    <t>My printer's being a dillhole.  Won't find paper, but there's lots there.   going to bed.</t>
  </si>
  <si>
    <t>marniflorence</t>
  </si>
  <si>
    <t>cant change my picture  grr</t>
  </si>
  <si>
    <t xml:space="preserve">@soycamo I hear ya, @slatetechpdx got an office a couple months back, so now I've got two rents to cover </t>
  </si>
  <si>
    <t>good morning... i'm at work and i can't concentrate (is that right?) myself  i want home</t>
  </si>
  <si>
    <t xml:space="preserve">@ItsDely yeas </t>
  </si>
  <si>
    <t>Told my Mum about my pain. She gave me some paracetamol. IT really hurts.  There is nothing visible to look at though.</t>
  </si>
  <si>
    <t>@tdahle sorry i love you  i'm in so much pain.  -otte-</t>
  </si>
  <si>
    <t>ehh my plan for doing 2 assignments tonight is down the drain. or is it? my fingr hurts  its like it got cut too low and it fucking kills</t>
  </si>
  <si>
    <t xml:space="preserve">Oooow, my neck hurts... Musta slept funny </t>
  </si>
  <si>
    <t>@RosasYummyYums Oh no I hate that godbyes are so sad.   at least you can enjoy a lovely meal together first.</t>
  </si>
  <si>
    <t>jassupas</t>
  </si>
  <si>
    <t>Why I woke up so early  now I'm tired</t>
  </si>
  <si>
    <t xml:space="preserve">Finally, off to bed for the first night in the new apt. Sux that I have to be up at 5a for work </t>
  </si>
  <si>
    <t>Milesjorellivai</t>
  </si>
  <si>
    <t>Good m0nting! 2 day I have 2 do a lot!! My last intervieuw is 2 day and then a lot of paper work yay can't wait  what r u guys doing 2 day</t>
  </si>
  <si>
    <t xml:space="preserve">Struggling a bit to find the MAC address on the Asus I bought @louhm for her birthday. I am an I.T. dunce. </t>
  </si>
  <si>
    <t>coggy17</t>
  </si>
  <si>
    <t>Off To Work  Started A New Blog Take A Look www.whoiscoggy.webs.com</t>
  </si>
  <si>
    <t xml:space="preserve">@lone_observer yeah bro.. but still these days i m hardly getting any sleep.. too many tensions in mind due to this job cutting.. </t>
  </si>
  <si>
    <t xml:space="preserve">@anj79 Pollen is bad today </t>
  </si>
  <si>
    <t>CrazyForSP</t>
  </si>
  <si>
    <t xml:space="preserve">omg...he thinks i dont love him </t>
  </si>
  <si>
    <t>Gem_Elliott</t>
  </si>
  <si>
    <t>@Frances_Smith heyyy chick, just packing up now!  see you at work tomorrow!!! xxx</t>
  </si>
  <si>
    <t xml:space="preserve">Reading the @peta2 blog: 'Most Terrifying Foods in the World'...&amp;quot;Baby Mice Wine...rice wine, stuffed with baby mice...left to ferment &amp;quot; </t>
  </si>
  <si>
    <t xml:space="preserve">Why some people make me be evil towards them. :/ I hate that. </t>
  </si>
  <si>
    <t>ckc1ne</t>
  </si>
  <si>
    <t xml:space="preserve">@Sealbroken Classic Nick Walker &amp;amp; ome great Blek Rat inspired stuff. Nice guy to boot. Arrived late so all the really good stuff was sold </t>
  </si>
  <si>
    <t>donwardo</t>
  </si>
  <si>
    <t xml:space="preserve">is in work </t>
  </si>
  <si>
    <t xml:space="preserve">@astynes I'm get nowhere fast today as well. </t>
  </si>
  <si>
    <t>cherry_927</t>
  </si>
  <si>
    <t xml:space="preserve">å”‰!å†‡å¾—ç”¨é›»è…¦å¥½æ…˜ar... T^T  ä¸?é?Žå†‡è¨ˆå•¦,final exam </t>
  </si>
  <si>
    <t xml:space="preserve">Really wishing this hot weather would stop now... getting stupid now. Looking out the window it doesn't look promising for today </t>
  </si>
  <si>
    <t>its raining again  asdfghjkl;</t>
  </si>
  <si>
    <t>0718trish</t>
  </si>
  <si>
    <t xml:space="preserve">My thoughts and prayers go out to the families of Air France flight 447.  </t>
  </si>
  <si>
    <t>@Isil_Loves_Mcr isiiiiil, where have you been? i didnt see you on here yesterday . i miss you  . how are you today?? XD</t>
  </si>
  <si>
    <t>carlyjtaylor</t>
  </si>
  <si>
    <t>where did summer go!!!?  at least I'm not sunburnt - @MarthaFalls ouch!</t>
  </si>
  <si>
    <t>Dustin_izatt</t>
  </si>
  <si>
    <t>been dealing with computer and network problems all day long, I have literally wasted about 5 hours so far  grrr #fb</t>
  </si>
  <si>
    <t>Piepz</t>
  </si>
  <si>
    <t xml:space="preserve">@_madis Sorry vÄ“lreiz par taviem pautiem </t>
  </si>
  <si>
    <t>that was embarassing  but thank you @peejaysoraw for comforting me hahahaha *note: give old lady loans</t>
  </si>
  <si>
    <t>@dindahh yeaa probably  weather seems sucky. But oh well, I'm not going anyway hahaha</t>
  </si>
  <si>
    <t>CoffeebreakDMV</t>
  </si>
  <si>
    <t xml:space="preserve">@kathyireland &amp;amp; said this is a way to intimid8 them to stay strong &amp;amp; put the President down, called it a murder Admin. he shwd no love.. </t>
  </si>
  <si>
    <t xml:space="preserve">@JacJac2: that's the most annoying thing. I know my shit but I always get really nervous and shit in prac exams </t>
  </si>
  <si>
    <t xml:space="preserve">I have Overtime Guilt </t>
  </si>
  <si>
    <t>miadee19</t>
  </si>
  <si>
    <t xml:space="preserve">GAHH! cant sleep. everytime i lay down my stummy hurtsss.  </t>
  </si>
  <si>
    <t xml:space="preserve">rosmer made kare kare with banana heart. i'm so fat.  </t>
  </si>
  <si>
    <t xml:space="preserve">@josephjyoung the blame is on me and will never be on you, that's what the blog's about. that entry was the product of my clouded chest. </t>
  </si>
  <si>
    <t xml:space="preserve">This sucks! I can't change my picture here on twitter. any help?? </t>
  </si>
  <si>
    <t>sandra_nz</t>
  </si>
  <si>
    <t xml:space="preserve">I can't find anywhere that is playing Coraline not in 3D. </t>
  </si>
  <si>
    <t xml:space="preserve">damn it 150 on xbox . . . but lets see how much it really costs in vegas </t>
  </si>
  <si>
    <t>alfpyfla</t>
  </si>
  <si>
    <t>well twitter took a long time to verify my accout or sth  i was uploading a pic then couldn't login for like 20000 hours -_-</t>
  </si>
  <si>
    <t>sophie0</t>
  </si>
  <si>
    <t xml:space="preserve">@ellipirelli couldn't sleep either? I was awake till three. </t>
  </si>
  <si>
    <t xml:space="preserve">@tearn that's so true.. words can hurt someone so much worse than any physical damage </t>
  </si>
  <si>
    <t>edcullenisgay</t>
  </si>
  <si>
    <t>Oh my god shut up. Use a tissue.  please.</t>
  </si>
  <si>
    <t>billang</t>
  </si>
  <si>
    <t xml:space="preserve">is sad to leave KL and his baby. And friends... </t>
  </si>
  <si>
    <t xml:space="preserve">@prinsezha aw... sorry about your dog... </t>
  </si>
  <si>
    <t xml:space="preserve">Someone feed my addiction to boys over flowers </t>
  </si>
  <si>
    <t xml:space="preserve">My Leg Hurts...Gosh I Really Need To Fix This Problem...But I Cant...Life...Why Do You Have To Suck So Much </t>
  </si>
  <si>
    <t xml:space="preserve">@Butter95 Jumping jacks? haha, I should he sleeping. I have work at 4am Vegas time. </t>
  </si>
  <si>
    <t xml:space="preserve">@azrillunatic a'ah kan.. fb nih nape ntah lately  nak comment tgu load pun berjam </t>
  </si>
  <si>
    <t>kirstyg87</t>
  </si>
  <si>
    <t>im in pain  my face is now peeling booooooooooooo i feel rank (N)</t>
  </si>
  <si>
    <t>laurdogg418</t>
  </si>
  <si>
    <t>@Leo_on_twitt  LOL.....sadly no      she never does!!!!</t>
  </si>
  <si>
    <t xml:space="preserve">I spent 2 hours googling gout athritis because I think I have one on my foot...sore and painful! </t>
  </si>
  <si>
    <t xml:space="preserve">@josephjyoung the blame is on me and will never be on you, that's what the blog's about. I just had to let it out from my chest. </t>
  </si>
  <si>
    <t>wonderrwoman</t>
  </si>
  <si>
    <t xml:space="preserve">Ugh! My God!  Schools Coming Already! :|:|:|:| I CANT BELIEVE IT! (( now ill have to study all over again  and yeah no more freedom now </t>
  </si>
  <si>
    <t>I hope my other cuzzins ok now  I really need to go to sleep tho o.O</t>
  </si>
  <si>
    <t>@MAGGIECHICKEN i can't go   -broke- I'mma cry from missing them. IT'S RIDICULOUS! I know they're playing a pub in northcote though as well</t>
  </si>
  <si>
    <t xml:space="preserve">has just watched The Hills Season Finale and cried. Goodbye Lauren  but welcome back Kristin </t>
  </si>
  <si>
    <t>heyitsedna</t>
  </si>
  <si>
    <t>@courtney_s don't know if should say  or  ...so i'll just say this...=$!</t>
  </si>
  <si>
    <t>@justsharo art is hard tho like very hard  takes the piss</t>
  </si>
  <si>
    <t>Emz_Jayne</t>
  </si>
  <si>
    <t xml:space="preserve">Why is it not the weekend again? </t>
  </si>
  <si>
    <t>jayetheartist</t>
  </si>
  <si>
    <t xml:space="preserve">@kourtnie i'm getting a headache. </t>
  </si>
  <si>
    <t>Chrisvdberg</t>
  </si>
  <si>
    <t>@AncillaTilia it's not a day off for me  â€¦ but what about lunch date?</t>
  </si>
  <si>
    <t xml:space="preserve">Its sooo boring being at work so early! </t>
  </si>
  <si>
    <t>Dragonbunny</t>
  </si>
  <si>
    <t>@TheSims3 I'm soooooooo envious!!! Still have to wait 'til Thursday in germany  Wanna play tooooo...</t>
  </si>
  <si>
    <t xml:space="preserve">Is dreading this English exam </t>
  </si>
  <si>
    <t>autopsyanna</t>
  </si>
  <si>
    <t>twittering first time in 27 years, bleh. feeling sick   gonna do some homework.</t>
  </si>
  <si>
    <t>RebsKaye</t>
  </si>
  <si>
    <t xml:space="preserve">Has broken down </t>
  </si>
  <si>
    <t xml:space="preserve">Yes, todays (tuesday) comic will be finished very late today. Sorry, it may be late enough to say just check back wednesday </t>
  </si>
  <si>
    <t>beanlene</t>
  </si>
  <si>
    <t>3 hours have gone by and have not been able to get new vid card to work.  Was worried I sploded my PC but at least it still works...</t>
  </si>
  <si>
    <t>gvitte</t>
  </si>
  <si>
    <t xml:space="preserve">@AMPRGroup </t>
  </si>
  <si>
    <t>knerona</t>
  </si>
  <si>
    <t xml:space="preserve">Don't help that I smacked the shit outta my head jumping into bed though!! Fack, got a bump forming. </t>
  </si>
  <si>
    <t>Swisszanah</t>
  </si>
  <si>
    <t>@Pink i soo wanna see ya  meet up n sydney sometimes?</t>
  </si>
  <si>
    <t>caydencelow</t>
  </si>
  <si>
    <t xml:space="preserve">just realize that there's no speaker hooked to my desktop! i miss my laptop </t>
  </si>
  <si>
    <t xml:space="preserve">Sometimes I wish I could wish upon a star! And wish for peace in these world. </t>
  </si>
  <si>
    <t xml:space="preserve">@caitiejayne im still going got til friday </t>
  </si>
  <si>
    <t xml:space="preserve">@vampirefreak101 Unfortunately, NY probably isn't gonna let up on him either. </t>
  </si>
  <si>
    <t xml:space="preserve">why do they have to be sooo expensive...tear </t>
  </si>
  <si>
    <t xml:space="preserve">In school on my phone again, just got a top up, so warm! Too tired </t>
  </si>
  <si>
    <t>CindyMAIx</t>
  </si>
  <si>
    <t>Lala why cant i ever sleep? I think i have like a sleeping disorder.  craving pop eyes imma stop tweeting. I over do it at night</t>
  </si>
  <si>
    <t>giftsforblokes</t>
  </si>
  <si>
    <t xml:space="preserve">Just heard McGills - A Melbourne institution is closing </t>
  </si>
  <si>
    <t>(@edcullenisgay) Oh my god shut up. Use a tissue.  please.</t>
  </si>
  <si>
    <t>@BananasGoRound YOUR GOING TO BED ON ME..  GOOD NIGHT</t>
  </si>
  <si>
    <t xml:space="preserve">Too warn to be stuck inside college all day surrounded by hair dryers and straightners. God I'm gonna be dehydrated by end of today </t>
  </si>
  <si>
    <t>BlaseMasserant</t>
  </si>
  <si>
    <t xml:space="preserve">Twitter's a little bit useless without a fancy shmancy phone-a-ma-jig </t>
  </si>
  <si>
    <t xml:space="preserve">its not going better with the antibiotics. So lets go another time to the doc </t>
  </si>
  <si>
    <t>rsdmom</t>
  </si>
  <si>
    <t xml:space="preserve">ugh. Cant sleep </t>
  </si>
  <si>
    <t>unpacking  and later going out to buy prison break 4 and he's just that into you!!</t>
  </si>
  <si>
    <t>KaylieJadey</t>
  </si>
  <si>
    <t xml:space="preserve">has to spend the day at Farm Business Survey entering financial data into a spreadsheet </t>
  </si>
  <si>
    <t xml:space="preserve">Forgot Conan was on...missed the first half hour. </t>
  </si>
  <si>
    <t>Jaquesk3</t>
  </si>
  <si>
    <t>Details on SS501's Hawaii Trip: Urgh. Third edit. So sorry.  Leaving from Inch... Read More: http://is.gd/M4s8</t>
  </si>
  <si>
    <t xml:space="preserve">@DaKing240 I am so jealous </t>
  </si>
  <si>
    <t>The Gaslight Anthem, missed them at Pinkpop  â™« http://blip.fm/~7hb2h</t>
  </si>
  <si>
    <t xml:space="preserve">@rojay529 lol! and It stops standing </t>
  </si>
  <si>
    <t>brandon_bubbles</t>
  </si>
  <si>
    <t>hmm italian exam at the end of today,  only 1 session with krystal:'(</t>
  </si>
  <si>
    <t>shadybaby01</t>
  </si>
  <si>
    <t>@Willie_Day26 ....i cant upload my so good&amp;quot;  http://twitpic.com/6gby4</t>
  </si>
  <si>
    <t>___louise___</t>
  </si>
  <si>
    <t>I have a history exam today  wish me luck x</t>
  </si>
  <si>
    <t>cloaker</t>
  </si>
  <si>
    <t xml:space="preserve">so hot here in portland oregon! </t>
  </si>
  <si>
    <t>@OhAudrey  love you.</t>
  </si>
  <si>
    <t>@Ri_Guy Oh how sad   I wish you could sneak the pug in but I understand why you can't. We snuck dog in to see my dad in ICU!!!</t>
  </si>
  <si>
    <t xml:space="preserve">OMG, how useless are the Blackberry Storm phones? Doesnt have WLAN? Has everything except that. Impossibly useless. </t>
  </si>
  <si>
    <t xml:space="preserve">it is wet and freezing here in old Victoria </t>
  </si>
  <si>
    <t>@ShoNuffSheree no myspace  but thanks im going to bed, its a wrap!</t>
  </si>
  <si>
    <t>hj1georg</t>
  </si>
  <si>
    <t xml:space="preserve">@lovethatfabric yes your Avatar has gone away now. Sad </t>
  </si>
  <si>
    <t>sn0w_flake</t>
  </si>
  <si>
    <t>Effing up someone else's holiday is the worst feeling in this job  also, where is Air Frances missing flight?</t>
  </si>
  <si>
    <t>frankeex</t>
  </si>
  <si>
    <t xml:space="preserve">nice day today, brill. But got work... </t>
  </si>
  <si>
    <t>butterfly_tay</t>
  </si>
  <si>
    <t>emma love you tons, miss you to death  wish you never moved away.. thinking of you always. love you so much.</t>
  </si>
  <si>
    <t>martinperkins7</t>
  </si>
  <si>
    <t xml:space="preserve">Ok I been at work for 2 hours and it's only 8.37! Hmm 4 more days of this  oh well can sun bathe when I get home </t>
  </si>
  <si>
    <t xml:space="preserve">Just woke up from do awful dream now i cant get back to sleep.. </t>
  </si>
  <si>
    <t xml:space="preserve">http://twitpic.com/6gcel - making a gift for OLC students...shh! last meeting tomorrow and we'll all be on our way.  </t>
  </si>
  <si>
    <t>tedthedinosaur</t>
  </si>
  <si>
    <t>I want a skylit drives new album now  and my signed album booklet .</t>
  </si>
  <si>
    <t>elziibabiiface</t>
  </si>
  <si>
    <t xml:space="preserve">sat waiting to go into my english exam. Then geography this afternoon. 4 hours of solid writing </t>
  </si>
  <si>
    <t xml:space="preserve">I'm still upset over what the neighbor said about Corky's barking.. He's such a good boy.. Barking is his only naughty pleasure </t>
  </si>
  <si>
    <t>delgo4hsm</t>
  </si>
  <si>
    <t xml:space="preserve">my cousin and i never agree on anything, but we can finally agree that we both can't wait 2 c new moon in november. Too far away </t>
  </si>
  <si>
    <t>pwobbler</t>
  </si>
  <si>
    <t>I wish Xbox Australia would find content for the Australian Audience... Where's our Netflix or Sky TV?  #xboxE3</t>
  </si>
  <si>
    <t>@_skp   @_skp time to die..lets jump off the top of a hill , life is pointless if @gulpanang is following @vishurao</t>
  </si>
  <si>
    <t xml:space="preserve">@MissMarty  on a day like today I'd have loved that!  I only got to my lunch at 430 today </t>
  </si>
  <si>
    <t xml:space="preserve">Ugh. I have the worst timing. Or maybe I'm horrible at picking up signs. You'd think I'd have it figured out by now. At least a little </t>
  </si>
  <si>
    <t xml:space="preserve">@EllieSpence Then you got angry at me about something and stormed off </t>
  </si>
  <si>
    <t>benscho</t>
  </si>
  <si>
    <t xml:space="preserve">almost done with infamous, just grinding shards. only 7 left to go but i'm gonna have to comb over everything this sucks </t>
  </si>
  <si>
    <t>CartoonBeardy</t>
  </si>
  <si>
    <t xml:space="preserve">After spending Â£230 on car insurance its a no Starbucks rule till payday </t>
  </si>
  <si>
    <t>mscapone</t>
  </si>
  <si>
    <t xml:space="preserve">At Work, Just got in!! Twitter still down on my iphone </t>
  </si>
  <si>
    <t>ehh my plan for doing 2 assignments tonight is down the drain. or is it? my fingr hurts  its like it got cut t.. http://bit.ly/13Oxll</t>
  </si>
  <si>
    <t>ejoleski</t>
  </si>
  <si>
    <t xml:space="preserve">@itsjordanbitch The Academy Is is coming in August again, but Cobra-less. Maybe they won't come this year! </t>
  </si>
  <si>
    <t>I feel sick...  my nose is auu sttuffed n shit!! This ssuckks! &amp;amp; i cant stop sneezing! Ughh!!</t>
  </si>
  <si>
    <t>NatNewman</t>
  </si>
  <si>
    <t xml:space="preserve">Loving the weather but getting ready for work </t>
  </si>
  <si>
    <t xml:space="preserve">@like_clockwork haha okay. its so demoralising cos i keep failing on sgdriving </t>
  </si>
  <si>
    <t xml:space="preserve">emma love you tons, miss you to death  wish you never moved away.. thinking of you always. love you so much. really want to see you. </t>
  </si>
  <si>
    <t xml:space="preserve">i totally hate when i cant see the other half of my earrings. :'( i have lost lots of vintage earrings. </t>
  </si>
  <si>
    <t xml:space="preserve">@beautyeditor ouch </t>
  </si>
  <si>
    <t xml:space="preserve">@JKay26 i wish i was in hollywood </t>
  </si>
  <si>
    <t>gronks</t>
  </si>
  <si>
    <t xml:space="preserve">This morning i have gone with the attractive swollen eye look, damn the dog jumping up on my head to wake me up. Paw in the eye isnt nice </t>
  </si>
  <si>
    <t>I missed them at Pinkpop the Festival unfortenately :s  â™« http://blip.fm/~7hb42</t>
  </si>
  <si>
    <t>@MAGGIECHICKEN lol why aren't any of your friends going?  thats mean of them! (take along a sibling?)</t>
  </si>
  <si>
    <t>ditto612</t>
  </si>
  <si>
    <t xml:space="preserve">Officially sad </t>
  </si>
  <si>
    <t xml:space="preserve">@Bettyboolet1 because kids are gonna be going on vacation </t>
  </si>
  <si>
    <t xml:space="preserve">@SoSiCkOfUdotcom I am lost. Please help me find a good home. </t>
  </si>
  <si>
    <t xml:space="preserve">I hurt my toe... </t>
  </si>
  <si>
    <t>Dready10</t>
  </si>
  <si>
    <t xml:space="preserve">And NO Dre didn't come out! </t>
  </si>
  <si>
    <t xml:space="preserve">It was awesome but short. </t>
  </si>
  <si>
    <t>hayleyblair</t>
  </si>
  <si>
    <t xml:space="preserve">worried about this sore throat </t>
  </si>
  <si>
    <t xml:space="preserve">The tamale already hurts </t>
  </si>
  <si>
    <t>JenniBellL</t>
  </si>
  <si>
    <t>Lower back pain is starting again  I can't handle the constant pain!</t>
  </si>
  <si>
    <t xml:space="preserve">@MsShoegal awwww that's not good sweety </t>
  </si>
  <si>
    <t>Euphorix91</t>
  </si>
  <si>
    <t xml:space="preserve">Tired with a sprained ankle doing assessments </t>
  </si>
  <si>
    <t xml:space="preserve">@hannahvictorius chick peas &amp;lt; coco pops mystery choc. Except I don't have mystery choc right now, and I'm not allowed them on my fast </t>
  </si>
  <si>
    <t>1MJRitter</t>
  </si>
  <si>
    <t xml:space="preserve">@JaymeeBear LOL glad your having fun! I needed that so bad rite now! A lil down rite now </t>
  </si>
  <si>
    <t>yeye_is_sabaw</t>
  </si>
  <si>
    <t xml:space="preserve">biglang nalungkot ng narinig ang tagalog version ng &amp;quot;Grow old with you&amp;quot; </t>
  </si>
  <si>
    <t>MCRvenger</t>
  </si>
  <si>
    <t xml:space="preserve">owwwwwwwwwwwwwwwwwwww my tooth </t>
  </si>
  <si>
    <t>officialnatjay</t>
  </si>
  <si>
    <t xml:space="preserve">@heyoceanband Re: @ThePeak. I know the feeling. </t>
  </si>
  <si>
    <t>joeylusk</t>
  </si>
  <si>
    <t xml:space="preserve">p.s. I drank another one of @scoobydeu gatorades. ill hit you back tomorrow. </t>
  </si>
  <si>
    <t xml:space="preserve">@thesinglesgym Thanks Susanne - I've misplaced your phone number </t>
  </si>
  <si>
    <t>PurpleLimey</t>
  </si>
  <si>
    <t>Getting my braces off on August 10th! Yay! Except I have to wear elastics until then  nevermind. Pancakes were delish!</t>
  </si>
  <si>
    <t xml:space="preserve">Can't wait for Origin I. Pity those pesky Victorians get it </t>
  </si>
  <si>
    <t xml:space="preserve">Is it possible to be so tired...you can't sleep?  </t>
  </si>
  <si>
    <t>I hate wordpress  Lost my password and it's password reset feature is broken. Need to hack the database??</t>
  </si>
  <si>
    <t>V1talspark</t>
  </si>
  <si>
    <t xml:space="preserve">missing tweets from the last 30 days... </t>
  </si>
  <si>
    <t>xoxojoannamarie</t>
  </si>
  <si>
    <t xml:space="preserve">@chandeeezzzy @ambvymarie @ashleyobvs FRIENDS! I'M NOT ALONE! Except now that I actually read what you wrote, you're all about to sleep. </t>
  </si>
  <si>
    <t xml:space="preserve">@TaliaSunset i feel ya!..and about the other thing..sucks to be me </t>
  </si>
  <si>
    <t>yukino412</t>
  </si>
  <si>
    <t xml:space="preserve">I got a haircut last Sunday..aww! my hair is short again! </t>
  </si>
  <si>
    <t>Randomsparkle</t>
  </si>
  <si>
    <t>Just pparked her car badly and is wondering weather she should go rectify it  wish i was a gurd driver xx</t>
  </si>
  <si>
    <t xml:space="preserve">Evidently just willing my feet to move isn't going to work. And I really wanted to save my effort for a special occasion...oh well </t>
  </si>
  <si>
    <t>mamiecoffey</t>
  </si>
  <si>
    <t xml:space="preserve">hates being awakened in the  middle of the night by a tummy ache </t>
  </si>
  <si>
    <t>DaliLama13</t>
  </si>
  <si>
    <t>@LilGrasshopper its in biology  its my lab practical. it tests me on my knowledge of the labs we did in the class.</t>
  </si>
  <si>
    <t xml:space="preserve">i miss my appendix </t>
  </si>
  <si>
    <t xml:space="preserve">@Vanessa_91   please tell me how do u get so many folowers, all i seem to do is lose more and more every day </t>
  </si>
  <si>
    <t xml:space="preserve">@litalea i mean (COPYRIGHT).....kno wut forget it....im going to bed  my shyt wasnt as cool as twiggers....im freaking jealous </t>
  </si>
  <si>
    <t xml:space="preserve">@AyBuey i have no porn </t>
  </si>
  <si>
    <t xml:space="preserve">Starlings are such greedy birds </t>
  </si>
  <si>
    <t>MissShonah</t>
  </si>
  <si>
    <t xml:space="preserve">@hiannie I can't play your music anymore (don't know why  ] Dancing anyways LOL </t>
  </si>
  <si>
    <t xml:space="preserve">@mandyyjirouxx me too! im sick i've had it all day </t>
  </si>
  <si>
    <t xml:space="preserve">Having a hard time sleeping ... </t>
  </si>
  <si>
    <t>joshuamab667</t>
  </si>
  <si>
    <t xml:space="preserve">Hay guys I heard bout that plane it must have been pretty scarry for all the passengers on the flight </t>
  </si>
  <si>
    <t>GinniferLoraine</t>
  </si>
  <si>
    <t xml:space="preserve">@jesuschemistry1 I miss my monkey...  </t>
  </si>
  <si>
    <t>claudiahhxx</t>
  </si>
  <si>
    <t xml:space="preserve">lol my miss bimbo diedd </t>
  </si>
  <si>
    <t>itsjoooey</t>
  </si>
  <si>
    <t>asiid rehearsal!! ahhhh exhausted... im going to sleep at 4 and i have to wake up at 9am.  boooooooo!</t>
  </si>
  <si>
    <t>obennett91</t>
  </si>
  <si>
    <t xml:space="preserve">Can't sleep when my baby's not here. Ugh. </t>
  </si>
  <si>
    <t xml:space="preserve">@HappySinger I have home stuff I cannot get out of  ... week after next (16th) is looking good thus far </t>
  </si>
  <si>
    <t xml:space="preserve">can't sleep and have to wake up at 5am for training </t>
  </si>
  <si>
    <t xml:space="preserve">I didn't go as crazy on here as I thought I would have. No one is awake to celebrate with me so I was on AIM instead. </t>
  </si>
  <si>
    <t xml:space="preserve">@shaundiviney not me.. </t>
  </si>
  <si>
    <t>emma love you to death, miss you tons.  wish you never moved  want to see you, thinking of you always. love you emma.</t>
  </si>
  <si>
    <t xml:space="preserve">might have to design a logo myself after all.. cant handle photoshop, but will try to learn it any how.. no other option </t>
  </si>
  <si>
    <t>cirodecaro</t>
  </si>
  <si>
    <t xml:space="preserve">Just wake up, sun in Rome but cloudly... I think it's goin' to rain </t>
  </si>
  <si>
    <t>just parked her car quite badly, wondering weather i should go rectify it, wish i was a good driver  xx</t>
  </si>
  <si>
    <t>Taretrash</t>
  </si>
  <si>
    <t xml:space="preserve">just woke up, still feeling tired, have to work @ 1 PM </t>
  </si>
  <si>
    <t xml:space="preserve">Morning all.  Dropping Penelope at the airport today as she is off on hols for a week </t>
  </si>
  <si>
    <t>My sister's so much into this akkara kazhchagal thingy.. she has the laptop conctd to the big screen and surround sound  at 1 in the nite!</t>
  </si>
  <si>
    <t>Taz_UK</t>
  </si>
  <si>
    <t xml:space="preserve">tired and got a sore throat </t>
  </si>
  <si>
    <t xml:space="preserve">think i may well be the only person shivering in Glasgow. Desk right under the aircon </t>
  </si>
  <si>
    <t>ThePalmerReport</t>
  </si>
  <si>
    <t xml:space="preserve">Nooooo! I missed Conan's first Tonight Show! </t>
  </si>
  <si>
    <t>Louilastic</t>
  </si>
  <si>
    <t xml:space="preserve">tore some ligerments in my foot and ankle lastnight so sore </t>
  </si>
  <si>
    <t>KimSwales</t>
  </si>
  <si>
    <t>Guttered about not seeing katy perry wednesday have to wait another 3 months  x</t>
  </si>
  <si>
    <t>__DEV</t>
  </si>
  <si>
    <t xml:space="preserve">@_M_I_A_ OK! i'll tell ma moma n pa 2 vote 4 her. Cos i'm too young </t>
  </si>
  <si>
    <t xml:space="preserve">Would like to thank my dream hero and my mobile for saving me last night. It got scary for a while </t>
  </si>
  <si>
    <t xml:space="preserve">@peebilicious I hate you </t>
  </si>
  <si>
    <t xml:space="preserve">@Superbad24 LOL. Cheese colred? </t>
  </si>
  <si>
    <t>annamalgorzata</t>
  </si>
  <si>
    <t xml:space="preserve">going to find raymonds frikin records now in this weather </t>
  </si>
  <si>
    <t xml:space="preserve">@suvanaa Noooo thats just @lufii, @Ch3lz and @FraserIsReal. Mine is Monday... although I have 2 that day </t>
  </si>
  <si>
    <t xml:space="preserve">i put on my happy face tonite....although i couldnt help but feel my heart break... </t>
  </si>
  <si>
    <t>LiveArcade</t>
  </si>
  <si>
    <t xml:space="preserve">@AceyBongos hmm no new News for an Release of Community Games in Germany? </t>
  </si>
  <si>
    <t xml:space="preserve">I am so not ready for this month.... </t>
  </si>
  <si>
    <t>KandicePieterse</t>
  </si>
  <si>
    <t xml:space="preserve">@brookefraser yogi wanted food </t>
  </si>
  <si>
    <t>REMAXSuperTechs</t>
  </si>
  <si>
    <t xml:space="preserve">It's hard being afraid of spiders after your roommate catches a poisonous one in his bed.  </t>
  </si>
  <si>
    <t xml:space="preserve">Are you serious? Im not feeling good either.  </t>
  </si>
  <si>
    <t xml:space="preserve">@aliciali YES! say about ten? i have a con call at 9 </t>
  </si>
  <si>
    <t>vsaunders07</t>
  </si>
  <si>
    <t xml:space="preserve">is still awake due to the fact that i am unable to fall asleep until the late hours of the nite... </t>
  </si>
  <si>
    <t>JaimeFoos</t>
  </si>
  <si>
    <t>When do my teef holes close up? I miss my besties  Only @Jenniferlynnnnn appreciate my ex lax stories</t>
  </si>
  <si>
    <t>@josephjyoung the blame is on me and will never be on you, that's what the blog's about.  I just had to let it out from my chest.</t>
  </si>
  <si>
    <t xml:space="preserve">@hellomaybe coming today, good luck with the exam and sorry about the pens, i didnt know you didnt ask me gumu couldnt find those </t>
  </si>
  <si>
    <t>sandthinkpink</t>
  </si>
  <si>
    <t xml:space="preserve">Head hurting me and got me can't sleep </t>
  </si>
  <si>
    <t>shamnvik</t>
  </si>
  <si>
    <t xml:space="preserve">Damn. I arrived an hour too early or school :/ Didn't know that we could stay home for the first lesson. That sucks </t>
  </si>
  <si>
    <t xml:space="preserve">The @DJHero and @GuitarHeroDevs party sounds INSANE - Jay-Z and Eminem performing! Oh LA, how I miss you </t>
  </si>
  <si>
    <t>Uh legends of the fall is the most ridiculously sad movie ever.      don't judge me for crying.</t>
  </si>
  <si>
    <t>carisa</t>
  </si>
  <si>
    <t xml:space="preserve">processing claims.....and doing monthly reports..and am sleepy....... </t>
  </si>
  <si>
    <t>Sazmouse</t>
  </si>
  <si>
    <t xml:space="preserve">Is off to do some London shopping  before heading home once again </t>
  </si>
  <si>
    <t xml:space="preserve">last week of PISD, who knew it would come so quick..I can't believe it!! I'm going to miss so many people </t>
  </si>
  <si>
    <t xml:space="preserve">Do you think that ma' best friend (Jordan) is angry  and doesn't want to see me again?!Hope not. but it's gonna be alright if she do that </t>
  </si>
  <si>
    <t>Craving Zaru Soba  I wannnnt. Either that or a bento box.</t>
  </si>
  <si>
    <t xml:space="preserve">Ok time to sleep. Loving all my yearbook signatures from peoples. I going to miss so many people. </t>
  </si>
  <si>
    <t>navihihi</t>
  </si>
  <si>
    <t>I've seen Angels&amp;amp;Demons today  The ending was just a little different from the book. Btw, I think it was better than The Da Vinci Code =x</t>
  </si>
  <si>
    <t>robert_j</t>
  </si>
  <si>
    <t>just extracted my hdd and cleaned it from coffee...i hope i could get access to my data  #wannagobacktobed</t>
  </si>
  <si>
    <t>@stalebread You didn't see my house keys did you? Now I have to break into my house.  Don't really want my neighbors to see how easy it is</t>
  </si>
  <si>
    <t>starzangel0419</t>
  </si>
  <si>
    <t>@Mikey7402 LMAO! Yes I did. I'm gonna get a cat soon. My other 2 cats disappeared.   I heart animals. Hee hee....</t>
  </si>
  <si>
    <t>thunderbyte</t>
  </si>
  <si>
    <t xml:space="preserve">OOO: The sixth sick sheik's sixth sheep's sick </t>
  </si>
  <si>
    <t xml:space="preserve">@DermotCarmody twitter will be much quieter without you &amp;amp; me babbling on. I'll have to actually do work now too </t>
  </si>
  <si>
    <t xml:space="preserve">@aw_re_ya_2_ http://twitpic.com/6gbzp - oh that is sooooooooooooooooooooooooo sad  </t>
  </si>
  <si>
    <t>jyssica_bOOG</t>
  </si>
  <si>
    <t>I need 2get it 2gether this Lady done asked 4 water bout 50-11 times!! LOL damn  http://myloc.me/2lDQ</t>
  </si>
  <si>
    <t>RIP Riley  you were a great cat</t>
  </si>
  <si>
    <t>LilMsKeri</t>
  </si>
  <si>
    <t xml:space="preserve">Pulled over.... This sucks... </t>
  </si>
  <si>
    <t xml:space="preserve">i have a song stuck in my head to which i only know one line of correct lyrics </t>
  </si>
  <si>
    <t>About to take sick boy to the hospital at woy woy to wait for a dr...  .. i hope i am not there all night</t>
  </si>
  <si>
    <t xml:space="preserve">@shaundiviney I wish, my sister wouldn't drive me! </t>
  </si>
  <si>
    <t>ladyspwrinkles</t>
  </si>
  <si>
    <t xml:space="preserve">@elphieofkiamoko i went through all the books but there were no secrets left in the books </t>
  </si>
  <si>
    <t>czsmith72</t>
  </si>
  <si>
    <t xml:space="preserve">@JaneBurgess You will be judged?  WTF?  Some people need to get a life. </t>
  </si>
  <si>
    <t>did ALL our work in one day and now im paying for it with one hellofa headache  My man went to get McDonalds for dinner so i dont cook xxo</t>
  </si>
  <si>
    <t>khayy</t>
  </si>
  <si>
    <t xml:space="preserve">excited for promm ! hope they get my dress fixed on time </t>
  </si>
  <si>
    <t>nico78</t>
  </si>
  <si>
    <t xml:space="preserve">just went for a short nap, 12 hours ago...heading to the office </t>
  </si>
  <si>
    <t xml:space="preserve"> Medium season finale was tonight. Storm knocked out cable earlier when I was watching it. Finally finished it .. So upsetting.</t>
  </si>
  <si>
    <t>Cpuppie</t>
  </si>
  <si>
    <t>i never update Twitter anymore ..  so sad! one week of summer left! :'(((</t>
  </si>
  <si>
    <t xml:space="preserve">one tiny bit of the sole of my foot has rubbed already and burnnnns. look v casual, too hot for jewellry today. dnw work </t>
  </si>
  <si>
    <t xml:space="preserve">@NuttyMadam I totally agree - she's under an enormous amount of pressure </t>
  </si>
  <si>
    <t>canwechill</t>
  </si>
  <si>
    <t xml:space="preserve">I can't seem to edit my profile. </t>
  </si>
  <si>
    <t xml:space="preserve">@JoshuaMLB I don't know because you haven't told me </t>
  </si>
  <si>
    <t>Maggot_Princess</t>
  </si>
  <si>
    <t xml:space="preserve">Getting kicked out of my house. Great news </t>
  </si>
  <si>
    <t xml:space="preserve">@christophermoy there aren't any Pinkberrys in Indiana </t>
  </si>
  <si>
    <t xml:space="preserve">i'm not so sure about AAU anymore... </t>
  </si>
  <si>
    <t xml:space="preserve">Why?.... I feel like my life is going down the drain. Sometimes it feels slow at others so fast. It hurts to know whats gonna happen b4. </t>
  </si>
  <si>
    <t>AliHoyle</t>
  </si>
  <si>
    <t>is feeling lonely    Out of the 7 people who normally work in my office, I'm the only one in so far!</t>
  </si>
  <si>
    <t xml:space="preserve">today at the produce store l overheard people talking about how they were pulling dead horses out of the trees after the floods we had </t>
  </si>
  <si>
    <t>Ohhh did you hear about that plane that went missing?  shiiiiiitttttt.</t>
  </si>
  <si>
    <t>@dark_victory I still have not seen that!  So IS it worth a watch?</t>
  </si>
  <si>
    <t>aikat</t>
  </si>
  <si>
    <t xml:space="preserve">Super bummed. Can't even focus on my finals. That and I have swollen and bruised foot </t>
  </si>
  <si>
    <t xml:space="preserve">@thenonconsumer I could too, but would miss fresh veggies </t>
  </si>
  <si>
    <t xml:space="preserve">Really want to watch PCD tonight, I bet they're so dope!!!!!!!!!     </t>
  </si>
  <si>
    <t xml:space="preserve">@xtineee already asked hubby about Australia. It was a NO </t>
  </si>
  <si>
    <t xml:space="preserve">@jennifer_regan OUCH!!! I hope you have some earplugs </t>
  </si>
  <si>
    <t>@BrianBraquet i know  i missss my brian { } haha</t>
  </si>
  <si>
    <t>elphieofkiamoko</t>
  </si>
  <si>
    <t>@ladyspwrinkles  i got one that read 'i discourage my friends from losing weight so i'll still be the skinny one'.</t>
  </si>
  <si>
    <t xml:space="preserve">@shaundiviney I wish I was, they ain't going to Perth! </t>
  </si>
  <si>
    <t>Headache. Coffee? Coffee! Food first. No food  Shopping. Headache.</t>
  </si>
  <si>
    <t>hollyamos22</t>
  </si>
  <si>
    <t>@smityas Sad face.  Have fun at E3!</t>
  </si>
  <si>
    <t xml:space="preserve">I have woken up feeling entirely shitty. Never ever have extra hot chilli sauce on ur kebab from pizzaman in h'mere </t>
  </si>
  <si>
    <t>@zoe_s fields closed too but it sucks cos we have a meeting n i cant get there  argh!</t>
  </si>
  <si>
    <t xml:space="preserve">Someone bring me a mattress. I don't wanna sleep on the floor </t>
  </si>
  <si>
    <t>IBeGloriaG</t>
  </si>
  <si>
    <t xml:space="preserve">i'm convinced my upstairs neighbors are constantly upset cuz they're always stomping around and yelling to communicate...no fun </t>
  </si>
  <si>
    <t>shoves</t>
  </si>
  <si>
    <t xml:space="preserve">praying for strenght and faith. really need it </t>
  </si>
  <si>
    <t xml:space="preserve">#goodsex is when he makes you so wet, when you slide ya fingers across ya lips, you can hear it. </t>
  </si>
  <si>
    <t>katepod</t>
  </si>
  <si>
    <t xml:space="preserve">has burnt feet and ankles!!!! </t>
  </si>
  <si>
    <t>@DesignsbyIsis just listed a new project with no trouble at all  wonder whats up your end :s</t>
  </si>
  <si>
    <t xml:space="preserve">I'm exhausted and I don't feel good.  I can't handle another bout of the 'flu, please go away!! </t>
  </si>
  <si>
    <t>flegmatica</t>
  </si>
  <si>
    <t xml:space="preserve">@DasaPles ..together - to je napisao </t>
  </si>
  <si>
    <t>EmilyLoreta</t>
  </si>
  <si>
    <t>i have chiped a bone in my toe from begining to end   and it hurts like a donkeys buttt ....</t>
  </si>
  <si>
    <t xml:space="preserve">8:45 and awake! lots to do! westfield bank o2 pack eeek! dont think im ready to leave london or rohin this soon </t>
  </si>
  <si>
    <t>mbdrake</t>
  </si>
  <si>
    <t xml:space="preserve">.. problem of them being a little bit too transparent.  &amp;lt;cough&amp;gt;  I might as well have cycled naked from the waist down. </t>
  </si>
  <si>
    <t>freezin' my arss off.   It got very cold tonight and I'm too damn lazy to close all the windows.</t>
  </si>
  <si>
    <t xml:space="preserve">Cut the feet of a pair of pantyhose to make them look like leggings under a short skirt. Am in selfhate but it don't look so bad... </t>
  </si>
  <si>
    <t>@Sinteque Lucky you...8 o'clock. Have workers here in the house since 7  But you are right, the weekend was great, I'm still in party mood</t>
  </si>
  <si>
    <t xml:space="preserve">Oh shoot- it's &amp;quot;In it to Win it.&amp;quot; Boo </t>
  </si>
  <si>
    <t xml:space="preserve">@Peppery personal hate: when i hate other people, because i know it means i'm keeping hate some part of myself </t>
  </si>
  <si>
    <t>DricaZwaan</t>
  </si>
  <si>
    <t xml:space="preserve">#air-France nothing yet, when I fly the same route, I'm always afraid. I think the most fear is see happening. Hope that they didn't! </t>
  </si>
  <si>
    <t xml:space="preserve">time 4 work </t>
  </si>
  <si>
    <t xml:space="preserve">@canberrajobs Before I unfollow you I am letting you know why, you use a spam tool that totally fills the timeline and I miss tweets </t>
  </si>
  <si>
    <t>doing home work  so shit</t>
  </si>
  <si>
    <t>jetsetkiwi</t>
  </si>
  <si>
    <t xml:space="preserve">Air NZ availability for July such ass, I really feel like a holiday! </t>
  </si>
  <si>
    <t xml:space="preserve">@_elphaba Sorry to hear that. Poor kitteh. </t>
  </si>
  <si>
    <t>Awesome. FINALLY logged onto the internet @ State Library, but not necessarily a good thing. Now I'm tweeting &amp;amp; surfing the net.  DO WORK!</t>
  </si>
  <si>
    <t>nayonayo</t>
  </si>
  <si>
    <t>feeling dizzy...lack of sleep and too much coffee...feel like puking too  bleah</t>
  </si>
  <si>
    <t>@SyrupTiger I planned on watching Ghost and then I forgot  Damn it Carl</t>
  </si>
  <si>
    <t xml:space="preserve">@darenothope : I'm jealous. I only saw snipts on Ugly Betty. </t>
  </si>
  <si>
    <t>Oh Gawd that sneeze changed my life, I no can breathe  FML</t>
  </si>
  <si>
    <t>been lately.  This is going to take some getting used to.</t>
  </si>
  <si>
    <t>still can't change my profile settings.. like my background!!  am missing rob!! :,(</t>
  </si>
  <si>
    <t>amitchat</t>
  </si>
  <si>
    <t xml:space="preserve">Why the frak is it so hot? Can't sleep </t>
  </si>
  <si>
    <t>DeannaRae22</t>
  </si>
  <si>
    <t xml:space="preserve">I can't figure this thing out!!???? help </t>
  </si>
  <si>
    <t>BigDaddyHybrid</t>
  </si>
  <si>
    <t xml:space="preserve">was enjoying WoW until they shut down the server for maintenance </t>
  </si>
  <si>
    <t xml:space="preserve">Working on promotional ideas for the new Jack Black Film &amp;quot;Year One&amp;quot; and I'm stuck </t>
  </si>
  <si>
    <t xml:space="preserve">hmmm why are there so many wierdo's out there </t>
  </si>
  <si>
    <t xml:space="preserve">@raspberrydolly Xavier's in Bbay and ACJ in Chennai. Too much flying. I don't even like planes! </t>
  </si>
  <si>
    <t xml:space="preserve">Air NZ availability for July sucks ass, I really feel like a holiday! </t>
  </si>
  <si>
    <t xml:space="preserve">@ASOS_Becki good luck with that. I'm fighting mine too </t>
  </si>
  <si>
    <t xml:space="preserve">@kleinevos Wow, that's young </t>
  </si>
  <si>
    <t>ChloeHawkins</t>
  </si>
  <si>
    <t xml:space="preserve">pain medication makes my tummy hurt </t>
  </si>
  <si>
    <t>@Claireeee09 fuckingy fuck why didnt i check my twitter one last time  oh jesus i am really gutted over that! have u read ians blog on it?</t>
  </si>
  <si>
    <t xml:space="preserve">@jmgolivares GABBE!! Goood job on the dorm!!! I hate that you're leaving, though!! </t>
  </si>
  <si>
    <t>teadrinkingtim</t>
  </si>
  <si>
    <t xml:space="preserve">How long does a sprained knee take to heal? </t>
  </si>
  <si>
    <t>RickyB1987</t>
  </si>
  <si>
    <t xml:space="preserve">@margueritedotm wait, you're not coming back? why? r u serious? so random. Details girl!! I don't beleive it. sad if you're not </t>
  </si>
  <si>
    <t>digitalhero09</t>
  </si>
  <si>
    <t xml:space="preserve">Bought a new couch yesterday . I only have to wait 16 week ... Last day of the beautifull weather they say  again  </t>
  </si>
  <si>
    <t>HisRealDudeness</t>
  </si>
  <si>
    <t xml:space="preserve">last day off before going to school again </t>
  </si>
  <si>
    <t>DJPeeJay</t>
  </si>
  <si>
    <t>Am now sittin on the train on way to work  stil only 9 workin days til Magaluf</t>
  </si>
  <si>
    <t>duffy_tweet</t>
  </si>
  <si>
    <t xml:space="preserve">have realised from discussions with younger people that I am now completely out of touch what is 'in' and what is'out'! </t>
  </si>
  <si>
    <t xml:space="preserve">man why am i not sleepy?? i should really do laundry now that i skipped my workout again </t>
  </si>
  <si>
    <t xml:space="preserve">@perfectxhell unfortunatly not </t>
  </si>
  <si>
    <t xml:space="preserve">@soaps3 I will, but odds are that I woo will be in bed within the next half hour </t>
  </si>
  <si>
    <t xml:space="preserve">probably was not the smartest idea to chug a large cuban coffee with 3 espresso shots @ 10 at night.. dumb dumb dumb.. don't feel to hott </t>
  </si>
  <si>
    <t>DonnePetro</t>
  </si>
  <si>
    <t>Eminen at secret/private show in LA tonight, wish I was there  http://yfrog.com/5h7eqj</t>
  </si>
  <si>
    <t>BTal2006</t>
  </si>
  <si>
    <t>@chicalta Yeah.  I think I will make that sandwich tho. I'm sleepy. &amp;amp; nobody will write me back on Yahoo Messenger. I must be a lame. LOL.</t>
  </si>
  <si>
    <t>@schnabes It's a crier?! omg I didn't know  crap, I should probably go see this by myself during the day.</t>
  </si>
  <si>
    <t xml:space="preserve">@itsdren wow. i've never really thought of that. </t>
  </si>
  <si>
    <t>bharkeyyy</t>
  </si>
  <si>
    <t>home from marcossss  i ALREADY miss enrico!!!</t>
  </si>
  <si>
    <t xml:space="preserve">doing the hair, make-up &amp;amp; whatnot&amp;lt;3. frigg i wish i was lucky enough to have someone else do it for me .. </t>
  </si>
  <si>
    <t xml:space="preserve">@kaytee8 LOL. kdramas can be soo time consuming to fangirl. dont have that luxury anymore. </t>
  </si>
  <si>
    <t>ChazzieW</t>
  </si>
  <si>
    <t xml:space="preserve">at work &amp;amp; it's month-end &amp;quot;crunch time&amp;quot; blaaahhh </t>
  </si>
  <si>
    <t>ScienceOfSmut</t>
  </si>
  <si>
    <t xml:space="preserve">Missing a dear friend... </t>
  </si>
  <si>
    <t>yahooza</t>
  </si>
  <si>
    <t>hmm, didn't know Blake Schwarzenbach (Jawbreaker + Jets to Brazil) cooked up Thorns of Life. they played in Berkeley months ago  next time</t>
  </si>
  <si>
    <t xml:space="preserve">@Cheryl_Prime No luck on Download so far though </t>
  </si>
  <si>
    <t>nichollsncc1701</t>
  </si>
  <si>
    <t xml:space="preserve">not feeling well off work again </t>
  </si>
  <si>
    <t>claudinerlco</t>
  </si>
  <si>
    <t xml:space="preserve">if you want the 45 Euro tasting menu at Gresca in BCN, you must specify so when you make your reservation. Otherwise, you're s.o.l. </t>
  </si>
  <si>
    <t>denbruin978</t>
  </si>
  <si>
    <t xml:space="preserve">Watching P.S. I Love You by myself... I can't wait to be out of this apartment. </t>
  </si>
  <si>
    <t xml:space="preserve">@idreamofdraco Man, I haven't written in like, 4 or 5 days. I can't use my laptop </t>
  </si>
  <si>
    <t xml:space="preserve">Think I might need to hard reset my 5800, every bloody browser i have on it crashes </t>
  </si>
  <si>
    <t>Beatles4Life</t>
  </si>
  <si>
    <t xml:space="preserve">@Brighteyes08 Yeah, most of the people I follow on Twitter are in the UK, so everything's time delayed. </t>
  </si>
  <si>
    <t>phillysaxon</t>
  </si>
  <si>
    <t>@Jakebrap This makes me want to start getting up early  http://is.gd/M4JV</t>
  </si>
  <si>
    <t xml:space="preserve">is sad she can't watch up  </t>
  </si>
  <si>
    <t xml:space="preserve">It's 3:48 in the morning.  Why is no one online </t>
  </si>
  <si>
    <t xml:space="preserve">i miss those moments when all i ever thought of and did was to pamper myself. now i'm overly stressed with the pressure all around </t>
  </si>
  <si>
    <t>Ah another glorious day - the last of our Summer I imagine  and again, stuck in an office. Still, have bought lots of ice cream to share</t>
  </si>
  <si>
    <t xml:space="preserve">tweethave realised from discussions with younger people that I am now completely out of touch what is 'in' and what is'out' ! </t>
  </si>
  <si>
    <t xml:space="preserve">Resetted Wordpress password via MySQL command prompt as described here: http://bit.ly/F1rTh  </t>
  </si>
  <si>
    <t xml:space="preserve">took a hot bath..my leg feels tiny bit better....hopefully it wont keep me up all night again </t>
  </si>
  <si>
    <t>cipherpunk</t>
  </si>
  <si>
    <t xml:space="preserve">I kinda think that I like this sort of thing. </t>
  </si>
  <si>
    <t>stefanee317</t>
  </si>
  <si>
    <t>@KrazyIvan909 haha really? dang..ya you should go and just not tell him lol. i went into white lime the other day but no mini ivan  lol</t>
  </si>
  <si>
    <t xml:space="preserve">cant cleep. my mind is running a mile a minute </t>
  </si>
  <si>
    <t>Up....too early  best hav a productive day now...</t>
  </si>
  <si>
    <t xml:space="preserve">Always a sad time when you reach for your tea, take a huge gulp. Then realize that the tea is completely cold </t>
  </si>
  <si>
    <t xml:space="preserve">have realised from discussions with younger people that I am now completely out of touch what is 'in' and what is 'out'! </t>
  </si>
  <si>
    <t xml:space="preserve">@miss_flora Thank you! me too </t>
  </si>
  <si>
    <t>yatykarim</t>
  </si>
  <si>
    <t xml:space="preserve">At home and sick. </t>
  </si>
  <si>
    <t>tine009</t>
  </si>
  <si>
    <t xml:space="preserve">And she's complaining cos she ate too much today!! Ahh!! I feel nauseous </t>
  </si>
  <si>
    <t xml:space="preserve">@TravisKaimi Zaru Soba is cold buckwheat noodles with this yummy dipping sauce  anddd a bento box is a Japanese lunch box. I love food </t>
  </si>
  <si>
    <t xml:space="preserve">Really needs the SC job because at this rate, everyone is depending on me. Aidil got a call, they didn't call me yet. Worried sick </t>
  </si>
  <si>
    <t>lhirlimann</t>
  </si>
  <si>
    <t xml:space="preserve">Bugmail bug count is *NOT* going down this morning </t>
  </si>
  <si>
    <t>Rush rush rush college today  I don't wanna go back</t>
  </si>
  <si>
    <t xml:space="preserve">Omg I'm completely in tears after watching the Medium season finale. </t>
  </si>
  <si>
    <t xml:space="preserve">@arsenalista that's terrible news. i think what's worse is the not knowing exactly what happened  and that they may never know </t>
  </si>
  <si>
    <t>juliecaro</t>
  </si>
  <si>
    <t xml:space="preserve">Ha! I do homework and learn, at 9.45 .. respect -  actually, I could still lie in bed </t>
  </si>
  <si>
    <t>tjhorat</t>
  </si>
  <si>
    <t xml:space="preserve">Finally finish cleaning the garage so I can rebuiled my cars engine </t>
  </si>
  <si>
    <t xml:space="preserve">Just watched The Hills finale. Lauren's exit was nice. I will miss her </t>
  </si>
  <si>
    <t>espe08</t>
  </si>
  <si>
    <t xml:space="preserve"> coz he's </t>
  </si>
  <si>
    <t xml:space="preserve">@steelkey whats up with him? </t>
  </si>
  <si>
    <t xml:space="preserve">@9elumi no congrats on my new job??? </t>
  </si>
  <si>
    <t>TheCostellos</t>
  </si>
  <si>
    <t>About todo a english exam  wish us luck! Check us out on: myspace.com/thecostellomusic</t>
  </si>
  <si>
    <t xml:space="preserve">@sexinstilettos i want a drink too </t>
  </si>
  <si>
    <t xml:space="preserve">morning all,omg i'm well confussed this morning! are nk splitting ? </t>
  </si>
  <si>
    <t>@daLoved1 :-O WHAT?  i didnt hear this.................</t>
  </si>
  <si>
    <t xml:space="preserve">@nelpix i dont know.. </t>
  </si>
  <si>
    <t>netaneo</t>
  </si>
  <si>
    <t xml:space="preserve">@knightparsifal i broke i phone screen during repair  </t>
  </si>
  <si>
    <t xml:space="preserve">@thebitb i can vouch for that one. :-X it`s true. </t>
  </si>
  <si>
    <t xml:space="preserve">pinks in 2 days and i have nothing to wear </t>
  </si>
  <si>
    <t>peekandsneak</t>
  </si>
  <si>
    <t xml:space="preserve">ive got some kind of allergic reaction. my eyes are swollen and i look kind of weird </t>
  </si>
  <si>
    <t xml:space="preserve">I'm so hungry and am still craving for sweet chocolate brownies with vanilla ice cream and É‘ bowl of whipped cream </t>
  </si>
  <si>
    <t>@zoetunstall oo that's not nice!  yeah they're going alright, i've only had  1 so far, 5 to go! and my driving test on weds! ahh x</t>
  </si>
  <si>
    <t xml:space="preserve">Just got up - no more mad dreams. So feeling cool! All this nice weather makes me wanna b back home ........ Damn man!! I miss it!!! </t>
  </si>
  <si>
    <t xml:space="preserve"> Poor lady. I wish I could help.</t>
  </si>
  <si>
    <t>Last sunny morning of this current spell  ? Off to Mc Social Networks 2nite for a bit of face2face tweeting.</t>
  </si>
  <si>
    <t>kavykav</t>
  </si>
  <si>
    <t xml:space="preserve">@JesseMcCartney good luck on tour - wish i could be there.. </t>
  </si>
  <si>
    <t>ghostwhisperers</t>
  </si>
  <si>
    <t>@SyrupTiger I planned on watching Ghost and then I forgot  Damn it Carl: @SyrupTiger I planned on watching Gho.. http://tinyurl.com/ml5nw5</t>
  </si>
  <si>
    <t>chrisspooner</t>
  </si>
  <si>
    <t>@someguy9 Bah what a bummer! How did I miss that  Thanks for the heads up</t>
  </si>
  <si>
    <t xml:space="preserve">Driving to work listening to Deacon Blue on the radio but where has the sun gone?!? </t>
  </si>
  <si>
    <t>tim0th</t>
  </si>
  <si>
    <t xml:space="preserve">This is the part of moving that sucks... when everything is packed up and I'm sitting in a bare lounge room.  It feels cold and lonely. </t>
  </si>
  <si>
    <t>MelanieM328</t>
  </si>
  <si>
    <t>Scottish sport day for my son today, pity the sun's gone away  xXx</t>
  </si>
  <si>
    <t>jasz</t>
  </si>
  <si>
    <t xml:space="preserve">i miss my jovan baby </t>
  </si>
  <si>
    <t>@killachef I dont have no brain food  I think thats why I cant sleep</t>
  </si>
  <si>
    <t>Anyway goooood morning everyone its nice and sunny out side, and i am sat in a class doing shity coursework  lol</t>
  </si>
  <si>
    <t xml:space="preserve">What shud I eat then? I don't have any brownies </t>
  </si>
  <si>
    <t>Playing DD again! Story of my life!  not cool.</t>
  </si>
  <si>
    <t>adrian_3000</t>
  </si>
  <si>
    <t xml:space="preserve">@amazingkelsey didn't you just move??? </t>
  </si>
  <si>
    <t xml:space="preserve">Wish I had a webcam, so I could do tutorials on YouTube.  </t>
  </si>
  <si>
    <t xml:space="preserve">Oh no! The ugly ugly ugly shirt design has already been submitted for printing! Mine won't be accepted </t>
  </si>
  <si>
    <t>nellykelson</t>
  </si>
  <si>
    <t>just wants him, is that too much to ask?  Should go to bed soon. Sorry if this wakes you Lauren :p</t>
  </si>
  <si>
    <t>@alexandrastack no .... its for being a NERD!!!!    if were still in tha tmaths class then we do VCE in yr 10 ....it sounds lyk FUN!</t>
  </si>
  <si>
    <t>xierme</t>
  </si>
  <si>
    <t xml:space="preserve">Peak hour traffic sucks even more with a headache. </t>
  </si>
  <si>
    <t>@eddiekemp I wanna go tonight  are you going on friday?</t>
  </si>
  <si>
    <t xml:space="preserve">Is ridiculously sick. Make it stopppp </t>
  </si>
  <si>
    <t xml:space="preserve">  where is my picture i feel naked </t>
  </si>
  <si>
    <t xml:space="preserve">@skvibemakers Cornflakes are boring. Crunchy Nut however, are deeeeelishious. I'm hungry now </t>
  </si>
  <si>
    <t>BonnieGrant</t>
  </si>
  <si>
    <t xml:space="preserve">just got back from school *yawn* I burnt my finger in art today </t>
  </si>
  <si>
    <t>Helena210</t>
  </si>
  <si>
    <t xml:space="preserve">Feeling very tired today. Was way too hot to sleep properly last night... </t>
  </si>
  <si>
    <t>Temoextremo2</t>
  </si>
  <si>
    <t xml:space="preserve">sitting by the heater . hating winter </t>
  </si>
  <si>
    <t>@Killaya aww that sucks.  I will compare Survivalism from last year (old camera) to it this tour on my new cam... wow. O_o</t>
  </si>
  <si>
    <t xml:space="preserve">OMG REHEARSAL? ON SATURDAY? 9-3?! noooooo!!! </t>
  </si>
  <si>
    <t xml:space="preserve">I hope everyone enjoys the A4U Awards this evening - really sad not to be there </t>
  </si>
  <si>
    <t>KelsieCollins</t>
  </si>
  <si>
    <t xml:space="preserve">you win some, you lose some. but i really want to win this one </t>
  </si>
  <si>
    <t xml:space="preserve">@AlysheeaPM stay home tomorrow. then we can talk on twitter all day and i wont be a loner like today and yesterday </t>
  </si>
  <si>
    <t>muoi</t>
  </si>
  <si>
    <t xml:space="preserve">yahoo 360plus doesn't let me set a favourite blog because i have no friends </t>
  </si>
  <si>
    <t xml:space="preserve">@pH4music Ceva in genu am facut si eu </t>
  </si>
  <si>
    <t>Missing my hubby right about now....  http://yfrog.com/67e40j</t>
  </si>
  <si>
    <t xml:space="preserve">goodmorning, my hay fever is acting up again.. bluhhh </t>
  </si>
  <si>
    <t xml:space="preserve">i have no game. </t>
  </si>
  <si>
    <t>InTREpid1913</t>
  </si>
  <si>
    <t xml:space="preserve">Leo smells of a memory I will cherish forever. </t>
  </si>
  <si>
    <t>nikuve</t>
  </si>
  <si>
    <t xml:space="preserve">@izzatruslan yea, me too, have try many times.. </t>
  </si>
  <si>
    <t>@slavkandyba I was supposed to go tonight... But I haven't perfected the art of cloning yet.  How's the show!</t>
  </si>
  <si>
    <t>@brinshannara oh, sad.  I wish there was more Natalia love.</t>
  </si>
  <si>
    <t>flyyywithme</t>
  </si>
  <si>
    <t xml:space="preserve">i a cold </t>
  </si>
  <si>
    <t>IceMantis</t>
  </si>
  <si>
    <t>is now back to going public after selling Tammy  - http://tweet.sg</t>
  </si>
  <si>
    <t xml:space="preserve">@enricoeric It is and I try and drink the expected quota every day. Uaually doesn't happen though </t>
  </si>
  <si>
    <t>dubbi</t>
  </si>
  <si>
    <t xml:space="preserve">I'm the worst at going to bed. </t>
  </si>
  <si>
    <t xml:space="preserve">i AM cold </t>
  </si>
  <si>
    <t>SoniMcK</t>
  </si>
  <si>
    <t xml:space="preserve">Just mad cause it was Leilani last night at work..... </t>
  </si>
  <si>
    <t xml:space="preserve">My left rib hurts </t>
  </si>
  <si>
    <t>sksh</t>
  </si>
  <si>
    <t>Nadineee</t>
  </si>
  <si>
    <t xml:space="preserve">@natalietran Awesome! Jealousy. I have to wait until tomorrow. </t>
  </si>
  <si>
    <t xml:space="preserve">why do i fuck everything up? </t>
  </si>
  <si>
    <t>icantstopdancin</t>
  </si>
  <si>
    <t xml:space="preserve">interns are more of a burden than anything apparently..im just supposed to look good and be quiet says my zhu ren </t>
  </si>
  <si>
    <t>vijaykalangi</t>
  </si>
  <si>
    <t xml:space="preserve">@venkatag thanks dude ! it indeed took a very long time.. 8 hrs 15 mins ... and this was my worst run </t>
  </si>
  <si>
    <t>melindashads</t>
  </si>
  <si>
    <t>i now know why i haven't been getting much sleep. my little man is sick and so wont settle. least its not that bad  thank god</t>
  </si>
  <si>
    <t xml:space="preserve">@LauraTrib will do my best - but I think the forecast says your cloud is heading this way. </t>
  </si>
  <si>
    <t xml:space="preserve">@iammusic86 nope.... </t>
  </si>
  <si>
    <t>@TriFlaw Aw hope all is well though. Oh my, it made me sad that they lost too.  They were doing soo good there!! How's the business?</t>
  </si>
  <si>
    <t xml:space="preserve">I woke up in extreme pain. </t>
  </si>
  <si>
    <t xml:space="preserve">@miizronnie lol yes. Man I'm sad didn't see coco today &amp;amp; haven't spoken to him in a week </t>
  </si>
  <si>
    <t xml:space="preserve">Another glorious day here! I've got a sore throat </t>
  </si>
  <si>
    <t xml:space="preserve">@jeanbolanos JEEAANNN!!! MISS YOU!!! </t>
  </si>
  <si>
    <t xml:space="preserve">@lisalent very high fevers, just not well crying etc.. says things are sore </t>
  </si>
  <si>
    <t>HATE my job. : HATE my job.  http://tinyurl.com/mpwckt</t>
  </si>
  <si>
    <t>cwinskill</t>
  </si>
  <si>
    <t xml:space="preserve">best go get some more work done. I hate the fact I can see outside where its beautiful and I'm stuck here roasting away </t>
  </si>
  <si>
    <t xml:space="preserve">i cut my knuckles on a bloody ice cream container </t>
  </si>
  <si>
    <t xml:space="preserve">Is off to the doctors in an hour as she can't stand it anymore </t>
  </si>
  <si>
    <t xml:space="preserve">@larrybloch Sorry Larry, haven't heard anything from customer service/support yet </t>
  </si>
  <si>
    <t xml:space="preserve">feels bummed out and bleh.  </t>
  </si>
  <si>
    <t>MarkDaeLee</t>
  </si>
  <si>
    <t xml:space="preserve">Weather warm up! I want to go to the beach </t>
  </si>
  <si>
    <t xml:space="preserve">@RayTNartey just had another look @ it and I don't think u have 2 pay 4 the radio stations but I'm struggling 2 find any good 1s!!!! </t>
  </si>
  <si>
    <t>No dick in my ass....lol...don't do anal! Just suuuuuuuper bad cramps  sucks being a woman sometimes!!</t>
  </si>
  <si>
    <t xml:space="preserve">Reading the new Lee Child novel . Love that Reacher. Dissapointed with ending of The Associate </t>
  </si>
  <si>
    <t xml:space="preserve">@songZYUUUP  awwww drop a track 4 me boo,..i cant sleep </t>
  </si>
  <si>
    <t xml:space="preserve">And I think the flash drive is lost forever. Dammit. </t>
  </si>
  <si>
    <t>Gonna go to bed... Tired. Very tired but I'll probably toss-n-turn for hrs.  Sad really.</t>
  </si>
  <si>
    <t>@JesseMcCartney good luck on tour - wish i could be there..  i'll be screamin for you here</t>
  </si>
  <si>
    <t xml:space="preserve">@stace293022 I'm at work too and tired too </t>
  </si>
  <si>
    <t>beselflessfaith</t>
  </si>
  <si>
    <t xml:space="preserve"> i wanna play scattergories at jean grae's. left outttt.</t>
  </si>
  <si>
    <t>mohdariff</t>
  </si>
  <si>
    <t xml:space="preserve">At the amount of job i have in hand.. the Public holiday announcement doesn't make me feel good at all.. </t>
  </si>
  <si>
    <t xml:space="preserve">@GrahamColton you should definitely play &amp;quot;always in love&amp;quot; and ugh i am so sad i'm not there.  </t>
  </si>
  <si>
    <t xml:space="preserve">Hmm - it's Tuesday, and yet it doesn't feel any better than yesterday. Health fail </t>
  </si>
  <si>
    <t>Jackfreak87</t>
  </si>
  <si>
    <t xml:space="preserve">Pray for the families and people on the air France plane that disappeared </t>
  </si>
  <si>
    <t>manhinli</t>
  </si>
  <si>
    <t>A week for @yesrevolve website concept. 2 days for my English essay rewrite  Less than an hour to another episode of House. This is Life.</t>
  </si>
  <si>
    <t>Its thunderin n lightenin out  this is when I need a boyfriend...sighhhh lol http://twurl.nl/rb7czw</t>
  </si>
  <si>
    <t>theswashbuckler</t>
  </si>
  <si>
    <t xml:space="preserve">@danadearmond </t>
  </si>
  <si>
    <t>rileyroxx</t>
  </si>
  <si>
    <t>Why has #twidroid stopped linking @ replies? Grrr!!  I love that functionality</t>
  </si>
  <si>
    <t xml:space="preserve">@emilyeats on FB, ya. Like.. why?? </t>
  </si>
  <si>
    <t xml:space="preserve">@CyranDorman Ice cream might be an idea actually *runs and checks* We're out </t>
  </si>
  <si>
    <t>@stephaniepratt I love Santa Monica too... California dreaming for me in Scotland just now  haha! x x x</t>
  </si>
  <si>
    <t>@stevencmiller chickened out. We were both being hit on by ghastly dudes  bummer city</t>
  </si>
  <si>
    <t>@lisalent no.. ... its terrible when they are like that..  had the shakes earlier poor thing...  ....</t>
  </si>
  <si>
    <t xml:space="preserve">trying 2 reset body clock &amp;amp; not fall asleep til 10-11 pm; so i can live in the day again! hanging on 4 hours sleep since early yesterday </t>
  </si>
  <si>
    <t xml:space="preserve">I want Ian C. back! &amp;lt;cry&amp;gt; </t>
  </si>
  <si>
    <t>esademba09</t>
  </si>
  <si>
    <t xml:space="preserve">is sad that his colleagues from Brazilian Mining giant Vale were on board the ill fated Air France 447 </t>
  </si>
  <si>
    <t>jacrats</t>
  </si>
  <si>
    <t>Elder ratling is going to a party today and littler is going for her vaccinations   Sometimes life is just not fair.</t>
  </si>
  <si>
    <t>22whitebeam</t>
  </si>
  <si>
    <t xml:space="preserve">My orbea arrives on Friday :-D But today I'm ill </t>
  </si>
  <si>
    <t>alimcghie</t>
  </si>
  <si>
    <t xml:space="preserve">needs a new bed and for this stomach bug to go away. I can't sleep. </t>
  </si>
  <si>
    <t xml:space="preserve">Lol. Omgsh. Im so sorry!!!!! That was a twitch move... </t>
  </si>
  <si>
    <t>caseymorell</t>
  </si>
  <si>
    <t xml:space="preserve">@kristen_arnett I hope you don't think I am mean </t>
  </si>
  <si>
    <t>@KimKardashian I heard you have a store what's the website to shop online I can't find it  by the way u look amazing</t>
  </si>
  <si>
    <t xml:space="preserve">@SHBaldwin sorry for missing it </t>
  </si>
  <si>
    <t>DreFTLA</t>
  </si>
  <si>
    <t xml:space="preserve">@wonkybonkers Me too...and no ones tweeting to entertain me </t>
  </si>
  <si>
    <t xml:space="preserve">@robbiehills thanks for rubbing it in... second day of winter here. </t>
  </si>
  <si>
    <t>melb701</t>
  </si>
  <si>
    <t xml:space="preserve">argh!! starting classes soon! </t>
  </si>
  <si>
    <t>hsuthar</t>
  </si>
  <si>
    <t xml:space="preserve">I changed  my password and Tweetdeck is not accepting it </t>
  </si>
  <si>
    <t>nerelle</t>
  </si>
  <si>
    <t xml:space="preserve">Back from the first day of camp... sucks that I had to leave early </t>
  </si>
  <si>
    <t>TPOFynest_GrYnd</t>
  </si>
  <si>
    <t>@tmmcwilliams yesh i was earlier today  but i'm good now..</t>
  </si>
  <si>
    <t xml:space="preserve">I still feel guilty. </t>
  </si>
  <si>
    <t xml:space="preserve">Too much sodas today I keep waking up </t>
  </si>
  <si>
    <t>eurika9</t>
  </si>
  <si>
    <t xml:space="preserve">back to work tomorrow..ugh! </t>
  </si>
  <si>
    <t>Firefox just ate up all my tabs!  Frustrating stuff! lol</t>
  </si>
  <si>
    <t>ChelseaRiot</t>
  </si>
  <si>
    <t xml:space="preserve">also, I miss my boys. </t>
  </si>
  <si>
    <t>Forevang31</t>
  </si>
  <si>
    <t>*sigh* life right now is so slow, lonely and unexciting. I need something to look forward to.  Wish I could fly somewhere exciting! T_T;;</t>
  </si>
  <si>
    <t>Awww im sorry....   I take it back.  Im stupid...</t>
  </si>
  <si>
    <t>@josamuffin they are sooo easy to use, and kids look cuter in it too  besides, imagine adults in paper underwear?  #clothdiapers</t>
  </si>
  <si>
    <t>Nonono, i fell asleep the wrong way  gahaha</t>
  </si>
  <si>
    <t>ricky_ricardo52</t>
  </si>
  <si>
    <t xml:space="preserve">Tired bOred nothing on to watch </t>
  </si>
  <si>
    <t xml:space="preserve">ow. it hurts </t>
  </si>
  <si>
    <t>@Phee78 I'm sorry Phee  I'm sure it will be okay? Text me if you need to xx</t>
  </si>
  <si>
    <t>@JamesMW78 I am good. Been in work for an hour already.  your lazing in the sun idea is far better though!!!</t>
  </si>
  <si>
    <t xml:space="preserve">@dcwuzhere yeaaah </t>
  </si>
  <si>
    <t>Lorwhore</t>
  </si>
  <si>
    <t xml:space="preserve">Is having chest pain </t>
  </si>
  <si>
    <t xml:space="preserve">@smashpop The questions are too easy neh... But too bad I can't join *sobs sobs* </t>
  </si>
  <si>
    <t xml:space="preserve">@beatznkickz yeah yeah yeah lol I hit you up and didn't get a message back from you </t>
  </si>
  <si>
    <t>FYIElain</t>
  </si>
  <si>
    <t xml:space="preserve">finding some good part time jobs...i want my money back </t>
  </si>
  <si>
    <t>fishhhface</t>
  </si>
  <si>
    <t xml:space="preserve">I really don't understand why my ipod touch won't charge with my wall charger...its really upsetting </t>
  </si>
  <si>
    <t>Smanga</t>
  </si>
  <si>
    <t xml:space="preserve">Am getting bored being here, maybe I don't use it that well </t>
  </si>
  <si>
    <t>TESSAISAMAZE</t>
  </si>
  <si>
    <t xml:space="preserve">@GBRLLHGHTN omg i know. hott! :] haha i know! i hate him for doing that! </t>
  </si>
  <si>
    <t>AndyyK</t>
  </si>
  <si>
    <t>@katshimmers  would give ya hand if we could</t>
  </si>
  <si>
    <t>KukaaKatchou</t>
  </si>
  <si>
    <t xml:space="preserve">@TheSims3 it is still the middle of the night here and I won't get my game until my lunch break tomorrow </t>
  </si>
  <si>
    <t>@kan then direct message me ur addy. it might be a few weeks b4 i send it tho.  I have a $400 traffic ticket I have to pay first lol.</t>
  </si>
  <si>
    <t xml:space="preserve">@tuperroesfeo *sigh* yeah... </t>
  </si>
  <si>
    <t xml:space="preserve"> Why can't I just be a heartless bitch?</t>
  </si>
  <si>
    <t>VirtualWolf</t>
  </si>
  <si>
    <t>@7_7  Why so?</t>
  </si>
  <si>
    <t xml:space="preserve">@tazbabeh I get so sad when I see dead kitties on the road  and birds ! </t>
  </si>
  <si>
    <t>Im so mad that I havent had a picture all day  FORREAL</t>
  </si>
  <si>
    <t>belongs_to_rach</t>
  </si>
  <si>
    <t xml:space="preserve">Woke up not feeling so good. </t>
  </si>
  <si>
    <t>dmarsd</t>
  </si>
  <si>
    <t xml:space="preserve">@angelneptustar: I'm sorry you don't like yourself </t>
  </si>
  <si>
    <t>teekessel</t>
  </si>
  <si>
    <t xml:space="preserve">Hmm.......i sounded like a complete dork at the telephone.......damn it. I hope they just don't mind it. Short talk....less informations. </t>
  </si>
  <si>
    <t xml:space="preserve">@oHMOSh my allergies know no seasonal boundaries </t>
  </si>
  <si>
    <t>Its a sad day .... my second home for the last 18mths is going  Part one of the portakabins has been remove and now loading on the lorry.</t>
  </si>
  <si>
    <t>loucourtney</t>
  </si>
  <si>
    <t xml:space="preserve">In work - with tonsilitis! Had to come in, boo </t>
  </si>
  <si>
    <t xml:space="preserve">I wanna meet @PushPlayCJ! Sucks being in Asia </t>
  </si>
  <si>
    <t xml:space="preserve">@artlinkgallery @chaicreativity @Dumey @AnthonyMoraPR let's get out the violin and play a short dirge. </t>
  </si>
  <si>
    <t>rbmfernandez</t>
  </si>
  <si>
    <t xml:space="preserve">again...solving my project fields problem...sigh.. </t>
  </si>
  <si>
    <t>@valpalbby  im writing econ notes w/tears... idk wtf im doing right now. im writing down the most random facts.. lol</t>
  </si>
  <si>
    <t>I am driving  all over the Isle of Wight today - no time to twitter    have a good day</t>
  </si>
  <si>
    <t>chetanuk</t>
  </si>
  <si>
    <t xml:space="preserve">Nationalised banks, worst people to deal with </t>
  </si>
  <si>
    <t xml:space="preserve">I know i put my keys in my bag...except i didn't. And now i'm locked outside and gab isn't home and i'm tired and sick </t>
  </si>
  <si>
    <t xml:space="preserve">@turnblacktables ugh I keep forgetting to reply to this but YES, I AGREE </t>
  </si>
  <si>
    <t>aymayyyy</t>
  </si>
  <si>
    <t xml:space="preserve">@terrorboy Kareem will be living in ATL by August.. No hang sesh for Street Scene </t>
  </si>
  <si>
    <t>Lizakrell</t>
  </si>
  <si>
    <t>So i don't have a pet snake anymore  stupid boys.</t>
  </si>
  <si>
    <t>auntyhelen</t>
  </si>
  <si>
    <t xml:space="preserve">So sunny so boardies so flipflops so... work </t>
  </si>
  <si>
    <t>R_E_N_Music</t>
  </si>
  <si>
    <t xml:space="preserve">cant sleep and dunno why </t>
  </si>
  <si>
    <t>Ndrazi</t>
  </si>
  <si>
    <t xml:space="preserve">@SongzYuuup Thought we were going to hear 'Ego'? </t>
  </si>
  <si>
    <t xml:space="preserve">hates that the beat you have for a song doesn't come out </t>
  </si>
  <si>
    <t xml:space="preserve"> not tired but have no1 to chat with. Lol. Oh the irony!!!</t>
  </si>
  <si>
    <t xml:space="preserve">i miss my daddy very much. </t>
  </si>
  <si>
    <t>rivil</t>
  </si>
  <si>
    <t xml:space="preserve">Unfortunately my mobile is off and I don't have the charger. We are a little bit off schedule as another bike broke down </t>
  </si>
  <si>
    <t>@JNxx after you sistah  did you go ms lim afterwards?</t>
  </si>
  <si>
    <t>durtegenius</t>
  </si>
  <si>
    <t>@off2cthelizard my bad  party on...</t>
  </si>
  <si>
    <t>Salome9</t>
  </si>
  <si>
    <t xml:space="preserve">I really think I should donate $$ to PP for people who make abortion/Holocaust comparisons.  That's the rhetoric that killed Dr. Tiller </t>
  </si>
  <si>
    <t>Psycedelic</t>
  </si>
  <si>
    <t xml:space="preserve">There is three missing Norwegians at the Air France Flight </t>
  </si>
  <si>
    <t>Well am up. Cant sleep and everyone is  sleeping  cant turn on tv or comp. Just playing game on my Iphone</t>
  </si>
  <si>
    <t>is still awake and packed. if i could leave now i most definitely would...alas i cant  who do i reach out to cuz when i do i feel air...</t>
  </si>
  <si>
    <t xml:space="preserve">O NO!!!! vodafone fails on me just when I was in such a great mail attack flow </t>
  </si>
  <si>
    <t xml:space="preserve">then all the lights went off and we freaked out. i thought it was a terrorist attack </t>
  </si>
  <si>
    <t>shine_2895</t>
  </si>
  <si>
    <t xml:space="preserve">WTHHHHHH!! my bros have eaten all the sea food flavoR in just 4 days?. argg. i want sea food flavor </t>
  </si>
  <si>
    <t xml:space="preserve">i'm so tired, but i can't fall asleep. </t>
  </si>
  <si>
    <t>@kasey79 no .   we found hotel and bar they were at but just missed them. heard jordan rehearse.  and 4 of them drove past us as security</t>
  </si>
  <si>
    <t xml:space="preserve">Another fantastic Ashes to Ashes but wasn't it sad? Even sadder that it's the last one next week </t>
  </si>
  <si>
    <t xml:space="preserve">I find it really hard to be mean. No, I'm not a nice person... I just really don't know how to be mean. </t>
  </si>
  <si>
    <t xml:space="preserve">This is rubbish...five general studies papers to be done before lunch. </t>
  </si>
  <si>
    <t xml:space="preserve">@JonathanRKnight you don't follow joey joe </t>
  </si>
  <si>
    <t xml:space="preserve">@alexbrooks Haha, Problem was i was watching an HD stream, and was about 2 minutes behind everyone, so i had to close twitter </t>
  </si>
  <si>
    <t>@MandyyJirouxx  headachs are the worst</t>
  </si>
  <si>
    <t xml:space="preserve">I am trying to braid the fingers on my left hand. </t>
  </si>
  <si>
    <t>@amykate I want a JavaScript day  all i have today is PHP</t>
  </si>
  <si>
    <t xml:space="preserve">@chrispallett Ours used to do that a couple of years ago, then changed their computers and can't do it now </t>
  </si>
  <si>
    <t>I am terrible at the new SIMS 3 on my MAC &amp;amp; iPhone! My SIM got killed by a monkey at work?   http://twitpic.com/6gcyr</t>
  </si>
  <si>
    <t xml:space="preserve">and it's raining again!!!!....arrrghhh....this kind of weather really makes me bored and gloomy </t>
  </si>
  <si>
    <t xml:space="preserve">@ryushidude Yeah I'm curious as to what Sony's keynotes will have today. Pity I'll be in work when it goes down </t>
  </si>
  <si>
    <t>I'm tired of phylogeny  .... want to do something else.</t>
  </si>
  <si>
    <t>Ali_Belikov</t>
  </si>
  <si>
    <t xml:space="preserve">i couldnt find my awesome gloves </t>
  </si>
  <si>
    <t>karlgsoe</t>
  </si>
  <si>
    <t xml:space="preserve">parts of the hosting provider #hosteurope are down: the customer information system and my web server are affected </t>
  </si>
  <si>
    <t>@Kattius I love you really  xxx</t>
  </si>
  <si>
    <t xml:space="preserve">I'm awake and it's a gorgeous evening out and everyone's asleep. This sucks </t>
  </si>
  <si>
    <t xml:space="preserve">@mousebudden DAMMIT! I kno u still broadcasting but its saying ur not! And i was in the middle of watchin Tahiry go off in that clip lol </t>
  </si>
  <si>
    <t>WeiHuipawsDyson</t>
  </si>
  <si>
    <t>@ShellbelleP 07599325546 could you text me a brief out line first as in lessons all day I'll call bk sam a wanker, jus want truth  x</t>
  </si>
  <si>
    <t xml:space="preserve">i want reeses pieces! </t>
  </si>
  <si>
    <t>@lisaharvey only 6 minutes? consider yourself lucky that you haven't wasted 60 min  (sad that it's come to this, isn't it?)</t>
  </si>
  <si>
    <t xml:space="preserve">@austinspeaks sorry, you didn't like the new one </t>
  </si>
  <si>
    <t>f_paterlini</t>
  </si>
  <si>
    <t xml:space="preserve">goodmorning everyone, holiday in italy today, but not for everyone </t>
  </si>
  <si>
    <t>Thomas_Earl</t>
  </si>
  <si>
    <t xml:space="preserve">my ichat has been fucked up for the past few days and its finally working and no one is on.. im bored </t>
  </si>
  <si>
    <t xml:space="preserve">i'm so tired. i def need vacations </t>
  </si>
  <si>
    <t xml:space="preserve">I'm in a sticky situation..sorry I'm not down for being the girl on the side.. </t>
  </si>
  <si>
    <t>@knightparsifal i saw that on july the 17th. look at iphone screen picture   http://twitgoo.com/ml38</t>
  </si>
  <si>
    <t>guganeshan_t</t>
  </si>
  <si>
    <t xml:space="preserve">Wonder why Microsoft can't build a better browser, while they can build great, advanced software like Visual Studio </t>
  </si>
  <si>
    <t>#itsucks when u fall asleep during the day (take a nap) &amp;amp;&amp;amp; then can't fall asleep at nite!  tossing &amp;amp; turning...</t>
  </si>
  <si>
    <t>JacksonWhit</t>
  </si>
  <si>
    <t>Aja_G</t>
  </si>
  <si>
    <t>Looking for a Dj in Pittsburgh, PA for this event Saturday  , its not going good</t>
  </si>
  <si>
    <t xml:space="preserve">place well she is doing all these things because she just broke up with her Boyfriend so sad   </t>
  </si>
  <si>
    <t>gah! why is ice age 3 on at 17:50? i don't get into town till 18:00  not impressed</t>
  </si>
  <si>
    <t xml:space="preserve">i cant belive she's leaving </t>
  </si>
  <si>
    <t>@NKSuseDHTweep   not happy with my phone right now. And a little upset everyone else got to see my pic before me and the other girls</t>
  </si>
  <si>
    <t>@StewPink Bless ya darlin, sometimes its good being unemployed, but when its raining n no1 goes out its crap  xxxxx</t>
  </si>
  <si>
    <t xml:space="preserve">@hilarylyn Oh wow, well that's closer than the rest of us have been , lol. Sorry you had to go through a waffle house ordeal though </t>
  </si>
  <si>
    <t>im bored  what too do tonight??</t>
  </si>
  <si>
    <t>vanessa_berger</t>
  </si>
  <si>
    <t xml:space="preserve">@Ntk007 i hope so too....TOO SAD </t>
  </si>
  <si>
    <t>cupcakedarling</t>
  </si>
  <si>
    <t>The cat's passed out on my spot on the bed, and he's too cute to wake.  I am really tired though.</t>
  </si>
  <si>
    <t xml:space="preserve">goin to bed at 3 am...and im not even tired </t>
  </si>
  <si>
    <t xml:space="preserve">@the_duckie What did you do? </t>
  </si>
  <si>
    <t>TiffanyNicoleB</t>
  </si>
  <si>
    <t>@alyankovic Ya.. idk how i'm following you.. i think it was automatic but my pictures aren't working at all  your not alone.</t>
  </si>
  <si>
    <t>Gally12345</t>
  </si>
  <si>
    <t>YAY it finally change and training was called off to muddy at the ground  now training wednesday with juniors</t>
  </si>
  <si>
    <t xml:space="preserve">@emaphotography on facebook @brooklynbodega posted them....but I didn't see that one </t>
  </si>
  <si>
    <t>jrobertson</t>
  </si>
  <si>
    <t xml:space="preserve">I've run out of paper towels </t>
  </si>
  <si>
    <t>netzz</t>
  </si>
  <si>
    <t xml:space="preserve">Samson right eye got stye (pot ngan choi in hakka) since yesterday. Does anyone knows a cure??? I tried keeping it hot but not effective </t>
  </si>
  <si>
    <t>@xStephTraff Aww sounds like fun.. lol. I'm sat inside doing some computing revision  It's in 2 days and I've got A LOT to learn!</t>
  </si>
  <si>
    <t>shannonsewell</t>
  </si>
  <si>
    <t xml:space="preserve">@jeffholt @melbarlow I thought I was supposed to be included in the next NY gtg?!? so feeling like the girl w/out the prom date right now </t>
  </si>
  <si>
    <t>Nzuzo</t>
  </si>
  <si>
    <t>Phew! It's winter in SA &amp;amp; get'n up in the morning's NOT gravy  I'm doing my radio show now, The Mid Morning Blend. www.trufm.co.za</t>
  </si>
  <si>
    <t>I'm terrible at the new SIMS 3 on my MAC &amp;amp; iPhone! My SIM got killed by a monkey at work?  http://twitpic.com/6gcyr</t>
  </si>
  <si>
    <t xml:space="preserve">@LisaLuscious where's my squidge </t>
  </si>
  <si>
    <t>savannahsummers</t>
  </si>
  <si>
    <t>can't call my bestie  I forgot her number, my fault...</t>
  </si>
  <si>
    <t xml:space="preserve">Ryt upset, dont want to be in p.e . . .=\  stupid people thinking they are clever! </t>
  </si>
  <si>
    <t xml:space="preserve">@domster It gets better.  I'll have blurred vision in one eye for most of the day </t>
  </si>
  <si>
    <t>AndreaSievert</t>
  </si>
  <si>
    <t xml:space="preserve">i wanna watch david cook and david archuleta on stage!! </t>
  </si>
  <si>
    <t>Kat123123</t>
  </si>
  <si>
    <t xml:space="preserve">@Saints1973 they're not nice colleagues u got </t>
  </si>
  <si>
    <t>simonwoodward</t>
  </si>
  <si>
    <t xml:space="preserve">@jmezuk What time does your gym open? Mine opens at 7, but I need to leave home at half 7 for work at the latest </t>
  </si>
  <si>
    <t xml:space="preserve">@garpu @persiflage @ebbyzone Just missed you. </t>
  </si>
  <si>
    <t>aasteinh</t>
  </si>
  <si>
    <t xml:space="preserve">finally sleepy enough to get some sleep....damn I need a job so I can have a normal sleep schedule again </t>
  </si>
  <si>
    <t>austinfoos</t>
  </si>
  <si>
    <t xml:space="preserve">5 team tourney. Mike/Andrew got 1st and Wayne/Mustafa came in at 2nd. It was pretty enjoyable until SteveZ did his outburst. </t>
  </si>
  <si>
    <t>AppleBumm</t>
  </si>
  <si>
    <t>i figured it out!!! yay!! too bad ur not awake   lol</t>
  </si>
  <si>
    <t xml:space="preserve">@Geeno33 k will reply wen get chance..goin out any sec up a tall unfinished building .. scared of heights too </t>
  </si>
  <si>
    <t>@DoonaDoo not 'gone' no  ...i live in hope though  Shall we say Monday, 1pm, usual place? You met F &amp;amp; S?! Live up to expectations? x</t>
  </si>
  <si>
    <t>DandyLo</t>
  </si>
  <si>
    <t xml:space="preserve">Doesn't know why she goes to see this stupid yet scary movies! Nightmares here I come! </t>
  </si>
  <si>
    <t xml:space="preserve">Can`t sleep in my room tonight because of the stupid paint job which smells like utter shitt. </t>
  </si>
  <si>
    <t>SoniaDanthy</t>
  </si>
  <si>
    <t xml:space="preserve">I've used &amp;quot;I'll be fine&amp;quot; more than 12 times today-&amp;gt; though the last thing I'll be is FINE </t>
  </si>
  <si>
    <t xml:space="preserve">Hit my first bump @ uni this year.  </t>
  </si>
  <si>
    <t xml:space="preserve">ugh this is making me feel sick to my stomach I think I might just throw up! </t>
  </si>
  <si>
    <t>mirrenstegman</t>
  </si>
  <si>
    <t xml:space="preserve">@jtspangler you were the reason he didn't come to cafe 101 </t>
  </si>
  <si>
    <t xml:space="preserve">@thatsnasty watched new conan. pretty tight set. andy didnt do much and they renamed the band </t>
  </si>
  <si>
    <t>uriostejuan</t>
  </si>
  <si>
    <t xml:space="preserve">hmm well nathing </t>
  </si>
  <si>
    <t>stephlanehall</t>
  </si>
  <si>
    <t>Seth left yesterday...it's lonely here without him!  I'm ready to go visit him already!!</t>
  </si>
  <si>
    <t xml:space="preserve">WHAT?! Will.i.am has cut his dreads off. And the video for Boom Boom Pow ain't on much hypes. Falling out of love a bit... </t>
  </si>
  <si>
    <t>tamxx</t>
  </si>
  <si>
    <t>cant believe that their is no more lauren on the hills  FML</t>
  </si>
  <si>
    <t xml:space="preserve">Just watched The Hills..crying a little! Awww I LOVE weddings, especially since I love Heidi &amp;amp; Spencer!! Will be different without Lauren </t>
  </si>
  <si>
    <t>Loki_the_dog</t>
  </si>
  <si>
    <t xml:space="preserve">Lovely sunny day - having a walk and a poo in the park. Other dogs seem particularly grumpy this morning - no one wants to say hello </t>
  </si>
  <si>
    <t xml:space="preserve">done packing, leave in about 7 hours. Gunna be a tough goodbye for someone. </t>
  </si>
  <si>
    <t>Sofabar</t>
  </si>
  <si>
    <t xml:space="preserve">@thechkrato No you're not :O I'm so jealous </t>
  </si>
  <si>
    <t>nica_vmm</t>
  </si>
  <si>
    <t xml:space="preserve">wish i could play guitar so that i could put melody on the stuffs i'm writing </t>
  </si>
  <si>
    <t>BethUden</t>
  </si>
  <si>
    <t>....had a really bad night.. Couldn't sleep  couldn't believe when eminem walked out of MTV awards!! ....spose he did have ass in his face</t>
  </si>
  <si>
    <t xml:space="preserve">ahhh, i got my mum to put deep heat on my sore muscles, and now it's buuurning </t>
  </si>
  <si>
    <t>DENAz666</t>
  </si>
  <si>
    <t>dam, caught out watching #E3 instead of working, guess i'll wait till i get home  dammit!</t>
  </si>
  <si>
    <t xml:space="preserve">Went down hill in richmond prk fast, but crashed 'elegantly'-well pleased only a few scratches.BUT got stung by nettles coming riding out </t>
  </si>
  <si>
    <t xml:space="preserve">happy birthday mum !!!! why soo early </t>
  </si>
  <si>
    <t xml:space="preserve">all jokes aside. I think I have swine </t>
  </si>
  <si>
    <t>NaRiSaBkK</t>
  </si>
  <si>
    <t xml:space="preserve">is bored at home and there's nothing on tv!! </t>
  </si>
  <si>
    <t>cherylyong</t>
  </si>
  <si>
    <t xml:space="preserve">@ckkl I grew some today and regretted it </t>
  </si>
  <si>
    <t>aldenkramer</t>
  </si>
  <si>
    <t xml:space="preserve">&amp;quot;fuck friends&amp;quot;? That made me feel great </t>
  </si>
  <si>
    <t xml:space="preserve">@Herne2 Err... Maybe the hospital canteen don't do cakes and doughnuts </t>
  </si>
  <si>
    <t>Mari_ouhan</t>
  </si>
  <si>
    <t xml:space="preserve">waiting 4 IT ppl </t>
  </si>
  <si>
    <t xml:space="preserve">lazying around is so tough when you know that's the best you can do </t>
  </si>
  <si>
    <t xml:space="preserve">Seriously, I'd be more than happy if a storm swept through the city and got me out of this heat. </t>
  </si>
  <si>
    <t xml:space="preserve">@ryushidude same deal though </t>
  </si>
  <si>
    <t>POSTABOI</t>
  </si>
  <si>
    <t xml:space="preserve">@RamsackTiffany cause no pic </t>
  </si>
  <si>
    <t>good morning everyone! i just woke up and i'm soooooo tired!  how can i be so tired? i've slept more than 10 hours for once in my life!</t>
  </si>
  <si>
    <t xml:space="preserve">My tum hurts.  I think I ate too many anthropomorphic vegetables... </t>
  </si>
  <si>
    <t>Fanneke</t>
  </si>
  <si>
    <t xml:space="preserve">in the office... outside 25 degrees.. </t>
  </si>
  <si>
    <t>chrissy_cullen</t>
  </si>
  <si>
    <t xml:space="preserve">LONG WEEK END OVA   </t>
  </si>
  <si>
    <t>Omgsh!! D:  Im a hog.   I agree to never do that ever...</t>
  </si>
  <si>
    <t xml:space="preserve">@cchetanonline so aren't you downloading the latest release ? </t>
  </si>
  <si>
    <t xml:space="preserve">@nickbournes Don't give them ideas! </t>
  </si>
  <si>
    <t>Oh god I'm bloody shattered, and its only tues.  why do we have to work to make a living? Can we no jus get what we want handed to us? &amp;gt;.&amp;lt;</t>
  </si>
  <si>
    <t>_Collinn_</t>
  </si>
  <si>
    <t xml:space="preserve">Ewwww ICT </t>
  </si>
  <si>
    <t>@jamieboepple hahah my move here is temporary cause its free rent but my heart is in silverlake  so lets hang sooon</t>
  </si>
  <si>
    <t xml:space="preserve">@ranga27 Bankruptcy was expected. I told Anuj about it the other day. The plane crash, what can we say </t>
  </si>
  <si>
    <t>elsie33</t>
  </si>
  <si>
    <t xml:space="preserve">Lots of sunshine but too many things to do inside to enjoy it. </t>
  </si>
  <si>
    <t xml:space="preserve">I really wish someone would come and visit me in Libya..  feel like i'm missing a specific type of Brit insanity... </t>
  </si>
  <si>
    <t>AnasAmoudi</t>
  </si>
  <si>
    <t xml:space="preserve">ba8y 3 hours and i didnt study yet </t>
  </si>
  <si>
    <t xml:space="preserve">ugh i'm boreddd </t>
  </si>
  <si>
    <t>karinebb</t>
  </si>
  <si>
    <t xml:space="preserve">in university.. it s cold </t>
  </si>
  <si>
    <t>meliee_bellie</t>
  </si>
  <si>
    <t>feeling psychotic do not like this one bit! time to get drunk but can't  growl sitting in silence is not goood</t>
  </si>
  <si>
    <t>Woke up on the wrong side of the bed . . sorry i shouted at u  mwa</t>
  </si>
  <si>
    <t xml:space="preserve">I left my new glasses in Capri...so upset </t>
  </si>
  <si>
    <t xml:space="preserve">I haven't even said anything today and I losing followers </t>
  </si>
  <si>
    <t xml:space="preserve">@SteveBailey1963 Oh dear. That does sound like a bad day. </t>
  </si>
  <si>
    <t>paris_corrupted</t>
  </si>
  <si>
    <t xml:space="preserve">i'm so tired and its only 9am but i'm reluctant to go back to bed cos its such a pretty day outsiiiiiide </t>
  </si>
  <si>
    <t>joLLiBeeJ</t>
  </si>
  <si>
    <t>misses her ladies...  i miss hanging out with them (tears) http://plurk.com/p/xtoqw</t>
  </si>
  <si>
    <t>Eleanor20</t>
  </si>
  <si>
    <t xml:space="preserve">i dont understand twitter.. </t>
  </si>
  <si>
    <t>kuldip_iitk</t>
  </si>
  <si>
    <t>Any pointers 4 entire collection of TV serial  Surabhi? #DoorDarshan thr is only a title track on #youtube  http://tinyurl.com/nxxpry</t>
  </si>
  <si>
    <t>darkangelno2</t>
  </si>
  <si>
    <t>@ThePattinson hey! can u come back to england please !!! ur english accent is fading   xox</t>
  </si>
  <si>
    <t>JohnGordon09</t>
  </si>
  <si>
    <t xml:space="preserve">@jimseven I want a footswitch on one </t>
  </si>
  <si>
    <t>pray4plagues</t>
  </si>
  <si>
    <t>@Galiiit i'm alright, just got lots of stuff going on  whats new?</t>
  </si>
  <si>
    <t>uhhhhh!!! i could cry over how much sleep i got last night  how is it possible to be quite drunk and NOT sleep??</t>
  </si>
  <si>
    <t xml:space="preserve">...... Wanting to go back to California. Last day of school tomorrow... </t>
  </si>
  <si>
    <t xml:space="preserve">I hope Mark doesn't leave twitter.. I'll be sad cuz he hardly talks to me on the phone anymore. </t>
  </si>
  <si>
    <t>aneybee</t>
  </si>
  <si>
    <t xml:space="preserve">my asus is freezing. needs longer rest. </t>
  </si>
  <si>
    <t>is sick of things not working  and is going to have a mental breakdown over it.</t>
  </si>
  <si>
    <t>johnwriter</t>
  </si>
  <si>
    <t xml:space="preserve">@prempanicker casual, too, I guess </t>
  </si>
  <si>
    <t>joolz</t>
  </si>
  <si>
    <t>@boffbowsh  on to newer and greater things for you however. Hope the last day goes well - have plenty of beers after!</t>
  </si>
  <si>
    <t>whatsonYOURadio</t>
  </si>
  <si>
    <t xml:space="preserve">HOw was your day at home sam? Enjoy nothingness? School was quite boring (y). Going for Orlando for NBA finals cus ih8 the lakers they're </t>
  </si>
  <si>
    <t xml:space="preserve">@MinisodeNetwork Awww I wasn't trying to torture!! </t>
  </si>
  <si>
    <t xml:space="preserve">@_shannon1234 hey shannie i miised the tweets what did they say </t>
  </si>
  <si>
    <t>davidrosam</t>
  </si>
  <si>
    <t>No Worthing TeetUp for me - http://twtvite.com/nyzf6w #twtvite #wttup  Sorry, folks!</t>
  </si>
  <si>
    <t xml:space="preserve">@ubudroi thats the one that won't load? </t>
  </si>
  <si>
    <t>retrojusticeb</t>
  </si>
  <si>
    <t>Dammm You North Korea, FREE Lisa Lings sister and her sisters producers NOW !  Love you Lisa Ling. My prayers go out to you.</t>
  </si>
  <si>
    <t>Pkachu</t>
  </si>
  <si>
    <t xml:space="preserve">oh noes, i've got a dead pixel in my iphone </t>
  </si>
  <si>
    <t>sashav14</t>
  </si>
  <si>
    <t xml:space="preserve">sittin at work sooo bored and ready to go! 7 hours left </t>
  </si>
  <si>
    <t xml:space="preserve">studyin for english and other crap....... playing cs ahahhaha and cravinnnnng for a smoke but got 3 left </t>
  </si>
  <si>
    <t>violetheath</t>
  </si>
  <si>
    <t xml:space="preserve">...that wont turn up til saturday </t>
  </si>
  <si>
    <t xml:space="preserve">not a gd start 2 today! Bus broke down half way in2 work, next bus took a year 2 arrive &amp;amp; now work is like a sauna! is it friday yet??? </t>
  </si>
  <si>
    <t>vuongangela</t>
  </si>
  <si>
    <t xml:space="preserve">i hope i wake up for school tomorrow.. </t>
  </si>
  <si>
    <t>glamorousdiary</t>
  </si>
  <si>
    <t xml:space="preserve">Eating cashew nuts + pepsi ! Preparing for tmr's presentation. &amp;amp; I feel sorry for those who were on the french jet </t>
  </si>
  <si>
    <t>GHmltn</t>
  </si>
  <si>
    <t xml:space="preserve">@clairehearty that is a mini disaster </t>
  </si>
  <si>
    <t>mitoyarzun</t>
  </si>
  <si>
    <t xml:space="preserve">@Grooveshark it's taking years to load </t>
  </si>
  <si>
    <t xml:space="preserve">doesnt updated http://lookbook.nu/milosundae yet </t>
  </si>
  <si>
    <t>jessica_bg16</t>
  </si>
  <si>
    <t xml:space="preserve">trying 2 sleep, but i can't damn... something's wrong with me! </t>
  </si>
  <si>
    <t>ahh im lost  someone come find me?</t>
  </si>
  <si>
    <t>nvrau</t>
  </si>
  <si>
    <t xml:space="preserve">Still up @ 3a... </t>
  </si>
  <si>
    <t>Sensei_Rich</t>
  </si>
  <si>
    <t xml:space="preserve">@tunedtochords hurst like a bitch I'm sure. One of my young students bonged a toe last night, poor kid, he's 7yo, got very upset... </t>
  </si>
  <si>
    <t>@chemina it was good, but short! 30 min lessons :/ too bad u didnt get a chance to sign up  i saw the rowing class too how was work?</t>
  </si>
  <si>
    <t>katietomes</t>
  </si>
  <si>
    <t>@missxseptemberk nope, because then I'd miss my wifey.  &amp;lt;3</t>
  </si>
  <si>
    <t>DancabaZ</t>
  </si>
  <si>
    <t xml:space="preserve">I read the boy in the striped pyjamas..... it was soooooo sad </t>
  </si>
  <si>
    <t>hurt my lip  make it better.</t>
  </si>
  <si>
    <t xml:space="preserve">if it wasn't for #swineflu i'd be flying to hong kong tomorrow </t>
  </si>
  <si>
    <t>deeaquino</t>
  </si>
  <si>
    <t xml:space="preserve">i miss Gui, Dea, Poli, Marko Sans and DIEGO! i wanna go to Brazil soon. </t>
  </si>
  <si>
    <t xml:space="preserve">F**k! one of the best apartments in bcn just got taken... </t>
  </si>
  <si>
    <t xml:space="preserve">i hate it when i cant sleep because im overthinking something, why cant things be simpler </t>
  </si>
  <si>
    <t>reiceh</t>
  </si>
  <si>
    <t xml:space="preserve">Was really hoping the trending topic of 'Air France' was some sort of hype regarding an album release. Instead, it's a disappeared plane </t>
  </si>
  <si>
    <t xml:space="preserve">@johnwriter : Bingo! Only, us being at the receiving end, being 'casual' extracts a far higher price. </t>
  </si>
  <si>
    <t xml:space="preserve">I feel like a bad blogger - it's hard keeping up with comments and finding time to visit everyone. </t>
  </si>
  <si>
    <t>who can access PPP here? I can't since this morning  http://plurk.com/p/xtpfy</t>
  </si>
  <si>
    <t xml:space="preserve">@r_e_on_a usually that means you have been having to much caffiene... I had to much today = can't sleep now - dang rockstar at 4pm </t>
  </si>
  <si>
    <t xml:space="preserve">@Prycie I agree...just made me sad </t>
  </si>
  <si>
    <t>mesohapi</t>
  </si>
  <si>
    <t xml:space="preserve">my mp3 is broooooooken!!! mesosad! </t>
  </si>
  <si>
    <t>drikin</t>
  </si>
  <si>
    <t xml:space="preserve">I can't understand why TimeMacine require restart periodically. </t>
  </si>
  <si>
    <t>Been writing about my fake eyelashes and childhood. Time to head downstairs (freezing) to make dinner  http://twitpic.com/6gd6x</t>
  </si>
  <si>
    <t>SabrinaBrynie</t>
  </si>
  <si>
    <t>Wow Im still up. Its not I went out. Ive been layin up in da crib watchin tv. Aint even notin on  its just makin me hav late nite munches</t>
  </si>
  <si>
    <t>mark_robertstm</t>
  </si>
  <si>
    <t xml:space="preserve">My hayfever is bad  sunny days don't like me </t>
  </si>
  <si>
    <t xml:space="preserve">@MollieOfficial have fun on tour... wish i was off </t>
  </si>
  <si>
    <t xml:space="preserve">darn it.. have a cold </t>
  </si>
  <si>
    <t xml:space="preserve">flamin hot cheeto puffs are burning up my guts </t>
  </si>
  <si>
    <t>_Asyraf</t>
  </si>
  <si>
    <t xml:space="preserve">@heycassadee  Oh . that's  got to hurt. when is Hey monday  coming to Singapore again? I missed the first concert </t>
  </si>
  <si>
    <t>I have pins and needles  I could really go for those $1 ice creams on orchard rd (:</t>
  </si>
  <si>
    <t>@AubreyODay is Ginger for rent xD I want the same baby dog  Does she like cat?</t>
  </si>
  <si>
    <t>aww..poor Susan..she was hospitalized.  http://bit.ly/1fGGYE</t>
  </si>
  <si>
    <t>quizlix</t>
  </si>
  <si>
    <t xml:space="preserve">have to go out of country for a few days, no internet access </t>
  </si>
  <si>
    <t>Studiospares</t>
  </si>
  <si>
    <t xml:space="preserve">Weekend in Paris. 4 days of sunshine and cuture. back to Reality </t>
  </si>
  <si>
    <t xml:space="preserve">oooh im hungry, ever since mum and geoff moved in with eachother we always have tea really late </t>
  </si>
  <si>
    <t>janedevin</t>
  </si>
  <si>
    <t xml:space="preserve">@jfkfan I was tested for it recently and read up on it....it's terrible. I'm sorry you're going through it, jfk. </t>
  </si>
  <si>
    <t>Well I think I better be going to bed now  I want to stay up, but I know I have a toddler that won't sleep in as long as myself, lol.</t>
  </si>
  <si>
    <t>draegtun</t>
  </si>
  <si>
    <t xml:space="preserve">Its that hayfever time of year </t>
  </si>
  <si>
    <t>wonnetonne</t>
  </si>
  <si>
    <t xml:space="preserve">@ work now, seems to be as excditing as everyday.. .*cheer* </t>
  </si>
  <si>
    <t>emanuelblagonic</t>
  </si>
  <si>
    <t xml:space="preserve">Finished the Wordpress upgrade. Now, I would go to coffee if I didn't stop drinking it about 10 days ago </t>
  </si>
  <si>
    <t>jamiwami</t>
  </si>
  <si>
    <t xml:space="preserve">Back to where I started... New wave of sadness coming through. </t>
  </si>
  <si>
    <t>SO ready to retire. And my mommy isn't liking the Bell Jar  sad.</t>
  </si>
  <si>
    <t xml:space="preserve">@ElkeH lucky you. I got up at 6am... wish i could go to bed again right now </t>
  </si>
  <si>
    <t>mwaybob</t>
  </si>
  <si>
    <t xml:space="preserve">poorly tummy </t>
  </si>
  <si>
    <t xml:space="preserve">@sleepwelldarlin I wrecked down like the biggest hill in Taft, going so fast </t>
  </si>
  <si>
    <t xml:space="preserve">Another day ... another penny! Stuck inside on prob the only hot week we'll have all year </t>
  </si>
  <si>
    <t>Funky_Junk</t>
  </si>
  <si>
    <t xml:space="preserve">Anyone else STILL having issues uploading new background photo?  I am stuck with plain pink now.  </t>
  </si>
  <si>
    <t>KellisonHering</t>
  </si>
  <si>
    <t xml:space="preserve">I totally can't fall asleep. </t>
  </si>
  <si>
    <t xml:space="preserve">ouchh!!back cramp </t>
  </si>
  <si>
    <t xml:space="preserve">are facebook and friendster blocked in the office???  kanina pa ayaw. ok lang i-block friendster, pero facebook? oh nooooo </t>
  </si>
  <si>
    <t>arinaskandar</t>
  </si>
  <si>
    <t>Whee, last minute New Biz Meeting at the Ritz Carlton and I'm wearing jeans...  today just isn't my day</t>
  </si>
  <si>
    <t>yaeljk</t>
  </si>
  <si>
    <t xml:space="preserve">@JennyJS yes im there just read the link... was trying to ask how it happened but googled it.. OMG!!  </t>
  </si>
  <si>
    <t xml:space="preserve">Just had the most terrible dream </t>
  </si>
  <si>
    <t xml:space="preserve">great now my mum is yellin at me makin me upset bout the fact i have no job she made me cry </t>
  </si>
  <si>
    <t>Cams715</t>
  </si>
  <si>
    <t xml:space="preserve">Going to bed ...... my new place is so quiet being alone isn't so fun at night </t>
  </si>
  <si>
    <t xml:space="preserve">@Nick7782 I know its pissing about </t>
  </si>
  <si>
    <t>bored   sleeping all day 2marro going to ymca wen thurs fri leaveing friday at midnight to florida</t>
  </si>
  <si>
    <t>gracegetoffline</t>
  </si>
  <si>
    <t>ohhh, what do to what to do what to do !  :/ ?</t>
  </si>
  <si>
    <t>sodabrew</t>
  </si>
  <si>
    <t xml:space="preserve">Excited that my email works reliably now with secondary DNS and a backup MX. I must have bounced a ton of email last week </t>
  </si>
  <si>
    <t xml:space="preserve">o e o e o. ice ice ice. ie. brrrrr its cold in here </t>
  </si>
  <si>
    <t>Kittyen</t>
  </si>
  <si>
    <t xml:space="preserve">Ugh. Boys! They seriously suck. </t>
  </si>
  <si>
    <t>#TwitHive seems to be a cool Twitter App. Looks like  the small TweetDeck Web Edition ... cant yet upload images  http://twithive.com</t>
  </si>
  <si>
    <t xml:space="preserve">more sunshine yay.... even the noisy builders upstairs didnt upset me this morning. headache looming though </t>
  </si>
  <si>
    <t>All I need is for @SongzYuuup to make another appearance in the 757 since I wasn't there  and life will be grrrrreat 2 up 2 down babyyy</t>
  </si>
  <si>
    <t xml:space="preserve">Nope the image uploader is still screweed </t>
  </si>
  <si>
    <t xml:space="preserve">so i must really be thicker than i thought lol </t>
  </si>
  <si>
    <t xml:space="preserve">@EskimoJoelted @Mickystarship @EskimoJoelted haha hey! thanks for listening to me today - i was pretty shit - not feeling the best </t>
  </si>
  <si>
    <t>@DanaBrunetti BOTW is not a short film   No Stella contest 4 it Oh well.</t>
  </si>
  <si>
    <t>egozgame</t>
  </si>
  <si>
    <t xml:space="preserve">Its tuesday!  and its hot outside  but work will be over soon! </t>
  </si>
  <si>
    <t>blwhan</t>
  </si>
  <si>
    <t>OK. Its driving me really nuts. ZOMFG  :S</t>
  </si>
  <si>
    <t>JuChristie</t>
  </si>
  <si>
    <t xml:space="preserve">@Fatworm Another scorcher here today - 27 degrees.  Think you'll going to be bringing the colder weather back with you - 17 on Friday </t>
  </si>
  <si>
    <t>allthatjazzz93</t>
  </si>
  <si>
    <t xml:space="preserve">Netball training was cancelled. </t>
  </si>
  <si>
    <t xml:space="preserve">@Jennifalconer Nice call to make. shame the sun's going away today! </t>
  </si>
  <si>
    <t>renee_xoxo</t>
  </si>
  <si>
    <t xml:space="preserve">stupid twitter, wont let me put my new moon background on </t>
  </si>
  <si>
    <t>AlyshiaPerso</t>
  </si>
  <si>
    <t>Its not good at all  I think cause I hav a big day 2morro, I'm like a little kid all excited!</t>
  </si>
  <si>
    <t>brad1635</t>
  </si>
  <si>
    <t xml:space="preserve">hating life cuz im not with rach or jai </t>
  </si>
  <si>
    <t xml:space="preserve">@supercoolkp You have table tennis?! Jealous </t>
  </si>
  <si>
    <t xml:space="preserve">@ayoslang Seems we really have short memories. Or worse, we really never learned </t>
  </si>
  <si>
    <t xml:space="preserve">@storycorey WTF skype is stufed up on my iPod touch </t>
  </si>
  <si>
    <t xml:space="preserve">@ktbeeper i don't know what &amp;quot;marin layor&amp;quot; is </t>
  </si>
  <si>
    <t>called nathan to say goodnight, every bone in my body literially aches for sleep  owwie</t>
  </si>
  <si>
    <t>Pixie is afraid of thunder.  http://apps.facebook.com/dogbook/profile/view/5475757</t>
  </si>
  <si>
    <t>Marmora87</t>
  </si>
  <si>
    <t xml:space="preserve">actually i'm at work now  really wanna go homeeeee   </t>
  </si>
  <si>
    <t>What's wrong with my baby?  i love you, sweetheart.</t>
  </si>
  <si>
    <t>@mz_kandy09  leave my baby alone</t>
  </si>
  <si>
    <t>I lost one of my rings  It had the Roman Numerals for 1 to 12 around it. At least I still have the dragon...</t>
  </si>
  <si>
    <t>Charl0tteAshton</t>
  </si>
  <si>
    <t>Has just realised she has 9 and bit weeks left of work... seriously needs to start saving  But spending is so much fun!</t>
  </si>
  <si>
    <t xml:space="preserve">@FF40ish </t>
  </si>
  <si>
    <t>Scottydon</t>
  </si>
  <si>
    <t xml:space="preserve">low morale today coz of same email issues </t>
  </si>
  <si>
    <t>Nashatra</t>
  </si>
  <si>
    <t xml:space="preserve">Credit card over limit, an expected fact that is highly annoying </t>
  </si>
  <si>
    <t>da1da</t>
  </si>
  <si>
    <t>okay sailtrips cancelled due to not enough people booked  am now trying another that leaves thursday. Fingers crossed!</t>
  </si>
  <si>
    <t xml:space="preserve">Goodmorning twitters! This is my last day of vacation so i'm sad </t>
  </si>
  <si>
    <t>Chtou</t>
  </si>
  <si>
    <t xml:space="preserve">I'm a stupidly worried for my BF who is on a Air France flight right now </t>
  </si>
  <si>
    <t>looks like the boss may have taken away the day off he had given me for Thursday  may miss kids awards assembly at school  #fb</t>
  </si>
  <si>
    <t xml:space="preserve">@sgodfrey @helenroper @GlennHalstead A good PM is a human lightning conductor. Job satisfaction is seeing other people enjoying work! </t>
  </si>
  <si>
    <t>@untrainedninja ahaha next yr i will book her tix once it's out!!!! summer hols are boring when all ur frens are abroad  or working..</t>
  </si>
  <si>
    <t>http://tinyurl.com/ry9wap Good day! I cant upload more pics here for some reason  Tell me about your character... I can send you my pr ...</t>
  </si>
  <si>
    <t xml:space="preserve">I miss my lovely long nails. Now I have stumpy ugmo ones </t>
  </si>
  <si>
    <t>grace_hoy</t>
  </si>
  <si>
    <t xml:space="preserve">think i'm allergic to my cat, not very lolcatz at all </t>
  </si>
  <si>
    <t xml:space="preserve">@fra66le i blame onion2k for this. Thats all i can think about too </t>
  </si>
  <si>
    <t xml:space="preserve">@CforrClemmensen phewph ur not bleeding but theres a mark </t>
  </si>
  <si>
    <t>Sadly, I just left the quad. I'm sleepy, cold, and mad when I remember I will hav 4 hrs of sleep and a full day ahedd.  counterproductive.</t>
  </si>
  <si>
    <t xml:space="preserve">I can't even get my puppy to sleep with me </t>
  </si>
  <si>
    <t xml:space="preserve">my cough medicine wore off....here I go again! + many other medicine </t>
  </si>
  <si>
    <t>flybabyf</t>
  </si>
  <si>
    <t>@Maritzasylvia  we want working phone - we want working phone  - we want working phone</t>
  </si>
  <si>
    <t xml:space="preserve">I know Nothing about my next Exam </t>
  </si>
  <si>
    <t>melissaks</t>
  </si>
  <si>
    <t xml:space="preserve">I need someone to dye my hair pink ! This is really gay </t>
  </si>
  <si>
    <t>@Miss_Melbourne What an a-hole! Maybe he knows u like food   Did you get down his license plate?</t>
  </si>
  <si>
    <t>astrudweh</t>
  </si>
  <si>
    <t xml:space="preserve">@jessesolis aww jesse. *hugs* you wanna meet up tomorrow? first day of reg. ugh </t>
  </si>
  <si>
    <t>bah i have hayfever  trying to hide my sunburn with my hair....really not working though</t>
  </si>
  <si>
    <t xml:space="preserve">Why do people always misunderstood me </t>
  </si>
  <si>
    <t xml:space="preserve">HEADACHE FROM HELL. </t>
  </si>
  <si>
    <t>listening to the killers again :3 srry guys forgot you for a while  feeling so bad... well know its sol for hte rest of the day</t>
  </si>
  <si>
    <t xml:space="preserve">@dcwuzhere LMAO! I have too, I reached my highest level like 2 months ago hahhahah! I have 5 more sections to type!!!! </t>
  </si>
  <si>
    <t xml:space="preserve">On another note, the Air France tragedy is very sad. Those poor people and their loved ones left behind </t>
  </si>
  <si>
    <t xml:space="preserve">@LuvinDanny4Ever BTW I am sorry to leave you too  But you should follow @hilarylyn and vice versa. You 2 can keep each other company </t>
  </si>
  <si>
    <t>ribalyen</t>
  </si>
  <si>
    <t xml:space="preserve">back online... but for how long? </t>
  </si>
  <si>
    <t>zuna_ryuhaimeev</t>
  </si>
  <si>
    <t xml:space="preserve">@jenoctavia and I miss opor ayam too </t>
  </si>
  <si>
    <t xml:space="preserve">@scottrmcgrew I just got one </t>
  </si>
  <si>
    <t>StefanieCM</t>
  </si>
  <si>
    <t xml:space="preserve">is over her stupid car seriously It should have been  ridden off  </t>
  </si>
  <si>
    <t>jnyifr</t>
  </si>
  <si>
    <t xml:space="preserve">Too hot to sleep. I've flipped my pillow over so many times, that there are no more cold spots left to rest my cheek to </t>
  </si>
  <si>
    <t>my mum called me a dole bludger  harsh i'm trying the best i can</t>
  </si>
  <si>
    <t>CraigRyRy</t>
  </si>
  <si>
    <t>car problems  off to the garage soon, not before coffee and sum tunes!</t>
  </si>
  <si>
    <t xml:space="preserve">Has nuthin 2 do agen 2dai how borin </t>
  </si>
  <si>
    <t>jahnzorz</t>
  </si>
  <si>
    <t xml:space="preserve">Twitter won't let me upload my own BG image. </t>
  </si>
  <si>
    <t>Bretthunt</t>
  </si>
  <si>
    <t xml:space="preserve">I have to make a desicion that will affect my life for a couple of years.....Im not sure what to do </t>
  </si>
  <si>
    <t>fionaXtine</t>
  </si>
  <si>
    <t xml:space="preserve">missing him but i no longer can hold him in my arms. He's far from me now. </t>
  </si>
  <si>
    <t xml:space="preserve">@alyankovic RE: No pic - on my computer is just shows link the link text &amp;quot;Al Yankovi&amp;quot;  not even a question mark </t>
  </si>
  <si>
    <t>@Jamesashton20 i no init, got no internet at home  been w8in for a mac code for like 2 week nw, so hows you??</t>
  </si>
  <si>
    <t>@bloodyironist Oh no, poor bb.  I hope he's okay...</t>
  </si>
  <si>
    <t>jorgesabrito</t>
  </si>
  <si>
    <t>Scrubs cabou  Sniff...</t>
  </si>
  <si>
    <t xml:space="preserve">@marco_cali Whilst picking up some vegetarian supplies at Macro in St Leonards. They're closing! </t>
  </si>
  <si>
    <t>lossiebean</t>
  </si>
  <si>
    <t xml:space="preserve">@Jennifalconer cloudy in Lossiemouth </t>
  </si>
  <si>
    <t>MsCassieMarie</t>
  </si>
  <si>
    <t>Can't sleep.  went to sleep too early. Well at least I will be ready to go to the gym at 6am. What to do... Oh what to do???</t>
  </si>
  <si>
    <t xml:space="preserve">@rehmxo hate you! (only becouse you got to sleep) </t>
  </si>
  <si>
    <t xml:space="preserve">OH HELL'S BELLS AND BUCKETS OF BLOOD, just spilt bleach over me landing carpet,I feel an Insurance claim coming on. </t>
  </si>
  <si>
    <t>JR_Gregory</t>
  </si>
  <si>
    <t xml:space="preserve">I can't believe I'm a work on a day like this boo who </t>
  </si>
  <si>
    <t xml:space="preserve">@TheFamulus In that case, all I can assume is it's OOTT syndrome: One Of Those Things </t>
  </si>
  <si>
    <t xml:space="preserve">mouse is gayy. </t>
  </si>
  <si>
    <t>@mrcowloveu sorry I've been mia with my phone but its all fudge up  miss you! hope ur feeling better</t>
  </si>
  <si>
    <t xml:space="preserve">My both HP Nokia N82 n BB BOLD fall jus now to the stone ground...Hai...Oh my, thank God everything ok if not i bite myself also no use </t>
  </si>
  <si>
    <t xml:space="preserve">Sun didn't last for long. It's raining and I think it's going to rain all day long </t>
  </si>
  <si>
    <t xml:space="preserve">I have temprorarily lost my fun. </t>
  </si>
  <si>
    <t>@danielspengies I've only had 2 horny kitty follows  I'm not sexy.</t>
  </si>
  <si>
    <t xml:space="preserve">http://bit.ly/LpG4m  Why isn't that available in the UK? I want Lego Lollies. </t>
  </si>
  <si>
    <t xml:space="preserve">I miss my black hair. </t>
  </si>
  <si>
    <t>toribravo</t>
  </si>
  <si>
    <t xml:space="preserve">at paiges, been pranking people and someone threatened to bash us </t>
  </si>
  <si>
    <t xml:space="preserve">@vimoh @rahulvarshneya@arunguptaindia yes they shud be treated as criminals. though unfortunate we dont practice the process in India </t>
  </si>
  <si>
    <t>billiegirltoo</t>
  </si>
  <si>
    <t xml:space="preserve">@chonnymo and, still no job....i'm beginning to wonder if i'm even employable anymore or something </t>
  </si>
  <si>
    <t xml:space="preserve">is not going to Yey today because dad didn't allow me to.   </t>
  </si>
  <si>
    <t>lorri79</t>
  </si>
  <si>
    <t>back from fishing but no fish  will try again on the next tide.  Taking a walk over to get the paper and some rolls for my bacon. Yum yum.</t>
  </si>
  <si>
    <t>sweet0nes</t>
  </si>
  <si>
    <t xml:space="preserve">4am and the poor puppy is pacing the floor. Her hives r bad again. </t>
  </si>
  <si>
    <t xml:space="preserve">alarm went off at 6 and already giving SOA Governance training again. and that after pinkpop </t>
  </si>
  <si>
    <t>i want a sony dsc t900.  then again i also want world peace.</t>
  </si>
  <si>
    <t xml:space="preserve">@AnnieDAFG Aww yea same here. So sadd.. </t>
  </si>
  <si>
    <t>mwpau</t>
  </si>
  <si>
    <t xml:space="preserve">@msbex has anyone finished The Eye? Its the only one i havent been able to do </t>
  </si>
  <si>
    <t xml:space="preserve">it's rainy season now, i hate rains because i can't stroll outside. lol just stayed at home all day so boring! </t>
  </si>
  <si>
    <t>Jessicaveronica: Leaves for the airport at 6am  Noooooo</t>
  </si>
  <si>
    <t xml:space="preserve">Do you ever get those days where you wake up in a bad mood? That is me today </t>
  </si>
  <si>
    <t>AvivFreshDoron</t>
  </si>
  <si>
    <t xml:space="preserve">Back from Rome, going to miss the great Cafe </t>
  </si>
  <si>
    <t>Zoochy</t>
  </si>
  <si>
    <t>@chirilas Winter is here  I'm frozen too!!!</t>
  </si>
  <si>
    <t>andrewfaith</t>
  </si>
  <si>
    <t xml:space="preserve">@danr69 Where's my invitation? Oh, wait, I'm in Katoomba. Just as chilly here at 6.2. And I don't drink any more </t>
  </si>
  <si>
    <t xml:space="preserve">@rem ya, I'm more into trying to fix the incorrect rez images, which uses up a lot of bandwidth and memory for Twitter desktop clients </t>
  </si>
  <si>
    <t>canadianmel</t>
  </si>
  <si>
    <t xml:space="preserve">Bus got over booked last night so they would not let me on...do not know now how I will get to Paris and if in time...i am so upset. </t>
  </si>
  <si>
    <t xml:space="preserve">I can't believe I'm at work on a day like this, it's glorious outside again and I'm in a tin can </t>
  </si>
  <si>
    <t>mtham</t>
  </si>
  <si>
    <t>300 cases of swine flu in Victoria alone and possibly more to come !!  http://bit.ly/3Z94b</t>
  </si>
  <si>
    <t>Save the Mangos! â€” Eating some good mangos. Man i miss my beezy.  http://tinyurl.com/mbdvvw</t>
  </si>
  <si>
    <t>laurablanshard</t>
  </si>
  <si>
    <t xml:space="preserve">stuck in ridic traffic, today is so nice </t>
  </si>
  <si>
    <t>franciscojsaez</t>
  </si>
  <si>
    <t xml:space="preserve">@gcimmarrusti Oh, I'd like to watch that kind of show too, but I fear it's a short only-business trip </t>
  </si>
  <si>
    <t>warhola_</t>
  </si>
  <si>
    <t xml:space="preserve">i lost an earring last night </t>
  </si>
  <si>
    <t>kruelintent</t>
  </si>
  <si>
    <t xml:space="preserve">@carboam VPNs suck. </t>
  </si>
  <si>
    <t>josefaigner</t>
  </si>
  <si>
    <t xml:space="preserve">i am on work itÂ´s a terrible day today </t>
  </si>
  <si>
    <t xml:space="preserve">@raynard13 me toooooo </t>
  </si>
  <si>
    <t xml:space="preserve">@hanabk thanks babe </t>
  </si>
  <si>
    <t xml:space="preserve">and so i begin another hectic day... except i just want to bum here on this bench </t>
  </si>
  <si>
    <t>jamietanna</t>
  </si>
  <si>
    <t>is in spanish  allow</t>
  </si>
  <si>
    <t>daeff</t>
  </si>
  <si>
    <t xml:space="preserve">@janole I'm getting a &amp;quot;Network Error - 1&amp;quot; &amp;amp; on connecting it just says &amp;quot;Connected&amp;quot; not &amp;quot;Connection established&amp;quot; anymore?! No updates now! </t>
  </si>
  <si>
    <t>juiceandbenny</t>
  </si>
  <si>
    <t xml:space="preserve">Helping Grace with 5th grade homework. I think my brain-cells that knew this stuff are long gone. </t>
  </si>
  <si>
    <t xml:space="preserve">is trying to get rid of this head pain </t>
  </si>
  <si>
    <t>GODIVAGIRLCOV</t>
  </si>
  <si>
    <t xml:space="preserve">So, can anyone tell me what Jon said? I missed it </t>
  </si>
  <si>
    <t xml:space="preserve">@_ralph uhh I know how you feel </t>
  </si>
  <si>
    <t>ElaPhunker</t>
  </si>
  <si>
    <t>I'm glad it's the holiday but I still have study camp  But I'm sure it'll benifit me when I do my PLSE.  &amp;gt;-*=b</t>
  </si>
  <si>
    <t>dKN360</t>
  </si>
  <si>
    <t>Sittin in Shool, and wating for my marks  BAD MOOD! &amp;lt;</t>
  </si>
  <si>
    <t xml:space="preserve">@serenetan my friend gotta go to collect tmr n fly back on June 4th. I'm gonna go to see him this weekend. Still long time for me </t>
  </si>
  <si>
    <t>Pc died this morning, needed to get a load of stuff of it for work  not good</t>
  </si>
  <si>
    <t>BlairPerkins</t>
  </si>
  <si>
    <t xml:space="preserve">@JasmineTReid Im crying now.. THANKS ALLOT! Lol I REALLY REALLY REALLY REALLY REALLY REALLY REALLLYYY REEEAALLYY Miss hanging out with u! </t>
  </si>
  <si>
    <t>fayeshka</t>
  </si>
  <si>
    <t xml:space="preserve">craving shawarma all of a sudden. it's @lekimumu's fault. </t>
  </si>
  <si>
    <t xml:space="preserve">@ShivaniRamaiah thats called journalism </t>
  </si>
  <si>
    <t>angelicaaa</t>
  </si>
  <si>
    <t>@elizamanson your mum needs some meds to regulate whatever is goin on in her head. you okay  ? ilyy</t>
  </si>
  <si>
    <t xml:space="preserve">:'( i want to see tbs in toronto so badly but i have no friends who like them &amp;amp; now im broke. i havent seen them in almost 3 years! &amp;lt;/3 </t>
  </si>
  <si>
    <t xml:space="preserve">has to go to uni and be externally verified now </t>
  </si>
  <si>
    <t xml:space="preserve">@punctuation @LizS4ra I think some people have it and some think i'm a blank square! </t>
  </si>
  <si>
    <t>@emiliachi Me too...been here since 8am and I'm here til 7pm   Got my Investing in Children group tonight too so it's going to be MANIC!</t>
  </si>
  <si>
    <t xml:space="preserve">Sad times, I 4got my headphones so no music 2day </t>
  </si>
  <si>
    <t>webbupdates</t>
  </si>
  <si>
    <t xml:space="preserve">School work out of the way. Now some food and some major video editing. Looks like I won't have time to do laundry. </t>
  </si>
  <si>
    <t xml:space="preserve">Nicholas just tenderized my toe - he licked it then bit it </t>
  </si>
  <si>
    <t>grunt121</t>
  </si>
  <si>
    <t>my 3 usb dongle has arrived popped it into the mac and nothing  off to fdin some drivers</t>
  </si>
  <si>
    <t xml:space="preserve">i miss you and i wish i didn't </t>
  </si>
  <si>
    <t xml:space="preserve">@gothwin Phew. Neighbours were out on the roof chatting until 5am because of the heat, so hot night and no sleep here </t>
  </si>
  <si>
    <t xml:space="preserve">@kaoskongo I wish I could say the same to me as well - have to study for exams during my leave!!! </t>
  </si>
  <si>
    <t>betweenthenotes</t>
  </si>
  <si>
    <t xml:space="preserve">@Feferang yep we do have some spanish legends on the team. Torres is an absolute legend as is Pepe Reina! Looks like Xabi might leave </t>
  </si>
  <si>
    <t>@Glasgowlassy Aw mine wasnt by choice...u know i do the longest g'night's ever! LOL Was p/off bout losing wireless connectn!  @karen230683</t>
  </si>
  <si>
    <t>xxew</t>
  </si>
  <si>
    <t xml:space="preserve">@hearmescream </t>
  </si>
  <si>
    <t>jmegs</t>
  </si>
  <si>
    <t xml:space="preserve">last keg night of the year </t>
  </si>
  <si>
    <t xml:space="preserve">i hate visiting dying ppl in the hospital, even if i dont know them </t>
  </si>
  <si>
    <t xml:space="preserve">gotta wait till 3am before the WoW server will be back up </t>
  </si>
  <si>
    <t>MakenzieM</t>
  </si>
  <si>
    <t xml:space="preserve">Is happy that its already tuesday! The weekend is so close! But yet so far </t>
  </si>
  <si>
    <t xml:space="preserve">exams are lame (nnnn) psych tomorrow </t>
  </si>
  <si>
    <t>shannieGOCRAZY</t>
  </si>
  <si>
    <t>@pouletforsale what the  about?</t>
  </si>
  <si>
    <t>sporadickaw</t>
  </si>
  <si>
    <t>I love th weather atm but unfortunately Uni work calls!  x</t>
  </si>
  <si>
    <t>umberrella</t>
  </si>
  <si>
    <t xml:space="preserve">oh no.. we lost another good band to Nuclear Blast. </t>
  </si>
  <si>
    <t>applewonton</t>
  </si>
  <si>
    <t xml:space="preserve">finger that had a bigggg splinter still hurts </t>
  </si>
  <si>
    <t>ShaneChilds87</t>
  </si>
  <si>
    <t xml:space="preserve">trying to upload a pic,,,argh...not working for me </t>
  </si>
  <si>
    <t xml:space="preserve">@lnlne Your Horny Kitty keeps following me too!! LOL and no... i havent found anything yet </t>
  </si>
  <si>
    <t>nicolagracie</t>
  </si>
  <si>
    <t xml:space="preserve">is brokenhearted.. again.. hope this will be the last of all. </t>
  </si>
  <si>
    <t xml:space="preserve">I just watched Once as I was lining up for enlistment. It's hard to hide tears when you're surrounded by a hundred other people </t>
  </si>
  <si>
    <t>@JOJO1124 Ok missy. 228 people r lost in a plain that will most likely never be found. Someone is having a worse day than u.   end it</t>
  </si>
  <si>
    <t>marionamuso</t>
  </si>
  <si>
    <t xml:space="preserve">wonderful week end , now time to work a bit ... </t>
  </si>
  <si>
    <t>MeSadieBenz</t>
  </si>
  <si>
    <t>Is off to work  no more twitter for me until lunchtime! Grrr!!</t>
  </si>
  <si>
    <t>I'm deep &amp;amp; sensitive ... Apparently!! I feel neither deep nor sensitive right now!  Still feel awful, but trying to sty positive. There's</t>
  </si>
  <si>
    <t>@JonasLover_01 I love the chats to, but I have to go to school  I'll still watch it but not live  I don't know about Q's umm...</t>
  </si>
  <si>
    <t>cccarol</t>
  </si>
  <si>
    <t xml:space="preserve">wishes she could go to the All Time Low gig tonight instead of studying. but nooo, biology is apparently more important. asdoiuweqroiflk! </t>
  </si>
  <si>
    <t>vanessajennette</t>
  </si>
  <si>
    <t xml:space="preserve">a recluse for the next 6 days </t>
  </si>
  <si>
    <t>miss_ines</t>
  </si>
  <si>
    <t xml:space="preserve">@stupeur how is that? sorry if i did </t>
  </si>
  <si>
    <t>BeckyLJ</t>
  </si>
  <si>
    <t xml:space="preserve">what a lovely day, sun is shining, shame im stuck in work </t>
  </si>
  <si>
    <t>UmmiBee</t>
  </si>
  <si>
    <t>@CrazySphinx been very very busy o! uni stuff! I have to learn about 320 pathogens in 2 weeks for my exam. Fun huh?  how about you?</t>
  </si>
  <si>
    <t xml:space="preserve">@leemacdonald Awww....at least you don't have to go to the dentist like I do...filling fell out think they might pull the tooth </t>
  </si>
  <si>
    <t>tubbybrown</t>
  </si>
  <si>
    <t xml:space="preserve">grrrrrrrrrrrrr i was enjoying the sun </t>
  </si>
  <si>
    <t>@nagham I want gourmet shawarmas  .. @wildpeeta</t>
  </si>
  <si>
    <t xml:space="preserve">Ps. My phone battery is dying also. Not fun </t>
  </si>
  <si>
    <t xml:space="preserve">@t_a_s_h_i I know right...I'm not sure why, I NEVER get sick typically...no fun </t>
  </si>
  <si>
    <t>jadegenerate</t>
  </si>
  <si>
    <t>wants to know &amp;quot;the secret&amp;quot;  lol nah I'm not that pathetic...or am I???</t>
  </si>
  <si>
    <t xml:space="preserve">@PeterBlackQUT just remembered I'm down the coast for a friend's birthday Friday Night </t>
  </si>
  <si>
    <t>MoBostock</t>
  </si>
  <si>
    <t xml:space="preserve">@lewisbostock Failed miserably on the 1st day of diet. Good start weetbix, then butter chicken for lunch and casserole &amp;amp; bread for tea </t>
  </si>
  <si>
    <t>computerless  but yet i still find a way to be on facebook and twitter....pathetic</t>
  </si>
  <si>
    <t xml:space="preserve">ohh im sooo lazy, stupid study. i just cannot get into it </t>
  </si>
  <si>
    <t>MayaLocke</t>
  </si>
  <si>
    <t xml:space="preserve">Stiff from yesterdays 3.75 run, its sucks for your joints to get old </t>
  </si>
  <si>
    <t>its official just threw up! feeling so sick and down   babe you know your the only one I love!! ugh goodnight all!</t>
  </si>
  <si>
    <t xml:space="preserve">@trekish After how many days? </t>
  </si>
  <si>
    <t xml:space="preserve">argh exam at 12:30 which will suck massive bad </t>
  </si>
  <si>
    <t>ReneSymonds</t>
  </si>
  <si>
    <t xml:space="preserve">I wish someone would turn up at the office soon. I'm far too alone  </t>
  </si>
  <si>
    <t xml:space="preserve">Comercials are funny. And i hate the fuckn scary ones and now im scared </t>
  </si>
  <si>
    <t xml:space="preserve">Morning everyone! Another lovely day. Lots of work to do tho </t>
  </si>
  <si>
    <t>ummNaTaLz</t>
  </si>
  <si>
    <t xml:space="preserve">is trying to memorize her english assessment for tomorrow. </t>
  </si>
  <si>
    <t xml:space="preserve">@PRPeta ...contd.... and i'm back to work in a few days, so I must get better; don't want to take my germs into work. </t>
  </si>
  <si>
    <t xml:space="preserve">@ash_punch yeah you're right I might down grade it to... </t>
  </si>
  <si>
    <t>stuff. Too much packaging  Went 2 gym 2. New Minesweeper average: 1.38! I love U SGB, I miss U 2 and can't wait 2 see U again. Love, Mom X</t>
  </si>
  <si>
    <t xml:space="preserve">doin statistics course work </t>
  </si>
  <si>
    <t>NeilOxtoby</t>
  </si>
  <si>
    <t>Flight's been delayed by nearly an hour.   Free wifi has made it bearable.</t>
  </si>
  <si>
    <t xml:space="preserve">@forthejokes No. </t>
  </si>
  <si>
    <t xml:space="preserve">r.i.p taylor. i will never forget you </t>
  </si>
  <si>
    <t>Sad I missed Jay Z show  don't worry J-imma get there! Still rolling to Reasonable Doubt.</t>
  </si>
  <si>
    <t xml:space="preserve">@tonightless HAHAHA! YA. Neh he isn't. But I really wish man, then my chancne of getting to know him would be slightly higher </t>
  </si>
  <si>
    <t>sreyadutta</t>
  </si>
  <si>
    <t xml:space="preserve">Visiting the dentist </t>
  </si>
  <si>
    <t>toniou</t>
  </si>
  <si>
    <t xml:space="preserve">cant belive her smoothie machine got broken by her sister with 0 iq </t>
  </si>
  <si>
    <t>lannenjay</t>
  </si>
  <si>
    <t xml:space="preserve">@brit_gentile I knowwww, wtf britt! </t>
  </si>
  <si>
    <t xml:space="preserve">Should i continue my studies? Its already half way thru but its damn difficult to pass!! </t>
  </si>
  <si>
    <t>becca_stafford</t>
  </si>
  <si>
    <t xml:space="preserve">ive drank so much water i think someone might have to drain me. t-mobile </t>
  </si>
  <si>
    <t>seriousswagga</t>
  </si>
  <si>
    <t>@loveandlyrics That's fucked up  Sorry babygirl</t>
  </si>
  <si>
    <t>sheppysix</t>
  </si>
  <si>
    <t>I had the choice of staying in bed/going to work/or sitting in the sun! Definatly went for the worst of the three  ....work!</t>
  </si>
  <si>
    <t xml:space="preserve">Tis Poslaju wait until i have to go their counter send the item rather than wait them come our place for pick up maybe mosquito bite d </t>
  </si>
  <si>
    <t>Sat in work while the sun is out  its not fair and I think its really mean x</t>
  </si>
  <si>
    <t>@rejyy oh.  anyway, if you're ever in the area.... haha.</t>
  </si>
  <si>
    <t>Kaztudie</t>
  </si>
  <si>
    <t xml:space="preserve">Loving the weather! Sunburn hurts though </t>
  </si>
  <si>
    <t>chickawaa</t>
  </si>
  <si>
    <t xml:space="preserve">omg is raining like crazy here! ...oh no the disgusting floods are back </t>
  </si>
  <si>
    <t>sachinscs</t>
  </si>
  <si>
    <t>They still havent found the Air France plane   So sad for the people... God Bless...</t>
  </si>
  <si>
    <t>majd_shweikeh</t>
  </si>
  <si>
    <t xml:space="preserve">Rate of participation in economic activity among Jordanians is (39.5%), (64.0%) are males and (14.2%) are females..huge gap </t>
  </si>
  <si>
    <t xml:space="preserve">planned to sleep til noon today,instead i'm up at 9. My body no longer accepts sleep </t>
  </si>
  <si>
    <t>i can't stop thinking why no one is replying . we're forgotten . no one cares .  poor us . --cookies â™¥</t>
  </si>
  <si>
    <t xml:space="preserve">@annaliese_sarah i no im soooo cut. </t>
  </si>
  <si>
    <t>missriss</t>
  </si>
  <si>
    <t xml:space="preserve">being spammed by every mailing list I am subscribed to about EOFY sales. I hate the fact that i can't shop. very sad </t>
  </si>
  <si>
    <t>TrafficSoup</t>
  </si>
  <si>
    <t xml:space="preserve">@SEORockstars    Daron .. LOL!   If you can't tell from my profile photo .. then I have aged terribly  </t>
  </si>
  <si>
    <t>K__Time</t>
  </si>
  <si>
    <t>@EmmaEclipse i know its probs gonna be the last season  but it is getting a bit silly in it's old age lol its still the best show ever!</t>
  </si>
  <si>
    <t xml:space="preserve">@vagelisv management assistant for office communication,I wanna be emancipated&amp;amp;independent,but I'm so shy and insecure and I can't talk </t>
  </si>
  <si>
    <t>Was watching youtube shit, but now im smoking a cigarette outside and thinking about someone  its cold.</t>
  </si>
  <si>
    <t>apapaz</t>
  </si>
  <si>
    <t xml:space="preserve">note to self: don't leave graphics for 2 days before the due date </t>
  </si>
  <si>
    <t xml:space="preserve">Kris, asking me to not attach music to my cell phone pics hurt my feelings. That must have been your goal.  </t>
  </si>
  <si>
    <t>navedagirl16</t>
  </si>
  <si>
    <t xml:space="preserve">i think im sick  my stomach hurts so bad  im going to go to the doc on thursday and get blood work done ya </t>
  </si>
  <si>
    <t>tumbleweed1023</t>
  </si>
  <si>
    <t xml:space="preserve">Had to take Kim and Ash the clinic.... down with fever and slight cold </t>
  </si>
  <si>
    <t>Tri_Huynh</t>
  </si>
  <si>
    <t xml:space="preserve">@cuhristeeen and not visti me??? </t>
  </si>
  <si>
    <t>arhayward</t>
  </si>
  <si>
    <t xml:space="preserve">another wonderfully sunny, POLLEN FILLED morning </t>
  </si>
  <si>
    <t xml:space="preserve">getting frustrated at the BCS theory, cant find a simple explanation </t>
  </si>
  <si>
    <t>jimmyx</t>
  </si>
  <si>
    <t xml:space="preserve">is really hungry after not taking afternoon tea to work today </t>
  </si>
  <si>
    <t>olitee</t>
  </si>
  <si>
    <t xml:space="preserve">What a gloriously sunny day - I think I'll spend it in a darkened edit suite ... Again </t>
  </si>
  <si>
    <t xml:space="preserve">(@apapaz) note to self: don't leave graphics for 2 days before the due date </t>
  </si>
  <si>
    <t>Martinpullen</t>
  </si>
  <si>
    <t xml:space="preserve">This isn't my best day, damn i want to sleeeeep </t>
  </si>
  <si>
    <t xml:space="preserve">my eyes are itchy </t>
  </si>
  <si>
    <t xml:space="preserve">going to bank to restructure my loans..... </t>
  </si>
  <si>
    <t xml:space="preserve">@CmdrLadyAthena i guess i must have attcked him then but it didnt feel that way  at all i was just sharing my truth. </t>
  </si>
  <si>
    <t>Luvzlife</t>
  </si>
  <si>
    <t>Just got home after working on a critical down issue for 9 hours  so tired</t>
  </si>
  <si>
    <t xml:space="preserve">Ahh not even funny at all </t>
  </si>
  <si>
    <t>AlaceyMon</t>
  </si>
  <si>
    <t>Stuck in a situation and doesn't know how to get out  I guess I was meant to grow up this way.</t>
  </si>
  <si>
    <t>hallrm</t>
  </si>
  <si>
    <t>Very sad day, just found out Naomi from Milkshake is getting married on Saturday  ;-)</t>
  </si>
  <si>
    <t>LADYLUVGAME</t>
  </si>
  <si>
    <t xml:space="preserve">hey guys internet crashed on me yesterday so i couldn't use twitter </t>
  </si>
  <si>
    <t>SmileyJana</t>
  </si>
  <si>
    <t xml:space="preserve">ItÂ´s so unfair, no one is wirting me </t>
  </si>
  <si>
    <t>Lost my white flower clip  urgg just got it too</t>
  </si>
  <si>
    <t xml:space="preserve">I'm tempted to sign up for a review copy of Jasper Jones at Booktagger. Problem is that I'm moving in like a week. </t>
  </si>
  <si>
    <t xml:space="preserve">@itnasirk hemm honestly i want social but my parents not allowed me to enter social huhu </t>
  </si>
  <si>
    <t xml:space="preserve">Just made it in to work, I feel like I am about to pass out though </t>
  </si>
  <si>
    <t>degaussing</t>
  </si>
  <si>
    <t>pretty sure i cry about everything.  benjamin button. so boring &amp;amp; yet i can't help myself. brad pitt is so gorg--y always.</t>
  </si>
  <si>
    <t xml:space="preserve">The only vids I've watched from Asylum are a couple Misha, Jensen dancing and Lehne singing. Not even all the Misha vids </t>
  </si>
  <si>
    <t>maria_pasca</t>
  </si>
  <si>
    <t xml:space="preserve">It's cloudy </t>
  </si>
  <si>
    <t>I miss an old Patrick jacket i had  was my fav... left it back there in india... wondering how do i can get it!</t>
  </si>
  <si>
    <t xml:space="preserve">WIDE awake and 3:18 am </t>
  </si>
  <si>
    <t>awhisper</t>
  </si>
  <si>
    <t xml:space="preserve">Wishing this rain would go away </t>
  </si>
  <si>
    <t>So i got up played the pain off for awhile but now its swollen to the size of a softball! pretty sure something chipped or broken  !myluck</t>
  </si>
  <si>
    <t xml:space="preserve">whats happend too good old 2 minute noodles, </t>
  </si>
  <si>
    <t xml:space="preserve">@espiritoart Seriously, I just blocked 3 or 4 in a row. She kept appearing!!!  </t>
  </si>
  <si>
    <t>sheena1204</t>
  </si>
  <si>
    <t xml:space="preserve">@GRAFFiTi303 well guess I'll be alone with my patients! </t>
  </si>
  <si>
    <t>bummerbash</t>
  </si>
  <si>
    <t xml:space="preserve">Im Confused </t>
  </si>
  <si>
    <t>Morning twitter! Another sunny day. Although, someone told me the sunny spell will be over tomorrow  please tell me this isn't true!</t>
  </si>
  <si>
    <t xml:space="preserve">@Oprah I am so bored! Hey oprah are you bored? I don't like being bored! </t>
  </si>
  <si>
    <t xml:space="preserve">im so lost so alone. what ever did i do when i was alseep last night to get this ? </t>
  </si>
  <si>
    <t>@calumwyllie  will try to sort it when I get in... It's under resources/Evaluation and review on moodle....</t>
  </si>
  <si>
    <t>verbaliciously</t>
  </si>
  <si>
    <t xml:space="preserve">My Murano glass ring (bought as my pretty-but-cheap Venice souvenir last year), just flew off my finger and broke into a million pieces. </t>
  </si>
  <si>
    <t xml:space="preserve">@Samush I'm so jealous right now! I want to go to London too! T_T why didn't you take me with you? </t>
  </si>
  <si>
    <t>@Charlieks Lol yeah, I can imagine. and it's toooo hard  There's too many updates. And hai on MSN right now, oooh</t>
  </si>
  <si>
    <t>@megazonetravel can't have moo  and rice milk just doesn't cut it. lmao can't find good movie right now either.</t>
  </si>
  <si>
    <t>TwitVirgin23</t>
  </si>
  <si>
    <t xml:space="preserve">Is currently at work </t>
  </si>
  <si>
    <t xml:space="preserve">@Jess_Clarke I wish I could </t>
  </si>
  <si>
    <t>@HennaHelen omg  are you ok ?</t>
  </si>
  <si>
    <t xml:space="preserve">I need a computer badly!!!! </t>
  </si>
  <si>
    <t>@ABBSound Ñ?ÐºÐ°Ñ‡Ð°Ð» Ð¿Ñ€Ð¾Ð³Ñƒ. ÐµÑ?Ð»Ð¸ Ð¿Ð¾Ð»ÑƒÑ‡Ð¸Ñ‚Ñ?Ñ?- Ñ‚Ð¾ Ð±ÑƒÐ´ÐµÑ‚ Ð´Ð¶Ð²ÑŽ. Ð¸Ð±Ð¾ ÐºÐ¾Ð¼Ð¿Ð°ÐºÑ‚ÐµÐ½, Ð¸ Ð½Ðµ Ð¿Ñ€Ð¸Ð½Ð°Ð´Ð»ÐµÐ¶Ð¸Ñ‚ Ð°Ð´Ð¾Ð±Ñƒ. Ð</t>
  </si>
  <si>
    <t xml:space="preserve">Had to take Ash &amp;amp; Kim to the doctors. They are down with some slight fever and cold... </t>
  </si>
  <si>
    <t xml:space="preserve">Internet is slow until June 14th </t>
  </si>
  <si>
    <t>janari01</t>
  </si>
  <si>
    <t xml:space="preserve">all alone at work....and its freezin cold </t>
  </si>
  <si>
    <t>Lauritaa91</t>
  </si>
  <si>
    <t>@mitchelmusso HEY mitchel! whens ur CD coming out in SPAIN?  can't wait to hear it.. btw, when r YOU coming to spain?</t>
  </si>
  <si>
    <t>@KateSees   what are you doing when you get back?</t>
  </si>
  <si>
    <t>MarissaBby</t>
  </si>
  <si>
    <t xml:space="preserve">so dont have the energy to do anything </t>
  </si>
  <si>
    <t xml:space="preserve">Wi-fi is temporary dead; no way to watch SNL tonight. its still 1am! c'mooooooon!!!! </t>
  </si>
  <si>
    <t>ihatemyjob2</t>
  </si>
  <si>
    <t>Allergy. I hate it, i feel like i'm dying  what are the odds my boss will send me home? Thats right, none.: Al.. http://bit.ly/5ru3c</t>
  </si>
  <si>
    <t xml:space="preserve">is glad in my heart this is the last hottie day, it is giving me excema </t>
  </si>
  <si>
    <t xml:space="preserve">Very itchy tattoo today. </t>
  </si>
  <si>
    <t>kristineroa</t>
  </si>
  <si>
    <t>I want to go back to Moalboal.  http://plurk.com/p/xtt7q</t>
  </si>
  <si>
    <t xml:space="preserve">@Jess_Clarke alas! </t>
  </si>
  <si>
    <t xml:space="preserve">my eyes are stinging </t>
  </si>
  <si>
    <t xml:space="preserve">Damn. Most good things are coming out later this year like New Moon and L4D 2 </t>
  </si>
  <si>
    <t>ChrisBucklar</t>
  </si>
  <si>
    <t>hopes John can stop trying to cough his own lungs out soon!  #fb</t>
  </si>
  <si>
    <t>taylaward</t>
  </si>
  <si>
    <t xml:space="preserve">having officially the worst day </t>
  </si>
  <si>
    <t>justgeorgeaz</t>
  </si>
  <si>
    <t xml:space="preserve">Joaquin MUST go to school maÃ±ana. It's his last day and he must do a presentation. I hear him hacking like a pack a day smoker right now. </t>
  </si>
  <si>
    <t xml:space="preserve">mornin! was supposed to go to beach today but daren't  since I lost my meds yesterday </t>
  </si>
  <si>
    <t>blahblahkyra</t>
  </si>
  <si>
    <t xml:space="preserve">I miss you girls! </t>
  </si>
  <si>
    <t>abiiyer</t>
  </si>
  <si>
    <t xml:space="preserve">Damn !! spam in my work email inbox </t>
  </si>
  <si>
    <t xml:space="preserve">im really strugglin to get on here... it never lets me on </t>
  </si>
  <si>
    <t>snoopdougydoug</t>
  </si>
  <si>
    <t xml:space="preserve">@BubbleCow damn that blackened toast. Carbon on a bike, sure, but not for breakfast </t>
  </si>
  <si>
    <t>Eli_karo</t>
  </si>
  <si>
    <t>damagedscene</t>
  </si>
  <si>
    <t xml:space="preserve">@callacallacalla it did actually, thanks! although going to bed at 3 and waking up at 10 to 9 is definitely not a pleasant experience </t>
  </si>
  <si>
    <t>thedouglocke</t>
  </si>
  <si>
    <t xml:space="preserve">@MarkDaeLee Sooooo slow, it's annoying </t>
  </si>
  <si>
    <t>MsStephRickard</t>
  </si>
  <si>
    <t>@babygirlparis U look absoultely stunning sweet! I'm sure u both had a wicked time...not got MTV  Won't BBF be on ITV2 like the 1st one? x</t>
  </si>
  <si>
    <t xml:space="preserve">I have a massive stomache pain and not sure why! </t>
  </si>
  <si>
    <t>pinkprincess080</t>
  </si>
  <si>
    <t xml:space="preserve">loving the sun but stuck in doing work </t>
  </si>
  <si>
    <t>There are now twenty-one cases of A(H1N1) in the Philippines  - liveincolor: Ditto. So letâ€™s load up on Vit... http://tumblr.com/xdw1xheoa</t>
  </si>
  <si>
    <t xml:space="preserve">@richeymanic I heard DUCK HUNT too, but I dont know! I have to wait </t>
  </si>
  <si>
    <t xml:space="preserve">@raphaellochan Didn't even look at specs. All outer beauty, I'm so shallow </t>
  </si>
  <si>
    <t>naftali076</t>
  </si>
  <si>
    <t xml:space="preserve">At school, doing some stuff til; 6' o clock </t>
  </si>
  <si>
    <t>ElaineAllkids</t>
  </si>
  <si>
    <t>@AffiliateStuff you'll be missed   hope you make the Expo</t>
  </si>
  <si>
    <t>@hypnotized805 I don't 4 reel..   its all good though</t>
  </si>
  <si>
    <t>aagness</t>
  </si>
  <si>
    <t xml:space="preserve">This is my flatmate's birthday today and I bought her a DVD which she already has.... What a boob! </t>
  </si>
  <si>
    <t>katiekb</t>
  </si>
  <si>
    <t xml:space="preserve">Ridiculously tired and feeling a bit rubbish </t>
  </si>
  <si>
    <t>TheIrishGuy</t>
  </si>
  <si>
    <t>Adam never knew  â™« http://blip.fm/~7hc51</t>
  </si>
  <si>
    <t xml:space="preserve">Just wish I could repair my F6! Polar repair service just won't pick up the phone when I call </t>
  </si>
  <si>
    <t>Cocopups</t>
  </si>
  <si>
    <t xml:space="preserve">in school doing a history project! yay </t>
  </si>
  <si>
    <t>work is even more boring now, the only decent chap left. everyone else is boring  arrggh!</t>
  </si>
  <si>
    <t xml:space="preserve">@tc2866 Youre right Tommy! We are bein fooled into thinking we actually live in a hot country! haha Gonna be gutted when rain comes back! </t>
  </si>
  <si>
    <t>arsalansheikh</t>
  </si>
  <si>
    <t xml:space="preserve">Back to having shitty Nescafe. Out of coffee beans </t>
  </si>
  <si>
    <t>loadedlover</t>
  </si>
  <si>
    <t xml:space="preserve">first day back in work today,i hate working in a kitchen in the summer </t>
  </si>
  <si>
    <t>@C_S15 sadface  that's when I'll be just about leaving  oh well, I'll catch up....</t>
  </si>
  <si>
    <t xml:space="preserve">just got home. GYMNASTICS wasn't as bad as I thought. staying up till late tonight. got many assignments to do and its all due TOMORROW! </t>
  </si>
  <si>
    <t>KyraShari</t>
  </si>
  <si>
    <t>is upset that Ellen Degeneres hasn't told me what she's having for dinner, or that she's driving home...  i only got twitter for her</t>
  </si>
  <si>
    <t xml:space="preserve">It's bizarre how many sad tweets, unrequited love tweets, lonely tweets you see on the public timeline. Makes me sad. </t>
  </si>
  <si>
    <t xml:space="preserve">happy birthday @bobbieoldfield first day of work today, on such a hot day too </t>
  </si>
  <si>
    <t>Oh how I miss Parasucos...I can still see that elephant logo LMAO...ooh n Indigo Red...gave all my joints away  not my Antiks tho</t>
  </si>
  <si>
    <t>Tiff_Headbangin</t>
  </si>
  <si>
    <t>I miss him  Days when everything reminds me of him.. ... They SUCK! So onto tomorrow</t>
  </si>
  <si>
    <t>Severinette</t>
  </si>
  <si>
    <t xml:space="preserve">Working on Jully </t>
  </si>
  <si>
    <t>EpicFailFTW</t>
  </si>
  <si>
    <t xml:space="preserve">I want that Super Card </t>
  </si>
  <si>
    <t>A_nnn_A</t>
  </si>
  <si>
    <t xml:space="preserve">I nees some food! </t>
  </si>
  <si>
    <t xml:space="preserve">No (or minimal) caffeine in June. Headache already </t>
  </si>
  <si>
    <t xml:space="preserve">yay! my phone credit is being wasted on a call to the philippines </t>
  </si>
  <si>
    <t>PaulaMarttila</t>
  </si>
  <si>
    <t>@johanbergelin You just made me cancel   Reboot.dk at the same time, many of us going. #ntd</t>
  </si>
  <si>
    <t xml:space="preserve">*cough* *cough* *sniffle* *sniffle* = </t>
  </si>
  <si>
    <t xml:space="preserve">But, I feel like my right ear has gone deaf since 3rd period. 'Tis a very uncomfortable feeling </t>
  </si>
  <si>
    <t>AprilsTwitt</t>
  </si>
  <si>
    <t>@darlingnikki09 I don't believe that Nikki. lol You got Gen hate issues and it needs to stop.  I love you but stop.</t>
  </si>
  <si>
    <t>puke_</t>
  </si>
  <si>
    <t>AF607105 by Charlotte Gainsbourg is now eerily relevant: &amp;quot;The cabin is burning/I smile and feel complete.&amp;quot;  rip air france flight!</t>
  </si>
  <si>
    <t>KayceFBaby3</t>
  </si>
  <si>
    <t xml:space="preserve">crazy fucking night; never again. </t>
  </si>
  <si>
    <t>There are now twenty-one cases of A(H1N1) in the Philippines  - authenticprincess: Ditto. So letâ€™s load up... http://tumblr.com/xkn1xhewr</t>
  </si>
  <si>
    <t>SlipperyFish</t>
  </si>
  <si>
    <t>my promise ring is chipping  http://i43.tinypic.com/66dmwz.jpg --- top is still primo~! http://i41.tinypic.com/izsxuv.jpg</t>
  </si>
  <si>
    <t>Yenzer</t>
  </si>
  <si>
    <t xml:space="preserve">Another financial dispute with my mother that started with why there is so much washing. I'm sitting on the laundry flore, I feel sick. </t>
  </si>
  <si>
    <t xml:space="preserve">OMW, i can't keep my eyes open, and feel drained. Think I might have to go to the doc </t>
  </si>
  <si>
    <t>IanCTomkins</t>
  </si>
  <si>
    <t xml:space="preserve">TT, What's this I hear about there being no entertainment on the front in Douglas this year, and no strippers boo hoo.. </t>
  </si>
  <si>
    <t>blinkgirl182</t>
  </si>
  <si>
    <t>I'm gonna die from this headache  ^</t>
  </si>
  <si>
    <t>mlandryphoto</t>
  </si>
  <si>
    <t xml:space="preserve"> Hard Night! It has only begun!</t>
  </si>
  <si>
    <t>emilytatum</t>
  </si>
  <si>
    <t xml:space="preserve">I hate stomachs. I wish there was no such thing as stomach viruses and stomach aches. These are the WORST! </t>
  </si>
  <si>
    <t xml:space="preserve">@archuphils Yeah that CD is awesome! And it's only cheap! Sucks. School tomorrow. It might be out of stock </t>
  </si>
  <si>
    <t xml:space="preserve">is off to work. im so tired </t>
  </si>
  <si>
    <t>@verrijzenis My dearest Rykiel! I can't believe you left without saying goodbye to me        when will you return?</t>
  </si>
  <si>
    <t>Tummy huuuurts  owowow. I kinda wanna move my room around... Hmmm!</t>
  </si>
  <si>
    <t>taryncymraes</t>
  </si>
  <si>
    <t>exams next week! run and hide!!  x</t>
  </si>
  <si>
    <t xml:space="preserve">@BOBAashlee dang it! i wanted you to look at my thing. oh well..you can tmw. lol i wish my fone worked </t>
  </si>
  <si>
    <t>tweet4keeks</t>
  </si>
  <si>
    <t>Is still on Maui time  #fb</t>
  </si>
  <si>
    <t>prettygoodkid</t>
  </si>
  <si>
    <t xml:space="preserve">the sj digital library lied to me </t>
  </si>
  <si>
    <t>mikl</t>
  </si>
  <si>
    <t>@robertDouglass as long as we still support MyISAM, no  #MySQL #fail.</t>
  </si>
  <si>
    <t>kzlianaire</t>
  </si>
  <si>
    <t>I wish i never watched drag me to hell....  where is my bf when i need him?!!!!</t>
  </si>
  <si>
    <t xml:space="preserve">no idea </t>
  </si>
  <si>
    <t xml:space="preserve">just few more days and my happy days are gone  i will miss them </t>
  </si>
  <si>
    <t>SharlotteB</t>
  </si>
  <si>
    <t xml:space="preserve">@theBrandiCyrus  Yeah it's very very sad , i don't understand , i pray for their families too .. </t>
  </si>
  <si>
    <t>@MiyaBailey smoke one for my birthday Miya!! Since I got this stuffy ass job and cant smoke myself  lol</t>
  </si>
  <si>
    <t xml:space="preserve">another midnight rose run: today, all red roses. </t>
  </si>
  <si>
    <t xml:space="preserve">@ardenkhan tentative sched is July 8--- long wait. </t>
  </si>
  <si>
    <t xml:space="preserve">I thought it actually looked alright until my mum said I look like something out of the Adam's family -_- I dyed my skin too </t>
  </si>
  <si>
    <t>barbiesands</t>
  </si>
  <si>
    <t>Morning all..another day in the office filled with paperwork  looks lovely out there tho..enjoy if you can....</t>
  </si>
  <si>
    <t>You call Wolfram Alpha a computational unit?? It can't work out I live in the sth hemisphere, diff solstice    http://bit.ly/gGd2r</t>
  </si>
  <si>
    <t>...Omg I aint pasted for a while  well basically I'm runnin late to leave lol wot I do religously ;)</t>
  </si>
  <si>
    <t xml:space="preserve">@feblub I know. When I look on facebook, all my notifications are about games these days. V boring </t>
  </si>
  <si>
    <t xml:space="preserve">@DonnaMunslow Lucky you, I'm sitting at my desk eating cereal cocktail </t>
  </si>
  <si>
    <t xml:space="preserve">thinks that some people are silly and bring it on themselves </t>
  </si>
  <si>
    <t>@JLSOfficial have fun just a shame the O Williams Appreciation Society won't be there  have loads of fun and see you soon mwah E xxxx</t>
  </si>
  <si>
    <t>@RebeccaDaily thank you so much, really thought they would come back again  damn, he honestly has duel personalities</t>
  </si>
  <si>
    <t>nikios</t>
  </si>
  <si>
    <t xml:space="preserve">Shocked to hear the death of 228 on Air France in a crash on Monday </t>
  </si>
  <si>
    <t>goinghigh</t>
  </si>
  <si>
    <t xml:space="preserve">at baguio and is dealing with academic problems. </t>
  </si>
  <si>
    <t xml:space="preserve">@ffolliet i dnt listen tho ;o) I'm off to school to tidy up last nites mess an return equipment to various places,all on my own </t>
  </si>
  <si>
    <t xml:space="preserve">Again... cleaning up freelance code </t>
  </si>
  <si>
    <t>pmb777</t>
  </si>
  <si>
    <t>Anyone want a pair of eMate 300s for $30? Not mine, thrown in with a bunch of ethernet cables on an ebay auction.   http://tr.im/n8xR</t>
  </si>
  <si>
    <t>jaenius</t>
  </si>
  <si>
    <t xml:space="preserve">mehn... imagine a graduate writin a test!so not kosher... </t>
  </si>
  <si>
    <t xml:space="preserve">It's sunny today. I'm working today. Grrr </t>
  </si>
  <si>
    <t>sunlover393</t>
  </si>
  <si>
    <t xml:space="preserve">Considering taking a boat to Japan.  Hopefully the mystery of Air France 447 is solved soon, so the families can begin grieving in peace </t>
  </si>
  <si>
    <t>Slept for like, 12 hours. Awesome. Though, shitty weather sucks. Was about to go into town and buy Trainspotting.  FUCK!</t>
  </si>
  <si>
    <t>just ate an drank and talked with my dad. havnt seen him in over a year. I feel lovely. but my tattood wrist hurts  looks pretty though.</t>
  </si>
  <si>
    <t>MindSurfing</t>
  </si>
  <si>
    <t xml:space="preserve">Firefox 3.5 Beta 4 and TYPO3: Looks really good but the &amp;quot;Clear all cache&amp;quot; Button is not working </t>
  </si>
  <si>
    <t>shammyrock</t>
  </si>
  <si>
    <t xml:space="preserve">Hayfever doing my head in </t>
  </si>
  <si>
    <t>Michaela_Healy</t>
  </si>
  <si>
    <t>8 days to do a 2year course  i cant!</t>
  </si>
  <si>
    <t>shaneflex</t>
  </si>
  <si>
    <t>night loves. hope the sun comes out tmrw! it's been cold/cloudy for weeks now  i wanna go lay out on the beach!!</t>
  </si>
  <si>
    <t>ODDdesignsATX</t>
  </si>
  <si>
    <t xml:space="preserve">@icywings11 not married  </t>
  </si>
  <si>
    <t>JSM9393</t>
  </si>
  <si>
    <t xml:space="preserve">Already back from school  But have to work on that math homework right now in this sunny weather </t>
  </si>
  <si>
    <t>having stomach pain today  like knives sticking into my body  it's not my longs because I can breath normally.. :s</t>
  </si>
  <si>
    <t xml:space="preserve">Still no news 'bout the #Air France case.. sad </t>
  </si>
  <si>
    <t>says kailangan makabawi talaga.. collection, dumating k na..  http://plurk.com/p/xtu9a</t>
  </si>
  <si>
    <t xml:space="preserve">thoughts go out to all families who are waiting for news on the Air France vanishing plane </t>
  </si>
  <si>
    <t>garymuircroft</t>
  </si>
  <si>
    <t xml:space="preserve">@MairiMcNeill Aye! It's not easy ironing on a desk by the way! Suit is done and ready Could be better though </t>
  </si>
  <si>
    <t>TurbochargedJJ</t>
  </si>
  <si>
    <t xml:space="preserve">gutted the track day on friday is cancelled </t>
  </si>
  <si>
    <t>teenyballerina</t>
  </si>
  <si>
    <t xml:space="preserve">@lexx_ington release the pee from within ha ha im on a bus home and IM doing the pee pee dance </t>
  </si>
  <si>
    <t xml:space="preserve">No Internet for the last 2 days, that was fun! </t>
  </si>
  <si>
    <t>T=Yawn, like @CasioKayleigh I also want more sleep.  Urghhhh. Suppose better get going.</t>
  </si>
  <si>
    <t>@semsy I know!  I still love him but that wasn't nice! (even though he was only being honest!) - which, btw, I love too!</t>
  </si>
  <si>
    <t xml:space="preserve">Rain's over. </t>
  </si>
  <si>
    <t>MissSunshine75</t>
  </si>
  <si>
    <t xml:space="preserve">@twinsquirrel good morning darling and: don't call me sausage!!  ;-)  by the way, i have to cancel my date for tonight... </t>
  </si>
  <si>
    <t>flyyLAchic</t>
  </si>
  <si>
    <t xml:space="preserve">Tooo many free drinks.... </t>
  </si>
  <si>
    <t>LONG WKND OVER  BACK IN WORK, AND THE SUN IS BEAMING TRU THE WINDOW BURNING THE BACK OFF ME......</t>
  </si>
  <si>
    <t>santeriachick</t>
  </si>
  <si>
    <t xml:space="preserve">woke up from a nightmare and now I cant sleep </t>
  </si>
  <si>
    <t xml:space="preserve">@katcal what was that? I can't see on my phone </t>
  </si>
  <si>
    <t>KleineLampe</t>
  </si>
  <si>
    <t>couldn't hear the new CD  The player is broken</t>
  </si>
  <si>
    <t>prisilamorrison</t>
  </si>
  <si>
    <t>@shanedawson plz????  i ll cry...do u want see me cry??????huh?????? :'(</t>
  </si>
  <si>
    <t>spent the last lesson in the sick bay today  bleh. I had a good awake-nap though. cannot stop thinking, someone help me.</t>
  </si>
  <si>
    <t>sisforsarah</t>
  </si>
  <si>
    <t>so awake now. @Kiss_TheseStars is away home  i wish it was yesterday, it's a gorgeous day and i'm working. sitting out just now though...</t>
  </si>
  <si>
    <t xml:space="preserve">@Jennifalconer i wish it was me... I enter all the time </t>
  </si>
  <si>
    <t>resurigurl</t>
  </si>
  <si>
    <t xml:space="preserve">i feel so sad for the families and loved ones of the 228 passengers of AIR France </t>
  </si>
  <si>
    <t>jahongas</t>
  </si>
  <si>
    <t xml:space="preserve">WARNING - Don't change your profile picture. It won't return for like another billion years hahaha! I learnt the hard way </t>
  </si>
  <si>
    <t xml:space="preserve">but Revlon moondrops lipstick in &amp;quot;persian melon&amp;quot; is only $8.99. Not as blue as the shades from m.a.c or PURE though </t>
  </si>
  <si>
    <t>awfurtado</t>
  </si>
  <si>
    <t xml:space="preserve">Will there ever be a collaborative Earth surveillance/monitoring system leveraging Web2.0, i.e., people? Would make AF447 searches easier </t>
  </si>
  <si>
    <t xml:space="preserve">Feeling like a rubbish mum - forgot Abi's hat this morning and had to leave her crying in school   </t>
  </si>
  <si>
    <t xml:space="preserve">@praxxis  now I really want Cheesecake. </t>
  </si>
  <si>
    <t xml:space="preserve">feeling really sick and saad,, plaese dont cut youre hair petey </t>
  </si>
  <si>
    <t xml:space="preserve">That Hip Hop thing was actually quite good YEARS before it started to become hype. </t>
  </si>
  <si>
    <t xml:space="preserve">everyone seems to be busy with something, except me </t>
  </si>
  <si>
    <t>TheBirdTheBee</t>
  </si>
  <si>
    <t xml:space="preserve">finished maths homework  ... English homework next. </t>
  </si>
  <si>
    <t xml:space="preserve">@daremoshiranai That should be posted to all #fail sites and #failblogs.  </t>
  </si>
  <si>
    <t>Get over chino just yet! Still hurts just like the first day no alcohol or vacay has been able to fix it  I can only pray n have faith</t>
  </si>
  <si>
    <t xml:space="preserve">i really need 2 take my ass 2 sleep but i cant </t>
  </si>
  <si>
    <t>Jay_cork</t>
  </si>
  <si>
    <t xml:space="preserve">Prepping for a trip to South Africa next week... Won't make a Lions game though! </t>
  </si>
  <si>
    <t xml:space="preserve">is loving the sun this morning, but is still feelin bit sleepy </t>
  </si>
  <si>
    <t>Oh crap- the household is in &amp;quot;baby-not-sleeping&amp;quot; mode again     10-month-old bedtime separation anxiety???</t>
  </si>
  <si>
    <t xml:space="preserve">@twilightfairy I absolutely agree.. I'll even work 10 hour days or something for it.. But I just dont see it happening anytime soon </t>
  </si>
  <si>
    <t>@Boydian So you don't have swine flu?  Why did you have to watch it 27 times? What was it about?</t>
  </si>
  <si>
    <t>Kitty92</t>
  </si>
  <si>
    <t xml:space="preserve">Is sad because she cant go into Ludlow to go down the linney today </t>
  </si>
  <si>
    <t xml:space="preserve">@fallenwiccan okay, yes, total geekgasm at the video which was outstanding - and as a Sith way too fun, but theres still no gameplay gfx </t>
  </si>
  <si>
    <t>@PrincessSuperC I wish I was coming to see you  if only you came to Glasgow.</t>
  </si>
  <si>
    <t xml:space="preserve">@samuelcotterall @theknickermafia @matc1984 IE6 is a scourge on web designers everywhere but some people are stuck with it. Poor them </t>
  </si>
  <si>
    <t>felisamay</t>
  </si>
  <si>
    <t>misses someone.  http://plurk.com/p/xtuta</t>
  </si>
  <si>
    <t>shenlynn</t>
  </si>
  <si>
    <t xml:space="preserve">why doesn't any of me gwood fwens on twitter? </t>
  </si>
  <si>
    <t xml:space="preserve">Chem's over and I'm tired. Am missing out on all the action at sixth </t>
  </si>
  <si>
    <t xml:space="preserve">@MelCrawford @MichPasqualino :'( why do all my fish die? i loved that fish. IT WAS SUCH A GREAT FISH </t>
  </si>
  <si>
    <t xml:space="preserve">don't feel well at all. nope. barf. just want to sit in bed all day. </t>
  </si>
  <si>
    <t>AtomicTrash</t>
  </si>
  <si>
    <t xml:space="preserve">Yay my man finally came home last night after working for 2 weeks straight! But now he's off to work again, who knows when he'll be home </t>
  </si>
  <si>
    <t>lilydang</t>
  </si>
  <si>
    <t xml:space="preserve">@Rob_Rep r u still up? i can't sleep </t>
  </si>
  <si>
    <t>grahamefarmer</t>
  </si>
  <si>
    <t xml:space="preserve">6 days of my twenties left </t>
  </si>
  <si>
    <t>@akarra i no init, no internet  been waiting for mac code for ages  so you ok?</t>
  </si>
  <si>
    <t>wilfly</t>
  </si>
  <si>
    <t xml:space="preserve">@samanthabaaby wat bout me, no love for me??? </t>
  </si>
  <si>
    <t xml:space="preserve">@Knot2serious When I first joined twitter @the_real_shaq followed me! Then 6months later, he unfollowed me. </t>
  </si>
  <si>
    <t>AlyGurl</t>
  </si>
  <si>
    <t xml:space="preserve">liked english......... dreading mahs </t>
  </si>
  <si>
    <t>Isthishalo</t>
  </si>
  <si>
    <t xml:space="preserve">This shit is hard to use </t>
  </si>
  <si>
    <t>celine_x</t>
  </si>
  <si>
    <t xml:space="preserve">Why can't it be Saturday already </t>
  </si>
  <si>
    <t xml:space="preserve">@grown_mula_baby but u don't be fooling with me </t>
  </si>
  <si>
    <t>DavidHodge2</t>
  </si>
  <si>
    <t xml:space="preserve">Revision day today!!! Supposedly the sun goes away tomorrow </t>
  </si>
  <si>
    <t>renji83</t>
  </si>
  <si>
    <t>is sick  bah...its such a waste of time</t>
  </si>
  <si>
    <t>CCNA2009</t>
  </si>
  <si>
    <t xml:space="preserve">Hope tomorrow is fruitful. Sad that today wasn't. </t>
  </si>
  <si>
    <t>You can hear how comfy my dog is on my bed .. lol snoring away. I wish I could snuggle with boyfriend too  missyou bb.</t>
  </si>
  <si>
    <t>TimWallington</t>
  </si>
  <si>
    <t xml:space="preserve">Selling a few items to my ex-landlord today, then off to say goodbye to my best friend @equixtras </t>
  </si>
  <si>
    <t>cyraxsmoke</t>
  </si>
  <si>
    <t xml:space="preserve">someone can write down what Edward says when he's breaking up with Bella pls. I cannot understand he speaks so fast for me </t>
  </si>
  <si>
    <t>What's the deal with the weather? It's cold  It'd better get warmer later.</t>
  </si>
  <si>
    <t>@paulmsmith I know  think it was a one off..burst water main or something but only route I know so had to go back and get SatNav!!</t>
  </si>
  <si>
    <t xml:space="preserve">having a conflict of interest in my own head... its not going very well </t>
  </si>
  <si>
    <t>buggityboo</t>
  </si>
  <si>
    <t>JonesyGirl_41</t>
  </si>
  <si>
    <t xml:space="preserve">Ugg. My dMb package is shipping US mail?!? It will be forever til I get it </t>
  </si>
  <si>
    <t>my promise ring is chipping  http://i43.tinypic.com/66dmwz.jpg --- top is still primo~! http://i41 http://tinyurl.com/mvdrno</t>
  </si>
  <si>
    <t xml:space="preserve">(Advertising) I mean it! OK!! I DON'T LIKE IT!! </t>
  </si>
  <si>
    <t>permanyer</t>
  </si>
  <si>
    <t xml:space="preserve">working on mapping apis distance calculations and comparisons, though </t>
  </si>
  <si>
    <t>Deffo going to start going to starbucks more. Im drama atm with @beecccaaa i havn't learnt my script  oops.</t>
  </si>
  <si>
    <t xml:space="preserve">@happygiraffe Sorry mate, not me. I'm sitting inside at home in front of the machine - idly looking outside at the sunny day </t>
  </si>
  <si>
    <t xml:space="preserve">argh! E3 going and i finally got Lost Odyssey,  and my 360 decides to RROD    have to wait 2-3 weeks           </t>
  </si>
  <si>
    <t>zoeisababe</t>
  </si>
  <si>
    <t>back @ skool  in tech   can smell food tech class</t>
  </si>
  <si>
    <t>wants to go back to bed and not to work.  #fb</t>
  </si>
  <si>
    <t xml:space="preserve">@noodleblue ur v best-est-est-est-est Nic!! id say sum1 already beat me 2 v signed pic though...   </t>
  </si>
  <si>
    <t>CarlaMeikleham</t>
  </si>
  <si>
    <t xml:space="preserve">im up too early </t>
  </si>
  <si>
    <t>@TravisKaimi Eaaaaaaaaaaaaaaaat LOL I heard you guys got a Taco Bell out there  I want gorditas yumyum</t>
  </si>
  <si>
    <t>@suvanaa ha no I didnt answer, I'm losing my voice again..  But I cant even text back.. no credit !!</t>
  </si>
  <si>
    <t>deeahmad</t>
  </si>
  <si>
    <t xml:space="preserve">@faizzalidris yup dey did!!! the watch so don't wanna come home </t>
  </si>
  <si>
    <t>[Wrong!] its official just threw up! feeling so sick and down  babe you know your the only one I love.. http://tinyurl.com/lwhjsn</t>
  </si>
  <si>
    <t xml:space="preserve">@DanggItsDevin Thaaanks, ahar. buht we lost </t>
  </si>
  <si>
    <t xml:space="preserve">Fusty red grapes in my Graze box today, not happy </t>
  </si>
  <si>
    <t xml:space="preserve">I don't feel very well today, what's happen!!? should I go to see a doctor be4 sick? </t>
  </si>
  <si>
    <t xml:space="preserve">@LizUK I'll sneak in the queue :o I'm not a good planner I've decided </t>
  </si>
  <si>
    <t xml:space="preserve">@pinkeyedmonster season finale ep 25. im at 12. </t>
  </si>
  <si>
    <t xml:space="preserve">starting to think I'd have a better chance of finding Maddie than a ticket for @metrostation in London </t>
  </si>
  <si>
    <t xml:space="preserve">Is that Mist I saw today as I left Waverley Station this morning? </t>
  </si>
  <si>
    <t xml:space="preserve"> i just coughed so much i was sick </t>
  </si>
  <si>
    <t xml:space="preserve">@OneRovers Unfortunately yeah. Might try and sit out in the park at lunch for 5 min </t>
  </si>
  <si>
    <t>kvchang</t>
  </si>
  <si>
    <t xml:space="preserve">about to snap my arm off trying to do remedial stretches. repetitive stress syndrome </t>
  </si>
  <si>
    <t>modestofamous</t>
  </si>
  <si>
    <t xml:space="preserve">@Da_Nennett They are saying that flying is safer than ever, but the plane is gone </t>
  </si>
  <si>
    <t xml:space="preserve">omg i have just ran about 3 miles i am so unfit right now </t>
  </si>
  <si>
    <t xml:space="preserve">@natwebb haha yeah, just my friend just did that and i dont wanna seem like im copying her. </t>
  </si>
  <si>
    <t xml:space="preserve">@Dojie I would eat you but @joshtastic1 said you're a bit gristly! </t>
  </si>
  <si>
    <t xml:space="preserve">i'm so sleepy today </t>
  </si>
  <si>
    <t>MarkYoung_</t>
  </si>
  <si>
    <t xml:space="preserve">@NicolaWray likewise  now just gotta sort the travel out </t>
  </si>
  <si>
    <t>caityzee</t>
  </si>
  <si>
    <t xml:space="preserve">Last day of placement, so sad to leave everyone </t>
  </si>
  <si>
    <t xml:space="preserve">@bernadinee can u take the photo of box collection and up on twitpic for me? Just wanna see it </t>
  </si>
  <si>
    <t>solidschultz</t>
  </si>
  <si>
    <t xml:space="preserve">Still cant sleep </t>
  </si>
  <si>
    <t>alyshiadowork</t>
  </si>
  <si>
    <t>Just woke up in a frenzy cuz my bbyboy isn't here.  I hate that empty feeling. I love you babe. &amp;lt;3</t>
  </si>
  <si>
    <t xml:space="preserve">@hollieleanne stop tweeting while watching it! dont ruin it! </t>
  </si>
  <si>
    <t xml:space="preserve">Apple software taking foreverrrrrr </t>
  </si>
  <si>
    <t>BecThomas</t>
  </si>
  <si>
    <t xml:space="preserve">I appear to be doomed to be without internet at home forever! </t>
  </si>
  <si>
    <t xml:space="preserve">back from spain, no tan, it was warmer in england </t>
  </si>
  <si>
    <t>bataviababe21</t>
  </si>
  <si>
    <t xml:space="preserve">Has woken up and can't go back to sleep </t>
  </si>
  <si>
    <t>my promise ring is chipping  http://i43.tinypic.com/66dmwz.jpg --- top is still primo~! http://i41 http://tiny.. http://tinyurl.com/n9vwb2</t>
  </si>
  <si>
    <t>JessxMaxine</t>
  </si>
  <si>
    <t xml:space="preserve">I'm feezing outside! Stupid wifi won't work inside no more. </t>
  </si>
  <si>
    <t xml:space="preserve">cannot beleive what happened to the Air Drance plane, it's tragic </t>
  </si>
  <si>
    <t xml:space="preserve">Had a great night up experiencing minor hiccup in great plans and not enjoying it. </t>
  </si>
  <si>
    <t>MAV3RIK</t>
  </si>
  <si>
    <t xml:space="preserve">Managing a business is so consuming that it robs you of the imaginative and creative thought process that makes your business king </t>
  </si>
  <si>
    <t>kimmyevans</t>
  </si>
  <si>
    <t>is still so ill  and I have my show to do tomorrow!!!</t>
  </si>
  <si>
    <t>raena</t>
  </si>
  <si>
    <t>@NathanaelB well I can't see that but it sounds scary  Hope you're OK.</t>
  </si>
  <si>
    <t>LucyMayG</t>
  </si>
  <si>
    <t xml:space="preserve">is still poorly </t>
  </si>
  <si>
    <t>ellewalker</t>
  </si>
  <si>
    <t xml:space="preserve">is so sad I cant bring my little kitty to my new house </t>
  </si>
  <si>
    <t>xiumeihaxor</t>
  </si>
  <si>
    <t xml:space="preserve">@RebeccaRemedy Don't do that, dear. It's silly.  Pierce the hell out of your ears, I don't care. But don't mess yup your pretty face. </t>
  </si>
  <si>
    <t xml:space="preserve">@s2art I was expecting to see beer... I don't see beer </t>
  </si>
  <si>
    <t>MichPasqualino</t>
  </si>
  <si>
    <t>@chiaraaaa awwww it was a good fish  thats sad. do u know how it died? rip taylor scala</t>
  </si>
  <si>
    <t xml:space="preserve">I miss my dog....a west highland white terrier named Darwin....such a great animal and I miss him </t>
  </si>
  <si>
    <t>i'm so sleepy but i have to do darn freaking homework!!! :O  D:</t>
  </si>
  <si>
    <t>crumble27</t>
  </si>
  <si>
    <t>can't seem to change my picture  !</t>
  </si>
  <si>
    <t>Katrinaaa_x</t>
  </si>
  <si>
    <t xml:space="preserve">I've wasted the whole day now. Lovely. I really wanted to write. </t>
  </si>
  <si>
    <t xml:space="preserve">you remain my power my pleasure my PAIN ! </t>
  </si>
  <si>
    <t>asoyd</t>
  </si>
  <si>
    <t>says suddenly misses having my hair long  what can I do to make it grow quickly, I wonder... http://plurk.com/p/xtvxb</t>
  </si>
  <si>
    <t>SmileyAmo</t>
  </si>
  <si>
    <t xml:space="preserve">Off too shop!! (: .. Tomorrow:S </t>
  </si>
  <si>
    <t xml:space="preserve">dog just woke me up. went pee outside.  feeling down. </t>
  </si>
  <si>
    <t>@QUEENQUELLY O SO U WANN SHOW OFF!!!  GET SUM FOR ME IM DRY...</t>
  </si>
  <si>
    <t xml:space="preserve">I'm super nervous for badminton. Hopefuly I won't screw up. </t>
  </si>
  <si>
    <t>My heart goes out to the familys of the passengers of air france  x</t>
  </si>
  <si>
    <t>cybercool10</t>
  </si>
  <si>
    <t xml:space="preserve">Feeling Sad to Know that I won't be Able to Enable XP Mode in Windows 7 on my P4 PC </t>
  </si>
  <si>
    <t>kittyRangel</t>
  </si>
  <si>
    <t>this is gonna be a bad week  i can feel it.....</t>
  </si>
  <si>
    <t xml:space="preserve">@pawpads yes </t>
  </si>
  <si>
    <t xml:space="preserve">Still can't belive they blocked facebook site!!!!&amp;quot; it's like i checked into rehab baby ur my disease... &amp;quot;   </t>
  </si>
  <si>
    <t>DeeJayGamer</t>
  </si>
  <si>
    <t xml:space="preserve">I really need to work more hours but they won't give me any. </t>
  </si>
  <si>
    <t xml:space="preserve">No, wait, I lied. I gotta change into my uniform first </t>
  </si>
  <si>
    <t>kylejutte</t>
  </si>
  <si>
    <t xml:space="preserve">Wrappin up projects at DAAP. Hoping to get some sleep on Thursday. </t>
  </si>
  <si>
    <t>unepechefolle</t>
  </si>
  <si>
    <t xml:space="preserve">massive bruise on my hip.. ate it so hard today </t>
  </si>
  <si>
    <t>@christian0386  dont take it to heart.lol X</t>
  </si>
  <si>
    <t>misocutesoup</t>
  </si>
  <si>
    <t xml:space="preserve">Fell asleep on the couch at 4 when it was light... Now it's dark </t>
  </si>
  <si>
    <t xml:space="preserve">Suarez is dead </t>
  </si>
  <si>
    <t>samanthabates</t>
  </si>
  <si>
    <t xml:space="preserve">Its hot again. Please cool down! </t>
  </si>
  <si>
    <t xml:space="preserve">@melissaWOOF yeah . its several streets away . i usually take 15mins coz im slooww </t>
  </si>
  <si>
    <t>norwahidah</t>
  </si>
  <si>
    <t>h boy that hurts!  - http://tweet.sg</t>
  </si>
  <si>
    <t>Laura16_09</t>
  </si>
  <si>
    <t xml:space="preserve">sunnyoutside and im stuck inside for the next 8 hours </t>
  </si>
  <si>
    <t>haylie1209</t>
  </si>
  <si>
    <t xml:space="preserve">sat at college and missing my boyfriend </t>
  </si>
  <si>
    <t xml:space="preserve">I kinda want to vomit everywhere. ty flu </t>
  </si>
  <si>
    <t>Loretta1910</t>
  </si>
  <si>
    <t xml:space="preserve">Even though it's such a gorgeous day in the usually dull and cloudy Ireland, I'm in work </t>
  </si>
  <si>
    <t>julrat</t>
  </si>
  <si>
    <t xml:space="preserve">Up and ready to take @calcha to the airport. </t>
  </si>
  <si>
    <t>ca1edonia</t>
  </si>
  <si>
    <t xml:space="preserve">@stewartquinn jeez m8 a love these long lyes 7 hours before a start work and not a sun ray in the sky bassa </t>
  </si>
  <si>
    <t>my tummy hurts.....  i think i blame it on the pineapple</t>
  </si>
  <si>
    <t xml:space="preserve">back on the bran flakes this morning, they are somewhat lacking their vigour </t>
  </si>
  <si>
    <t>vixxii</t>
  </si>
  <si>
    <t xml:space="preserve">is mentally preoccupied with whats happening in HK </t>
  </si>
  <si>
    <t xml:space="preserve">@subcarlin so cool. I'm sad that I didn't get to see it </t>
  </si>
  <si>
    <t>firegrl4eva87</t>
  </si>
  <si>
    <t>Cant sleep been thinking about Adam  xander is now up wtf? greeaatt....</t>
  </si>
  <si>
    <t xml:space="preserve">sunny outside and im stuck inside for the next 8 hours </t>
  </si>
  <si>
    <t xml:space="preserve">Losing the will to live on team call.  What a waist of time </t>
  </si>
  <si>
    <t>@anna_007 Not great. Got math back. 66%. 15% above average (VERY tough test) and then broke a string at tennis training.  nightmare!</t>
  </si>
  <si>
    <t xml:space="preserve">damn it! I was all excited about coming home to the cook and the chef, but it's only tuesday! I've been working too much.... </t>
  </si>
  <si>
    <t xml:space="preserve">I guess Twittier doesn't like my new avatar </t>
  </si>
  <si>
    <t>posh900</t>
  </si>
  <si>
    <t xml:space="preserve">hate the weather </t>
  </si>
  <si>
    <t>Pigyboy</t>
  </si>
  <si>
    <t xml:space="preserve">Did the DJAM download work for anybody?  I tried it twice and no music </t>
  </si>
  <si>
    <t>kennethwkng</t>
  </si>
  <si>
    <t xml:space="preserve">a painful day without coffee </t>
  </si>
  <si>
    <t>BeerLuver</t>
  </si>
  <si>
    <t xml:space="preserve">@interpretiv Ooo sweet. I got a BBQ TweetUp on Sat. to attend, bringing the G10 with me for sure ;). Had to put off getting the D90 tho </t>
  </si>
  <si>
    <t xml:space="preserve">training: a method of proving how unfit you are </t>
  </si>
  <si>
    <t>EGNadiaElghamry</t>
  </si>
  <si>
    <t xml:space="preserve">redev of euston sq outside station looks good, lots nice eateries but seems starbucks is gone </t>
  </si>
  <si>
    <t>illanne</t>
  </si>
  <si>
    <t xml:space="preserve">J Cub's turn to hibernate. </t>
  </si>
  <si>
    <t>universalpony</t>
  </si>
  <si>
    <t xml:space="preserve">diagnosed with glandular fever! </t>
  </si>
  <si>
    <t xml:space="preserve">Dropped and dented MacBook Air </t>
  </si>
  <si>
    <t>truehoneybaby</t>
  </si>
  <si>
    <t xml:space="preserve">understands why car insurance is high in HI... my car got hit for the 3RD time in one month! </t>
  </si>
  <si>
    <t>artisanandvine</t>
  </si>
  <si>
    <t xml:space="preserve">getting massive loads of wine delivered today... not really looking forward to carrying them all down to the cellar  </t>
  </si>
  <si>
    <t>@akarra business, spesh the health and safety bit doing merits in it  lol</t>
  </si>
  <si>
    <t xml:space="preserve">@schaeferj89 OMGGG!  Do you play them all the time?! what station are you on? So i can listen!! </t>
  </si>
  <si>
    <t>alfiaah</t>
  </si>
  <si>
    <t xml:space="preserve">i feel very hungry but i dont know what to eat. </t>
  </si>
  <si>
    <t>LucindaRW</t>
  </si>
  <si>
    <t xml:space="preserve">Just watched the Hills finale, LOVE Lauren!! But now back to criminal law... </t>
  </si>
  <si>
    <t xml:space="preserve">For the first time in histoey I'm the only person on time!  last breakfast at Leipzig makes me sad! </t>
  </si>
  <si>
    <t xml:space="preserve">@annspade I be struggling to sleep, myself, 'cept it's 4:30AM over here. </t>
  </si>
  <si>
    <t>@sandvoxdesigner I give a test in using Flux a few days ago  deleted right away, so confusing.</t>
  </si>
  <si>
    <t xml:space="preserve">@justerzz AWWWWH. i guess. everyone is gonna think i'm fake tho, now. </t>
  </si>
  <si>
    <t>karin_77</t>
  </si>
  <si>
    <t xml:space="preserve">cant log in its mucked up,gonna sit in garden &amp;amp; twit from there,didnt want to wast this week but it looks like it is going to be </t>
  </si>
  <si>
    <t>radrose</t>
  </si>
  <si>
    <t xml:space="preserve">making a start on the unpacking, it's a horrible feeling! </t>
  </si>
  <si>
    <t>nydeeb</t>
  </si>
  <si>
    <t>@Fatafeat Found out yesterday  Tres scary.</t>
  </si>
  <si>
    <t>therealnappy</t>
  </si>
  <si>
    <t>Was an unhappy nappy  until I created my own cloth diaper system.  http://www.realnappies.com/</t>
  </si>
  <si>
    <t xml:space="preserve">My internet is about to taken away any moment now </t>
  </si>
  <si>
    <t>daniella__</t>
  </si>
  <si>
    <t>@mizzmaxx_ hahahha i knowwww, shes so gross !! i love you so much, i think you need to go on msn sometime sooon, i miss you  !</t>
  </si>
  <si>
    <t>@maelkann Number 4 made Murry shit.  I can never forgive it for that.</t>
  </si>
  <si>
    <t xml:space="preserve">wow. crawling under my bed to get my phone charger was the most painful thing ever. i nearly fainted and died. can't wait to be home </t>
  </si>
  <si>
    <t>seemsforever</t>
  </si>
  <si>
    <t xml:space="preserve">@natlewis agghhhh it was the season finale of house last week, and i didn't know! </t>
  </si>
  <si>
    <t>DrRoryLewis</t>
  </si>
  <si>
    <t xml:space="preserve">@bdudney Are you going to WWDC?  I will miss you if you are - going to talk at a KDD conference in Poland </t>
  </si>
  <si>
    <t>JeVoudraisCake</t>
  </si>
  <si>
    <t>Oh, I was getting used to no bleeding  Still, just the one draw today, and the food remains good. Now I'm typing.</t>
  </si>
  <si>
    <t xml:space="preserve">last episode of the Hills with Lauren..i'm gonna miss her. The Hills won't be the same without her </t>
  </si>
  <si>
    <t xml:space="preserve">Very dull...pieter...there is a big silence on the floor </t>
  </si>
  <si>
    <t>So now that the New Moon filming is done and whatnot - means theres gunna be bugger all news till Eclipse starts filming?  noo i need news</t>
  </si>
  <si>
    <t>Cliffshade</t>
  </si>
  <si>
    <t xml:space="preserve">Notice me </t>
  </si>
  <si>
    <t>@KINGREF Thanks I apperciate that..even though my pic is gone  sniff sniff haha</t>
  </si>
  <si>
    <t xml:space="preserve">Just looked at some production numbers for my company.  Tankety-tankety-tank! </t>
  </si>
  <si>
    <t>csathya</t>
  </si>
  <si>
    <t xml:space="preserve">&amp;quot;Hi Sancee - An important note from FlickrHQ Don't panic, but your Pro account has expired.&amp;quot; - I get this on flickr  </t>
  </si>
  <si>
    <t>cara: worst night sleep in history!! think i must have got about 3 hours at the most  Hateee being ill!  x</t>
  </si>
  <si>
    <t>ran out of money after yesterday.........  what can I do today?</t>
  </si>
  <si>
    <t xml:space="preserve">why is my msn not working.... </t>
  </si>
  <si>
    <t>i dont get it   *the coursework*</t>
  </si>
  <si>
    <t xml:space="preserve">Gee. It stopped raining. Strange weather!! Woosh. Gawd. Perhaps due to global warming? </t>
  </si>
  <si>
    <t>@_shannon1234 yeah its not fun!!!   yeah u go get some sleep dont yo uhave work in the morning! when you wake up therell be a mail 4u!</t>
  </si>
  <si>
    <t xml:space="preserve">back, now its study timee </t>
  </si>
  <si>
    <t>Crystal_G_</t>
  </si>
  <si>
    <t>tired but can't sleep.  too much work to do, cant wait to travel in 2 weeks</t>
  </si>
  <si>
    <t>jennsunn</t>
  </si>
  <si>
    <t>@Maxriki with conan?  I miss the tonight show</t>
  </si>
  <si>
    <t xml:space="preserve">@HermitUK and I'm still waiting for TIE Fighter 2 </t>
  </si>
  <si>
    <t>ladykiss</t>
  </si>
  <si>
    <t xml:space="preserve">SOOO Im moving </t>
  </si>
  <si>
    <t>lanalaaane</t>
  </si>
  <si>
    <t>goodnight  my phone gets taken away. Sad life.</t>
  </si>
  <si>
    <t xml:space="preserve">@turnitgrey WTF you at manning for?? I miss manning </t>
  </si>
  <si>
    <t xml:space="preserve">@snow_mani Battery ran out on my iPod. I'm on my old iPod which barely has anythig. And I can't redownload. </t>
  </si>
  <si>
    <t xml:space="preserve">Not wearing black to work again. Sun is hitting my skintight T-shirt, and I can feel the T-shirt burning my skin </t>
  </si>
  <si>
    <t>@dougiemcfly i couldn't sleep either...im ill still  hahaha dougie you make me smile!! Please reply!! love you xx</t>
  </si>
  <si>
    <t>jaalz</t>
  </si>
  <si>
    <t xml:space="preserve">http://twitpic.com/6gdz8 - Back at the airport bar!! Mini break coming to an end </t>
  </si>
  <si>
    <t>All the TV's in my house don't have any channels!    Damn those workmen down the road!  &amp;gt;</t>
  </si>
  <si>
    <t xml:space="preserve">in 2 hours i wrote 1 and half sentances how sad is that and yuck we are having fish for dinner... </t>
  </si>
  <si>
    <t xml:space="preserve">i havnt seen or spoken to @amiecoggins in so long. i miss her </t>
  </si>
  <si>
    <t xml:space="preserve">need some kinda inspiration to study. </t>
  </si>
  <si>
    <t>sivinjski</t>
  </si>
  <si>
    <t xml:space="preserve">school for me will be finished when I read 2 books </t>
  </si>
  <si>
    <t>Amikeen</t>
  </si>
  <si>
    <t>Home from college, ready to shower n do some pit stop news scripting  oh and clean up my flat  ...</t>
  </si>
  <si>
    <t xml:space="preserve">@Zuzumoo OOOoo*~*~ WANT. My green ones look scary </t>
  </si>
  <si>
    <t xml:space="preserve">argh more chemistry </t>
  </si>
  <si>
    <t>I'm so scared  tomorrow I'm having a terrifying credit in History of Foreign Literature and I'm not sure if I can pass it ;(</t>
  </si>
  <si>
    <t xml:space="preserve">Ok. What? @madinalake were on the radio?! EH? Yeah i know not kerrang. But. I feel like ive missed out on smething!! </t>
  </si>
  <si>
    <t>Pamela_Lund</t>
  </si>
  <si>
    <t>@LisaBarone yes we're missing out but you don't hafta be mean  we miss seeing you all the same(iPhone made seeing into sexing...awkwardish</t>
  </si>
  <si>
    <t>bernhardjenny</t>
  </si>
  <si>
    <t>#facebook a little faster  - still very slow -  but some updates disappeared  #fb</t>
  </si>
  <si>
    <t xml:space="preserve">http://twitpic.com/6gdzt - All Time Low - amazingly awesome. devooo not going to there concert </t>
  </si>
  <si>
    <t>@playspymaster Has had over 40B wiped out of my Swiss account. Present amount a big fat zero  Luckily this isnt the real world!</t>
  </si>
  <si>
    <t>@filce pah. Clear blue skies  no fair!</t>
  </si>
  <si>
    <t>exirel</t>
  </si>
  <si>
    <t xml:space="preserve">Back at work. And switch my python with an old and bad php cms... Sick sad world. </t>
  </si>
  <si>
    <t>BlackestRayne</t>
  </si>
  <si>
    <t xml:space="preserve">@ohanne loaded question!! rofl!! Of course I do!! Even if I miss you bloody terribly. </t>
  </si>
  <si>
    <t>@ArunBasilLal well, no solid plan 4 today  thinking to work on my site. infact I need to create a plugin for #joomla.</t>
  </si>
  <si>
    <t>sb_wilson</t>
  </si>
  <si>
    <t xml:space="preserve">is having twitter picture issues </t>
  </si>
  <si>
    <t xml:space="preserve">@beatbutcha noooo.. dont be jezza kyle!! be beatbutcha! i like beatbutcha </t>
  </si>
  <si>
    <t>Jacquisca</t>
  </si>
  <si>
    <t xml:space="preserve">@whoareyouoohooh that dish looks so delicious! Wish i could reach through the computer and eat it </t>
  </si>
  <si>
    <t>lillitmus</t>
  </si>
  <si>
    <t xml:space="preserve">in library,going to study stats later ;\ OMG STATS </t>
  </si>
  <si>
    <t xml:space="preserve">No garden, no beer, stuck in work </t>
  </si>
  <si>
    <t>andrewkew</t>
  </si>
  <si>
    <t xml:space="preserve">@ladygaga fuck. i missed it. </t>
  </si>
  <si>
    <t xml:space="preserve">i have pigeons in my loft!!! lol and 16 days = long time actually </t>
  </si>
  <si>
    <t xml:space="preserve">i dont know what to do.i lost my way.help me </t>
  </si>
  <si>
    <t>accidentally bought fur product from China  #fb</t>
  </si>
  <si>
    <t>mgai</t>
  </si>
  <si>
    <t xml:space="preserve">Wii Fit Plus - Need to buy the Motion Plus plug-in... </t>
  </si>
  <si>
    <t xml:space="preserve">the most painful thing you can go through is having someone not following you </t>
  </si>
  <si>
    <t>MsZola</t>
  </si>
  <si>
    <t xml:space="preserve">@wdfarmer The Air France thing is terrible, as was the George Tiller shooting </t>
  </si>
  <si>
    <t>gadgeteater</t>
  </si>
  <si>
    <t>@blackjackeline The url doesnÂ´t really work.  Try it again.</t>
  </si>
  <si>
    <t xml:space="preserve">@xelisamarie i read all your tweets but i dont at reply enough, sorry </t>
  </si>
  <si>
    <t xml:space="preserve">@kittykata scooby doo seeing as there's no calypso on offer </t>
  </si>
  <si>
    <t xml:space="preserve">at work, with a swollen eye </t>
  </si>
  <si>
    <t xml:space="preserve">@WGDurrant lucky u i got a full 3 weeks left </t>
  </si>
  <si>
    <t>Shoot! It's not the lost file  So .. it's still lost and I still have to redo it! Damn ... *bangin' my head to the table*</t>
  </si>
  <si>
    <t xml:space="preserve">@outrage_designs I think some of it is exam stress related too </t>
  </si>
  <si>
    <t>danselden</t>
  </si>
  <si>
    <t xml:space="preserve">Morning peeps, looks like another hot one.  Perfect office weather </t>
  </si>
  <si>
    <t>is feeling down today  cheer me up my little twitters</t>
  </si>
  <si>
    <t xml:space="preserve">Thinks blueberry smoothie tastes of ass </t>
  </si>
  <si>
    <t>Turns out we aren't going on a vacation. We are going to a funeral.  Turns out my grandfather's sister died, so I'll be off on those days.</t>
  </si>
  <si>
    <t xml:space="preserve">@Ellen_Stafford Thanks, I hate the dentist too </t>
  </si>
  <si>
    <t xml:space="preserve">@ChampagneRDub yeah they are gone </t>
  </si>
  <si>
    <t xml:space="preserve">@thisgoeshere hm.... I'm not sure. But in Michigan it would be 5am.... o.O and I could probably tweet up to 10pm at the latest... </t>
  </si>
  <si>
    <t>No sea, no Britney, no France, no dreams coming true this summer?...  not knowing is killing me.</t>
  </si>
  <si>
    <t>...with dogs  but I did a Sylar and cut her head open. She temporarily died but I was long gone. Then I woke up. xD</t>
  </si>
  <si>
    <t>@ekaj3 another garden day here today, shame kids have school though   clothes line is empty..nothing left to wash !!</t>
  </si>
  <si>
    <t>dr_chunks</t>
  </si>
  <si>
    <t xml:space="preserve">just ran out of gas on seawall </t>
  </si>
  <si>
    <t>@CHRISDJMOYLES How do i download Nana Window? Can't find it on the radio 1 website!! Doin my head in  x</t>
  </si>
  <si>
    <t>@HennaHelen I am so sorry to hear  Hope you are feeling better soon. Just take lots of rest now.</t>
  </si>
  <si>
    <t>kpnuts</t>
  </si>
  <si>
    <t>is just sitting at home, bad sunburn!  its not good lol</t>
  </si>
  <si>
    <t>ShiranLevy</t>
  </si>
  <si>
    <t xml:space="preserve">At work..missing Shimshon the sweetest &amp;amp; fluffiest cat in world.. He held my hand like babies does!! i love him!!! 2 bad he's not mine.. </t>
  </si>
  <si>
    <t>carlsilvers</t>
  </si>
  <si>
    <t xml:space="preserve">@lisamccormick how did you make the chicken stand still long enough to marinate it?  When I try, they always run off </t>
  </si>
  <si>
    <t xml:space="preserve">@podgypanda His work is awesome, I ordered his book, but the shop went bust and I never got it </t>
  </si>
  <si>
    <t>ARRR!!!  another hot day ... can not handle all the heat!!  &amp;lt;3&amp;lt;3.. but you can get some color.. JUBII!!</t>
  </si>
  <si>
    <t>I hate facebook quizzes. They are so many out there  . Tired of hiding them. #facebook</t>
  </si>
  <si>
    <t>vetepetite</t>
  </si>
  <si>
    <t>Revising again today so no sun for me  2 more weeks &amp;amp; then I'm FREEEEEEE!!</t>
  </si>
  <si>
    <t xml:space="preserve">I am trying to sign up to firendfeed with twitter but it says something is missing. </t>
  </si>
  <si>
    <t xml:space="preserve">I hope my dress for tonight doesn't get too creased today, I forgot to bring a hanger to work. Oh dear </t>
  </si>
  <si>
    <t xml:space="preserve">i need a freakin hug </t>
  </si>
  <si>
    <t xml:space="preserve">Gee. It stopped raining and now it feels hot. What a strange weather! Wooosh. Probably due to global warming? </t>
  </si>
  <si>
    <t xml:space="preserve">@azrealtorjp Oh don't I wish.  Have committed my car to visiting daughter. I'm stuck in office all day. Means I must work.  </t>
  </si>
  <si>
    <t>You will be in my prayer's tonight Air France Jet passengers.  Tweet dreams</t>
  </si>
  <si>
    <t>jaysan81286</t>
  </si>
  <si>
    <t>is sick... cough and cold...  http://plurk.com/p/xty0i</t>
  </si>
  <si>
    <t>monkeyladz2003</t>
  </si>
  <si>
    <t xml:space="preserve">I don't wanna go to school today </t>
  </si>
  <si>
    <t>salemjj</t>
  </si>
  <si>
    <t xml:space="preserve">dear all, sorry about spam messages...i get paranoid that it didnt work and send msgs over and over </t>
  </si>
  <si>
    <t>@NoToriousTori Awwwwwww.  Poor thing! I would have waited forever for my girl while she had me in limbo, so I don't get Olivia. :/</t>
  </si>
  <si>
    <t xml:space="preserve">Idk how I'm going to fall back asleep... </t>
  </si>
  <si>
    <t xml:space="preserve">Just maxing out. Done cleaning for the night. I wonder if my mom could buy me an SD card for my birthday. My phone is fucked without one. </t>
  </si>
  <si>
    <t xml:space="preserve">i think im gonna lay down and try to sleep.  night shifts always mess up my sleeping </t>
  </si>
  <si>
    <t>Pandaroo</t>
  </si>
  <si>
    <t xml:space="preserve">''Is this a remix?'' - My excuse for never knowing words to songs </t>
  </si>
  <si>
    <t xml:space="preserve">Great, sore throat and beginning of a cold just b4 physics exam </t>
  </si>
  <si>
    <t xml:space="preserve">@helensfizzbombs The Fray were very good but not as good as the Killers or Nickelback. I haven't got any gigs lined up now. </t>
  </si>
  <si>
    <t xml:space="preserve">Crying and sobbing over random gay romance stories on the net. I feel really silly.. </t>
  </si>
  <si>
    <t>portiswasp</t>
  </si>
  <si>
    <t xml:space="preserve">@dougiedaydream well yes but with a trilby, red wayfarers and a vintage casio watch in tow. i thought i looked good. </t>
  </si>
  <si>
    <t xml:space="preserve">soo.....I am out of the closet xD time for that lovely bathroom </t>
  </si>
  <si>
    <t>hashjoomla</t>
  </si>
  <si>
    <t>@ArunBasilLal well, no solid plan 4 today  thinking to work on my site. infact I need to create a plugin for #joomla. by @FreshDigits</t>
  </si>
  <si>
    <t xml:space="preserve">@minitoast http://twitpic.com/6gduh - Wish I could be there still haha.  Sorry I had to leave early </t>
  </si>
  <si>
    <t>Nothing in particular to tweet about today  Boring life.</t>
  </si>
  <si>
    <t xml:space="preserve">Been bidding on auction for last 2 hours and still lost it </t>
  </si>
  <si>
    <t>Stuck at home again.  I really want to go out.</t>
  </si>
  <si>
    <t xml:space="preserve">feelin a little upset </t>
  </si>
  <si>
    <t>@SECURITYJ It was soooo good! Can't believe Chris though, I love him...  Wonder how it's all going to end...</t>
  </si>
  <si>
    <t xml:space="preserve">In a meeting for a prototype. Too many meetings again. Enough work is waiting </t>
  </si>
  <si>
    <t>threethirty</t>
  </si>
  <si>
    <t xml:space="preserve">Took 5,683 #steps today fell asleep on the couch i think i maybe getting whatever @wheedlekat has </t>
  </si>
  <si>
    <t>bdjones</t>
  </si>
  <si>
    <t>Gremlin really needs to go back to sleep. He more tired than his father.  #fb</t>
  </si>
  <si>
    <t>awessum</t>
  </si>
  <si>
    <t xml:space="preserve">My lil sister is sick. Hope she gets better soon </t>
  </si>
  <si>
    <t xml:space="preserve">@Loulantos Hey, are you down to go to Forcast town? Jeff and I will both be online no later than 4:45 PM my time, or 10:45 for you.  </t>
  </si>
  <si>
    <t xml:space="preserve">@MrTHill well depending if it has anything to do with movie subscription services like netflix...if it does then No </t>
  </si>
  <si>
    <t>lesbianbeds</t>
  </si>
  <si>
    <t xml:space="preserve">I am soooo frustrated at work!!! </t>
  </si>
  <si>
    <t>rolo101</t>
  </si>
  <si>
    <t xml:space="preserve">@kimosorio1 yes, and spicy fish </t>
  </si>
  <si>
    <t>grimbouk</t>
  </si>
  <si>
    <t xml:space="preserve">@FuchsiaStiletto haha very true.  this weeks live cos it's sunny and I leave college thursday. Meant to be last day of sun today tho </t>
  </si>
  <si>
    <t>CXINYI</t>
  </si>
  <si>
    <t xml:space="preserve">Currently celebrating! Cause GCE 'O' Lvl MT is over! Had English Prelims oral, Sa-weet! Remedials tomorrowwwwww </t>
  </si>
  <si>
    <t>b11gE</t>
  </si>
  <si>
    <t>I just bought FF5's new album it's brilliant. Lovin the remix's. Missin Lucy  and bye Nat &amp;amp; Euge have fun, missin u guys already!!!</t>
  </si>
  <si>
    <t xml:space="preserve">I hope Bridget's baby is okay </t>
  </si>
  <si>
    <t>I feel terrible today  bloody hay fever</t>
  </si>
  <si>
    <t>StephanieKohler</t>
  </si>
  <si>
    <t xml:space="preserve">@djexcel hahahahaha!! So sad you guys didn't come to TS! </t>
  </si>
  <si>
    <t>@KINGREF oohhh..thats even worse! haha yea u right u have no choice   Tg a judge just gave me the choice not to tolerate my cry baby</t>
  </si>
  <si>
    <t>MDlovesJK</t>
  </si>
  <si>
    <t>I really ought to get up, but I'm havin trouble doing so! I'm so tired  hope everyone else is ok today xx</t>
  </si>
  <si>
    <t xml:space="preserve">@windsorj Oh, must be the season for it </t>
  </si>
  <si>
    <t>@Dojie You soooo don't mean that cuz we love you long time! Got to get off  Twitter &amp;amp; work now  I am most sad</t>
  </si>
  <si>
    <t>emogo</t>
  </si>
  <si>
    <t xml:space="preserve">up late again...this sleep thing...can someone explain how it works???? i'll prolly be up til 5 a.m. again </t>
  </si>
  <si>
    <t xml:space="preserve">@Lou_lantos Hey, are you down to go to Forcast town? Jeff and I will both be online no later than 4:45 PM my time, or 10:45 for you.  </t>
  </si>
  <si>
    <t>ElliseJones</t>
  </si>
  <si>
    <t xml:space="preserve">is at uni til nine pm! gahhhhh! and no mcfly to listen to </t>
  </si>
  <si>
    <t xml:space="preserve">@Schlingl not so much, but it's boring. i don't like the drawing anymore. </t>
  </si>
  <si>
    <t xml:space="preserve">Waiting and waiting ... </t>
  </si>
  <si>
    <t xml:space="preserve">Really needs a good stretch - muscles to tense tonight </t>
  </si>
  <si>
    <t>Poor dogs  this sun is not their cup of tea at all...they'll spend the day again in the long shady grass complaining with loud panting !!</t>
  </si>
  <si>
    <t>Roxy0800</t>
  </si>
  <si>
    <t>Going to settle down to some History revision - I really should learn those dates as the exam is tomorrow  AHHH</t>
  </si>
  <si>
    <t xml:space="preserve">Wanted to go to the office, too much traffic still, staying at home. Behind on email and todo's </t>
  </si>
  <si>
    <t xml:space="preserve">@JonathanRKnight I think I'm not getting all your tweets </t>
  </si>
  <si>
    <t xml:space="preserve">damn it pic is coming and going </t>
  </si>
  <si>
    <t xml:space="preserve">I don't remember the last time I was able to sleep completely though a night </t>
  </si>
  <si>
    <t xml:space="preserve">@christian0386 but @brianmcnugget just needed me to be loyal. </t>
  </si>
  <si>
    <t>cara: going to be watching a movie with my mum...we are both ill (she blates passed it on to me) annoyed that i cant get comfy!  x</t>
  </si>
  <si>
    <t xml:space="preserve">is wishfully thinking you'd walk through the door... hmm </t>
  </si>
  <si>
    <t>Antitribu</t>
  </si>
  <si>
    <t xml:space="preserve">@damovisa yeh i know how that one goes </t>
  </si>
  <si>
    <t>I_Heart_Redding</t>
  </si>
  <si>
    <t xml:space="preserve">May or may not have gotten a traffic light ticket tonight when the power was funky. I hope not. </t>
  </si>
  <si>
    <t>Cuppycake143</t>
  </si>
  <si>
    <t xml:space="preserve">I'm hungry, but there's nothing really to eat here at home </t>
  </si>
  <si>
    <t xml:space="preserve">#Air France ... so tragic </t>
  </si>
  <si>
    <t xml:space="preserve">@miss_r i've gotta get it sorted out. Crap </t>
  </si>
  <si>
    <t>razorianfly</t>
  </si>
  <si>
    <t>I think this got lost in the post  &amp;gt; http://rfly.me/mm / Plunked for 10 day delivery. Now 13 days and counting. (@Twitter and @Threadless)</t>
  </si>
  <si>
    <t xml:space="preserve">@Ness_Fresh lucky duck. Got work at 9am and I'm still 45 mins away from home! </t>
  </si>
  <si>
    <t>clesan700</t>
  </si>
  <si>
    <t>yet another night of not going to gym  so much work on at the moment I can't escape. On a good note - homemade pizza night!</t>
  </si>
  <si>
    <t xml:space="preserve">still no bids on my ebay earrings... sad now. </t>
  </si>
  <si>
    <t>Qbert19</t>
  </si>
  <si>
    <t xml:space="preserve">just got back from the doctor and is home alone </t>
  </si>
  <si>
    <t xml:space="preserve">Some oap just had a go at me for not being in school. Its sly bein terorred by an oldie </t>
  </si>
  <si>
    <t>NykiaNicole</t>
  </si>
  <si>
    <t>@TheRealKennyA I miss u already baby and u just left  call me soon as u get home, see u in the morning love! â™¥ u papas!</t>
  </si>
  <si>
    <t>damnit, i woke up too late to have a shower  meh ill have one later</t>
  </si>
  <si>
    <t>Gig was a mixed bag - played well but not many ppl came  Didn't get enough sleep and am very tempted to have some caffeine to get started!</t>
  </si>
  <si>
    <t>Deviousomen</t>
  </si>
  <si>
    <t xml:space="preserve">Is on his way home after work. And thinks it's sad the missing 14 y/o was found in the Yarra. His poor family </t>
  </si>
  <si>
    <t>reydeus</t>
  </si>
  <si>
    <t xml:space="preserve">@TorreviejaVilla Hi, the link doesn't work </t>
  </si>
  <si>
    <t xml:space="preserve">Another glorious day, but I'm working till 8pm </t>
  </si>
  <si>
    <t>younglion21</t>
  </si>
  <si>
    <t xml:space="preserve">Sun is out but its bed time 4me </t>
  </si>
  <si>
    <t>adamgore</t>
  </si>
  <si>
    <t xml:space="preserve">As of tomorrow only one more year of ticking the '18-24' box on forms </t>
  </si>
  <si>
    <t xml:space="preserve">@TheFeatureMag Chillaxin...except for this stomach ache from drinking too many protein shakes </t>
  </si>
  <si>
    <t xml:space="preserve">Oh ya, rest in peace uncle </t>
  </si>
  <si>
    <t>Vina123</t>
  </si>
  <si>
    <t>is not well  And needs to go home!</t>
  </si>
  <si>
    <t xml:space="preserve">@Myuze Got one too  </t>
  </si>
  <si>
    <t>@_hayles  where IS he?! we have needs!! xx</t>
  </si>
  <si>
    <t xml:space="preserve">@lou_lantos Hey, are you down to go to Forcast town? Jeff and I will both be online no later than 4:45 PM my time, or 10:45 for you.  </t>
  </si>
  <si>
    <t xml:space="preserve">@Dannymcfly what about hello AUSTRALIA? </t>
  </si>
  <si>
    <t>TartanBandit</t>
  </si>
  <si>
    <t xml:space="preserve">had to say goodbye to a very dear friend yesterday  </t>
  </si>
  <si>
    <t xml:space="preserve">Took @xtfrtalr to work then took me 40 minutes to get home... Worrying even more bout dentist! </t>
  </si>
  <si>
    <t>@MissKellyO http://twitpic.com/61k76 - i wish i could have made this  you look bomb!</t>
  </si>
  <si>
    <t>says he misses ateneo  just came from there http://plurk.com/p/xtz65</t>
  </si>
  <si>
    <t xml:space="preserve">I should NOT be awake at this time </t>
  </si>
  <si>
    <t>luandinhaa</t>
  </si>
  <si>
    <t xml:space="preserve">i cannot believe i'm still here </t>
  </si>
  <si>
    <t>NickJisMYman</t>
  </si>
  <si>
    <t xml:space="preserve">of to a stupid fashion thing </t>
  </si>
  <si>
    <t>Hallo @FraandS how are you all? my cold has got worse and I feel like a patient  with no patience obviously</t>
  </si>
  <si>
    <t xml:space="preserve">I think i need to go put my electric blankets on and get ready for the Gossip Girl season final... Wish my headache would go away </t>
  </si>
  <si>
    <t>brittanymason</t>
  </si>
  <si>
    <t xml:space="preserve">Off to see my sis graduate but first I must pack an write a paper. </t>
  </si>
  <si>
    <t>Fatoomah</t>
  </si>
  <si>
    <t xml:space="preserve">@Noora_F sounds fun!! chan zaaain </t>
  </si>
  <si>
    <t>luuhainam</t>
  </si>
  <si>
    <t xml:space="preserve">anh em Æ¡i mÆ°a to, em vá»«a tá»« quÃªn lÃªn Ä‘á»ƒ chiá»?u Ä‘i há»?c Tiáº¿ng Anh Ä‘áº¥y </t>
  </si>
  <si>
    <t xml:space="preserve">@blue_cupcakes ruh roh </t>
  </si>
  <si>
    <t>srdawes</t>
  </si>
  <si>
    <t xml:space="preserve">Still no joy - mustn't have been 1 of first 200 to click the button. I'm watching this space instead </t>
  </si>
  <si>
    <t>Gautz09</t>
  </si>
  <si>
    <t xml:space="preserve">@trvsbrkr I cant download the mixtape, is there a problem with the servers again? </t>
  </si>
  <si>
    <t>@keyanisha I see...I was rudely awakened 15mins ago!  But yo, ya big @ss cuz gon make me hurt her! She's the DEVIL! Come get her please!</t>
  </si>
  <si>
    <t xml:space="preserve">@dejashu 1) families are gay, as we all know, and 2) i don't like people being hurt </t>
  </si>
  <si>
    <t xml:space="preserve">Planing my trip to Manila. I don't think it will happen tho </t>
  </si>
  <si>
    <t>AshleyAnnxxx</t>
  </si>
  <si>
    <t xml:space="preserve">Fuck stupid boys. Except roper.. Urhhh </t>
  </si>
  <si>
    <t>i hav a cold  ... it comes with the sneezles</t>
  </si>
  <si>
    <t>gina1404</t>
  </si>
  <si>
    <t xml:space="preserve">waiting for an important call </t>
  </si>
  <si>
    <t>@kiranerdcore i have no clue about math, it's not even funny   i think im gonna fail, how did you do on the exam today?</t>
  </si>
  <si>
    <t xml:space="preserve"># cough # runny nose or stuffy nose # sore throat # body aches # headache  4 more and i would have flu </t>
  </si>
  <si>
    <t xml:space="preserve">Red hot, just finished 1 hour of p.e nah another hour! </t>
  </si>
  <si>
    <t xml:space="preserve">i had the most horrible dream ever last night </t>
  </si>
  <si>
    <t>thebasketball</t>
  </si>
  <si>
    <t xml:space="preserve">is sleeping on the floor... *sigh* i wish i had a bed </t>
  </si>
  <si>
    <t>omerika</t>
  </si>
  <si>
    <t xml:space="preserve">@Shaimcqueen sorry, can't make it </t>
  </si>
  <si>
    <t xml:space="preserve">@dwayneyboy lol is it sad that all my tweets are directed towards you? </t>
  </si>
  <si>
    <t>gretchenxoxo</t>
  </si>
  <si>
    <t xml:space="preserve">Bout to deck my orientee. </t>
  </si>
  <si>
    <t xml:space="preserve">@TheRealGiuseppe Giuseppe Antonio Zipparo what's wrong? </t>
  </si>
  <si>
    <t>hellcandy</t>
  </si>
  <si>
    <t xml:space="preserve">@MsScoresby I got it from the shop called Octopus but not sure they have them anymore </t>
  </si>
  <si>
    <t>jayjoker</t>
  </si>
  <si>
    <t xml:space="preserve">is attempting to choose quotes from shakespears othello </t>
  </si>
  <si>
    <t xml:space="preserve">FUCK.... might have to forget the London Summit. </t>
  </si>
  <si>
    <t xml:space="preserve">Just woke up from Saw V. That means it wasn't a very good movie. </t>
  </si>
  <si>
    <t xml:space="preserve">Been working solid since early last evening... I hate networks </t>
  </si>
  <si>
    <t xml:space="preserve">@hedahed_xo yeah i just read it :/ its sooo saaad </t>
  </si>
  <si>
    <t xml:space="preserve">@clarer I know! I feel so sad about it! </t>
  </si>
  <si>
    <t>nightowl3</t>
  </si>
  <si>
    <t xml:space="preserve">Good morning. day 2 #quitsmoking...an kai gia #fail to vlepo pali </t>
  </si>
  <si>
    <t xml:space="preserve">@alexiawheaton wait take it back... somehow it got deleted and purged. </t>
  </si>
  <si>
    <t xml:space="preserve">oh dear. apparently i talk to people like i'm their mum </t>
  </si>
  <si>
    <t>&amp;quot;I'm in hell. And someone is singing songs from Annie.&amp;quot; (Max on PF) - Back in the office  I'm tired, my head hurts &amp;amp; I want to go home.</t>
  </si>
  <si>
    <t>wubanger5</t>
  </si>
  <si>
    <t xml:space="preserve">To all those who have followed me recently and i have either not said thank you or followed back - please forgive me - busy period + lazy </t>
  </si>
  <si>
    <t>calvin141170</t>
  </si>
  <si>
    <t xml:space="preserve">@thomasbrunkard Good to take a break from it... but sitting at the PC when the weather's like this is a bit of a challenge  for sure. </t>
  </si>
  <si>
    <t>Kultbert</t>
  </si>
  <si>
    <t xml:space="preserve">really really tired...i don't know what i'm doing wrong, i'm aaalwaaays tired </t>
  </si>
  <si>
    <t>@desfry Tired, and my eye is still twitching  How's you?</t>
  </si>
  <si>
    <t xml:space="preserve">.....in which case, that's not so funny anymore. </t>
  </si>
  <si>
    <t>Leila_D</t>
  </si>
  <si>
    <t>Feeling depressed  and I don't know why really...</t>
  </si>
  <si>
    <t>kawshn</t>
  </si>
  <si>
    <t xml:space="preserve">hmmmm lost 2 followers lol </t>
  </si>
  <si>
    <t xml:space="preserve">I wish they made an Iphone application to help control my PMS </t>
  </si>
  <si>
    <t>_Alex_Parker_</t>
  </si>
  <si>
    <t xml:space="preserve">Back at work after a long weekend in the beautiful sunshine.  What a bugger </t>
  </si>
  <si>
    <t xml:space="preserve">@chericherries I agree. </t>
  </si>
  <si>
    <t>fairynuff27</t>
  </si>
  <si>
    <t xml:space="preserve">@antoniajane I still can't comment! </t>
  </si>
  <si>
    <t xml:space="preserve">Why hath thy no Triffids in HMV??? </t>
  </si>
  <si>
    <t>jameseades</t>
  </si>
  <si>
    <t xml:space="preserve">another hot sunny day stuck in the office </t>
  </si>
  <si>
    <t>Ooo Tweet Tweet lol remember tha hand game Goin to bed  Nightss Keria tomorrow we discuss Liqhts Somebody gettin Fired Hey Hey!</t>
  </si>
  <si>
    <t>lillmacho</t>
  </si>
  <si>
    <t xml:space="preserve">@fetmats Would have loved that but I live in the wrong country!!! Hate borders </t>
  </si>
  <si>
    <t>My throat hurts.  NN.</t>
  </si>
  <si>
    <t>XxDana_LeighxX</t>
  </si>
  <si>
    <t xml:space="preserve">http://twitpic.com/6ge8o - My view for the day </t>
  </si>
  <si>
    <t>portiacarrera</t>
  </si>
  <si>
    <t>@iheartjm congrats to him! Lets have a date again soon! So bitin last saturday.  oh and after that I got rashes all over. chcken pox daw.</t>
  </si>
  <si>
    <t>KelseyKaotic</t>
  </si>
  <si>
    <t xml:space="preserve">Anyone uppp?  </t>
  </si>
  <si>
    <t xml:space="preserve">@S_sS go to setting you big fanny! look for 'mobile' its something 2 do with ur phone thats why... i want a nudge </t>
  </si>
  <si>
    <t xml:space="preserve">losers! oh wait shouldnt that make me the loser? hmmmmm sore brain now </t>
  </si>
  <si>
    <t>jblagg</t>
  </si>
  <si>
    <t xml:space="preserve">Up way too early, but injured my hip... I guess no gym today.. </t>
  </si>
  <si>
    <t xml:space="preserve">@joswinson you what? Does that mean the forecast for tomorrow is looking bleak? </t>
  </si>
  <si>
    <t>ClaireKesselaar</t>
  </si>
  <si>
    <t xml:space="preserve">burnt back last week, am now peeling and been eaten alive my mosquitoes. I am a mess. </t>
  </si>
  <si>
    <t xml:space="preserve">is freaking perspiring after a shower! </t>
  </si>
  <si>
    <t>GaLotto</t>
  </si>
  <si>
    <t>My baby isn't feeling well, sad  Daddy luv's u!-Dig it Dirty!</t>
  </si>
  <si>
    <t>@marginatasnaily hope the exercise goes well, make the most of it! and make the most of the sun too, its the last sunny day today  xx</t>
  </si>
  <si>
    <t xml:space="preserve">belle is dead  </t>
  </si>
  <si>
    <t>tiffanymolleda</t>
  </si>
  <si>
    <t xml:space="preserve">My heart, sympathy, &amp;amp; prayers go out to all those affected by the Air France incident. Tragic story... </t>
  </si>
  <si>
    <t>Amsville</t>
  </si>
  <si>
    <t>@LadyElena @glamorous_be The only problem is that I didnt get an invoice, not by email as well  ? @LadyElena Do you get one ?</t>
  </si>
  <si>
    <t xml:space="preserve">Sat in DT, really bored!! So nervous for maths </t>
  </si>
  <si>
    <t xml:space="preserve">MBP : dropped. Sounds worryingly expensive. </t>
  </si>
  <si>
    <t>xosarcycowxo</t>
  </si>
  <si>
    <t xml:space="preserve">wots the point no1 ever replys to me </t>
  </si>
  <si>
    <t>CRAGGSC</t>
  </si>
  <si>
    <t>has been scared this morning by seeing his neighbour pegging her washing out in a very flimsy nighty  sssccaarryyyyy</t>
  </si>
  <si>
    <t>assbunny</t>
  </si>
  <si>
    <t>is addicted to happy farm  can't concentrate at work</t>
  </si>
  <si>
    <t>@lumivalkoinen ebay  I guess selling local is probably just as suck.</t>
  </si>
  <si>
    <t>arctanx</t>
  </si>
  <si>
    <t xml:space="preserve">@maclab *shakes fist* Your margaritas are a mockery to Australia-chained undergrads everywhere </t>
  </si>
  <si>
    <t>mkorzeniowska</t>
  </si>
  <si>
    <t>had her maths and dt GCSE yesterday  now revision for chemistry? hmm</t>
  </si>
  <si>
    <t xml:space="preserve">Had a rather long sleep i guess, but my eyes still feel tired </t>
  </si>
  <si>
    <t>Hmm, CSSEdit documentation says Go to Line should be &amp;quot;Apple+L&amp;quot; but then I get the preview windows instead  Anyone who can help? #CSSEdit</t>
  </si>
  <si>
    <t>aims_me2x</t>
  </si>
  <si>
    <t xml:space="preserve">@ceepee10 waaaaah! I missed Conan last night, too! I fell asleep. </t>
  </si>
  <si>
    <t>I miss my huger games buddy  lol</t>
  </si>
  <si>
    <t xml:space="preserve">@Welshmatt12 what's the world coming to eh?! Pity it won't last </t>
  </si>
  <si>
    <t>donnaye</t>
  </si>
  <si>
    <t xml:space="preserve">assignments are the worst </t>
  </si>
  <si>
    <t>kkeislar</t>
  </si>
  <si>
    <t xml:space="preserve">Super dazed &amp;amp; tired. I want to go to bed, but I have too much work </t>
  </si>
  <si>
    <t xml:space="preserve">Last of the sun today apparently </t>
  </si>
  <si>
    <t>But the dmg is corrupt so I can't install it anyway.  No Â£30 rebate on dog food for me, then.</t>
  </si>
  <si>
    <t>kleigh21</t>
  </si>
  <si>
    <t xml:space="preserve">1:45 AM just got home and ready for bed... and yet again... no bubble bath </t>
  </si>
  <si>
    <t xml:space="preserve">@PattiB0i Aw I really want to watch it but my speakers decided to break 10mins ago. </t>
  </si>
  <si>
    <t>arcticmay</t>
  </si>
  <si>
    <t xml:space="preserve">still sad about AF447 </t>
  </si>
  <si>
    <t xml:space="preserve">@rob_fitzpatrick @orchestrajb He is very much the 'Asda Corn Flakes' to Prince's  'beluga caviar' </t>
  </si>
  <si>
    <t>@vanitysnob I am usually getting up for work at 5  And are you taking off at least?</t>
  </si>
  <si>
    <t>CarlosCSilva2</t>
  </si>
  <si>
    <t>I miss peggy  Gonna cut my wrists with a spoon :S</t>
  </si>
  <si>
    <t xml:space="preserve">Have started to forget what clouds look like. You just know it's going to start pissing it down on 9/6 at 1200h, then not stop till 22/6 </t>
  </si>
  <si>
    <t>ironfinger</t>
  </si>
  <si>
    <t xml:space="preserve">I did not meet any foreign people or left the house for about three days, how the hell did I get this f****** cold virus </t>
  </si>
  <si>
    <t>elfasi</t>
  </si>
  <si>
    <t xml:space="preserve">@ramalion I think I'm missing out on a locked entry from a non friend here because I didn't see or notice any naughty tweets at all </t>
  </si>
  <si>
    <t>DuchessDiaries</t>
  </si>
  <si>
    <t xml:space="preserve">Weather is too nice to be in an office </t>
  </si>
  <si>
    <t>domainband</t>
  </si>
  <si>
    <t>I did not meet any foreign people or left the house for about three days, how the hell did I get this f****** cold virus  - Axel</t>
  </si>
  <si>
    <t xml:space="preserve">really wishes i can not go 2 work 2day, dont enjoy it 1 bit </t>
  </si>
  <si>
    <t xml:space="preserve">Shit I Forgot Soz Blair's Neighbour </t>
  </si>
  <si>
    <t xml:space="preserve">Tomorrow and after 2morrow I must remedial physics and math:'( because I got bad score of this </t>
  </si>
  <si>
    <t>Katrinster</t>
  </si>
  <si>
    <t xml:space="preserve">The harsh reality of being back at work!!! </t>
  </si>
  <si>
    <t>Santosia</t>
  </si>
  <si>
    <t>Didn't win at the horses last night  but had a great time. Weather is great here at the moment.</t>
  </si>
  <si>
    <t>LuckyPhoto</t>
  </si>
  <si>
    <t>Please give a subscribe like a gift.....pleaseee  http://fallingxluk.deviantart.com/</t>
  </si>
  <si>
    <t>Kal_Agrim</t>
  </si>
  <si>
    <t xml:space="preserve">The wifey has gone home now </t>
  </si>
  <si>
    <t xml:space="preserve">@yaeljk get to a show girl! Do whatcha gotta do! What if this is their last tour? OMG I don't wanna think about it! </t>
  </si>
  <si>
    <t>wanderingwales</t>
  </si>
  <si>
    <t>Conan O'Brien takes over The Tonight Show!!! I will miss my friend Jay   http://tinyurl.com/mb6hz2</t>
  </si>
  <si>
    <t>emmalouisering</t>
  </si>
  <si>
    <t xml:space="preserve">so not motivated. </t>
  </si>
  <si>
    <t xml:space="preserve">@DmitryBaranovsk You could definitely get a SXSW spot. The question is, can you afford the hotel and airfare. SXSW wonâ€™t cover anything. </t>
  </si>
  <si>
    <t>papindra</t>
  </si>
  <si>
    <t>asks makan apa dooong ?? gigi gua sakit  http://plurk.com/p/xu0hm</t>
  </si>
  <si>
    <t xml:space="preserve">@christinedavid OK, thanks. Have to keep looking, very tedious and almost all of Norfolk places on Holiday Rentals are via Hoseasons </t>
  </si>
  <si>
    <t xml:space="preserve">Damn. I ran out of credit </t>
  </si>
  <si>
    <t>is having a tough time with work .. is overworked and overstressed  and is a slave to work..</t>
  </si>
  <si>
    <t>@ItsDNZLA &amp;quot;ForteV4&amp;quot; - What is that thing?   lol</t>
  </si>
  <si>
    <t>UtariMustikaP</t>
  </si>
  <si>
    <t xml:space="preserve">I think I should start doing my revision </t>
  </si>
  <si>
    <t>wondergirlsarah</t>
  </si>
  <si>
    <t xml:space="preserve">woke up wayy to early </t>
  </si>
  <si>
    <t xml:space="preserve">Just woke up and saw that I have a fever blister the size of a small planet on my upper lip.....so NOT cute </t>
  </si>
  <si>
    <t>@vitamindw  I called it earlier.Knew it was coming.</t>
  </si>
  <si>
    <t xml:space="preserve">feeling super sleepy and knocked out cold today! may as well leave early if possible! </t>
  </si>
  <si>
    <t>sophiewaz</t>
  </si>
  <si>
    <t xml:space="preserve">@lucytheawful I can't sleep neither </t>
  </si>
  <si>
    <t>@S_dott sounds like fun, oh the memories   how long will u be here?</t>
  </si>
  <si>
    <t xml:space="preserve">I want Sims 3 </t>
  </si>
  <si>
    <t>tarynicole</t>
  </si>
  <si>
    <t xml:space="preserve">Parked on the effing 405 at sunset about to cry.... Have to get up in 4 hours! FML ughhhhh I just want to go to bed </t>
  </si>
  <si>
    <t>@Miss_Jennyy those make me cry  don't know why lol</t>
  </si>
  <si>
    <t>Starshadow</t>
  </si>
  <si>
    <t xml:space="preserve">@JenDelgadoCNN but school opened yesterday...the poor public school students, going about in this weather! </t>
  </si>
  <si>
    <t>@Jonin60seconds Vodafone have me for 24 months!  what a joke!!!</t>
  </si>
  <si>
    <t xml:space="preserve">Going to Argos to buy ANOTHER fan for my room, but frankly, its just far too hot in there </t>
  </si>
  <si>
    <t>JhoyBoy</t>
  </si>
  <si>
    <t>Damnit, everyone now has &amp;quot;Im a tits and ass man&amp;quot;. I remember back when it was just mine  Now i have to look for something else...</t>
  </si>
  <si>
    <t>ItsAllixP</t>
  </si>
  <si>
    <t xml:space="preserve">@SitsEtheX they refuse the food you bought them, they won't eat it. </t>
  </si>
  <si>
    <t>@pennydog oh, not nice  let us know how it goes xx</t>
  </si>
  <si>
    <t xml:space="preserve">@ydurran yeah won't be out this year though </t>
  </si>
  <si>
    <t>davidsullivan79</t>
  </si>
  <si>
    <t xml:space="preserve">hungover and sunburnt!!! what a bad combination </t>
  </si>
  <si>
    <t>HarassmentPanda</t>
  </si>
  <si>
    <t xml:space="preserve">@TheSims3 Not for me.  Comes out Friday here   But Game always sends pre-order games a day early so I'll have it by Thursday! </t>
  </si>
  <si>
    <t>jjadeja</t>
  </si>
  <si>
    <t>not feeling well, missing my surface training's second day  first day was actually nice...</t>
  </si>
  <si>
    <t>LSU_lindsey</t>
  </si>
  <si>
    <t xml:space="preserve">found my junior high yearbook and wow everybody was young and i havent talked to any of them since 8th grade except maybe 5 </t>
  </si>
  <si>
    <t>home4allseasons</t>
  </si>
  <si>
    <t xml:space="preserve">thought my subtantial breakfast would keep me going longer than this. HUngry already! </t>
  </si>
  <si>
    <t>originalauthor</t>
  </si>
  <si>
    <t xml:space="preserve">@brianalatrise you know your no fair right? I can't send you a DM.... </t>
  </si>
  <si>
    <t xml:space="preserve">@WollemiPine Hope it gets better soon - not much worse than tooth pain </t>
  </si>
  <si>
    <t xml:space="preserve">Is that illegal if I hv like 12 cans of red bull at home now?hahaha  I'm a huge fan of redbull but I'm not on drugs </t>
  </si>
  <si>
    <t xml:space="preserve">@harrietpayne - you know mee harriet, i hate cameras...omgosh long time no see   i miss watching fat friends wit'choo, and bike rides </t>
  </si>
  <si>
    <t xml:space="preserve">i need to peeeeee but no one's here to help me jaga. </t>
  </si>
  <si>
    <t>JustSayRawrDude</t>
  </si>
  <si>
    <t xml:space="preserve">justsayrawrdude &amp;lt;-- ADD ON YM PLS! IM BEGGING YOU! </t>
  </si>
  <si>
    <t>Jodii3</t>
  </si>
  <si>
    <t>Doesn't Feel Well  Sucks Tbh ..</t>
  </si>
  <si>
    <t>Capaow</t>
  </si>
  <si>
    <t xml:space="preserve">My bro came in &amp;amp; asked me if I wanted to go w/ him to the bike shop tomorrow. I said I have plans. He said stop lying. </t>
  </si>
  <si>
    <t>@NoToriousTori Awwwwwww.  If it makes you feel better, the girl I would have waited eternity for ended up breaking my heart 2.5 years in.</t>
  </si>
  <si>
    <t>chelsiedeleon</t>
  </si>
  <si>
    <t xml:space="preserve">isn't lady-like enough to manage acrylic nails </t>
  </si>
  <si>
    <t>tornb4t2</t>
  </si>
  <si>
    <t>back home ! Lugano was so nice and i had a lot of fun with Anna and Tiz  hope to see u soon</t>
  </si>
  <si>
    <t xml:space="preserve">bodyaches everywhere and back to work tmow mornin. boo and double boo. </t>
  </si>
  <si>
    <t xml:space="preserve">Burnt, dry toast and skimpily-filled sandwich. Don't think I'll bother going to O'Briens again for food for a while </t>
  </si>
  <si>
    <t>HoosierDaddio</t>
  </si>
  <si>
    <t xml:space="preserve">How embarrassing is it to have a Russian newspaper make fun of us for abandoning capitalism in exchange for Obama-flavored fascism?  Wow! </t>
  </si>
  <si>
    <t>BendyGirl</t>
  </si>
  <si>
    <t xml:space="preserve">Finally accepting I must've caught glandular fever from Big back in Feb </t>
  </si>
  <si>
    <t>TanyaMarie23</t>
  </si>
  <si>
    <t>Has no internet yet  therefore will be using my cell for the web for the next while, so no @blogTV for me for a while  boo</t>
  </si>
  <si>
    <t xml:space="preserve">I tried changing my pic but I see the old one and you all see nothing. </t>
  </si>
  <si>
    <t>GirlieGossip</t>
  </si>
  <si>
    <t xml:space="preserve">@mishacollins Hiya, how did you enjoy the Asylum convention here in the UK? So sad I missed it </t>
  </si>
  <si>
    <t>mark_hands</t>
  </si>
  <si>
    <t xml:space="preserve">Off to hospital to get his fingers looked at. They still look deformed to me </t>
  </si>
  <si>
    <t>yugoliya</t>
  </si>
  <si>
    <t>è¦ºå¾— å¾ˆå¿™å¾—ä»Šå¤©...projectå‡ºç‹€æ³?ï¼Œè¦?ä¸Šèª²ä¸?èƒ½åŽ»æ”¯æ?´ï¼Œé›»è©±ã€?mailã€?MSN ä¸€ç›´è¿½...æœ€å¾Œçµ?è«–æ˜¯æ˜ŸæœŸå…</t>
  </si>
  <si>
    <t>Martello26</t>
  </si>
  <si>
    <t>@Viki_T  what's happened?</t>
  </si>
  <si>
    <t>MissPennieLane</t>
  </si>
  <si>
    <t xml:space="preserve">I don't like the fact that judging by the weather forcast today is going to be our last day of sun and I'm spending it in work </t>
  </si>
  <si>
    <t xml:space="preserve">@tmook I haven't, no.  I doubt very much I'd end up buying, anyway, though... I just don't have that sort of time on my hands anymore </t>
  </si>
  <si>
    <t xml:space="preserve">omg just noticed i'm past 300 tweets... i had an awesome idea for what i was going to write for my 300th </t>
  </si>
  <si>
    <t>john_ibarra</t>
  </si>
  <si>
    <t xml:space="preserve">boy i fucked up with you...bad... </t>
  </si>
  <si>
    <t>ilon</t>
  </si>
  <si>
    <t xml:space="preserve">I have a stomache ache from being tired </t>
  </si>
  <si>
    <t xml:space="preserve">@mvagla can't help you there, colleague. </t>
  </si>
  <si>
    <t xml:space="preserve">Studying. But it's a beautiful day outside </t>
  </si>
  <si>
    <t xml:space="preserve">twitter is being a beeyotch </t>
  </si>
  <si>
    <t xml:space="preserve">@begthehobo can'ttt~ too much hw </t>
  </si>
  <si>
    <t>jha_tinay</t>
  </si>
  <si>
    <t xml:space="preserve">wahh... is this obsession... wahh! john dinopol!! </t>
  </si>
  <si>
    <t>OviJafar</t>
  </si>
  <si>
    <t>@OogahBoogah i used to back in college, but i work full time now. sleep at 11, wake at 6, its like im old  lol</t>
  </si>
  <si>
    <t>preethzzz</t>
  </si>
  <si>
    <t xml:space="preserve">Slow slow internet.. So very easy to exceed the dl limit.. </t>
  </si>
  <si>
    <t xml:space="preserve">&amp;quot;Hey, how to make Old Republic look cool at E3?&amp;quot; - &amp;quot;Oh I know, let's just pass off a prerendered movie as a game trailer!&amp;quot; lame </t>
  </si>
  <si>
    <t>sweetmisary</t>
  </si>
  <si>
    <t xml:space="preserve">WTF!I hate receptionist !Feels bad... </t>
  </si>
  <si>
    <t xml:space="preserve">headache is killing me, think I've picked up a bug, been feeling odd all day. </t>
  </si>
  <si>
    <t>awww i lost my pick  gotta use a bass pick now</t>
  </si>
  <si>
    <t>robgokeemusic</t>
  </si>
  <si>
    <t>@SarahHorvat  I'd never make you cry.</t>
  </si>
  <si>
    <t>xSleepingBeauty</t>
  </si>
  <si>
    <t xml:space="preserve">im sitting here thinking about stupid stuff. im getting very anxious and depressed. and im lonely  </t>
  </si>
  <si>
    <t>amradelamin</t>
  </si>
  <si>
    <t xml:space="preserve">@andreatunes That makes two of us </t>
  </si>
  <si>
    <t xml:space="preserve">school... ZZZzzzzZZZ i want another peanut cluster </t>
  </si>
  <si>
    <t>ADelV</t>
  </si>
  <si>
    <t xml:space="preserve">im not feeling well at all ! </t>
  </si>
  <si>
    <t xml:space="preserve">@SArmypez I see you have also fallen victim to the crappy Twitter profile pic uploader.  </t>
  </si>
  <si>
    <t>isul</t>
  </si>
  <si>
    <t xml:space="preserve">@ipsae join the club. </t>
  </si>
  <si>
    <t>ChebbiPon</t>
  </si>
  <si>
    <t xml:space="preserve">cure me please or just kill me me please. no more COLD! </t>
  </si>
  <si>
    <t>ginoboi</t>
  </si>
  <si>
    <t xml:space="preserve">@rawrgoesaimee haha he's no longer with me eh </t>
  </si>
  <si>
    <t xml:space="preserve">booked flights around the US and hotels now I feel broke </t>
  </si>
  <si>
    <t>UbiRazz</t>
  </si>
  <si>
    <t xml:space="preserve">I can hear and see the 360 party from my hotel window, that's the closest I'll get to it </t>
  </si>
  <si>
    <t xml:space="preserve">I feel bad, I smoked in Igor this morning </t>
  </si>
  <si>
    <t>funkoars</t>
  </si>
  <si>
    <t xml:space="preserve">Trials and Sester aren't convinced about this new technology. </t>
  </si>
  <si>
    <t>@thatyubakid  slow down turbo</t>
  </si>
  <si>
    <t>vonnie1uk</t>
  </si>
  <si>
    <t xml:space="preserve">thought the nice weather was too good to last </t>
  </si>
  <si>
    <t>Shortybubblegum</t>
  </si>
  <si>
    <t xml:space="preserve">im all alone, wheres my teren </t>
  </si>
  <si>
    <t xml:space="preserve">@Memiakbrasil i know.. i heard the majority of the people on that flight were brazillian! </t>
  </si>
  <si>
    <t>svelk</t>
  </si>
  <si>
    <t xml:space="preserve">Going to Southampton on Thursday to do a press pass! Shame it doesn't look like it's going to be sunny... </t>
  </si>
  <si>
    <t xml:space="preserve">off to have a late lunch! so so hungry! </t>
  </si>
  <si>
    <t xml:space="preserve">Exams looming make me feel really tense and anxious. I can't wait until they're over and I can be free for 6 weeks </t>
  </si>
  <si>
    <t xml:space="preserve">@vojtechtoman InfoTrust has nothing on AMDS yet, and the old x-hive site is gone, so I have nowhere to link to for AMDS </t>
  </si>
  <si>
    <t>ahujarajesh</t>
  </si>
  <si>
    <t xml:space="preserve">It's impossible to battle sleep. Why did I not hit the sack early last night! </t>
  </si>
  <si>
    <t>batumulia</t>
  </si>
  <si>
    <t xml:space="preserve">Going to work in a few minutes.... While the sun shining outside </t>
  </si>
  <si>
    <t>ronnierowlands</t>
  </si>
  <si>
    <t xml:space="preserve">@Glinner Don't discriminate against pirates though. It's just another form of racism </t>
  </si>
  <si>
    <t>alliecourt</t>
  </si>
  <si>
    <t xml:space="preserve">Not going to cancun </t>
  </si>
  <si>
    <t>ArmRodrigo</t>
  </si>
  <si>
    <t xml:space="preserve">@moonbblaze878 korek u re fed. the honor of defeating rafa was to the swede. not to crying loser fed </t>
  </si>
  <si>
    <t xml:space="preserve">@kadambariyer meaning garland of flowers, which flora should I rest on your grave? </t>
  </si>
  <si>
    <t>ibrahimsuheyl</t>
  </si>
  <si>
    <t xml:space="preserve">Just dropped Adolf off at his boarding house. Breaks my heart to be away from the little furball for so long. </t>
  </si>
  <si>
    <t xml:space="preserve">My last day of camping out. </t>
  </si>
  <si>
    <t>seanftwyea</t>
  </si>
  <si>
    <t>@alicedoherty  hope your alright!! Work is gash xx.</t>
  </si>
  <si>
    <t>KeanaKitta</t>
  </si>
  <si>
    <t xml:space="preserve">hope the little angel makes it. So Sad.I justsaw Mike Tyson in a new movie trailer earlier. </t>
  </si>
  <si>
    <t>bonnie_bella</t>
  </si>
  <si>
    <t xml:space="preserve">sadly still awake </t>
  </si>
  <si>
    <t xml:space="preserve">im convinced im allergic to alcohol, sosoill </t>
  </si>
  <si>
    <t xml:space="preserve">So hungry, but going to Florida in 9 weeks and will die unless I lose weight </t>
  </si>
  <si>
    <t>esteeqa</t>
  </si>
  <si>
    <t xml:space="preserve">Toys Story 3 is coming to cinema. Yey! Next year. </t>
  </si>
  <si>
    <t>Midey</t>
  </si>
  <si>
    <t xml:space="preserve">Why the hell am i so tired? Feels like i haven't slept for a week </t>
  </si>
  <si>
    <t>qtpiejas</t>
  </si>
  <si>
    <t xml:space="preserve">Everyone pray for the people on flight 447 and their families.... (Nonni, we always fly that airline) So scary </t>
  </si>
  <si>
    <t>ashleysimister</t>
  </si>
  <si>
    <t xml:space="preserve">trying to play football manager 09 online and it aint bloody working </t>
  </si>
  <si>
    <t>@loveli Dyeing it red per chance? or blonde? last time i dyed my hair red, it went luminous orange  dyeing hair = funny.</t>
  </si>
  <si>
    <t>@MandyyJirouxx Aww   Hope you feel better, Mandy!</t>
  </si>
  <si>
    <t>doing gentle physio today - as couldn't get out of bed meself easily this morning  doh on the plus side I get to denijohn the wine 2nite!</t>
  </si>
  <si>
    <t xml:space="preserve"> Just found out the school blocks out some websites, host on Twitpic (Y) http://twitpic.com/6geey @ reply and tweet back the link.</t>
  </si>
  <si>
    <t>HATE my job. : HATE my job.  http://tinyurl.com/mpwckt: HATE my job. : HATE my job.  http://tinyurl.com/.. http://tinyurl.com/kmjdgz</t>
  </si>
  <si>
    <t xml:space="preserve">@SMLP exactly! I know your pain </t>
  </si>
  <si>
    <t xml:space="preserve">another day in paradise,  i think not </t>
  </si>
  <si>
    <t>@rehmxo were you laughing at me  hehehe</t>
  </si>
  <si>
    <t xml:space="preserve">Siting at Frankfurt Airport, drinking Starbucks coffee and waiting for our flight to Ottawa. Still almost 3 hours until departure </t>
  </si>
  <si>
    <t>@UniqueGuitarist No ,never  They haven'T been to Germany yet but I heard the wanna come here soon (: Wuu2? x</t>
  </si>
  <si>
    <t>Reeza_Rockstar</t>
  </si>
  <si>
    <t xml:space="preserve">OMG so sick, think I got the swine flu </t>
  </si>
  <si>
    <t xml:space="preserve">@fiercemichi we really are hehe..i lost my wallet..its in the house..but where!!..i need it,cuz mum stole muni frm it </t>
  </si>
  <si>
    <t>why am i still awakeeeee  ugh! stupid 4 hour nap</t>
  </si>
  <si>
    <t>thelindavang</t>
  </si>
  <si>
    <t>can't sleep  so I'm gonna re-watch the Godfather trilogy</t>
  </si>
  <si>
    <t xml:space="preserve">all time low starts in 7 mintues </t>
  </si>
  <si>
    <t>hannarulz</t>
  </si>
  <si>
    <t>i fail at alting  today i tried to make &amp;quot;set the scene&amp;quot; but nup.. looks like im not entering.. no badge for me on this one x(</t>
  </si>
  <si>
    <t xml:space="preserve">aww luna park is closed on friday  no awesome outing  NO FAIRY FLOSS AND SNOWCONES </t>
  </si>
  <si>
    <t>fankeow</t>
  </si>
  <si>
    <t xml:space="preserve">NOOOOO! The iShop is shutting! </t>
  </si>
  <si>
    <t xml:space="preserve">i cant effin' sleep ugh </t>
  </si>
  <si>
    <t xml:space="preserve">@aparnaandhare sending right over. Oops it's over </t>
  </si>
  <si>
    <t>dulcexoxo</t>
  </si>
  <si>
    <t xml:space="preserve">It's the final countdown (8) lol chemistry I'd driving me nutso </t>
  </si>
  <si>
    <t xml:space="preserve">@rislim Sadly enough, I can think of a few that are equally creepy...  </t>
  </si>
  <si>
    <t>mojo_weiblich</t>
  </si>
  <si>
    <t xml:space="preserve">washing clothes and playing with my lovely dog Oscar.... There some homework to do... </t>
  </si>
  <si>
    <t xml:space="preserve">I hurt so bad omg. And I found my dog hiding in my bathroom because he's afraid of the thunder. </t>
  </si>
  <si>
    <t>@MaliZomg You don't have to answer her phone and sift through her dirty clothes.  We need a raise. [ @nagham  ]</t>
  </si>
  <si>
    <t>@siobhanellison no i missed something, horrible silly mistake, probably will be delaying when i write p6  such is life</t>
  </si>
  <si>
    <t xml:space="preserve">is wondering if things will get better.. so much Work CAN kill </t>
  </si>
  <si>
    <t>pudgeerva</t>
  </si>
  <si>
    <t xml:space="preserve">Grad dinner over. Too much to do to fit into 8 more days. </t>
  </si>
  <si>
    <t xml:space="preserve">@west72 Looking forward to it! Serious BSG Withdrawls in this household! </t>
  </si>
  <si>
    <t xml:space="preserve">@Spitphyre Tell you what? </t>
  </si>
  <si>
    <t xml:space="preserve">@MrCartersNurse Awww Lex </t>
  </si>
  <si>
    <t>pennylanewanabe</t>
  </si>
  <si>
    <t xml:space="preserve">Is going to read her book in the sun.....Reading is so boring without tom! There is no one to look at cute boys with me </t>
  </si>
  <si>
    <t xml:space="preserve">@stephenfry If you want to taste foul coffee, try coffee with chicory.  Yeuch!  </t>
  </si>
  <si>
    <t>paulw743</t>
  </si>
  <si>
    <t xml:space="preserve">@lollyreddevil Sunny weather, but can't really add anything to that I'm afraid </t>
  </si>
  <si>
    <t>simonhume</t>
  </si>
  <si>
    <t xml:space="preserve">I want August to come round already, I hate not having any Arsenal news to read of a morning </t>
  </si>
  <si>
    <t>Little_Bec</t>
  </si>
  <si>
    <t xml:space="preserve">@929tk that's what i wanted to see. its not out till thursday </t>
  </si>
  <si>
    <t>sopumpkin</t>
  </si>
  <si>
    <t xml:space="preserve">whenever i see a headline about the missing Air France flight.. i remember the movie Castaway.. </t>
  </si>
  <si>
    <t xml:space="preserve">@ExocetAU Nope, it ain't Ctrl+~ </t>
  </si>
  <si>
    <t xml:space="preserve"> avenged, I do miss you. a lot. I'm comparing Streets to A Little Piece Of Heaven for my assessment &amp;gt;.&amp;lt;</t>
  </si>
  <si>
    <t>On my way to LIME HQ but stuck in traffic  Dear Santa, plz get me a helicopter for Xmas or give me one of your reendeers #kthxbye</t>
  </si>
  <si>
    <t>HoptonHouseBnB</t>
  </si>
  <si>
    <t>@DogCastRadio No recommendation sorry  but noticed a few on my travels round Twitter - u could try a &amp;quot;help&amp;quot; tweet</t>
  </si>
  <si>
    <t xml:space="preserve">I want sushi!! </t>
  </si>
  <si>
    <t xml:space="preserve">@so_zwitschert Good idea. I'm struggling to write at the mo. Maybe I should remove myself from the distractions of home </t>
  </si>
  <si>
    <t xml:space="preserve">dear anyone going to all time low 'i am soo jelouse!' </t>
  </si>
  <si>
    <t xml:space="preserve">really doesn't want to go to work </t>
  </si>
  <si>
    <t>NanaEra</t>
  </si>
  <si>
    <t xml:space="preserve">feeling a lil bit sad after sending d hooligans to the vet.. </t>
  </si>
  <si>
    <t>i actually miss Turkey more than i missed home while i was there. mmnfff.  (U)</t>
  </si>
  <si>
    <t xml:space="preserve">This is so bad, I actually feel betrayed by Chris as I would if a friend betrayed me xD My heart sinks everytime I think about it... </t>
  </si>
  <si>
    <t>marijhaene</t>
  </si>
  <si>
    <t xml:space="preserve">i guess thats a no on the getting fucked up. </t>
  </si>
  <si>
    <t xml:space="preserve">Off to a meeting to discuss duo branding now, I cant make it look less than clunky myself and need to seek expert advice </t>
  </si>
  <si>
    <t xml:space="preserve">@bojothebudgie The horny stalker kind that takes and gives nothing in return. I feel used and abused. </t>
  </si>
  <si>
    <t>ifthikarali</t>
  </si>
  <si>
    <t xml:space="preserve">in office now...trying to sort out 10000s of credit card statements </t>
  </si>
  <si>
    <t>brittany482</t>
  </si>
  <si>
    <t xml:space="preserve">@madelyn_ not much at all. how are exams?? i miss you </t>
  </si>
  <si>
    <t>Scabard</t>
  </si>
  <si>
    <t>I predicted Forza3 would be at e3 and amaze, nice. ODST looks same old, shame. Creed2 set in shite time  but new SW:Tor trailer is all wow</t>
  </si>
  <si>
    <t xml:space="preserve">oh those dumb dogs!! got into a fight ugh and now they're both bleeding. poor billy bleeding on his chin, and lilo's bleeding on his nose </t>
  </si>
  <si>
    <t>pepelsbey</t>
  </si>
  <si>
    <t xml:space="preserve">Encrypting HD with FileVault, 10 hours passed. Soo boring </t>
  </si>
  <si>
    <t>hynk</t>
  </si>
  <si>
    <t xml:space="preserve">Waiting for the hearing to begin. Bit nervous cuz i'm totally overdressed </t>
  </si>
  <si>
    <t>officeryorly</t>
  </si>
  <si>
    <t>#yorly? @SuperK23 (Kristy):its official just threw up! feeling so sick and down  babe you know your the http://bit.ly/tKlYV</t>
  </si>
  <si>
    <t xml:space="preserve">met a friend from engring clg.. he said he should have had an affair back in clg.. now its hard to get a girl to marry </t>
  </si>
  <si>
    <t xml:space="preserve">i'm pooping myself at the thought of re. how am i supposed to write three essays in an hour and a half   </t>
  </si>
  <si>
    <t>jheniya</t>
  </si>
  <si>
    <t xml:space="preserve">I got scolded </t>
  </si>
  <si>
    <t>simonbu</t>
  </si>
  <si>
    <t xml:space="preserve">@jennysneyd Not as much as when you have them taken out </t>
  </si>
  <si>
    <t>princess_hel</t>
  </si>
  <si>
    <t xml:space="preserve">Why isn't the &amp;quot;the hills&amp;quot; finale-episode available at mtv.com? -&amp;gt; disappointed </t>
  </si>
  <si>
    <t xml:space="preserve">I hate thinking about this sooo much. I hate making myself feel like this. :'( oh well I'm gonna try to sleep. Goodnight twitterville </t>
  </si>
  <si>
    <t xml:space="preserve">@Russ_Smitheram   I wish.  </t>
  </si>
  <si>
    <t xml:space="preserve">Gah, couldn't sleep. My brain just refused and I told my brain to shut it and it didn't. Going to be a long day </t>
  </si>
  <si>
    <t>foursaken</t>
  </si>
  <si>
    <t>@embws I thought I edited down this discussion  (2300 --&amp;gt; 1500) and have just discovered 200 words that have to go.  Trance sounds better.</t>
  </si>
  <si>
    <t xml:space="preserve">@hedahed_xo damn youu character limit! so sad though </t>
  </si>
  <si>
    <t>@brinshannara  I know the feeling. I was in an 8 yr relationship (off n on..mostly on) &amp;amp; dumped a yr ago. Treadmill relationships blow 2.</t>
  </si>
  <si>
    <t>Consix3</t>
  </si>
  <si>
    <t>I feel like  at the moment... Trying to call Miriam.</t>
  </si>
  <si>
    <t>@lostgirl66 didn sleep at all i suppose.. so tired... so so tired  ! hows you today? x</t>
  </si>
  <si>
    <t xml:space="preserve">@xissteve Haha, altho I bet the hardware is more than capable of Maya, I doubt they will put it on there. </t>
  </si>
  <si>
    <t xml:space="preserve">@Schofe Sounds like a good show! cant beleive im missing it though, ive got college </t>
  </si>
  <si>
    <t xml:space="preserve">Had the most rotten dream last night. Really tired but don't want to go to sleep again incase it comes back </t>
  </si>
  <si>
    <t>@thunderinglunie Hi, it seems you have the same thing as me Vestibular Migraine  how long you had it &amp;amp; how do you cope</t>
  </si>
  <si>
    <t>thetaci</t>
  </si>
  <si>
    <t xml:space="preserve">I really hate the feeling of slightly damp clothes. </t>
  </si>
  <si>
    <t xml:space="preserve">@TheDannyNoriega no chris? </t>
  </si>
  <si>
    <t>Vex666</t>
  </si>
  <si>
    <t xml:space="preserve">Working from home again.. Suffering from lurgy... </t>
  </si>
  <si>
    <t>AngieeVittor21</t>
  </si>
  <si>
    <t>sooo scared bout exams next week  better start studying..</t>
  </si>
  <si>
    <t xml:space="preserve">whyy is it not sending my power point to my email!!! </t>
  </si>
  <si>
    <t>Audiogeist</t>
  </si>
  <si>
    <t xml:space="preserve">Tired and grumpy - hayfevered up </t>
  </si>
  <si>
    <t>Gah! I hate classes when the weather is so amazing  I want summer holidays...but I won't have them ;( stupid uni...</t>
  </si>
  <si>
    <t>NicWilko</t>
  </si>
  <si>
    <t>@derbyquad Would have S&amp;amp;S screening. But away that weekend  Hope it goes well.</t>
  </si>
  <si>
    <t xml:space="preserve">Feeling incredibly sick, doc says I have a flu and should not work tomorrow, but have to </t>
  </si>
  <si>
    <t>@HBIC_Mommajo what's wrong hun  ?</t>
  </si>
  <si>
    <t>OMG! &amp;quot;Horny Kitty&amp;quot; is back.  @qcrbappmdhcp &amp;lt;--- GO AWAY!</t>
  </si>
  <si>
    <t xml:space="preserve">@SHAYNEWILLIAMS yep! Lol where's my pics </t>
  </si>
  <si>
    <t>SCHOOL PHOTOS 2morrow. my photos always end up horrible  wonder if this year will be a repeat of every other year, my guess is YES, lol</t>
  </si>
  <si>
    <t>Im so tired but cant fall asleep!  so retarted!</t>
  </si>
  <si>
    <t>@kiranerdcore it was easy for me, i finished at like 45 but then i procrastinated and didnt finish the last question  such failness</t>
  </si>
  <si>
    <t xml:space="preserve">my weekend is pretty much going down the drain </t>
  </si>
  <si>
    <t>Katriona23</t>
  </si>
  <si>
    <t xml:space="preserve">Is upset I have to work today and its soooooo glorious outside! </t>
  </si>
  <si>
    <t>status_Q</t>
  </si>
  <si>
    <t xml:space="preserve">@loulia link not working for me </t>
  </si>
  <si>
    <t>stonegnome</t>
  </si>
  <si>
    <t xml:space="preserve">just slept for 13+ hrs and still feels like sh1t... </t>
  </si>
  <si>
    <t>iamjasonsmith</t>
  </si>
  <si>
    <t>@koreantomcruise I gotta work Sat  I wanna stay. But gotta pay the bills. I don't wanna fly to NY and back ugghh</t>
  </si>
  <si>
    <t xml:space="preserve">i am bored as shit! i wish i was going to atl </t>
  </si>
  <si>
    <t>delphine16</t>
  </si>
  <si>
    <t xml:space="preserve">The air-conditionning doesn't work at the office, this morning...Too hot </t>
  </si>
  <si>
    <t>andrewwardlaw</t>
  </si>
  <si>
    <t>@PodRED  at least it's not 24.8 degrees in your room!!!</t>
  </si>
  <si>
    <t>KimberleyTot</t>
  </si>
  <si>
    <t xml:space="preserve">doesnt want to go to college this afternoon </t>
  </si>
  <si>
    <t>alexiawheaton</t>
  </si>
  <si>
    <t>@sexidance aw thnx for the offer anyways  i was gonna tell you to troll ontd with it and dude, f_p has no humor. food is srs bsnz</t>
  </si>
  <si>
    <t xml:space="preserve">it is 3:56am, i just got out of the shower, its time to start studying </t>
  </si>
  <si>
    <t>Kellolades</t>
  </si>
  <si>
    <t xml:space="preserve">Why I am not like them?   .. it's so interessting. I think we'll be good friends. </t>
  </si>
  <si>
    <t>marcelekkel</t>
  </si>
  <si>
    <t xml:space="preserve">looks like i will be using parallels more on my mbp, for my suuntodive computer software, for mindmanager version8 and irex software </t>
  </si>
  <si>
    <t>my baby/violin's broken  - http://mobypicture.com/?1emswm</t>
  </si>
  <si>
    <t>mygodsing</t>
  </si>
  <si>
    <t xml:space="preserve">i'm doing nothing for the next min....  and after that back to work... </t>
  </si>
  <si>
    <t>AkeelaJamilah</t>
  </si>
  <si>
    <t>I need my coffe, but my mom said no  http://myloc.me/2lLq</t>
  </si>
  <si>
    <t>cjlines</t>
  </si>
  <si>
    <t>@nikki : didn't do it.  We didn't have a team so we stayed in and watched &amp;quot;All That Jazz&amp;quot; instead.</t>
  </si>
  <si>
    <t>weezii_d</t>
  </si>
  <si>
    <t xml:space="preserve">yeah assignments </t>
  </si>
  <si>
    <t>DCeventjunkie</t>
  </si>
  <si>
    <t xml:space="preserve">@ sydney airport, waiting to board for LA.... vacation coming to an end </t>
  </si>
  <si>
    <t xml:space="preserve">Ð¯ Ð´Ð¾ Ñ?Ð¸Ñ… Ð¿Ð¾Ñ€ Ð² ÑˆÐ¾ÐºÐµ Ð¿Ñ€Ð¾ Ð¿Ð¾Ñ‚ÐµÑ€Ñ?Ð½Ð½Ñ‹Ð¹ Ñ?Ð°Ð¼Ð¾Ð»Ñ‘Ñ‚ AirFrance Ð¸ Ð¿Ñ€Ð¾ Ð±Ð°Ð½ÐºÑ€Ð¾Ñ‚ General Motors </t>
  </si>
  <si>
    <t>cassie_andra14</t>
  </si>
  <si>
    <t xml:space="preserve">its too cold and i might have to walk to work </t>
  </si>
  <si>
    <t xml:space="preserve">I'm too sore for all that McLane. </t>
  </si>
  <si>
    <t>@JediRyan7 awww... now I feel hurt  lol</t>
  </si>
  <si>
    <t>[-O] i am bored as shit! i wish i was going to atl  http://tinyurl.com/l72uoo</t>
  </si>
  <si>
    <t>chunkofplastic</t>
  </si>
  <si>
    <t>@chaneletmoet hahahh yay! i'm so glad you're doing it again! i felt like the odd one out  i go in tomorrow, so we'll see.. haha. i just</t>
  </si>
  <si>
    <t>xxmeluhkneexx</t>
  </si>
  <si>
    <t>@keytarsaurus You are so defensive! Tay rocks. I just find it scary Miley &amp;amp; Taylor share boys. Cdstore didnt have Tinted  gotta go to JB.</t>
  </si>
  <si>
    <t>OxCreative</t>
  </si>
  <si>
    <t>Is being cooked in the office  please turn the air con on!</t>
  </si>
  <si>
    <t>@xLakeEffectKid  what ya gonna do hun?</t>
  </si>
  <si>
    <t>heathermilldo</t>
  </si>
  <si>
    <t>good morning! I have the ortho today  what you all doing?</t>
  </si>
  <si>
    <t xml:space="preserve">@angelzdope Don't like coffee </t>
  </si>
  <si>
    <t>[Wrong!] #yorly? @SuperK23 (Kristy):its official just threw up! feeling so sick and down  babe you kn.. http://tinyurl.com/mq4q9l</t>
  </si>
  <si>
    <t>svejnoska</t>
  </si>
  <si>
    <t xml:space="preserve">my procrastination has really gotten out of control...i'm going to be SO glad to be finished with this quarter </t>
  </si>
  <si>
    <t xml:space="preserve">is really dying. 2 paper down, 3 more to go. </t>
  </si>
  <si>
    <t>@meghornby lmao na these random freek that keep folowin me n there names r like @jmjphamlhjb  haha</t>
  </si>
  <si>
    <t xml:space="preserve">Faxed my application form and credentials to a bank for a personal loan. Badly need money for my sons' tuition fees </t>
  </si>
  <si>
    <t xml:space="preserve">Playing elephant polo today at Lord Snooty's. My mallet's not long enough though. I've been mostly hanging off Jumbo's ear when scoring. </t>
  </si>
  <si>
    <t>Mattjohnsons</t>
  </si>
  <si>
    <t xml:space="preserve">been ages since my last Tweet! Im chatting to the lovely Paul Potts this week on the programme! and i want to work outside in the sun! </t>
  </si>
  <si>
    <t xml:space="preserve">Im really bored </t>
  </si>
  <si>
    <t>@misty I am stuck with house work today  2 are going fishing &amp;amp; me &amp;amp; C are staying at home....boooooorrrrring!!!</t>
  </si>
  <si>
    <t xml:space="preserve">@kraftykoala I am going to stop listening to everyone who is going to ravelry day  I can't go </t>
  </si>
  <si>
    <t>rutaetc</t>
  </si>
  <si>
    <t xml:space="preserve">No good doughnuts in England. </t>
  </si>
  <si>
    <t xml:space="preserve">its dominos cheaper tuesday and im not eating pizza </t>
  </si>
  <si>
    <t xml:space="preserve">is wondering why some asian parents are so legit crazy... </t>
  </si>
  <si>
    <t xml:space="preserve">@Miss_Melbourne Ooh nice selection on the sites! I'm trying to find gloves like the ones on the Witchery site but can't find any online </t>
  </si>
  <si>
    <t xml:space="preserve">@dhitri test kapan?? I need to take one as well </t>
  </si>
  <si>
    <t xml:space="preserve">Our thoughts and prayers are with the families of the Air France victims </t>
  </si>
  <si>
    <t xml:space="preserve">I don't know if it's the heatwave we're having in the UK at the moment but kids were up half the night </t>
  </si>
  <si>
    <t>natiuspotius</t>
  </si>
  <si>
    <t xml:space="preserve">TToTT The tour is over </t>
  </si>
  <si>
    <t xml:space="preserve">No joy at the doctors, still the middle of next week.Just got to keep trying maybe i'll get lucky </t>
  </si>
  <si>
    <t>@xXFedXx sorry to hear that  Will you be able to go down?</t>
  </si>
  <si>
    <t>banned from gendou... dunno why  there goes my happiness lol</t>
  </si>
  <si>
    <t xml:space="preserve">@Edisontiger omg didn't you start watching it an hour or so ago?? </t>
  </si>
  <si>
    <t>JulienFrisch</t>
  </si>
  <si>
    <t>Have to cancel my travel plans for #Daugavpils for job-related reasons.  Will have to report about the #EP09 elections from #Berlin</t>
  </si>
  <si>
    <t>zarkon</t>
  </si>
  <si>
    <t>Yay! Telltale is going to release a 5-part series based on Monkey Island! Not for Mac, though.  http://www.telltalegames.com/monkeyisland</t>
  </si>
  <si>
    <t>MartineBrandt</t>
  </si>
  <si>
    <t xml:space="preserve">Bleh, home from school today - but I have to spend my day doing homework! </t>
  </si>
  <si>
    <t xml:space="preserve">Stupid icky churning tummy...what is your problem. Too much Pho perhaps?....hope not </t>
  </si>
  <si>
    <t>officialToreemc</t>
  </si>
  <si>
    <t xml:space="preserve">Cant sleep with bad thoughts in my mind </t>
  </si>
  <si>
    <t xml:space="preserve">word is not workin on my new laptop i think im bout 2 cry </t>
  </si>
  <si>
    <t>weehaunds</t>
  </si>
  <si>
    <t xml:space="preserve">Phone's gone walkabout </t>
  </si>
  <si>
    <t>MWood919</t>
  </si>
  <si>
    <t xml:space="preserve">@jayandjack JAY! JACK!  The Lost Rewatch has begun, but it just ain't the same without ya!    </t>
  </si>
  <si>
    <t xml:space="preserve">@megaaanftw Eeek no i want it ! But if we pre order it from there we wont get it till 2 weeks after it comes out cos of shipin </t>
  </si>
  <si>
    <t>tobybryans</t>
  </si>
  <si>
    <t xml:space="preserve">@alpower No, not really. I normally start at 10, but we've just implemented some new stuff and I needed to be in before the market open. </t>
  </si>
  <si>
    <t xml:space="preserve">@siz_star haha thats not even a name </t>
  </si>
  <si>
    <t xml:space="preserve">@Galadriel1010  No need for sun tan lotion. Lizzy is little miss revision-stuck-inside </t>
  </si>
  <si>
    <t>liambillington</t>
  </si>
  <si>
    <t xml:space="preserve">@VodafoneUK waiting for delivery of my netbook. Stuck in when there is sun outside </t>
  </si>
  <si>
    <t>elisipops</t>
  </si>
  <si>
    <t xml:space="preserve">Something is terribly wrong with my stomach. </t>
  </si>
  <si>
    <t>LadyRockz</t>
  </si>
  <si>
    <t>... don't like going to the doctor  ...</t>
  </si>
  <si>
    <t>CFLagerfeldt</t>
  </si>
  <si>
    <t xml:space="preserve">The bus I'm on missed a couple of stops, 5 min later he made a U-turn. Now I'm late! </t>
  </si>
  <si>
    <t>ozke</t>
  </si>
  <si>
    <t xml:space="preserve">Seriously disappointed by MS's new EyeToy. Can't understand the hype. </t>
  </si>
  <si>
    <t>JLCF</t>
  </si>
  <si>
    <t xml:space="preserve">It started finally but with only one attendee. The rest of the crew is busy obvously </t>
  </si>
  <si>
    <t xml:space="preserve">Old people have way to much time on their hands to bullshit and waste mine. </t>
  </si>
  <si>
    <t xml:space="preserve">@ocifant Not sure? I'm in the process of leaving 3 as the signal strength has got worse in the last few months at home and work </t>
  </si>
  <si>
    <t>piiyaahn</t>
  </si>
  <si>
    <t xml:space="preserve">I hope i could join Jhong's farewell party. Pretty pleaseeee! </t>
  </si>
  <si>
    <t xml:space="preserve">ouchhh my sunburn stings like a bitch! </t>
  </si>
  <si>
    <t xml:space="preserve">@twitter i always get errors because my user name includes &amp;quot;twitter&amp;quot; </t>
  </si>
  <si>
    <t>Just gone past battersea dogs home &amp;amp;  seen 2 graves ready 2 be filled  poor doggies</t>
  </si>
  <si>
    <t xml:space="preserve">@caseysevenfold NOOO. what time will you get there then? </t>
  </si>
  <si>
    <t>harryfaas</t>
  </si>
  <si>
    <t>Playing around with Bing. So far so good.No local news support yet  www.bing.com</t>
  </si>
  <si>
    <t xml:space="preserve">@Jacquelinee94 SWORE: ouchhh my sunburn stings like a bitch! </t>
  </si>
  <si>
    <t>hemming68</t>
  </si>
  <si>
    <t xml:space="preserve">is off to work on late </t>
  </si>
  <si>
    <t>sineadmooty</t>
  </si>
  <si>
    <t xml:space="preserve">is devastated about Lucas and Peyton leaving One Tree Hill </t>
  </si>
  <si>
    <t xml:space="preserve">@VIVA_LA_SUE_SUE its called school n work I'm tryin to get da time to go down there I miss my cup of dulce de leche </t>
  </si>
  <si>
    <t>viktordite</t>
  </si>
  <si>
    <t xml:space="preserve">Metatags are fine, as far i have not to tag tons of sites </t>
  </si>
  <si>
    <t xml:space="preserve">I do not want to work today </t>
  </si>
  <si>
    <t xml:space="preserve">@cornelis my vps is down too </t>
  </si>
  <si>
    <t xml:space="preserve">@Triptophobia Still, you shouldn't be worrying about your weight. Take it from me: You're not fat. It hurts every time you say you are. </t>
  </si>
  <si>
    <t>mihai_sf</t>
  </si>
  <si>
    <t xml:space="preserve">@Dominuz True. It seems more action then stealth now. Boo-hoo </t>
  </si>
  <si>
    <t>chimaeratweet</t>
  </si>
  <si>
    <t xml:space="preserve">just saw her boy for the 1st time in 2 weeks and remembered why she loves him all over again. He will take some time to feel the same </t>
  </si>
  <si>
    <t xml:space="preserve">i hell want to walk my cat to the park but it will be dark soon!! </t>
  </si>
  <si>
    <t xml:space="preserve">@brinneydee I hear ya babe, I totally hear ya </t>
  </si>
  <si>
    <t>IqbalGandham</t>
  </si>
  <si>
    <t xml:space="preserve">@swannny i feel unpopular </t>
  </si>
  <si>
    <t>robgs</t>
  </si>
  <si>
    <t xml:space="preserve">Avoid Branksome roundabout this morning </t>
  </si>
  <si>
    <t xml:space="preserve">http://twitpic.com/6gemm - My little squidgey, still ain't used to the heat aha awww </t>
  </si>
  <si>
    <t>kibitzer</t>
  </si>
  <si>
    <t xml:space="preserve">Crappy day. Ranted over nothing. Also, now carrying support phone -- this means I'm  on support this weekend </t>
  </si>
  <si>
    <t>ohkayy</t>
  </si>
  <si>
    <t xml:space="preserve">over school work really cant be fucked doing it, plus dont have my laptop with all my files so &amp;gt;.&amp;lt; not happy. got soooo much to do </t>
  </si>
  <si>
    <t>@mindywhite  why must you like the yanks</t>
  </si>
  <si>
    <t>@bimbler Raining and cold  - Even got my London coat on! hehehe</t>
  </si>
  <si>
    <t>siandart</t>
  </si>
  <si>
    <t xml:space="preserve">@ephant You may have to look for &amp;quot;deluxe&amp;quot; or &amp;quot;creamy&amp;quot; versions, rather than anything that screams &amp;quot;normal&amp;quot;. </t>
  </si>
  <si>
    <t>SussexMatt</t>
  </si>
  <si>
    <t>at #onrec but stuck downstairs at the moment..  Mattalder needs to tweet updates more often!</t>
  </si>
  <si>
    <t>MidiReifsnider</t>
  </si>
  <si>
    <t>says morning folks, I am going to work now  http://plurk.com/p/xu4br</t>
  </si>
  <si>
    <t>@Izaaza wot?? why izaa said no? rugi eh  huhu</t>
  </si>
  <si>
    <t xml:space="preserve">@ASOS What about France? </t>
  </si>
  <si>
    <t>katharinazifkos</t>
  </si>
  <si>
    <t xml:space="preserve">Going to uncle doc... </t>
  </si>
  <si>
    <t>@Kkaatteenn lets do Greece this year! YES! maybe? I need you here for when I celebrate graduation  Come? xxxxx</t>
  </si>
  <si>
    <t>INCREDIBLE! Just tweeting the words 'PR' &amp;amp; 'marketing' has resulted in more foolowers  See http://www.twittords.com for def of 'foolower'</t>
  </si>
  <si>
    <t xml:space="preserve">@CulverE Now I wish I had that on my iPhone </t>
  </si>
  <si>
    <t>rachierachUK</t>
  </si>
  <si>
    <t xml:space="preserve">Getting prepared for Antigua. Bit nervous about flying on my own now </t>
  </si>
  <si>
    <t xml:space="preserve">Good morning Tweets! Gotta go to work </t>
  </si>
  <si>
    <t xml:space="preserve">@LeighFrancis I got my girl a wii fit for her birthday, she's only used it once. </t>
  </si>
  <si>
    <t>dafny_shaps14</t>
  </si>
  <si>
    <t>bad day. my mom already confirmed that she'll be going back to Dubai this 5th of June.  i hope the time will stop.</t>
  </si>
  <si>
    <t>wupppy</t>
  </si>
  <si>
    <t xml:space="preserve">ALL BY MYSELF </t>
  </si>
  <si>
    <t xml:space="preserve">Looks at To-Do-List. Ten time consuming tasks at hand. </t>
  </si>
  <si>
    <t>paulinetornito</t>
  </si>
  <si>
    <t xml:space="preserve">School's about to start, and I don't want to go to school yet. </t>
  </si>
  <si>
    <t>buckybit</t>
  </si>
  <si>
    <t xml:space="preserve">@twitter People still cannot see my pic - Amazon s3 database scramble? patiently waiting while people think I am lamer than I actually am </t>
  </si>
  <si>
    <t>number5</t>
  </si>
  <si>
    <t xml:space="preserve">@yakobusan Twitter is ok is you use https, but Flickr is blocked </t>
  </si>
  <si>
    <t>willisit</t>
  </si>
  <si>
    <t>@Scabard Hold up - Halo is Halo; it's Awesome. NO arguments.. plus Reach sounds interesting (but probably still no chief  )</t>
  </si>
  <si>
    <t>geenius545</t>
  </si>
  <si>
    <t xml:space="preserve">Expression Web SuperPreview - The best thing from M$ in a while. Takes some of the pain out of IE testing http://is.gd/M6AR Windows only </t>
  </si>
  <si>
    <t xml:space="preserve">Arr! twitter isnt showing my picture... </t>
  </si>
  <si>
    <t>@bethharperwalsh im answering mine but, alas, u dont have my number  lol</t>
  </si>
  <si>
    <t>daisymupp</t>
  </si>
  <si>
    <t xml:space="preserve">last Holi-day </t>
  </si>
  <si>
    <t>@chiara_f WOMAN GET REVISING! and damn now i want to go watch  b'awwwwwwwwwww</t>
  </si>
  <si>
    <t>Emalopp</t>
  </si>
  <si>
    <t xml:space="preserve">suburn isnt good </t>
  </si>
  <si>
    <t>Got home from school today with a tummy ache,  gone now but i wish it had earlier. Felt soo lazy in SPP</t>
  </si>
  <si>
    <t>davebugyi</t>
  </si>
  <si>
    <t xml:space="preserve">listening to di.fm trance channel on my mobile. Damn I need 3G in my region, too </t>
  </si>
  <si>
    <t xml:space="preserve">@shuyeeA i don't have Haagen Dazs here.mom said too expensive.sheesh  .i love ice cream.esp the one with brownies.Vienetta i think.haha </t>
  </si>
  <si>
    <t>anxiolytic</t>
  </si>
  <si>
    <t>@tarushikha Since we're in completely different time zones  new tweets from you are also a sign I need to get to bed. It's 5 AM..!</t>
  </si>
  <si>
    <t>fotofrenz</t>
  </si>
  <si>
    <t xml:space="preserve">Troubles with twitter, people can't find me on search   </t>
  </si>
  <si>
    <t>mikeymikes32</t>
  </si>
  <si>
    <t xml:space="preserve">its a gorgeous day and Ive got to do the garden before going to work!! </t>
  </si>
  <si>
    <t xml:space="preserve">I dont wanna sound emotional but my daughter is going back to school in Manila this weekend. Next time i'll see her is Jan2010. </t>
  </si>
  <si>
    <t>@chelseasmart yes.  it sux hopefully im better 4 skool 2morrow</t>
  </si>
  <si>
    <t>The 228 people who lost their lives in the Air France Flight 447 crash are in my thoughts and prayers.  #airbus #a330-200 #airfrance</t>
  </si>
  <si>
    <t xml:space="preserve">there's still so much work to do!     </t>
  </si>
  <si>
    <t>Coota4</t>
  </si>
  <si>
    <t xml:space="preserve">Is shatted </t>
  </si>
  <si>
    <t xml:space="preserve">man, I want too many social worky books. Do I look rich? </t>
  </si>
  <si>
    <t>is nalulumbay...  http://plurk.com/p/xu4sc</t>
  </si>
  <si>
    <t xml:space="preserve">#thailand rain is horizontal here (suan siam). mango tree appears drunk. plants scattered every which way. more destructive testing </t>
  </si>
  <si>
    <t>ylong1</t>
  </si>
  <si>
    <t xml:space="preserve">DELAY!!DELAY!!!DELAY!!!A Time For Us Version 2!!! </t>
  </si>
  <si>
    <t xml:space="preserve">might go do some paintings today, if i'm allowed. </t>
  </si>
  <si>
    <t>The would have been arriving about now  http://www.nytimes.com/2009/06/03/world/europe/03plane.html #airfrance</t>
  </si>
  <si>
    <t xml:space="preserve">@Morgaine_LaFay I did as well. If I had only known back then </t>
  </si>
  <si>
    <t xml:space="preserve">being sick and at home isn't fun if you can't even read a book due to lacking cocentration </t>
  </si>
  <si>
    <t>@ayumi_rollan YEAH. AC's fault.  at least you have tacos. =p~~</t>
  </si>
  <si>
    <t>ssavalia</t>
  </si>
  <si>
    <t xml:space="preserve">#militarymon Carson Daly goes and sees Ft. Irwin. They have super-high-detail mock-ups of Iraqi villages to practice in. can't find video </t>
  </si>
  <si>
    <t>i forgot about dinner  and i think i over cooked them</t>
  </si>
  <si>
    <t>joshhh91</t>
  </si>
  <si>
    <t xml:space="preserve">zomg PHYSICS YOUR KILLING ME. But alas i must think about the positives of doing well to get me through.Oh great and my folio is due soon </t>
  </si>
  <si>
    <t>dbrownpencil</t>
  </si>
  <si>
    <t xml:space="preserve">twitter is giving me such a hard time uploading my photo </t>
  </si>
  <si>
    <t>@_nathy Missed you, again  Love you!</t>
  </si>
  <si>
    <t xml:space="preserve">@rah_rah foxy! oh...i want fur now </t>
  </si>
  <si>
    <t>My tummy hurts. I think it's gastric  But I've been eating very well! Too well, in fact.</t>
  </si>
  <si>
    <t>@Althea_Lola lmao well i like @iamspectacular i think he's hilariously funny i want to be friends  lol but he dont like me no mores</t>
  </si>
  <si>
    <t>TashyaTuesday</t>
  </si>
  <si>
    <t xml:space="preserve">@yelyahwilliams I just woke up and I'm still tired </t>
  </si>
  <si>
    <t>atashiCxx</t>
  </si>
  <si>
    <t xml:space="preserve">is not okay </t>
  </si>
  <si>
    <t>Low-key sad   shoutout to @thisdarknigga for accompanying me tonight. FOL &amp;lt;3 lol GOODNIGHT TWEETLINGS! besos</t>
  </si>
  <si>
    <t>muchopoker</t>
  </si>
  <si>
    <t xml:space="preserve">Updating the new freeroll script </t>
  </si>
  <si>
    <t>JessandAndi</t>
  </si>
  <si>
    <t xml:space="preserve">wooooha; i have to cut my hair </t>
  </si>
  <si>
    <t xml:space="preserve">@geraldsantos yeah i hav like three projects to do its seriously shitting me up the wall </t>
  </si>
  <si>
    <t xml:space="preserve">@Daniordie user does not exist </t>
  </si>
  <si>
    <t xml:space="preserve">Talking to Benny about his missing Oakleys. Poor thing </t>
  </si>
  <si>
    <t>@aidanhampson done all those and the last one isn't on spotify  Need more like mr scruff or g love esq??</t>
  </si>
  <si>
    <t xml:space="preserve">just finished my dinner </t>
  </si>
  <si>
    <t>Maritzasylvia</t>
  </si>
  <si>
    <t>#flylady finger cut,while washing a class that broke  plaster on lets put timer on 2 continue with dishes ...</t>
  </si>
  <si>
    <t xml:space="preserve">I AM SO COLD. </t>
  </si>
  <si>
    <t>natcheng</t>
  </si>
  <si>
    <t xml:space="preserve">@ladygaga omg! you're coming to singapore on the 14th but i wont be in town!!! ugh!!! i wanna see you so badly!!!! please come back!!!! </t>
  </si>
  <si>
    <t xml:space="preserve">No one else appears to be online to amuse me </t>
  </si>
  <si>
    <t xml:space="preserve">Wishing I was in bed with Elmer and Emi. Miss u guys! I hate Mondays and Tuesdays cuz of graveyard </t>
  </si>
  <si>
    <t>katelouisee</t>
  </si>
  <si>
    <t xml:space="preserve">still sick fuck this shit </t>
  </si>
  <si>
    <t>nutz79</t>
  </si>
  <si>
    <t xml:space="preserve">@Jason_Manford I've got it too  trying hayfever tablets this morning even though I've never had it before I feel dreadful </t>
  </si>
  <si>
    <t>@xscarletmx Aw scary people bus.  Uhm, just imagine them all naked? XD No, probably not my best-ever suggestion!</t>
  </si>
  <si>
    <t xml:space="preserve">@AZ_Wildcat17 Booo  And thanks..good morning to you as well. </t>
  </si>
  <si>
    <t>hondanhon</t>
  </si>
  <si>
    <t xml:space="preserve">@emperorsclothes I'm on cetirizine and fluticasone plus eyedrops </t>
  </si>
  <si>
    <t xml:space="preserve">Awesome day again, shame the good weather will be gone by the weekend </t>
  </si>
  <si>
    <t>drwho63</t>
  </si>
  <si>
    <t>it's not really working out  i'll have a look later when i get home.</t>
  </si>
  <si>
    <t>mement0es</t>
  </si>
  <si>
    <t xml:space="preserve">Can't believe I'm saying this but I am overloaded and not happy with what I do any more </t>
  </si>
  <si>
    <t>Kids still awake- going to miss Masterchef  will have to piece together from @calbo tweets. Prob more fun with less cravat action</t>
  </si>
  <si>
    <t>@_hayles oooh! I got Ponderland off Ebay last week - should be here soon! No NY dvd yet  you SAID it'd be here today, Hays! Still time ..!</t>
  </si>
  <si>
    <t>TheMetalItGirl</t>
  </si>
  <si>
    <t xml:space="preserve">Nearly at st andrews...a series of disasters has made me an hour late tho </t>
  </si>
  <si>
    <t>rotemu</t>
  </si>
  <si>
    <t xml:space="preserve">@elibbybet That's kinda sad, though. </t>
  </si>
  <si>
    <t>sally__kate</t>
  </si>
  <si>
    <t xml:space="preserve">i was supposed to be going for a swim today- my legs still ache from walking in wales at the weekend </t>
  </si>
  <si>
    <t xml:space="preserve">wishes she had @TheSims3 </t>
  </si>
  <si>
    <t>still burnt  but my Sky+ is gettin fitted !</t>
  </si>
  <si>
    <t>lergik</t>
  </si>
  <si>
    <t xml:space="preserve">start the week as you mean to go on... hungover </t>
  </si>
  <si>
    <t xml:space="preserve">Morning! Another lovely I am off to enjoy. Why wont I tan anymore?! </t>
  </si>
  <si>
    <t xml:space="preserve">@ionacosmetics actually i have to see my pain dr at 4. I rarely sleep before that. She knows right where it hurts </t>
  </si>
  <si>
    <t xml:space="preserve">Nuhin like lying out in the sun twittered oot yer nut... Unfortunately I'm in work </t>
  </si>
  <si>
    <t>TheRealDeano</t>
  </si>
  <si>
    <t>has DJ Talent song in his head, and has had for the last few days  Bad Times.</t>
  </si>
  <si>
    <t xml:space="preserve">PanicPanicPanic! I hope there is someone out there looking out for me! All this work better be right! </t>
  </si>
  <si>
    <t xml:space="preserve">Bandit isn't even a week old and people are already using her name as their username online. Poor girl </t>
  </si>
  <si>
    <t xml:space="preserve">Going to work..I feel like just staying at home but I'm not allowed to </t>
  </si>
  <si>
    <t>grizlyshoney</t>
  </si>
  <si>
    <t xml:space="preserve">@alroker Conan did pretty good, beautiful new set, but will take some getting used to without Jay </t>
  </si>
  <si>
    <t>We're about to embark on a literary + art tour of Prague today; big writer event happens here june 7-11  next year. next year.</t>
  </si>
  <si>
    <t>slantview</t>
  </si>
  <si>
    <t xml:space="preserve">Just noticed two dead pixels on my phone </t>
  </si>
  <si>
    <t xml:space="preserve">those poor passengers that are lost on the A330 Air France plane... </t>
  </si>
  <si>
    <t>is going home... I feel weak...  http://plurk.com/p/xu5ma</t>
  </si>
  <si>
    <t>@ElNacho @ptemps @meik85 Im jealous  Have fun guys, and take lots of cool pics and vids for me to see when you return!</t>
  </si>
  <si>
    <t>Got something in my eye on my pupil  giving me headaches :'( on the bright side no school - however I fear eye drops</t>
  </si>
  <si>
    <t xml:space="preserve">they don't ship victoria's secret's pink fragrance to malaysia!? </t>
  </si>
  <si>
    <t xml:space="preserve">@TaylaMe3 I was supposed to be going to work tmw, then they ring me up and tell me that they've got no work for me and tht it's quiet </t>
  </si>
  <si>
    <t>LuanneDietz</t>
  </si>
  <si>
    <t>@thetravisjones dang it... I missed it..  TIVO!</t>
  </si>
  <si>
    <t>superlativemind</t>
  </si>
  <si>
    <t xml:space="preserve">On my way to Bondi for dinner with my bff. She is leaving for Adelaide soon, will miss her so much </t>
  </si>
  <si>
    <t>@MandyyJirouxx    So sorry, I hope your head feels better in the AM.</t>
  </si>
  <si>
    <t>mikechandler1</t>
  </si>
  <si>
    <t xml:space="preserve">work, work, work &amp;amp; more work  </t>
  </si>
  <si>
    <t xml:space="preserve">@MuthiaRadiani yeaap that's true smua dmi duit konglomerat </t>
  </si>
  <si>
    <t>LisaCollette</t>
  </si>
  <si>
    <t xml:space="preserve">had a terrible nights sleep. Better get used to it  </t>
  </si>
  <si>
    <t xml:space="preserve">is BARELY going to sleep </t>
  </si>
  <si>
    <t>jasonroe</t>
  </si>
  <si>
    <t xml:space="preserve">@sineadcochrane i didnt get one .. feel all left out now </t>
  </si>
  <si>
    <t>DarlaBelle</t>
  </si>
  <si>
    <t xml:space="preserve">@munchkinhugs I was actually disappointed I thought it was very predictable </t>
  </si>
  <si>
    <t>deekneezy</t>
  </si>
  <si>
    <t xml:space="preserve">Wide awake, didn't like my dreams </t>
  </si>
  <si>
    <t>felixwidjaja</t>
  </si>
  <si>
    <t xml:space="preserve">@kuswanto lol living a-coffee-limited life, just like me </t>
  </si>
  <si>
    <t>bored. in isolation  but im on the laptop all day</t>
  </si>
  <si>
    <t>@higgis not yet. not by a normal source either. But they're pretty adamant..i should know by 12  #QPR</t>
  </si>
  <si>
    <t>anshulsri2</t>
  </si>
  <si>
    <t xml:space="preserve">what a boring afternoon </t>
  </si>
  <si>
    <t>Jemstone1</t>
  </si>
  <si>
    <t xml:space="preserve">is still smarting after her dip in the canal - 4days until the Regatta!! </t>
  </si>
  <si>
    <t>NadineElizabeth</t>
  </si>
  <si>
    <t xml:space="preserve">is really frustrated with her knee brace. come on july 9 already. </t>
  </si>
  <si>
    <t xml:space="preserve">We are unfortunately still have trouble with our IP transit to our rack in Telehouse </t>
  </si>
  <si>
    <t>@Samisthebest lol im at college with my burnt shoulders  its boiling</t>
  </si>
  <si>
    <t>kitty_sunrise</t>
  </si>
  <si>
    <t xml:space="preserve">Looking for a cute gift for my father's birthday ! Don't know what i'm gonna buy </t>
  </si>
  <si>
    <t xml:space="preserve">If its the person i think it is...why the fuck are they leaving a voicemail,if not..whoops im sorry lol i dont pick up withheald calls :/ </t>
  </si>
  <si>
    <t>fire_heiress</t>
  </si>
  <si>
    <t xml:space="preserve">its raining again, i love the rain but sometimes its making me all gloomy </t>
  </si>
  <si>
    <t xml:space="preserve">i go to bed tired, i wake up tired ... </t>
  </si>
  <si>
    <t xml:space="preserve">@wyndwitch It will never be off charge again! Storm and curve have very poor batteries compared with older models. </t>
  </si>
  <si>
    <t>Linz007</t>
  </si>
  <si>
    <t>@supercopygurl haha! Awesome!  It's intense -I need people to confirm things and give me the goods - working the entire weekend  eeek!</t>
  </si>
  <si>
    <t xml:space="preserve">needs to be cheered up....can I get a snuggle? </t>
  </si>
  <si>
    <t>Teamfwd</t>
  </si>
  <si>
    <t>is all packed and ready 2 go home  xxx</t>
  </si>
  <si>
    <t xml:space="preserve">seems the cd-writer of my dell !m1330 as gone down south </t>
  </si>
  <si>
    <t xml:space="preserve">ah shit, looks like Twitter has been GFWed in China </t>
  </si>
  <si>
    <t xml:space="preserve">@lilevelyn good attitude! btw wisdom teeth surgery sucks bigtime. make sure u get your fill on solid foods before u go under the knife </t>
  </si>
  <si>
    <t>adgVII23</t>
  </si>
  <si>
    <t>super disappointed! :|   i cant make pancake. and it tastes like crap!</t>
  </si>
  <si>
    <t xml:space="preserve">WHY do so many guys tell me &amp;quot;I have a 12 inch hardon here for you baby&amp;quot; YEAH RIGHT is that really what they think turns women on?! </t>
  </si>
  <si>
    <t xml:space="preserve">@jo_whit .....although toiletries/medcines in the same bag &amp;amp; we had to do without (needed) painkillers etc ! </t>
  </si>
  <si>
    <t>MZCHiNAWHYT3</t>
  </si>
  <si>
    <t xml:space="preserve">CAN'T FUCKiN SLEEP. LiKE WTF HELP </t>
  </si>
  <si>
    <t>nancymarie79</t>
  </si>
  <si>
    <t>My back is killing me.  My sports dayz are over.  ~MwM~</t>
  </si>
  <si>
    <t xml:space="preserve">@kateyes085 Keep on Swimming...Or something like that. No sadly I'm not. My schedule is near opposite of what it should be! It sucks </t>
  </si>
  <si>
    <t>@keynk hope its gnna fine till d end. nothin 2 do key, just surfin d intrnt evryday  need 2 go 2 sumwhere, but my dad still working -.-</t>
  </si>
  <si>
    <t xml:space="preserve">my pink bits are tender </t>
  </si>
  <si>
    <t>allhail</t>
  </si>
  <si>
    <t>@melissamdoyle  Not going to be the same without you...</t>
  </si>
  <si>
    <t xml:space="preserve">hmmm i think the heat has cooked my brain. Altho twitter wierd on n96 </t>
  </si>
  <si>
    <t>@ekoweghan Run fell through  really you should come back soon</t>
  </si>
  <si>
    <t xml:space="preserve">I wish I can forget someone even I don't like though............. </t>
  </si>
  <si>
    <t xml:space="preserve">@Gman21 lol I didnt go shopping yet... So i dont have any breakfast goodies for you... Sorry! </t>
  </si>
  <si>
    <t>jmabb3</t>
  </si>
  <si>
    <t>Wow, I just woke up and I'm starving!!!!!     off to work....</t>
  </si>
  <si>
    <t xml:space="preserve">Okay.. Twitter won't let me load a new picture </t>
  </si>
  <si>
    <t xml:space="preserve">Ah i can't wait for the next season of ugly betty, but alas I'll be in Japan </t>
  </si>
  <si>
    <t xml:space="preserve">i want a fluff plushie </t>
  </si>
  <si>
    <t xml:space="preserve">@PaulDennison Link doesn't work. </t>
  </si>
  <si>
    <t>@emmao414 me too! i've had a coffee but the rumblin hasn't stopped  ohh i forgot - i have some ryvita in my drawer!</t>
  </si>
  <si>
    <t>Alyshamoore</t>
  </si>
  <si>
    <t xml:space="preserve">Annoyed about this weekend. Never studies enough, very stressed out </t>
  </si>
  <si>
    <t>Redoing work I did last night but lost when my PC died  boy does it sting!</t>
  </si>
  <si>
    <t>Lynnae_</t>
  </si>
  <si>
    <t xml:space="preserve">@colinlowe the road to vista 7 has many twists and turns    the road is too bumpy it seems </t>
  </si>
  <si>
    <t>XuguMadison</t>
  </si>
  <si>
    <t xml:space="preserve">I appear to be getting blog spam that points to Google. They're not even trying to make the comments interesting any more, either </t>
  </si>
  <si>
    <t>_Birgit_</t>
  </si>
  <si>
    <t>The only shop I see nowadays is Photoshop  Something tells me to go out and have a life!</t>
  </si>
  <si>
    <t xml:space="preserve">@SteveSievers i looked for u! but didn't see u.  were u on the tram? if so... how did u get chosen or was it by chance? </t>
  </si>
  <si>
    <t xml:space="preserve">@huixin i wish that it's friday already </t>
  </si>
  <si>
    <t>kate2606</t>
  </si>
  <si>
    <t>is at 6thform with @petermikeman preparing for a mahoosive 3 hour exam  im losing the will to live!!</t>
  </si>
  <si>
    <t xml:space="preserve">I wana go hme! I dnt wana work in hanger 2! I wana work in hanger 1!and im extremely hungry! </t>
  </si>
  <si>
    <t>nothing to do  !!</t>
  </si>
  <si>
    <t>debdenblue</t>
  </si>
  <si>
    <t xml:space="preserve">Great day out yesterday.. Beth Chatto garden and then lunch at Milsoms.. Now back in the office </t>
  </si>
  <si>
    <t>em_venganza</t>
  </si>
  <si>
    <t>16th june i'll go to university ..  sucks</t>
  </si>
  <si>
    <t>@Billyne2 OMG! That's terrible!  yeah I hope it doesnt leave any permanent scarring..</t>
  </si>
  <si>
    <t>iPerk</t>
  </si>
  <si>
    <t xml:space="preserve">Just realized after biking to work today, that maybe BMX bikes aren't that good for semi long distance trips. Butt hurts </t>
  </si>
  <si>
    <t>AlanaRenae</t>
  </si>
  <si>
    <t xml:space="preserve">@ellaireyantis read the &amp;quot;scoop&amp;quot;...that SUCKS! </t>
  </si>
  <si>
    <t>JasPreetKS</t>
  </si>
  <si>
    <t xml:space="preserve">Better start doing some revision </t>
  </si>
  <si>
    <t>@gorgonzolah I was planning on coming to the exhibition opening tonight but I've got a dinner I can't get out of  When is it showing til?</t>
  </si>
  <si>
    <t>kobemuic</t>
  </si>
  <si>
    <t xml:space="preserve">Raining very hard, wind blowing very hard, and no electricity (meaning no air con no Internet no lights)for almost half an hour now </t>
  </si>
  <si>
    <t xml:space="preserve">lunch changes to 12:10 2mrw for good </t>
  </si>
  <si>
    <t>A huge spot has grown on my nose over night  why does #god hate me</t>
  </si>
  <si>
    <t xml:space="preserve">Ahhhh DAMN this hayfever!!! I feel like my nose ia about to fall off </t>
  </si>
  <si>
    <t xml:space="preserve">I really don't want kristin after that, no lauren on the hills just won't be the same </t>
  </si>
  <si>
    <t xml:space="preserve">Being haunted by my back yard kinda sucks </t>
  </si>
  <si>
    <t xml:space="preserve">@sickwithit hahaha...I'd looove to do Green but I am currently completly DEAD broke....im giving plasma in the am for concert tix </t>
  </si>
  <si>
    <t>So angela did get the breadtop YAY! but her mum nibbled on half of it  she didnt know it was from me to say ty for the nippys promo</t>
  </si>
  <si>
    <t xml:space="preserve">@fudgecrumpet Dunno about that, I can't afford an Italian sports car </t>
  </si>
  <si>
    <t>Exotiria</t>
  </si>
  <si>
    <t xml:space="preserve">My twitter is not updating </t>
  </si>
  <si>
    <t>imSalzy</t>
  </si>
  <si>
    <t xml:space="preserve">SHEIT i broke my last pick </t>
  </si>
  <si>
    <t>callieandgabby</t>
  </si>
  <si>
    <t xml:space="preserve">.... no sleep for the weary </t>
  </si>
  <si>
    <t xml:space="preserve">Finally watched the season finale of Ugly Betty. Now I'm too depressed to function </t>
  </si>
  <si>
    <t xml:space="preserve">@awarburton me tooo, its poooo </t>
  </si>
  <si>
    <t>mackeemaxine</t>
  </si>
  <si>
    <t>is sad  http://plurk.com/p/xu6k7</t>
  </si>
  <si>
    <t>kellyrobbo</t>
  </si>
  <si>
    <t xml:space="preserve">5 sleeps til Oasis!!! (If I had a babysitter for Sat, I could go twice and it would only be 4 sleeps) </t>
  </si>
  <si>
    <t xml:space="preserve">@DonMcAllister Don, you need a shed come summer house in the garden to work from. That's my dream - the balcony doesn't quite cut it </t>
  </si>
  <si>
    <t>titobronsky</t>
  </si>
  <si>
    <t>wow... h8ing life... feelinglike a train just hit my forehead...  still sick and its like im getting sicker? wtf prayers and good vibes pl</t>
  </si>
  <si>
    <t>sarabailey1</t>
  </si>
  <si>
    <t xml:space="preserve">Wishing my boyfriend would stop hurting me by talking to another girl both on the phone and txting.  </t>
  </si>
  <si>
    <t>@blambar You don't have to jealous. I have to send it back after making a video review about it.  #APC40</t>
  </si>
  <si>
    <t xml:space="preserve">@Viki_T oh no what a shame that would be </t>
  </si>
  <si>
    <t>erinchoi</t>
  </si>
  <si>
    <t xml:space="preserve">Never fails. 2 in the morning has terrible traffic. I want to get home </t>
  </si>
  <si>
    <t>millybee_art</t>
  </si>
  <si>
    <t xml:space="preserve">@cheekywipes I think there are a gazillion calories in each one! Which is why I am only baking them and not eating them </t>
  </si>
  <si>
    <t>seethebigstars</t>
  </si>
  <si>
    <t xml:space="preserve">Left my boyfriend at Normanby pub for 2 hrs on sunday even tho i was at Jade Buddah. Needless 2 say he hates me. </t>
  </si>
  <si>
    <t xml:space="preserve">Where does one go should one want some decent Mexican food in Kuwait? Probably Mexico, huh? </t>
  </si>
  <si>
    <t>@vlastikb ohhhhh! not quite  maybe i'll get one like that next year if i use this one enough, and don't spend all my money on lenses...</t>
  </si>
  <si>
    <t xml:space="preserve">@ozdj @jbewes i haz plenty of data plan quota. problem is standard HTC Dream optus firmware doesnt have a PDF reader </t>
  </si>
  <si>
    <t xml:space="preserve">@happymonkeyshoe think i remember a toy store in the uk going down. bugger </t>
  </si>
  <si>
    <t>Krnchick03</t>
  </si>
  <si>
    <t xml:space="preserve">@Lovely808  Hi Carisa! Thought I'd write you a comment while I'm working on my paper, I miss you already </t>
  </si>
  <si>
    <t xml:space="preserve">Jealous! I want to dance with zack, jack, rian and alex!! </t>
  </si>
  <si>
    <t>confirmed web twitter has been GFWed  #china #twitter #gfw</t>
  </si>
  <si>
    <t>hmm. i've been abandoned by everyone.  everyone went to sleep. fuck.</t>
  </si>
  <si>
    <t>Basthees</t>
  </si>
  <si>
    <t xml:space="preserve">Concussion is getting better, but unfortunetly I still can't take my German exam tomorrow </t>
  </si>
  <si>
    <t>2Freshkid</t>
  </si>
  <si>
    <t xml:space="preserve">@talk2donboy lol it really is...Random thought dis is ur first time replyin to me ever since I started followin u! u been over lookin me! </t>
  </si>
  <si>
    <t>syasinclair</t>
  </si>
  <si>
    <t xml:space="preserve">pre-practicum consumes all of the free time.  </t>
  </si>
  <si>
    <t xml:space="preserve">wifi wÃ¡ sucks </t>
  </si>
  <si>
    <t>mechanesthesia</t>
  </si>
  <si>
    <t xml:space="preserve"> i feel very poorly today </t>
  </si>
  <si>
    <t xml:space="preserve">aaarrrgggghhhhhh, another change requirement ... </t>
  </si>
  <si>
    <t>DizzyLeigh</t>
  </si>
  <si>
    <t xml:space="preserve">Rays away for 2 days and I'm already mising him </t>
  </si>
  <si>
    <t>sbayne</t>
  </si>
  <si>
    <t>@Rubyonwheels  ah thanks ruby - i only just got this   we were all laid up on the weekend  with this grim cold that's going about - argh!</t>
  </si>
  <si>
    <t>slipperygilly</t>
  </si>
  <si>
    <t xml:space="preserve">it,s pants havng to work inside on such a fab sunny day </t>
  </si>
  <si>
    <t xml:space="preserve">Ummm...I'm sorry, can someone please tell me why I am still awake at 4 am. Eyelids r getting heavy but sleep feels so far away. </t>
  </si>
  <si>
    <t>BruceHallas</t>
  </si>
  <si>
    <t xml:space="preserve">@alisohani  I'm just writing a blog which highlights the poss of a 2 tier system where confidentiality is an add on value u pay for </t>
  </si>
  <si>
    <t xml:space="preserve">Been busy so no time to tweet </t>
  </si>
  <si>
    <t xml:space="preserve">Ok enough messing with the blog for tonight.  Too many things due this week.  Likely won't be live til...the 10th or so </t>
  </si>
  <si>
    <t xml:space="preserve">partywithneha@suddentwilight @netra @twilightfairy @sharanya @pavaani @partywithneha @shaaqT @supriyaMM @snigdha &amp;gt; AM BLUE   NEED A HUG </t>
  </si>
  <si>
    <t>IIAVNieuws</t>
  </si>
  <si>
    <t xml:space="preserve">National Archives has a nice web-interface, search for: suffrage http://www.digitalvaults.org feminism gives no hits </t>
  </si>
  <si>
    <t>berniev</t>
  </si>
  <si>
    <t xml:space="preserve">@peelapp - my beta has expired </t>
  </si>
  <si>
    <t>magdaplaysbass</t>
  </si>
  <si>
    <t xml:space="preserve">Geography exam today </t>
  </si>
  <si>
    <t xml:space="preserve">Can I scream? Pretty please? </t>
  </si>
  <si>
    <t>damn feeling depressed again. need to talk to my GC guys  where have they gone?</t>
  </si>
  <si>
    <t>cynchacbs4</t>
  </si>
  <si>
    <t xml:space="preserve">My poor Susan Boyle was admitted to the hospital for exhaustion !!  </t>
  </si>
  <si>
    <t xml:space="preserve">Complete waste of time. Gas man turns up and tells me my boiler is obsolete and they won't support it </t>
  </si>
  <si>
    <t>andreaababee</t>
  </si>
  <si>
    <t>Off skwl . Sick  watchin Spongebob Lol carnt wait for end of skwl so can talk to someonee!! Lurviin da weva! Bring on da sun!</t>
  </si>
  <si>
    <t>musicalverse</t>
  </si>
  <si>
    <t xml:space="preserve">@horrorhannah it's been attacking me since Saturday </t>
  </si>
  <si>
    <t>ephant</t>
  </si>
  <si>
    <t>@siandart I think both the IGAs near my work are rubbish  there was yoghurt which wasn't lite but it was all super expensive fancy stuff</t>
  </si>
  <si>
    <t xml:space="preserve">@winterchick12 idk..i can't follow more than 2000 followers.. </t>
  </si>
  <si>
    <t>xtnblue</t>
  </si>
  <si>
    <t>@annapires yes! sorry about wordpress yesterday, I logged off again  how did it go?</t>
  </si>
  <si>
    <t xml:space="preserve">Can't find my blackberry charger. Switched to my broken g1 for the time being. Blaaaah I miss thing </t>
  </si>
  <si>
    <t xml:space="preserve">dont want to go to college today </t>
  </si>
  <si>
    <t>jennchris</t>
  </si>
  <si>
    <t xml:space="preserve">Food poisoning or flu, either way miserable. </t>
  </si>
  <si>
    <t xml:space="preserve">@lilevelyn good attitude! btw wisdom teeth extraction sucks bigtime. make sure u get your fill of solid foods before u go under the knife </t>
  </si>
  <si>
    <t>ahwern</t>
  </si>
  <si>
    <t xml:space="preserve">Sigh, my Outlook is giving me problems. Anyone wanna help me troubleshoot? </t>
  </si>
  <si>
    <t>@TravisKaimi AWW NO!  Don't work outttt eat a gordita!!  Or better yet, get two and I'll eat with you  Mmmmmmm.. God I miss Taco Bell!</t>
  </si>
  <si>
    <t>NULL__byte</t>
  </si>
  <si>
    <t xml:space="preserve">@Shiz89 Ð²Ñ‚Ð¾Ñ€Ð½Ð¸Ðº Ñ‚Ð¾Ð»ÑŒÐºÐ¾ Ð½Ð°Ñ‡Ð°Ð»Ñ?Ñ? Ð° Ñ? ÑƒÐ¶Ðµ Ð·Ð°ÐµÐ±Ð°Ð»Ñ?Ñ? </t>
  </si>
  <si>
    <t>Kamui18</t>
  </si>
  <si>
    <t xml:space="preserve">@StephanieIbay I do. Its been weeks since I've gone on a photo shoot... I need to get the shutter on my camera fixed though </t>
  </si>
  <si>
    <t>Nerak2</t>
  </si>
  <si>
    <t xml:space="preserve">@maxinefrances Yes, it would be </t>
  </si>
  <si>
    <t>fakejoewhiley</t>
  </si>
  <si>
    <t>#fakejowhiley i tried to beat you chris at signing up to twitter... but i failed because i spelt you name wrong!  #fakejowhiley</t>
  </si>
  <si>
    <t xml:space="preserve">@Viki_T - Know that feeling hun </t>
  </si>
  <si>
    <t xml:space="preserve">I don't want to go to the doctors </t>
  </si>
  <si>
    <t>misstrigg</t>
  </si>
  <si>
    <t>i really wanna go to the JB meeting with @almcheese dkk  damn, i left at the wrong time</t>
  </si>
  <si>
    <t>CrazyCatQ8</t>
  </si>
  <si>
    <t xml:space="preserve">@fhd86 ana akhir mara sharait min London bas wahegony bel registeration lazim UK bank </t>
  </si>
  <si>
    <t>lordGaGa</t>
  </si>
  <si>
    <t xml:space="preserve">@LunaJune I hated Paris tbh...it really wasn't my kinda thing, so I'm glad to be home, altho I kinda wish I was in London, not Somerset. </t>
  </si>
  <si>
    <t>dammn if i fall asleep i miss all the fun  that sucks @soamazing0425 #goodsex is when he falls asleep in it</t>
  </si>
  <si>
    <t xml:space="preserve">@bengoodstein Jealous of the Brockwell Lido laze! </t>
  </si>
  <si>
    <t xml:space="preserve">What a miserable morning to feel miserable </t>
  </si>
  <si>
    <t xml:space="preserve">@PS3Attitude Can't DM you </t>
  </si>
  <si>
    <t xml:space="preserve">HAS MUMPS !!! </t>
  </si>
  <si>
    <t>kjmercer</t>
  </si>
  <si>
    <t xml:space="preserve">Dear 5am... I absolutely HATE you today! Why can't I ever get that phone call from work asking me to stay home? I am SO tired!!! </t>
  </si>
  <si>
    <t>Bouboulousses</t>
  </si>
  <si>
    <t xml:space="preserve">Fuckin' inventory....it breaks my back </t>
  </si>
  <si>
    <t xml:space="preserve">How do you spend the school holiday with your kids? I am working most of the days.... </t>
  </si>
  <si>
    <t xml:space="preserve">ANOTHER one?! :O @nfrpqxsaaqgm &amp;lt;--- BLOCK! </t>
  </si>
  <si>
    <t xml:space="preserve">@keytar Twitter is usually dead at this time, yeah. </t>
  </si>
  <si>
    <t xml:space="preserve">@heroesnphotoes ahhhh i have absolutely NO idea! haha but from what I know, no one is... </t>
  </si>
  <si>
    <t>lennartboklund</t>
  </si>
  <si>
    <t xml:space="preserve">Hard disk failure on my linux server (mail, www, files) after a big outage. Messing with it now. </t>
  </si>
  <si>
    <t xml:space="preserve">@ilicco There is a method and I don't have it. Construction, editing, etc...never paid much attention at school. Focused on maths only </t>
  </si>
  <si>
    <t>akosidzek</t>
  </si>
  <si>
    <t xml:space="preserve">hapii is sick again. </t>
  </si>
  <si>
    <t xml:space="preserve">@TheDannyNoriega Sad times... </t>
  </si>
  <si>
    <t>Chendrix7</t>
  </si>
  <si>
    <t>@riottime Dang it. I could just cry.  I loved that show too! Wendy (Brooke Shields) was my fav. And victory! I just can't believed that.</t>
  </si>
  <si>
    <t xml:space="preserve">@LIKLEP is it the new age msn? no one uses msn anymore! gay!!! will you be my 1st iChat friend? </t>
  </si>
  <si>
    <t>Pogo is down  Does that mean I have to do something else now? Sleep? Fail.  http://twitpic.com/6gez3</t>
  </si>
  <si>
    <t>Was hoping to keep an eye on #cilips09 via Twitterfall but it's incredibly slow to load  Any alternatives?</t>
  </si>
  <si>
    <t>wadawoodo</t>
  </si>
  <si>
    <t xml:space="preserve">people seem to be impressed by Project Natal i guess i'm the minority </t>
  </si>
  <si>
    <t>LilRiina</t>
  </si>
  <si>
    <t>too bad, mitchel mussos's album didnt come out in Estonia .  and i didn't see the Lil'Wayne's album neither. :S saaad.</t>
  </si>
  <si>
    <t>@natwebb haha yeah im soo confused gahhhh  lol</t>
  </si>
  <si>
    <t xml:space="preserve">My throat hurts from lack of sleep </t>
  </si>
  <si>
    <t xml:space="preserve">@AlexLJ what? on updates or followers? because i'm only on 36 followers </t>
  </si>
  <si>
    <t xml:space="preserve">Just a quick hello before zipping off again. Typically after 3 days of sunshine - the fog has rolled in </t>
  </si>
  <si>
    <t xml:space="preserve">I'm still stuck here in LCCT, strapped up in the plane but can't take off. Did the pilot mention computer error? </t>
  </si>
  <si>
    <t xml:space="preserve">i just can't think well huhuuhuhu....SUPER SAD </t>
  </si>
  <si>
    <t>#fakejowhiley i tried to beat you chris at signing up to twitter... but i failed because i spelt jos name wrong!  #fakejowhiley</t>
  </si>
  <si>
    <t>samantha234</t>
  </si>
  <si>
    <t xml:space="preserve">@aryan22 yes! although you won't be able to stay in my room because its super strict and we can't have ANY overnight visitors </t>
  </si>
  <si>
    <t xml:space="preserve">@blindcripple I need coffee.  I'm so sick of these cats. </t>
  </si>
  <si>
    <t xml:space="preserve">Trying to think of a Victoria comic but having trouble </t>
  </si>
  <si>
    <t>greenFREAK33</t>
  </si>
  <si>
    <t xml:space="preserve">hmm.....   talking to myself </t>
  </si>
  <si>
    <t>@gnarlykitty they have pasteis here at robinson as well but they just don't compare  but i'll check out kanom, thanks for the tip</t>
  </si>
  <si>
    <t xml:space="preserve">i'm SO not excited for the athletics carnival.. </t>
  </si>
  <si>
    <t xml:space="preserve">at the time i was knocked out on my bed, my fave pop punk boys were signing in NEWTOWN. benci. I could've been there n gotten hugs. </t>
  </si>
  <si>
    <t>alan_chambers</t>
  </si>
  <si>
    <t xml:space="preserve">I did it again - I keep typing search arguments into this box </t>
  </si>
  <si>
    <t>He was right  Why do we have to make tech bigger and better than old tech that didnt need updating anyway, and doesnt to the job as well?</t>
  </si>
  <si>
    <t>@fakejowhiley i tried to beat you chris at signing up to twitter... but i failed because i spelt jos name wrong!  @fakejowhiley</t>
  </si>
  <si>
    <t xml:space="preserve">Darn! Who in the world uses Konquerer as development browser and codes in DHTML! My client </t>
  </si>
  <si>
    <t>harmlessbullet</t>
  </si>
  <si>
    <t xml:space="preserve">@download2009 whens the webcam gonna go live ??? just showing a broken image on my pc </t>
  </si>
  <si>
    <t>hellocalista</t>
  </si>
  <si>
    <t xml:space="preserve">i try it to make my mind is blank or ZONK! </t>
  </si>
  <si>
    <t>@callasandra Are you ill? Get well soon my baby  Good thing you got your college already, hehehe. Luv you DD!</t>
  </si>
  <si>
    <t>hubble91</t>
  </si>
  <si>
    <t xml:space="preserve">i am as board as a miget at a theme park </t>
  </si>
  <si>
    <t>victorriiaa</t>
  </si>
  <si>
    <t xml:space="preserve">thoughts are with all the people that have been affected its terrible </t>
  </si>
  <si>
    <t xml:space="preserve">@vagelisv yes, we'll see, but I doubt it, I have always been so shy about everything and that didn't really change yet </t>
  </si>
  <si>
    <t>Johner</t>
  </si>
  <si>
    <t xml:space="preserve">We wanted to bottle the 2009 Primeur Edition of our New Zealand Sauvignon Blanc. But one of the neck parts #bottlingmachine was too small </t>
  </si>
  <si>
    <t>Scarlett28</t>
  </si>
  <si>
    <t xml:space="preserve">So tired...  keep waking up at 330 for no reason </t>
  </si>
  <si>
    <t>yellowrose23</t>
  </si>
  <si>
    <t xml:space="preserve">can't sleep thinking to much its starting to make sad </t>
  </si>
  <si>
    <t xml:space="preserve">@danmig Then it won't be Left 4 Dead. No more marketing puns :/ But I only see 4. A black girl and man, 2 white dudes. And it's too sunny </t>
  </si>
  <si>
    <t xml:space="preserve">@gauntletwrites I don't know! </t>
  </si>
  <si>
    <t>@30STMluva no, I'm sorry!  I view the older comments at the top and the newest at the bottom of the page  why?</t>
  </si>
  <si>
    <t>@PotatoPeelPie i have no idea..  i heard that some of the user's acc was missing too.</t>
  </si>
  <si>
    <t>MikeHealan</t>
  </si>
  <si>
    <t xml:space="preserve">those poor souls on that Air France flight </t>
  </si>
  <si>
    <t>BigEdii</t>
  </si>
  <si>
    <t xml:space="preserve">My Fleshlight has PMT. Back to the wife then </t>
  </si>
  <si>
    <t>monkeybrownie</t>
  </si>
  <si>
    <t xml:space="preserve">So far I am dissapointed with the sims 3 </t>
  </si>
  <si>
    <t>starrychar</t>
  </si>
  <si>
    <t>argh, accidentally slept with my contact lenses in last night  oww</t>
  </si>
  <si>
    <t>muaythaichamp</t>
  </si>
  <si>
    <t>Can't wait for the Nintendo and Sony E3 press conferences. MS was ok but no word from Mistwalker  Rain in Bangkok...MTC out</t>
  </si>
  <si>
    <t xml:space="preserve">@NinaMcFLY Oh poor u  We have holidays now, lucky us. But it's not fair..I mean whole Germany should have holidays now </t>
  </si>
  <si>
    <t>tatertottts</t>
  </si>
  <si>
    <t>@uberliciousoboe it got away  it's hiding somewhere under the pile of ish i moved out of my apt.</t>
  </si>
  <si>
    <t>Missed the train I wanted  bloody taxi being late!</t>
  </si>
  <si>
    <t>@Clairestein CLURRRRRRRRRR OH IT'S BEEN SO LONG  missu</t>
  </si>
  <si>
    <t xml:space="preserve">Its gonna cost me about R20 000 to get to where i wanna go, where the grass is always green, the city of angels, Los Angeles california. </t>
  </si>
  <si>
    <t>@AlisonWhee hmm. I have to see first  I have some math thing &amp;amp; then some props making thingy. I'll call/sms u to let u know if I can soon?</t>
  </si>
  <si>
    <t xml:space="preserve">Potential Muslim school in Sydney has been disapproved </t>
  </si>
  <si>
    <t>m0neyh0ney</t>
  </si>
  <si>
    <t xml:space="preserve">so hungry &amp;amp; out of food </t>
  </si>
  <si>
    <t>Just logged off.. upset I didn't make my goal 2nite despite all of the dirty nasty things you guys made me do  goin 2 bed gnite XO</t>
  </si>
  <si>
    <t>feliciashley</t>
  </si>
  <si>
    <t xml:space="preserve">my friend's bedroom caught on fire 2 nights ago. thank gawd she's okay. i noticed my bad luck is upon other people this week. GASP. </t>
  </si>
  <si>
    <t>rafaelaventurim</t>
  </si>
  <si>
    <t>baksoface</t>
  </si>
  <si>
    <t>@Jessicanevina i dont know  JUNE SUCKS</t>
  </si>
  <si>
    <t>gem_scales</t>
  </si>
  <si>
    <t xml:space="preserve">sat in the garden listening to accoustic songs. need to get ready for college soon </t>
  </si>
  <si>
    <t xml:space="preserve">mann I was tired, I was suppose to take a &amp;quot;nap&amp;quot; and it turned into something else lol, gettin ready for work </t>
  </si>
  <si>
    <t xml:space="preserve">Upset tummy... Feeling quite sick </t>
  </si>
  <si>
    <t xml:space="preserve">This is one of the worst nights of &amp;quot;sleep&amp;quot; ever. </t>
  </si>
  <si>
    <t>ToriDavies</t>
  </si>
  <si>
    <t>still no clue! feeling kinda sad coz people keep making up crap about me at school  no fun..</t>
  </si>
  <si>
    <t xml:space="preserve">@FionaMChapelle i get 404 not found </t>
  </si>
  <si>
    <t xml:space="preserve">@lisatufton lisaaa will you vote again please? the poll broke last night and they had to reset it, its one vote each now </t>
  </si>
  <si>
    <t>sleep is my favorite time of the day cause i don't have to feel the pain  night</t>
  </si>
  <si>
    <t xml:space="preserve">that is so depressing... having a dean like ours. </t>
  </si>
  <si>
    <t>bob72</t>
  </si>
  <si>
    <t>@littlenose yep, sure does suck  Hayfever is bad this week too so thats adding to the torture..Oh and the nice weather outside</t>
  </si>
  <si>
    <t>emilielou</t>
  </si>
  <si>
    <t>IS SO FREEZING. 19 DEGREES SAYS THE WEATHERWATCHER. WHY DO YOU KILL ME BRISBANE WINTER NIGHTS   heater ahoy ;)</t>
  </si>
  <si>
    <t>KyleFF1</t>
  </si>
  <si>
    <t>back home now    Stuff is everywhere tho as redecorating, and I need to find a job for summer!  I am also feeling rather tired!</t>
  </si>
  <si>
    <t xml:space="preserve">@anyamarina do u still sell those unicorn tshirts? the women's was never on stock &amp;amp; i just checked the shop, no more shirts up now </t>
  </si>
  <si>
    <t>Damn. @gracehfung @slicktofu you guys were awesome. You should have won. The people that won... I didn't think were THAT good.  Oh well.</t>
  </si>
  <si>
    <t>aewings</t>
  </si>
  <si>
    <t xml:space="preserve">sweating in this heat stuck indoors </t>
  </si>
  <si>
    <t>Ta7eya</t>
  </si>
  <si>
    <t>My heart goes out to all the passengers and relevant family members from missing airplane Airfrance Airbus A330-200 flight AF447  ....</t>
  </si>
  <si>
    <t>DomsAwakEVE</t>
  </si>
  <si>
    <t xml:space="preserve">doesn't have anything better to do. </t>
  </si>
  <si>
    <t>Lynne_GLAM</t>
  </si>
  <si>
    <t xml:space="preserve">@MissRichards We're closed annually for 3 weeks in Spring term and 5 in summer term for the Upper school lib to be an exam room. </t>
  </si>
  <si>
    <t>GodDammitNina</t>
  </si>
  <si>
    <t xml:space="preserve">going to bed... watching sex and the city... still depressed </t>
  </si>
  <si>
    <t>foetal</t>
  </si>
  <si>
    <t>http://bit.ly/DqqS1   If only.</t>
  </si>
  <si>
    <t>toriKh</t>
  </si>
  <si>
    <t xml:space="preserve">Apparently belly is really used to healthyish food now &amp;amp; really resents unhealthy. It letting me know that loud n clear </t>
  </si>
  <si>
    <t>Sara_aleissa</t>
  </si>
  <si>
    <t>@Haya_Jam lol i miss LA as well  take mw back with you &amp;lt;3</t>
  </si>
  <si>
    <t xml:space="preserve">did you go tonight? i had a huge headache! </t>
  </si>
  <si>
    <t xml:space="preserve">nooo..i maybe cant go to the homeparty  </t>
  </si>
  <si>
    <t>actorsentertain</t>
  </si>
  <si>
    <t xml:space="preserve">Desiree Anderson is going in for an Audition at CBS today!  Unfortunately we will not be doing a show this morning </t>
  </si>
  <si>
    <t xml:space="preserve">I like some of the old threadless designs that have been sold out long ago. </t>
  </si>
  <si>
    <t>so devooo  shaun and andy and jumpnow - going to All Time Low concert. bhitchesss!</t>
  </si>
  <si>
    <t>@Im_GEELOW iii heart you friend$ soooory for being a druuuuuuuuuuuuuuuuunk bitch  ittl be ur turnb thursday ti t.u.! Ugh sieeeeey</t>
  </si>
  <si>
    <t>Stephinsche</t>
  </si>
  <si>
    <t xml:space="preserve">at work, but wanna be in bed </t>
  </si>
  <si>
    <t>ayoslang</t>
  </si>
  <si>
    <t xml:space="preserve">@bigenya What's wrong? </t>
  </si>
  <si>
    <t>ParleiPoppit</t>
  </si>
  <si>
    <t xml:space="preserve">just saw new moon trailer...jasper is so rad! though they've changed the settings around from the book </t>
  </si>
  <si>
    <t xml:space="preserve">If all they typing I was doing into Tweetie was going into Scrivener, I'd have this document half-written by now </t>
  </si>
  <si>
    <t xml:space="preserve">At the moment...I'm just sitting around. It doesn't help me </t>
  </si>
  <si>
    <t>MizzIndigo</t>
  </si>
  <si>
    <t>sorry guys! i have been sick (swine fluu   ) im going to get this up and running again</t>
  </si>
  <si>
    <t>BoFiddlesticks</t>
  </si>
  <si>
    <t xml:space="preserve">The warmer it is outside, the colder I get inside. Stupid climate controlled buildings </t>
  </si>
  <si>
    <t>paperdull</t>
  </si>
  <si>
    <t xml:space="preserve">it's quiet here without you. </t>
  </si>
  <si>
    <t>anthonyshaw1</t>
  </si>
  <si>
    <t xml:space="preserve">morning people, the sun is shining but i have to work, so no sunbathing for me today! </t>
  </si>
  <si>
    <t>wardahannadiah</t>
  </si>
  <si>
    <t xml:space="preserve">Ohh no I'm craving for Kebab. Specifically shish kebab! </t>
  </si>
  <si>
    <t>@Ri_Guy Just read thru yesterday &amp;amp; this morn's tweets on UR pg - sorry 2 hear about heart not working out.  U &amp;amp; UR dad are in my prayers.</t>
  </si>
  <si>
    <t>gmdbsklvr</t>
  </si>
  <si>
    <t xml:space="preserve">i have not told my mom that i will attend the party of my friend later! what will i do?!?!? </t>
  </si>
  <si>
    <t xml:space="preserve">@eloisejonas_ at least give them a try </t>
  </si>
  <si>
    <t xml:space="preserve">new pics for my wall bt no blu tac! </t>
  </si>
  <si>
    <t>superfangirl</t>
  </si>
  <si>
    <t>i'm currently in sad panic mode with all these talks!    did i just miss something?!?!?!  will i ever get to see @nkotb after 20 yrs!</t>
  </si>
  <si>
    <t xml:space="preserve">want to make the most of the sun today! but have lots of revision to do </t>
  </si>
  <si>
    <t>pleonastic</t>
  </si>
  <si>
    <t xml:space="preserve">Work: we have new fridge. It works, it doesn't smell, it keeps the food cold. Next problem: solving the permanently blocked sink. </t>
  </si>
  <si>
    <t>LawCarmichael</t>
  </si>
  <si>
    <t xml:space="preserve">wants to know what happened to the revolution. And when's the next one coming?  </t>
  </si>
  <si>
    <t>theregoesthenh</t>
  </si>
  <si>
    <t xml:space="preserve">Say goodbye gauges </t>
  </si>
  <si>
    <t xml:space="preserve">@MollieOfficial  Have fun on tour ! I wish I could see you on stage ... </t>
  </si>
  <si>
    <t>@xbllygbsn big day ;) lol :$. ooo ;) dont think it showed up  lol :$</t>
  </si>
  <si>
    <t xml:space="preserve">@richardescobar Yeah, I love their music so much, but unfortunately IÂ´ll be in England that time </t>
  </si>
  <si>
    <t>kaitou</t>
  </si>
  <si>
    <t>says and there are the 107 spam emails goes to my inbox  http://plurk.com/p/xu8yr</t>
  </si>
  <si>
    <t>ASOS_Tamara</t>
  </si>
  <si>
    <t>DAY OFF woken up feeling rotten...sore throat and achy  going to sunbathe to see if it makes me feel better and day dream about vampires</t>
  </si>
  <si>
    <t>Aw, hell  I'm starting to go crazy, here -_-</t>
  </si>
  <si>
    <t xml:space="preserve">And... Up again.   </t>
  </si>
  <si>
    <t>sarahinaz</t>
  </si>
  <si>
    <t>Seeing Jon &amp;amp; Kate with Mady in between them on the couch reminded me of Bill &amp;amp; Hillary w/ Chelsea holding hands   http://twurl.nl/qs40tx</t>
  </si>
  <si>
    <t xml:space="preserve">Just Not Mine To Have I Guess </t>
  </si>
  <si>
    <t>Austingoddess</t>
  </si>
  <si>
    <t xml:space="preserve">Going in day 6 being sick n day 3 being sick sick. Effin cough </t>
  </si>
  <si>
    <t>StreamDream</t>
  </si>
  <si>
    <t>stuck in bed  dont make me feel Guilty for being ill..</t>
  </si>
  <si>
    <t xml:space="preserve">@redy4tourbusluv that is soooo sad </t>
  </si>
  <si>
    <t xml:space="preserve">@DebbieFletcher morning! Could you please let Tom know that @mumble_rosie took this:  http://twitpic.com/6g55n - others are claiming it </t>
  </si>
  <si>
    <t>shinhae</t>
  </si>
  <si>
    <t xml:space="preserve">i cant go out and exercise because its POURING out!!!! </t>
  </si>
  <si>
    <t>Don't feel terribly well  Woke up with a sore throat... seemed to mostly pass when I drank something, but it's still there a bit :/</t>
  </si>
  <si>
    <t>dabrighterside</t>
  </si>
  <si>
    <t xml:space="preserve">Webhost is down. </t>
  </si>
  <si>
    <t>is hungry but is lazy to buy food outside.  http://plurk.com/p/xu96p</t>
  </si>
  <si>
    <t>ishqz</t>
  </si>
  <si>
    <t xml:space="preserve">back from vacation ...offfice sucks </t>
  </si>
  <si>
    <t xml:space="preserve">@obaadepoju I'm goin away &amp;amp; I can't have my fone </t>
  </si>
  <si>
    <t>dtinth</t>
  </si>
  <si>
    <t xml:space="preserve">Very tired today </t>
  </si>
  <si>
    <t>mcdillon95</t>
  </si>
  <si>
    <t xml:space="preserve">Enjoying a change in twitter client. Should get back to revision now though </t>
  </si>
  <si>
    <t>ma716</t>
  </si>
  <si>
    <t>@Mailechan hi b!! I found a dead termite upstairs   do u know we had an infestation of ground termites last year n had to treat</t>
  </si>
  <si>
    <t xml:space="preserve">@mileycyrus and @mandyyjirouxx hasn't accept my friend request on youtube </t>
  </si>
  <si>
    <t xml:space="preserve">- @littlecharva - I'm immune to dentists' drills etc now, it just doesn't bother me at all. Having gum lift surgery next week tho *eek* </t>
  </si>
  <si>
    <t>__Jillyfish__</t>
  </si>
  <si>
    <t xml:space="preserve">Sunburn hurts....ALOT! Now I cant go on the surf tour </t>
  </si>
  <si>
    <t>clint397</t>
  </si>
  <si>
    <t>@Moorishy LOL. Yeah my evil deeds never result in that either.   Maybe we're just doing it wrong???</t>
  </si>
  <si>
    <t>cynthiadewi</t>
  </si>
  <si>
    <t>have to learn bus  huh</t>
  </si>
  <si>
    <t>bozretro</t>
  </si>
  <si>
    <t xml:space="preserve">@anna_black Haha! Best compliment I've had: &amp;quot;I love your beard&amp;quot;. Reminds me of Blackadder for some reason. And yes, distance too far </t>
  </si>
  <si>
    <t xml:space="preserve">@trvsbrkr I can't download the mixtape. It says that that page requires some information that was not provided. </t>
  </si>
  <si>
    <t>chhelssssssssss</t>
  </si>
  <si>
    <t xml:space="preserve">not welll pal </t>
  </si>
  <si>
    <t>AGee7</t>
  </si>
  <si>
    <t xml:space="preserve">The baby girl is sick and may miss her last three days of first grade. </t>
  </si>
  <si>
    <t>theimben</t>
  </si>
  <si>
    <t xml:space="preserve">Arghhhh! MySQL!! After a year of PHP I still can't do the basics </t>
  </si>
  <si>
    <t>joomlabamboo</t>
  </si>
  <si>
    <t xml:space="preserve">@phoenixxinOz yeah me too - #ie6 will never have an end of life </t>
  </si>
  <si>
    <t xml:space="preserve">@RussellBfan90 i swear to god,, its the best time of the week. gives me something to look forward to </t>
  </si>
  <si>
    <t xml:space="preserve">only 1 pack of cheese n onion crisps left...this is not good </t>
  </si>
  <si>
    <t>bryanhaddow</t>
  </si>
  <si>
    <t xml:space="preserve">Car's fixed and handles better than ever, but the air conditioning leaks </t>
  </si>
  <si>
    <t>totally depressed  the entrance exams were....just crazy...I have no idea how anyone could have possibly known all the answers...</t>
  </si>
  <si>
    <t>michieldoetjes</t>
  </si>
  <si>
    <t xml:space="preserve">firefox keeps crashing on me... </t>
  </si>
  <si>
    <t>Going on holiday a month today! Not looking forward to the 10hour flight  especially after what has happened the air France plane!</t>
  </si>
  <si>
    <t>Petit_Aile</t>
  </si>
  <si>
    <t xml:space="preserve">gosh darn you new season on intervention... photo lab at 10 in da morn </t>
  </si>
  <si>
    <t>I wonder why  http://bit.ly/7qZXQ</t>
  </si>
  <si>
    <t>At least Paul Carr now know's what actually happened. Shit &amp;amp; fuck nuts  Will someone please tell me they are still talking to me? Anyone?</t>
  </si>
  <si>
    <t xml:space="preserve">@NinaMcFLY Me, too ;P I wanna see em live soon. I can't wait anymore. </t>
  </si>
  <si>
    <t>carminabeatrix</t>
  </si>
  <si>
    <t xml:space="preserve">is torn between ministry and photography </t>
  </si>
  <si>
    <t xml:space="preserve">My braincells aren't working anymore </t>
  </si>
  <si>
    <t>@TravisKaimi LOL I DIDN'T  But I'm gonna pig out once I get home!! *sigh* Be thinking about that gordita though! Have fun @ the gym cutie!</t>
  </si>
  <si>
    <t>imaaan</t>
  </si>
  <si>
    <t>@sapphireblue14 any celebrities that we can follow? I can't seem to find Lee Minho.  And Kim Hyunjoong. :| :| :|</t>
  </si>
  <si>
    <t>MichiDahmer</t>
  </si>
  <si>
    <t>Wow I really hate We Made You by Eminem....  Gets worse everytime I hear it.</t>
  </si>
  <si>
    <t>zeropumpkin79</t>
  </si>
  <si>
    <t xml:space="preserve">@Sharnemainaknit i found u..not too sure how to use this </t>
  </si>
  <si>
    <t>@jonbho that's awful  on the bright side, rework reduced? Hopefully codekana will benefit more?</t>
  </si>
  <si>
    <t xml:space="preserve">@nibaq how can we have 456132 Starbucks and not one decent Mexican restaurant? We have Ruby Tuesdays, for crying out loud. More than one! </t>
  </si>
  <si>
    <t xml:space="preserve">@StephanieKaren not looking forward to you leaving me </t>
  </si>
  <si>
    <t>gikandi</t>
  </si>
  <si>
    <t xml:space="preserve">heading to work    ...time to leave egypt for the promised land....i pray </t>
  </si>
  <si>
    <t xml:space="preserve">@pgoncalves Unfortunately there isn't anyone from Venezuela </t>
  </si>
  <si>
    <t xml:space="preserve">@partywithneha i am swamped under work.. and its just too much.. unable to handle it </t>
  </si>
  <si>
    <t>knightwise</t>
  </si>
  <si>
    <t xml:space="preserve">@fancyfembot Ouch </t>
  </si>
  <si>
    <t>mewize</t>
  </si>
  <si>
    <t xml:space="preserve">@JanSimpson absolutely! What a horrid statement to make? He made the rounds insulting minorities and did not spare the children </t>
  </si>
  <si>
    <t xml:space="preserve">is hungrrry. Ok I eat way too much </t>
  </si>
  <si>
    <t>cookiekiller01</t>
  </si>
  <si>
    <t xml:space="preserve">It's 5AM and we just got woken up by Tomas having bloody diarrhea all over the carpet! Poor Tomas he is still really sick </t>
  </si>
  <si>
    <t xml:space="preserve">Nooooo my twitter stopped workin </t>
  </si>
  <si>
    <t>candice_ej</t>
  </si>
  <si>
    <t xml:space="preserve">got my braces off today haha. plate tomorrow. all very exciting. if only i didnt have the doom of exams to bring everything down </t>
  </si>
  <si>
    <t xml:space="preserve">already missed her China tweeples  </t>
  </si>
  <si>
    <t>i have stomatitis now  have to take B vitamins tablets...</t>
  </si>
  <si>
    <t>Ive had this headache for 15 hours now  thats gotta be a record (though a record i coulf live without)...</t>
  </si>
  <si>
    <t xml:space="preserve">From food poisoning to gastric issues! Can things get any worse. </t>
  </si>
  <si>
    <t>irishraven1874</t>
  </si>
  <si>
    <t xml:space="preserve">My desk is only a few feet from being out in the sunshine </t>
  </si>
  <si>
    <t>Training is a bore  - http://tweet.sg</t>
  </si>
  <si>
    <t xml:space="preserve">Watching Lie to Me. All these crime type progs are the same. Love Tim Roth, hate US crime shows </t>
  </si>
  <si>
    <t xml:space="preserve">@fancyfembot </t>
  </si>
  <si>
    <t>TalisaDanubrata</t>
  </si>
  <si>
    <t xml:space="preserve">Just studied chemistry at @dindanugroho's. Still can't believe I'll miss PCD's show tonight </t>
  </si>
  <si>
    <t>@LIKLEP tis your bday soon? Aaww. But they're all smalls  JUST fit me. Unless you cut the sides off and customise on new hypes LOL.</t>
  </si>
  <si>
    <t xml:space="preserve">What a blooming bad day </t>
  </si>
  <si>
    <t xml:space="preserve">Have to go back to work tomorrow... Vacation pau </t>
  </si>
  <si>
    <t xml:space="preserve">@McFLYFan_Katie : yeaa, it's nor fair. </t>
  </si>
  <si>
    <t>@triplejsr hmm,didnt hear &amp;quot;i fought the war&amp;quot; last nite rosie  any good song 4 a break up when u love&amp;amp;hate the person uve broken up w?</t>
  </si>
  <si>
    <t>jamieism</t>
  </si>
  <si>
    <t xml:space="preserve">@SammehMac Yeah but its like legal stealing. </t>
  </si>
  <si>
    <t>@MissEAT21 Oh NO!  I love your house.</t>
  </si>
  <si>
    <t xml:space="preserve">update on my brain being fried . Now wondering if the n96 has been fried also as no call from farrier </t>
  </si>
  <si>
    <t>hannahcrow</t>
  </si>
  <si>
    <t xml:space="preserve">i am bored bored bored of chemistry i want to play in the sun too </t>
  </si>
  <si>
    <t>megoblock</t>
  </si>
  <si>
    <t xml:space="preserve">shAting myself for the tomorrow and the next 7 days </t>
  </si>
  <si>
    <t>Mibba is being gay, and I cannot reply to Kaui.  Must start revising though. RS exam on Fri. I definately am not gonna get an A! XD</t>
  </si>
  <si>
    <t>ok, really fed up with ellis now. so ill write to no-one  neways ive plugged my headphones into my comp and am listening to mcflyintervews</t>
  </si>
  <si>
    <t>Wappleberry</t>
  </si>
  <si>
    <t xml:space="preserve">is healthy breakfast then back to geography revision </t>
  </si>
  <si>
    <t xml:space="preserve">@radqueen I WANT TO SEE PICTURES. </t>
  </si>
  <si>
    <t>Theres alot of  in the world:This week feels particularly heavy. If we all meditate &amp;amp; intend joy for everyone else at same time, we b ok?</t>
  </si>
  <si>
    <t>Didn't sleep well, and got woken up at 4am  the sun is out then, who knew. Hope I don't suffer from it today. Coffee to the rescue #fb</t>
  </si>
  <si>
    <t>@30STMluva no  why?</t>
  </si>
  <si>
    <t xml:space="preserve">What a beautiful day again. Shame about work </t>
  </si>
  <si>
    <t xml:space="preserve">@Kate_N_Allen I agree that Wal-Mart is okay to shop at, but if you've ever read anything about their 'labor problems', sadly they R true </t>
  </si>
  <si>
    <t xml:space="preserve">16 mile bike ride last night, rtn after food+drinks with @simonwheatley (and uphill). Realise tho that lots of people run this with ease </t>
  </si>
  <si>
    <t xml:space="preserve">Mariners game was awesome..To bad they lost </t>
  </si>
  <si>
    <t>asdfasdfghjkl</t>
  </si>
  <si>
    <t xml:space="preserve">http://bit.ly/10zSpD  I dunno, initial reaction is &amp;quot;it'll be crap&amp;quot; but it's so shiny </t>
  </si>
  <si>
    <t>sgaucho</t>
  </si>
  <si>
    <t xml:space="preserve">Searching for AF447 </t>
  </si>
  <si>
    <t>lelly9116</t>
  </si>
  <si>
    <t>Goin back to work 2day  ....but have enjoyed having actual summer weather in UK ;) long may it last!!</t>
  </si>
  <si>
    <t>JenCarpeDiem</t>
  </si>
  <si>
    <t xml:space="preserve">Oh, boy. I'm completely addicted to online TCGs! Whyyy.  As if I need another thing to obsess over! </t>
  </si>
  <si>
    <t>nuggz503</t>
  </si>
  <si>
    <t>It's just some new shoes.  boo microsoft</t>
  </si>
  <si>
    <t>@Emmadw  thanks - sorry not to get to meet more people - i was feeling so ill yesterday   hope you had a useful day.</t>
  </si>
  <si>
    <t xml:space="preserve">thoughts are with all the AIR FRACE people who have been affected by the result it is just terrible </t>
  </si>
  <si>
    <t xml:space="preserve">THINKING how to invis for a while... helep ... </t>
  </si>
  <si>
    <t>ayeblondie</t>
  </si>
  <si>
    <t xml:space="preserve">Feels like there's an elephant sat on my chest and feathers are tickling my nose... I sound funny too </t>
  </si>
  <si>
    <t xml:space="preserve">@missdolan orangizing??? why am i not with you </t>
  </si>
  <si>
    <t xml:space="preserve">feelin better...still wish i was home tho'!! got 5 more hours </t>
  </si>
  <si>
    <t>rganesan83</t>
  </si>
  <si>
    <t xml:space="preserve">AF447 mst likely crashed into Atlantic.. so sad </t>
  </si>
  <si>
    <t>uhohtess</t>
  </si>
  <si>
    <t xml:space="preserve">@wind_dancer that's the best kind! I wish I can do that right now </t>
  </si>
  <si>
    <t>omg the lady killer is loose someone hide me ima lady  i meann ima have to go in disguise  nooo</t>
  </si>
  <si>
    <t>oisinlunny</t>
  </si>
  <si>
    <t xml:space="preserve">Lordy me... Tetris is 25! http://tr.im/n8Mi Where's my zimmer frame </t>
  </si>
  <si>
    <t>And now the hp servers have arrived too! HOOOGE toyfest (once the work is done  )</t>
  </si>
  <si>
    <t>I feel weird, my throat is soar  mabye i should stop smoking?...................Na LOL</t>
  </si>
  <si>
    <t xml:space="preserve">@kateyes085 I should be sleeping during the night so I can find employment/plan wedding during the day! It's clearly not working out </t>
  </si>
  <si>
    <t>Mariodrwhofreak</t>
  </si>
  <si>
    <t>@michaelsheen aw. you haven't replied to anyone for ages  i miss it. anyway, you promised pics of your suit!</t>
  </si>
  <si>
    <t>@rarrkun I compared them. I was seeing things  Probably because the window was in the way...</t>
  </si>
  <si>
    <t>s_t_e_p_h_l_e_e</t>
  </si>
  <si>
    <t xml:space="preserve">There's something on my mind...I can't sleep! </t>
  </si>
  <si>
    <t>@NomadWanderer dude, dont say that  another rough day ha?</t>
  </si>
  <si>
    <t>sirhca</t>
  </si>
  <si>
    <t xml:space="preserve">Back to work after almost 2 weeks off. WHY????? </t>
  </si>
  <si>
    <t>foraggio</t>
  </si>
  <si>
    <t xml:space="preserve">My iPod nano has died </t>
  </si>
  <si>
    <t xml:space="preserve">5am and I can't fall back asleep. For the second night in a row.   </t>
  </si>
  <si>
    <t>camslab</t>
  </si>
  <si>
    <t xml:space="preserve">days go by so fast.  it seemed like just 2 blinks ago I was playing frisbee in CamSur, now I'm drowning in paper work again... </t>
  </si>
  <si>
    <t xml:space="preserve">i'm so done with people messaging/friend requesting me on myspace. i think all they want is some ass/boyfriend. sorry kids. i'm not that </t>
  </si>
  <si>
    <t>Moas112</t>
  </si>
  <si>
    <t xml:space="preserve">Omg i think theres a stray puppy under the house! </t>
  </si>
  <si>
    <t xml:space="preserve">english was booring and we have french and maths next :| reallly dont wanna go art twilight tonight! </t>
  </si>
  <si>
    <t>fakejowhiley</t>
  </si>
  <si>
    <t xml:space="preserve">I really wanna play Steps today cos it's like sooo sunny but Stewie my producer won't let me. He's such a spoilsport </t>
  </si>
  <si>
    <t>SashaSeddon</t>
  </si>
  <si>
    <t>just got up, time to start work  at least the sun is still shining!</t>
  </si>
  <si>
    <t>Seeing Jon &amp;amp; Kate on the couch w/ Mady between them, reminded me of Bill, Hillary w/ Chelsea holding hands  http://twurl.nl/qs40tx</t>
  </si>
  <si>
    <t>farayas</t>
  </si>
  <si>
    <t xml:space="preserve">oh... the rain stopped </t>
  </si>
  <si>
    <t xml:space="preserve">Woke up with really bad hiccups </t>
  </si>
  <si>
    <t>Now this is something  look urself whr our tax money goes http://tr.im/n8M4  if this is true then I dn't expect this from FM of my country</t>
  </si>
  <si>
    <t xml:space="preserve">wants a wham burger </t>
  </si>
  <si>
    <t xml:space="preserve">@melodyjae If I only had a brain </t>
  </si>
  <si>
    <t xml:space="preserve">ARGH!  Have a business meeting this afternoon and my site is down for the first time EVER!!  ARGH!  Help!! </t>
  </si>
  <si>
    <t>eemiiiLyy</t>
  </si>
  <si>
    <t xml:space="preserve">not looking forward to thursday </t>
  </si>
  <si>
    <t>electric_feelin</t>
  </si>
  <si>
    <t>I wish I could job-hunt outside in the sunshine  booo</t>
  </si>
  <si>
    <t xml:space="preserve">@_algin_  lol Catholic falls under Christian sweetheart. SO I guess that makes me both. Sorry to hear of the passengers from your country </t>
  </si>
  <si>
    <t>relashio</t>
  </si>
  <si>
    <t xml:space="preserve">still can`t believe that summer break is almost over..i don`t wanna go to school </t>
  </si>
  <si>
    <t xml:space="preserve">*has nasty toothache* </t>
  </si>
  <si>
    <t xml:space="preserve">Woke up from a horrible dream which made me worry about the future </t>
  </si>
  <si>
    <t>MaryAnnFritzie</t>
  </si>
  <si>
    <t>back from walking the strip with the fam. missin' my hunny bunz  and my picture is still not showing! errrrr.</t>
  </si>
  <si>
    <t>lauged02</t>
  </si>
  <si>
    <t>see you guys in about 5 hours, unfortuenetly  x</t>
  </si>
  <si>
    <t>matths</t>
  </si>
  <si>
    <t xml:space="preserve">allowing a order number in somewhat complex related tables isnËšt a good idea </t>
  </si>
  <si>
    <t>I'm really tired   æœ¬å½“ã?«ç–²ã‚Œã?¦ã‚‹ã?ªãƒ¼â€¦</t>
  </si>
  <si>
    <t xml:space="preserve">Watching Futurama. Can't make myself go to sleep </t>
  </si>
  <si>
    <t>kriswierzbicki</t>
  </si>
  <si>
    <t xml:space="preserve">Today job post no rrs feed are pretty much nothing </t>
  </si>
  <si>
    <t>ssensibleheart</t>
  </si>
  <si>
    <t xml:space="preserve">ugh, work tmrw. </t>
  </si>
  <si>
    <t>regesterchris</t>
  </si>
  <si>
    <t xml:space="preserve">is sitting in the Uni Library and still procrastinating  </t>
  </si>
  <si>
    <t xml:space="preserve">@funkineering Why should I be responsible for others? - This is why g'ment cancelled fire refuges because of that type of thinking </t>
  </si>
  <si>
    <t>ScottEWeinberg</t>
  </si>
  <si>
    <t xml:space="preserve">@danielc How was the show? I missed it. </t>
  </si>
  <si>
    <t>lordspaceman</t>
  </si>
  <si>
    <t xml:space="preserve">@Miss__Anne I've got the flu too </t>
  </si>
  <si>
    <t xml:space="preserve">@cynthiaseow must be the cold aircon now huh! i'm feeling it too man </t>
  </si>
  <si>
    <t>grinka</t>
  </si>
  <si>
    <t xml:space="preserve">Ð?Ð´Ð°, Ð¸Ð³Ñ€Ð¸Ñ‰Ð° Ñ? rememberthemilk.com Ñ‡ÐµÑ€ÐµÐ· Ñ‚Ð²Ð¸Ñ‚Ñ‚ÐµÑ€ Ð½Ðµ Ð¿Ñ€Ð¾Ñ…Ð¾Ð´Ñ?Ñ‚ </t>
  </si>
  <si>
    <t>misty_moons</t>
  </si>
  <si>
    <t>Link didn't quite work, It    Look on the page for May 29th, Motorcycle prank</t>
  </si>
  <si>
    <t>begobagur</t>
  </si>
  <si>
    <t>my tweetDeck is not working!  what can i do?!</t>
  </si>
  <si>
    <t xml:space="preserve">got my video uploaded. youtube raped the quality. </t>
  </si>
  <si>
    <t xml:space="preserve">@kathysyahrizal kaath, km karaoke mlulu tiap hariiii? hhaha crazy kamu! but i likes this.hahaaa aku jg pgn karaoke </t>
  </si>
  <si>
    <t>@Winniex  i have the two teacheres that take chavvy lol</t>
  </si>
  <si>
    <t>Tonared</t>
  </si>
  <si>
    <t xml:space="preserve">My usual prostitute is with another client, looks like I'm missing out tonight </t>
  </si>
  <si>
    <t>terr1firma</t>
  </si>
  <si>
    <t>After security scare, we're now forced to sit in locked office  not doing much for legit visitation or air circulation. Dang thievery!</t>
  </si>
  <si>
    <t>mr_ryk</t>
  </si>
  <si>
    <t xml:space="preserve">@Pink we've been trying to get that damn fhm but itÂ´s impossible to order </t>
  </si>
  <si>
    <t>the1ucb4u</t>
  </si>
  <si>
    <t xml:space="preserve">Going to sleep. Or trying to. Shoulda been in bed 2 hours ago. Insominia strikes again! </t>
  </si>
  <si>
    <t xml:space="preserve">@KirstinHolland darn - blackrock is offline </t>
  </si>
  <si>
    <t>Shcali</t>
  </si>
  <si>
    <t xml:space="preserve">Goodmorning twitworld! I'm still sleepy </t>
  </si>
  <si>
    <t>IamOshiel</t>
  </si>
  <si>
    <t xml:space="preserve">So sad that i am broke and everything is going on sale. Shit i am becoming a shopaholic. Why can't i shit money? </t>
  </si>
  <si>
    <t>my bugger is sick  $450 this time round..fuck</t>
  </si>
  <si>
    <t>@shaaqT @shailgohel  they have given me so much work i feel like crying  sniff'</t>
  </si>
  <si>
    <t>Ailishsarah</t>
  </si>
  <si>
    <t xml:space="preserve">Leaving Cert Exams start tomorrow! The next couple of weeks are going 2 be hell! Who needs 2 know how 2 differentiate sin x anyway? sniff </t>
  </si>
  <si>
    <t>I'm sooo drained  in the nursery.</t>
  </si>
  <si>
    <t xml:space="preserve">@Sion71 Work gets in the way of everything </t>
  </si>
  <si>
    <t>CatFace_Milo</t>
  </si>
  <si>
    <t>oh dear! i had a tick yesterday... although i got frontlined only a week ago! mommy's taking me to the vet this afternoon  i better hide!</t>
  </si>
  <si>
    <t>J_Chatty</t>
  </si>
  <si>
    <t xml:space="preserve">my baby BamBam looks so stressed </t>
  </si>
  <si>
    <t>@saritaonline awww that's sad.  how old is your daughter? mine's 12 and the longest we've been apart is 2 months.</t>
  </si>
  <si>
    <t>@diann170  Hard to find a new job in this climate!  Check out what I started doing when I left my job http://bit.ly/16lR51</t>
  </si>
  <si>
    <t>i miss my baby       but i get to see him tomorrow (well today!)  yay</t>
  </si>
  <si>
    <t>issajchrissa268</t>
  </si>
  <si>
    <t xml:space="preserve">sayang hindi sya gumagana dito sa internet.. </t>
  </si>
  <si>
    <t xml:space="preserve">I'm just TRYING to write..writers block </t>
  </si>
  <si>
    <t>TrAsIzZlE</t>
  </si>
  <si>
    <t xml:space="preserve">Gotta take my girl 2 the doctor, she might have swine flu. </t>
  </si>
  <si>
    <t>Bye everyone  I'll post when i get back from school, byebye!</t>
  </si>
  <si>
    <t>Geography today  and just my luck...beautiful day, stuck inside a boiling hot exam room! Cannot wait! (N)</t>
  </si>
  <si>
    <t xml:space="preserve">I dn't wanna leave yet! Waaah! </t>
  </si>
  <si>
    <t xml:space="preserve">http://twitpic.com/6gfb4 Goodbye hair </t>
  </si>
  <si>
    <t>_Turns_</t>
  </si>
  <si>
    <t xml:space="preserve">Almost home, then off to bible study. Will probably be a bit late </t>
  </si>
  <si>
    <t xml:space="preserve">Oh... Today just turned horribly sour.. Fcuk it!! </t>
  </si>
  <si>
    <t>InsainASUbball</t>
  </si>
  <si>
    <t>i cant believe she tore the label off my hairspray  lol</t>
  </si>
  <si>
    <t>tinalau</t>
  </si>
  <si>
    <t xml:space="preserve">@NickHexum it would be more amazing if you were playing Hawaii  </t>
  </si>
  <si>
    <t>platepablo</t>
  </si>
  <si>
    <t>@EbonySymone well good luck with the interview... is this old navy? bummed i couldnt talk to my insomniac friend on my bday  haha</t>
  </si>
  <si>
    <t>MCRmyXgirl</t>
  </si>
  <si>
    <t xml:space="preserve">Trying to fix my sunglasses with glue. Both my favorite big ass white pairs are broken! </t>
  </si>
  <si>
    <t xml:space="preserve">is making posters for Mum! We want Lil Bob to come home </t>
  </si>
  <si>
    <t>@sybylla84 Sorry to hear your news.  Hope you and the family are all okay. Sending hugs over to the other side of the world for you.</t>
  </si>
  <si>
    <t>I cant sleep   -musiic[BOX]</t>
  </si>
  <si>
    <t>Missed most of the E-VAN last night  Looking forward to the recording being available.</t>
  </si>
  <si>
    <t>caught a flu because of the sand storm.  http://plurk.com/p/xubfo</t>
  </si>
  <si>
    <t>@Phee78 I'm sorry  I don't know what to say, but please don't freak out too much yet x</t>
  </si>
  <si>
    <t xml:space="preserve">OMG! I just broke my laptop WTF! </t>
  </si>
  <si>
    <t xml:space="preserve">Is at work and bored!! </t>
  </si>
  <si>
    <t>death_by_spork</t>
  </si>
  <si>
    <t xml:space="preserve">@Branwen6277 @Steeffie I'm not home tonight, so I can't get on msn... </t>
  </si>
  <si>
    <t>FransJr</t>
  </si>
  <si>
    <t>It is Tuesday and a working day again  no fair  that weekend was way too short</t>
  </si>
  <si>
    <t>jamopo</t>
  </si>
  <si>
    <t xml:space="preserve">Leaving work and it's 7.24pm. Officially brain dead after full day of pitches. Tomorrow a day at Optus HQ with no contact with outside </t>
  </si>
  <si>
    <t>LillePropell</t>
  </si>
  <si>
    <t xml:space="preserve">is reading on tomorrows exam </t>
  </si>
  <si>
    <t xml:space="preserve">@StefanieElefane i tried to make it even cooler and messed it all up </t>
  </si>
  <si>
    <t>@iwantblood going to have to..i hatee the idea of not coming through on this idea  issue is time, getting to these places :s</t>
  </si>
  <si>
    <t>lostemilie</t>
  </si>
  <si>
    <t xml:space="preserve">and I am hungry </t>
  </si>
  <si>
    <t xml:space="preserve">@akumalaysian At least u got MSN answer. I didn't even get response </t>
  </si>
  <si>
    <t xml:space="preserve">youtube takes a lot of time for uploading a little video </t>
  </si>
  <si>
    <t xml:space="preserve">ive got a bad feeling about today, not sure why </t>
  </si>
  <si>
    <t>@danielakrocks im gonna be singing , im ok today...really sunburnt tho  not good, u enjoying the sun??</t>
  </si>
  <si>
    <t>@A1nz not looking to leaving you either  you best behave!</t>
  </si>
  <si>
    <t xml:space="preserve">Damn. Just tried Cmd-R to reply in Gmail. That makes the browser reload the page </t>
  </si>
  <si>
    <t>ongmaggie</t>
  </si>
  <si>
    <t>@yin9shi i was wishing only  you're going korea aren't you!</t>
  </si>
  <si>
    <t>kiwimmigrator</t>
  </si>
  <si>
    <t xml:space="preserve">@karennz watched first episode of True Blood yesterday... no bad so far - but its not Six Feet Under </t>
  </si>
  <si>
    <t xml:space="preserve">Bingo is owning me tonight </t>
  </si>
  <si>
    <t>raizarevilla</t>
  </si>
  <si>
    <t xml:space="preserve">the gloomy weather is making me sort out my m&amp;amp;ms according to color and just eat all the blues. </t>
  </si>
  <si>
    <t xml:space="preserve">@evilpublisher That functionality is going to be in the *next* release I'm afraid </t>
  </si>
  <si>
    <t>@musclesorority OUCH  Feel better babes. ;)</t>
  </si>
  <si>
    <t xml:space="preserve">I'm not equipped for these pressures  sigh </t>
  </si>
  <si>
    <t>@rahnocerous i dont knoooow  im going to go into the studylink centre in nelson tomorrow and try talk to them. its so hard on the phone</t>
  </si>
  <si>
    <t>@caldjr oh stop  I am really hungry</t>
  </si>
  <si>
    <t xml:space="preserve">reading through my past archives. i so sad </t>
  </si>
  <si>
    <t>@paulie Me neither  Need a spot o'sea breeze. Plans for Paulie's day?</t>
  </si>
  <si>
    <t xml:space="preserve">@nikipaniki Why you feeling down only on your 2nd day of the new job?? </t>
  </si>
  <si>
    <t>@ontrich Oh damn!  Do you get bald spots?</t>
  </si>
  <si>
    <t xml:space="preserve">so i have the next two days off, but i have meetings on each day, so it's not really a day off!!  boo  </t>
  </si>
  <si>
    <t xml:space="preserve"> lost a follower! lol</t>
  </si>
  <si>
    <t>toddoh</t>
  </si>
  <si>
    <t xml:space="preserve">Addicted. Email </t>
  </si>
  <si>
    <t xml:space="preserve">@ayumi_rollan did not share. </t>
  </si>
  <si>
    <t xml:space="preserve">i hope it doesn't rain on wednesday and thursday. because all my umbrellas are in irvine.  rain in JUNE ?!?! </t>
  </si>
  <si>
    <t>Nattpyre</t>
  </si>
  <si>
    <t xml:space="preserve">@BMolko too bad I will miss the radio station show in cologne soon </t>
  </si>
  <si>
    <t>@davidrules04 well i`m in classs til 4.30 then nada haha. i`m so jealous  i wanna sunbathe!</t>
  </si>
  <si>
    <t xml:space="preserve">Comin down with yet another cold </t>
  </si>
  <si>
    <t xml:space="preserve">Sitting in on our System Architect training for other detps, odd how Anti the  delegates are. </t>
  </si>
  <si>
    <t xml:space="preserve">@_BonerPatrol_ oh crap, that's not what I wanted to hear. </t>
  </si>
  <si>
    <t>leGouter</t>
  </si>
  <si>
    <t xml:space="preserve">@gervasedewilde: vEry interested too but the MF link seems to be broken </t>
  </si>
  <si>
    <t>dcockayne</t>
  </si>
  <si>
    <t xml:space="preserve">False alarm... Halo 3 is actually Jade Empire... Jealous of discussions of South Africa!  </t>
  </si>
  <si>
    <t xml:space="preserve">@ joel. Didnt see them </t>
  </si>
  <si>
    <t>alistairmcindoe</t>
  </si>
  <si>
    <t xml:space="preserve">Saw my profile image a moment ago at http://bit.ly/M5xMb , now I can't see it anywhere. </t>
  </si>
  <si>
    <t>shamazipan</t>
  </si>
  <si>
    <t xml:space="preserve">Just boarded train home to glasgow. Feel sad that my adventures are over for now </t>
  </si>
  <si>
    <t xml:space="preserve">@pliplap gue juga pake comp. Tp tiap kali gue mau mencet the follow button gak ada perubahan gituh. Mungkin kompinya kali yaa yg jebot </t>
  </si>
  <si>
    <t xml:space="preserve">wish my sore throat/cough would go away </t>
  </si>
  <si>
    <t>conhare</t>
  </si>
  <si>
    <t>@johnmooresemail Get your morning off to the right start. What a surreal vid it was. But alas, no box   http://bit.ly/EGrN</t>
  </si>
  <si>
    <t>figgs</t>
  </si>
  <si>
    <t xml:space="preserve">finally installed the new nokia N96 firmware. So far so good, except no more iPlayer and the media button </t>
  </si>
  <si>
    <t xml:space="preserve">@overlordtrainee @ayoslang @rcdiugun Thanks. Must remind the world that since I have not been clone, I can only serve one god at a time </t>
  </si>
  <si>
    <t>Growl3th</t>
  </si>
  <si>
    <t xml:space="preserve">More summer weather today.  Why can't it rain during the week and be nice and sunny just at the weekends?  Very depressing.  </t>
  </si>
  <si>
    <t>@hecklerspray Its not working for me.  I tried to read something about Madonna yesterday.</t>
  </si>
  <si>
    <t>semisara</t>
  </si>
  <si>
    <t>Writing ads all day gives me no reason to tweet  on my way to Ogikubo to take fotos &amp;amp; interview owner of bar &amp;quot;Lagg Time&amp;quot; for beer special</t>
  </si>
  <si>
    <t>lordjenn</t>
  </si>
  <si>
    <t xml:space="preserve">Typical.  Got the day off of work, and the sun has buggered off </t>
  </si>
  <si>
    <t>MyCupid</t>
  </si>
  <si>
    <t xml:space="preserve">I miss you mycupid </t>
  </si>
  <si>
    <t xml:space="preserve">feels sleepy again... side effect of the medicine. </t>
  </si>
  <si>
    <t>Baby wake up  - http://tweet.sg</t>
  </si>
  <si>
    <t xml:space="preserve">hating today and her life right now </t>
  </si>
  <si>
    <t>i will see All Time Low one day  today just wasnt my day.</t>
  </si>
  <si>
    <t xml:space="preserve">glad we got out of china before the #twitterblock. hope it goes away after 6/4 or i'll miss my shanghainese twitter peeps dearly </t>
  </si>
  <si>
    <t xml:space="preserve">Just asked my solicitor to chase up their solicitor again as we're now into month 3 of delays </t>
  </si>
  <si>
    <t xml:space="preserve">ewww english exam tomorrow </t>
  </si>
  <si>
    <t>tequann</t>
  </si>
  <si>
    <t xml:space="preserve">@ the office not feeling well.... </t>
  </si>
  <si>
    <t xml:space="preserve">my grandma just passed away :'(. I didnt even get to meet her once </t>
  </si>
  <si>
    <t>bawjohnson</t>
  </si>
  <si>
    <t xml:space="preserve">soon as i make it known that VHS could be put onto the network and streamed, I'll have a tsunami of videos from 1984 onwards to process </t>
  </si>
  <si>
    <t>thebeav01</t>
  </si>
  <si>
    <t xml:space="preserve">Is down with the sickness...better not be this damn Swine Flu...   </t>
  </si>
  <si>
    <t>Simone__x</t>
  </si>
  <si>
    <t xml:space="preserve"> not nice ellie not nice at all !</t>
  </si>
  <si>
    <t>andtracee</t>
  </si>
  <si>
    <t xml:space="preserve">Anxiety &amp;amp; apprehension rear their heads again. Just gonna take the sleep aids, no point prolonging. </t>
  </si>
  <si>
    <t xml:space="preserve">im about to do homework! just need to wait for my food  im hungry </t>
  </si>
  <si>
    <t>eveecooper</t>
  </si>
  <si>
    <t xml:space="preserve">wants her voice back!! </t>
  </si>
  <si>
    <t>only problem for me are the really long and hard to remember names  i cant get them in my thick head</t>
  </si>
  <si>
    <t xml:space="preserve">downloading windows 7 x64 my touch screen hp is acting up ... </t>
  </si>
  <si>
    <t>@RussellBfan90 aaaww  its bad for us Russell Brand fanatics lol</t>
  </si>
  <si>
    <t>Eurgh todays going slowly + boringly if thats a word. got french + maths next followed by sex education. joy. im so tired  my teeth hurt!</t>
  </si>
  <si>
    <t xml:space="preserve">Anyway, back to work - got the yearly email stats report to generate for management... Not exactly fun </t>
  </si>
  <si>
    <t xml:space="preserve">no chocolate milkshake </t>
  </si>
  <si>
    <t>kayddee</t>
  </si>
  <si>
    <t xml:space="preserve">@theGypsy that browser history exploit link you posted started automatically when i clicked it and froze up my machine </t>
  </si>
  <si>
    <t xml:space="preserve">I haven't slept in almost 2 days and I am just getting worse and worse. </t>
  </si>
  <si>
    <t>@rixx03 methinks not. haha. shift+delete on a PC? no way.  lol.</t>
  </si>
  <si>
    <t xml:space="preserve">@chrisjsimon That would've been a better deal </t>
  </si>
  <si>
    <t>@EmilyAllTimeLow not good at all  We'll get in early tomorrow so we'll have to do a bit of searching. We're determined though!</t>
  </si>
  <si>
    <t>heneree</t>
  </si>
  <si>
    <t xml:space="preserve">@crowderband sadly you're not coming to Los angeles </t>
  </si>
  <si>
    <t xml:space="preserve">is sad she can't go to the gym again today </t>
  </si>
  <si>
    <t>alexholyroar</t>
  </si>
  <si>
    <t xml:space="preserve">fuck, just realised im 26 in 21 days. </t>
  </si>
  <si>
    <t xml:space="preserve">Considering protecting my updates so only people I follow can see them... seems to rather subvert the whole point of twitter though... </t>
  </si>
  <si>
    <t>ashcrackkk</t>
  </si>
  <si>
    <t>had a nightmare. yes grown up have nightmares! it was horrible  now I can't go back to sleep. trynna cuddle with my protector, Brooklyn.</t>
  </si>
  <si>
    <t>ghostryder29</t>
  </si>
  <si>
    <t xml:space="preserve">@JEFFHARDYBRAND Well have a good night bro and enjoy your Waffles! I am also sorry to hear about my fellow MN Ken Anderson! </t>
  </si>
  <si>
    <t xml:space="preserve">Oh my, the work I did for this week's update was out of date by the time it went live. Good job work  I'm redoing it now </t>
  </si>
  <si>
    <t>RosalynCrouch</t>
  </si>
  <si>
    <t>up with the birds...gonna fire up the grill before the temp. reaches hell again...   #fb</t>
  </si>
  <si>
    <t>Joanieeeee</t>
  </si>
  <si>
    <t xml:space="preserve">Slept for 14 hours... if you ask me, that's not ok. </t>
  </si>
  <si>
    <t>DJJAC4</t>
  </si>
  <si>
    <t xml:space="preserve">mum called she thinks i'm sick agn i do feel lyk crap though </t>
  </si>
  <si>
    <t>ashleyforster</t>
  </si>
  <si>
    <t xml:space="preserve">annoyed cos I missed the MTV 2009 Movie Awards, now I have to watch it on Youtube and I already know all the awards 'Twilight' won. </t>
  </si>
  <si>
    <t>Sarah_JD</t>
  </si>
  <si>
    <t xml:space="preserve">watching #mc09 from my desk - but have just lost sound </t>
  </si>
  <si>
    <t>RandomMidnights</t>
  </si>
  <si>
    <t xml:space="preserve">@FiftyOneDegrees Welcome to the world of free time... too much free time </t>
  </si>
  <si>
    <t xml:space="preserve">@monsieur_rock same here, but I enjoy learning new tools and textmate doesn't have any refactoring tools </t>
  </si>
  <si>
    <t>kingseangraham</t>
  </si>
  <si>
    <t>a quick 2 hour nap before i gotta go to work....now if only i could fall asleep  stupid insomnia</t>
  </si>
  <si>
    <t>@pressrecordmag NOOOO!  i wanted thsoe masks hahaha.</t>
  </si>
  <si>
    <t>kevsyd60</t>
  </si>
  <si>
    <t xml:space="preserve">@Shontelle_Layne amen, so sad. </t>
  </si>
  <si>
    <t>@Malosa82  I have a money problem at the moment  But I am working on it.</t>
  </si>
  <si>
    <t>lukeb3000</t>
  </si>
  <si>
    <t>I had more books than I thought! Oppps!  http://dailybooth.com/lukeb3000/417238</t>
  </si>
  <si>
    <t xml:space="preserve">@fafs hey how was Wex? Parental BBQ was grand, shouldnt have worried, how much does it suck to be in workies </t>
  </si>
  <si>
    <t>georgia_yve88</t>
  </si>
  <si>
    <t xml:space="preserve">hates being ill </t>
  </si>
  <si>
    <t>kankerz</t>
  </si>
  <si>
    <t xml:space="preserve">wants football manager 09. now. </t>
  </si>
  <si>
    <t>lettuceArchie</t>
  </si>
  <si>
    <t xml:space="preserve">The computer was breakdown. </t>
  </si>
  <si>
    <t>Getting a slight headache thinking about all the things I wanna eat  Fries, milkshakes, omelettes, cheese burgers, hot dogs, chicken, ETC.</t>
  </si>
  <si>
    <t>DJZealand</t>
  </si>
  <si>
    <t xml:space="preserve">@smilerish but you have to pay for it </t>
  </si>
  <si>
    <t>dayn83</t>
  </si>
  <si>
    <t>Allergies!!!... My upper lip is turning red!... been having this problem since 1994  ... Dunno la allergic to what sob sob</t>
  </si>
  <si>
    <t xml:space="preserve">Tuesdays in Gurgaon feel like curfew days </t>
  </si>
  <si>
    <t>@barneybaby awwh  that's a bit sad.</t>
  </si>
  <si>
    <t>KTottZ</t>
  </si>
  <si>
    <t xml:space="preserve">@kaz_79 spence wont let me get one </t>
  </si>
  <si>
    <t>NicDavis</t>
  </si>
  <si>
    <t xml:space="preserve">is looking after her sick bubba  </t>
  </si>
  <si>
    <t>Josh_Shear</t>
  </si>
  <si>
    <t xml:space="preserve">need some #blackberry maintenance help - woke up and my track ball goes up, left and right. see the problem here? </t>
  </si>
  <si>
    <t>shedboy</t>
  </si>
  <si>
    <t>@boffbowsh  have a good day bud, at least its sunny! ;p</t>
  </si>
  <si>
    <t xml:space="preserve">just wants to cry </t>
  </si>
  <si>
    <t xml:space="preserve">@kirrus alas no sunrise. woke up at right time, but realised I have no batteries for rear bike light </t>
  </si>
  <si>
    <t>Hummingdust</t>
  </si>
  <si>
    <t xml:space="preserve">I keep kids out of school, wake baby early from nap, ride monster bike w/ kids on to dentist only to be told the appointment is next week </t>
  </si>
  <si>
    <t>Dayum. I miss dancing.  I should practice my hand stands. :| But I'm too lazy. AISH.</t>
  </si>
  <si>
    <t xml:space="preserve">@DarkHaggis the thing that makes it worse is that it's right in my wardrobe and i'm just out the showerrrr. </t>
  </si>
  <si>
    <t xml:space="preserve">word count : 45. OH THIS SUCKS </t>
  </si>
  <si>
    <t>rhys_1993</t>
  </si>
  <si>
    <t xml:space="preserve">why does there need to be so much shit that happened in the nazi regime? too much for me to remember for modern- help me </t>
  </si>
  <si>
    <t xml:space="preserve">Sorry for neglecting you Twitter. </t>
  </si>
  <si>
    <t>@twinklybee ugh, out of order!  do you have a camcorder that picks up audio? so you can get evidence of how disturbing it is?</t>
  </si>
  <si>
    <t>MissJaneykins</t>
  </si>
  <si>
    <t xml:space="preserve">@katyperry Hi katy, I just found out you're not playing at the Leeds Summer ball this Friday, so gutted </t>
  </si>
  <si>
    <t xml:space="preserve">Tweetie for iPhone keeps crashing out whenever I attach an image. Tried reinstalling too </t>
  </si>
  <si>
    <t xml:space="preserve">@HeidiBoast yes her mums a horrible woman &amp;amp; the little boy is the school bully its heartbreaking </t>
  </si>
  <si>
    <t xml:space="preserve">I really really need to get away from all this sort of shit </t>
  </si>
  <si>
    <t>CoolestDorkEver</t>
  </si>
  <si>
    <t>ARGH!! ITS ONLY 7:30  I'm dying to explain my heart to you right now, theres so much on my mind it's tearing me apart, i'm falling for you</t>
  </si>
  <si>
    <t xml:space="preserve">Sleeping with my make up on tonight. I know I'll regret it tomorrow but I'm too tired to move </t>
  </si>
  <si>
    <t>AceBuluran</t>
  </si>
  <si>
    <t xml:space="preserve">Good gracious, classes is too near....huhu I don't want to go to school yet...  </t>
  </si>
  <si>
    <t>xAYLAx</t>
  </si>
  <si>
    <t xml:space="preserve">STRESSSSSSSS AAAAAHHH </t>
  </si>
  <si>
    <t xml:space="preserve">The sun has gone today  I feel in a wierd mood  thinking positive thoughts of London to try and cheer me up </t>
  </si>
  <si>
    <t>@Angelayang  Not good.</t>
  </si>
  <si>
    <t>Becca1811</t>
  </si>
  <si>
    <t xml:space="preserve">I HAVE STOMACH ACHE!  Owwwwwwwwwww.  Make it go awai </t>
  </si>
  <si>
    <t>fabbrunette</t>
  </si>
  <si>
    <t xml:space="preserve">@LondonDarling it's not showing up </t>
  </si>
  <si>
    <t xml:space="preserve">@raoul3650 Wow, that's strange huh! Yeah, it breaks my heart esp. when she does the countdown. </t>
  </si>
  <si>
    <t>WHAT DO I WATCH! only you or talkin bout your generation  itâ€™s choosing from sam milby and josh thomas.... http://tumblr.com/xig1xhrg8</t>
  </si>
  <si>
    <t>@Mamapack fail.  fuck the DVLA! xx</t>
  </si>
  <si>
    <t>nargenberry</t>
  </si>
  <si>
    <t>Is in a boring IT lesson at school  talk to me people!!</t>
  </si>
  <si>
    <t>throat less sore, but now more coughing and running nose  I hate being sick ...</t>
  </si>
  <si>
    <t xml:space="preserve">@Silverlines - Indeed technology could have made our world lonelier </t>
  </si>
  <si>
    <t xml:space="preserve">It's not sunny </t>
  </si>
  <si>
    <t>Can't get any network at work.  makes it impossible to get anything done. No email is a plus tho.</t>
  </si>
  <si>
    <t>tangero</t>
  </si>
  <si>
    <t>Tak jsem vyzkouÅ¡el DopisOnline ÄŒeskÃ© poÅ¡ty. StÃ¡hlo to 26 KÄ? pÅ™es PR SMS, ale web to odmÃ</t>
  </si>
  <si>
    <t xml:space="preserve">Apparently today is our last wee day of sunshine for a while? </t>
  </si>
  <si>
    <t xml:space="preserve">...ok! I'm up! Ugh. I hate turn-around shifts. </t>
  </si>
  <si>
    <t>salwat</t>
  </si>
  <si>
    <t xml:space="preserve">Workin' when it's hot outside </t>
  </si>
  <si>
    <t>anacdesigns</t>
  </si>
  <si>
    <t xml:space="preserve">Watched Capote yesternight. Great acting yes, but what a tedious film! </t>
  </si>
  <si>
    <t>itstehnina</t>
  </si>
  <si>
    <t xml:space="preserve">susan boyle...god...she is ugly and can sing BIG WOOP! why does she have to be from scotland where i stay...it gives us a bad name :O </t>
  </si>
  <si>
    <t>@jaybranch Good Morning to you i feel so sorry for anyone stuck in an #office today  hopefully you can get long lunch</t>
  </si>
  <si>
    <t>gtamurao</t>
  </si>
  <si>
    <t>just got back from taking my nephew to the ER  no more office day with the kids for now...kids need to rest!</t>
  </si>
  <si>
    <t xml:space="preserve">Spy an assistant trying to sell an old granny on 800 a month a current account plus.They have no shame the co op </t>
  </si>
  <si>
    <t>taranakhan</t>
  </si>
  <si>
    <t xml:space="preserve">nobody appreciates good language anymore </t>
  </si>
  <si>
    <t xml:space="preserve">@fictillius I am too fat to be wearing things like that </t>
  </si>
  <si>
    <t>angryfaggot</t>
  </si>
  <si>
    <t xml:space="preserve">@mactivist  i should have...but i'm broke, so no hipster club for me </t>
  </si>
  <si>
    <t>in PC9  bored shitless  and twitterfon D:&amp;lt;</t>
  </si>
  <si>
    <t>Rheinallt</t>
  </si>
  <si>
    <t xml:space="preserve">Inside, looking out </t>
  </si>
  <si>
    <t xml:space="preserve">Chilling in the garden... Gonna revise soon methinks... I really wanna just sunbathe thoooough </t>
  </si>
  <si>
    <t xml:space="preserve">@allanasaur yeah, i feel a bit behind the times </t>
  </si>
  <si>
    <t>jazzteal</t>
  </si>
  <si>
    <t xml:space="preserve">attempting to study for the psych exam </t>
  </si>
  <si>
    <t>stevemassart</t>
  </si>
  <si>
    <t>View from the office, wish I was outside  http://twitpic.com/6gfhh</t>
  </si>
  <si>
    <t>@thisgoeshere oh i hate it when my dreams are too good then suddenly mom wakes me up  xD</t>
  </si>
  <si>
    <t>drewski214</t>
  </si>
  <si>
    <t xml:space="preserve">Stuffed my face and my new phone case has still not arrived </t>
  </si>
  <si>
    <t xml:space="preserve">Damnit.. wanted to go to Rock Werchter, but the tickets are all sold out. </t>
  </si>
  <si>
    <t>P4tz</t>
  </si>
  <si>
    <t xml:space="preserve">Not happy that I caught a flu from whoever!needa stay in bed when I wanna b out in the sun all day long </t>
  </si>
  <si>
    <t xml:space="preserve">Stayed up insanely late, ended up watching Chronicles of Narnia 2. My tummy's upset from staying up all night </t>
  </si>
  <si>
    <t xml:space="preserve">Just relaxing and watching some Home Movies.  I miss that show.  </t>
  </si>
  <si>
    <t>unsettled_mind</t>
  </si>
  <si>
    <t xml:space="preserve">My feet are STILL killing me from Sunday! The pain of wearing heels </t>
  </si>
  <si>
    <t>FrauSmoothie</t>
  </si>
  <si>
    <t>@Laura_Sparkle whats up Honey  :-*</t>
  </si>
  <si>
    <t>carolinisabel</t>
  </si>
  <si>
    <t xml:space="preserve">oh maaan. i have to tidy up my room </t>
  </si>
  <si>
    <t>spongebob54321</t>
  </si>
  <si>
    <t>My back hurst like hell.  I feel old.</t>
  </si>
  <si>
    <t>just emptied out the bird box, 6 dead baby blue tits  so sad, and a handful of maggots ewww.</t>
  </si>
  <si>
    <t>tazdevil2501</t>
  </si>
  <si>
    <t xml:space="preserve">Having a hell of a day </t>
  </si>
  <si>
    <t>Getting ready to go to work on this lovely sunny day  sunburn still hurts! Ouch!!</t>
  </si>
  <si>
    <t xml:space="preserve">Outrageous fortune is back  don't think I can stay awake long enough to watch the whole show </t>
  </si>
  <si>
    <t xml:space="preserve">@AnnaMarkley13 dead. dead and gone. DEAD AND GONE ANNA MARKLEY </t>
  </si>
  <si>
    <t xml:space="preserve">@Nana_Mex Are you saying I have alzheimers? Quite possibly....in all honesty </t>
  </si>
  <si>
    <t xml:space="preserve">@xLakeEffectKid yeah try and get them to find a way. its stupid! so how is it being back? apart from hating being awat from mark </t>
  </si>
  <si>
    <t xml:space="preserve">need a shower. can\t take a bath because of the tattooed belly </t>
  </si>
  <si>
    <t xml:space="preserve">Who the fuck came up with a 2pm start for Roland Garros? That 3pm here </t>
  </si>
  <si>
    <t>mattherbert</t>
  </si>
  <si>
    <t xml:space="preserve">@mcduffchannel nah, twitter one. what do you see? anything? I tried to change it, and all I see on my profile now is a ? in a box </t>
  </si>
  <si>
    <t>@taylorcassidy me too  but it looks awesome!!!</t>
  </si>
  <si>
    <t xml:space="preserve">@MWEB1 you stole my thunder! I was hoping for 2 wins in a row! </t>
  </si>
  <si>
    <t>ahhh first day of work tomorrow! not really looking forward to it  iv liked being a lady of leisure!</t>
  </si>
  <si>
    <t>pushplayfankim</t>
  </si>
  <si>
    <t xml:space="preserve">Getting a cold from leavin the a/c on overnight is SOO overrated! Ugh </t>
  </si>
  <si>
    <t xml:space="preserve">Is feeling alittle better but is in a hayfever craze </t>
  </si>
  <si>
    <t>mjsarl</t>
  </si>
  <si>
    <t xml:space="preserve">On a training course in central London... Weather looks marvellous - through the windows </t>
  </si>
  <si>
    <t>margaritacruz</t>
  </si>
  <si>
    <t xml:space="preserve">multiply, wordpress/blogspot and TWITTER FOREVER!!! i think i'm going to leave facebook soon.. didn't like it </t>
  </si>
  <si>
    <t xml:space="preserve">hey kiraleeann how ya doin? u dont tweet much. it's kinda sad </t>
  </si>
  <si>
    <t>watp</t>
  </si>
  <si>
    <t xml:space="preserve">My eyes hurt a hate hayfever </t>
  </si>
  <si>
    <t>hardcore revision today  no fun!</t>
  </si>
  <si>
    <t>Kimmi_13</t>
  </si>
  <si>
    <t xml:space="preserve">Is still feeling sickies </t>
  </si>
  <si>
    <t>princesslim</t>
  </si>
  <si>
    <t xml:space="preserve">i'm so pissed b4 i watch it in Nick but it doesn't show it there anymore </t>
  </si>
  <si>
    <t>Beardedjedi</t>
  </si>
  <si>
    <t xml:space="preserve">#goodsex is when you get it!!.... *Grrr can you tell &amp;quot;I ain't gettin any&amp;quot; </t>
  </si>
  <si>
    <t xml:space="preserve">http://twitpic.com/6gfjw - I'm SO hoping for an iPhone update announcement next week... </t>
  </si>
  <si>
    <t xml:space="preserve">@GodEater might me but thats being cruel &amp;amp; lazy </t>
  </si>
  <si>
    <t xml:space="preserve">Good morning twitter looks like I'm off to work today </t>
  </si>
  <si>
    <t xml:space="preserve">having a middle finger nail crisis - one chipped and one about to fall off </t>
  </si>
  <si>
    <t xml:space="preserve">I got to start I'm in gdn loads to do out here dogs bloody jumping all over was getting sun rays makes 1feel better I better get started </t>
  </si>
  <si>
    <t>agocska</t>
  </si>
  <si>
    <t xml:space="preserve">Back to BÃ¼dipest.. </t>
  </si>
  <si>
    <t>ammyblokk</t>
  </si>
  <si>
    <t xml:space="preserve">Australia's next top model time! my favs both have been eliminated dont know who to like now </t>
  </si>
  <si>
    <t xml:space="preserve">hey @kiraleeann how ya doin? u dont tweet much. it's kinda sad </t>
  </si>
  <si>
    <t>@Xann  still the headache?</t>
  </si>
  <si>
    <t xml:space="preserve">@S_sS Oi I typed wrong!!!! I meant 14!!! </t>
  </si>
  <si>
    <t>Looking @ my sweet sixteen pic's  and you know what my sweet 16th suck so  my 17th is going to be my sweet 16th</t>
  </si>
  <si>
    <t xml:space="preserve">is annoyed that this is meant to be the last nice day and iv got to sit through a 2 1/2 hr r.e exam </t>
  </si>
  <si>
    <t xml:space="preserve">mi goreng ^^ can't find the leed 2 upload pics </t>
  </si>
  <si>
    <t>Uffekoch</t>
  </si>
  <si>
    <t>Browsed a rack of Mountain shirts in the local Zoo, but to no avail.  #wwdc http://tr.im/n8P8</t>
  </si>
  <si>
    <t>rie14</t>
  </si>
  <si>
    <t xml:space="preserve">ARRHHGGG 6 days to go back to school again </t>
  </si>
  <si>
    <t>passingcarss</t>
  </si>
  <si>
    <t>@makikaysantos I AGREE. you should be I-3.  #whatsmysection</t>
  </si>
  <si>
    <t>cherieamourxo</t>
  </si>
  <si>
    <t xml:space="preserve">got a new phone and it cost me an arm and a leg. </t>
  </si>
  <si>
    <t xml:space="preserve">just finished math! JAM PACKED DAY TOMORROW! HELL WEEK </t>
  </si>
  <si>
    <t xml:space="preserve">Im really sad cuz i stepped on a ketchup packet and it exploded all over my bedroom carpet </t>
  </si>
  <si>
    <t xml:space="preserve">Is broke at the End of last month paying her income tax and is broke the Start of this month after paying her insurance </t>
  </si>
  <si>
    <t>Adam lambert is GAY! fml  I was going to marry him!! I wanna cry.</t>
  </si>
  <si>
    <t>@Orchidflower Sulking because I've accomplished nothing onmy week off &amp;amp; certain so called friends been taking the piss  Work will cure me</t>
  </si>
  <si>
    <t xml:space="preserve">ah christ, and on thursday there's a screening at the GFT with a live link up with Ken Loach and Eric Cantona himself! And i can't go! </t>
  </si>
  <si>
    <t xml:space="preserve">bb would have been playing today ... </t>
  </si>
  <si>
    <t xml:space="preserve">@Applecored no the mums horrible </t>
  </si>
  <si>
    <t>goja52</t>
  </si>
  <si>
    <t xml:space="preserve">#hosteurope offline </t>
  </si>
  <si>
    <t>june is gonna be a tale of two halves.. the first being stress and exams  the second being party party party!! =D</t>
  </si>
  <si>
    <t xml:space="preserve">@crunchie_dana awww I feel the same way at the moment... </t>
  </si>
  <si>
    <t xml:space="preserve">Just got back! Had LOTS of FUN with Alom, Tom and Aldrick. I'm going to miss those guys! </t>
  </si>
  <si>
    <t xml:space="preserve">@qaywee im applying online now, but im gona hit their office tomorrow, im so pissed, after paying so much! </t>
  </si>
  <si>
    <t>robbietice</t>
  </si>
  <si>
    <t xml:space="preserve">Got home to find the whole side of my car smashed up! Wow. . .  what a great gift! </t>
  </si>
  <si>
    <t>DisGraceMcR</t>
  </si>
  <si>
    <t>I Want Taking Back Sunday's New Album... Listening To It On YouTube Because I Can't Go Out Today  Damned Junior Cert... xo</t>
  </si>
  <si>
    <t xml:space="preserve">@CatatonicCat your meeting ends at 4??? it's only 10:30!! </t>
  </si>
  <si>
    <t>cxii</t>
  </si>
  <si>
    <t>Microsoft forcing Bing on IE6 users!?: Shared by Maarten they should be punished for this  After surprising th.. http://tinyurl.com/mrw7mu</t>
  </si>
  <si>
    <t>I want to some tea.... mine is all gone...  haha</t>
  </si>
  <si>
    <t>LeLeLyrix</t>
  </si>
  <si>
    <t>@aubreyoday... I love that show...weeds! But i dont get it here in london  i miss my American tv shows....</t>
  </si>
  <si>
    <t xml:space="preserve">@Abica: You should make an app that makes me not lose stuff. Yeah, I lost something else yesterday. </t>
  </si>
  <si>
    <t xml:space="preserve">And i don't even like ketchup, i got it for someone else </t>
  </si>
  <si>
    <t>@jamesmachan damn! wish i was there!   they arent even coming to perth!</t>
  </si>
  <si>
    <t>Nijlie</t>
  </si>
  <si>
    <t>Crashed/Rebooted my PC by attaching an external 2TB drive  By now it's working like a charm... very nice!</t>
  </si>
  <si>
    <t xml:space="preserve">Doing crosswords. And again, I didn't win anything </t>
  </si>
  <si>
    <t>turpit</t>
  </si>
  <si>
    <t>Young-un takes over  http://tinyurl.com/l3wfcp</t>
  </si>
  <si>
    <t xml:space="preserve">Praying really hard for a dear friend who's lying in a coma right now.Comes as such a shock </t>
  </si>
  <si>
    <t xml:space="preserve">OMG. People are using the trending topics to link to their products. Like: &amp;quot;I love AirFrance and this&amp;quot; followed by web link. disgusting. </t>
  </si>
  <si>
    <t xml:space="preserve">class tonight... can't watch The Ultimatum!!!     </t>
  </si>
  <si>
    <t xml:space="preserve">Wish i had my bike with me </t>
  </si>
  <si>
    <t xml:space="preserve">Going 2 the ER. My hubby don't feel good  </t>
  </si>
  <si>
    <t xml:space="preserve">Sun sun sun..  darn this celtic skin of mine! I'm gonna get singed </t>
  </si>
  <si>
    <t xml:space="preserve">@xxxkairixxx Doing great with the exams. I'm just taking some rest by twittering before studying again </t>
  </si>
  <si>
    <t>SassySandyy</t>
  </si>
  <si>
    <t xml:space="preserve">Finally got twitter working on BB but still doesn't know how to use twitter </t>
  </si>
  <si>
    <t xml:space="preserve">Okay, I am finally heading to bed. I have been so bad lately about going to bed at a normal time. </t>
  </si>
  <si>
    <t>RamiroSalinas</t>
  </si>
  <si>
    <t xml:space="preserve">@AubreyODay Yo, I'm watchingn this rise and fall of danity kane thing...makes me sad </t>
  </si>
  <si>
    <t>beasley2</t>
  </si>
  <si>
    <t xml:space="preserve">i jus feel super alone right now! </t>
  </si>
  <si>
    <t>JMatthewFlyzik</t>
  </si>
  <si>
    <t xml:space="preserve">First Show in AUS Tonight: Sydney....watching the opening band. I wish SYG didn't play right before us so I could watch their full set </t>
  </si>
  <si>
    <t>JayWainwright</t>
  </si>
  <si>
    <t xml:space="preserve">Soaking up the sun in Ibiza. Back tomorrow tho </t>
  </si>
  <si>
    <t>senioritamouse</t>
  </si>
  <si>
    <t xml:space="preserve">is sad that Jason Statham closed his twitter account </t>
  </si>
  <si>
    <t>Ketrouci</t>
  </si>
  <si>
    <t xml:space="preserve">i got a new phone today and new contract but i have to waot till the next bill month for the chznge </t>
  </si>
  <si>
    <t>spenccoid</t>
  </si>
  <si>
    <t xml:space="preserve">winter is limiting my tramping plans... </t>
  </si>
  <si>
    <t xml:space="preserve">Why is sewing more interesting than accounts </t>
  </si>
  <si>
    <t>Mikeypchen</t>
  </si>
  <si>
    <t xml:space="preserve">@xxcristahhl I was going to use that quote for the seamstress' significance question, but then I didn't really know how to fit it in </t>
  </si>
  <si>
    <t xml:space="preserve">Randomly woke up </t>
  </si>
  <si>
    <t>kordelia</t>
  </si>
  <si>
    <t xml:space="preserve">windsor races yesterday - put 10 quid - at loss of 8.5 </t>
  </si>
  <si>
    <t xml:space="preserve">@blackbirdcorner i hope not </t>
  </si>
  <si>
    <t>LiseCaswell</t>
  </si>
  <si>
    <t>having a very difficult relationship with Microsoft word.  Stop closing down for no reason!</t>
  </si>
  <si>
    <t xml:space="preserve">still ouch-ing to the huge bump on my right leg..... </t>
  </si>
  <si>
    <t>Doin homework  well, kinda!</t>
  </si>
  <si>
    <t xml:space="preserve">Ill mike is ill. </t>
  </si>
  <si>
    <t>sleepy again. also queasy. need to shower before slep....what an effort.  will i stay awake long enough to consume my easyway?</t>
  </si>
  <si>
    <t xml:space="preserve">Uh oh looks like midnight was right again I hear thunderstorms </t>
  </si>
  <si>
    <t xml:space="preserve">I want to buy some ice-lolly moulds to make my own, but where would i get them from now Woollies has closed </t>
  </si>
  <si>
    <t xml:space="preserve">Morning all! Feeling a little groggy this morning. Had yet another sleepless night </t>
  </si>
  <si>
    <t xml:space="preserve">Business English final went great, now it's for the dreaded resistance final! 3 questions, 25, 25 and 50. OMG. </t>
  </si>
  <si>
    <t>Muzika08</t>
  </si>
  <si>
    <t xml:space="preserve">thx for following i've to follow you back later cause i exceeded the limit </t>
  </si>
  <si>
    <t>lipskin</t>
  </si>
  <si>
    <t xml:space="preserve">Fell asleep for about a minute before the coughing woke me up again. </t>
  </si>
  <si>
    <t>swalloww</t>
  </si>
  <si>
    <t xml:space="preserve">@bureyean aw me too. </t>
  </si>
  <si>
    <t>HmanBlackMan</t>
  </si>
  <si>
    <t xml:space="preserve">@hen4 the mum did it </t>
  </si>
  <si>
    <t>Jemma30984</t>
  </si>
  <si>
    <t xml:space="preserve">Back 2 work tomorrow </t>
  </si>
  <si>
    <t xml:space="preserve">@_J_A_M_E_S_ are white too and all over it are black... but in the end this lil lil hairs are altough away </t>
  </si>
  <si>
    <t>zaharozoe</t>
  </si>
  <si>
    <t xml:space="preserve">@AnthonyCallea you know what i love, and miss? your music. </t>
  </si>
  <si>
    <t>SharmaineB</t>
  </si>
  <si>
    <t xml:space="preserve">@LeighAnnMol I thought Gareth was taking 'em </t>
  </si>
  <si>
    <t>ChelleBB</t>
  </si>
  <si>
    <t xml:space="preserve">suicide is a permanent solution to a temporary problem... just a pity some people don't see that </t>
  </si>
  <si>
    <t xml:space="preserve">I am in the shower. Dog goes all &amp;quot;TIMMYS IN THE WELL&amp;quot;. I pass it off as her being needy. Dads machine shut off, she tried. I feel guilty </t>
  </si>
  <si>
    <t xml:space="preserve">Bloody hell. Sky use an average exchange rate of 1.36 from sterling to euro </t>
  </si>
  <si>
    <t xml:space="preserve">@Filzaaahh no prob.. gahh.. so WORRY!! </t>
  </si>
  <si>
    <t>Katdoesmeow</t>
  </si>
  <si>
    <t xml:space="preserve">just de-potted 4 blushes and busted one  </t>
  </si>
  <si>
    <t xml:space="preserve">i miss my PSP </t>
  </si>
  <si>
    <t>@ASOS_Tamara i have the same ailment! It's day 3 for me.  Drinking lots of lemon &amp;amp; honey but it's not shifting   feel better soon.x</t>
  </si>
  <si>
    <t>TatOoZz</t>
  </si>
  <si>
    <t xml:space="preserve">@vzofficial i need vacations too..! I read geography!! oh my goshh </t>
  </si>
  <si>
    <t>up at 4:30 am. taking more medicine. so achy &amp;amp; stopped up   yuk!</t>
  </si>
  <si>
    <t xml:space="preserve">cleaning + washing to do. feeling SO not motivated </t>
  </si>
  <si>
    <t>tanjagustavsson</t>
  </si>
  <si>
    <t xml:space="preserve">Why oh why do creativity strike when I really don't have the time to indulge in it! </t>
  </si>
  <si>
    <t>eva_spence</t>
  </si>
  <si>
    <t xml:space="preserve">hanging out inside to avoid getting burnt again </t>
  </si>
  <si>
    <t>@_hayles yup sure did. i wish sumone would buy it for me  lol</t>
  </si>
  <si>
    <t>@linderrs2 poor linders...  4:30... That sucks. And it's only Tuesday.</t>
  </si>
  <si>
    <t>fifs_c</t>
  </si>
  <si>
    <t xml:space="preserve">@kat_marshall its the end of the month - and iv spent all of my wages already  darn only getting 8 hrs a week </t>
  </si>
  <si>
    <t>uaeorchid</t>
  </si>
  <si>
    <t xml:space="preserve">@Botanicalls0088 that's sad </t>
  </si>
  <si>
    <t>Horror_Kid</t>
  </si>
  <si>
    <t xml:space="preserve">So bummed I fell asleep and missed Conan! </t>
  </si>
  <si>
    <t xml:space="preserve">On my way home from the gym. Fucking rain </t>
  </si>
  <si>
    <t xml:space="preserve">@courtknees I forgots what days you said u were free </t>
  </si>
  <si>
    <t>@bradiewebbstack CAKE IS YUCKY......  sorry, but i dont likes it.</t>
  </si>
  <si>
    <t>is booored. rainy day. i miss you B!  but yeah, ive already let go of you. phew!</t>
  </si>
  <si>
    <t xml:space="preserve">@Ben_Jarelbo I try to be very careful, I have english rose skin and burn very easily </t>
  </si>
  <si>
    <t xml:space="preserve">@bradiewebbstack I agree, same with me. Althoguht no one follwos and comments me </t>
  </si>
  <si>
    <t>says i need a taxi asap...  http://plurk.com/p/xuex4</t>
  </si>
  <si>
    <t>@Miss_Melbourne Unfortunately I'm not a hat fan  I too, have a head the size of a peanut.</t>
  </si>
  <si>
    <t>alexlightfoot1</t>
  </si>
  <si>
    <t xml:space="preserve">I feel like I'm being given the silent treatment... I'm not even quite sure what I did wrong </t>
  </si>
  <si>
    <t>vicky_lowry</t>
  </si>
  <si>
    <t xml:space="preserve">@SpringWestEnd missin the show guys, its just so sad, and annoying because my exams finish tomorrow and would have come tomorrow evening </t>
  </si>
  <si>
    <t xml:space="preserve">also being stalked my Mr Leaky Willy </t>
  </si>
  <si>
    <t xml:space="preserve">@Han_Ang what? </t>
  </si>
  <si>
    <t>sore feet  yay sims 3 on thursday! lol i am such a nerd :p</t>
  </si>
  <si>
    <t>onceinarow</t>
  </si>
  <si>
    <t xml:space="preserve">My fucking computer exploded </t>
  </si>
  <si>
    <t xml:space="preserve">sitting at work really quite bored again also have the beginnings of a headache! </t>
  </si>
  <si>
    <t xml:space="preserve">i think the heater has stopped working, because i am now freezing </t>
  </si>
  <si>
    <t>gillettsj</t>
  </si>
  <si>
    <t xml:space="preserve">@davidjdalton feck you make me laugh!!! Oh how I miss you </t>
  </si>
  <si>
    <t xml:space="preserve">very sad today.......   </t>
  </si>
  <si>
    <t>detrick</t>
  </si>
  <si>
    <t xml:space="preserve">@GabrielleWhite I missed it... </t>
  </si>
  <si>
    <t>nhulanphan</t>
  </si>
  <si>
    <t xml:space="preserve">Thunder and lightning please don't ruin my tennis workout </t>
  </si>
  <si>
    <t xml:space="preserve">@saritaonline last month, her parents couldn't make it, and she graduated with honors! i was the one who went up the stage with her. </t>
  </si>
  <si>
    <t>ameliakingston</t>
  </si>
  <si>
    <t>@mingling15 only in the US  I've seen some live footage, it looks awesome.</t>
  </si>
  <si>
    <t>Thedailyhijack</t>
  </si>
  <si>
    <t xml:space="preserve">@ladygaga i watched it and u are so creative!! U are awesome sad 2 c ur vid get leaked though </t>
  </si>
  <si>
    <t>iwantakoala</t>
  </si>
  <si>
    <t xml:space="preserve">My whiteout pen is distinctly made for left-handers. </t>
  </si>
  <si>
    <t xml:space="preserve">I wanna play The Sims 3 so bad! </t>
  </si>
  <si>
    <t>Mshayeb</t>
  </si>
  <si>
    <t xml:space="preserve">@swfmaster @RobDaBob  Dont be so happey about it .. Hideo Kojima is not on this project and there is no snake  </t>
  </si>
  <si>
    <t xml:space="preserve">Just got back from the cabin...left a few days early because of an approaching forest fire </t>
  </si>
  <si>
    <t xml:space="preserve">no school for me today because my father goes to south-korea for 3 months </t>
  </si>
  <si>
    <t>_khalid_</t>
  </si>
  <si>
    <t>the only thing that i can be Proud of &amp;quot;now&amp;quot; is my Religion , i know that sad  :'(</t>
  </si>
  <si>
    <t xml:space="preserve">It's better that I should face the changes and the sad truth... </t>
  </si>
  <si>
    <t xml:space="preserve">Thanks guys for your support, we'll reopen as soon as possible and keep you all informed, sorry for the let down to our regulars </t>
  </si>
  <si>
    <t>dirtyrockdiva</t>
  </si>
  <si>
    <t xml:space="preserve">@joshthomas87 nuh uh. i only recognized ONE of the shows too. how sad </t>
  </si>
  <si>
    <t>EllenSCole</t>
  </si>
  <si>
    <t xml:space="preserve">wish I could drive, it's too hot to walk to Whitley Bay and back </t>
  </si>
  <si>
    <t>SeamsGal</t>
  </si>
  <si>
    <t xml:space="preserve">In 2 weeks I've lost all my strength &amp;amp; stamina! This is an outrage. Damn you Turkey &amp;amp; Brighton. I'm gonna weep in2 my cheese salad sarnie </t>
  </si>
  <si>
    <t xml:space="preserve">@emjaystar awwww </t>
  </si>
  <si>
    <t xml:space="preserve">why is our website so slow today.  its making the CMS unbearable to work with </t>
  </si>
  <si>
    <t>michellebastyr</t>
  </si>
  <si>
    <t xml:space="preserve">i feel pukey </t>
  </si>
  <si>
    <t xml:space="preserve">http://tinyurl.com/lb79k8 Basically sums up today. Unfortunately it is sunny and I have absolutely no motivation to work. </t>
  </si>
  <si>
    <t>ChloeGlasse</t>
  </si>
  <si>
    <t xml:space="preserve">Doesnt like work much today </t>
  </si>
  <si>
    <t xml:space="preserve">they're so mean to @joshthomas87 on tayg </t>
  </si>
  <si>
    <t>I feel all sorts of exhausted this morning.  My legs feel dead.</t>
  </si>
  <si>
    <t xml:space="preserve">soo didnt really get much sleep! With all the aftersun on i kept stickin to the sheets </t>
  </si>
  <si>
    <t xml:space="preserve">Nite twitter. Nobody ever tweets back. Haha </t>
  </si>
  <si>
    <t xml:space="preserve">Had a 2 day work week this week and next week is only 1 work day for me! Too bad I have an exam to study for </t>
  </si>
  <si>
    <t>umertalha</t>
  </si>
  <si>
    <t xml:space="preserve">@google : i wish i can attend this </t>
  </si>
  <si>
    <t xml:space="preserve">@tattiong i hurt my knee. can't gym at all </t>
  </si>
  <si>
    <t xml:space="preserve">My network is playing tricks on me this morning... Guess I have to do more things off line today </t>
  </si>
  <si>
    <t>malodix</t>
  </si>
  <si>
    <t xml:space="preserve">@sgtruck @paralax_sd Wow, that's brought a smile to my face. Great news. Although Lechuck doesn't look half as menacing as he used to. </t>
  </si>
  <si>
    <t>all ready 2 go wiv nowhere 2 go  hopefully get moved later this afternoon i hope...cheese chocolate and sausage good on a roll?</t>
  </si>
  <si>
    <t>_Rhiannon_x</t>
  </si>
  <si>
    <t xml:space="preserve">Looking for work experience for transition year..but so far..nothing </t>
  </si>
  <si>
    <t>JusticeColeman</t>
  </si>
  <si>
    <t>@daniwao pretty bummed, but I don't think Pastors, Prophets, Preachers conference is gonna work out   hit me up and ill explain why bro</t>
  </si>
  <si>
    <t>tmyjasmine</t>
  </si>
  <si>
    <t xml:space="preserve">took my medical rpt today. results indicate high cholestrol </t>
  </si>
  <si>
    <t>CBCebulski</t>
  </si>
  <si>
    <t>Another beautiful day in Barcelona. Our last.  But we were lucky to have been blessed with simply wonderful weather all week!</t>
  </si>
  <si>
    <t xml:space="preserve">I have a bad sleeping schedule! Helpppp </t>
  </si>
  <si>
    <t xml:space="preserve">it rained yesterday so it was nice n cool... now it's getting hot again </t>
  </si>
  <si>
    <t>donna_harding</t>
  </si>
  <si>
    <t xml:space="preserve">and with the lovely sunshine comes the hayfever...aaaahhhhhchhhooooo!!! sniff sniff! </t>
  </si>
  <si>
    <t>chaals</t>
  </si>
  <si>
    <t>A great weekend in MaraÃ±a, but already back on the road  And for an unknown amount of time  Although I hope to be home for miel's cumple</t>
  </si>
  <si>
    <t xml:space="preserve">reply to me my boy </t>
  </si>
  <si>
    <t>Mandy1306</t>
  </si>
  <si>
    <t>Selena U r a so Lucky Person youÂ´re Dating Taylor  I want too xD But nobody wants to be my Boyfriend  Have a good time together</t>
  </si>
  <si>
    <t xml:space="preserve">@oppapers I thought you were supposed to help with essays? Not discourage me from writing them!? Your page is filtered at my uni </t>
  </si>
  <si>
    <t xml:space="preserve">@purplebint Just in time for my complaint. Left it too late I guess </t>
  </si>
  <si>
    <t xml:space="preserve">Now i can't load a back ground </t>
  </si>
  <si>
    <t>Last Nights W.I: I got weighed last night and have lost 2.5lb in 2 weeks   Not great but i know why! .. and am more than http://is.gd/M7O0</t>
  </si>
  <si>
    <t xml:space="preserve">OH MY GOODNESS!  my follow up items went from 7 to 17 in a matter of a few hours </t>
  </si>
  <si>
    <t xml:space="preserve">working my ass of and not getting anything done </t>
  </si>
  <si>
    <t>meezteeque</t>
  </si>
  <si>
    <t xml:space="preserve">want to go home now... </t>
  </si>
  <si>
    <t>al_green</t>
  </si>
  <si>
    <t xml:space="preserve">@OneRedSock I think we're due one as well - guaranteed it'll be later in the week when the weather's gone to ruin </t>
  </si>
  <si>
    <t xml:space="preserve">@GodEater no the kids wouldnt dare,trust me,shes done it before to her </t>
  </si>
  <si>
    <t>bkwrrm_tx</t>
  </si>
  <si>
    <t xml:space="preserve">@DataGoddess I can't stand anything hot at the moment - drank some ice water and did a salt water gargle.  My ears are plugged, too.  </t>
  </si>
  <si>
    <t>taylormonet23</t>
  </si>
  <si>
    <t>Dude... slow moment im justtt now looking at these @taylormonet things. Sorry ppl im not following!!  haha</t>
  </si>
  <si>
    <t>psychoshoujo</t>
  </si>
  <si>
    <t>says Ugh, workwebsite, please load faster. I'm starving.  http://plurk.com/p/xufug</t>
  </si>
  <si>
    <t xml:space="preserve">@LizUK Between stories like that, Air France, and Dublin airport, I'm getting to the point where I don't want to fly any more... </t>
  </si>
  <si>
    <t>bonniemansell</t>
  </si>
  <si>
    <t>@charlieleroo Strange  Going to get a bit of getting use to i think!! But i like it...</t>
  </si>
  <si>
    <t>IndayAtDudung</t>
  </si>
  <si>
    <t xml:space="preserve">Dudung is waiting for Inday to come from work </t>
  </si>
  <si>
    <t>dwyfl</t>
  </si>
  <si>
    <t>Just played Wii Tennis against Samar, Praveen and Sandesh and got totally slaughtered three times in a row  #fail</t>
  </si>
  <si>
    <t xml:space="preserve">@A1nz apparently on a forum it says there is no wifi </t>
  </si>
  <si>
    <t>VFX</t>
  </si>
  <si>
    <t xml:space="preserve">11:40 on my way 2 work until 10:00 pm in a nice day ( so sad) </t>
  </si>
  <si>
    <t>sandyvaginaa</t>
  </si>
  <si>
    <t xml:space="preserve">@BOGANCHKCHKBOOM Oh LOL thanks :L Not that unique, someone else has the same username on twitter </t>
  </si>
  <si>
    <t>Is  now.</t>
  </si>
  <si>
    <t xml:space="preserve">It was to call @kjbjournalism and expect some type of explanation as to why he didn't let me knoe we were through </t>
  </si>
  <si>
    <t xml:space="preserve">Waking up at 4:30 am with cramps is awful. </t>
  </si>
  <si>
    <t xml:space="preserve">All caught up on Harper's Island for now...but afraid to go to sleep! Might have nightmares! Thanks, CBS </t>
  </si>
  <si>
    <t>@HeyJewanna uh... sorry... i was signed out last night when you replied...  sorry.</t>
  </si>
  <si>
    <t xml:space="preserve">@twinklybee having the complaint on record would help for when term restarts though </t>
  </si>
  <si>
    <t>pocketfluff89</t>
  </si>
  <si>
    <t>chelseasmart</t>
  </si>
  <si>
    <t>@jesscorrie aww  yeah YOU BETTER COME jk  i have solos tomorrow!!!!</t>
  </si>
  <si>
    <t xml:space="preserve">@toddjustice your link didn't work </t>
  </si>
  <si>
    <t xml:space="preserve">ugh I soo wish I could sing! it's unfair </t>
  </si>
  <si>
    <t xml:space="preserve">@Emiwylde its meant to get warmer </t>
  </si>
  <si>
    <t>hangmans_joke30</t>
  </si>
  <si>
    <t>I cant sleep and the one person I usually talk to around this time isnt talking to me  I want drinkies...</t>
  </si>
  <si>
    <t xml:space="preserve">@keisha_buchanan hot </t>
  </si>
  <si>
    <t>BisForBecca</t>
  </si>
  <si>
    <t xml:space="preserve">My ass is numb </t>
  </si>
  <si>
    <t xml:space="preserve">@LadyRaven or listen to sad music.. I am queen of that. </t>
  </si>
  <si>
    <t>@MissXu Can't DM you.  I'm accessing Twitter via proxy now. Sucks, but I'm honestly not surprised. #twitterblock #gfw</t>
  </si>
  <si>
    <t>ENGLISHSMITH</t>
  </si>
  <si>
    <t xml:space="preserve">my car id poorly </t>
  </si>
  <si>
    <t>so its 20C outside and im fully clothed with my dressing gown on too, and im still cold  theres something wrong</t>
  </si>
  <si>
    <t>anjo2008</t>
  </si>
  <si>
    <t xml:space="preserve">hates how just being friends isnt good enough for some </t>
  </si>
  <si>
    <t>webteam30stm</t>
  </si>
  <si>
    <t xml:space="preserve">@_H_anna_H_ Hey hannah!!! i miss you, i haven't news of you for a long time </t>
  </si>
  <si>
    <t xml:space="preserve"> http://screens.delaender.net/24ea555d2fd0a8dd97af9f053aa4546c.png - TextMate hasn't enough memory. I got 4GB RAM hmm</t>
  </si>
  <si>
    <t xml:space="preserve">Ugh. My nose is all stuffed up. </t>
  </si>
  <si>
    <t xml:space="preserve">two silverlight apps each with their own webservice attached on one host, working one day now not working.  WCF setup is confusing me </t>
  </si>
  <si>
    <t xml:space="preserve">my computer is broken and i don't know when i'll have the money to fix it </t>
  </si>
  <si>
    <t>jessiica_x</t>
  </si>
  <si>
    <t>@tommcfly I want you again in BrasÃ</t>
  </si>
  <si>
    <t xml:space="preserve">owh - the post just came, my new tshirts came, but no dress </t>
  </si>
  <si>
    <t xml:space="preserve">my car is poorly </t>
  </si>
  <si>
    <t>is having information overload... getting dizzy  http://plurk.com/p/xugag</t>
  </si>
  <si>
    <t>l_hughes222</t>
  </si>
  <si>
    <t>Leaving Cert 2morrow!!  Omg where has the year gone  I should probably study</t>
  </si>
  <si>
    <t>@cathgrey oh i wish! then it would be justifable! oh, twttrpc don't get me started  i made brownies tonight, using the chocolate you left!</t>
  </si>
  <si>
    <t xml:space="preserve">Corrupted memory card in my camera = </t>
  </si>
  <si>
    <t>pljwebb</t>
  </si>
  <si>
    <t xml:space="preserve">Now that I'm in Cardiff it looks like my bus has been canceled too. </t>
  </si>
  <si>
    <t xml:space="preserve">@heycassadee ohh that's hurt! </t>
  </si>
  <si>
    <t xml:space="preserve">Ohhhh I don't wanna go to work. </t>
  </si>
  <si>
    <t>@asthestarsfell  me tooo. But i'm gonna try and sleep. G'night</t>
  </si>
  <si>
    <t xml:space="preserve">@zebedeejane No guarantee btw that this will get made - v early stages and they always develop more projects than they make anyway.. </t>
  </si>
  <si>
    <t>@StephanieKaren bugger  does it say if they have net access at all?</t>
  </si>
  <si>
    <t>clairerinker</t>
  </si>
  <si>
    <t>@neatmonster that is a bummer and a half  tell them you have more important things to do like...y'know...sleep...</t>
  </si>
  <si>
    <t>This is scary. I am scared. I was scared. I am being scared. Help.  I love kaylee marie :3</t>
  </si>
  <si>
    <t xml:space="preserve">@yeah_thaz_rite the last time I checked I was 24 years old (can't relate to dem tings)... Lol plus cartoons aren't the same anymore </t>
  </si>
  <si>
    <t xml:space="preserve">@Cazzie_Sturgess Nope no ones said </t>
  </si>
  <si>
    <t xml:space="preserve">Thinking of the final Hey Boy Hey Girl Tuesday tonight. Wish I could go </t>
  </si>
  <si>
    <t xml:space="preserve">sleepy and a little frustrated. looks like my kuma bear pattern needs a bit of tweaking. keep messing up on the count </t>
  </si>
  <si>
    <t>@vintagepolka but he doesnt eat icecream  @KylieAAM red?lol! yeahh good ideaaaa.hoho.tonite discuss? @JustineAAM lol.why d sudden lifting?</t>
  </si>
  <si>
    <t xml:space="preserve">@fakejowhiley lucky you having lilt, all I have is politics revision </t>
  </si>
  <si>
    <t xml:space="preserve">i wishhh a certain someone would come home SOON </t>
  </si>
  <si>
    <t xml:space="preserve">Huge fight, yup we broke up  &amp;lt;/3   </t>
  </si>
  <si>
    <t>NeoplasmSix</t>
  </si>
  <si>
    <t xml:space="preserve">CDC Vaccine Advisor Pockets $29 Million Promoting Vaccines -  http://is.gd/M7Q8 - MORE ELITIST SCUM VACCINATION PROFITEERING - Sorry </t>
  </si>
  <si>
    <t xml:space="preserve">@rhys_isterix I can't get that horrible dream I had last night of Simbacat out of my head!  Its unnerving me! </t>
  </si>
  <si>
    <t>missbedders</t>
  </si>
  <si>
    <t>i honestly dont understand how to use twitter sum1 help me pleaaaase?  haha</t>
  </si>
  <si>
    <t>FarhanArain</t>
  </si>
  <si>
    <t>Pak lost big time..  .. Hope they do better against India!</t>
  </si>
  <si>
    <t>JinxyJune</t>
  </si>
  <si>
    <t xml:space="preserve">In such a bad mood today... it sucks.. </t>
  </si>
  <si>
    <t xml:space="preserve">@morrow &amp;quot;... and by just clicking the mouse twice, flipping it 360 deg., snipping it and double pointing its upper right edge you can...&amp;quot; </t>
  </si>
  <si>
    <t xml:space="preserve">The 10:28 service from Easterton to Bath via Devizes is currently operating 30 minutes late due to a problem on the outbound journey </t>
  </si>
  <si>
    <t xml:space="preserve">@fakejowhiley bugger i spelt you name wrong! </t>
  </si>
  <si>
    <t>JavlinJones</t>
  </si>
  <si>
    <t xml:space="preserve">@Roadrunner_UK Urgh.  Jealous.  Of all of the above.  Soooo wanted to go to Download. </t>
  </si>
  <si>
    <t xml:space="preserve">I only slept about 40 minutes .. stayed at home cos I'm sick </t>
  </si>
  <si>
    <t xml:space="preserve">@MusiliLove well ur finally here i missed u </t>
  </si>
  <si>
    <t>LOreal183</t>
  </si>
  <si>
    <t xml:space="preserve">is still wondering how to use this app .. no joy yet </t>
  </si>
  <si>
    <t>joelneoh</t>
  </si>
  <si>
    <t xml:space="preserve">is about to purchase a dot com domain for almost RM20,000. things we do for branding. *ouch* </t>
  </si>
  <si>
    <t>jobrosrockmisox</t>
  </si>
  <si>
    <t xml:space="preserve">lips r dry from playing mi clarinet.. grr cant fine any chapstick </t>
  </si>
  <si>
    <t>My head hurts - too much work to knock myself out with codeine yet  #fb</t>
  </si>
  <si>
    <t xml:space="preserve">@siz_star Eee im still waiting for mundos to open </t>
  </si>
  <si>
    <t>Shalay</t>
  </si>
  <si>
    <t xml:space="preserve">Most terrifying thing just happened to me. I don't know if it was sleep apnea, but I couldn't move, speak, or see. I'm so freaked out </t>
  </si>
  <si>
    <t>alboardman</t>
  </si>
  <si>
    <t xml:space="preserve">Sony inform me that our EX1 requires a new lens. Â£Â£Â£Â£ </t>
  </si>
  <si>
    <t xml:space="preserve">Okay, so it didn't get any cooler over night </t>
  </si>
  <si>
    <t xml:space="preserve">I kept waking up in my dream and it kept on repeating itself! It was horrifying </t>
  </si>
  <si>
    <t xml:space="preserve">Wanted to take leave to slack at home but can't cos I just got assigned to do a consulting proposal &amp;amp; business plan today </t>
  </si>
  <si>
    <t>ssroslan</t>
  </si>
  <si>
    <t xml:space="preserve">Bing web search problem still not rectified, more than 3 hours now.. </t>
  </si>
  <si>
    <t xml:space="preserve">ow i was sitting on tha floor doing my homework and know my ass hurts </t>
  </si>
  <si>
    <t>stefanierathgeb</t>
  </si>
  <si>
    <t xml:space="preserve">only one week holidays </t>
  </si>
  <si>
    <t xml:space="preserve">Bored. Want to go beach. Don;t want to go alone. </t>
  </si>
  <si>
    <t>KatieRagone</t>
  </si>
  <si>
    <t xml:space="preserve">home and wide awake at 5:30 in the morning because in italy it's 11:30 in the morning!  </t>
  </si>
  <si>
    <t>jennamdavis</t>
  </si>
  <si>
    <t xml:space="preserve">@pirateesq I want to die cause I haven't slept well all night </t>
  </si>
  <si>
    <t>@TaylaMe3 awww-could u plz buy me one cuz my mum won't   she has a thing abt giving her credit card no ova the net</t>
  </si>
  <si>
    <t xml:space="preserve">4 hours of sleep??? I'm gonna be miserable at work today </t>
  </si>
  <si>
    <t xml:space="preserve">Oh Jesus, tell me to stop blabbering things that's actually happening to me right now. Oh how I loathe these days  </t>
  </si>
  <si>
    <t xml:space="preserve">Waiting for gossip girl then straight to bed. I'm so tired I can't function. And I really wanted to watch a movie. </t>
  </si>
  <si>
    <t>madzo_xo</t>
  </si>
  <si>
    <t xml:space="preserve">didnt play bball tonight. </t>
  </si>
  <si>
    <t xml:space="preserve">I can not sleep   </t>
  </si>
  <si>
    <t xml:space="preserve">@Bensue ur not on msn </t>
  </si>
  <si>
    <t xml:space="preserve">@expressivemsr Dont remember the website... </t>
  </si>
  <si>
    <t xml:space="preserve">*properly grumpy* Can't even have a cold shower as the water comes out warm </t>
  </si>
  <si>
    <t xml:space="preserve">@MrScottDavis Bakersfield. My friend says there is a fake one in Covina, but I dunno what that even means. </t>
  </si>
  <si>
    <t xml:space="preserve">@paperclipface congrats. I still haven't finished organising my tags. My system is too complicated </t>
  </si>
  <si>
    <t xml:space="preserve">@pfellas if she'd of wanted it like that then not a problem but sadly no she didnt </t>
  </si>
  <si>
    <t>Whoops, have burnt the top of my forehead after all that time on the beach  Gonna purchase a fancy new black belt today :-D</t>
  </si>
  <si>
    <t>littlelugz</t>
  </si>
  <si>
    <t xml:space="preserve">oh how i wish it would stay sunny for longer </t>
  </si>
  <si>
    <t>We've had glorious weather for the past 4 days &amp;amp; it ends tonight  gonna have to dig those winter clothes out, yet again..boooooo!!</t>
  </si>
  <si>
    <t>David_John_PT</t>
  </si>
  <si>
    <t xml:space="preserve">Thank you all! 22 today, feeling a bit rough mind </t>
  </si>
  <si>
    <t>Winniex</t>
  </si>
  <si>
    <t xml:space="preserve">@raquelramosx twit pic aint working </t>
  </si>
  <si>
    <t>ganna go get some shut-eye. school tomorrow   see that matt hardy stole jeff's cookies and now hes beating up beth the basher. lol jks</t>
  </si>
  <si>
    <t>Caity_babe14</t>
  </si>
  <si>
    <t xml:space="preserve">i miss justin!!!!! </t>
  </si>
  <si>
    <t xml:space="preserve">Another beautiful day in Dublin! 70 and sunny! Except today I'm stuck in the office </t>
  </si>
  <si>
    <t xml:space="preserve">@pixelbase The update isn't applicable to the unibody mbp - was speaking to Apple, they said it is hardware, need to drop in to repair </t>
  </si>
  <si>
    <t>Revyyy</t>
  </si>
  <si>
    <t xml:space="preserve">I've got facial today..its very extremely paintful </t>
  </si>
  <si>
    <t xml:space="preserve">@AndyGoulding Sushi... Yummy... Tesco's sushi is now to expensive... </t>
  </si>
  <si>
    <t xml:space="preserve">@QuynhT how are you? i haven't seen you in forever </t>
  </si>
  <si>
    <t xml:space="preserve">I'm not happy the sun is gone! Especially when we were going to the beach with Ashton! </t>
  </si>
  <si>
    <t xml:space="preserve">To nice outside to be stuck at work </t>
  </si>
  <si>
    <t>@beardoctor Removal people are due Friday &amp;amp; there's work to be done. But we're still on the net. - Same here  But our boxes haven't come</t>
  </si>
  <si>
    <t>john_self</t>
  </si>
  <si>
    <t xml:space="preserve">@thefictiondesk If you like. Also afraid to log into WordPress account to reply to your latest comment on my blog! </t>
  </si>
  <si>
    <t>More  programme bugs  I need tea.</t>
  </si>
  <si>
    <t>japes</t>
  </si>
  <si>
    <t xml:space="preserve">@matthewwood Your signup process fails on the Verified by Visa payment section - getting an Internal Server Error </t>
  </si>
  <si>
    <t xml:space="preserve">I am super pissed that Lansing airport only has one restaurant and it doesnt open until 7am....when my flight leaves </t>
  </si>
  <si>
    <t xml:space="preserve">@_H_anna_H_ i'm great and the sun is shining outside too and me, i'm in the box with the neon light </t>
  </si>
  <si>
    <t>CharisseNicole</t>
  </si>
  <si>
    <t xml:space="preserve">Feeling very sick this morning </t>
  </si>
  <si>
    <t xml:space="preserve">@GoTeamTwilight i got laid off from my job a few weeks ago cos i'm ill and she says it's not right for me to go off on holidays. </t>
  </si>
  <si>
    <t>denfab</t>
  </si>
  <si>
    <t xml:space="preserve">@gonzylla dude, are you on a mission to make everyone crave for mickey d's? ...cuz it's working! aaargh... diet ruined, you happy now?? </t>
  </si>
  <si>
    <t>@mikedignammusic nooo, dont be a juggler  you're voice is too nice!</t>
  </si>
  <si>
    <t>JadoreMarmite</t>
  </si>
  <si>
    <t>Well thats another f*** up in the list of F*** up's i have created for today  sorry</t>
  </si>
  <si>
    <t>abiirishdancer</t>
  </si>
  <si>
    <t xml:space="preserve">Dreading tomorrow chemistry exam :O need a full days revision but I think i'm meeting friends later which I loveee but not b4 an exam </t>
  </si>
  <si>
    <t>mail_liam</t>
  </si>
  <si>
    <t>I've only been off work for 1 day, and Im already swampped.  Weather is great though, having lunch on Portobello Road. Hmmmm. Food.</t>
  </si>
  <si>
    <t xml:space="preserve">It's not so sunny today. Chemistry revision all day anyway </t>
  </si>
  <si>
    <t>vigneshv</t>
  </si>
  <si>
    <t xml:space="preserve">internet is too slow.. </t>
  </si>
  <si>
    <t>ladytieryn</t>
  </si>
  <si>
    <t>For some reason work was extra dirty tonight.     Makes for a long night.</t>
  </si>
  <si>
    <t xml:space="preserve">@crowdwar that sucks dude wish I had a controller lying around </t>
  </si>
  <si>
    <t xml:space="preserve">Finally done with schoolwork for the night. Unfortunately, I have to pick right back up on it tomorrow. ugh! It's never ending </t>
  </si>
  <si>
    <t xml:space="preserve">@MrCartersNurse its gona hurt like a bitch thoooo! </t>
  </si>
  <si>
    <t xml:space="preserve">@Gay_Burns heartbreaking isn't it </t>
  </si>
  <si>
    <t>eeww</t>
  </si>
  <si>
    <t xml:space="preserve">this picture is soo fucking uggly ... kill me </t>
  </si>
  <si>
    <t>HampsteadTea</t>
  </si>
  <si>
    <t xml:space="preserve">We are sad to hear that the bumble bee may be going extinct as a result of pesticide farming.  </t>
  </si>
  <si>
    <t>Gobiemaster</t>
  </si>
  <si>
    <t xml:space="preserve">im packing for another camp, i cant wait, we have to move campsites (but we're not doing abseiling!) </t>
  </si>
  <si>
    <t xml:space="preserve">*setting WM ROM as default* Android is fine but I don't have free time to play with it </t>
  </si>
  <si>
    <t>cathsoepadhi</t>
  </si>
  <si>
    <t>@LanAlexander whattt! your watching pcd, argh i hate you   haha am at home studying for business.... GREAT!! Not!</t>
  </si>
  <si>
    <t>palmettohomes</t>
  </si>
  <si>
    <t>@PaulaCaruso Yea! Back to my normal routine  did yall miss me?! Ha jk</t>
  </si>
  <si>
    <t xml:space="preserve">my net is going real slow </t>
  </si>
  <si>
    <t>happysushi</t>
  </si>
  <si>
    <t xml:space="preserve">@yoursake Oh my gulay!!! Stressful. </t>
  </si>
  <si>
    <t>@keesitt not everyone can afford 5d Mk II  i wish i could........</t>
  </si>
  <si>
    <t>ininininin</t>
  </si>
  <si>
    <t xml:space="preserve">one more week before school.. one more week before limited online hours.. </t>
  </si>
  <si>
    <t>rfwatson</t>
  </si>
  <si>
    <t xml:space="preserve">@gplloyd ditto, especially the second bit </t>
  </si>
  <si>
    <t>Gene_Inc</t>
  </si>
  <si>
    <t xml:space="preserve">Just woke up....PARIS was AWESOME and we went to euro disney! it was so much fun but now im freakin' tired and i gotta work later </t>
  </si>
  <si>
    <t>SyanideBunny</t>
  </si>
  <si>
    <t xml:space="preserve">Sad very sad, I just got this cute pink skirt and pink fishnet top a few weeks ago that i haven't even worn yet and now they are missing </t>
  </si>
  <si>
    <t>loopyginee</t>
  </si>
  <si>
    <t xml:space="preserve">@clarinette02 good morning! Why is it freezing inside? It's really warm here... Shame the Mac screen is so bad in the sun </t>
  </si>
  <si>
    <t>Today's horoscope (Aquarius) -- I am too tired from work today  Need some R&amp;amp;R for a while. http://viigo.im/LfU</t>
  </si>
  <si>
    <t xml:space="preserve">@FelineUnit All Felines are boofull! Dats wot my hooman sez an I has no reasun to doubt him. Its sad wen 1 of us dies </t>
  </si>
  <si>
    <t>DaraAsmith</t>
  </si>
  <si>
    <t>Canberra tomorrow.  Le sigh. At least I get to go shopping.</t>
  </si>
  <si>
    <t>felixer</t>
  </si>
  <si>
    <t xml:space="preserve">Of course i pick the day to get 68 when its tuesday server maintenance.... ugh </t>
  </si>
  <si>
    <t xml:space="preserve">Ugh why am I up @ 5:50am. Not feeling so good. </t>
  </si>
  <si>
    <t>MakMak</t>
  </si>
  <si>
    <t xml:space="preserve">I can't see my Twitter avatar. </t>
  </si>
  <si>
    <t>KickInTehBalls</t>
  </si>
  <si>
    <t xml:space="preserve">boring day, with out sophie, could the day get any worst </t>
  </si>
  <si>
    <t xml:space="preserve">Can't shake the malaise and weakness from the tummy bug. The gym will have to wait </t>
  </si>
  <si>
    <t>yvvarun</t>
  </si>
  <si>
    <t xml:space="preserve">in cyber....i stil dint get my laptop repaird </t>
  </si>
  <si>
    <t xml:space="preserve">@BuildsBlog I want pop tarts now damn it. But not our boring flavours  - the exciting ones you get in the US </t>
  </si>
  <si>
    <t>@yahyan you made me feel worthless again with what you just said...  my grandma grandpa and aaron are in the living room</t>
  </si>
  <si>
    <t>saarahe</t>
  </si>
  <si>
    <t>@taylerj haha well that sucks thenn   its only good when dinner is nice. hahaha</t>
  </si>
  <si>
    <t xml:space="preserve">saw the saturdays (@FrankieTheSats) on myx this morning saying hi to the manila viewers &amp;amp; stuff. wish mcfly would do something like that. </t>
  </si>
  <si>
    <t xml:space="preserve">@LRon_Jaii So jealous!!!! I want to sunbathe and listen to choonage   </t>
  </si>
  <si>
    <t>swans08</t>
  </si>
  <si>
    <t xml:space="preserve">homework so boring </t>
  </si>
  <si>
    <t>anitacallan</t>
  </si>
  <si>
    <t xml:space="preserve">looking out the window at the sunshine </t>
  </si>
  <si>
    <t xml:space="preserve">summer, summer, summertime, ooh summertime. time to sit back and unwi... sorry, no, it's time to sit down &amp;amp; get on with some work. bummer </t>
  </si>
  <si>
    <t>@ohmanitsjessa  you were supposed to be making sure she wasn't a 60yo truck driving man for me!!!!</t>
  </si>
  <si>
    <t>gordallott</t>
  </si>
  <si>
    <t>i bought some orange juice at the co-op, but when i got home i noticed it went out of date yesterday  ... after i drank a little.. ew</t>
  </si>
  <si>
    <t xml:space="preserve">huhuhu! 1st period is Math..followed by Trigonometry! what a great senior year for me! </t>
  </si>
  <si>
    <t xml:space="preserve">@ashooghai it's asking me to login and am not able to </t>
  </si>
  <si>
    <t>I've been trying to braid my hair since this morning. but it's too short now.  how I miss my long hair...</t>
  </si>
  <si>
    <t>kaityhope</t>
  </si>
  <si>
    <t xml:space="preserve">dead set left my world history&amp;amp; DAT books at school.. the only 2 half yearlys i have tomorrow </t>
  </si>
  <si>
    <t>vianna33</t>
  </si>
  <si>
    <t xml:space="preserve"> Craving a cheeseburger. But I was supposed to go work out tonight...</t>
  </si>
  <si>
    <t>@30STMluva no..  I have to settle my comments page! anyway, thank you! ;)</t>
  </si>
  <si>
    <t xml:space="preserve">@cr0wing nobody is up for going to the beach today </t>
  </si>
  <si>
    <t>d_stens</t>
  </si>
  <si>
    <t>going down town now to try and find a job!  if anyone has any ideas let me no!</t>
  </si>
  <si>
    <t>Sound card is roasted  need new 1</t>
  </si>
  <si>
    <t>wiekz</t>
  </si>
  <si>
    <t xml:space="preserve">got so many exams ahead. pphhiiuuuh! </t>
  </si>
  <si>
    <t>Vixens</t>
  </si>
  <si>
    <t xml:space="preserve">Still trying to find red bird's eye chillies...think they're never coming back. Very sad day. </t>
  </si>
  <si>
    <t>Grimiscool</t>
  </si>
  <si>
    <t xml:space="preserve">FWM this afternoon :| Fuuuuuuuuuuuuuuuck </t>
  </si>
  <si>
    <t>iBorna</t>
  </si>
  <si>
    <t xml:space="preserve">Just woke up. Nothing to do today </t>
  </si>
  <si>
    <t>e_naj</t>
  </si>
  <si>
    <t xml:space="preserve">feels lil overwhelmed, and lil helpless </t>
  </si>
  <si>
    <t>dashkid</t>
  </si>
  <si>
    <t>I don't wanna be sick anymore this sucks...  come on i have a holiday!</t>
  </si>
  <si>
    <t xml:space="preserve">@AnthonyCallea  Hi Ant when are you going to add me </t>
  </si>
  <si>
    <t xml:space="preserve"> I did it AGAIN! Agh! Should I just NOT sleep?! Ily so much Jess  I didn't mean to...</t>
  </si>
  <si>
    <t>mika721</t>
  </si>
  <si>
    <t xml:space="preserve">have no plan tomorrow! It's not good...hmmmm </t>
  </si>
  <si>
    <t>fara_hippo</t>
  </si>
  <si>
    <t xml:space="preserve">sings a song for him, missing him so much </t>
  </si>
  <si>
    <t>is back on the internetz!  Missing all my bookmarks though  [on my laptop on wireless btw]</t>
  </si>
  <si>
    <t xml:space="preserve">my head hurts because of stupid people </t>
  </si>
  <si>
    <t xml:space="preserve">@urbansmiler KFC is so addictive! Fighting the urge 2 jump in my car.. My sisters tweet is egging me on.. </t>
  </si>
  <si>
    <t>Mean meaan meaann mean meaann u gjys are soooooooooo mean  u guys aare killin g me</t>
  </si>
  <si>
    <t xml:space="preserve">@dwallen1 Shame it's going to turn cold by the end of the week and weekend. </t>
  </si>
  <si>
    <t xml:space="preserve">@stefaniejessica there was really no need for that. jesus. </t>
  </si>
  <si>
    <t>maoviedo</t>
  </si>
  <si>
    <t xml:space="preserve">I can't sleep. :/ its really hot in my room.  </t>
  </si>
  <si>
    <t>nobirdsthanks</t>
  </si>
  <si>
    <t xml:space="preserve">is actually going to play today..even if it involves paying off the card </t>
  </si>
  <si>
    <t>Pafuxu</t>
  </si>
  <si>
    <t>æš‘ã??ã?ªã?£ã?¦ã??ã?¦ã€?æ²¹æ–</t>
  </si>
  <si>
    <t>kendiemahiswara</t>
  </si>
  <si>
    <t>is tired after playing Basketball  http://plurk.com/p/xuifo</t>
  </si>
  <si>
    <t xml:space="preserve">Spider won sleeping on the couch </t>
  </si>
  <si>
    <t>shiloah88</t>
  </si>
  <si>
    <t xml:space="preserve">Just got home from school. Snook, our dog, didn't run up to me to greet me. He looks so glum. I hope it's only because of the weather. </t>
  </si>
  <si>
    <t>missmrsh</t>
  </si>
  <si>
    <t xml:space="preserve">Just burned some cookies </t>
  </si>
  <si>
    <t>i'm officially addicted to youtube and twitter  ....</t>
  </si>
  <si>
    <t>jerng</t>
  </si>
  <si>
    <t>Working on hand-eye-mouse coordination - coffee before a run-around seems to be a good thing. Rain  no basketball.</t>
  </si>
  <si>
    <t xml:space="preserve">@Kodo Thanks! Yes, I started Zach at age 3.5. He's a brilliant kid. I'm moving to Oz,however, and it breaks my heart to leave Zach. </t>
  </si>
  <si>
    <t>bigdctd</t>
  </si>
  <si>
    <t xml:space="preserve">Freaky raining &amp;amp; windy, so that make me cant go to gym </t>
  </si>
  <si>
    <t>sam_murray01</t>
  </si>
  <si>
    <t xml:space="preserve">@alexgeek82 miss you too baby...i dont think it's going to come today </t>
  </si>
  <si>
    <t>KellyLee1187</t>
  </si>
  <si>
    <t xml:space="preserve">@oOdolfinaOo woot GO YOU DUDE!!!! I'm trying to relax but its hard when ive been taught one way and the centre does it differant... </t>
  </si>
  <si>
    <t>alissabeth28</t>
  </si>
  <si>
    <t xml:space="preserve">Can't believe I only have about 8 more hours with the kids...   </t>
  </si>
  <si>
    <t>taylahburrows</t>
  </si>
  <si>
    <t xml:space="preserve">Shin Splints </t>
  </si>
  <si>
    <t>TheGillybean</t>
  </si>
  <si>
    <t xml:space="preserve">Had fun talking to @alianaflo15 ! Daymn. I miss 1-1. </t>
  </si>
  <si>
    <t>kyliefuz</t>
  </si>
  <si>
    <t>my feet are cold  but my socks r in the other room, lol</t>
  </si>
  <si>
    <t xml:space="preserve">@pete_c I wouldn't know. Am stuck in an office. Bah!!! </t>
  </si>
  <si>
    <t xml:space="preserve">@LewisJamesBrady He's got his finger on the trigger doesn't he ? </t>
  </si>
  <si>
    <t>deussubmachina</t>
  </si>
  <si>
    <t xml:space="preserve">considering changing wedding dress to something bright red McQueen-esque.  Mums reaction to me dress kind of killed it </t>
  </si>
  <si>
    <t>tentale</t>
  </si>
  <si>
    <t xml:space="preserve">snifff ...i have lost my drive license </t>
  </si>
  <si>
    <t>F0rbes</t>
  </si>
  <si>
    <t xml:space="preserve">#Goodsex I heard this guy named @trucksfan got it in the butt </t>
  </si>
  <si>
    <t xml:space="preserve">considering changing wedding dress to something bright red McQueen-esque. Mums reaction to my dress kind of killed it </t>
  </si>
  <si>
    <t>Toeslaughter</t>
  </si>
  <si>
    <t xml:space="preserve">@musicaddictions Aww, thanks. Yess, I miss you all toooooooooo </t>
  </si>
  <si>
    <t xml:space="preserve">Honey Chicken Rice was good! But i think i need to poop now. Preparing for another long night. </t>
  </si>
  <si>
    <t xml:space="preserve">Up early for a package being delivered, wouldn't care but its not even for me, Its for ma brother </t>
  </si>
  <si>
    <t>MizukiLives</t>
  </si>
  <si>
    <t xml:space="preserve">Genius with Dave Gorman is awesome and I missed it all </t>
  </si>
  <si>
    <t xml:space="preserve">how to start the day? with a huge headache of course </t>
  </si>
  <si>
    <t>w00dRabbit</t>
  </si>
  <si>
    <t>@Adam_Sparrow shower then work!  sleep well! (eventually!) ;)</t>
  </si>
  <si>
    <t xml:space="preserve">@jessbuchanan http://twitpic.com/6gfwq - Haha that's pretty awesome. I always sucked at that kinda thing </t>
  </si>
  <si>
    <t>smallville tonight.. which i can't watch coz cornwall has no apparent signal   fuck sake</t>
  </si>
  <si>
    <t xml:space="preserve"> i hate having to change driving instructor... new one has dented my confidence slightly...</t>
  </si>
  <si>
    <t>babe4ever_84</t>
  </si>
  <si>
    <t xml:space="preserve">been engaged for 6 months now, wondering when were going to set the date </t>
  </si>
  <si>
    <t xml:space="preserve">I'm bored. Don't know what to do with myself. So much free time. Usually it would be spent with oleg </t>
  </si>
  <si>
    <t>rhiannonbrum</t>
  </si>
  <si>
    <t>@annabolic2000 rubbishness indeed  maybe go to greggs at lunch and buy mini cupcake as replacement?</t>
  </si>
  <si>
    <t xml:space="preserve">my teeth still hurt </t>
  </si>
  <si>
    <t>scizofrenic</t>
  </si>
  <si>
    <t xml:space="preserve">I just woke up from a stupid nightmare. Now I can't go back to sleep. I haven't had one in a very long time. It's only 3am </t>
  </si>
  <si>
    <t xml:space="preserve"> wants to be better and not feel this horrible about everything.</t>
  </si>
  <si>
    <t>makiness</t>
  </si>
  <si>
    <t>is sad because he will have saturday classes next sem.  http://plurk.com/p/xuivq</t>
  </si>
  <si>
    <t>the sun has left the north east of scotland!!  come back soon!</t>
  </si>
  <si>
    <t xml:space="preserve">http://twitpic.com/6gg1m - Awww my elderly friends got their car broken in to, contacting police for them now </t>
  </si>
  <si>
    <t>loverrx</t>
  </si>
  <si>
    <t xml:space="preserve">studying and in neeeeeed of my phone. </t>
  </si>
  <si>
    <t xml:space="preserve">Ahh, my eyes are so itchy </t>
  </si>
  <si>
    <t xml:space="preserve">Dropped my headband somewhere.... either near Norsiah or near Safeway QV. NOOOOOOOOOOOOOO </t>
  </si>
  <si>
    <t>pembaris</t>
  </si>
  <si>
    <t>@simbunch nice but i cant no longer login  I tried forgot my password and still get nothing.</t>
  </si>
  <si>
    <t>hoopmark</t>
  </si>
  <si>
    <t>xeneurope is once again off the face of the planet  time to bite the bullet and switch back to the uk i think..</t>
  </si>
  <si>
    <t>francisflake</t>
  </si>
  <si>
    <t>@KarinaEHowell hmmm very true...maybe from 12? lunch and beer!! ...shame im stuck working all day    theres always time tomorrow!!</t>
  </si>
  <si>
    <t>kimdy</t>
  </si>
  <si>
    <t xml:space="preserve">just went swimming think i got darker :| </t>
  </si>
  <si>
    <t>isu2bi</t>
  </si>
  <si>
    <t>well ... thats not very nice  humph.</t>
  </si>
  <si>
    <t>still feeling like s#!t , so ill  wish i didnt wake up so early</t>
  </si>
  <si>
    <t xml:space="preserve">He doesn't want a church wedding, I thought it was all about the bride to be dreams, guess not </t>
  </si>
  <si>
    <t xml:space="preserve">@VicsR @kirstieh-No weddings for me and 3 more days of work.Then a visit to DIY store and household chores </t>
  </si>
  <si>
    <t xml:space="preserve">@MyInnerJules I've been in my own little world today </t>
  </si>
  <si>
    <t>khoki</t>
  </si>
  <si>
    <t xml:space="preserve">I see it's a great spamming day on Twitter </t>
  </si>
  <si>
    <t xml:space="preserve">Got my hair cut this mornin and i'm not quite sure what to make of it, maybe it will grow on me... i hope </t>
  </si>
  <si>
    <t>MattyColf</t>
  </si>
  <si>
    <t xml:space="preserve">I'm doin nothin all day </t>
  </si>
  <si>
    <t>Qiu_Rong</t>
  </si>
  <si>
    <t xml:space="preserve">&amp;gt;.&amp;lt; Stomach has been giving me probs since last week.... and i thought it was juz a minor tingie... apparently not... </t>
  </si>
  <si>
    <t xml:space="preserve">I was really sad to realize its only tuesday. I miss him. </t>
  </si>
  <si>
    <t xml:space="preserve">On the way to rsib, nengokin juan sakit db </t>
  </si>
  <si>
    <t>nikstkd</t>
  </si>
  <si>
    <t xml:space="preserve">I can not play the video.. </t>
  </si>
  <si>
    <t>LilMsSexyThang</t>
  </si>
  <si>
    <t xml:space="preserve">@Yeezo geez i sed i was sorry i broke ur car... </t>
  </si>
  <si>
    <t>BAH9229</t>
  </si>
  <si>
    <t xml:space="preserve">Trying to twitter to my friends.  It's not working  </t>
  </si>
  <si>
    <t>choowie</t>
  </si>
  <si>
    <t>Can't log in to my Flickr account via a proxy website. Guess it's back to using Privoxy/Tor. Slow though  #GFW</t>
  </si>
  <si>
    <t xml:space="preserve">@katithompson stomach cramps, dizziness, sleepiness, coldness </t>
  </si>
  <si>
    <t xml:space="preserve">dying from hayfever today... feels like I've been punched in der dose </t>
  </si>
  <si>
    <t>AndyMesa</t>
  </si>
  <si>
    <t xml:space="preserve">Am I the only one who has OCD about reading every single Twitter update from friends? </t>
  </si>
  <si>
    <t xml:space="preserve">lol they both make it easier to look at the tv @bekei87 justins jealous that i like tayg....he's jealous for all the wrong reasons </t>
  </si>
  <si>
    <t>ohitslucyagain</t>
  </si>
  <si>
    <t>greenfest  - but ill be hiking OH YAY http://tumblr.com/xez1xhvl6</t>
  </si>
  <si>
    <t xml:space="preserve">I feel so sorry for that guy on This Morning, I really really do! </t>
  </si>
  <si>
    <t xml:space="preserve">@Kriptic I Thought I Had It Bad,,. 10 Assignments For Tha 15th June,. : | Ain' Started 2 Though,. : | This Shit Sucks,. </t>
  </si>
  <si>
    <t xml:space="preserve">The computer in my house is out of order. </t>
  </si>
  <si>
    <t>oliviarae</t>
  </si>
  <si>
    <t xml:space="preserve">Looking forward to consuming salty foods without the bloating effect! Getting tired of being a human balloon! </t>
  </si>
  <si>
    <t>Cant sleep  between twitter and not havin my baby</t>
  </si>
  <si>
    <t>melissaldavies</t>
  </si>
  <si>
    <t>has to study  I WANT TO SEE P!NK NOW!</t>
  </si>
  <si>
    <t>auslanderinka</t>
  </si>
  <si>
    <t xml:space="preserve">@mashvan why all that without me?!!! </t>
  </si>
  <si>
    <t>@analuseeya I just had alot of stupid drama going on yesterday and to top it off, I got written up at work yesterday  really unfair!</t>
  </si>
  <si>
    <t>i hate facebook. i only like the quizes coz its the only thing i no how to do on there.  so confusion</t>
  </si>
  <si>
    <t>joanner22</t>
  </si>
  <si>
    <t xml:space="preserve">just say tye (: he's still lovely lol. shame nothing worked out between us </t>
  </si>
  <si>
    <t>Elizna123</t>
  </si>
  <si>
    <t xml:space="preserve">no water = no coffee </t>
  </si>
  <si>
    <t>jonnyjizzle</t>
  </si>
  <si>
    <t xml:space="preserve">Just got discharged from the orthodontist even though my teeth aren't really that straight!! </t>
  </si>
  <si>
    <t>actualal</t>
  </si>
  <si>
    <t xml:space="preserve">#ie8 looks ok but doesn't seem to allow feed subs with google reader and delicious buttons seems broke. </t>
  </si>
  <si>
    <t>joviannangel</t>
  </si>
  <si>
    <t xml:space="preserve">http://bit.ly/kBV9j  .........OMG!...sooo excited..too bad its not yet available here. </t>
  </si>
  <si>
    <t xml:space="preserve">@emalyse sadly my work is tied into Windows usage, MS probably own my soul </t>
  </si>
  <si>
    <t>DuranDevonshire</t>
  </si>
  <si>
    <t xml:space="preserve">@McCainBlogette Meghan please, please, come out against the extreme right wing you have a voice. Guys like Orielly got this man killed </t>
  </si>
  <si>
    <t>leareidford1211</t>
  </si>
  <si>
    <t xml:space="preserve">im at work at the moment </t>
  </si>
  <si>
    <t>juneashleyyy</t>
  </si>
  <si>
    <t xml:space="preserve">@jemmaymba i reeeally wana watch up! </t>
  </si>
  <si>
    <t xml:space="preserve">I can't push myself today. I'm staying home </t>
  </si>
  <si>
    <t>glossyrobin</t>
  </si>
  <si>
    <t xml:space="preserve">So I'm going 2 try it again. Lights out, cell off. If Im back on @ 4AM, I don't know what I'm going 2 do </t>
  </si>
  <si>
    <t>erpardeep</t>
  </si>
  <si>
    <t xml:space="preserve">doin some boring coding work </t>
  </si>
  <si>
    <t>holly_w</t>
  </si>
  <si>
    <t xml:space="preserve">no QUT tomorrow. i have no way of getting back to school. i wish I could drive </t>
  </si>
  <si>
    <t xml:space="preserve">I'm retarded I talked about bea's present in front of her without noticing! I should learn to shut it sometimes </t>
  </si>
  <si>
    <t>GaryBoy</t>
  </si>
  <si>
    <t xml:space="preserve">Wants to be drinking beer at the beach </t>
  </si>
  <si>
    <t>blahjedi</t>
  </si>
  <si>
    <t xml:space="preserve">Sick child has finally gone to sleep (well 30 mins ago). Poor little thing didn't look (or sound) at all happy </t>
  </si>
  <si>
    <t>ElaineYLeng</t>
  </si>
  <si>
    <t xml:space="preserve">my heartfelt condolences to Victor Quek and family </t>
  </si>
  <si>
    <t xml:space="preserve">Trying to create an iTunes account so I can download some apps to my iPhone. Can anyone help me out? I just want the free apps: </t>
  </si>
  <si>
    <t>@prateekgupta had an argument with mom  i feel miserable</t>
  </si>
  <si>
    <t xml:space="preserve">@discoknitter no, it's a stinking toshiba, in under warranty for the second time </t>
  </si>
  <si>
    <t>ablackrussian</t>
  </si>
  <si>
    <t xml:space="preserve"> This was what i was afraid of: http://bit.ly/R7P0Z</t>
  </si>
  <si>
    <t>Vivalajazzie</t>
  </si>
  <si>
    <t xml:space="preserve">Medicine induced sleep just ended for me, looks like I have to sleep like a normal person... Aw I don't wanna </t>
  </si>
  <si>
    <t>lemuhi</t>
  </si>
  <si>
    <t>says there's no place like home...  http://plurk.com/p/xujr4</t>
  </si>
  <si>
    <t>WantSomeSauce</t>
  </si>
  <si>
    <t xml:space="preserve">I forgot the time </t>
  </si>
  <si>
    <t>QuickstepKirsty</t>
  </si>
  <si>
    <t xml:space="preserve"> Revision </t>
  </si>
  <si>
    <t>veronicafrance</t>
  </si>
  <si>
    <t xml:space="preserve">now using new 2-way satellite internet connection. It works, most of the time, but you wouldn't mistake it for real broadband </t>
  </si>
  <si>
    <t>@rosie61 still unpacking . . . it's very difficult getting your belongings from a three bedroom house into one room!    but my friends</t>
  </si>
  <si>
    <t xml:space="preserve">@shiroamachi i am trying to ignore everything ko....thanks anyway </t>
  </si>
  <si>
    <t xml:space="preserve">@nzlemming Well, thanks to @svs  &amp;amp; @freitasm NOTHING in my house will do now. Mouth is watering over $2k bottle of single malt </t>
  </si>
  <si>
    <t xml:space="preserve">@SharmaineB I have 8 animals at home. I simply can't afford to take on another 2 </t>
  </si>
  <si>
    <t xml:space="preserve">I've got a hitchy head </t>
  </si>
  <si>
    <t>brianritchie</t>
  </si>
  <si>
    <t xml:space="preserve">@__earth Was this announced somewhere. I somehow missed this... </t>
  </si>
  <si>
    <t>GordonJai93</t>
  </si>
  <si>
    <t xml:space="preserve">It's not as hot today. </t>
  </si>
  <si>
    <t xml:space="preserve">exhausted from a big day in the office. not keen on doing uni... my back is aching </t>
  </si>
  <si>
    <t>etnobofin</t>
  </si>
  <si>
    <t xml:space="preserve">@mergyeugnau Glad you like it. But yeah, YouTube uploads are notorious for messing up the sync </t>
  </si>
  <si>
    <t>jessicarubyoung</t>
  </si>
  <si>
    <t xml:space="preserve">depressed i thought the jonas brothers CD came out the day it did in america but it doesn't come out in australia until october 11  </t>
  </si>
  <si>
    <t xml:space="preserve">@mistressecho I don't know!!!!! MAKE IT STOP!  </t>
  </si>
  <si>
    <t xml:space="preserve">Jus got back from hospital with mum only had 4 hours sleep  tired and hungry </t>
  </si>
  <si>
    <t xml:space="preserve">Will I ever not be sick? </t>
  </si>
  <si>
    <t>SharonLeila</t>
  </si>
  <si>
    <t xml:space="preserve">I have to wake up in 3 hours </t>
  </si>
  <si>
    <t xml:space="preserve">terrible news in the paper; a airbus carrying 228 ppl from brazil to paris is thought crashed over the sea, no hope of survival, sad news </t>
  </si>
  <si>
    <t>k_krizia</t>
  </si>
  <si>
    <t xml:space="preserve">i just lost at basketball..  </t>
  </si>
  <si>
    <t xml:space="preserve">@EmmaCL also, 3 exams in 2 days?! is that even allowed? I feel sorry for you </t>
  </si>
  <si>
    <t>n1s20y</t>
  </si>
  <si>
    <t>#goodsex is with... i'm a whhore    but a very skilled one =P</t>
  </si>
  <si>
    <t>summersiren</t>
  </si>
  <si>
    <t>@mishacollins is in 6th place.  Minions, go and vote now! http://bit.ly/PmvRY</t>
  </si>
  <si>
    <t xml:space="preserve">@gay_burns that's awful </t>
  </si>
  <si>
    <t>bslam00</t>
  </si>
  <si>
    <t>Ok nvm I guess I do gotta work today  almost had a day off!</t>
  </si>
  <si>
    <t>bammetje</t>
  </si>
  <si>
    <t xml:space="preserve">I suspect it's warmer outside, my feet are freezing here </t>
  </si>
  <si>
    <t xml:space="preserve">@katithompson no thanks, cba, need to go to college </t>
  </si>
  <si>
    <t>mawmedia</t>
  </si>
  <si>
    <t xml:space="preserve">Just been out side in the sun for a few, now back to work </t>
  </si>
  <si>
    <t xml:space="preserve">@K_1977 aww  not gud! this cold sore has taken over lip- so luks like sum1s punched me </t>
  </si>
  <si>
    <t xml:space="preserve">@Jollyeo lol.. my tongue felt weird after eating there.. </t>
  </si>
  <si>
    <t>mktgmadness</t>
  </si>
  <si>
    <t>I wanna watch Terminator but apparently so does everyone else  Pleeasseee let there be tickets please please please...</t>
  </si>
  <si>
    <t>flexdude</t>
  </si>
  <si>
    <t>@gillesguillemin too bad only for mac  but looks great</t>
  </si>
  <si>
    <t xml:space="preserve">The last remaining survivor of Titanic, Millvina Dean, died yesterday.... so sad. </t>
  </si>
  <si>
    <t>I miss eating my fave choc waffles. Now my throat cant even accept it.  - http://tweet.sg</t>
  </si>
  <si>
    <t>@Naddsky lucky you   I still have 1 more weeks to go home..and 2 days for FINAL EXAM.damn it!</t>
  </si>
  <si>
    <t xml:space="preserve">You tube doesn't work. </t>
  </si>
  <si>
    <t>vall2122</t>
  </si>
  <si>
    <t xml:space="preserve">I CANT SLEEP WITHOUT MY LOVER!!!! </t>
  </si>
  <si>
    <t xml:space="preserve">That is a great movie, but I'm still very much awake. </t>
  </si>
  <si>
    <t xml:space="preserve">so sleepy. so, so sleepy. now coffee, cyberlab, apple store, print shop, and class. </t>
  </si>
  <si>
    <t>raisauy</t>
  </si>
  <si>
    <t xml:space="preserve">eventhough im kicking all of my nerves, IM STILL MIXED UP </t>
  </si>
  <si>
    <t xml:space="preserve">i'm shattered </t>
  </si>
  <si>
    <t xml:space="preserve">Good morning Twitter.  It's way too early for me </t>
  </si>
  <si>
    <t xml:space="preserve">Oh god sake shoppin 2day </t>
  </si>
  <si>
    <t xml:space="preserve">I NEED MOTIVATION SOME FUCKING GOOD ONES TOO.. I NEED TO EXCERCISE N EAT BETTER WHY CANT I GO BACK A YEAR I WAS SKINNY AND HAPPY </t>
  </si>
  <si>
    <t>GtheGreat</t>
  </si>
  <si>
    <t xml:space="preserve">this week is a geek's best week ever! Project Natal, Google Wave, E3, Bing, and so much more. l33t! I wish i could get some E3 swag </t>
  </si>
  <si>
    <t xml:space="preserve">@lonelycoo too far, still got uber-blisters on feet </t>
  </si>
  <si>
    <t xml:space="preserve">what can i do today? I'm not showing face, but i've picked out a cute outfit... </t>
  </si>
  <si>
    <t xml:space="preserve">@AmberPrater Amber roooott. i miss you </t>
  </si>
  <si>
    <t xml:space="preserve">My pinky toe has went black and curled under the rest of my toes. I fear he's dead </t>
  </si>
  <si>
    <t xml:space="preserve">@kiwijem whereabouts is nicky on there. me cant find him.. </t>
  </si>
  <si>
    <t>pbain88</t>
  </si>
  <si>
    <t xml:space="preserve">@thuybees Good to hear. Can you believe I am yet to start studying? So screwed  </t>
  </si>
  <si>
    <t>AD420</t>
  </si>
  <si>
    <t xml:space="preserve">trying to keep my head up, but feeling so incomplete. </t>
  </si>
  <si>
    <t>HolmesyVTfan</t>
  </si>
  <si>
    <t>must now go to work  id rather be taken my nephew to play footy with his dad</t>
  </si>
  <si>
    <t>Mahalo (by @jasoncalacanis) is scraping Fluther  http://bit.ly/rHhDA</t>
  </si>
  <si>
    <t xml:space="preserve">@Ben_Jarelbo no fair that half sisters have my italian father's skin tone, so I always look so pale next to them </t>
  </si>
  <si>
    <t>Oh well seems like jscroll doesn't like lightwindow at all  ~</t>
  </si>
  <si>
    <t xml:space="preserve">@molliesmummy That's easy to work out then! I'll be back this week- unfortunately I'm improving!! Tomorrow or Thurs. Still poorly though </t>
  </si>
  <si>
    <t>cverkleij</t>
  </si>
  <si>
    <t>Another sunny day, possible the last one for this week    Taking the dog out for a walk right now, and than need to study...</t>
  </si>
  <si>
    <t>Interview today for a job I can't be given. Maybe time to switch professions.   Anybody need life insurance?</t>
  </si>
  <si>
    <t>mostly because it takes my too long to write and even type things out...  yep sad!  I need a fast typist...lol</t>
  </si>
  <si>
    <t xml:space="preserve">@MattnDarren why won't u reply to me?- feel so rejected! </t>
  </si>
  <si>
    <t>-holds self- PLEASE wake up.... Idc if it's 5am. Please.  Now you guys have to listen to me moan. -cries- Jess, I need you.</t>
  </si>
  <si>
    <t xml:space="preserve">@Allyeska No, and I'm quite happy about that. Wish I'd realised before the concert though. V angry </t>
  </si>
  <si>
    <t xml:space="preserve">Gunna give up on chemistry, might play some WoW, the cleaners downstairs so no xbox </t>
  </si>
  <si>
    <t>iampammm</t>
  </si>
  <si>
    <t>oh shit.. paranoid by @jonasbrothers is only no. 3 in magic top5@5!  come on guys!! you can do better than that!</t>
  </si>
  <si>
    <t xml:space="preserve">@JackAllTimeLow have fun! i wish that i was there! but no mum and dad would not let me </t>
  </si>
  <si>
    <t xml:space="preserve">GOD, why is it when i really need to talk, no one is up to talk to? </t>
  </si>
  <si>
    <t xml:space="preserve">@DeepXP: Though I would've gone with MediaWiki but its a hassle!! </t>
  </si>
  <si>
    <t>hoainam12k</t>
  </si>
  <si>
    <t xml:space="preserve">trong cÃ¡i may cÃ³ cÃ¡i rá»§i -&amp;gt; cÃ¡i rá»§i Ã½ ghÃª láº¯m Ã½ </t>
  </si>
  <si>
    <t xml:space="preserve">@Tuna yes they do take a long time to write. I've written my fair share. Not fun </t>
  </si>
  <si>
    <t>[-O] @JackAllTimeLow have fun! i wish that i was there! but no mum and dad would not let me  http://tinyurl.com/krg9t7</t>
  </si>
  <si>
    <t>Andy_Ellis</t>
  </si>
  <si>
    <t xml:space="preserve">@chrisfifo myspace stream blocked here </t>
  </si>
  <si>
    <t>amandarie</t>
  </si>
  <si>
    <t xml:space="preserve">Today is my last day of school </t>
  </si>
  <si>
    <t>slammedcrx</t>
  </si>
  <si>
    <t xml:space="preserve">My wifey is gone for a week to Washington state </t>
  </si>
  <si>
    <t>navneet024</t>
  </si>
  <si>
    <t>Lying to myself....    let's see how long this goes on....</t>
  </si>
  <si>
    <t>Donuts for the office - i feel the calories settling on my thighs  Oh well - nom nom nom</t>
  </si>
  <si>
    <t>girlwithtrowel</t>
  </si>
  <si>
    <t xml:space="preserve">Big meeting shortly to sort out Chemistry plans: I hate going into these things feeling like I don't know enough, but I'm no chemist </t>
  </si>
  <si>
    <t xml:space="preserve">@twistednurse76 5 brits too </t>
  </si>
  <si>
    <t>nona_eva</t>
  </si>
  <si>
    <t xml:space="preserve">Can't enter my home, I forgot to bring my key.. </t>
  </si>
  <si>
    <t xml:space="preserve">planning for an overnight camp this weekend... havent figured out where </t>
  </si>
  <si>
    <t>jamesridgeway</t>
  </si>
  <si>
    <t xml:space="preserve">Back in Atlanta. LA was dreary, awful the whole time. </t>
  </si>
  <si>
    <t>@psychemedia I just wanted to join in  Good idea though!</t>
  </si>
  <si>
    <t xml:space="preserve">It sucks being a foodie and broke !!  </t>
  </si>
  <si>
    <t xml:space="preserve">Twitter rocks but need 2 go 4 a shower so a need 2 put my iPhone down well gutted </t>
  </si>
  <si>
    <t xml:space="preserve">@lordspaceman It sucks ass </t>
  </si>
  <si>
    <t xml:space="preserve">I didn't sleep at all and I feel like shit. </t>
  </si>
  <si>
    <t xml:space="preserve">@endlessblush moe's nearly 2 hours away from me  tis way too far :/ it's asses i like my job why can't i keep it? </t>
  </si>
  <si>
    <t>iiKrisii</t>
  </si>
  <si>
    <t xml:space="preserve">@happylovesChuck Hi! I'm reading all the crazy talk of this morning, that's why I hadn't said hello yet. Besides, I have to study later </t>
  </si>
  <si>
    <t>@breesays bree, can you like, unfeature my latest feature?  i didn't even take it!</t>
  </si>
  <si>
    <t xml:space="preserve">@yahyan are you goin' to say somethin' that will hurt my feelings </t>
  </si>
  <si>
    <t xml:space="preserve">@_aliciaa_ i know </t>
  </si>
  <si>
    <t>GloriaMFisher</t>
  </si>
  <si>
    <t xml:space="preserve">@bettermzansi Our S.A. Team also needs a far better &amp;quot;dress code&amp;quot;.  Comments in overseas papers said they looked like a load of &amp;quot;tramps&amp;quot; </t>
  </si>
  <si>
    <t>SammmC</t>
  </si>
  <si>
    <t>Dead bird in garden. Terrible death. Flew into french doors  Need to move it the dog keeps trying to eat it. Ewww,</t>
  </si>
  <si>
    <t xml:space="preserve">@Colettejane for an hour PLEASE? dont lie you're reading twilight + watch GG you've sky+'d </t>
  </si>
  <si>
    <t>victor0830</t>
  </si>
  <si>
    <t xml:space="preserve">I'm as tired as a blitherin beast. </t>
  </si>
  <si>
    <t xml:space="preserve">wishing my laptop was not broken. it has been over a year since the cable broke. i don't even know where the cable is </t>
  </si>
  <si>
    <t xml:space="preserve">@LRon_Jaii I need to be down Richmond Green eyeing up the posh boys </t>
  </si>
  <si>
    <t xml:space="preserve">my head keeps hurting and i don't like it </t>
  </si>
  <si>
    <t xml:space="preserve">french open is the only way to pass time  </t>
  </si>
  <si>
    <t>wiggashotme</t>
  </si>
  <si>
    <t>@killsee big sad face over here  with tears :'( picture our badassery, its a vision.</t>
  </si>
  <si>
    <t xml:space="preserve">@brainstuck @radha_ You guys totally Rawk!!! I can't believe I forgot that </t>
  </si>
  <si>
    <t>rizkymaretha</t>
  </si>
  <si>
    <t>socca exam: i got bronkopneumonie case! well, we'll see the result,i can't answer a view question from dr.yusmala  sigh</t>
  </si>
  <si>
    <t xml:space="preserve">ahhhhhhh how sunny and blue the sky is... shame im looking at it out a stinking office window </t>
  </si>
  <si>
    <t>imissmytoes</t>
  </si>
  <si>
    <t xml:space="preserve">i suck at my job </t>
  </si>
  <si>
    <t>@maureenwahlberg i'm fine got a heap of ironing to do gonna have to start it in a min  hows you ?</t>
  </si>
  <si>
    <t>ScottMillsGuru</t>
  </si>
  <si>
    <t xml:space="preserve">Just had to get tissure form the school toilet because mine ran out from hayfever rape. It's all rough </t>
  </si>
  <si>
    <t xml:space="preserve">Wishing i could give @Keith_mark a hug </t>
  </si>
  <si>
    <t xml:space="preserve">@bullyinguk : no matter how clean you are, someone will fling mud.  Hurtful I know. </t>
  </si>
  <si>
    <t xml:space="preserve">@amanda_holden hi Amanda can you follow me again pls. You used to follow me b4 your account was accidentally deleted </t>
  </si>
  <si>
    <t>sidrodrigues</t>
  </si>
  <si>
    <t>@rebeccawatson Hit by a car again.  She seems to be a bit bruised, but needs another new bike. SUV driving tw@'s.</t>
  </si>
  <si>
    <t xml:space="preserve">dissapointed...don't want to go to work, want to sleep in and do absolutley nothing. that'll never happen. here we go. </t>
  </si>
  <si>
    <t>chingster</t>
  </si>
  <si>
    <t xml:space="preserve">@gleniselwm oh no, sorry to hear that </t>
  </si>
  <si>
    <t>Tammy and Krystal e lafing at me  not funny</t>
  </si>
  <si>
    <t>All my stuff is moved.... My room looks so empty.  Oh... The memories.</t>
  </si>
  <si>
    <t>FunnyFace22</t>
  </si>
  <si>
    <t>Shit!! I have to take back my last comment, he's only 17   One more year!! But, seriously someone has been eating his Wheaties!!</t>
  </si>
  <si>
    <t xml:space="preserve">@hwhardana coffee is not enough for me Bro ... headache coz the change requirement </t>
  </si>
  <si>
    <t>Catch you laters!  jobs to do. be back later ;-) xx</t>
  </si>
  <si>
    <t xml:space="preserve">why do people suggest photos for feature that I clearly stated I didn't take. </t>
  </si>
  <si>
    <t>can't sign in on msn  uh</t>
  </si>
  <si>
    <t xml:space="preserve">I feel both emotionally and physically sick. Feeling really alone and other things </t>
  </si>
  <si>
    <t>pocapoppins</t>
  </si>
  <si>
    <t>I'm so tired but I can't fall asleep  Watching Peggy Sue Got Married...and most of my instant queue on Netflix :/</t>
  </si>
  <si>
    <t xml:space="preserve"> another one... and ill expect more to come... way to go dy... aarrrrggghhhhh!</t>
  </si>
  <si>
    <t>Christophulies</t>
  </si>
  <si>
    <t xml:space="preserve">Not sure what the plan is today. Weather is awesome again. Shame it's going have gone by the weekend </t>
  </si>
  <si>
    <t xml:space="preserve">watching antm. aww that was a sad bit </t>
  </si>
  <si>
    <t>lioneris</t>
  </si>
  <si>
    <t xml:space="preserve">morning twitterland...off to work i go </t>
  </si>
  <si>
    <t xml:space="preserve">@lovemetoyou Ouch   It will heal up OK - I did that a couple of months ago with my thumb. I know it hurts though </t>
  </si>
  <si>
    <t>going to the doctors soon  then to college, i wana do something tonight!</t>
  </si>
  <si>
    <t>@coolgoose Evolution does have issues...  ... I trashed it the other day in favour of ThunderBird</t>
  </si>
  <si>
    <t>catbooth</t>
  </si>
  <si>
    <t>Massive hayfever today  listening to the who and doing some drama revision</t>
  </si>
  <si>
    <t xml:space="preserve">I really hope the Eminem/Bruno thing wasn't scripted, but it HAS to have been really </t>
  </si>
  <si>
    <t>CynthiaHarmon</t>
  </si>
  <si>
    <t xml:space="preserve">Is looking forward to being back in LA next week..It's been over a month &amp;amp; today I really started feeling homesick </t>
  </si>
  <si>
    <t xml:space="preserve">@jupitusphillip I'm looking forward to it ! Kicking myself for not going to see it before Humph passed </t>
  </si>
  <si>
    <t>luhreesuh</t>
  </si>
  <si>
    <t>@phelpstwins i forgot what i said  i'm so ulyanin. haha. am i seeeeing you tomorrow?</t>
  </si>
  <si>
    <t xml:space="preserve">@holycrap09 the tribute to your papa quin? </t>
  </si>
  <si>
    <t>TLuke08</t>
  </si>
  <si>
    <t xml:space="preserve">@nicemovemumbles I hope i'm not part of this picking on fiasco </t>
  </si>
  <si>
    <t>Zulamran</t>
  </si>
  <si>
    <t xml:space="preserve">@schmicles why you so emooo wan </t>
  </si>
  <si>
    <t>barbie_bandit</t>
  </si>
  <si>
    <t xml:space="preserve">getting ready for family therapy..madness will ensue...can't wait </t>
  </si>
  <si>
    <t>xo_stefii</t>
  </si>
  <si>
    <t xml:space="preserve">very very very very tired ..... history exam </t>
  </si>
  <si>
    <t xml:space="preserve">@andrewbarnett &amp;amp; while i'm getting at you what's with the lack of colour on your website? it's a tiny bit depressing!! </t>
  </si>
  <si>
    <t xml:space="preserve">you cant chose your family </t>
  </si>
  <si>
    <t>@emmswift I don't know why but it won't work.    Sorry!</t>
  </si>
  <si>
    <t>fcampello</t>
  </si>
  <si>
    <t xml:space="preserve">@tommcfly http://twitpic.com/2y9c6 - I'm reading Eclipse yet. I can't get out of the page number 295 </t>
  </si>
  <si>
    <t xml:space="preserve">Has a dizzy head/ feels light-headed..... Idk what to do...???   </t>
  </si>
  <si>
    <t xml:space="preserve">You know who I miss?  Mary Wol.  Good old Mary Wol.  </t>
  </si>
  <si>
    <t>LizzieWahl</t>
  </si>
  <si>
    <t xml:space="preserve">starting summer school tomorrow nightttt </t>
  </si>
  <si>
    <t xml:space="preserve">@jimmywim good luck with that.  Pulling teeth is more fun </t>
  </si>
  <si>
    <t xml:space="preserve">don't you know that my heart always grown up every you call me beybii ? </t>
  </si>
  <si>
    <t>Sport_freundin</t>
  </si>
  <si>
    <t>Two months left here in Germany  It will be the sadest goodbye I`ve ever seen.</t>
  </si>
  <si>
    <t xml:space="preserve">lately I almost always feel dizzy after a stair session. Does that mean I'm now nicotine intolerant? </t>
  </si>
  <si>
    <t xml:space="preserve">@bradiewebbstack andy is a meanie </t>
  </si>
  <si>
    <t xml:space="preserve">@_Angeline_ Sorry to hear that. </t>
  </si>
  <si>
    <t xml:space="preserve">once again I woke up at 5am, only this time I can't fall back asleep </t>
  </si>
  <si>
    <t>Dannii_x3</t>
  </si>
  <si>
    <t xml:space="preserve">@ttaasshhaa the song fly with me... i love it im obsessed but i cant download it yet </t>
  </si>
  <si>
    <t>It's not fair that update to 3.0 for iPod Touch isn't free as it is for iPhone.  If it's over 9 usd I wont pay for it. :\</t>
  </si>
  <si>
    <t xml:space="preserve">@LRon_Jaii None of my stoooopid friends would come with me. Its about a 40 minute drive to central </t>
  </si>
  <si>
    <t>nora_AT</t>
  </si>
  <si>
    <t>just woke up starving  ... gonna go downstairs for some grub in a minute :p</t>
  </si>
  <si>
    <t>baby_french</t>
  </si>
  <si>
    <t xml:space="preserve">Dad's leaving me for how long?????? </t>
  </si>
  <si>
    <t xml:space="preserve">@melissaohh we didnt get it, i think another band already has </t>
  </si>
  <si>
    <t>tengcollantes</t>
  </si>
  <si>
    <t xml:space="preserve">wanna eat but doesn't wanna get fat </t>
  </si>
  <si>
    <t>sheehanpaul</t>
  </si>
  <si>
    <t>Back at work today, as opposed to here yesterday  http://tinyurl.ie/1090</t>
  </si>
  <si>
    <t>@LindseytheFirst ooh sorry Lindsey, takes foot out of my mouth  ...xx</t>
  </si>
  <si>
    <t xml:space="preserve">driving sooon, my sunburn hurtsss </t>
  </si>
  <si>
    <t>Elizabethhere</t>
  </si>
  <si>
    <t>I'm super tired of my group mates! Oh man! One forever playing L4D! The other just keeps bossing. God help!  - http://tweet.sg</t>
  </si>
  <si>
    <t xml:space="preserve">@cutesyme morning! Lol..I'm taking a half day as well! But, I have to go home and work on my speech </t>
  </si>
  <si>
    <t>computer froze  lol damit ppl i HOPE YOUR ALL HAVING FUN AT SOCIAL  i didnt get to go  so sad</t>
  </si>
  <si>
    <t>mrobbo95</t>
  </si>
  <si>
    <t xml:space="preserve">damn IT!! i feel when things get bad for me, they get worse for others. </t>
  </si>
  <si>
    <t>Nic0leAnnarummo</t>
  </si>
  <si>
    <t>Me is scratched and has a dent  poor x3 I just feel like crying, math lab until 10 comming home and laying out if it's warm enough...</t>
  </si>
  <si>
    <t>@joelneoh I can buy 5 Nikon D90s with that money!  I also pain..</t>
  </si>
  <si>
    <t xml:space="preserve">@thenewbnb There used to be one Google Translator joke with Aishwarya Rai and Milk. Total ROFL material. Sadly forgot. </t>
  </si>
  <si>
    <t>falkendk</t>
  </si>
  <si>
    <t>wonna go back to work!  no more school! plz ...</t>
  </si>
  <si>
    <t>@xbllygbsnii copy an paste it ;) lol! hahaa :$ need more # things in the trending topics  lol ;)</t>
  </si>
  <si>
    <t>crazygibbon</t>
  </si>
  <si>
    <t>Another corking day! In an office with aircon and all the curtains drawn. I work with vampires  #fb</t>
  </si>
  <si>
    <t>@LizS4ra yeah  i think so</t>
  </si>
  <si>
    <t xml:space="preserve">@twilightfairy I have a feeling @ibnlive is automated, there is no human behind it. So your logic will go unheard </t>
  </si>
  <si>
    <t>sexc_jess69</t>
  </si>
  <si>
    <t xml:space="preserve">just lost my job  any1 any suggestions? </t>
  </si>
  <si>
    <t>Sneezing has given me a headache  I hate hayfever!</t>
  </si>
  <si>
    <t>marthakoutri</t>
  </si>
  <si>
    <t xml:space="preserve">Oh, i feel my eyes heavy, and dry, and red. I hate that late spring allergie </t>
  </si>
  <si>
    <t>@AllyssaWalls oh noooooo!!! i'm so sorry about the passport rules being changed  that sucks.</t>
  </si>
  <si>
    <t>I am sooooo worried im going to fail my exams  I'm fine for tomorrow English p1 I'm okay with that i'm good at english LOL</t>
  </si>
  <si>
    <t>shmujacobs</t>
  </si>
  <si>
    <t xml:space="preserve">I keep trying to change my pic won't work </t>
  </si>
  <si>
    <t>SupaStarTasj</t>
  </si>
  <si>
    <t xml:space="preserve">@IcYuNvCuPcAkE thanx </t>
  </si>
  <si>
    <t>MJFredrick</t>
  </si>
  <si>
    <t>Laptop got unplugged last night, not charged  How can I cuddle up on the couch with it now? :::sitting at breakfast bar grumble:::</t>
  </si>
  <si>
    <t>GoDiegoGo12</t>
  </si>
  <si>
    <t xml:space="preserve">@snobcrilla i couldnt get in before close for your street team </t>
  </si>
  <si>
    <t>niawhoa</t>
  </si>
  <si>
    <t>Flu  but I'm gonna hve shopping time with my sister sooo I'm damn excited;}</t>
  </si>
  <si>
    <t>lukegkwd</t>
  </si>
  <si>
    <t xml:space="preserve">back to the grind... </t>
  </si>
  <si>
    <t xml:space="preserve">I'm in so much pain  I wish my mom were here </t>
  </si>
  <si>
    <t xml:space="preserve">taking so long to do my makeup, i bet i miss my bus </t>
  </si>
  <si>
    <t>newdawnjen</t>
  </si>
  <si>
    <t xml:space="preserve">can't sleep and i still don't got my money.. damn these restless nights! </t>
  </si>
  <si>
    <t>jonathandolby</t>
  </si>
  <si>
    <t xml:space="preserve">One big job left in the garden now...think it'll take a whole weekend to do </t>
  </si>
  <si>
    <t>auzigog</t>
  </si>
  <si>
    <t xml:space="preserve">@AharonWasserman Aw. That sucks. Hope you get it figured out before all the meetings. </t>
  </si>
  <si>
    <t>Joebc101</t>
  </si>
  <si>
    <t xml:space="preserve">studying for official exams </t>
  </si>
  <si>
    <t>@vintageortacky You are right. Its horrible..I don't feel good with those kind of cruelty things either  How are you today?</t>
  </si>
  <si>
    <t xml:space="preserve"> going to have such a bad day, I love my x3 I can't believe I backed into someone </t>
  </si>
  <si>
    <t xml:space="preserve">Good  night/morning, busy day today  and I am not happy camper </t>
  </si>
  <si>
    <t xml:space="preserve">Back to study and revision, i'm so failing this test on thursday </t>
  </si>
  <si>
    <t xml:space="preserve">I have a feeling it's not gonna be a great day </t>
  </si>
  <si>
    <t>ayikins</t>
  </si>
  <si>
    <t>is not feeling well... i've been vomitting and making number 2's!!!!  http://plurk.com/p/xumfs</t>
  </si>
  <si>
    <t xml:space="preserve">@kayteejay6 I need to talk to you re; Friday </t>
  </si>
  <si>
    <t>SawyerJM</t>
  </si>
  <si>
    <t xml:space="preserve">Getting up, getting coffee, getting ready for work </t>
  </si>
  <si>
    <t>Kelztar</t>
  </si>
  <si>
    <t xml:space="preserve">Back at work after havin a blast this weekend... It just sucks to be back... miss ma baby mucho mas already... </t>
  </si>
  <si>
    <t>shannynn</t>
  </si>
  <si>
    <t xml:space="preserve">nothing like realising just how much money you dont have anymore...  </t>
  </si>
  <si>
    <t xml:space="preserve">Uh oh! I think I'm getting sick! </t>
  </si>
  <si>
    <t>catleonard2002</t>
  </si>
  <si>
    <t xml:space="preserve">Caitrin cannot think of anything worse than being in work on a beautiful day like this! </t>
  </si>
  <si>
    <t>Peach1507</t>
  </si>
  <si>
    <t xml:space="preserve">@mikeetoot lmbo you havent done geo either? LOL me too!! I dont think i will get it done  haha I cant be bothered </t>
  </si>
  <si>
    <t>curlywurlycat</t>
  </si>
  <si>
    <t xml:space="preserve">@LoveHoney wish we had the radio on but apparently we are not allowed it !  </t>
  </si>
  <si>
    <t>JefroyM</t>
  </si>
  <si>
    <t xml:space="preserve">Ooouuucch! Darn! I cut myself again... </t>
  </si>
  <si>
    <t>randarookaboom</t>
  </si>
  <si>
    <t xml:space="preserve">I don't feel well. I'm not coming in today.  </t>
  </si>
  <si>
    <t>inadeguzman</t>
  </si>
  <si>
    <t xml:space="preserve">is inlove with HK!!!! I miss it already </t>
  </si>
  <si>
    <t xml:space="preserve">has a sore hand </t>
  </si>
  <si>
    <t>Harribobaggins</t>
  </si>
  <si>
    <t xml:space="preserve">@SI_MITCHELL seriously? that would be really fun! hopefully no more dead people on toilets this year, i missed last year </t>
  </si>
  <si>
    <t>@louise__ tell them I said hi  would have loved to be there</t>
  </si>
  <si>
    <t xml:space="preserve">75 minutes of today will be wasted on ANOTHER medical assessment. Criminal. 5.5 years on still hurting </t>
  </si>
  <si>
    <t>@traviskaimi Maybe I will! LOL!!! Eat up sweety, at least one of us is  and thanks for the good luck wishes!</t>
  </si>
  <si>
    <t>yassoma</t>
  </si>
  <si>
    <t>@zsafwan Salamat! I was sick on the weekend  Hope you get better</t>
  </si>
  <si>
    <t>Someone kill me, i want to sleep  i'm glad it's nearly the summer but it's going to be late nights soon i think.</t>
  </si>
  <si>
    <t>khe416</t>
  </si>
  <si>
    <t xml:space="preserve">too lazy to move...im sure gonna miss these moments when school starts next week... </t>
  </si>
  <si>
    <t xml:space="preserve">@pupdog But why? I expect the worst then someone has to go and mess everything up by doing the opposite. You're all fucked up!!! </t>
  </si>
  <si>
    <t xml:space="preserve">@thecupcakekid I know. But there was a time when I didn't see her for almost 2 years. </t>
  </si>
  <si>
    <t xml:space="preserve">good morning all. another day thats going to be too hot for anything </t>
  </si>
  <si>
    <t>I can c the nice weather outside from the window in my office   x</t>
  </si>
  <si>
    <t>DigDan</t>
  </si>
  <si>
    <t>Really need Photoshop for Mac  my Vista PC is going nuts and crashing</t>
  </si>
  <si>
    <t>terileablews</t>
  </si>
  <si>
    <t xml:space="preserve">@JackAllTimeLow aww good luck. sucks i wont be there </t>
  </si>
  <si>
    <t>@dinahhh Yes! But, so dry.  &amp;amp; I'm so afraid I'm not going to do well. SIGH. Anyway I got ur text! SEE U LATER. TSK.</t>
  </si>
  <si>
    <t>ashliechang</t>
  </si>
  <si>
    <t xml:space="preserve">i am so addicted to restaurant cityy </t>
  </si>
  <si>
    <t xml:space="preserve">Working from my parents' as I've sorted their Internet connection (router setting) - couldn't get online at school we were in. </t>
  </si>
  <si>
    <t>jam_dy</t>
  </si>
  <si>
    <t xml:space="preserve">http://twitpic.com/6ggfv - unity! imy. </t>
  </si>
  <si>
    <t>rainbowveins</t>
  </si>
  <si>
    <t xml:space="preserve">@matildaxx I don't think I am. I'm sick so imma probs stay home. </t>
  </si>
  <si>
    <t xml:space="preserve">sore throat like whoa </t>
  </si>
  <si>
    <t>tristramtaylor</t>
  </si>
  <si>
    <t xml:space="preserve">Uh oh. I promised myself not to do another 50hr week. Looks like I've breaking that; two 12 hr days in a row. </t>
  </si>
  <si>
    <t>nikstaaa</t>
  </si>
  <si>
    <t xml:space="preserve">So i'm moving out of Glasgow and Zaria is moving through?! Nooooo! Cancel the London for uni plans, cancel them all. </t>
  </si>
  <si>
    <t>akhiri</t>
  </si>
  <si>
    <t>well... thats 3 out of 4 things done for today. its going to be a long day  i hate waiting</t>
  </si>
  <si>
    <t xml:space="preserve">grrr seems to be buzzword today. not working. and things are not looking good car wise - no local garage has a nemo we could look at </t>
  </si>
  <si>
    <t>vandancd</t>
  </si>
  <si>
    <t xml:space="preserve">tuesday ~ weekend is still 4 days away </t>
  </si>
  <si>
    <t>ryanmcco</t>
  </si>
  <si>
    <t xml:space="preserve">More neighbours getting dogs. </t>
  </si>
  <si>
    <t xml:space="preserve">Will this &amp;quot;thing&amp;quot; ever go away?! I'm - literally - sick of it </t>
  </si>
  <si>
    <t>yoshiys</t>
  </si>
  <si>
    <t xml:space="preserve">Finally home, going 2 bed sounds like no prison break tommorrow! </t>
  </si>
  <si>
    <t>julie_daniel</t>
  </si>
  <si>
    <t>HELP need laptop 4 uni but Is it worth payin xtra 4 a mac? Also need adobe package but wheres best 2 buy?  Appreciate advice guys x x</t>
  </si>
  <si>
    <t xml:space="preserve">@silverlines Thk u for ur concern.She's suffering frm brain hemmorage bcuz a chandelier fell on top of her head </t>
  </si>
  <si>
    <t>baseballgirl23</t>
  </si>
  <si>
    <t>Enjoy your run, it looks like rain today  oh well, all sunshine here because I get to see you!</t>
  </si>
  <si>
    <t xml:space="preserve">@leanne1412 - i miss mr sunshine too! I'm an upside down happy face today </t>
  </si>
  <si>
    <t>Just in my local o2 store,nothing new,same old,same old  http://yfrog.com/0p4rmj</t>
  </si>
  <si>
    <t xml:space="preserve">Where is that paris flight? The donkeys are kicking! Am a bit nervous about flying tomo </t>
  </si>
  <si>
    <t xml:space="preserve">@shannynn Wayne Brady sent me to the cleaners </t>
  </si>
  <si>
    <t>says mutusin buad vackum plurk .  bubye all . (bye) http://plurk.com/p/xun1s</t>
  </si>
  <si>
    <t xml:space="preserve">(Not a)Goodmorning... Hope everyone slept well. I sure as hell did. But, now I CAN'T sleep until Jess wakes up. Ugh! That could be hours </t>
  </si>
  <si>
    <t>JeremyTNell</t>
  </si>
  <si>
    <t xml:space="preserve">There was a South African onboard the Air France flight.  </t>
  </si>
  <si>
    <t xml:space="preserve">helloooooo im bored (N) just had a exam </t>
  </si>
  <si>
    <t xml:space="preserve">@theBrandiCyrus Strange Things happen ... </t>
  </si>
  <si>
    <t xml:space="preserve">i think im going to cry while watching the New Moon trailer. </t>
  </si>
  <si>
    <t xml:space="preserve">Brrrrr its really cold sitting by the A/C </t>
  </si>
  <si>
    <t>lauraproud11</t>
  </si>
  <si>
    <t>watchin an old BNTM n wishin i wasnt goin 2 wrk  all that glamour n then goin 2 wrk at a supermarket. LOL x</t>
  </si>
  <si>
    <t>LaurenJones85</t>
  </si>
  <si>
    <t xml:space="preserve">My throat still hates me. It has now made friends with my ears. They are both tryin' to destroy me in unison </t>
  </si>
  <si>
    <t xml:space="preserve">@indrapr - I envy you, sir, because you are in Paris. And that you have the chance to tweet it. </t>
  </si>
  <si>
    <t>Bexjt18</t>
  </si>
  <si>
    <t xml:space="preserve">is hot and heartburny! No more orange juice </t>
  </si>
  <si>
    <t xml:space="preserve">@TomFelton Oh my, that's so sad. </t>
  </si>
  <si>
    <t>kratlee</t>
  </si>
  <si>
    <t xml:space="preserve">ruined my silk dress </t>
  </si>
  <si>
    <t xml:space="preserve">Got my dad to pick me up from ATEC because my BFF wasn't here </t>
  </si>
  <si>
    <t xml:space="preserve">@missdmaree no I like the sun. Chilling in the garden listening to records, swinging on the hammock. But dressed in black. No a/c at work </t>
  </si>
  <si>
    <t xml:space="preserve">morninnnnnng hah. dreaaaading work tnight </t>
  </si>
  <si>
    <t>Mrs_Pickle</t>
  </si>
  <si>
    <t>A's first full day with the childminder tomorrow  I know he'll be fine, but will I?</t>
  </si>
  <si>
    <t>dougnewdick</t>
  </si>
  <si>
    <t xml:space="preserve">off to AK tomorrow for 2 days - this will be the first night I have spent away from home since Conor was born </t>
  </si>
  <si>
    <t>mwclarkson</t>
  </si>
  <si>
    <t xml:space="preserve">@dawnhallybone Looks good, but am not online when tutoring </t>
  </si>
  <si>
    <t>jeline_depadua</t>
  </si>
  <si>
    <t xml:space="preserve">@char2x i can't reply dun sa text mo, nawalan ako ng load... huhu </t>
  </si>
  <si>
    <t xml:space="preserve">i wish i would have known i wasnt gonna have to tak emy dad to work this morning i could have gotten in extra sleep. </t>
  </si>
  <si>
    <t xml:space="preserve">@MommaSalty awwwwwwwwwwwwwww! makes me want my 2 babies now. </t>
  </si>
  <si>
    <t>@ItsNeet yes  Megan got 4000 - surprising http://bit.ly/soAFE</t>
  </si>
  <si>
    <t xml:space="preserve">@icywings11 only if said person was me... </t>
  </si>
  <si>
    <t>@Linz007 OMG I have had a smoke already  damn u nicotine and ur ability to calm me down...k 2 hours and counting here I go</t>
  </si>
  <si>
    <t>mundusvivendi</t>
  </si>
  <si>
    <t>@grayle sorry, I'm in work, may be checking my Twitter belatedly  Hope it helps with your presentation ;-)</t>
  </si>
  <si>
    <t xml:space="preserve">@Jelibeli LOL no shes evil </t>
  </si>
  <si>
    <t xml:space="preserve">@andrew_paradigm no idea mate. a bunch of guys i sent the same 'invite' to have joined already from the DM. Might have to wait though </t>
  </si>
  <si>
    <t>@akajayzel i havent started  my internet is so slow!! and im starting to getting the flu farout. my aim is to get 600 words tonight lol</t>
  </si>
  <si>
    <t xml:space="preserve">@fiercemichi no course i wouldnt..lol..i heard she makn guy pants!! yaya lol..theyl be expencive tho </t>
  </si>
  <si>
    <t xml:space="preserve">class today at 5 sigh </t>
  </si>
  <si>
    <t>My poor eye from tripping over on Friday night   http://twitpic.com/6gghu</t>
  </si>
  <si>
    <t>Agnekif</t>
  </si>
  <si>
    <t xml:space="preserve">I'm booooord - exsam's reding is NOT fun! </t>
  </si>
  <si>
    <t>@MakeupGeek Ive never had hamsters  we had a rabbit when I was little who ate through wires and left poop trails..lol How are you today?</t>
  </si>
  <si>
    <t>@valtan29  srsly. see you later alligator. xx.</t>
  </si>
  <si>
    <t>jordansprague</t>
  </si>
  <si>
    <t xml:space="preserve">yay ! had an awesome time at the IWK telethon for children. interviewed on air - plus Ellen Page was there, but missed her by a few mins </t>
  </si>
  <si>
    <t>cestlatea</t>
  </si>
  <si>
    <t xml:space="preserve">@holliepea just read your fab blog &amp;amp; wanted to tell you what i'm reading but can't figure out how to comment on it? i am stupid sometimes </t>
  </si>
  <si>
    <t>Tanrendell</t>
  </si>
  <si>
    <t xml:space="preserve">@Tatterededges and then there's ppl like my hubby who don't have sick leave or holidays </t>
  </si>
  <si>
    <t xml:space="preserve">i've had a small pizza for lunch, but it's bad when you cannot taste it </t>
  </si>
  <si>
    <t>@twosoups woohoo! errr... hang on.. boo!! weeds  ... umm... dunno whether to be pleased for you or not :-/</t>
  </si>
  <si>
    <t xml:space="preserve">@Ellisblackman Lovely, isn't it. The gingerbread from Grasmere in the Lakes is absolutely gorgeous, but I'm stuck with some ASDA stuff </t>
  </si>
  <si>
    <t>@ratpoe oh boy, those 'experts' wont be takin' me seriously after these past coupla tweets  &amp;quot;i see wot u tweet about&amp;quot;...</t>
  </si>
  <si>
    <t xml:space="preserve">@otterale hello? why are you shouting at me?? </t>
  </si>
  <si>
    <t>mymOnkie</t>
  </si>
  <si>
    <t xml:space="preserve">he txted me, he said, he misse me. </t>
  </si>
  <si>
    <t>annieisms</t>
  </si>
  <si>
    <t xml:space="preserve">went to bed at 11pm out of sheer exhaustion, slept 2 hrs, now wide awake w/ insomnia. my body aches, think i'm coming down w/ something. </t>
  </si>
  <si>
    <t>simplysumit</t>
  </si>
  <si>
    <t xml:space="preserve">Juggling Magento and Zen Cart </t>
  </si>
  <si>
    <t>selmersax79</t>
  </si>
  <si>
    <t xml:space="preserve">Twitter and second life are WAY different. My avatar says so. Graduation tonight... should be memorable. Nice group of kids leaving us. </t>
  </si>
  <si>
    <t xml:space="preserve">I poured too much juice and I can't drink it all </t>
  </si>
  <si>
    <t>@mallory7893 feeel better boo  seriously this plague was worse then the slaying of the first born plague...jk?</t>
  </si>
  <si>
    <t>kirgann</t>
  </si>
  <si>
    <t xml:space="preserve">is bored, and has to go to school </t>
  </si>
  <si>
    <t xml:space="preserve">is praying for the passengers of Air France (Rio 2 Paris) flight... It could have been any of us... Got a feeling I know someone in there </t>
  </si>
  <si>
    <t>ting_gao</t>
  </si>
  <si>
    <t>Really bad weather. So i don't think i'll sneak out during lunch for anything  might have to wait to do it on thurs.</t>
  </si>
  <si>
    <t>@leemacdonald thanks I am dreading going....I am sat here worrying so much now as I will be in there in an hour  meh!</t>
  </si>
  <si>
    <t>deadly jam.  #onroad</t>
  </si>
  <si>
    <t>Nadinehall</t>
  </si>
  <si>
    <t xml:space="preserve">Recovering from Chicken Pox!  </t>
  </si>
  <si>
    <t>deeohdee</t>
  </si>
  <si>
    <t xml:space="preserve">I don't know why the song can't be played at some point of time. If the song is really really not playing, please tell me. </t>
  </si>
  <si>
    <t xml:space="preserve">@AmberlinaM wish i could-i have NO friends whatsoeva-no one eva wantz to hang out with me </t>
  </si>
  <si>
    <t xml:space="preserve">i need my mom </t>
  </si>
  <si>
    <t xml:space="preserve">@alexjaynne dont borrow it ill burn it for you,din dins  tomrowo? sorry i didnt reply to email today i was training someone today </t>
  </si>
  <si>
    <t>mortendk</t>
  </si>
  <si>
    <t xml:space="preserve">newfound hate for #telia how long time does it takes to send me my sim card you #&amp;quot;!&amp;quot;#â‚¬ *grrr* without a phone for a week </t>
  </si>
  <si>
    <t xml:space="preserve">@andycrane64 I hope so. I started with hay fever 4 yrs ago. Apparently it's supposed to get worse and last longer the older we get </t>
  </si>
  <si>
    <t>some wordpress problem in ornagai official site  I need to change permalink</t>
  </si>
  <si>
    <t xml:space="preserve">@melodysong *gives hot air* yer... I want cake too </t>
  </si>
  <si>
    <t>whihathac</t>
  </si>
  <si>
    <t xml:space="preserve">@bhangaleashish @thoughtspeaks Sania gone </t>
  </si>
  <si>
    <t>cleaningcleaning  i hate it</t>
  </si>
  <si>
    <t>andrew_paradigm</t>
  </si>
  <si>
    <t>@rawmess1ah Perhaps they're full then  Tried on my phone yesterday but couldn't so had to wait until today.</t>
  </si>
  <si>
    <t xml:space="preserve">@steveobrien totally missed it! I've seen the debarcle on youtube though lol. It was ace though, getting up today was a mighty struggle </t>
  </si>
  <si>
    <t>Morning! Absolutely knackered, couldn't sleep at all last night  Felt like someone had stuck an axe in my head! LOL!</t>
  </si>
  <si>
    <t>@juanmac Ah  not having much fun then?!</t>
  </si>
  <si>
    <t>Worm23</t>
  </si>
  <si>
    <t>Atlassian Confluence 3.0 released....still no section edit   http://tinyurl.com/n96ebd #atlassian</t>
  </si>
  <si>
    <t xml:space="preserve">class tonight..cold, tired and hungry.. *sigh* </t>
  </si>
  <si>
    <t xml:space="preserve">only one dl ticket has come </t>
  </si>
  <si>
    <t xml:space="preserve">@andrewbarnett try thrisday/Friday unless you placed a special clearance - no chq has priority anymore </t>
  </si>
  <si>
    <t xml:space="preserve">I wanna go Lady Gaga's concert in Singapore!!!! </t>
  </si>
  <si>
    <t xml:space="preserve">@zjjtrans and my tweetdeck and seesmic are both not working for me at all </t>
  </si>
  <si>
    <t xml:space="preserve">Of course, I had to delete all of my Dawson's Creek to do so.. </t>
  </si>
  <si>
    <t>Eibolone</t>
  </si>
  <si>
    <t>@nattyMONSTAAA aww boo it sort of just happened... I would have loved to have u with us  next time, I promise.</t>
  </si>
  <si>
    <t xml:space="preserve">I don't like being up </t>
  </si>
  <si>
    <t xml:space="preserve">@joolzgirl what about those of us that are Russian everyday </t>
  </si>
  <si>
    <t xml:space="preserve">@narrated Susan was meant to get one for you, but they ran out of pictures by the time she got there. </t>
  </si>
  <si>
    <t>craigmarch</t>
  </si>
  <si>
    <t xml:space="preserve">I don't like Bing.com. It doesn't know I exist. </t>
  </si>
  <si>
    <t>ericareed</t>
  </si>
  <si>
    <t xml:space="preserve">@jessmariee8 i know dog! i want it tooo stop </t>
  </si>
  <si>
    <t xml:space="preserve">@joetheblow probably nits &amp;amp; too lazy to get rid of them shes done it before to her because of that </t>
  </si>
  <si>
    <t>SIEWW</t>
  </si>
  <si>
    <t>Why am I so affected by all the nonsense? Felt so down lately  - http://tweet.sg</t>
  </si>
  <si>
    <t>DebbieFletcher</t>
  </si>
  <si>
    <t xml:space="preserve">May have to be twitter less for a while, computer not well and I can't tweet from work </t>
  </si>
  <si>
    <t>and_tea</t>
  </si>
  <si>
    <t>working.. errrr.. not.. i wanna go home..  miss my booboo..</t>
  </si>
  <si>
    <t xml:space="preserve">@thetake naw you guys played in my town, but at the other school! i was so upset. my friend told me and i almost cried! </t>
  </si>
  <si>
    <t>aJanuary</t>
  </si>
  <si>
    <t xml:space="preserve">I lost the little mount for my 'r' key </t>
  </si>
  <si>
    <t>stephflores</t>
  </si>
  <si>
    <t>too early  school, yay. being 100% sarcastic. needs her true friends .. yeahh</t>
  </si>
  <si>
    <t xml:space="preserve">Daughter 15's turn 2 make lunches. Well, you'd think I asked her 2 throw her mobile out window. Did them myself. Fed up with this crap </t>
  </si>
  <si>
    <t>AlyfromCali</t>
  </si>
  <si>
    <t xml:space="preserve">I dont feel good. </t>
  </si>
  <si>
    <t xml:space="preserve">@rimamelati hahaha! i'm so so bored. what are you doing? haha, the plane crash is so so scary </t>
  </si>
  <si>
    <t>@jamiemcreject aww. too bad.  hope you'd get out of your laziness soon. haha! yeah, figures. they're just soo good!</t>
  </si>
  <si>
    <t>ugg i missed so much last nite  i hate my life sometimes!!! stupid crappy as job that makes me goto bed at a decent time!</t>
  </si>
  <si>
    <t>XXJennPennXX</t>
  </si>
  <si>
    <t>Last day in glasgow till september  xxxx</t>
  </si>
  <si>
    <t xml:space="preserve">i am so stressed atm, stupid exams ! </t>
  </si>
  <si>
    <t>Pungo20</t>
  </si>
  <si>
    <t xml:space="preserve">Packing up edwards flat </t>
  </si>
  <si>
    <t>brilldisruptive</t>
  </si>
  <si>
    <t xml:space="preserve">@alohanico SO many people spilled beer, drinks and such on me... i hate being so small in crowds </t>
  </si>
  <si>
    <t xml:space="preserve">has a head ache and has to go to work... </t>
  </si>
  <si>
    <t>lolitapandulce</t>
  </si>
  <si>
    <t xml:space="preserve">I'm so lost and confused. Took a nap at 7ish and just woke up. What the hell do I do now? Missed Conan, too </t>
  </si>
  <si>
    <t xml:space="preserve">@DreamsJustFloat I'm alright thanks, you? LOL cos I was tidying my room yesterday &amp;amp; put all the stuff from floor on bed so no room for me </t>
  </si>
  <si>
    <t xml:space="preserve">i wish i was at ATL atm </t>
  </si>
  <si>
    <t>Seriously    we have paid 300 dollars  2 get bashed up and hurt! Lol    covered in bruises and scabs  oucha</t>
  </si>
  <si>
    <t xml:space="preserve">@almiraisaiden YEAH! Dancing to Fly on the Wall.... ( Sis I will miss you! </t>
  </si>
  <si>
    <t>JannickBolten</t>
  </si>
  <si>
    <t xml:space="preserve">Where's my Air France airplane? </t>
  </si>
  <si>
    <t>yllaylla</t>
  </si>
  <si>
    <t xml:space="preserve">Going to New York for a week until Sunday. I am sad to say, I won't be able to #paint till I get back on Monday. </t>
  </si>
  <si>
    <t>@catcatherino calm down!!!  u'll be fine! xxxxx</t>
  </si>
  <si>
    <t xml:space="preserve">@JackAllTimeLow GOOOOOOOD LUCK MAN! wish i was going </t>
  </si>
  <si>
    <t>erin_giles</t>
  </si>
  <si>
    <t xml:space="preserve">@srah_scottydog I know. I was sat there thinking 'anyone but Chris' and then I was tearing up with him. Poor Shaz too. </t>
  </si>
  <si>
    <t>LiLiGrey</t>
  </si>
  <si>
    <t xml:space="preserve">So... The sun is shining and I am in an office with no windows... Did I do something wrong in life???? Someone rescue me </t>
  </si>
  <si>
    <t xml:space="preserve">@danaemillar No it's dry and empty </t>
  </si>
  <si>
    <t>@JeremyTNell There were 227 other people as well.  FTL</t>
  </si>
  <si>
    <t xml:space="preserve">is in conference calls for the rest of his natural life </t>
  </si>
  <si>
    <t>hermioneliyi</t>
  </si>
  <si>
    <t xml:space="preserve">hopefully that pandemic exercise won't be activated tmw..*finger crossed* lugging the 2+ kg home again... </t>
  </si>
  <si>
    <t>aaronellington</t>
  </si>
  <si>
    <t xml:space="preserve">I am now starting a long summer of work, work, and more work. </t>
  </si>
  <si>
    <t xml:space="preserve">Is stuck in work whilst the sun shines </t>
  </si>
  <si>
    <t>ellacrosling</t>
  </si>
  <si>
    <t xml:space="preserve">if my sister doesnt stop vommiting, i will puke myself or die of gagging!!! ahhhhh its so bad!!! </t>
  </si>
  <si>
    <t>@scoccaro Poor bag   At least you found him!  I've had a few lost bags, which turned up a day late, couriered to my home!</t>
  </si>
  <si>
    <t xml:space="preserve">@Bexlet It's sooo nice! I've been to town (birthday present shopping) but I don't think I can risk too much more sun exposure </t>
  </si>
  <si>
    <t>naina</t>
  </si>
  <si>
    <t xml:space="preserve">@sethsimonds No </t>
  </si>
  <si>
    <t>@leenkwan oh no! the one you were wearing today? how did it fall off?  nvm can buy another one!</t>
  </si>
  <si>
    <t>Croatian Airlines didn't deliver my suitcase. GREAT! Welcome to Zagreb.  ------------------</t>
  </si>
  <si>
    <t>hoda7</t>
  </si>
  <si>
    <t xml:space="preserve">I'm starving! One hour 'til lunch time </t>
  </si>
  <si>
    <t>dannytennet</t>
  </si>
  <si>
    <t>@ChantelCoombe  You must be richer than me! (which wouldn't be too difficult...)</t>
  </si>
  <si>
    <t xml:space="preserve">@VIVA_LA_SUE_SUE FOR REAL EVERYTHING IS CLOSE OUT HERE </t>
  </si>
  <si>
    <t xml:space="preserve">@andrewsayer that's sick </t>
  </si>
  <si>
    <t>Mootsie</t>
  </si>
  <si>
    <t xml:space="preserve">Why can I only Follow 2000 tweeps????...can't follow more </t>
  </si>
  <si>
    <t>__jazzmin</t>
  </si>
  <si>
    <t xml:space="preserve">sorry for the noise guys, just can't figure out why he's nothing getting the logic </t>
  </si>
  <si>
    <t>Wazzat</t>
  </si>
  <si>
    <t>Feeling ever so sorry for those tied to desks and/or computers on yet another glorious day  &amp;quot;chilly&amp;quot; rest of the week ....</t>
  </si>
  <si>
    <t>hazelness_</t>
  </si>
  <si>
    <t xml:space="preserve">is getting ready for work </t>
  </si>
  <si>
    <t>DottieTan</t>
  </si>
  <si>
    <t>don't know how to put on eyeliner  Even the supposedly idiot-proof, really easy to handle kind.</t>
  </si>
  <si>
    <t>LadyDragonfly78</t>
  </si>
  <si>
    <t xml:space="preserve">@hassanch same here!!!!it's sooo scary.i feel sooo sorry for all the people that were on the plane </t>
  </si>
  <si>
    <t>Sunglasses have cracked down centre of single piece lens, doh!  Thoughts on Julbo Explorer Cameleon? Anyone bought from www.outdoorgb.com?</t>
  </si>
  <si>
    <t>sickk_a</t>
  </si>
  <si>
    <t>ahh two movies i still need to wait for forever to come to see- new moon and harry potter  hurry! the trailers are killing meee</t>
  </si>
  <si>
    <t>maarknicholas</t>
  </si>
  <si>
    <t xml:space="preserve">Bored! At work </t>
  </si>
  <si>
    <t>weemandan</t>
  </si>
  <si>
    <t xml:space="preserve">@RJay45 Afraid I can't make it, sucks </t>
  </si>
  <si>
    <t>playing Gh am bored  play with me someone :3</t>
  </si>
  <si>
    <t>Chassit</t>
  </si>
  <si>
    <t xml:space="preserve">Anyone tried Windows Live Space? Looks like I've lot access to my blog. </t>
  </si>
  <si>
    <t xml:space="preserve">@shelly71 Cold Cold Cold, won't be much change from that for a while now!!! </t>
  </si>
  <si>
    <t xml:space="preserve">cant stop eatin............ </t>
  </si>
  <si>
    <t>MissMRiley</t>
  </si>
  <si>
    <t xml:space="preserve">got another test tomorrow, unfortunately I left my book at school and can't practice </t>
  </si>
  <si>
    <t xml:space="preserve">someone please explain to me why I went to be at 3 am, when I knew I had to be somewhere at 6 am </t>
  </si>
  <si>
    <t>Jocy_Onecall</t>
  </si>
  <si>
    <t>@One_call its soooooooo early. I have exams  but a photoshoot...this early? *jocelyn&amp;lt;3*</t>
  </si>
  <si>
    <t xml:space="preserve">Me and Sian are addicted to the school crisps!!! But they've ran out!! </t>
  </si>
  <si>
    <t>ithinkiview</t>
  </si>
  <si>
    <t>Why's nobody tweeting today?? Is everyone unlucky enough to be at school/ work? I'm ill  i'm not sure if I'm lucky or not LOL</t>
  </si>
  <si>
    <t>zeospike</t>
  </si>
  <si>
    <t xml:space="preserve">Got fed up with Twhirl taking so long to enter text, so trying out TweetDeck. Looks nicer already, but still not Tweetie </t>
  </si>
  <si>
    <t xml:space="preserve">@missfree hey free just wanted to say have a good show this morning... im in germany so i cant listen </t>
  </si>
  <si>
    <t xml:space="preserve">i met @Fuzzy2230 after 4 freakin LONG WEEKS!!! YES!!!!! FINALLY!!! IM SOO HAPPY!! I MISSED YEW SOO MUCH!! </t>
  </si>
  <si>
    <t>TabithaWildfire</t>
  </si>
  <si>
    <t xml:space="preserve">@skotte Hmm, you could always pack it up and go to ireland... that's what we did. But now we have to come back. </t>
  </si>
  <si>
    <t>i feel soo scikkk  and have a big assignment to do</t>
  </si>
  <si>
    <t>is loving the sun(h) but is not out in it, because he don't feel too good! ..yet he's still at work today  lol!</t>
  </si>
  <si>
    <t xml:space="preserve">I had my alarm set to notify me for Steven's bday and it didn't </t>
  </si>
  <si>
    <t>ameh</t>
  </si>
  <si>
    <t>@noisyhearts omg that sucks about Ian  I only have one thing to say to make you feel better: at least it wasn't Cash!</t>
  </si>
  <si>
    <t>JazzaJohn</t>
  </si>
  <si>
    <t xml:space="preserve">Jazza no want to do Catalan exam today </t>
  </si>
  <si>
    <t xml:space="preserve">I am getting the tweets with a delay </t>
  </si>
  <si>
    <t xml:space="preserve">@DebbieFletcher How will you survive without twitter when its so addictive? Plus we will all miss your tweeting </t>
  </si>
  <si>
    <t xml:space="preserve">@mydecoEmily Thank you! Pretty amazing. We miss you </t>
  </si>
  <si>
    <t>Ieva_Scott</t>
  </si>
  <si>
    <t xml:space="preserve">This day will be full of math and history. I realy tired of this exams. </t>
  </si>
  <si>
    <t>sigh...why does it have to be so troublesome..  but well, wat else can i do.. haha</t>
  </si>
  <si>
    <t>MissZsaZsa</t>
  </si>
  <si>
    <t xml:space="preserve">still at work.....gonna be late for birthday dinner </t>
  </si>
  <si>
    <t xml:space="preserve">@bethontop OH PLEASE COME ON. JUST 1 SHOUT OUT </t>
  </si>
  <si>
    <t xml:space="preserve">@Simalves That's not a good figure for record companies to see </t>
  </si>
  <si>
    <t>burningpainting</t>
  </si>
  <si>
    <t>I think I'm missing Reese.  He left for a church camp yesterday morning, it's weird without him at home.</t>
  </si>
  <si>
    <t xml:space="preserve">Have locked myself out. Bollocks. </t>
  </si>
  <si>
    <t>neglectdhusband</t>
  </si>
  <si>
    <t xml:space="preserve">@DAMBT Thank you. Bit stressed to say the least at the mo though </t>
  </si>
  <si>
    <t>georgiarosek</t>
  </si>
  <si>
    <t xml:space="preserve">OH god.... Oroton is having a sale... THE TEMPTATION IS KILLING ME </t>
  </si>
  <si>
    <t>jewels37</t>
  </si>
  <si>
    <t xml:space="preserve">@marksmadsen thanks for the invite however I don't think I can make it.. </t>
  </si>
  <si>
    <t>AnaVelazquezTwi</t>
  </si>
  <si>
    <t xml:space="preserve">wants to keep reading but since it's almost over I'm making myself wait </t>
  </si>
  <si>
    <t>no more writing tonight. exhausted. guess the letter won't get there in time  must she live in freaking delaware?! sigh, gealina dun.</t>
  </si>
  <si>
    <t>RockJonny</t>
  </si>
  <si>
    <t xml:space="preserve">everything I own is running out of batteries all at once </t>
  </si>
  <si>
    <t xml:space="preserve">Where's the Air France airplane? </t>
  </si>
  <si>
    <t>anisnabilla</t>
  </si>
  <si>
    <t xml:space="preserve">misses sailing so freaking much </t>
  </si>
  <si>
    <t xml:space="preserve">Have a look at the aquatics info on Asdas website, oh dear! </t>
  </si>
  <si>
    <t>aww, even josh thomas' partner on the show was mean  how sad!! yes. im tweeting a lot... learn to love it.</t>
  </si>
  <si>
    <t>Caffeeen</t>
  </si>
  <si>
    <t xml:space="preserve">5 reports 21 Spelling tests 29 math lessons and an entire science book to go through. I'd better get to work </t>
  </si>
  <si>
    <t>DreamsJustFloat</t>
  </si>
  <si>
    <t>@_Oodledoodle lmao so ur stoof gets priority of bed?! hah ... im on a meters on teh floor ... no bed thing for me  ITS BLOODY HOT!</t>
  </si>
  <si>
    <t>AliciaJoseph</t>
  </si>
  <si>
    <t>Woke up at 6am with a temp of 101.4     I'll be damned if I let the sickness continue to the weekend!</t>
  </si>
  <si>
    <t>a liitle stressed by my exams  dunno what questions i can expect  but trying to keep a positive attitude...</t>
  </si>
  <si>
    <t>kmirl</t>
  </si>
  <si>
    <t xml:space="preserve">twhirl not working....tweets not coming thru </t>
  </si>
  <si>
    <t>potatobeanz</t>
  </si>
  <si>
    <t>@Healzo aww  what's wrong?</t>
  </si>
  <si>
    <t>gloupe</t>
  </si>
  <si>
    <t xml:space="preserve">The hot weather is killing us and the fur isn't really helping. It's really hard to be a teddy bear in this weather </t>
  </si>
  <si>
    <t xml:space="preserve">I don't think History could have gone any worse if I'd vomited over the exam paper. Probably would have got more marks for that anyway </t>
  </si>
  <si>
    <t>@kschroeder1720 that sucks about your suspension   could it just be your shock absorbers or does the whole thing need replacing?</t>
  </si>
  <si>
    <t>@readingdancer thats sweet! i would of posted a comment but i need a profile  i'll be trying this later! x</t>
  </si>
  <si>
    <t xml:space="preserve">tweet, i am feeling rather unloved at the moment </t>
  </si>
  <si>
    <t>amillerwvu</t>
  </si>
  <si>
    <t>Was awakened by a TERRIBLE charley horse this morning....I swear my screams echoed through the hollow!  Now I have a headache...</t>
  </si>
  <si>
    <t>whyleycoyote</t>
  </si>
  <si>
    <t xml:space="preserve">in ktown missing some seoul of korea </t>
  </si>
  <si>
    <t>@rahmaaaa bitch respond to my sms dong  what's ur pin?</t>
  </si>
  <si>
    <t xml:space="preserve">@misspella  I am a passenger, colleague driving. Would post some Live previews with Qik but my cruddy i760 phone not up to previews. </t>
  </si>
  <si>
    <t>sineadebo1</t>
  </si>
  <si>
    <t xml:space="preserve">I wana go to the beach but im at work and i dnt drive so il just make do with the garden when i get home </t>
  </si>
  <si>
    <t xml:space="preserve">@loveandlyrics </t>
  </si>
  <si>
    <t xml:space="preserve">So many people here have one of this netbooks. They are small but I think for IT-Systems Engineers they are to small and not the right. </t>
  </si>
  <si>
    <t xml:space="preserve">#Lazyweb Anyone know where I can download Saturday's TT from the Giro d'Italia? I forgot to Sky+ it. </t>
  </si>
  <si>
    <t xml:space="preserve"> http://tinyurl.com/llb9vf Poor boy was autistic &amp;amp; loved water. Wish I could say he died with what he loved. But drowning's awful. </t>
  </si>
  <si>
    <t>@mreinsch Yeah... bummer I got an iphone before I knew about the docomo phone  I want to write opensource apps but costs $$$ on the iphone</t>
  </si>
  <si>
    <t xml:space="preserve">tummy ache, last day of A day.  excited to leave ms. kraus and riggle. but not mr. buter! </t>
  </si>
  <si>
    <t xml:space="preserve">I've gotta study now...They really know how to torture innocent people. </t>
  </si>
  <si>
    <t xml:space="preserve">@astridcallista They're out </t>
  </si>
  <si>
    <t>caedda</t>
  </si>
  <si>
    <t xml:space="preserve">wants to go to CF Camp so sooooo badly. </t>
  </si>
  <si>
    <t>lilacdolphin666</t>
  </si>
  <si>
    <t>torn between writing and job hunting today  a perfect day for writing yet the faint ticking of the get-a-new-job clock is getting louder..</t>
  </si>
  <si>
    <t>sierragolf</t>
  </si>
  <si>
    <t>#hosteurope e-mail down  nervt</t>
  </si>
  <si>
    <t>tradgett</t>
  </si>
  <si>
    <t xml:space="preserve">Cheers Elaine. You can still use our video alongside thr other links. Couldn't get a ticket for tonight unfortunately </t>
  </si>
  <si>
    <t xml:space="preserve">Celtic brought about 12,000 fans, Veron scored a belter, Ruud bagged two, and Chris Sutton started on everyone. And we lost 4-3 </t>
  </si>
  <si>
    <t>sadpinkmidget</t>
  </si>
  <si>
    <t xml:space="preserve">I hate airports. </t>
  </si>
  <si>
    <t xml:space="preserve">ily my wall, i need more stuffs </t>
  </si>
  <si>
    <t>BigDUK</t>
  </si>
  <si>
    <t xml:space="preserve">i sun-burned my moobs </t>
  </si>
  <si>
    <t>Wow study day  ive been out in my garden so glad to be off  back to exams tomorrow  x</t>
  </si>
  <si>
    <t>uff  so sad and nervous, i'm a terrible stomacache, and i'm so sad cause my mom have sad NO for trl at Rimini for Ashley, i wanna see she</t>
  </si>
  <si>
    <t>Has an appraisal in work today  nervous much x x</t>
  </si>
  <si>
    <t>I miss way to much when I sleep.  lol</t>
  </si>
  <si>
    <t xml:space="preserve">@sharlr @NadiaLee @LizUK I remember that sort of thing from travelling to the UK from Ireland in the 70s/80s. Not happy to see it back </t>
  </si>
  <si>
    <t xml:space="preserve">Mr Propp told me to stay on school </t>
  </si>
  <si>
    <t xml:space="preserve">@TheSims3 I still have to wait 3 days here in Italy... Me sad... </t>
  </si>
  <si>
    <t>woo! this is too much!  nasosobrahan nanaman ako  i'm so lost.</t>
  </si>
  <si>
    <t>audreyywylie</t>
  </si>
  <si>
    <t xml:space="preserve">Loving the sun - but its noooo good being in work </t>
  </si>
  <si>
    <t xml:space="preserve">.... In Tesco shopping.  Whooppee! </t>
  </si>
  <si>
    <t xml:space="preserve">bloody 35 woke me up </t>
  </si>
  <si>
    <t xml:space="preserve">@melledesma12 awwww!! its okay...i guess </t>
  </si>
  <si>
    <t xml:space="preserve">@Malunis DX you are still not a jerk. </t>
  </si>
  <si>
    <t>Too warm   Oh well...</t>
  </si>
  <si>
    <t>TessaElle</t>
  </si>
  <si>
    <t xml:space="preserve">@jedidiahskye Fuck your life. i wanted to see the penthouse </t>
  </si>
  <si>
    <t xml:space="preserve">Is tired. Knows that I have to exercise but is wanting an out. Don't think it'll happen </t>
  </si>
  <si>
    <t>kailey_erin</t>
  </si>
  <si>
    <t xml:space="preserve">#badsex is when you can't fucking cum. </t>
  </si>
  <si>
    <t>MyFutureisnow</t>
  </si>
  <si>
    <t xml:space="preserve">I should have create that account year's ago, when my name was not choosen </t>
  </si>
  <si>
    <t>@tommcfly oh Tom, the same happenned to me  I wanted to change my pic and now I'm a blue mark. Twitter's joking with us!</t>
  </si>
  <si>
    <t>Alisha_Tarran</t>
  </si>
  <si>
    <t xml:space="preserve">can't find her geography notes... oh dear </t>
  </si>
  <si>
    <t>@TheFAKEJamaaL .. I think so .. Twitter is on a rampage right now, like ppl are posting shit that is making me want to get off ..  lol</t>
  </si>
  <si>
    <t>ap4a</t>
  </si>
  <si>
    <t xml:space="preserve">@mattian your CS isn't very easy to read. A bit of spacing would help the dyslexics amongst us. Having to download &amp;amp; reformat in Topstyle </t>
  </si>
  <si>
    <t xml:space="preserve">@GEMcourage oh man... i havent got the album yet! </t>
  </si>
  <si>
    <t>again, uff  nothing milan, nothing rimini, nothing ashley, nothing nothing, only damn memories. Ashley, i cant' wait to see you again!!!</t>
  </si>
  <si>
    <t>HeleneIv</t>
  </si>
  <si>
    <t xml:space="preserve">is at school.. And where did the sun go? </t>
  </si>
  <si>
    <t>i am reluctantly off to work. still feel like shit after last nights allergy attack  but Mark Thomas was awesome!</t>
  </si>
  <si>
    <t xml:space="preserve">my face is sneezy today </t>
  </si>
  <si>
    <t>Priya_tweet</t>
  </si>
  <si>
    <t xml:space="preserve">i lost all my old tweets </t>
  </si>
  <si>
    <t xml:space="preserve">i wish the second season of wipeout would appear on axn soon </t>
  </si>
  <si>
    <t>mikeheyworth</t>
  </si>
  <si>
    <t xml:space="preserve">@good_education @JonathanFoyle we are developing alternative mechanisms for delivering adult education as traditional CE is collapsing </t>
  </si>
  <si>
    <t>tdzane</t>
  </si>
  <si>
    <t xml:space="preserve">@Cloud_ax definately im disapointed in kojima and microsoft obviously building skynet with milo. hes not evil computer hes a little boy </t>
  </si>
  <si>
    <t xml:space="preserve">I don't think I've got the energy to get out of bed </t>
  </si>
  <si>
    <t>@mreinsch Yeah. Bummer I got an #iphone before I knew about the docomo phone  I want to write #opensource apps but costs $$$ on the iphone</t>
  </si>
  <si>
    <t xml:space="preserve">@GuyNjoyFoto LOL! Yeah, how sad... I just took 1 tablet AND I'm in the meeting now! </t>
  </si>
  <si>
    <t>AdrienneChung</t>
  </si>
  <si>
    <t xml:space="preserve">I miss my underwater friends </t>
  </si>
  <si>
    <t xml:space="preserve">@rachelhart ok  Probably better anyways since i am working on my Fall/Winter Collection right now...Pauls birthday is August 21st </t>
  </si>
  <si>
    <t>DarineD</t>
  </si>
  <si>
    <t xml:space="preserve">God be with all the Airfrance passengers and their families!! such a tragedy </t>
  </si>
  <si>
    <t xml:space="preserve">Not even Shaun Micallef is making me feel better </t>
  </si>
  <si>
    <t xml:space="preserve">@padmali At least they are doing something. Hope you don't start sliding down hill </t>
  </si>
  <si>
    <t>solesandstripes</t>
  </si>
  <si>
    <t xml:space="preserve">im dying to go sheesha </t>
  </si>
  <si>
    <t>muavesi</t>
  </si>
  <si>
    <t xml:space="preserve">@joegronlund ooops sorry, i just saw the weather in your area!  Not nice...anyway, happy tuesday and napping maybe to you. </t>
  </si>
  <si>
    <t>I think I've burnt my eyeballs  They sting like crazy.</t>
  </si>
  <si>
    <t>euuugh why is every1 busy today   .. i need a shopping buddy/some one to pass out on in the heat</t>
  </si>
  <si>
    <t>foreveryoung15</t>
  </si>
  <si>
    <t xml:space="preserve">awww my throat realli hurts.....wats the best thing 2 help a sore throat? ive tried butter menthols and honey but nothing has helpd </t>
  </si>
  <si>
    <t>kkp_2011</t>
  </si>
  <si>
    <t xml:space="preserve">i am really dreading school today </t>
  </si>
  <si>
    <t>JeffreyLin</t>
  </si>
  <si>
    <t>@dctag thx for getting back to me! But cut trip short  gotta get back 2 LA today for Traders Expo. Will give ya longer heads up next time</t>
  </si>
  <si>
    <t>nickyt85</t>
  </si>
  <si>
    <t xml:space="preserve">@rorygeoghegan dude that really sucks. just this morning i was thinking how great you'd be at updating fritz's twitter page. </t>
  </si>
  <si>
    <t>ciiishep</t>
  </si>
  <si>
    <t>You'll see me when YOU visit ME. I'll miss you  and we're only sitting 2 feet apart in the car....</t>
  </si>
  <si>
    <t>LaLaGirl09</t>
  </si>
  <si>
    <t xml:space="preserve">taylor lautner is going to lean back down after the whole series </t>
  </si>
  <si>
    <t xml:space="preserve">I'm all alone in the office... I can either be the most productive I've ever been, or do absolutely nothing. Way too much work to rest </t>
  </si>
  <si>
    <t>@AzmanKarib  hate to go to a place where I know no one.... I'm a Johorean but lost touch with most friends..  Any1 in Muar twitting here?</t>
  </si>
  <si>
    <t>Dredge_Dragline</t>
  </si>
  <si>
    <t xml:space="preserve">Brian Lake has played the 'help @troyjh 's dreamteam out' card at the tribunal and gotten off. </t>
  </si>
  <si>
    <t>tomgrange</t>
  </si>
  <si>
    <t>@FletchMcGull according to my weatherbug at the moment... this weekend's weather is not looking promising  rain, rain, rain..</t>
  </si>
  <si>
    <t xml:space="preserve">Relentless Garage. </t>
  </si>
  <si>
    <t xml:space="preserve">Good morning. Slept in..bad day yesterday. Had a &amp;quot;vitreous detachment&amp;quot; in my left eye yesterday. Now eye is full of annoying &amp;quot;floaters&amp;quot; </t>
  </si>
  <si>
    <t>@emzyjonas wow that sucks  i hope it gets better soon!</t>
  </si>
  <si>
    <t>amritabanerjee</t>
  </si>
  <si>
    <t>needs to find all the banks in the world that have mobile banking offerings  SOS people</t>
  </si>
  <si>
    <t>childplay</t>
  </si>
  <si>
    <t>@Scorch_Mom ?!?  Sounds ominous.    Usually scrapes become injuries late at night with no dr. offices open.  Is he OK?</t>
  </si>
  <si>
    <t>guided1</t>
  </si>
  <si>
    <t>@thegoodcount haha.. yeah I try to forget that... I nearly did  ... I am good... living the london life...</t>
  </si>
  <si>
    <t xml:space="preserve">grrr. must wash dishes </t>
  </si>
  <si>
    <t>andyblackburn</t>
  </si>
  <si>
    <t xml:space="preserve">My work BlackBerry just locked itself, by auto-typing the wrong password in 10 times. Completely haywire! #fail </t>
  </si>
  <si>
    <t>Can't believe I have to work today in this nice weather  Least it's only for three hours.</t>
  </si>
  <si>
    <t>yomz</t>
  </si>
  <si>
    <t>Terminator the Sarah Connor Chronicles n'aura pas de S3  Mais Dollhouse, une S2. Cool. http://bit.ly/nTKFO</t>
  </si>
  <si>
    <t xml:space="preserve">gosh, I am trying to restore whole forum!!! unfortunately, not so successful </t>
  </si>
  <si>
    <t>it's the last day i'm having off  gonna enjoy the weather and some studying! ha ha :-P</t>
  </si>
  <si>
    <t>MarieBlayze</t>
  </si>
  <si>
    <t>So many stay dogs and cats at me bus stop...its so sad  they need a home.</t>
  </si>
  <si>
    <t xml:space="preserve">I would give ALOT to play in an movie. To have people who look up to you. I want it so bad i think I'm gonna cry! </t>
  </si>
  <si>
    <t>@bellefantaisie we're like twins. im led here like a zombie..with really swollen lips..what a sight.  haha</t>
  </si>
  <si>
    <t xml:space="preserve">Oh my God...I'm so hungry.. </t>
  </si>
  <si>
    <t xml:space="preserve">I really hope that the Air France plane is found, just for the peace of mind for all the families of the people on the plane </t>
  </si>
  <si>
    <t>Was working most of the weekend  But got out for a short Kayak trip to Islan Eddy yesterday.</t>
  </si>
  <si>
    <t>ReemerFletcher</t>
  </si>
  <si>
    <t xml:space="preserve">I hate being sick, I hate that I've gotta study. Junior Cert is tomorrow!! :\ Help! </t>
  </si>
  <si>
    <t xml:space="preserve">@WestonsuperMum shes a horrible woman,too lazy to comb her daughters hair through  it wouldnt even of got rid of them all anyway </t>
  </si>
  <si>
    <t>if i want to take my freedom , i must to lose him .  never choose !</t>
  </si>
  <si>
    <t xml:space="preserve">Feed up now </t>
  </si>
  <si>
    <t>Was working most of the weekend  But got out for a short Kayak trip to Island Eddy yesterday.</t>
  </si>
  <si>
    <t>delta_angeles</t>
  </si>
  <si>
    <t xml:space="preserve">I. WANT. STAR. TREK. </t>
  </si>
  <si>
    <t>Tamarthorn</t>
  </si>
  <si>
    <t xml:space="preserve">birthday vives today.. 31 isn't sommin to shout about tho </t>
  </si>
  <si>
    <t xml:space="preserve">I just ate dinner and I feel soooooo sick now </t>
  </si>
  <si>
    <t xml:space="preserve">I want an ice lollie </t>
  </si>
  <si>
    <t xml:space="preserve">So sick this morning....I hate doctors....but it looks like I've got to go to one </t>
  </si>
  <si>
    <t xml:space="preserve">birthday vibes today.. 31 isn't sommin to shout about tho </t>
  </si>
  <si>
    <t>dadii</t>
  </si>
  <si>
    <t xml:space="preserve">somebody just toasted up a hot cross bun - smells yum. AND I missed breakfast today </t>
  </si>
  <si>
    <t xml:space="preserve">brr, i'm so cold. at the moment doing my assignment on Huntington's Disease, which is really depressing </t>
  </si>
  <si>
    <t>shreenas</t>
  </si>
  <si>
    <t xml:space="preserve">@IrregularChoice when you next design, can you make more flat/low heeled shoes? Can't walk in stilettos anymore </t>
  </si>
  <si>
    <t xml:space="preserve">Forgot to finish my Smoothie </t>
  </si>
  <si>
    <t xml:space="preserve">is having a really bad day!!!! </t>
  </si>
  <si>
    <t>@TheSwelleLife was on the wrong end of a hit and run  left me fairly broken.</t>
  </si>
  <si>
    <t>@kopigao @debbieseraphina  haha powerful lah u  lolz guess i'm out of the crowd liao  haha</t>
  </si>
  <si>
    <t xml:space="preserve">@chaitanya_gupta a hand-rickshaw is even worse, cant help not feeling sorry for the poor guy, rather not go anywhere, unpractical though </t>
  </si>
  <si>
    <t>@loveandlyrics @treetown Ok 10:20?   Lyric tell your mom asap</t>
  </si>
  <si>
    <t xml:space="preserve">I bought a Blazers today and some jacket haha, damn I still want the dress </t>
  </si>
  <si>
    <t>@DebbieFletcher awwwh  we'll miss youu! x</t>
  </si>
  <si>
    <t>i miss my girls. aw  cupcake, kambal, mami, kapated, te margaux, muffin, best sis.. a lot more. ( i cant wait to see them on june 8.</t>
  </si>
  <si>
    <t>Nixii</t>
  </si>
  <si>
    <t xml:space="preserve">and I wish I had bought myself something........you'd think I would learn  </t>
  </si>
  <si>
    <t>duo_cobain</t>
  </si>
  <si>
    <t xml:space="preserve">Bored in training , god I'd rather be back on the phones , or out in the sunshine , or a beer garden anywhere bt stuck in this class room </t>
  </si>
  <si>
    <t xml:space="preserve">@SLM5 I'm guessing most of ur friends will be shocked the heartbreak kid is keeping someone around. I fell asleep early w X now I'm up </t>
  </si>
  <si>
    <t>They didn't have an Oreo milkshake so I just got a banana one.  ))))</t>
  </si>
  <si>
    <t>Raymond_Mcfee</t>
  </si>
  <si>
    <t xml:space="preserve">sunny, sunny, sunny and stuck inside working </t>
  </si>
  <si>
    <t>CasseyPatron</t>
  </si>
  <si>
    <t xml:space="preserve">I'm making a blog and it seems like an article. I dunno why. </t>
  </si>
  <si>
    <t xml:space="preserve"> i think my period is getting ready to start. and on sims3 day D:</t>
  </si>
  <si>
    <t>AHHHHHHHHHHHHHHHH! So is Mimco!!! I'm going to DIE!  Unless... hrm.... credit?! hehehe... evil laugh...</t>
  </si>
  <si>
    <t>morning. up again for another day at work.  Cant it just be friday?</t>
  </si>
  <si>
    <t>catsenderovich</t>
  </si>
  <si>
    <t xml:space="preserve">I don't wanna go to work today </t>
  </si>
  <si>
    <t>twinkleteta</t>
  </si>
  <si>
    <t xml:space="preserve">What to do now? I'm so busy.. </t>
  </si>
  <si>
    <t>@KyeLani I forgot it was in my bag  Doesn't look quite so awesome as it did this morning.</t>
  </si>
  <si>
    <t xml:space="preserve">is largely unimpressed that the whammy bar broke on his favourite GH guitar </t>
  </si>
  <si>
    <t xml:space="preserve">Working today </t>
  </si>
  <si>
    <t xml:space="preserve">It is such a lovely day - shame to have to go inside now but as they say &amp;quot;only mad dogs and englishmen go out in the midday sun&amp;quot; </t>
  </si>
  <si>
    <t xml:space="preserve">to those doing the Leaving Cert: May God have mercy on our souls </t>
  </si>
  <si>
    <t xml:space="preserve"> Parts of Airfrance 447 found near the coast of Senegal.</t>
  </si>
  <si>
    <t>CHD_UK</t>
  </si>
  <si>
    <t xml:space="preserve">My heart goes out to all the relatives who have lost family and/or friends aboard Air France </t>
  </si>
  <si>
    <t xml:space="preserve">@hearthealthguy I misspoke yesterday, the bank hold was much longer-like 20-30 business days. US checks/Can. Bank </t>
  </si>
  <si>
    <t>xieish</t>
  </si>
  <si>
    <t xml:space="preserve">Operation Down Under was a complete non-starter. </t>
  </si>
  <si>
    <t xml:space="preserve">I miss you my wisnu narendratomo  hiks </t>
  </si>
  <si>
    <t>Fendykristin</t>
  </si>
  <si>
    <t xml:space="preserve">lost his WALLET </t>
  </si>
  <si>
    <t>vicki_brown</t>
  </si>
  <si>
    <t>@empom  does this halp? http://www.hurl.ws/2zig</t>
  </si>
  <si>
    <t>JoanneGaultier</t>
  </si>
  <si>
    <t>thinks that i must offline study history  http://plurk.com/p/xuqy6</t>
  </si>
  <si>
    <t>dcliang</t>
  </si>
  <si>
    <t xml:space="preserve">My phone got bombarded by pictures of ugly girls </t>
  </si>
  <si>
    <t xml:space="preserve">Time to stop *editing* and do some proper work </t>
  </si>
  <si>
    <t>@the_duckie I'm sory i can't be there with you  ... where's Jacob ?</t>
  </si>
  <si>
    <t>back to work again tomorrow till Friday.  *sniff</t>
  </si>
  <si>
    <t>@Tamm Ah that's such a shame  Always sad to see that.</t>
  </si>
  <si>
    <t>@auntynessanoo  Lets hope you get some answers</t>
  </si>
  <si>
    <t>MarieGravely</t>
  </si>
  <si>
    <t xml:space="preserve">Busy day </t>
  </si>
  <si>
    <t xml:space="preserve">My meal wont be cooked.. Dunno why </t>
  </si>
  <si>
    <t>if i want to take my freedom , i must to lose him !  never choose !</t>
  </si>
  <si>
    <t xml:space="preserve">@EmmaCL that's harsh. I really really am looking forward to the holidays </t>
  </si>
  <si>
    <t>xyreeel</t>
  </si>
  <si>
    <t>thesedreams</t>
  </si>
  <si>
    <t xml:space="preserve">I'm having the worst allergic reaction to something. </t>
  </si>
  <si>
    <t>OzgaEMS1289</t>
  </si>
  <si>
    <t xml:space="preserve">lost 1 earing </t>
  </si>
  <si>
    <t>Tri5tan</t>
  </si>
  <si>
    <t xml:space="preserve">The bluescreen of death </t>
  </si>
  <si>
    <t>DorZino</t>
  </si>
  <si>
    <t xml:space="preserve">arghhhhhhhhh, i've been sleepping on and off for 13 hours, i hate it i just get tired and annoyed </t>
  </si>
  <si>
    <t xml:space="preserve">Just did my english exam. Geography in a hour </t>
  </si>
  <si>
    <t xml:space="preserve">WTF everyone is saying smig </t>
  </si>
  <si>
    <t xml:space="preserve">It feels as though my head is going to explode </t>
  </si>
  <si>
    <t xml:space="preserve">Is so annoyed.... Where is the food network channel.. Mediacom wtf!? </t>
  </si>
  <si>
    <t>Melodydoodahday</t>
  </si>
  <si>
    <t xml:space="preserve">It would be fantastic to have more people following me..all my follower notifications usually trying to sell me something </t>
  </si>
  <si>
    <t>oyeputtar</t>
  </si>
  <si>
    <t xml:space="preserve">getting ready for work....seriously.....there was a time i wished i would be able to shave...i was 10.... ive been a victim since 14 </t>
  </si>
  <si>
    <t xml:space="preserve">crap, one of the disks in my OS raid array is marked as &amp;quot;Error occured&amp;quot;. Would like to know what kind of error </t>
  </si>
  <si>
    <t xml:space="preserve">@Tamm Poor thing </t>
  </si>
  <si>
    <t>sparklytan</t>
  </si>
  <si>
    <t xml:space="preserve">@AndrewDearling Well that's a little annoying as I have tomorrow off </t>
  </si>
  <si>
    <t>HarrisonTW</t>
  </si>
  <si>
    <t xml:space="preserve">have just booked tickets for trip to Paris in September. Wish Holly was coming though </t>
  </si>
  <si>
    <t xml:space="preserve">Oh dear god English tomorow... save me </t>
  </si>
  <si>
    <t>not feeling well  and the pepto doesnt seem to be helping</t>
  </si>
  <si>
    <t>laurenxmunich</t>
  </si>
  <si>
    <t xml:space="preserve">Just went on a work-related bike ride through Englischer Garten with her colleagues and is now settling in for a long day of work. Boo! </t>
  </si>
  <si>
    <t>ianmasterson</t>
  </si>
  <si>
    <t xml:space="preserve">@BananasMel I bet they don't cover the Big Top stage though. Too expensive </t>
  </si>
  <si>
    <t xml:space="preserve">I wanna be out in the sun </t>
  </si>
  <si>
    <t>katieharker</t>
  </si>
  <si>
    <t>@SerpentOfEden No  still worth it though imo.</t>
  </si>
  <si>
    <t>@eddplant you can't afford one, sweetie.  &amp;lt;3</t>
  </si>
  <si>
    <t>saramm111</t>
  </si>
  <si>
    <t>Couldn't find my glow strip to run this morning  guess it will have to wait till tonight...</t>
  </si>
  <si>
    <t>surabhi_s</t>
  </si>
  <si>
    <t xml:space="preserve">hiii all!!!! new on twitter!! trying to enjoy boring Vacations!! </t>
  </si>
  <si>
    <t>hannpower</t>
  </si>
  <si>
    <t>@Jasmine1993   i have not left my house or my bed in fact for 6 days! is that not punshiment enough</t>
  </si>
  <si>
    <t xml:space="preserve">Ugh have to use my chocolate today </t>
  </si>
  <si>
    <t xml:space="preserve">@alisonswartz I'm right there with you...I haven't slept good for about a WEEK </t>
  </si>
  <si>
    <t xml:space="preserve">Krista: why wont you be at school? </t>
  </si>
  <si>
    <t>adw2000</t>
  </si>
  <si>
    <t xml:space="preserve">Quick transfer at Heathrow. Now boarding to fly to Washington. Got a middle seat and they couldn't change it. </t>
  </si>
  <si>
    <t>jamrock</t>
  </si>
  <si>
    <t xml:space="preserve">Great. The screen on my Mac just went black and now I can't do anything but power it off. I have a load of stuff going on </t>
  </si>
  <si>
    <t>alinztheone</t>
  </si>
  <si>
    <t xml:space="preserve">Damn It I wanted mom to come too.... I'll fuck this entire shit and get cash for next year or go here somewhere </t>
  </si>
  <si>
    <t xml:space="preserve">is back from having her hair practiced for the College Oscars. Ughh, my head hurts..the hairdressers have pierced my skull with grips! </t>
  </si>
  <si>
    <t>ericmiksa</t>
  </si>
  <si>
    <t xml:space="preserve">rough nite kept waking uo every few hours </t>
  </si>
  <si>
    <t>DJLoopsFruit</t>
  </si>
  <si>
    <t xml:space="preserve">@JasonDottley omg thats criminal </t>
  </si>
  <si>
    <t>joescanlon</t>
  </si>
  <si>
    <t xml:space="preserve">my acting career ends before it starts </t>
  </si>
  <si>
    <t>claudlim</t>
  </si>
  <si>
    <t xml:space="preserve">I want to go to EK with my team mates ! </t>
  </si>
  <si>
    <t>kerri_morrison</t>
  </si>
  <si>
    <t xml:space="preserve">Not long out of bed, why did the sun have to disappear? </t>
  </si>
  <si>
    <t>shreyabling</t>
  </si>
  <si>
    <t xml:space="preserve">im just getting sick of 10th..... boards naa ho gaye yaar koi pahar todna hai kya??  </t>
  </si>
  <si>
    <t>melenimoodley</t>
  </si>
  <si>
    <t xml:space="preserve">just wants to go home now </t>
  </si>
  <si>
    <t>janniahfajardo</t>
  </si>
  <si>
    <t xml:space="preserve">@DavidArchie at least your sister knows how to play softball!! darn, i shouldn't have chosen that as my P.E. for college!! </t>
  </si>
  <si>
    <t>elinahafizah</t>
  </si>
  <si>
    <t>@nyramohamad CHICKEN TEPANYAKI!!!!!!!!!!!!! :| nyra  i think i have nafsu for anything right now (food) haha</t>
  </si>
  <si>
    <t>Meema1</t>
  </si>
  <si>
    <t xml:space="preserve">Just finished watching Benjamin Button </t>
  </si>
  <si>
    <t xml:space="preserve">@The_Emily can me and Jackie stay with you tomoriw night? We have no place to stay </t>
  </si>
  <si>
    <t>lowla360</t>
  </si>
  <si>
    <t xml:space="preserve">@klaudlux where, im facking bored </t>
  </si>
  <si>
    <t xml:space="preserve">why dose life have to be so hard </t>
  </si>
  <si>
    <t xml:space="preserve">I bought a blazer today and some jacket haha, damn I still want the dress </t>
  </si>
  <si>
    <t xml:space="preserve">wow... mean comments on blogs must be a contagious thing.. i got one today too!!  now I feel really down...  </t>
  </si>
  <si>
    <t>Josie_T</t>
  </si>
  <si>
    <t xml:space="preserve">third day running my eyes are still killing me </t>
  </si>
  <si>
    <t>Umweltfreundin</t>
  </si>
  <si>
    <t xml:space="preserve">Life as a freelance teacher blows.  Everyone always cancels on me. </t>
  </si>
  <si>
    <t>was having a good day till now  wanna take some time off &amp;amp; sort things out</t>
  </si>
  <si>
    <t xml:space="preserve">@noele6277 i feel this way often.. sucks your sad </t>
  </si>
  <si>
    <t>rockinmelody</t>
  </si>
  <si>
    <t xml:space="preserve">i think on grammy awards @mileycyrus wore blck gown which looked great and ubfortunatly on red carpet i think she was on the bad dressed </t>
  </si>
  <si>
    <t>AmandaThorpee</t>
  </si>
  <si>
    <t xml:space="preserve">Upppppp, don't feel good </t>
  </si>
  <si>
    <t xml:space="preserve">gah, need to get another certificate of health thing for going to Japan </t>
  </si>
  <si>
    <t>sstteeffaanniie</t>
  </si>
  <si>
    <t>says i'm missing my Baby Boo so much.  http://plurk.com/p/xurlz</t>
  </si>
  <si>
    <t xml:space="preserve">The school year flew. I'm starting to get sad about saying goodbye to a lot of them. </t>
  </si>
  <si>
    <t>@LRon_Jaii Aw  Pissed I didn't go!!! Did you?! Did you chat to him? Was Jason there (: xxx</t>
  </si>
  <si>
    <t>@emzyjonas Oh jeez  *hugs* Seriously though a chirpractor are good for those things.</t>
  </si>
  <si>
    <t>DianLavi</t>
  </si>
  <si>
    <t xml:space="preserve">I HAVE to C O N C E N T R A T E ....!! this exam thing is killing me... </t>
  </si>
  <si>
    <t>@_Oodledoodle oooo fair nuff .. i doing mine now   and its my sis bday so throwingher a party (Y) n goin to cinema wbu?</t>
  </si>
  <si>
    <t>OhThisBloodyPC</t>
  </si>
  <si>
    <t xml:space="preserve">I can't work easily, the sun's on my back and some bird is tweeting in next door's tree and this garden table's a bit rickety  </t>
  </si>
  <si>
    <t>m_a_i_n_a_k</t>
  </si>
  <si>
    <t xml:space="preserve">shifted to new office. missing my personal cabin </t>
  </si>
  <si>
    <t xml:space="preserve">Well it looks as though I may have to toughen up and brave the bus without Sam </t>
  </si>
  <si>
    <t xml:space="preserve">grad practice </t>
  </si>
  <si>
    <t>sundress</t>
  </si>
  <si>
    <t xml:space="preserve">@Alegrya I would so be there if my car wasn't broken. </t>
  </si>
  <si>
    <t xml:space="preserve">@RJay45 I can't make it either </t>
  </si>
  <si>
    <t>i wish i was goin to see the saturdays tonite  am gutted</t>
  </si>
  <si>
    <t xml:space="preserve">I wish I could watch @shanedawson live but when he is it's 2:30am in Australia. </t>
  </si>
  <si>
    <t>stevelowery1</t>
  </si>
  <si>
    <t xml:space="preserve">Just 3 days to go before the big weekend of racing starts! Rain forecast for Friday and Saturday </t>
  </si>
  <si>
    <t xml:space="preserve">And that makes 64 sneezes this morning </t>
  </si>
  <si>
    <t xml:space="preserve">Wow this town has gone downhill...and the place I used to work at has turned into something else </t>
  </si>
  <si>
    <t xml:space="preserve">finished paid work for the week... just gotta study every waking hour for the next three weeks </t>
  </si>
  <si>
    <t xml:space="preserve">I'm bored &amp;gt;.&amp;lt;  and when the f*ck is TNT post going to bring me my skelanimals t-shirts? </t>
  </si>
  <si>
    <t xml:space="preserve">Just finished washing her pink marukan hasmter cage. Gotta give away my hammies asap before the boys reach here </t>
  </si>
  <si>
    <t>brookejade87</t>
  </si>
  <si>
    <t xml:space="preserve">going to watch gossip girl... season final.. </t>
  </si>
  <si>
    <t xml:space="preserve">@Ashinertia D thing wid me is,..I m very impatient,.. </t>
  </si>
  <si>
    <t xml:space="preserve">just left  gym - sore today  </t>
  </si>
  <si>
    <t>KelleySoFresh</t>
  </si>
  <si>
    <t xml:space="preserve">tired of waking up at 5:30am already </t>
  </si>
  <si>
    <t xml:space="preserve">http://twitpic.com/6ggxw - oh you know, gettin' my vitamin c. i'm sick </t>
  </si>
  <si>
    <t>morduun</t>
  </si>
  <si>
    <t xml:space="preserve">@anthony_HW I hear you man, but I wouldn't get my hopes up on better exposure settings -- core target audience surely contains PG people </t>
  </si>
  <si>
    <t xml:space="preserve">EB Games has all the Sims 3 games in stock, but won't release. Even though other stores are, and NZ had Sims 3 since yesterday </t>
  </si>
  <si>
    <t>alexzawya</t>
  </si>
  <si>
    <t>@brandconsultant i'll email it to you then ( cant find you in my email  please dm me your address again) think i need www.xobni.com...</t>
  </si>
  <si>
    <t>greg_pendlebury</t>
  </si>
  <si>
    <t xml:space="preserve">spent the week getting to know my new Bogan Ute... freedom from family car is good... now I just need it to stop breaking down </t>
  </si>
  <si>
    <t xml:space="preserve">Looking for a new phone....dno wot 2 get thou </t>
  </si>
  <si>
    <t>swgalibertarian</t>
  </si>
  <si>
    <t xml:space="preserve">Guess I better go get ready to pay some bills. 'Tis that time of morning once again... argh! </t>
  </si>
  <si>
    <t xml:space="preserve">Going to eye appointment soon. Damn it why did it have to be this early? </t>
  </si>
  <si>
    <t>sonicagain</t>
  </si>
  <si>
    <t xml:space="preserve">@CatherineBray lol i ws watching suspect zero and se7en. really spooky ones </t>
  </si>
  <si>
    <t xml:space="preserve">What a simply horrible nightmare. </t>
  </si>
  <si>
    <t>Daradus</t>
  </si>
  <si>
    <t>@BigMikeyP I havent been ontop of the latest DLC lately, been up and down to london as well as doing extra hours in work  slacker #XboxE3</t>
  </si>
  <si>
    <t>flump_maniac</t>
  </si>
  <si>
    <t xml:space="preserve">on another note: i updated my Nokia E71 to the latest firmware lastnight v100 somat to v210 somat. Had to hack the product code tho </t>
  </si>
  <si>
    <t xml:space="preserve">Just finished washing her pink marukan hasmter cage. Gotta give away my hammies asap before the boys reach here or they'll be bullied </t>
  </si>
  <si>
    <t>nicoleaprid17</t>
  </si>
  <si>
    <t xml:space="preserve">would like to buy a rolling stone issue where adam lambert has been interviewed...but sadly, i don't think they sell it here in the phil </t>
  </si>
  <si>
    <t>domozworld</t>
  </si>
  <si>
    <t xml:space="preserve"> I don't wanna go to work.... Tired and I miss my papi </t>
  </si>
  <si>
    <t>@kerrylouisexxx Looks like i won't be hearing from you again. Really sorry if i pissed you off. Look after yourself, princess. Bye-bye.  X</t>
  </si>
  <si>
    <t>@thewayyoumoveme At the moment, The redbull is the only thing that's making me happy  Maybe I should drink it with vodka....</t>
  </si>
  <si>
    <t xml:space="preserve">goodelibylode, mon twitters....to the land of  &amp;quot;streaming and itchy eyes, itchy throat and wanting to pull my face off,&amp;quot; I go....c ya xx </t>
  </si>
  <si>
    <t xml:space="preserve">I kissed a girl and I liked it....but my wife was not too impressed </t>
  </si>
  <si>
    <t>@FamousTweeter hello. i thought you had fell out with meeee! i was so sad  i love youuuuu xxxx come mine! x</t>
  </si>
  <si>
    <t>@TraceCyrus How's Japan? I miss you guys.  Come visit me again soon!? xoxo</t>
  </si>
  <si>
    <t>@hannahurquhart7 Haha, sorry!!! My bad  But, it'll be up on Youtube again like last time, so don't worry about missing it!</t>
  </si>
  <si>
    <t>NQRW</t>
  </si>
  <si>
    <t xml:space="preserve">@lizziemoogle guess what Zoltan won't be able to afford? </t>
  </si>
  <si>
    <t>PeterHickman</t>
  </si>
  <si>
    <t xml:space="preserve">Tests are nice. But you know RUNNING them once in a while would be nice too </t>
  </si>
  <si>
    <t>rfargnoli</t>
  </si>
  <si>
    <t xml:space="preserve">@mariakitano so far so good! Lots of meetings today... </t>
  </si>
  <si>
    <t xml:space="preserve">Got my braces done. My teeth hurst!! BAD </t>
  </si>
  <si>
    <t>jen_slavin178</t>
  </si>
  <si>
    <t>doing chinese homework  going to movies on Friday!!</t>
  </si>
  <si>
    <t>Sapphyr</t>
  </si>
  <si>
    <t xml:space="preserve">Anna, isn't the alleged 'open-source' of VS2010 and Microsnuff an oxymoron? The words throttle and at birth spring to mind! </t>
  </si>
  <si>
    <t xml:space="preserve">Meh saw #Conan &amp;amp; liked the opening &amp;amp; bit at Universal Studios, but thought it went down hill from there! #Will Ferrell was lame 1st guest </t>
  </si>
  <si>
    <t xml:space="preserve">There is a lump on my left wrist. </t>
  </si>
  <si>
    <t>I wanna read some good news  http://bit.ly/Yp5Y4</t>
  </si>
  <si>
    <t>itsJaybetch</t>
  </si>
  <si>
    <t>Grrr Antigone TS tomorrow  then free all summer  Balloons, bacon and boys at the ready!</t>
  </si>
  <si>
    <t>Bigb3n</t>
  </si>
  <si>
    <t>@gnoserif then no fun then!  my mobo crashed..got a new one and i got no more games coz had to format c and i lost my installers!</t>
  </si>
  <si>
    <t>_Soldier</t>
  </si>
  <si>
    <t xml:space="preserve">Aww .. don't leave me for the Gaeltacht!! I'm gonna miss you all so much </t>
  </si>
  <si>
    <t>patrisiamarlina</t>
  </si>
  <si>
    <t xml:space="preserve">Plan to go home earlier..but as usual cannot lah.. </t>
  </si>
  <si>
    <t>frje</t>
  </si>
  <si>
    <t xml:space="preserve">After evaluating ClearCase, Perforce, VisualStudio Team Server and StartTeam, I am moving back to Subversion for source control. </t>
  </si>
  <si>
    <t xml:space="preserve">btw, i'm so tired at school </t>
  </si>
  <si>
    <t xml:space="preserve">At school, working on my final report, but Microsoft office is driving me crazy!!! </t>
  </si>
  <si>
    <t xml:space="preserve">Seriously, I understand the term &amp;quot;missing plane&amp;quot;, but not 1 single tiny piece of wreck?? not even dust? nothing? nada?? </t>
  </si>
  <si>
    <t xml:space="preserve">( person who keeps on switching usernames so she can follow me is so getting on my nerves &amp;gt; I don't even know her </t>
  </si>
  <si>
    <t xml:space="preserve">I thought downloading stuff from mysandbox.com was free .. </t>
  </si>
  <si>
    <t>woowooben</t>
  </si>
  <si>
    <t xml:space="preserve">Sooooo tired. Jet-lag still with me </t>
  </si>
  <si>
    <t xml:space="preserve">Dentist + period = wonky tummy </t>
  </si>
  <si>
    <t>DooglerMauser</t>
  </si>
  <si>
    <t xml:space="preserve">*sigh* off to work again. It's only Tuesday so 4 more days of toiling at the Mill </t>
  </si>
  <si>
    <t>berkes</t>
  </si>
  <si>
    <t xml:space="preserve">installs #sumatraPDF on a MSwindows machine as alt for Adobe Acrobat. The latter needs20+ sec on a 2core to start up, just to view a PDF! </t>
  </si>
  <si>
    <t>CherryMerry81</t>
  </si>
  <si>
    <t xml:space="preserve">Well read that book in one day &amp;amp; also BAWLED my eyes out.. I've shed tears before while reading &amp;amp; this was straight out bawling </t>
  </si>
  <si>
    <t>twilight_x</t>
  </si>
  <si>
    <t xml:space="preserve">hairdressers @ half 3 today </t>
  </si>
  <si>
    <t xml:space="preserve">@wallflowergrows Thank you. I just wish that things would just chill out at work. It really sucks. </t>
  </si>
  <si>
    <t>Fyirie</t>
  </si>
  <si>
    <t>@melissagrelo  Its only a nap if you tell yourself it is.</t>
  </si>
  <si>
    <t xml:space="preserve">Barely got to sleep and been in bed for 3 hrs but keep having nightmares and not able to wake from them fully. </t>
  </si>
  <si>
    <t>Hanan83</t>
  </si>
  <si>
    <t>the fuse of the plane was fine and after two hours the fuse exploded  they found some ppl but alot of ppl are missing :*(</t>
  </si>
  <si>
    <t xml:space="preserve">@porky01 yep . </t>
  </si>
  <si>
    <t>@marshwah  did the taxi driver stop and make sure you were ok ?</t>
  </si>
  <si>
    <t>JMcAlpin1989</t>
  </si>
  <si>
    <t xml:space="preserve">@Jon_Dickson Yeah me too only I'm not tired at all </t>
  </si>
  <si>
    <t xml:space="preserve">Ok, just found out my gran has a tumor and she can't be treated for it. Shit. </t>
  </si>
  <si>
    <t>posixrob</t>
  </si>
  <si>
    <t xml:space="preserve">Got to shower and go to work. I want to hang out in the sun </t>
  </si>
  <si>
    <t>katiew2812</t>
  </si>
  <si>
    <t xml:space="preserve">Just had an english exam it was hard but think I did alright just got French tomorrow </t>
  </si>
  <si>
    <t>br1Pod</t>
  </si>
  <si>
    <t xml:space="preserve">@relativesanity nah, those dogs are scared silent after we growled at em. these are just your average blood sucking money hounds </t>
  </si>
  <si>
    <t xml:space="preserve">is laughed at for wanting to watch Terminator Salvation </t>
  </si>
  <si>
    <t>@waxinglyrical - O Lord  Hope she'll recover soon yah.</t>
  </si>
  <si>
    <t xml:space="preserve">@Blabbrmouth You totally made me hungry, too. Now I'm craving four-cheese pizza AND prosciutto. </t>
  </si>
  <si>
    <t xml:space="preserve">praying for the family of the Air France passengers </t>
  </si>
  <si>
    <t>DollyMcDermott</t>
  </si>
  <si>
    <t xml:space="preserve">On the plane back to Newark. Great trip. Happy to be coming home though. Pulled a muscle in my neck, slight agony </t>
  </si>
  <si>
    <t>had a great and FUN time with wisdom kwagos earlier. AWW I SUPER MISSED YOU GUYSSSS!!  see you again next time! ILY!!</t>
  </si>
  <si>
    <t xml:space="preserve">getting ready for school...this sucks cuz i dont want to go and i feel a cold coming on </t>
  </si>
  <si>
    <t>Nattl</t>
  </si>
  <si>
    <t xml:space="preserve">I hate the restrictions on the universities net. How the f*** should I ever be able to write my program w/o proper internet connection. </t>
  </si>
  <si>
    <t>reg_666</t>
  </si>
  <si>
    <t xml:space="preserve">@20thgirl awww  *hugs* thats no good at all </t>
  </si>
  <si>
    <t>pabs_way</t>
  </si>
  <si>
    <t xml:space="preserve">Jus woke up at 12 am.. Gotta get me sum to eat.. Then i gotta study &amp;amp; go 2 school at six pm </t>
  </si>
  <si>
    <t>jlvaughn</t>
  </si>
  <si>
    <t xml:space="preserve">Goodmorning! need coffee to brew a little faster, but Dane is entertaining me while I wait, he looks bigger every morning </t>
  </si>
  <si>
    <t>One exam down. I'm glad that ones over. Now only 4 left to do booooo!!!!  revision starts again in 1 1/2 hours</t>
  </si>
  <si>
    <t xml:space="preserve">@abtony i can do that now, but it doesn't solve the issue. the argument is not pissing me off, it's what's behind the argument. </t>
  </si>
  <si>
    <t>@joshthomas87 believe it or not im too young to be a generation  i think im a gen Z or something..strange..</t>
  </si>
  <si>
    <t>DebiCoco</t>
  </si>
  <si>
    <t xml:space="preserve">@RosamondJ there's a couple but i can't work out how to search for stuff?  </t>
  </si>
  <si>
    <t>blueanne</t>
  </si>
  <si>
    <t xml:space="preserve">aww!no more BOF (boys over flowers) for today </t>
  </si>
  <si>
    <t>summergirl94</t>
  </si>
  <si>
    <t xml:space="preserve">try to book a flight from munich to london </t>
  </si>
  <si>
    <t>StephenAckroyd</t>
  </si>
  <si>
    <t xml:space="preserve">@shadyadie I've just been informed this is the new name of the venue, and not the 3 for Â£10 compilation album I'd assumed </t>
  </si>
  <si>
    <t>@qippy u think i should delete it? why do ppl have 2b so mean? *sigh* I need thicker skin.  sorry to hear u got hit by it too. that sucks!</t>
  </si>
  <si>
    <t>JoyLippard</t>
  </si>
  <si>
    <t>random thought of the morning- i think being tone deaf would be so sad  music is such a wonderful gift</t>
  </si>
  <si>
    <t>Apota</t>
  </si>
  <si>
    <t xml:space="preserve">Going into the hospital for surgery tomorrow morning.  </t>
  </si>
  <si>
    <t xml:space="preserve">still @the office.. wanna go home badly.. </t>
  </si>
  <si>
    <t>My foot hurts   Maybe I  shouldn't have let that CWT box fall on it in 2002</t>
  </si>
  <si>
    <t>theglados</t>
  </si>
  <si>
    <t xml:space="preserve">@TheSims3 Can't play it yet  Won't get out in nore before the 4. Unfair </t>
  </si>
  <si>
    <t>davvers</t>
  </si>
  <si>
    <t xml:space="preserve">Just realised in replying to @ElTanner that this is the first E3 in my life that I've not been anticipating Nintendo's keynote. At all. </t>
  </si>
  <si>
    <t xml:space="preserve">@JasonBradbury Call me cynical, but while project Natal looks amazing I have this feeling it's gonna end up nothing like the trailer. </t>
  </si>
  <si>
    <t xml:space="preserve">@sarah_sevenfold you getting a new tv? that does sound like a cool ride but i cba getting to urs 1st </t>
  </si>
  <si>
    <t>@FairCakeLondon Surely it's good advertising for them? I don't know about the legalities though - sorry!  Hope someone else can help</t>
  </si>
  <si>
    <t xml:space="preserve">@HelenWayte Enjoy it 2day! looks like it might rain 2moro </t>
  </si>
  <si>
    <t>Pvw2180</t>
  </si>
  <si>
    <t xml:space="preserve">Happn.in shows you what people are twittering about in your city http://www.happn.in/ maar niets in BelgiÃ«? Way to go </t>
  </si>
  <si>
    <t xml:space="preserve">pussycat dolls concert tonight. i wanna watch it so bad </t>
  </si>
  <si>
    <t xml:space="preserve">@cjsoutham i'll do my best - think they're all a little out of my price range at the moment... </t>
  </si>
  <si>
    <t xml:space="preserve">Matthh Assesss Todayyy </t>
  </si>
  <si>
    <t>minxle</t>
  </si>
  <si>
    <t xml:space="preserve">Not long to go until cim exams commence! Feel like my head is going to explode </t>
  </si>
  <si>
    <t>... and now I feel dizzy, too.  I don't like it. Not one bit.</t>
  </si>
  <si>
    <t xml:space="preserve">Trying to chew a red skin my jaw hurts </t>
  </si>
  <si>
    <t>mnobleza</t>
  </si>
  <si>
    <t>@jimhee I know  I invited 130+ &amp;amp; then I realized I don't actually wanna see those ppl haha so I'll make another one &amp;amp; only have you guys!</t>
  </si>
  <si>
    <t xml:space="preserve">Seems it's going to rain on my birthday. </t>
  </si>
  <si>
    <t>No1Diva27</t>
  </si>
  <si>
    <t>I been up since yesterday morning,,,    i cnt sleep..</t>
  </si>
  <si>
    <t>Chutzpah84</t>
  </si>
  <si>
    <t>http://bit.ly/4uClf2 So so sad  Stories like this have always affected me more since I became a father myself</t>
  </si>
  <si>
    <t>poly_eleos</t>
  </si>
  <si>
    <t>is a girl with such a tamperament! Shouldn't she be in Tampere tonight?  Bruuuuuuuuuuuuuuuuuuuuuuuuuuuce!!!!!!</t>
  </si>
  <si>
    <t>I find the lack of method chaining in Python disturbing  dear hmac library: why do you make me think in C!? www.â€º.ws/î€± also urllib, etc.</t>
  </si>
  <si>
    <t>ill  not fair on such a beautiful day!</t>
  </si>
  <si>
    <t>@Keels_90 yeh well lets hope for that :S not sure thoo  sad now.</t>
  </si>
  <si>
    <t>dkei38</t>
  </si>
  <si>
    <t xml:space="preserve">oh wait no i didn't </t>
  </si>
  <si>
    <t xml:space="preserve">I wish I knew how to fix what's broken. </t>
  </si>
  <si>
    <t>@pinknantucket worked 4 me &amp;amp; I had a rabbit hunting type cat - who ended up taking on a fox and losing  - he liked a female (he was cut)</t>
  </si>
  <si>
    <t xml:space="preserve">English exam = fail </t>
  </si>
  <si>
    <t xml:space="preserve">putting together the final things and instruction manual for 'coming of age pack' not feeling very well today </t>
  </si>
  <si>
    <t>reactance</t>
  </si>
  <si>
    <t xml:space="preserve">Solaris International Podcast 160 just lovin it !!! really wicked!! gard i wish they played international music like this in south africa </t>
  </si>
  <si>
    <t xml:space="preserve">@a23637 ahhhhhh... =(( que chatice..... </t>
  </si>
  <si>
    <t xml:space="preserve">how i wish a friend of mine had a megaupload account i can borrow for couple of hours </t>
  </si>
  <si>
    <t>Edi_Bouazza</t>
  </si>
  <si>
    <t xml:space="preserve">@allisonmack </t>
  </si>
  <si>
    <t xml:space="preserve">OMG...addicted to twitter...i knew this would happen </t>
  </si>
  <si>
    <t>Shaun2k5</t>
  </si>
  <si>
    <t xml:space="preserve">@JasonBradbury As long as they don't phase out the controller then everything will be fine =D Too much of a good thing makes people fat </t>
  </si>
  <si>
    <t xml:space="preserve">Don't you hate it when you put in a new password and confirm it and get it wrong twice in the same way so that its accepted </t>
  </si>
  <si>
    <t xml:space="preserve">WHAT DOES A PANIC ATTACK FEEL LIKE?IM SOO SCARED </t>
  </si>
  <si>
    <t>abhic4ever</t>
  </si>
  <si>
    <t xml:space="preserve">reading books on world history...  how interesting...   </t>
  </si>
  <si>
    <t xml:space="preserve">i have to go back to work tomorrow. that's no fun </t>
  </si>
  <si>
    <t>KaffrinA</t>
  </si>
  <si>
    <t xml:space="preserve">@splendidsoul love your profile picture...glad it is hot there it is freezing here </t>
  </si>
  <si>
    <t>Jolie_lol</t>
  </si>
  <si>
    <t>Woken up by noisy workmen  Nice day again though!</t>
  </si>
  <si>
    <t>HappyVimto</t>
  </si>
  <si>
    <t>so ill  makes for a crap holiday and birthday</t>
  </si>
  <si>
    <t>MissCLDenton</t>
  </si>
  <si>
    <t xml:space="preserve">is doing a oh so interesting scale drawing at college </t>
  </si>
  <si>
    <t>Titan has launched a range of summer packs in the UK.  Story up on DailyDOOH when DailyDOOH itself is up  engineers still working rack</t>
  </si>
  <si>
    <t>in shakeking cant find a starbucks  next best thing , really hot here ... Beach time ! Xx</t>
  </si>
  <si>
    <t>nanstew</t>
  </si>
  <si>
    <t>Time to get ready for work   ttyl</t>
  </si>
  <si>
    <t>@ Work Want smoothie, too 'spensive  all I can think of is food *tummy rumble* oh lost 4lbs over the past 2 1/2 weeks. Need to keep it up!</t>
  </si>
  <si>
    <t xml:space="preserve">its tuesday and i miss going for pracs... sadx much?! </t>
  </si>
  <si>
    <t xml:space="preserve">broke the coffee mug with my nephew's picture on it </t>
  </si>
  <si>
    <t xml:space="preserve">Feeling mighty rotten, a cold in summer </t>
  </si>
  <si>
    <t xml:space="preserve">@NQRW No wai!! Thats awful  Make someone pay for you!! </t>
  </si>
  <si>
    <t>Miastic</t>
  </si>
  <si>
    <t xml:space="preserve">#goodsex ... I haven't had that in a long while </t>
  </si>
  <si>
    <t>vella_amor_dm</t>
  </si>
  <si>
    <t xml:space="preserve">@kelzies ha yeah...but i dont want the crappy version we get without cool special features, so i need to save enough to order from the US </t>
  </si>
  <si>
    <t>Ashwee_</t>
  </si>
  <si>
    <t xml:space="preserve">doesnt think its gonna happen anymore </t>
  </si>
  <si>
    <t xml:space="preserve">@littleh77 i'd love to go to wimbledon but its impossible to get tickets </t>
  </si>
  <si>
    <t>@thefetishfairy Nice blog... you had Pizza  I lived through entire Sunday just with the brunch I had at noon</t>
  </si>
  <si>
    <t>@tishda  sweetness *pets* I'm soo damn hot! Seriously couldn't be wearing any less... I can't cope!</t>
  </si>
  <si>
    <t>ShredJunkie</t>
  </si>
  <si>
    <t xml:space="preserve">It sure doesn't feel like Summer here in Michigan yet. Woke up to a temp of 40 degrees! It's to warm to snowboard and too cold to bike </t>
  </si>
  <si>
    <t>will_coleman</t>
  </si>
  <si>
    <t xml:space="preserve">Crap! Just realised I missed MSTRKRFT in London last week </t>
  </si>
  <si>
    <t>leschitas</t>
  </si>
  <si>
    <t xml:space="preserve">Is sad coz she's missing a couple of big events </t>
  </si>
  <si>
    <t>Tink! Awwwww CRAP!!!  i'm up! I'm up! Good morning!</t>
  </si>
  <si>
    <t xml:space="preserve">Great, my colitis is playing up again </t>
  </si>
  <si>
    <t xml:space="preserve">@cleaninggirl The sausage kitty hasn't followed me yet. I feel so unwanted! </t>
  </si>
  <si>
    <t xml:space="preserve">So I was going to go anyway and it started raining even harder. </t>
  </si>
  <si>
    <t xml:space="preserve">1 thing I hate about touchscreen phones - screens are fingerprint &amp;amp; facial grease magnets - I hate dirty screens!! </t>
  </si>
  <si>
    <t xml:space="preserve">is missing the good old times </t>
  </si>
  <si>
    <t xml:space="preserve">@mmmj awwww,the things you do :') EH?! my heart arah you,tapi your heart arah AY,how? </t>
  </si>
  <si>
    <t xml:space="preserve">I might need to get therapy. I can't get good sleep and my life sucks </t>
  </si>
  <si>
    <t xml:space="preserve">i am sick... :[ so tired... rawr... </t>
  </si>
  <si>
    <t xml:space="preserve">@sarismum I am lost. Please help me find a good home. </t>
  </si>
  <si>
    <t xml:space="preserve">DAMNNNN them burritos n beans from earlier r kicking in. Gonna make it hard for me to have #GoodSex tonight.. </t>
  </si>
  <si>
    <t xml:space="preserve">@piqah AIII! YOU TIPU! YOU CAKAP INDA JALAN! </t>
  </si>
  <si>
    <t>rogchap</t>
  </si>
  <si>
    <t xml:space="preserve">@broughy Lost the images in Google Reader for your blog!? </t>
  </si>
  <si>
    <t>nickmoody1</t>
  </si>
  <si>
    <t xml:space="preserve">Loving the weather, now I only need to get my bad back sorted </t>
  </si>
  <si>
    <t>granthine</t>
  </si>
  <si>
    <t xml:space="preserve">Thinking of writing some music, and posting it on here? I wonder how that would go down </t>
  </si>
  <si>
    <t xml:space="preserve">I'm calling off, I feel like my head is going to explode </t>
  </si>
  <si>
    <t>PatyAnne</t>
  </si>
  <si>
    <t xml:space="preserve">@aneelyn Where the hell are you chibi? </t>
  </si>
  <si>
    <t>krithpykreme</t>
  </si>
  <si>
    <t xml:space="preserve">i feel like the life is sucked out of me im so tired....ugh.  last day of school! and last day of ms kossenko </t>
  </si>
  <si>
    <t>tinedangganda</t>
  </si>
  <si>
    <t>swollen eyes, due to allergy...  can't put on anything, now that makes me sad.... -_-</t>
  </si>
  <si>
    <t>dorenechua</t>
  </si>
  <si>
    <t xml:space="preserve">is late for boys over flowers </t>
  </si>
  <si>
    <t xml:space="preserve">@prempanicker as well speaking in public, loudly, only in english, possibly with an australian accent! </t>
  </si>
  <si>
    <t>jaysbaby75</t>
  </si>
  <si>
    <t xml:space="preserve">I am trying to understand why my love, Jason, is acting this way. I love him so much yet he is trying to leave me by starting a fight. </t>
  </si>
  <si>
    <t>@shioyama you mean, Twitter is blocked in *Taiwan* as well? w-o-w!  #6489</t>
  </si>
  <si>
    <t>@barrysaunders not that it matters much because it all will be gone b4 i have earnt it as such. so much debt  so little money.</t>
  </si>
  <si>
    <t>doobaroo</t>
  </si>
  <si>
    <t xml:space="preserve">didn't do wonderfully in my mock biology exam today thank goodness was just a mock! LOTS more revision to do ! I hate revision </t>
  </si>
  <si>
    <t xml:space="preserve">@hot30 i cant cos im in perth </t>
  </si>
  <si>
    <t>Bloodywolf24</t>
  </si>
  <si>
    <t xml:space="preserve">has done his french Oral exam. On to Mathematics class </t>
  </si>
  <si>
    <t>sunshin3girl</t>
  </si>
  <si>
    <t xml:space="preserve">@parags Ouch! I can see the truth in your statement but that is supremely saddening. </t>
  </si>
  <si>
    <t>ukpetrolprices</t>
  </si>
  <si>
    <t xml:space="preserve">@tim_weber And now 2422 stations, or 34%, are selling over Â£1 a litre </t>
  </si>
  <si>
    <t>@polvodestrella Aaawww, bees suck  *tries to chase them away via twitter*</t>
  </si>
  <si>
    <t xml:space="preserve">I wish my second monitor didn't break!! My work flow has slowed down so much since! </t>
  </si>
  <si>
    <t xml:space="preserve">@sweetcandy_15 Well we don't normally get nice HOT weather so trying to make the most of it but there only so much you can AT WORK! </t>
  </si>
  <si>
    <t>Aww stupid candy it made krista sick!  bad candy bad!</t>
  </si>
  <si>
    <t>sissicru</t>
  </si>
  <si>
    <t xml:space="preserve">my right ear has stopped working. this is a real pro of a headache. urgh </t>
  </si>
  <si>
    <t>doctor_octagon</t>
  </si>
  <si>
    <t>back in work after an awesome BH weekend  ah well, at least it's a short week!</t>
  </si>
  <si>
    <t xml:space="preserve">There tis stupid guy snoring so lovely behind me in the bus. Noisy </t>
  </si>
  <si>
    <t xml:space="preserve">@yoshihirohatano honey i miss u badly </t>
  </si>
  <si>
    <t xml:space="preserve">@urbansmiler No, just at an age where it's getting harder and harder to stay fit - having to work more at it these days.  </t>
  </si>
  <si>
    <t xml:space="preserve">Attempting to stop a monobrow from forming... Sneezing and crying my way through it though </t>
  </si>
  <si>
    <t xml:space="preserve">@cathyma I am at #fowa, no messenger access except for meebo </t>
  </si>
  <si>
    <t xml:space="preserve">.. I need a new iPhone case .. </t>
  </si>
  <si>
    <t>beckypenguin</t>
  </si>
  <si>
    <t>@dantyreman I love you so much can't wait till I can see you  miss you pleb xxxx</t>
  </si>
  <si>
    <t>Why am I awake at 630am? Can't fall back to sleep because I can't stop sneezing! Damn allergies  ugh!!!</t>
  </si>
  <si>
    <t xml:space="preserve">Its 6:31 &amp;amp; I'm not at work yet. Yup I'm late </t>
  </si>
  <si>
    <t>sugarshaz</t>
  </si>
  <si>
    <t>i-m canceling my plan with manche  again. feel so bad. i'll make it up her next time.</t>
  </si>
  <si>
    <t>@anthonyamor hey anthony i hope you wore the apron haha. we couldnt wait for the guys last night we got kicked out  left the nfg tour now</t>
  </si>
  <si>
    <t>tomchalet</t>
  </si>
  <si>
    <t xml:space="preserve">@KirstieMAllsopp Disappointed that he is the only one of 5 gays on MSN right now to immediately recognise Kirstie's Homemade Home </t>
  </si>
  <si>
    <t>@ChelseaBlacker Nice to have the sun now your back from the States. Save you from  return to work blues.</t>
  </si>
  <si>
    <t>reetpeet</t>
  </si>
  <si>
    <t xml:space="preserve">Resident parking fee increase...Grrrrrrrrrrrrrrrrrrrrrrr! </t>
  </si>
  <si>
    <t>@JasonBradbury It has  I dunno how much yet but the end of the trailer isn't promising...</t>
  </si>
  <si>
    <t xml:space="preserve">Why is there no sun today   </t>
  </si>
  <si>
    <t>lumpy42967</t>
  </si>
  <si>
    <t xml:space="preserve">well back to work yucky had to many days off </t>
  </si>
  <si>
    <t>caz_k</t>
  </si>
  <si>
    <t xml:space="preserve">@xutraa  And where did you find those clothes?! I need some. </t>
  </si>
  <si>
    <t>@nellclothing I WISH WE COULD!  Damn @photo_ed sunning himself in the garden *curses* has he gone to the beach yet?</t>
  </si>
  <si>
    <t>sat at college with tim &amp;amp; tom, thinking about doing some work.. well hungry though  interesting bus journey and ive been ummm... dumped?!</t>
  </si>
  <si>
    <t>asskickr</t>
  </si>
  <si>
    <t>@Themonkey1976 i know its scary times we live in!! its like we are in limbo atm waiting for sony to bring us back into the light!!  lol</t>
  </si>
  <si>
    <t>@akosnitzky A whole minute  I guess BB apps these are just being designed more and more for the new devices our 8330s just dont cut it</t>
  </si>
  <si>
    <t xml:space="preserve">@Tabiamusic it was dragged but goood overall . my feeet still hurts </t>
  </si>
  <si>
    <t>finflicka</t>
  </si>
  <si>
    <t xml:space="preserve">Preparing for TOEFL.. my new Mastercard doesn`t work </t>
  </si>
  <si>
    <t>angeli_trueblue</t>
  </si>
  <si>
    <t xml:space="preserve">I might miss Pussycat dolls live in Manila concert.   Gold section tickets are no longer available </t>
  </si>
  <si>
    <t>Jill_Alexander</t>
  </si>
  <si>
    <t xml:space="preserve">@nicgibb Thanks.  I have to take the battery out to re-activate the phone but twitterberry still won't work afterwards </t>
  </si>
  <si>
    <t>Niaa_x</t>
  </si>
  <si>
    <t xml:space="preserve">In da car and I can see POLLEN everywhere,  now dis is very disturbin for a hayfever suferrer! </t>
  </si>
  <si>
    <t>hopelesshotel</t>
  </si>
  <si>
    <t xml:space="preserve">watching 'quarantine' cannot handle movies with handheld camera. i get car sick </t>
  </si>
  <si>
    <t>exhausted  need a rest!!</t>
  </si>
  <si>
    <t xml:space="preserve">I left my ipod at home </t>
  </si>
  <si>
    <t>@NoRaptors oh right...you have school.  when does vacation start for you?</t>
  </si>
  <si>
    <t>wildgarden93</t>
  </si>
  <si>
    <t xml:space="preserve">Oh want so bad to see one of Beyonces show on her tour. But it's expensive, and I live in Norway so I have to travel </t>
  </si>
  <si>
    <t>soopablak</t>
  </si>
  <si>
    <t>im hungry cleanin up! tired  goin to bed l8r :/ tired hungry and carryin a load of BAGGAGE! bein bored l8r</t>
  </si>
  <si>
    <t xml:space="preserve">the obgyn is running late </t>
  </si>
  <si>
    <t>prettywow</t>
  </si>
  <si>
    <t xml:space="preserve">No wow for me tonight! Realm is already down when I got home. </t>
  </si>
  <si>
    <t>sashalynn</t>
  </si>
  <si>
    <t xml:space="preserve">I dont miss him, I dont miss him, I dont miss him... I miss him.. </t>
  </si>
  <si>
    <t>@TEAMTaiwo I think I'm kind of attached to them now though  I'm gonna try talking to them.</t>
  </si>
  <si>
    <t>JennyJen2304</t>
  </si>
  <si>
    <t>brixlouie</t>
  </si>
  <si>
    <t xml:space="preserve">June 2. What's so special today? NOTHING. Just another day out of 365. Me? I'm just 1 in 6 billion. </t>
  </si>
  <si>
    <t>KarlMcClelland</t>
  </si>
  <si>
    <t>SHOCK ! Suicide Child Already Dead...   http://alturl.com/drrq</t>
  </si>
  <si>
    <t>spunx21</t>
  </si>
  <si>
    <t>@cmm82  That's no good.    Cars are so needed yet so annoying at the same time. lol</t>
  </si>
  <si>
    <t>xcaitlyn</t>
  </si>
  <si>
    <t xml:space="preserve">can't believe that Mom still hasn't completely understand that I am now a SAFE driver who is NOT putting other' lives in jeopardy. Hmphh </t>
  </si>
  <si>
    <t>callummr</t>
  </si>
  <si>
    <t>@Lewislewisj Oh, dammit. Now that's just unfair  Also, London. Yay.</t>
  </si>
  <si>
    <t xml:space="preserve">well impressed with th nhs this morning the place i visited was top, summer trainings out so no rugby for a while </t>
  </si>
  <si>
    <t xml:space="preserve">@DX_Jackson you know i have to make everything more difficult. </t>
  </si>
  <si>
    <t>back pain. No cheer for 2 weeks  what is this man. And, in for mkis. Man, bad day x100000 like how alysha lee says :p</t>
  </si>
  <si>
    <t>lauratee_</t>
  </si>
  <si>
    <t>GOSSIP GIRL IN 6 MINUTES   :O YAY!! OMG SEASON FINALE   ANOTHER SEASON PLEASE PRODUCERS??</t>
  </si>
  <si>
    <t>aldhin</t>
  </si>
  <si>
    <t xml:space="preserve">not in the mood for studying, bollocks! ruined </t>
  </si>
  <si>
    <t xml:space="preserve">@Mickystarship haha, duuuuude. xD i think i lost your number. </t>
  </si>
  <si>
    <t>davmacit</t>
  </si>
  <si>
    <t xml:space="preserve">going to the Waterfront Campus to meet with computer course instructors on curriculum </t>
  </si>
  <si>
    <t xml:space="preserve">Anyone have any invite to HD torrents or other HD torrent sites by any chance? I'm going to get bored in this American TV downtime </t>
  </si>
  <si>
    <t>abarista</t>
  </si>
  <si>
    <t>Ordered coffee yesterday. Now they say I havn't payed for the last sending. But I did!!! No coffee to sell tomorow  Have to call them...</t>
  </si>
  <si>
    <t>brediaz</t>
  </si>
  <si>
    <t xml:space="preserve">Make up school 7:00am ugh </t>
  </si>
  <si>
    <t>@LozRAVERapsey I do need picking up, so down at the moment  the only thing keeping me going is the weather!</t>
  </si>
  <si>
    <t>kenzielair</t>
  </si>
  <si>
    <t>@rossmills - every time you lose the game, i lose the game  damn twitter maniac</t>
  </si>
  <si>
    <t xml:space="preserve">@mr_billiam She is gone to watch TV.  Funny you goes are gone when i get on Tweeter. </t>
  </si>
  <si>
    <t>travisv23</t>
  </si>
  <si>
    <t xml:space="preserve">Ehf you allergies!!! </t>
  </si>
  <si>
    <t>hopes my dad is feeling okay now coz he's not feeling  (sick)well  http://plurk.com/p/xuut3</t>
  </si>
  <si>
    <t>oh god im starving  and still no necklace  what are they playing at!!!</t>
  </si>
  <si>
    <t>katrinarachel</t>
  </si>
  <si>
    <t>i want a hermes badly!!!!!  ULTIMATE DREAM BAG</t>
  </si>
  <si>
    <t>tom_bacon</t>
  </si>
  <si>
    <t xml:space="preserve">Coming down with an illness </t>
  </si>
  <si>
    <t xml:space="preserve">damn you Jeff Buckley, why were you such a rubbish swimmer? </t>
  </si>
  <si>
    <t>ianthemalenurse</t>
  </si>
  <si>
    <t xml:space="preserve">Guess I'm not too sick for some good 'ol Thai food!! I even got tom kah to go. Wink wink!!! Or is it oink oink!! I think it's oink oink! </t>
  </si>
  <si>
    <t xml:space="preserve">@HiToYou Ive stuffed it as hard as i can in to the rather large basket.. filled every free bit of space but still a huge pile on top so </t>
  </si>
  <si>
    <t>rebecca_tait</t>
  </si>
  <si>
    <t xml:space="preserve">writing essays for photography so boring </t>
  </si>
  <si>
    <t>grantorela</t>
  </si>
  <si>
    <t xml:space="preserve">just got back from the store getting cough medicine again </t>
  </si>
  <si>
    <t>heleesha</t>
  </si>
  <si>
    <t xml:space="preserve">is gadgetless  </t>
  </si>
  <si>
    <t>daniellejoy07</t>
  </si>
  <si>
    <t xml:space="preserve">Jungle Jims was awesome last night!! My bestie leaves today </t>
  </si>
  <si>
    <t>@jimhee I know  I invited 130+ &amp;amp; then I realized I don't actually wanna see those ppl haha so I'll make another one &amp;amp; have only you guys!</t>
  </si>
  <si>
    <t xml:space="preserve">@nedrixvsyou I don't see it </t>
  </si>
  <si>
    <t>skuz1991</t>
  </si>
  <si>
    <t xml:space="preserve">Can't understand the lit stuff for tomorrow. </t>
  </si>
  <si>
    <t xml:space="preserve">good morning everyone, I'm getting sick, isn't that great? </t>
  </si>
  <si>
    <t>chrisamillion</t>
  </si>
  <si>
    <t xml:space="preserve">@Smallzy i had to sell my pink tickets </t>
  </si>
  <si>
    <t xml:space="preserve">@Gastos84 I can't believe I said &amp;quot;there's&amp;quot; and not &amp;quot;theirs&amp;quot;, more Relentless.  That's also a damn fine bank shot dude, not jealous </t>
  </si>
  <si>
    <t xml:space="preserve">Finishing my homework </t>
  </si>
  <si>
    <t>perfecity</t>
  </si>
  <si>
    <t xml:space="preserve">Too tired for exams </t>
  </si>
  <si>
    <t>annikabowen</t>
  </si>
  <si>
    <t xml:space="preserve">flight center is crap! im sure my boy is really happy that he has to wait another day till he comes home. </t>
  </si>
  <si>
    <t xml:space="preserve">Everytime I tweet, I look at how horribly cracked my screen is </t>
  </si>
  <si>
    <t>@hamfruitcake  revision sucks :S I'm gonna hate tomorrow :S</t>
  </si>
  <si>
    <t>@salandpepper morning! my last day in sunny garden, back 2 work 2moro  xx</t>
  </si>
  <si>
    <t xml:space="preserve">@CashFargo .. I'm hurtin' right now cause I need headphones too lol .. </t>
  </si>
  <si>
    <t xml:space="preserve">i probably got to sleep in the office tmr </t>
  </si>
  <si>
    <t>hyshegu</t>
  </si>
  <si>
    <t>@syeelamarlina s-ma... my hp telah meninggal dunia.. sedey..   anyways, howd the interview go?</t>
  </si>
  <si>
    <t xml:space="preserve">i hate it when my lips is dry. it hurts </t>
  </si>
  <si>
    <t>danwendell</t>
  </si>
  <si>
    <t xml:space="preserve">...I wish they provided breakfast in my class. </t>
  </si>
  <si>
    <t xml:space="preserve">watching antm cycle 12 without sound, my speaker is broken </t>
  </si>
  <si>
    <t>GCAcquaviva</t>
  </si>
  <si>
    <t>Gennaro wants to go home and sleep rather than baking in the work van!  bad times... http://ff.im/-3uJwD</t>
  </si>
  <si>
    <t>@keesitt i dnt believe it was constructive. It eluded to the fact I thought I was a celebrity, when its so not the case!   I feel so bad</t>
  </si>
  <si>
    <t>I want a fat frog ice pop but I don't think they're sold anywhere anymore  I want a fat frog!!!</t>
  </si>
  <si>
    <t>@Cluttermagazine it's all a bit jazzy, i've only seen my dad's, mine hasn't been updated yet  http://is.gd/M9BM</t>
  </si>
  <si>
    <t>alsolounges</t>
  </si>
  <si>
    <t xml:space="preserve">Jesus Saves....Kevin Rudd isn't happy with his lack of spending </t>
  </si>
  <si>
    <t>FiFi93</t>
  </si>
  <si>
    <t xml:space="preserve">Just sitting here, drinking a cuppucino, listens to The Mixed Tape, and reflecting on how painful and crappy my day was! </t>
  </si>
  <si>
    <t>mellison22</t>
  </si>
  <si>
    <t>i have just lost my ANthrax tix  sad face. now i've got to do lots of difficult telephone stuff with TicketMaster call centres  sad face</t>
  </si>
  <si>
    <t>liz_dicko</t>
  </si>
  <si>
    <t>@breeoleary fuck. that's horrible  at least she's not suffering anymore.. she's in a better place.. i love you.. i hope you're ok..</t>
  </si>
  <si>
    <t>pohpotamus</t>
  </si>
  <si>
    <t xml:space="preserve">Been searching for an MmMBOP rmx... So far nothing </t>
  </si>
  <si>
    <t>contagious_emo</t>
  </si>
  <si>
    <t>sssoooooo bored, noone on msn  grrr, wandering what other friends are doing. hmm....</t>
  </si>
  <si>
    <t>grizzlyamz</t>
  </si>
  <si>
    <t xml:space="preserve">doing school work.as always..... i go to school. come home. and do more school work </t>
  </si>
  <si>
    <t>MTH18</t>
  </si>
  <si>
    <t>@luisaramirez It'll probably get put on the FB group. Nooo I haven't  My exams start tomorrow so I've been pretty much locked up recently</t>
  </si>
  <si>
    <t xml:space="preserve">I give up, no way am i going to remember all the dates, no matter how hard i study </t>
  </si>
  <si>
    <t>ConnorHxcCHAOS</t>
  </si>
  <si>
    <t xml:space="preserve">Cant wait for the new season of greys anatomy :O the hot chick has cancer </t>
  </si>
  <si>
    <t>tonfue</t>
  </si>
  <si>
    <t xml:space="preserve">@britteliz nooo i didnt forget. I had an unwelcomed late night visitor in the middle of a life crisis or some crap. had to calm him down </t>
  </si>
  <si>
    <t>emilemoore</t>
  </si>
  <si>
    <t>should be in the sun  wats u doin????</t>
  </si>
  <si>
    <t xml:space="preserve">Stomach is not feeling good at all today. Owww </t>
  </si>
  <si>
    <t>MissSupre</t>
  </si>
  <si>
    <t xml:space="preserve">omg soo bored and cold right now </t>
  </si>
  <si>
    <t xml:space="preserve">@Trishinspace you are welcome! I'll be listening in if I can! I'm dreading this morning. It's water day at school. </t>
  </si>
  <si>
    <t xml:space="preserve">3 quarters of the followers that actually communicate with me are still talking to me. Not bad. Just 2 key people &amp;amp; I'll be 1 relived man </t>
  </si>
  <si>
    <t xml:space="preserve">surgery is tomorrow </t>
  </si>
  <si>
    <t>@hot30 the site is reeeally slow  -cries- won't open.... /fail.</t>
  </si>
  <si>
    <t xml:space="preserve">@FrillyHills I knooow </t>
  </si>
  <si>
    <t xml:space="preserve">@dotkid sorry to hear about that! </t>
  </si>
  <si>
    <t>kenzooo</t>
  </si>
  <si>
    <t xml:space="preserve">Noooooooooooooooo... I have lost my art essay for Friday's exam, I NEVER LOSE THINGS </t>
  </si>
  <si>
    <t xml:space="preserve">Really sad cause my cat is really sick and is about to be diagnosed with diabetes... </t>
  </si>
  <si>
    <t xml:space="preserve">God be with all the Air France passengers and their families!! such a tragedy </t>
  </si>
  <si>
    <t>welthy</t>
  </si>
  <si>
    <t xml:space="preserve">@zanelowe your tweets confuse me </t>
  </si>
  <si>
    <t xml:space="preserve">@AdrianHiggs Don't think I'll get over it, Adrian </t>
  </si>
  <si>
    <t>Cherlover1</t>
  </si>
  <si>
    <t xml:space="preserve">Awhh my belly hurt </t>
  </si>
  <si>
    <t>scotthunter09</t>
  </si>
  <si>
    <t xml:space="preserve">I need some followers on here can some1 help me </t>
  </si>
  <si>
    <t>nightmute</t>
  </si>
  <si>
    <t xml:space="preserve">Cold feeties, Brooklyn biting my ear and no more hot chocolate left </t>
  </si>
  <si>
    <t>Conan O'Brian is looking so old  bit scary how long I've been watching him...</t>
  </si>
  <si>
    <t xml:space="preserve">Morning. My back in a jiffy took a bit longer than I thought..oops. Hope your all enjoying the sunshine...I'm stuck in office </t>
  </si>
  <si>
    <t>melfro</t>
  </si>
  <si>
    <t xml:space="preserve">Hayfevered to the eyeballs! </t>
  </si>
  <si>
    <t>IamJowin</t>
  </si>
  <si>
    <t xml:space="preserve">@Alkingyouworms i want a drawing of me </t>
  </si>
  <si>
    <t xml:space="preserve">has got 20 stitches </t>
  </si>
  <si>
    <t>TiffanyDay</t>
  </si>
  <si>
    <t xml:space="preserve">realised that if I want a high C, D or HD this semester, I'll have to completely cut myself off from the world for the next two weeks </t>
  </si>
  <si>
    <t xml:space="preserve">I'm really sad cause my cat is really sick and is about to be diagnosed with diabetes... </t>
  </si>
  <si>
    <t xml:space="preserve">@RubyRage all good until I'm on the train when this FAT dude spew right in front of me so YUKKY! I never walked so fast to have my shower </t>
  </si>
  <si>
    <t>tapangco</t>
  </si>
  <si>
    <t xml:space="preserve">I wish my video camera was fixed </t>
  </si>
  <si>
    <t>Butterz120</t>
  </si>
  <si>
    <t xml:space="preserve">Thinkin about milley </t>
  </si>
  <si>
    <t>Donaa</t>
  </si>
  <si>
    <t>she doesn't want to go to the city with me.  I'm soooo bored right now. So bored that I thougt 'bout learnin' french.. :O</t>
  </si>
  <si>
    <t>pedrohenb</t>
  </si>
  <si>
    <t xml:space="preserve">07:36. Noite UP. </t>
  </si>
  <si>
    <t xml:space="preserve">@gunkanator damn. I never could parallel park either. that's why I never learned to drive. </t>
  </si>
  <si>
    <t>NADIABERNADAS</t>
  </si>
  <si>
    <t>Sweetie... Lunch at the meeting room.    RM just told me: &amp;quot;Next week you go nordic countries&amp;quot;.  :S Cell phone off til 15:00.  Luv ya.</t>
  </si>
  <si>
    <t xml:space="preserve">@x_fairy_x wow that is a busy day you've got planned! yeah im good. im being lazy atm and still lying in bed haha. I need to pack stuff! </t>
  </si>
  <si>
    <t xml:space="preserve">@BillyCashin same. i was on my laptopper and all by 9.57. :Z unnaturally early for the summer. </t>
  </si>
  <si>
    <t>bevhilllslove</t>
  </si>
  <si>
    <t xml:space="preserve">the girl who did my nails made them look like smileys. eeeeeehhhh! they're like supercurved. </t>
  </si>
  <si>
    <t xml:space="preserve">@shoelover79 Where are you??? Are you OK??? We miss you here!! </t>
  </si>
  <si>
    <t xml:space="preserve">realising that if I want a high C, D or HD this semester, I'll have to completely cut myself off from the world for the next two weeks </t>
  </si>
  <si>
    <t xml:space="preserve">Would like to get back into my hole. </t>
  </si>
  <si>
    <t>Vampire_Gurlie</t>
  </si>
  <si>
    <t xml:space="preserve">is hidding a really bad secret </t>
  </si>
  <si>
    <t>sewestcott</t>
  </si>
  <si>
    <t>@ryszu I'm happy to submit patches for broken tests, but I feel the last paragraph on http://bit.ly/10boZ1 is somewhat misleading  #zf</t>
  </si>
  <si>
    <t>woutervugt</t>
  </si>
  <si>
    <t xml:space="preserve">@robinmeure Was hoping for something like PublishingSite.PagesListName or something similar for normal lists </t>
  </si>
  <si>
    <t>cerv cancer jab today  i hope i don't like pass out.</t>
  </si>
  <si>
    <t>damn revision  so boring!!!</t>
  </si>
  <si>
    <t xml:space="preserve">why am i getting No results for #InappropriateMovies? </t>
  </si>
  <si>
    <t>Booo, I've got a meeting just before lunch. You just know that means it'll overrun and I'll have to eat late  I'm hungry today as well!</t>
  </si>
  <si>
    <t xml:space="preserve">@CashFargo .. I lost the 1st pair, bought a 2nd and someone stole em .. damn them </t>
  </si>
  <si>
    <t xml:space="preserve">@Rachel316 no, the PE coach has suggested we DO wear our bathing suits; I however will not be. We have to wear regular work clothes. </t>
  </si>
  <si>
    <t xml:space="preserve">@AmazingPhil WARNING I went to see drag me to hell and I really didn't like it </t>
  </si>
  <si>
    <t>ajaxdriven</t>
  </si>
  <si>
    <t>Was just listening to Alfamega - Uh Huh, great song.. Too bad he's a poser and a snitch  http://bit.ly/TGthq (old news)</t>
  </si>
  <si>
    <t>Wentworths brthday   In musicc   I hate miss badaette</t>
  </si>
  <si>
    <t xml:space="preserve">COME ON!!!!!!!!! 23 followers ? </t>
  </si>
  <si>
    <t xml:space="preserve">@FamousTweeter not got house phone so cant. im so boreddddd all by myself </t>
  </si>
  <si>
    <t xml:space="preserve">@purely_distel I saw it! NPH is wonderful! I love his voice, I'd love to see/hear him in RENT but there isn't a DVD with him </t>
  </si>
  <si>
    <t>x_FOB_HM_x</t>
  </si>
  <si>
    <t>CATCH YOUS UP! study time! ehhhhhhhhhhhhh...   see you when the sun hits 8.00 am lol. or just when i top up hehe....x &amp;lt;3</t>
  </si>
  <si>
    <t>rsoeteman</t>
  </si>
  <si>
    <t xml:space="preserve">@ProNotion Good luck, I just received the report, it was a good year so  No fun at all </t>
  </si>
  <si>
    <t xml:space="preserve">damned dial uppppp  speeeed </t>
  </si>
  <si>
    <t>http://www.jamlegend.com/tutorial/guitar - Looks like I need tutorial.  Haha.</t>
  </si>
  <si>
    <t>@featureBlend Me either   So Sad!!!!  LOVE #LeBron!!!</t>
  </si>
  <si>
    <t>semajnozid</t>
  </si>
  <si>
    <t xml:space="preserve">had a very long tiring day. Wants to skip work tomorrow but i can't. </t>
  </si>
  <si>
    <t>jonbho</t>
  </si>
  <si>
    <t xml:space="preserve">@TheColonial On the other hand, I can't really use the old ViEmu input system (WPF), and the new one is bad. = new hacks needed. </t>
  </si>
  <si>
    <t xml:space="preserve">...tension headaches suck!! Why can't it just go away??? </t>
  </si>
  <si>
    <t>ongpeipei</t>
  </si>
  <si>
    <t xml:space="preserve">@otnaicus @debbiewong maybe my eyes r playing tricks on me.. </t>
  </si>
  <si>
    <t>GardenJohn</t>
  </si>
  <si>
    <t xml:space="preserve">All garden Veggies doing great,Potatoes are about 18&amp;quot; tall&amp;gt;&amp;gt;&amp;gt;  Time to do a little weeding,not my favorite chore </t>
  </si>
  <si>
    <t>flolypops</t>
  </si>
  <si>
    <t xml:space="preserve">wants to watch a movie. </t>
  </si>
  <si>
    <t xml:space="preserve">@Sunday28 No Swiss yet. Not nearly enough $ </t>
  </si>
  <si>
    <t xml:space="preserve">just woke up from my nap but my phone alarm didnt go off so i slept for 2 hours instead of one and missed home and away </t>
  </si>
  <si>
    <t>DrFran</t>
  </si>
  <si>
    <t xml:space="preserve">Is talking to a friend on the phone, tweeting, and IMing with a friend. Multitasking means I don't honor anyone, least of all me. </t>
  </si>
  <si>
    <t>Bleeergh</t>
  </si>
  <si>
    <t>May Madness is now over  &amp;lt;/3</t>
  </si>
  <si>
    <t xml:space="preserve">@roseformyrose It's the Oasis Sports Centre on Endell Street. Don't take any nice things though, my friend had their locker broken into </t>
  </si>
  <si>
    <t>tapsiful</t>
  </si>
  <si>
    <t>@gaborcsigas worrying about money blocks not only my creativity but my productivity  can't concentrate on work while i panic over bills</t>
  </si>
  <si>
    <t>Has a sweaty bottom!!  lol</t>
  </si>
  <si>
    <t xml:space="preserve">Watching @natalietracy play Sims 3 on the iPhone. I can look but I can't touch </t>
  </si>
  <si>
    <t xml:space="preserve">. @maelkann Actually, you're probably right. </t>
  </si>
  <si>
    <t xml:space="preserve">@halfmar i wish!!! my poor little car does not do well in the sea </t>
  </si>
  <si>
    <t>steveHNH</t>
  </si>
  <si>
    <t>This just makes me sad  http://bit.ly/F2VGY</t>
  </si>
  <si>
    <t xml:space="preserve">@mikkicchi Yeah   Thank you very much for it, though while I failed at thanking in my dream </t>
  </si>
  <si>
    <t xml:space="preserve">ok. off to bed. big day of immigration tomorrow. </t>
  </si>
  <si>
    <t xml:space="preserve">@AmazingPhil Yeah that didn't sound much of a warning haha, it's just comedy and horror don't mix </t>
  </si>
  <si>
    <t>KayeLacio</t>
  </si>
  <si>
    <t>Studying geography. I hate histciv  Why study the countries and its capitals? why? hahaha.</t>
  </si>
  <si>
    <t xml:space="preserve">@alissha I'm real hungry too </t>
  </si>
  <si>
    <t xml:space="preserve">@lcstranslations ouch .. that means that next week i wont be able to tweet??? </t>
  </si>
  <si>
    <t>midnightmovies</t>
  </si>
  <si>
    <t>@southwestscreen I wanted to come!! I had to work  But the next one is on the 15th right? I'll be able to come to that one!!</t>
  </si>
  <si>
    <t xml:space="preserve">My stomach hurts really badly </t>
  </si>
  <si>
    <t>1gor86</t>
  </si>
  <si>
    <t xml:space="preserve">Rain again, all day </t>
  </si>
  <si>
    <t>tweetpod</t>
  </si>
  <si>
    <t>Retepsphoto</t>
  </si>
  <si>
    <t xml:space="preserve">http://twitpic.com/6ghcg - LOL can never get a goo shot of me </t>
  </si>
  <si>
    <t xml:space="preserve">http://twitpic.com/6gha5 - Took blimmin' TWO hours to make this too! </t>
  </si>
  <si>
    <t>shayboch</t>
  </si>
  <si>
    <t xml:space="preserve">Just been told I could be made redundant </t>
  </si>
  <si>
    <t>twistlickndunk</t>
  </si>
  <si>
    <t xml:space="preserve">My planner sucks now. </t>
  </si>
  <si>
    <t xml:space="preserve">Hah hah minh lieu that vua mo IE, FF, Chrome vua upload. An nut power ruj dj ve lun </t>
  </si>
  <si>
    <t xml:space="preserve">Wish i had a warm bedroom or even a warm bed...The electric blanket just isn't warm enough </t>
  </si>
  <si>
    <t>Karen_Sanchez</t>
  </si>
  <si>
    <t xml:space="preserve">Air France Jet still missing in Atlantic Ocean. 228 passengers one of them is a Filipino! </t>
  </si>
  <si>
    <t xml:space="preserve">@penbleth My shade provider is called a factory... </t>
  </si>
  <si>
    <t xml:space="preserve">@tea_party I feel your pain! I used to get that a lot, always made me feel uncomfortable </t>
  </si>
  <si>
    <t>Arkitus</t>
  </si>
  <si>
    <t xml:space="preserve">@DanHarvey Crap. Something else has come up... I won't be able to come to the event today </t>
  </si>
  <si>
    <t>jaycousins</t>
  </si>
  <si>
    <t xml:space="preserve">@cased link was broken </t>
  </si>
  <si>
    <t>Michael_Sargent</t>
  </si>
  <si>
    <t xml:space="preserve">I'm thinking of getting the game called Wii. But that means I would have to break a sweat.. </t>
  </si>
  <si>
    <t xml:space="preserve">oh dear, hav 2 do accounts now. </t>
  </si>
  <si>
    <t xml:space="preserve">some guy who couldn't dance stepped on me w/ his whole weight while i was in heels...result? my foot looks likes it got clubbed </t>
  </si>
  <si>
    <t xml:space="preserve">eww theres a fly in my room </t>
  </si>
  <si>
    <t>jasonium</t>
  </si>
  <si>
    <t xml:space="preserve">@clembastow wwwwwwhhatt??? No!!! That's the only place I can find all my papers </t>
  </si>
  <si>
    <t>Goodmorning you tweeters!  Off to class (a pain in my ass), back still hurts  TWEET TO YOU LATER!!!!!!!!!!!!</t>
  </si>
  <si>
    <t>It appears the sun and summer has gone bye bye  less study distraction?</t>
  </si>
  <si>
    <t>shyam__sunder</t>
  </si>
  <si>
    <t xml:space="preserve">no movie, no outing, And an employee barged in telling us not to use blocked sites which includes GMail </t>
  </si>
  <si>
    <t>MrBigglz</t>
  </si>
  <si>
    <t xml:space="preserve">Well crap.  </t>
  </si>
  <si>
    <t>So tired!  Don't wanna go to work today @ 3, I'm shattered and I don't know why!  xxx</t>
  </si>
  <si>
    <t>@marvee Od!!!  I don't whether to laugh or cry.</t>
  </si>
  <si>
    <t>Gullepus</t>
  </si>
  <si>
    <t>i busted my ankle two days ago  hate it!!</t>
  </si>
  <si>
    <t>dpotts17</t>
  </si>
  <si>
    <t>Another day of school  but its almost done!</t>
  </si>
  <si>
    <t>@linuxluver #Netbooks looked like potential bastion of single-user #Linux, but business nincompoopery torpedoed that  #Microsucks</t>
  </si>
  <si>
    <t>arierich</t>
  </si>
  <si>
    <t xml:space="preserve">ok done with my abs for the day, gotta hit the shower or else I'll be late for work. </t>
  </si>
  <si>
    <t>@aaaudrey Im not!  I dont knoww. Its out na ata?</t>
  </si>
  <si>
    <t>@okse Grrr... as a Junior member, I cant view your show  I think I sent you a friend request which may let me in...</t>
  </si>
  <si>
    <t>czajas</t>
  </si>
  <si>
    <t xml:space="preserve">Mom woke me up early Cuz She didnt think i could get ready </t>
  </si>
  <si>
    <t xml:space="preserve">I got to bed way to late last night </t>
  </si>
  <si>
    <t xml:space="preserve">Oh joy taking the car to the dealer today to get repairs from the rear ending I took Thursday.  Not much damage but it is a new car! </t>
  </si>
  <si>
    <t xml:space="preserve">feels so sorry for all the people who fucked up their english exam today </t>
  </si>
  <si>
    <t>tantricNinja</t>
  </si>
  <si>
    <t xml:space="preserve">and Ajantha remains the northern-most place i have traveled in the country </t>
  </si>
  <si>
    <t>keisyaarya</t>
  </si>
  <si>
    <t>is going to miss 8C  its the best class ever</t>
  </si>
  <si>
    <t xml:space="preserve">you know its not the best of days at work when all you seem to wanna do is ram a half chewed biro into your eye socket. today is not good </t>
  </si>
  <si>
    <t>donnabear83</t>
  </si>
  <si>
    <t>Im spending another boring day at college. Its too sunny and  warm to sit in here I want to hit the beach.  x</t>
  </si>
  <si>
    <t>sassy0315</t>
  </si>
  <si>
    <t xml:space="preserve">Good morning tweety birds.. Another day, another dollar, and I guess I should expect to come home in pain since I close tonite </t>
  </si>
  <si>
    <t>@marks_voice Yes, my upload's consistent at 0.37mpbs - download varies, though  This is what got me checking:  http://tinyurl.com/lhz4uz</t>
  </si>
  <si>
    <t>finished my sour apple tic tacs  oh well!</t>
  </si>
  <si>
    <t xml:space="preserve">didnt make it... because of exploring twitter </t>
  </si>
  <si>
    <t>candycolours</t>
  </si>
  <si>
    <t>My cookie is injured  cries! - http://tweet.sg</t>
  </si>
  <si>
    <t xml:space="preserve">Once again, YSlow! is thrown out the window </t>
  </si>
  <si>
    <t xml:space="preserve">got a sore stomach </t>
  </si>
  <si>
    <t>Well, turns out there were no good walls. Not in the whole house!  Everywhere is so DARK!</t>
  </si>
  <si>
    <t>pkaterdjian</t>
  </si>
  <si>
    <t xml:space="preserve">And yet, I'm still not brave enough to get long. I cut my shorts in EUR and US sovereigns and banks, but that's as far as I dare go   </t>
  </si>
  <si>
    <t>miss my kids heaps  wish they are all here with me it would be sweet!!!</t>
  </si>
  <si>
    <t>@marvee Od!!!  I don't know whether to laugh or cry.</t>
  </si>
  <si>
    <t>jladage</t>
  </si>
  <si>
    <t>Sitting in the library&amp;amp;outside the weather is sooo nice.  The only positiv aspect is that I have to learn family-law.My favourite course.</t>
  </si>
  <si>
    <t>TiaLucia</t>
  </si>
  <si>
    <t xml:space="preserve">@anitawilson i do have them, in varying intensities and amounts.  I am so sorry you are having issues with them at this time. </t>
  </si>
  <si>
    <t>parkopjen</t>
  </si>
  <si>
    <t xml:space="preserve">@foxandfriends I've worn a charlie brown costume before.. i feel his pain.. </t>
  </si>
  <si>
    <t>@Telkana Havn't watched it yet  Plan to this weekend while &amp;quot;studying&amp;quot; for japanese.</t>
  </si>
  <si>
    <t>@sssshenin lol thanks, i am just scared because i am failing so many things !  ah</t>
  </si>
  <si>
    <t xml:space="preserve">Agh, headache &amp;amp; super sore throat </t>
  </si>
  <si>
    <t xml:space="preserve">@siso2 oh, so sorry to hear that... </t>
  </si>
  <si>
    <t>Corny25</t>
  </si>
  <si>
    <t>Lovin the summer sun.....missing someone tho  x</t>
  </si>
  <si>
    <t xml:space="preserve">Company lunch . Over eating, Hot weather, AC is not cooling room </t>
  </si>
  <si>
    <t>nunajenx</t>
  </si>
  <si>
    <t xml:space="preserve">getin bore </t>
  </si>
  <si>
    <t>mlbumstead</t>
  </si>
  <si>
    <t xml:space="preserve">@mandajayne22 It's like a timeline, so as soon as people send you *new* tweets, they'll show up. It doesn't automatically show history. </t>
  </si>
  <si>
    <t>nikkirenae</t>
  </si>
  <si>
    <t xml:space="preserve">@leenkwan babe!  the pink polka dots stuff were on sale at myer &amp;amp; damn cheap! was so tempted to buy but already bought from country road </t>
  </si>
  <si>
    <t>cazzylou</t>
  </si>
  <si>
    <t>miky_bella</t>
  </si>
  <si>
    <t xml:space="preserve">burrrr...its cold....cant get up in the mornings </t>
  </si>
  <si>
    <t xml:space="preserve">just got back from english exam and have to go in for geoggers later </t>
  </si>
  <si>
    <t>i miss tweeting  have to go to CIT now...</t>
  </si>
  <si>
    <t xml:space="preserve">[contd] at MIT(not Manipal Institute of Tech). And i realized here is one girl i can never hit at any level </t>
  </si>
  <si>
    <t>wolfclawstudios</t>
  </si>
  <si>
    <t>Didn't find anymore news to report today  There are some new Revenge of King Piccolo shots from last week that I never showed though...</t>
  </si>
  <si>
    <t>gabby7117</t>
  </si>
  <si>
    <t xml:space="preserve">I HATE HAIRCUTS. ahhhh grow back soon </t>
  </si>
  <si>
    <t xml:space="preserve">OMG! &amp;quot;Horny Kitty&amp;quot; and &amp;quot;Britney Sex Tapes,&amp;quot; eff off! </t>
  </si>
  <si>
    <t>I_AM_T</t>
  </si>
  <si>
    <t xml:space="preserve">Its 3 am in the morning!...and I'm sick &amp;amp; can't sleep. Want to go work on eq'n drums but I'm too weak to get to my laptop </t>
  </si>
  <si>
    <t>snomimons</t>
  </si>
  <si>
    <t>My home server has finaly packed in. Well, one the the HDD's has anyway. 400GB of music has gone   http://twitpic.com/6ghfo</t>
  </si>
  <si>
    <t>susielol</t>
  </si>
  <si>
    <t xml:space="preserve">My trainer has been going all Jillian Michaels on me since I told her my wedding dress barely fit *sigh* Never felt this sore and achy!!! </t>
  </si>
  <si>
    <t>Fimb</t>
  </si>
  <si>
    <t xml:space="preserve">@emmajg can only have &amp;quot;postcard&amp;quot; back on ones at vistaprint </t>
  </si>
  <si>
    <t xml:space="preserve">hot weather = bad tempered teenagers. loving work today not. </t>
  </si>
  <si>
    <t>Mo1313</t>
  </si>
  <si>
    <t xml:space="preserve">wants to go home already, been up since 3 w/ a stomach ache </t>
  </si>
  <si>
    <t xml:space="preserve">I am hungry, but sicky as well </t>
  </si>
  <si>
    <t xml:space="preserve">@heykim Hi you are still up yayyyyyy. I just got up not too long ago and thought you were ~ gone </t>
  </si>
  <si>
    <t>candyspecs</t>
  </si>
  <si>
    <t xml:space="preserve">is being punished for trying to be happy. </t>
  </si>
  <si>
    <t>anniefree</t>
  </si>
  <si>
    <t>Sorry I couldn't get on  I just got back to the Center because we took a class field trip to a museum and our teacher didn't let us go</t>
  </si>
  <si>
    <t xml:space="preserve">its impossible to do revision when its sunny </t>
  </si>
  <si>
    <t xml:space="preserve">@evvss hmmmbrr it's not raining in here. I am actually JEALOUS. I miss the rain </t>
  </si>
  <si>
    <t>amylounatic</t>
  </si>
  <si>
    <t>@beckie0 i know, I felt we didn't get enough time for the questions, especially section A  I proper flopped it today..</t>
  </si>
  <si>
    <t>epplestun</t>
  </si>
  <si>
    <t>@wildisthewind is more dificult to have here in Basque Country  maybe you need to search ;-)</t>
  </si>
  <si>
    <t>not gonna come to school tomorrow im way to sick  i dont wanna miss study but so im gonna do the work at home</t>
  </si>
  <si>
    <t>minusct</t>
  </si>
  <si>
    <t xml:space="preserve">Welcome to the suck </t>
  </si>
  <si>
    <t>AsylumOfTheDead</t>
  </si>
  <si>
    <t xml:space="preserve">key between a and d on my laptop in't working dammit... </t>
  </si>
  <si>
    <t>omg i am so tired right now, i hate it. ehh, bring on school  friday needs to come faster!</t>
  </si>
  <si>
    <t>Cluttermagazine</t>
  </si>
  <si>
    <t xml:space="preserve">@ItsJinx no i dont think so </t>
  </si>
  <si>
    <t>Koishiikun</t>
  </si>
  <si>
    <t xml:space="preserve">Argh. My stupid alarm clock doesn't work right and I keep waking up late </t>
  </si>
  <si>
    <t>skellomingo</t>
  </si>
  <si>
    <t xml:space="preserve">unrequited love... siiiiiiick. </t>
  </si>
  <si>
    <t>LOSTisStewie</t>
  </si>
  <si>
    <t xml:space="preserve">dam it!...my ema hasnt gone in </t>
  </si>
  <si>
    <t xml:space="preserve">@peterfacinelli do u hav to have the iphone app to see these pics? I dont have an iphone </t>
  </si>
  <si>
    <t xml:space="preserve">Taking my cat to the vet today.. please don't put him down </t>
  </si>
  <si>
    <t>@dearhummingbird whatt  I hate customs. They're getting worse.</t>
  </si>
  <si>
    <t>Knee update: back to hosp. Friday for appointm. w/ orthopaedic doc - meniscus not quite right yet  fuck!!</t>
  </si>
  <si>
    <t>todays our last day with meggie  gotta make it fun</t>
  </si>
  <si>
    <t>Legato_</t>
  </si>
  <si>
    <t xml:space="preserve">http://twitpic.com/6ghh4 - epitanime loot: quite poor for a first time </t>
  </si>
  <si>
    <t xml:space="preserve">@EstJesusNoWhere there were about 27germans on the plane.. but no matter what nationality. they are human. but i guess theres no hope </t>
  </si>
  <si>
    <t xml:space="preserve">@liquidindian I was obsessed  with their lead singer when I was a teenager. Like, properly, majorly obsessed. I'm so ashamed. </t>
  </si>
  <si>
    <t>koolbadges</t>
  </si>
  <si>
    <t xml:space="preserve">Dentist visit. Outcome = BANKRUPT </t>
  </si>
  <si>
    <t xml:space="preserve">I take it that no one wants to sponsor me to get faster broadband! Parents will only pay for slow as hell &amp;quot;1mb&amp;quot; (800kb) connection </t>
  </si>
  <si>
    <t>Roxychique</t>
  </si>
  <si>
    <t xml:space="preserve">OMG! Just opened my email... I have to learn the lead to a song by Saturday. Ughh, they're killing me </t>
  </si>
  <si>
    <t>ezstx</t>
  </si>
  <si>
    <t xml:space="preserve">School  only 9 more days </t>
  </si>
  <si>
    <t xml:space="preserve">@Real_Ian_Morris I know. I can't upload a new one </t>
  </si>
  <si>
    <t>Home sweet home....didn't really get to sleep on plane  ...this red-eye was not so good....worst part of all...the bag I left has my keys!</t>
  </si>
  <si>
    <t xml:space="preserve">@Synwpn @spldrttngrl S&amp;amp;S saimin is still really good the only bad part you need to keep it frozen </t>
  </si>
  <si>
    <t xml:space="preserve">OMG. I hate missing dr. Oz on Oprah. </t>
  </si>
  <si>
    <t>darkies</t>
  </si>
  <si>
    <t xml:space="preserve">@jaciewacie y so dead? I jus came out from exams. </t>
  </si>
  <si>
    <t>erika_ellinor</t>
  </si>
  <si>
    <t xml:space="preserve">but if they're tiny then it's just not always as easy to be a fair human being... </t>
  </si>
  <si>
    <t>On the big yellow thing for only 8 more days. Ah i'm so tired  &amp;lt;3 mandyyy</t>
  </si>
  <si>
    <t>@xbarksx oh well bad timing  I gotta go wash my hair and stuffffffff.  we WILL talk soon, well, we BETTER. ily xoxo</t>
  </si>
  <si>
    <t xml:space="preserve">Backache... </t>
  </si>
  <si>
    <t xml:space="preserve">@LucyAnnabel Nooooo! There's no way to make spiders cute </t>
  </si>
  <si>
    <t xml:space="preserve">Two words...: EIPC    FAIL   </t>
  </si>
  <si>
    <t>sophywills</t>
  </si>
  <si>
    <t xml:space="preserve">is debating whether to go to history revision this afternoon, not like i'll learn anything but i'll have to hide, they'll come n get me! </t>
  </si>
  <si>
    <t xml:space="preserve">ah i've run out of coffee and Scarletts asleep so can't go to sainsburys yet </t>
  </si>
  <si>
    <t>the_real_adamj</t>
  </si>
  <si>
    <t xml:space="preserve">My run of good luck has now officially ended. I have no job and both computers have died. </t>
  </si>
  <si>
    <t>startrick33</t>
  </si>
  <si>
    <t xml:space="preserve">iam late today !!!!  </t>
  </si>
  <si>
    <t xml:space="preserve">got home from the english exam and flopped it, nice....there were no clouds to stare at through the window even though I sat at the back, </t>
  </si>
  <si>
    <t>jordynehall</t>
  </si>
  <si>
    <t xml:space="preserve">So it just occured to me that i dont have any bottom eyelashes either </t>
  </si>
  <si>
    <t>@wallflowergrows Me too.  I just have a bad feeling about this week. Ugh.</t>
  </si>
  <si>
    <t>xx_cait_xx09</t>
  </si>
  <si>
    <t xml:space="preserve">@OUTSIDER55 yeah Kelly why didnt you, it was because shannon left then Meghan ran after her then you guys followed </t>
  </si>
  <si>
    <t xml:space="preserve">Damn, I wish I was stuck at #fowa instead of at the office </t>
  </si>
  <si>
    <t xml:space="preserve">@RayTNartey OMG YOU TOOK IT THERE LOL, boyeeeed </t>
  </si>
  <si>
    <t xml:space="preserve">The wait for the bus is forever and a half </t>
  </si>
  <si>
    <t>RachelRoseberry</t>
  </si>
  <si>
    <t>@jamiepena That reallllllly sucks   I feel your pain though, Bailey woke me up an hour before the alarm was set to go off....FML2</t>
  </si>
  <si>
    <t>applejuicy</t>
  </si>
  <si>
    <t xml:space="preserve">@msmegaplex only just saw yr message - thanks! Wish you could join us </t>
  </si>
  <si>
    <t>flowrush</t>
  </si>
  <si>
    <t xml:space="preserve">Why is the 'Mark All As Read' button, in #NetNewsWire, on the right. So far away from where my mouse most of the time is. </t>
  </si>
  <si>
    <t xml:space="preserve">Just now getting to sleep. Going to try to stay up when Nick goes to work at 11. Must fix schedule! Oh, our mega budget is now in effect. </t>
  </si>
  <si>
    <t xml:space="preserve">@sporkhead Aargh! Those pics won't display on my iPhone. </t>
  </si>
  <si>
    <t xml:space="preserve">@FamousTweeter not till 2nyt tho and the sun wil be gone by then </t>
  </si>
  <si>
    <t>eunique84</t>
  </si>
  <si>
    <t xml:space="preserve">Gettin ready 4 work early since I havent been able to go back to sleep for an hr now. Hate that if im up more than 10 min, im up 4 good </t>
  </si>
  <si>
    <t>purple_haha</t>
  </si>
  <si>
    <t xml:space="preserve">is sad !! </t>
  </si>
  <si>
    <t xml:space="preserve">@Natsherif so I've been replaced by twitter now? </t>
  </si>
  <si>
    <t xml:space="preserve">@Lopsi Well maybe you don't tweet as much... but wait until you're home again and bored with me </t>
  </si>
  <si>
    <t xml:space="preserve">i love the sunshine....dont think it likes me too much! </t>
  </si>
  <si>
    <t>Petianka</t>
  </si>
  <si>
    <t xml:space="preserve">without net...bad times </t>
  </si>
  <si>
    <t>MamedovUrfan</t>
  </si>
  <si>
    <t xml:space="preserve">I looking for Triplets of Belleville Poster's DVD. but I can't find it </t>
  </si>
  <si>
    <t xml:space="preserve">being tormented by my cruel and sadistic office mates </t>
  </si>
  <si>
    <t xml:space="preserve">Btw my left side hurts really bad </t>
  </si>
  <si>
    <t xml:space="preserve">Got so much work to do     hopefully the sun will be out when i'm finished </t>
  </si>
  <si>
    <t>@terrytee68 LOL thanks I wish I could but work calls  besides I have and enough sun for the summer already week in Vegas did it for me.</t>
  </si>
  <si>
    <t xml:space="preserve">only 3 days of school left!!!       party in bio with ice cream and tanners brownies!!  MMMMMMM &amp;amp; applebee pond picnic!!  D </t>
  </si>
  <si>
    <t xml:space="preserve">@beardoctor we are moving to Melbourne. Not as far as you're going though! Tomorrow is last day before internet is switched off </t>
  </si>
  <si>
    <t>Smartyblonde</t>
  </si>
  <si>
    <t xml:space="preserve">I am working on my english exam that i have tomorrow </t>
  </si>
  <si>
    <t>sonymoon</t>
  </si>
  <si>
    <t xml:space="preserve">BalÃ© de Rua.. I forgot to see it </t>
  </si>
  <si>
    <t xml:space="preserve">@miszsarahz how's ur pork chop babe? i want also </t>
  </si>
  <si>
    <t>@littlebitlil Well, it's dying out..  There's like a newer one than CAS now.. the NSpire? LOL I feel so nerdy 8)</t>
  </si>
  <si>
    <t>sy1988</t>
  </si>
  <si>
    <t>I have been banned from speaking chinese because i sound too weird.  - http://tweet.sg</t>
  </si>
  <si>
    <t>dbrewer80221</t>
  </si>
  <si>
    <t xml:space="preserve">I can judge how badly i've treated people by the number of asiapac calls I get </t>
  </si>
  <si>
    <t xml:space="preserve">@cfdj71 hope you're having a great time Colin! It's actually 25 degrees in Kinsale today-too hot to work </t>
  </si>
  <si>
    <t xml:space="preserve">can't decide on what essay to do for art exam tomorrow </t>
  </si>
  <si>
    <t xml:space="preserve">I don't want to go </t>
  </si>
  <si>
    <t xml:space="preserve">shouldn't have looked at food website before bed. Now hungry </t>
  </si>
  <si>
    <t>AshBo</t>
  </si>
  <si>
    <t xml:space="preserve">@dixielarue omg no. Just get better. Let me know when you make it home &amp;amp; get some damn rest. Are you ok? Jeeze that is terrible </t>
  </si>
  <si>
    <t xml:space="preserve">ugh, fuck I'm going to be in so much shit today. If I don't get online at all later, call the police bc my mom's probably killed me </t>
  </si>
  <si>
    <t xml:space="preserve">eatting 20 buffalo wings at 3 in the moring is not a smart idea for those of us that have #IBS, I can't sleep now. </t>
  </si>
  <si>
    <t>MrsRoaders</t>
  </si>
  <si>
    <t xml:space="preserve">@theloveablegeek no chance to read the book! Been moved to head office so now have connection </t>
  </si>
  <si>
    <t>malmassacre</t>
  </si>
  <si>
    <t xml:space="preserve">@suggestible Impressed you nabbed suggestible. Disappointed your name is gone </t>
  </si>
  <si>
    <t>haylz_xo</t>
  </si>
  <si>
    <t>@toni_xo awww that reallly sucks!! all ur pics and everything  No!!!!</t>
  </si>
  <si>
    <t>What is wrong with people! That poor man  http://bit.ly/3EYqKA</t>
  </si>
  <si>
    <t>I miss my mommy  I wish I was at home instead of hereeeeeee...After that Air France joint I'm scared to fly back to the states :-\</t>
  </si>
  <si>
    <t>martinstokes</t>
  </si>
  <si>
    <t xml:space="preserve">@mmaislife Got to pick up some stuff in town for my Mom, might pick up some clothes while I am there. Then Driving lessons at 5 </t>
  </si>
  <si>
    <t>teen_riot</t>
  </si>
  <si>
    <t xml:space="preserve">my first update in nearly 24 hours. ITS SO COLDDDDD </t>
  </si>
  <si>
    <t>lolly_1982</t>
  </si>
  <si>
    <t>Just gonna start my shift  booohooo!!!! Only 4 hours so shouldn't complain lol</t>
  </si>
  <si>
    <t>michaelphipps</t>
  </si>
  <si>
    <t xml:space="preserve">@calrion looks good but won't install - I'm getting authentication errors </t>
  </si>
  <si>
    <t>avmurphy</t>
  </si>
  <si>
    <t xml:space="preserve">The new PSP looks crap!  Such a disappointment after the conceot pics that were floating around </t>
  </si>
  <si>
    <t xml:space="preserve">Why can't I sleep??? </t>
  </si>
  <si>
    <t>@Drewny619 omg ur soo lucky! werd u get that???im just sitting in the vip boxes  any spare tickets??? lol wat do u mean by in4mer?</t>
  </si>
  <si>
    <t>@torilovesbradie i know its so shit  thankyou ox</t>
  </si>
  <si>
    <t>@erikamodina yes way.  but it's ok for mac users!</t>
  </si>
  <si>
    <t>weekaren</t>
  </si>
  <si>
    <t xml:space="preserve">I really wish it would rain! or be cloudly! its too warm and im too burnt </t>
  </si>
  <si>
    <t>@charleymarley There is one at Wembley - bit of a trek though tbh. Might have to wait till i need supermarket next  or could i improvise?</t>
  </si>
  <si>
    <t>merMAIddd</t>
  </si>
  <si>
    <t xml:space="preserve">whos a twerp? </t>
  </si>
  <si>
    <t xml:space="preserve">I already need a nap. </t>
  </si>
  <si>
    <t xml:space="preserve">Damn! I Was Cupcakin Wit My Boo All Night Long! Woohoo lol. I Love that boy. Can't sleep now thou </t>
  </si>
  <si>
    <t xml:space="preserve">@TEAMTaiwo Slightly </t>
  </si>
  <si>
    <t>andy176</t>
  </si>
  <si>
    <t xml:space="preserve">going to see if i can find a wii and wii fit in town today, sold out yesterday </t>
  </si>
  <si>
    <t xml:space="preserve">@heyyitskate can't. someone using the comp. </t>
  </si>
  <si>
    <t xml:space="preserve">I hate how repetive my days are. Fml. </t>
  </si>
  <si>
    <t xml:space="preserve">@Ohdamnitzdana i think i may be getting a cold </t>
  </si>
  <si>
    <t>Zofia_W</t>
  </si>
  <si>
    <t>forgot all about twitter  shame!</t>
  </si>
  <si>
    <t xml:space="preserve">wants to have some fun in the sun but is all alone </t>
  </si>
  <si>
    <t xml:space="preserve">talking about your generation is overr </t>
  </si>
  <si>
    <t>editorunsigned</t>
  </si>
  <si>
    <t xml:space="preserve">sun is shining, it's my birthday and I am in the WORST mood ever. </t>
  </si>
  <si>
    <t>Long weekend is over  Angels and Demons was boring but it was OK.</t>
  </si>
  <si>
    <t xml:space="preserve">And now slimy from the Nivea slathered on the burns </t>
  </si>
  <si>
    <t xml:space="preserve">ughhhhhhhhhhhhhhhhhhhhhhhhhhhhhhhhhhhhhhhh stop screaming into the phone!!! </t>
  </si>
  <si>
    <t>annapay9</t>
  </si>
  <si>
    <t>@jacob_cameron i am good! and i miss you a little too...are you not coming back next week  XXX</t>
  </si>
  <si>
    <t xml:space="preserve">@Kaboro unless you mind reading on the computer, because microsoft reader doesn't have a print option </t>
  </si>
  <si>
    <t xml:space="preserve">@Number1Huggles  Booo, that's harsh... </t>
  </si>
  <si>
    <t>suzit86</t>
  </si>
  <si>
    <t xml:space="preserve">got waken up by hayfever </t>
  </si>
  <si>
    <t xml:space="preserve">@xbllygbsnii ooo :$ times it at? </t>
  </si>
  <si>
    <t>MeggieMcInerney</t>
  </si>
  <si>
    <t xml:space="preserve">Working late tonight </t>
  </si>
  <si>
    <t xml:space="preserve">Woke up late </t>
  </si>
  <si>
    <t xml:space="preserve">Wi-Fi is down </t>
  </si>
  <si>
    <t>got to go to school   no I'm not very happy....</t>
  </si>
  <si>
    <t>ShawnHansen</t>
  </si>
  <si>
    <t xml:space="preserve">I hope they find that plane, </t>
  </si>
  <si>
    <t>Kankouri</t>
  </si>
  <si>
    <t xml:space="preserve">@MissXash Same here  though yesterday was a very very very intense day for me  emotionally and physically </t>
  </si>
  <si>
    <t>avi603</t>
  </si>
  <si>
    <t>is very sad to be leaving ohio  i love u guys so much!</t>
  </si>
  <si>
    <t>mbiggs89</t>
  </si>
  <si>
    <t>I gots me a new harmonica   My lips are numb    Fun though!</t>
  </si>
  <si>
    <t xml:space="preserve">@nic0 Peter Molyneux's ultra-realistic paedophilia simulation doesn't do it for you? </t>
  </si>
  <si>
    <t xml:space="preserve">Ugh i hate braces! They hurt like so bad. </t>
  </si>
  <si>
    <t>edithesadparts</t>
  </si>
  <si>
    <t>Up  Driving my mom to work.</t>
  </si>
  <si>
    <t>MMchenNMS</t>
  </si>
  <si>
    <t>Oh no....I think I get a cold...   I hate a runny nose!!!!</t>
  </si>
  <si>
    <t>ddelio</t>
  </si>
  <si>
    <t xml:space="preserve">No daily mass today for me, I woke up with a cold and sore throat </t>
  </si>
  <si>
    <t>lufdxb</t>
  </si>
  <si>
    <t>@shelo9 nothing ! So hungry!  going to get grab some thing to eat and waste time eating lol</t>
  </si>
  <si>
    <t>I need to be revising but I'm not in the mood  stupid chemistry. Why did I take if again?</t>
  </si>
  <si>
    <t xml:space="preserve">@anticipating What Conan? The barbarian? </t>
  </si>
  <si>
    <t xml:space="preserve">@libbyoliver we no have yo sushi near us </t>
  </si>
  <si>
    <t>JasonDeeLima</t>
  </si>
  <si>
    <t xml:space="preserve">I gotta hand back in my Math B textbook. I was using it as my laptop stand. </t>
  </si>
  <si>
    <t>Vonsanchez</t>
  </si>
  <si>
    <t xml:space="preserve">Update on the video editing, laptop not up to scratch for HD. </t>
  </si>
  <si>
    <t xml:space="preserve">going to revise biology </t>
  </si>
  <si>
    <t>i am left on my own!  Xx</t>
  </si>
  <si>
    <t xml:space="preserve">@Taylornol I miss you too </t>
  </si>
  <si>
    <t>kylos37</t>
  </si>
  <si>
    <t xml:space="preserve">no one's e-mailing the show...sad face </t>
  </si>
  <si>
    <t>trinimojo</t>
  </si>
  <si>
    <t xml:space="preserve">Woke up tired as hell...only got 4 hours sleep...and thats after 2 hrs in the gym and 2 hrs in the pool...now I'm at work </t>
  </si>
  <si>
    <t>is now home but is gettin ready to go to the hopital.  http://plurk.com/p/xuyv8</t>
  </si>
  <si>
    <t xml:space="preserve">I really want to use skype more but no one has it </t>
  </si>
  <si>
    <t>margb3</t>
  </si>
  <si>
    <t xml:space="preserve">@foxandfriends Help! cant find Brian on twitter </t>
  </si>
  <si>
    <t>chelseatuiana</t>
  </si>
  <si>
    <t xml:space="preserve">homework is so draining </t>
  </si>
  <si>
    <t xml:space="preserve">@JohannahHough I'm sorry hun, I know you were so excited to get it </t>
  </si>
  <si>
    <t>Brinkleydaizy</t>
  </si>
  <si>
    <t xml:space="preserve">@ClaireEm86 oh whats that? have been sitting at lappie for 4 hours to do assignment and still have blank paper </t>
  </si>
  <si>
    <t>AStansberry</t>
  </si>
  <si>
    <t xml:space="preserve">I have a friend on facebook who has 1001 friends, he KNOWS all of them. Makes my 73 seem so small </t>
  </si>
  <si>
    <t>Minniks</t>
  </si>
  <si>
    <t xml:space="preserve">Gonna see a dentist today </t>
  </si>
  <si>
    <t xml:space="preserve">Lotus Notes is driving me mad... </t>
  </si>
  <si>
    <t xml:space="preserve">http://twitpic.com/6ghm7 - R.I.P. to my PC for now </t>
  </si>
  <si>
    <t>glennkenobi</t>
  </si>
  <si>
    <t>I just got invited to the Metal Hammer awards in London. It's on a Monday night. Gah, not likely to make that. How un-metal. /w\ /w\  !</t>
  </si>
  <si>
    <t>Foomandoonian</t>
  </si>
  <si>
    <t xml:space="preserve">Derek Brockway is forecasting the end of the current hot spell, as of tomorrow. More cold and rain headed our way. </t>
  </si>
  <si>
    <t>ggraver</t>
  </si>
  <si>
    <t>Beautiful day outside and I'm stuck doing my expenses  http://myloc.me/2lUw</t>
  </si>
  <si>
    <t>stellarstef</t>
  </si>
  <si>
    <t xml:space="preserve">China shut us down in Hangzhou </t>
  </si>
  <si>
    <t>Rossdp</t>
  </si>
  <si>
    <t xml:space="preserve">Aww. No more Special 1 TV for a few months. </t>
  </si>
  <si>
    <t xml:space="preserve">@matthewlesh Hah, I was lucky enough to elude any two exams on the same day. Six exams over eight (school) days is still fail, though. </t>
  </si>
  <si>
    <t>sahaabhishek</t>
  </si>
  <si>
    <t xml:space="preserve">Why am I stuck up with this stupid Exception???? </t>
  </si>
  <si>
    <t>@Bwgan s'not fair  I'm going to do overtime after my leave. My 'LCD' tv fund!!!</t>
  </si>
  <si>
    <t>Kissten12</t>
  </si>
  <si>
    <t xml:space="preserve">is going to cheer . . . I mean dance. . Its too early </t>
  </si>
  <si>
    <t xml:space="preserve">One day, i'll be included on his &amp;quot;following&amp;quot; list. (how i wish...) </t>
  </si>
  <si>
    <t xml:space="preserve">plz get better soon daisy, ill miss you lots </t>
  </si>
  <si>
    <t>foxy_james</t>
  </si>
  <si>
    <t xml:space="preserve">Hey, thanks for all the messages of support, really appreciate it. Really missing you guys </t>
  </si>
  <si>
    <t>irem89</t>
  </si>
  <si>
    <t xml:space="preserve">Summer has a strange effect on me. I don't know why but when it's really hot, it triggers my migraine headaches. </t>
  </si>
  <si>
    <t xml:space="preserve">GREAT, I got myself an infection in my leg again. In the exact same area as a year and a half ago. This is just truly awesome. </t>
  </si>
  <si>
    <t>mountie9</t>
  </si>
  <si>
    <t xml:space="preserve">@frankferragine punishment for having to give birth   Hey my husband got me back by making me take our 1st born for his circumsicion </t>
  </si>
  <si>
    <t>JennyLocke</t>
  </si>
  <si>
    <t>@kyle270 aw baby i'm sorry  ew nice :l haha. I'm in geography revision now  i hope you feel better soon love you x</t>
  </si>
  <si>
    <t xml:space="preserve">@liamabrahamsen I wish they would give me more freebies </t>
  </si>
  <si>
    <t>@jodieharsh I really, really, really want to go but no one else I know is going  Obviously you are but not in Peasant quarters haha</t>
  </si>
  <si>
    <t>@missrachilli Sorry to hear you've got it too  It's a right bugger!</t>
  </si>
  <si>
    <t xml:space="preserve">so so sore. feels as though have been pummelled all over. but why?? i demand a reasonable explanation!!! </t>
  </si>
  <si>
    <t xml:space="preserve">@samboscarino if you are, than i'm really sorry. i miss you terribly </t>
  </si>
  <si>
    <t>@kosheracademic seems you shared your cold with me  - r u feeling any better?</t>
  </si>
  <si>
    <t xml:space="preserve">I thought there would be no games this year... I was wrong, my list is now crammed full </t>
  </si>
  <si>
    <t>atsevis</t>
  </si>
  <si>
    <t xml:space="preserve">migraine attack  i going to stay in bed </t>
  </si>
  <si>
    <t>@MissWall well im just about to go to bed  so not  that sunny here lol got any plans 4 2day?</t>
  </si>
  <si>
    <t>sophietonks</t>
  </si>
  <si>
    <t>@the_real_adamj oh noes!  hope you find work soon and the computer situation gets sorted</t>
  </si>
  <si>
    <t xml:space="preserve">Walking. Its pretty nice out. Last day of nice weather </t>
  </si>
  <si>
    <t xml:space="preserve">@MichaelPhipps D'oh! It's working fine on my Nokia N82 (and @badmummy's E71) but Telstra might've done something weird with Java. </t>
  </si>
  <si>
    <t>FPenney</t>
  </si>
  <si>
    <t>JacquelynAnn</t>
  </si>
  <si>
    <t xml:space="preserve">@alex_levin haha i know right?? </t>
  </si>
  <si>
    <t xml:space="preserve">@mijaux nah i'll meet you at EC still, fancy a GBK there? I'm hungry </t>
  </si>
  <si>
    <t>PixiePolaroid</t>
  </si>
  <si>
    <t>@donniesgirl01 Hi sweetie, I'm o.k. just a bit more busy at wokr today, it's annoying  Have lunch right now</t>
  </si>
  <si>
    <t>@AlexAllTimeLow Brisbane show is sold out?! Fml  haha</t>
  </si>
  <si>
    <t xml:space="preserve">@JasonBradbury call me retro but i like controllers </t>
  </si>
  <si>
    <t xml:space="preserve">@belledame222 I don't understand why socialist is a dirty word in your country, Belle.  Good article, if very disturbing. </t>
  </si>
  <si>
    <t>daicupino</t>
  </si>
  <si>
    <t xml:space="preserve">i want to stop eating...but i cant...please help me </t>
  </si>
  <si>
    <t>imstephy</t>
  </si>
  <si>
    <t xml:space="preserve">had a very bad day </t>
  </si>
  <si>
    <t xml:space="preserve">@nasheta awww! Why is dark where im sittingggg? </t>
  </si>
  <si>
    <t>@davidmesquita  What cisco qual was this?</t>
  </si>
  <si>
    <t>xplosivedst</t>
  </si>
  <si>
    <t>I'm sick....    cough cough</t>
  </si>
  <si>
    <t>kellyeee</t>
  </si>
  <si>
    <t xml:space="preserve">@ladydru820 love her little heart.... and mommy and daddy too </t>
  </si>
  <si>
    <t>moniguna</t>
  </si>
  <si>
    <t>à¸ˆà¸° reply à¸—à¸³à¹„à¸¡à¸•à¹‰à¸</t>
  </si>
  <si>
    <t>MatthewMcBride</t>
  </si>
  <si>
    <t xml:space="preserve">ict time! </t>
  </si>
  <si>
    <t>LeannaBrandi</t>
  </si>
  <si>
    <t xml:space="preserve">@the_chaser_ nah, forget about it! nothing important! </t>
  </si>
  <si>
    <t>Kajynnep</t>
  </si>
  <si>
    <t xml:space="preserve">cant believe sky sports have already changed the club logos around for next season it hurts seeing Newcastles in the championship section </t>
  </si>
  <si>
    <t>@sophie_mattes argh I have an eye headache if thats possible  xx</t>
  </si>
  <si>
    <t>I have both english papers tomorrow :O so much study to do  X</t>
  </si>
  <si>
    <t>ky13w4yn3</t>
  </si>
  <si>
    <t xml:space="preserve">Misses Nutty the beautiful Squirrel. Whose life ended too soon </t>
  </si>
  <si>
    <t xml:space="preserve">One the way to democracy: China blocks twitter! </t>
  </si>
  <si>
    <t xml:space="preserve">@bondibeachgirl Wasn't it though. An amazing story, but so sad </t>
  </si>
  <si>
    <t xml:space="preserve">things I forgot recently: not to check twitter in between Pushing Daises on W at 7.30 and ANTM on fox8+2 at 9.30. Spoooillerrss! </t>
  </si>
  <si>
    <t xml:space="preserve">back to the unemployment queue for me. 8 weeks and counting. Fuck shit and bothersomes.  Why do the nice jobs blow up all the time? </t>
  </si>
  <si>
    <t>aj904</t>
  </si>
  <si>
    <t xml:space="preserve">IM SO HAPPY WE GET OUT AT 11:30 TODAY,BU I STILL DNT FEEL LIKE GOING TO SKOOL </t>
  </si>
  <si>
    <t>wants to read her book on both car journeys to and from school but i felt sick doing it yesterday on way home     it sucks lol</t>
  </si>
  <si>
    <t>xchubbyx</t>
  </si>
  <si>
    <t>Aaaaaaaaaaargh i am so gonna fail tomorrow i know nothing about higher chemistry  x</t>
  </si>
  <si>
    <t xml:space="preserve">i missed the pauls boutique launch in topshop </t>
  </si>
  <si>
    <t>Yeah well... that hurts.     How do you feel about a trade??? http://twitpic.com/6ghnr</t>
  </si>
  <si>
    <t xml:space="preserve">Ugh. Not feeling so good. This ac unit is so cold that my stomach is acting like a jumping bean. </t>
  </si>
  <si>
    <t xml:space="preserve">@skyllo I need to set my alarm clock every 15 minutes, so I don't forget to save! When I'm on a roll, I forget to save </t>
  </si>
  <si>
    <t xml:space="preserve">@MadamSalami i blame the trains!! its not really a millions miles away, but the train seems to do a UK detour </t>
  </si>
  <si>
    <t>airpoint</t>
  </si>
  <si>
    <t xml:space="preserve">still connection timeout on @grooveshark </t>
  </si>
  <si>
    <t>CHRiSxDFLiP</t>
  </si>
  <si>
    <t xml:space="preserve">@WORk right now &amp;amp; I really miss my bed </t>
  </si>
  <si>
    <t xml:space="preserve">GREAT, I got myself an infection in my leg again. In the exact same area as a year and a half afo. Truly awesome! </t>
  </si>
  <si>
    <t>@petraaafied ohai petra! mr. sexy bass deleted his twitter  my life is but a hollow shell</t>
  </si>
  <si>
    <t xml:space="preserve">Hmm, top 4 places to live: 4) Vancouver, Canada 3) Geneva, Switzerland 2) Zurich, Switzerland and #1) Vienna, Austria...where's NYC?? </t>
  </si>
  <si>
    <t>Bwgan</t>
  </si>
  <si>
    <t xml:space="preserve">@denver2008 I haven't got the new TV guide </t>
  </si>
  <si>
    <t xml:space="preserve">Hello Twitter, still quite sad really </t>
  </si>
  <si>
    <t>Craigfunkulus</t>
  </si>
  <si>
    <t xml:space="preserve">im lost in perth </t>
  </si>
  <si>
    <t>Jim_Hegney</t>
  </si>
  <si>
    <t xml:space="preserve">Twitter finally decided to let me back in. Some days it just doesn't like me. </t>
  </si>
  <si>
    <t xml:space="preserve">goodbye gossip girl </t>
  </si>
  <si>
    <t xml:space="preserve">@theBrandiCyrus I heard about it it's scary... I just hope that evrry1 is ok with minor injuries </t>
  </si>
  <si>
    <t>Peterb37</t>
  </si>
  <si>
    <t xml:space="preserve">Not if you have dodgey credit.  </t>
  </si>
  <si>
    <t xml:space="preserve">i really wish school was over :| only a week and a half left. so dreadfully tired... </t>
  </si>
  <si>
    <t>Phiasmir</t>
  </si>
  <si>
    <t xml:space="preserve">just found out that someone deleted Wuthering Heights from the Skybox. </t>
  </si>
  <si>
    <t xml:space="preserve">Is ill! And my dog has started kicking his coat again </t>
  </si>
  <si>
    <t xml:space="preserve">@dividedsequence that would be fucking perfect, I'd love to be there! But I needs moneyz. </t>
  </si>
  <si>
    <t xml:space="preserve">@tanya_peasgood Damn that looks nice, wish I worked at your place. Got me all hungry now </t>
  </si>
  <si>
    <t>nigelkong</t>
  </si>
  <si>
    <t xml:space="preserve">@Kiptrip tweetdeck rocks. Wish I could install it on my work laptop </t>
  </si>
  <si>
    <t xml:space="preserve">Something is wrong...I'm up way too early </t>
  </si>
  <si>
    <t>littlemissfame</t>
  </si>
  <si>
    <t>@miicay That's horrible.  I'm trying to call you last night, but it's only ringing. Ooh.</t>
  </si>
  <si>
    <t xml:space="preserve">@KimberlyEagan Hope you're feeling ok </t>
  </si>
  <si>
    <t>In bed with heinous illness. Better now than when I gotta record I say. Wish I could taste my dinner  Cue the Cup a soups!</t>
  </si>
  <si>
    <t>style666</t>
  </si>
  <si>
    <t xml:space="preserve">Hi there! I am @ work </t>
  </si>
  <si>
    <t xml:space="preserve">Omg my head hurts </t>
  </si>
  <si>
    <t>OMG! cricket match starts on june 4th, Hmmm TV is fully engaged then...  , can't even listen to songs.</t>
  </si>
  <si>
    <t>lauribonacorsi</t>
  </si>
  <si>
    <t>School soon  what a boreeeeeee</t>
  </si>
  <si>
    <t>4midnightfire</t>
  </si>
  <si>
    <t xml:space="preserve">Much better after 2-3 cups of coffee. 4:30A came awfully early this morning </t>
  </si>
  <si>
    <t>Lady_Nadine</t>
  </si>
  <si>
    <t xml:space="preserve">where is the amazing silence from Denmark? </t>
  </si>
  <si>
    <t>kittycocaine</t>
  </si>
  <si>
    <t>taking a break... its way too hot for cleaning  watching the g'n'r biography on bio channel now 8D</t>
  </si>
  <si>
    <t xml:space="preserve">@Anonymousboy03 Plans for school stuff &amp;amp; a performance of Othello we're gonna watch on Thurs. &amp;amp; I hate that happening with Photography! </t>
  </si>
  <si>
    <t>djfoobarmatt</t>
  </si>
  <si>
    <t xml:space="preserve">Still trying to rescue my mythtv box. Probably going to have to start over </t>
  </si>
  <si>
    <t>ClivClav</t>
  </si>
  <si>
    <t xml:space="preserve">Feel like death!  No sleep coz of hayfever, now have a chronic migraine and feel sick.  Feels like someone is stabbing my brain! </t>
  </si>
  <si>
    <t xml:space="preserve">@PinkM LOL! Over here is good, I took a mandatory holiday yesterday for Kenya and whatnot. I'm paying for that today </t>
  </si>
  <si>
    <t>@BlissBadger Hayfever  Which is a cruel and mean trick, as since I moved by the sea I barely get it at all. But my face is itchy today :'(</t>
  </si>
  <si>
    <t>yukichan2000</t>
  </si>
  <si>
    <t xml:space="preserve">Today's insfection day. So I and another guy should been Coles. </t>
  </si>
  <si>
    <t>JessClarke</t>
  </si>
  <si>
    <t xml:space="preserve">@LucyJMac Not to worry. He just rang anyway. I hope your car's o.k. Mine isn't </t>
  </si>
  <si>
    <t>PreslavaK</t>
  </si>
  <si>
    <t xml:space="preserve">Can't imagine, the passengers of air France  </t>
  </si>
  <si>
    <t>@a_web_designer nowhere  it's the official start of 'thesis time', the fun block from then 'till mid-Oct. LOL. Wish I was going away!</t>
  </si>
  <si>
    <t xml:space="preserve">I want to know where all the cute ndn boys are at, because they sure as hell don't live by me </t>
  </si>
  <si>
    <t>SageElizabeth</t>
  </si>
  <si>
    <t xml:space="preserve">Hate bringing books back at the end of the year. My bag is heavy </t>
  </si>
  <si>
    <t xml:space="preserve">When I decide to start blogging again, my Macbook dies </t>
  </si>
  <si>
    <t>@ShesElectric_ hey girlie!! come online  xx</t>
  </si>
  <si>
    <t>swanseagrand</t>
  </si>
  <si>
    <t xml:space="preserve">has just found out that S Club have cancelled their date at the Grand... </t>
  </si>
  <si>
    <t xml:space="preserve">Hmmm so far no comments to my blogs </t>
  </si>
  <si>
    <t>Booking flights for next month... way to expsensive  or dosen't do right days!</t>
  </si>
  <si>
    <t>schwafnil</t>
  </si>
  <si>
    <t xml:space="preserve">something gone wrong with my system. file icons of associated programs missing??? </t>
  </si>
  <si>
    <t>aloha_dakine</t>
  </si>
  <si>
    <t xml:space="preserve">beeing very tired </t>
  </si>
  <si>
    <t xml:space="preserve">@fadecy My throat's itchy too, and I've lost my hearin in my right ear </t>
  </si>
  <si>
    <t xml:space="preserve">Fucking virus on my computer meant NO work was done last night  However, I did beat @ilmv (ben) at Wii bowling! </t>
  </si>
  <si>
    <t>juryk</t>
  </si>
  <si>
    <t xml:space="preserve">My neck is fuct, I need a massage </t>
  </si>
  <si>
    <t>saucysarahc</t>
  </si>
  <si>
    <t xml:space="preserve">Yet another nice day and I'm stick ondoors doing washing,gonna be home alone soon as well </t>
  </si>
  <si>
    <t xml:space="preserve">i need to go run a bath tbh.. but its so hot  ill just get all hot and bothered. </t>
  </si>
  <si>
    <t>musicallyfit848</t>
  </si>
  <si>
    <t xml:space="preserve">accomplishing work and going into school late. GAH too much HW. </t>
  </si>
  <si>
    <t xml:space="preserve">The hardest part about coming to puerto rico is saying goodbye to my abuelito...... Starting the long drive to airport </t>
  </si>
  <si>
    <t>thatGarrettkid</t>
  </si>
  <si>
    <t xml:space="preserve">stomach hurts rly bad. staying home sick </t>
  </si>
  <si>
    <t xml:space="preserve">Big â˜‡ again!!! Dear God, please stop the rain </t>
  </si>
  <si>
    <t>Didn't get accepted for the Swag for Slips thing.  Eh, whatever, I knew it wouldn't happen...</t>
  </si>
  <si>
    <t>Eck i hate getting up early  sucks. Cant wait for school to be over. But i hope i get a job even though i might have to get up early too</t>
  </si>
  <si>
    <t xml:space="preserve">james just unfollowed me from @Dannymcfly </t>
  </si>
  <si>
    <t xml:space="preserve">GREAT, I got myself an infection in my leg again. In the exact same area as a year and a half ago. Truly awesome! </t>
  </si>
  <si>
    <t>aliquinney</t>
  </si>
  <si>
    <t xml:space="preserve">Wanna go home and watch french open. Murray on at 1pm against Gonzalez. 'Live streaming' from bbc website will have to do instead... </t>
  </si>
  <si>
    <t>bronnnie</t>
  </si>
  <si>
    <t>@CintyMiginty lit exam went alrite thanks cint, first two essays were good, the last one was pretty bad tho   when is you drama exam?</t>
  </si>
  <si>
    <t xml:space="preserve">Work is shit </t>
  </si>
  <si>
    <t>my teeth hurt reeeeeeeally bad  &amp;amp;&amp;amp; i cant see my boy this morning. fml today is going to suck</t>
  </si>
  <si>
    <t>my mob has been out of charge all day..  anyway off to tuitions.. hope i dnt feel too sleepy..</t>
  </si>
  <si>
    <t>Frensez</t>
  </si>
  <si>
    <t>Worked out heavy weights. Someone came in to mess up my alone time   http://twitpic.com/6ghru</t>
  </si>
  <si>
    <t xml:space="preserve">@UCLA_Bruin wondering if u are gonna wake up for the gym.. my class is at 9 I don't think I'll be up </t>
  </si>
  <si>
    <t>stylecanteen</t>
  </si>
  <si>
    <t>Sadly I'm gonna miss this  trends guru #Li Edelkoorts in# London next week. http://www.kmauk.com/4302.html?dm_i=59C,15LL,HG5KG,354T,1</t>
  </si>
  <si>
    <t>Mart_Havell</t>
  </si>
  <si>
    <t xml:space="preserve">Having to work my day off today </t>
  </si>
  <si>
    <t xml:space="preserve">Someone cancelled the recording of the MTV awards  English language? Easy </t>
  </si>
  <si>
    <t xml:space="preserve">Is feeling @Miss__Anne hugs! But i've said what i needed to. Now we wait </t>
  </si>
  <si>
    <t xml:space="preserve">English exam was baaad </t>
  </si>
  <si>
    <t>nutter2soxs</t>
  </si>
  <si>
    <t xml:space="preserve">Why do u always want what u can't have? </t>
  </si>
  <si>
    <t>robcouk</t>
  </si>
  <si>
    <t xml:space="preserve">HOT NEWS! Doddle empire expands! @MrDoddle &amp;quot;Still, that's not to stop us writing a book on it, maybe with a DVD&amp;quot; Topic: Baby Led Weaning </t>
  </si>
  <si>
    <t>@superlative That sounds terrible, all that oestrogen and mumsiness  @rhettroberts @JamesMW78</t>
  </si>
  <si>
    <t>Clionad</t>
  </si>
  <si>
    <t>Grizzly Bear - Two Weeks. Junior Cert  The internet on a portable device is way too distracting. Learning English and Irish poems.</t>
  </si>
  <si>
    <t xml:space="preserve">@ky13w4yn3: I miss him too! I can no longer look at Popcorn the same... </t>
  </si>
  <si>
    <t>nickbalch</t>
  </si>
  <si>
    <t xml:space="preserve">oil on drive not terminal or major, but a new seal on gearbox is needed </t>
  </si>
  <si>
    <t xml:space="preserve">need an id for this weekend </t>
  </si>
  <si>
    <t>Awake and miserable. Ughhhh. Im sooo tired.  yay time to get ready to go to the airport.</t>
  </si>
  <si>
    <t>@tawah  Good luck!!!! Too much of Red Bull is bad too! Don't stress yourself so much!</t>
  </si>
  <si>
    <t>george_thirteen</t>
  </si>
  <si>
    <t xml:space="preserve">@phoeNYkx People are going to say UFO's are responsible. </t>
  </si>
  <si>
    <t>_Roxie_</t>
  </si>
  <si>
    <t>@mschantebaby I don't know!  I want to go so badly. My friend @Majiesto is there covering the expo for @PS3Attitude</t>
  </si>
  <si>
    <t>annerogers</t>
  </si>
  <si>
    <t xml:space="preserve">Trying to design a mug and a t shirt but creative juices are failing, not flowing </t>
  </si>
  <si>
    <t xml:space="preserve">this cough is driving me crackers </t>
  </si>
  <si>
    <t>amymojo</t>
  </si>
  <si>
    <t xml:space="preserve">Hate working when it's sunny </t>
  </si>
  <si>
    <t>AlyEnglish</t>
  </si>
  <si>
    <t xml:space="preserve">bangor....guteed </t>
  </si>
  <si>
    <t>HMS1982</t>
  </si>
  <si>
    <t xml:space="preserve">Work: six til two. </t>
  </si>
  <si>
    <t>Rockbuddy</t>
  </si>
  <si>
    <t>@karolw oh ok..  have a nice day :/ see u later</t>
  </si>
  <si>
    <t xml:space="preserve">@natalietran Lucky!!! He never comes up to Canada, so I'll probably never get to meet him </t>
  </si>
  <si>
    <t xml:space="preserve">I was just told of some open positions for females with some race teams. too bad I can't move to Charlotte </t>
  </si>
  <si>
    <t>OChickenX</t>
  </si>
  <si>
    <t xml:space="preserve">im bored in science, menna be revising for the exam this thursday, cba to do it tbh. gotta tho! </t>
  </si>
  <si>
    <t>pipermacbear</t>
  </si>
  <si>
    <t xml:space="preserve">@MichelleStewart 28 degrees??? Whattt??? Where? It is cold and rainy in Montreal. It snowed an hour north of here on Sunday </t>
  </si>
  <si>
    <t xml:space="preserve">There's a very fine line between boredom n insanity..n i've Jst crossed it. Fuckin power cuts. </t>
  </si>
  <si>
    <t>SiobhanOR</t>
  </si>
  <si>
    <t>needs some cheering up  This is no way to live</t>
  </si>
  <si>
    <t>@muppmupp that totally sucks ass through a straw ..  ... bugger, bum, poop!</t>
  </si>
  <si>
    <t>xXxDleger13xXx</t>
  </si>
  <si>
    <t>@ShawneyJ too bad none of the new ones were me  lol.</t>
  </si>
  <si>
    <t xml:space="preserve">geog exam this afternoon going to fail </t>
  </si>
  <si>
    <t xml:space="preserve">have they found Air France flight 447? my prayers goes to the victims and their families. i still hope some people survives.. </t>
  </si>
  <si>
    <t>erra0610</t>
  </si>
  <si>
    <t xml:space="preserve">It's raining &amp;amp; I'm stuck in the office </t>
  </si>
  <si>
    <t>@_Gore_ thats not good  remember you have to be at my house at 2 today.</t>
  </si>
  <si>
    <t>instantbonsai</t>
  </si>
  <si>
    <t xml:space="preserve">@webholics same shit here... </t>
  </si>
  <si>
    <t xml:space="preserve">@TroyBarrett hehe you need to book this hotel then: http://www.lagonissiresort.gr/flash.html ---&amp;gt;too expensive </t>
  </si>
  <si>
    <t>phelicity1</t>
  </si>
  <si>
    <t xml:space="preserve">Doesn't have many twitter followers! </t>
  </si>
  <si>
    <t>@_EpicFail that is definitely not good  I'd legit hit anybody who ever said something mean about you if i could.</t>
  </si>
  <si>
    <t xml:space="preserve">I just woke up.... bad dream. </t>
  </si>
  <si>
    <t xml:space="preserve">Ultimate cba with life today. Fuck responsibility. </t>
  </si>
  <si>
    <t>bennyb09</t>
  </si>
  <si>
    <t xml:space="preserve">last day of high school ever. </t>
  </si>
  <si>
    <t>tomewing</t>
  </si>
  <si>
    <t>Looking at pre-school videogames  &amp;quot;Girls will be counting flowers while boys get to grips with speeding cars&amp;quot; http://bit.ly/1569Eq</t>
  </si>
  <si>
    <t>NadineDacillo</t>
  </si>
  <si>
    <t xml:space="preserve">ouch... lonely day since afternoon comes.. </t>
  </si>
  <si>
    <t>faugre</t>
  </si>
  <si>
    <t>Omg, chemistry revision is so fucking boring.  x</t>
  </si>
  <si>
    <t xml:space="preserve">Damn you, right shoulder, stop hurting. The pain is making me nauseous. </t>
  </si>
  <si>
    <t>@Kouneli Car crash?  You'll be sleeping a long while if you do that. D:</t>
  </si>
  <si>
    <t xml:space="preserve">so am I going to have to buy an Xbox in order to play The Beatles Rock Band game </t>
  </si>
  <si>
    <t>@allysheehan lol i love BLACKEY  english exam that sucks.. im good thanks really tired for some  reason though you?</t>
  </si>
  <si>
    <t xml:space="preserve">@InTheLittleWood Yeahhh i get it really bad haha </t>
  </si>
  <si>
    <t xml:space="preserve">@leeannekenny Good. You weren't feeling the good times yesterday. </t>
  </si>
  <si>
    <t xml:space="preserve">Well got to take a shower and get ready for work </t>
  </si>
  <si>
    <t>Geoff_Pedder</t>
  </si>
  <si>
    <t xml:space="preserve">@Lou_Marshall  Not cool </t>
  </si>
  <si>
    <t>so many blogs to update, so little time. Work's a hard master  so much for going back early. Something cropped up *sigh*</t>
  </si>
  <si>
    <t>@webholics same shit here...  #hosteurope</t>
  </si>
  <si>
    <t>DeBurcaliam</t>
  </si>
  <si>
    <t xml:space="preserve">...I really hate work on Tuesday morning after a bank holiday....and also, Stanstead Airport is possibly the worst Airport in europe </t>
  </si>
  <si>
    <t xml:space="preserve">The Beatles Rock Band during the fall and Miley Cyrus/Hannah Montana will survive in Disney  </t>
  </si>
  <si>
    <t>bunny_mac</t>
  </si>
  <si>
    <t xml:space="preserve">can't stop thinking about all those poor people on that Air France flight... </t>
  </si>
  <si>
    <t>ConvoStarter</t>
  </si>
  <si>
    <t>u could have said goodnight. I'm sorry B my phone wasnt loud enough when u called, i never hurd it &amp;amp; ended up falling asleep  call me  ...</t>
  </si>
  <si>
    <t>AmazingMel</t>
  </si>
  <si>
    <t xml:space="preserve">Home, feelin sick and shaky... </t>
  </si>
  <si>
    <t>clinton_o</t>
  </si>
  <si>
    <t xml:space="preserve">@britl I got up at 4, and I'm now at work. </t>
  </si>
  <si>
    <t xml:space="preserve">@sinbadbad Sorry to miss you in OAK </t>
  </si>
  <si>
    <t>MrGilder1</t>
  </si>
  <si>
    <t xml:space="preserve">@filetbrigade I'd friggin' kill for a Danger album. I don't even have any single MP3s of them. </t>
  </si>
  <si>
    <t xml:space="preserve">the Air France mystery really scares me... </t>
  </si>
  <si>
    <t>andy_hc</t>
  </si>
  <si>
    <t>i so want to have a segway, but they are way to expensive for me  would be nice to get around town, because walking with asthma sucks...</t>
  </si>
  <si>
    <t>annacarmina</t>
  </si>
  <si>
    <t xml:space="preserve">defacing hurts </t>
  </si>
  <si>
    <t>runwalk</t>
  </si>
  <si>
    <t xml:space="preserve">@horrorshowtunez i hear that! i didn't have it until about 2 days ago </t>
  </si>
  <si>
    <t>prmr</t>
  </si>
  <si>
    <t>@jobucks UP (the film) was released on May 29 in the US and scheduled for release on October 16 in the UK  http://tinyurl.com/5ypq39</t>
  </si>
  <si>
    <t>Teffeee</t>
  </si>
  <si>
    <t xml:space="preserve">is nervous as fuck </t>
  </si>
  <si>
    <t>KateMaltby</t>
  </si>
  <si>
    <t>@katebevan I'm sorry  *hugs* . On the plus side, it's coming up to lunchtime - escape to the canal? I'm working in the sunshine too!</t>
  </si>
  <si>
    <t>jay_8_9</t>
  </si>
  <si>
    <t xml:space="preserve">@hayleyjfoster cup a soup tastes like plastic.. may as well eat straws </t>
  </si>
  <si>
    <t xml:space="preserve">About to go to school :/ Gotta drop my brother off first </t>
  </si>
  <si>
    <t>Sometimes people are such amazing jerks  So pretentious that it is to be expected, but still hurts my feelings...</t>
  </si>
  <si>
    <t>@StaciJShelton Good morning Sis!!! Got tied in a flurry of hottness yesterday  ... Let's connect later today? Love you!!</t>
  </si>
  <si>
    <t>emma__catherine</t>
  </si>
  <si>
    <t xml:space="preserve">@zennie89 Simon Massey, love of my life. Also Meaghan!! How is it that everyone is getting engaged and I can't even go steady </t>
  </si>
  <si>
    <t>courteeey</t>
  </si>
  <si>
    <t>Feeelingg sooo sick   likee heappss</t>
  </si>
  <si>
    <t>mykepyke</t>
  </si>
  <si>
    <t>@joshwheatley how could you  you should see the SFF display we're doing for the box office.</t>
  </si>
  <si>
    <t>rsv_mille2001</t>
  </si>
  <si>
    <t>had a ball camping on the weekend. sucks to be back at work  esp as i had to give an official warning to one of my guys.</t>
  </si>
  <si>
    <t>JesSUCKAkillins</t>
  </si>
  <si>
    <t xml:space="preserve">My ovaries </t>
  </si>
  <si>
    <t>bluelightning10</t>
  </si>
  <si>
    <t xml:space="preserve">Bleh I wanted to get to the 1st rank (50 wins) by lunchtime but I only have 45 </t>
  </si>
  <si>
    <t>LaylaWade</t>
  </si>
  <si>
    <t xml:space="preserve">The sun is amazing ..(: dont leave!  Gotta clean my room :Z:Z wanna go out </t>
  </si>
  <si>
    <t>can someone please get me these necklaces?  http://tinyurl.com/lxxbhr http://tinyurl.com/nj5zte http://tinyurl.com/n4j4ce</t>
  </si>
  <si>
    <t>on my way back to boston...sad and sick   but it was a great vaca while it lasted</t>
  </si>
  <si>
    <t xml:space="preserve">@rach210 any pics of us from line i looked the other day </t>
  </si>
  <si>
    <t>christonowens</t>
  </si>
  <si>
    <t xml:space="preserve">Grrr. I just woke up with the worst sore throat EVER. </t>
  </si>
  <si>
    <t xml:space="preserve">School...Tired...Woke up early... </t>
  </si>
  <si>
    <t>Double standards of West http://bit.ly/4DGHr   à®•à¯‡à®© à®ªà®šà®™à¯?à®•!</t>
  </si>
  <si>
    <t>gospelpundit</t>
  </si>
  <si>
    <t>@RadioRobyn oh geeeeeeez!  no.   what time might such debuting be going down?! lol</t>
  </si>
  <si>
    <t>metabrew</t>
  </si>
  <si>
    <t xml:space="preserve">@coupde yeah james just pointed that out, didn't know the hackday date had been set </t>
  </si>
  <si>
    <t xml:space="preserve">You know its not good when the person who worked ur floor 3rd shift looks @ u as soon as u walk thru the door says,Welcome 2 the nuthouse </t>
  </si>
  <si>
    <t xml:space="preserve">I'm up to early! </t>
  </si>
  <si>
    <t>sidhartha256</t>
  </si>
  <si>
    <t>IBM and Juniper plan a joint attack on Cisco...This myt mean more aggressive schedules for me   http://twurl.nl/vupmmr</t>
  </si>
  <si>
    <t>jojoos</t>
  </si>
  <si>
    <t xml:space="preserve">My #powerbook cable burnt a little. Nothing happened, i just got a stroke. I hope i can solder it. If not, my ba thesis will be delayed </t>
  </si>
  <si>
    <t>jianthespy</t>
  </si>
  <si>
    <t>NOOO I WILL MISS YOU LAUREN  stupid kristin</t>
  </si>
  <si>
    <t xml:space="preserve">my mozilla has crashed and wont work anymore!so as explorer.now has resulted to google chrome. i miss my bookmarks </t>
  </si>
  <si>
    <t xml:space="preserve">@lahedisonfan sorry, I missed you're tweet   I guess you know how the show went then! </t>
  </si>
  <si>
    <t>ameeraaa__</t>
  </si>
  <si>
    <t xml:space="preserve">@syairah pimpleites is my word for a massive pimple. I have one on my chin </t>
  </si>
  <si>
    <t>@blindcripple And I want a Mac  I think you have a better chance of getting what you want before me...</t>
  </si>
  <si>
    <t>hrcolors</t>
  </si>
  <si>
    <t>Back in sunny Cologne and feeling sorry for Polar Bears and that I fly so much that my carbon load must be heavy  Sry Polar bears!</t>
  </si>
  <si>
    <t>ok... it's seriously past my bedtime... finally gonna go hug my pillow for the night... i need a man.    jk</t>
  </si>
  <si>
    <t xml:space="preserve">boredom strikes again.. </t>
  </si>
  <si>
    <t xml:space="preserve">@BlackestRayne me too. Gotta make money while I can though </t>
  </si>
  <si>
    <t xml:space="preserve">@spacefrog29 erm not to my knowing.. i have no ideras.. but wanna do somthing speacial </t>
  </si>
  <si>
    <t>jackiedpepper</t>
  </si>
  <si>
    <t xml:space="preserve">Sad to watch your car taken off on a low loader </t>
  </si>
  <si>
    <t xml:space="preserve">@amazingantonia In store DFEINATELY! Then you can try stuff on, I hate getting something delivered and it doesn't fit </t>
  </si>
  <si>
    <t xml:space="preserve">Sad that the hot weather does not look like it's going to last:! </t>
  </si>
  <si>
    <t>hennyparamita</t>
  </si>
  <si>
    <t>Tp ga sukaaaa .. I want Connor to live  T @yunita_dee: John Connor ga jadi mati,,Marcus donor jantung,,,waaa he said : &amp;quot;everybody dese ...</t>
  </si>
  <si>
    <t>rlancefield</t>
  </si>
  <si>
    <t xml:space="preserve">@trevormendham Yep, FF has been very slow for me too over the last couple of months or so (on Ubuntu Intrepid/Jaunty). Disappointing </t>
  </si>
  <si>
    <t>@marginatasnaily i was feel shit last night,headahce,and all the joyful stuf that comes with it once a month,,lol.  yehhh done my pic.xx</t>
  </si>
  <si>
    <t xml:space="preserve">@submom Wat happen in Moldova in April? Sorry if it's a stupid question </t>
  </si>
  <si>
    <t xml:space="preserve">Scary storm woke me up </t>
  </si>
  <si>
    <t>janelynong</t>
  </si>
  <si>
    <t>been at home the whole day  so bored!</t>
  </si>
  <si>
    <t>kelkraemer</t>
  </si>
  <si>
    <t>back to the grind  wishing these 81 degree days started at 7am like they did in miami</t>
  </si>
  <si>
    <t>natassya</t>
  </si>
  <si>
    <t xml:space="preserve">I'm not watchin pcd </t>
  </si>
  <si>
    <t xml:space="preserve">omg i have over 100 tweets to go back to... never again will i neglect twitter for days at a time.. mini laptop doesn't have tweet deck </t>
  </si>
  <si>
    <t xml:space="preserve">Lunchtime. No homemade salad dressing for me, it spilt over not 1 but 2 bags this morning! </t>
  </si>
  <si>
    <t>cjmilk</t>
  </si>
  <si>
    <t xml:space="preserve">@planktonian chuck d is like a setting sun when we lost him to the needle.  Fail </t>
  </si>
  <si>
    <t xml:space="preserve">i'm going to fail in my exam today </t>
  </si>
  <si>
    <t>xwefoundsafety</t>
  </si>
  <si>
    <t>Going to Orlando later today...can't see any of my friends  I don't even see the point.</t>
  </si>
  <si>
    <t xml:space="preserve">today is meant to be the last day of good weather but i have house work to do so can't be in it </t>
  </si>
  <si>
    <t>rossmatheson</t>
  </si>
  <si>
    <t xml:space="preserve">no quiz tonight - team didn't get entered for the season for some reason - booo  </t>
  </si>
  <si>
    <t xml:space="preserve">@tallespin So would I - Got into work today, our whole system was down - Had to take every order with pen and paper - It was very panicky </t>
  </si>
  <si>
    <t xml:space="preserve">Going to school. Man it's gonna be hot today. High of 90! </t>
  </si>
  <si>
    <t xml:space="preserve">My daughter just hit the front of my car leaving for work </t>
  </si>
  <si>
    <t xml:space="preserve">@theasubala OMG. That`s nice! I`m so sorry you`re not our classmate. </t>
  </si>
  <si>
    <t>blindyjane</t>
  </si>
  <si>
    <t xml:space="preserve">@haymister us pleb free to air dont get will n grace </t>
  </si>
  <si>
    <t>xxskimmyxx</t>
  </si>
  <si>
    <t xml:space="preserve">Well, I'm going to have to wait for a long time. Awwwwww... </t>
  </si>
  <si>
    <t>LittleAshie</t>
  </si>
  <si>
    <t xml:space="preserve">revsion geog exam later </t>
  </si>
  <si>
    <t>@spike1989 noooo  when do your exams finish?</t>
  </si>
  <si>
    <t>picperfic</t>
  </si>
  <si>
    <t xml:space="preserve">@wyndwitch morning Kristina, it is beautiful! All going to change on Thursday </t>
  </si>
  <si>
    <t xml:space="preserve">My allergies are messed up again...and I have to take that silly placement test today </t>
  </si>
  <si>
    <t xml:space="preserve">@crissytioseco Here! &amp;gt;&amp;lt; </t>
  </si>
  <si>
    <t xml:space="preserve">but i am already burnt to a crisp and unwell its probably best i avoid the sun </t>
  </si>
  <si>
    <t xml:space="preserve">@nicaboii, I haven't seen you in class and it's the second week already! Are you sick or something? </t>
  </si>
  <si>
    <t>Hennylein</t>
  </si>
  <si>
    <t xml:space="preserve">i'm talking to my cousin&amp;lt;3 miss her a bit right now.. </t>
  </si>
  <si>
    <t xml:space="preserve">@emmybunny Yes, I noticed it, via @helen_bop's blog. Was shocked really especially when you consider the record of dv shelters </t>
  </si>
  <si>
    <t xml:space="preserve">cant sign into myspace because of google chrome </t>
  </si>
  <si>
    <t>allyguillemette</t>
  </si>
  <si>
    <t xml:space="preserve">council meeting, so early </t>
  </si>
  <si>
    <t>bigdaddy3050</t>
  </si>
  <si>
    <t xml:space="preserve">@MiralovesCandy Im at work and your not even alseep yet? </t>
  </si>
  <si>
    <t xml:space="preserve">@ToodlesNoodlesz Naww, poor Lani </t>
  </si>
  <si>
    <t>IAMWHATUC</t>
  </si>
  <si>
    <t xml:space="preserve">up at 1230am til 2am with sick child throwing up fevers and all. back up at 5am, very tired </t>
  </si>
  <si>
    <t>manker20</t>
  </si>
  <si>
    <t xml:space="preserve">Last day of school... but probably pulling an all-nighter after graduation... </t>
  </si>
  <si>
    <t>ashleev</t>
  </si>
  <si>
    <t xml:space="preserve">i wonder how many times i will see him today? Makes me miss him even more </t>
  </si>
  <si>
    <t xml:space="preserve">Is waiting downstairs for the driver </t>
  </si>
  <si>
    <t>chodgkiss</t>
  </si>
  <si>
    <t xml:space="preserve">Enjoyed my time off...back to work </t>
  </si>
  <si>
    <t xml:space="preserve">@alyankovic I like that your new profile pic is less pimptastic, but @ludovicah has a point with it not being a recent picture </t>
  </si>
  <si>
    <t>joeycrez</t>
  </si>
  <si>
    <t xml:space="preserve">about to head off to work boo </t>
  </si>
  <si>
    <t>@kaatie_ox luuuuuucky  I have like 6 more exams. UGH. xxxx</t>
  </si>
  <si>
    <t xml:space="preserve">i meant Analysis. My brain is scrambled </t>
  </si>
  <si>
    <t xml:space="preserve">Im bored andsick to death of Bear In the Big Blue House :| I wanna go the beach or something </t>
  </si>
  <si>
    <t xml:space="preserve">@tomywithrawcash We don't have a garden (sob) so will be cooking them on under the grill  Isn't it beautiful today! </t>
  </si>
  <si>
    <t>@jessicaranda aku pgn bgt ka kesanaaaa! Haha  hm not the hard ones, english&amp;amp;religion..</t>
  </si>
  <si>
    <t>@DustCakeBoy whats up?  why arent you in school?</t>
  </si>
  <si>
    <t>Alexa_NZer</t>
  </si>
  <si>
    <t xml:space="preserve">Sick and Cold!! </t>
  </si>
  <si>
    <t>Is sat in the sun listening to the cure and missing Daniel heaps  xx</t>
  </si>
  <si>
    <t xml:space="preserve">my poor baby i think she's is cutting her molars </t>
  </si>
  <si>
    <t>time to hit the sack  getting up at 5 tommorow argh haha xx</t>
  </si>
  <si>
    <t>thenextbradpitt</t>
  </si>
  <si>
    <t xml:space="preserve">Feeling much better! School is coming to a close on my senior year </t>
  </si>
  <si>
    <t>@Akaasia *shakes fist angrily* want to be in Helsinki too  LOL hope you have a lovely time</t>
  </si>
  <si>
    <t xml:space="preserve">@Miowkitty I'm shocked, are you ignoring me kitty? </t>
  </si>
  <si>
    <t xml:space="preserve">Needs to find vegan options for breakfast... Not crazy about Silk coffee creamer </t>
  </si>
  <si>
    <t xml:space="preserve">Damn, I have to wait 10 minutes before shower get hot. </t>
  </si>
  <si>
    <t>jessm918</t>
  </si>
  <si>
    <t xml:space="preserve">Sicky McSickerson.  the last thing i want to be doing right now is getting ready for work.  </t>
  </si>
  <si>
    <t>Reshvinder</t>
  </si>
  <si>
    <t xml:space="preserve">there goes dinner plans </t>
  </si>
  <si>
    <t xml:space="preserve">Urgh. A day of writing procedures for the fab new computer system </t>
  </si>
  <si>
    <t xml:space="preserve">http://bit.ly/13xS8 via @addthis can't get satiated w/ sugars,fat &amp;amp; salt-unfortunately- I had Uconn dairy bar ice cream 2 nights in a row </t>
  </si>
  <si>
    <t>Charlotte_Alice</t>
  </si>
  <si>
    <t xml:space="preserve">Lots of stuff to do tonight! </t>
  </si>
  <si>
    <t>ladybeava</t>
  </si>
  <si>
    <t xml:space="preserve">@masseffect2  so not fair wish i could play thoses levels for 3 hours </t>
  </si>
  <si>
    <t xml:space="preserve">New bike arrived today! Slight ding on the side </t>
  </si>
  <si>
    <t>kimharr</t>
  </si>
  <si>
    <t xml:space="preserve">This whole waking up at five thing really sucks, especially when it's all for lectures and paperwork </t>
  </si>
  <si>
    <t>vocalist8</t>
  </si>
  <si>
    <t xml:space="preserve">Still sick. It totally sucks. When i get back to school i have to make up a test and a movie thing. This sucks </t>
  </si>
  <si>
    <t>@ayudevina Ops hahahaha 6:30 am noooow  I didn't sleep well</t>
  </si>
  <si>
    <t>greenfest  - yeahsophie: SUCKED IN. im tottess going hah it will be awesome. comic sans are playing... http://tumblr.com/xez1xi8ym</t>
  </si>
  <si>
    <t>PoisonedMonkey</t>
  </si>
  <si>
    <t xml:space="preserve">@tinymicroserf Sorry the 2 hours comment should've been @ someone! I'm only just about to go in though, seen the doc about my ankle </t>
  </si>
  <si>
    <t>angie_F_baby</t>
  </si>
  <si>
    <t xml:space="preserve">just got off work </t>
  </si>
  <si>
    <t>VictoriaBby</t>
  </si>
  <si>
    <t xml:space="preserve">feels super sick. cant sleep. cant drink or eat anything without throwing up. </t>
  </si>
  <si>
    <t xml:space="preserve">@rachel_simmo Me too </t>
  </si>
  <si>
    <t xml:space="preserve">I really want coughthomascough to text me, but he doesnt get up yetttt. </t>
  </si>
  <si>
    <t>English exam done  did better in mock  aghhh  x</t>
  </si>
  <si>
    <t xml:space="preserve">Air France- Please pray for them... </t>
  </si>
  <si>
    <t xml:space="preserve">Headache + stuffy nose +sore throat = NOT GOOD </t>
  </si>
  <si>
    <t>Danielephant</t>
  </si>
  <si>
    <t xml:space="preserve">I highly dislike my dreams </t>
  </si>
  <si>
    <t xml:space="preserve">yal see that beyonce music video Halo. thats exactly how he lookd at me, breaks my heart, feel so baaad. </t>
  </si>
  <si>
    <t>mandi_louise</t>
  </si>
  <si>
    <t xml:space="preserve"> This time last year I was still in Dublin with one of my bestest close friends - you know who you are :p this year am in Leeds  trade?</t>
  </si>
  <si>
    <t>@hananahbanana i thought it was alrite.i'll b at tennis 2nite but got geography first so mite b a bit tired. 2hrs of sitting still  haha</t>
  </si>
  <si>
    <t xml:space="preserve">I have a follower from Spain. Which makes me sad I never learned another language besides English. Probably too late to learn.  </t>
  </si>
  <si>
    <t>Jenna_Xuno</t>
  </si>
  <si>
    <t xml:space="preserve">is at college bored </t>
  </si>
  <si>
    <t xml:space="preserve">@n1ck yeah i'll do it this weekend if u want. and no! unloved! i'm sick and you're the only person that's phoned me </t>
  </si>
  <si>
    <t>Cassandra78</t>
  </si>
  <si>
    <t xml:space="preserve">Arrrgh I have a nasty cold :.( sniff sniff </t>
  </si>
  <si>
    <t>Lacespalace</t>
  </si>
  <si>
    <t xml:space="preserve">@spikefe and why aint you followin me? </t>
  </si>
  <si>
    <t>x_labellavita</t>
  </si>
  <si>
    <t>Is sad  and now must go back to sleep</t>
  </si>
  <si>
    <t xml:space="preserve">jobb hunting to keep my out of the sun. i have no hope of getting one </t>
  </si>
  <si>
    <t xml:space="preserve">urgh cats still in a bad bad way </t>
  </si>
  <si>
    <t>cezmullin</t>
  </si>
  <si>
    <t xml:space="preserve">@alparina By a strange coincidence, I too was listening to the Top Gun soundtrack only last week, till I squished the CD in the glovebox </t>
  </si>
  <si>
    <t xml:space="preserve">Sooo nervous for this afternoon. No telling how things will go.. </t>
  </si>
  <si>
    <t>Today is a make-up day I fear  no spots but patchy skin</t>
  </si>
  <si>
    <t>tem1984</t>
  </si>
  <si>
    <t xml:space="preserve">i'm so tired.  this is gonna be so hard w/o you. please dont go.  </t>
  </si>
  <si>
    <t>PabloDelgado</t>
  </si>
  <si>
    <t>@lexismore  Twittshit got my avatar deleted and wont let me upload a new one. Faceless man.</t>
  </si>
  <si>
    <t>mbherreros</t>
  </si>
  <si>
    <t xml:space="preserve">At home... I don't know what happens to me </t>
  </si>
  <si>
    <t xml:space="preserve">So much new music so little time to listen to it all </t>
  </si>
  <si>
    <t xml:space="preserve">HAD TO BE HERE AT THE ASS CRACK OF DAWN AGAIN FOR WORK </t>
  </si>
  <si>
    <t>last exam for the semester, yay! But something weird is happening; don't feel like drinking  hope it ain't swine flu...</t>
  </si>
  <si>
    <t>angxfershure</t>
  </si>
  <si>
    <t xml:space="preserve">my computer crashed </t>
  </si>
  <si>
    <t xml:space="preserve">Eating chocolate from Belle Fleur. Damn, should have bought the bigger block </t>
  </si>
  <si>
    <t>fabiodebe</t>
  </si>
  <si>
    <t xml:space="preserve">Crap, next DrinkTank is on the 17th... as Qype BBQ party and Wild Wild West... I can make 2 of them, but not 3... </t>
  </si>
  <si>
    <t>@CletusClay We're supposed to get rain around 4pm  The only damn place in England!</t>
  </si>
  <si>
    <t>@Scissormonkay fandom sure loves its incest. underaged incest gets extra points.  o people.</t>
  </si>
  <si>
    <t xml:space="preserve">On my way to the dentist yum a frizzy haired buck toothed women gets to poke about in my mouth for a while </t>
  </si>
  <si>
    <t>lsparke</t>
  </si>
  <si>
    <t xml:space="preserve">The block of land I wanted to buy has been sold </t>
  </si>
  <si>
    <t>Martini has an ear infection  http://apps.facebook.com/dogbook/profile/view/6225997</t>
  </si>
  <si>
    <t xml:space="preserve">Public Holidays on a Monday suck when you don't work Mondays to begin with </t>
  </si>
  <si>
    <t xml:space="preserve">@chapperscounts because people are sad and they want to steal your details and phish you!! </t>
  </si>
  <si>
    <t xml:space="preserve">Shit. Meant to delete all READ messages. Deleted entire inbox. No night tweets for me. </t>
  </si>
  <si>
    <t>ievasexpot</t>
  </si>
  <si>
    <t xml:space="preserve">good morning my fellow tweets, i feel likee shitttttttttt. </t>
  </si>
  <si>
    <t xml:space="preserve">French plane from Rio de Janeiro to Paris hit by lightening and lost from radar. </t>
  </si>
  <si>
    <t xml:space="preserve">*looking at Ryan's new lobster toy* me: &amp;quot;wow it's nice, can i eat it?&amp;quot; ryan: &amp;quot;no, it's a toy.&amp;quot; they grow up too fast </t>
  </si>
  <si>
    <t>EmDen</t>
  </si>
  <si>
    <t xml:space="preserve">@Snusnu_1 Susy!!! I'm calling the animal cruilty hotline </t>
  </si>
  <si>
    <t xml:space="preserve">Hey, you know what sucks, is when your kid has been barfing all night &amp;amp; wants to nurse but you feel that nursing might make you barf. </t>
  </si>
  <si>
    <t>ashpritch</t>
  </si>
  <si>
    <t xml:space="preserve">back to classez </t>
  </si>
  <si>
    <t xml:space="preserve">@Lee_B My neck sounds like a pepper-mill. Wish I was a robot </t>
  </si>
  <si>
    <t xml:space="preserve">It sucks big time...... </t>
  </si>
  <si>
    <t>Nicol1987</t>
  </si>
  <si>
    <t xml:space="preserve">SITTING IN OWRK TRYING NOT TO FALL ASLEEP WISH I WAS OUT IN THE SUNSHINE </t>
  </si>
  <si>
    <t>No email  doesn't anyone love me???</t>
  </si>
  <si>
    <t xml:space="preserve">@sgottschalk I would help but i have to finish my finals and watch movies all day at this gross thing called school </t>
  </si>
  <si>
    <t xml:space="preserve">is looking for lower arm bushing for my car. </t>
  </si>
  <si>
    <t>My shift is only just beginning but I'm pining to be outside  somebody save me.</t>
  </si>
  <si>
    <t>my biffle, he feels sad cos no one wants to spend time with him cos he's silly and broke his hand  show him som love @SonnyBoyBlaire</t>
  </si>
  <si>
    <t xml:space="preserve">@TroyBarrett Yep.. i noticed Hugh Rimmington didnt sign hist </t>
  </si>
  <si>
    <t xml:space="preserve">@sarahsea @jonic Nothing that I play on my iPod gets scrobbled anymore </t>
  </si>
  <si>
    <t>afr0paul</t>
  </si>
  <si>
    <t xml:space="preserve">@weewelly nice pic! I'm cooped up in the heavily air conditioned library </t>
  </si>
  <si>
    <t>dimplesmedrano</t>
  </si>
  <si>
    <t>needs to repair the Laptop  di nakakaread yung DVD-Ram! Help (sick) http://plurk.com/p/xv2yk</t>
  </si>
  <si>
    <t>christiemaine</t>
  </si>
  <si>
    <t>@jaytaplin i have to say, eighteen days is too long  but im sucking it up</t>
  </si>
  <si>
    <t>@Aveliis i will do the passport! Lol. Text me wen you land  wifey gone byebyes xxx</t>
  </si>
  <si>
    <t>ist becoming less of the person who she used to be.  http://plurk.com/p/xv2za</t>
  </si>
  <si>
    <t>@teacupcakes but but but postage  i've been deliberating for years too, but i do quite want it</t>
  </si>
  <si>
    <t>doughnu7</t>
  </si>
  <si>
    <t xml:space="preserve">@colbsi You won't even own up to it?! You eat my kind! </t>
  </si>
  <si>
    <t xml:space="preserve">my english exam . ugh. 25th august. i've a feeling the dysonator might be killing me </t>
  </si>
  <si>
    <t>@Barney21 good luck with your op - seems like forever to wait tho  ... 12 month lease ...</t>
  </si>
  <si>
    <t>Vavatch</t>
  </si>
  <si>
    <t xml:space="preserve">I got the third TiVo about a month ago. Seemed fine until mid last week, when it started to pixelate, freeze and reboot sponteneously... </t>
  </si>
  <si>
    <t>leroydubstep</t>
  </si>
  <si>
    <t>@loefah Look what happened on a friends radioshow last night. BAM006 is no more  http://www.getup.se/antons/nobam006.jpg</t>
  </si>
  <si>
    <t>watchalex</t>
  </si>
  <si>
    <t xml:space="preserve">@misstraczS2 oh poor air france </t>
  </si>
  <si>
    <t>Hanescymru</t>
  </si>
  <si>
    <t xml:space="preserve">It just occurred to me that if they psych test the hopefuls on BGT as they suggest then the auditions would be very,very dull indeed! </t>
  </si>
  <si>
    <t>JaimeLynn21</t>
  </si>
  <si>
    <t>Omg it hurts sooo much    been up since 5 because of it. Owwwch</t>
  </si>
  <si>
    <t xml:space="preserve">Brushing my hair. I dont wanna go to school </t>
  </si>
  <si>
    <t xml:space="preserve">is sooo burnt out. </t>
  </si>
  <si>
    <t>@luckymiraix0x meds dont really work on me  is it harmful to take 2 tablets in one day?</t>
  </si>
  <si>
    <t>daddydai</t>
  </si>
  <si>
    <t xml:space="preserve">@bustyb73 somewhere in gillingham spoke to some of them a few years ago near me but i was a bit rude to them </t>
  </si>
  <si>
    <t>@heidiheartshugs  *hugs* i hate a bad evening to a day...</t>
  </si>
  <si>
    <t>michymochy</t>
  </si>
  <si>
    <t xml:space="preserve">is craving for good food! </t>
  </si>
  <si>
    <t>French plane from Rio de Janeiro to Paris hit by lightening and lost from radar.  http://news.bbc.co.uk/1/hi/world/americas/8076848.stm</t>
  </si>
  <si>
    <t>No more jellytots    *epic sadness!!!*</t>
  </si>
  <si>
    <t xml:space="preserve">how can one sentence ruin your day? ughhh </t>
  </si>
  <si>
    <t>@shaarni haha yeah i know it sucks big time im shitty that i cane come!  but we wil party hard!!</t>
  </si>
  <si>
    <t>Jekylline</t>
  </si>
  <si>
    <t>@mikasounds hope y'all have a great night in A'dam still  can't b there...maybe next time!  (and you win...applied 4 visa ;)!!!!!</t>
  </si>
  <si>
    <t>stuff_nonsense</t>
  </si>
  <si>
    <t xml:space="preserve">does not want to leave Dublin when the weather is like this </t>
  </si>
  <si>
    <t xml:space="preserve">flying back to Germany today..already miss home  feels like I am going to cry until boarding time...well, see u tomorrow </t>
  </si>
  <si>
    <t>__BiGM</t>
  </si>
  <si>
    <t xml:space="preserve">OMG gonna take 20 years for me to get my M.R.I scan </t>
  </si>
  <si>
    <t>is panicking about chem revision!!!  2 modules to do in one day!!! OMGG..... :S</t>
  </si>
  <si>
    <t>sailorbec</t>
  </si>
  <si>
    <t>Seems to be the one before 'the one', a new trend is emerging, DH Recently, CB, and cant forget JK. I am an unwilling cupid.  baad trend.</t>
  </si>
  <si>
    <t>Shreyas_H</t>
  </si>
  <si>
    <t xml:space="preserve">Will the debris of the Air France plane crash ever be found? </t>
  </si>
  <si>
    <t xml:space="preserve">Honest to goodness, I would love someone to come and look after me today. </t>
  </si>
  <si>
    <t>riishaa</t>
  </si>
  <si>
    <t xml:space="preserve">late to school because of my stupid foot </t>
  </si>
  <si>
    <t xml:space="preserve">i use gmail as remote outlook folder via imap but it regularly loses the connection - i have to restart outlook to get it back - rubbish </t>
  </si>
  <si>
    <t>fabulos06</t>
  </si>
  <si>
    <t>@lilyroseallen Lily darling, why do your concert in Monaco is so expensive ?  i'm 19 and it's hard to save money (130â‚¬!) but i wanna see u</t>
  </si>
  <si>
    <t>rimamelati</t>
  </si>
  <si>
    <t>Wa kena tipu, hubby said seminar one hour but its 3 hours liao and belum kluar..  hahaha</t>
  </si>
  <si>
    <t>No more jellytots    *epic sadness!!!* :C</t>
  </si>
  <si>
    <t>foxyhannah</t>
  </si>
  <si>
    <t xml:space="preserve">upset my instant download of uplifter is not in my inbox as was told at purchase </t>
  </si>
  <si>
    <t xml:space="preserve">You belong with me. - taylor swift. So true...  </t>
  </si>
  <si>
    <t>MyschaTheriault</t>
  </si>
  <si>
    <t xml:space="preserve">@thursdayb No problem. Do you need the whole publishing suite or just reader? We had the suite, but are out of installs. </t>
  </si>
  <si>
    <t>Seergioe</t>
  </si>
  <si>
    <t xml:space="preserve">Me van a volver a sacar sangre </t>
  </si>
  <si>
    <t>chris_shields06</t>
  </si>
  <si>
    <t xml:space="preserve">Today is not the day for manual labour </t>
  </si>
  <si>
    <t>progeer</t>
  </si>
  <si>
    <t xml:space="preserve">Dropped @sable_twilight off, sad decompression in 3 2 1 </t>
  </si>
  <si>
    <t>okayy well i'm almost 99% done with unit 2 chem revision. but that doesn't really mean anything!  still can't actually do well on exams!</t>
  </si>
  <si>
    <t>Harleytweet</t>
  </si>
  <si>
    <t xml:space="preserve">I slept amazingly. I woke up and still thought i was on the west coast. I wasnt. Sigh </t>
  </si>
  <si>
    <t>ModelMandyLynn</t>
  </si>
  <si>
    <t xml:space="preserve">@thomaslawler I feel crappy. Sore throat </t>
  </si>
  <si>
    <t xml:space="preserve">wishes exams would finish alreadyyyyyy......i need a breakkkkkk </t>
  </si>
  <si>
    <t xml:space="preserve">Can hardly hear out of my ear </t>
  </si>
  <si>
    <t xml:space="preserve">@DChetty Me too and then i put the answers in and my screen froze </t>
  </si>
  <si>
    <t xml:space="preserve">@siz_star Hmm duno. Im not eating on me bill </t>
  </si>
  <si>
    <t>laetitou95</t>
  </si>
  <si>
    <t xml:space="preserve">yes i'm not sleeping :s Because i'm thinking of him </t>
  </si>
  <si>
    <t xml:space="preserve">@CherylH77 i getting too many horny kitten </t>
  </si>
  <si>
    <t>JackieCupcake</t>
  </si>
  <si>
    <t xml:space="preserve">@notcharming One day.  We shall both have one!!!  I've got nowhere to put one in this place anyway </t>
  </si>
  <si>
    <t>About to leave the house! I am extra tired for some reason!   :0</t>
  </si>
  <si>
    <t>just lsaid goodnight to Stefan  I had a lot of fun though!</t>
  </si>
  <si>
    <t>Lambrini23</t>
  </si>
  <si>
    <t>is off to college  I don't wanna go ! lol</t>
  </si>
  <si>
    <t xml:space="preserve">noooo, im tired.. i don't wanna go to stoopid ass school </t>
  </si>
  <si>
    <t xml:space="preserve">Missing Sydney </t>
  </si>
  <si>
    <t>@paulinaxo omg i know  argh eff!</t>
  </si>
  <si>
    <t xml:space="preserve">@lamjustin yerp. it's still hell tho </t>
  </si>
  <si>
    <t>pandaloves1</t>
  </si>
  <si>
    <t xml:space="preserve">almost time for school.... today is my birthday </t>
  </si>
  <si>
    <t>gsnail</t>
  </si>
  <si>
    <t>@OrmoatNormo no no no no no   ...everything's deleted. I stop at personal URLs. Is that OK? There's some incriminating stuff there.</t>
  </si>
  <si>
    <t>SuperSuperMiley</t>
  </si>
  <si>
    <t xml:space="preserve">Lunch here, i'm soo bored! A stupid boy from B class made a scar in my mac book!! </t>
  </si>
  <si>
    <t>RawbertM</t>
  </si>
  <si>
    <t xml:space="preserve">@jave92 i hate you. i still have chemistry  awch well, only 23hrs 25mins left of highers for me </t>
  </si>
  <si>
    <t xml:space="preserve">Twitter is starting to depress me now. People aren't replying back to me like they usually do. </t>
  </si>
  <si>
    <t xml:space="preserve">@shaunjumpnow I HATE YOU!!!!  your so lucky </t>
  </si>
  <si>
    <t>Apple_Milk_1992</t>
  </si>
  <si>
    <t xml:space="preserve">I don't want to go to bed 8:30 </t>
  </si>
  <si>
    <t>ImmaDiva</t>
  </si>
  <si>
    <t xml:space="preserve">only a half day today! but going to the dentist </t>
  </si>
  <si>
    <t xml:space="preserve">@ryanmcco Dogs are great security devices... though my last one was a &amp;quot;Six Dung-A-Day&amp;quot; dog </t>
  </si>
  <si>
    <t xml:space="preserve">@ukgamers I always meant to get than for Dreamcast.. never did </t>
  </si>
  <si>
    <t xml:space="preserve">notes that bliss for @pinkgoddess apparently ends when I get home </t>
  </si>
  <si>
    <t>@LeighAnnMol http://twitpic.com/6gfdn - I want them  ...</t>
  </si>
  <si>
    <t>BridalCreations</t>
  </si>
  <si>
    <t xml:space="preserve">Trying to figure this thing out - it won't let me upload a background picture </t>
  </si>
  <si>
    <t xml:space="preserve">@smudge372 aww no!!! What's up? Poor geezer!! Snuggle down and get involved in some DVDness!! I'm jealous actually. I wanna duvet day </t>
  </si>
  <si>
    <t xml:space="preserve">Hates college and needs to check up on news </t>
  </si>
  <si>
    <t>nice day for some tanning bed wooooooooooo! FYI i still barely know how to use this twitter thingy hope thats not a bad thing  lol</t>
  </si>
  <si>
    <t>miki_</t>
  </si>
  <si>
    <t xml:space="preserve">@Bec_26 yessss again   its okay i've learnt my lesson this time .... BAHA </t>
  </si>
  <si>
    <t xml:space="preserve">@jellybear89 they're breeding outta control </t>
  </si>
  <si>
    <t>@katjasbored - My week so far is ... OK . Can't complain ! The weather is poor tho  Rain ...</t>
  </si>
  <si>
    <t>xxdopeshawtiixx</t>
  </si>
  <si>
    <t xml:space="preserve">Ahhh...so not in the mood for school today </t>
  </si>
  <si>
    <t xml:space="preserve">this is such a bad day </t>
  </si>
  <si>
    <t>daisyvarley</t>
  </si>
  <si>
    <t>My heart goes out to the friends and relatives of those aboard Flight 447. Very sad  Hope they find peace and closure.</t>
  </si>
  <si>
    <t>jessbuxton</t>
  </si>
  <si>
    <t xml:space="preserve">@Brodie_teale i never got your msn </t>
  </si>
  <si>
    <t xml:space="preserve">My fort has been destroyed. </t>
  </si>
  <si>
    <t xml:space="preserve">Off home now because this afternoon I will mainly be doing my monthly accounts </t>
  </si>
  <si>
    <t xml:space="preserve">@westham999 LOL...I surrender </t>
  </si>
  <si>
    <t>sianrees</t>
  </si>
  <si>
    <t>Defffo hotter today than it was yesterday,  im working tonight. bw-hw =(</t>
  </si>
  <si>
    <t>dia_ann</t>
  </si>
  <si>
    <t xml:space="preserve">@Fduch Ð² Ð¾Ð±Ñ‰ÐµÐ¼, Ñ? Ð½Ðµ Ð¼Ð½Ð¾Ð³Ð¾Ð³Ð¾ Ñ…Ð¾Ñ‡Ñƒ - Ð±Ñ‹Ñ‚ÑŒ Ð§ÐµÐ»Ð¾Ð²ÐµÐºÐ¾Ð¼ Ð¸ ÐºÑ€Ð°Ñ?Ð¸Ð²Ñ‹Ðµ Ñ?Ð¸Ñ?ÑŒÐºÐ¸. 8-) Ð?Ð¾ Ð½Ð° 2Ðµ Ð²Ñ?Ðµ Ð½Ð¸ÐºÐ°Ðº Ð½Ðµ Ñ€ÐµÑˆÑƒÑ?ÑŒ. </t>
  </si>
  <si>
    <t>@BitchNotAPerson Ah, okay  Hope mine wont do that too much.</t>
  </si>
  <si>
    <t>hannahzaman</t>
  </si>
  <si>
    <t>still without internet in the apartment  internet cafes are so pricey!!</t>
  </si>
  <si>
    <t>thushanfernando</t>
  </si>
  <si>
    <t xml:space="preserve">@MikeFoden i worry about wat the worlds coming to if i cant say ciao or sayonara without being called racist.  now *that* is worry some </t>
  </si>
  <si>
    <t>goaliechiky</t>
  </si>
  <si>
    <t xml:space="preserve">Fighting the urge to sleep....while driving </t>
  </si>
  <si>
    <t xml:space="preserve">@chloerae i just read your tweet to the tune of menahmenah, so no. </t>
  </si>
  <si>
    <t>YourFutureX</t>
  </si>
  <si>
    <t xml:space="preserve">You know what kind of day you are going to have when there is a dead kitten in the middle of the road as soon as you get up. </t>
  </si>
  <si>
    <t xml:space="preserve">I wish ethan would call </t>
  </si>
  <si>
    <t xml:space="preserve">Still exhausted from Asylum, but my little one skipped her nap, so no shut-eye for me, too </t>
  </si>
  <si>
    <t xml:space="preserve">Hope to God the school make me a prefect - I couldn't stand it if they turn me down for THAT as well </t>
  </si>
  <si>
    <t xml:space="preserve">I feel so sore, last night I felt someone hit me in the back I had to lay flat on back because it hurt so much when on my side </t>
  </si>
  <si>
    <t>cocosbutter</t>
  </si>
  <si>
    <t xml:space="preserve">Naaa I will tape things eventually after I figure it out btr @Raatek @CocosButter hey, i missed ur broadcast yesterday ... no vid of it ? </t>
  </si>
  <si>
    <t>jessdolphin</t>
  </si>
  <si>
    <t xml:space="preserve">Migraine still there... Drugs not working... nothing done... another wasted night </t>
  </si>
  <si>
    <t>DigitalLeonardo</t>
  </si>
  <si>
    <t xml:space="preserve">@ElizaPatricia LA gets all the cool people </t>
  </si>
  <si>
    <t>Lynette_Marie</t>
  </si>
  <si>
    <t xml:space="preserve">I so need to get at least 4 miles in today.This Chicago doom and gloom weather is not motivating at all! </t>
  </si>
  <si>
    <t>christopherscot</t>
  </si>
  <si>
    <t xml:space="preserve">Need to find a good home for 11 wk old black Doberman puppy  http://bit.ly/onGAs (othr dog broke his leg, and we can't take care of both </t>
  </si>
  <si>
    <t>ricanchica09</t>
  </si>
  <si>
    <t xml:space="preserve">my back hurts  i have stupid bacc practice at 9 </t>
  </si>
  <si>
    <t>han555</t>
  </si>
  <si>
    <t>really hate feeling like this  should be happy today the weather is still awesome and yet i feel like shite</t>
  </si>
  <si>
    <t>BelleDanse</t>
  </si>
  <si>
    <t xml:space="preserve">Going to a math exam, and is NOT ready for it </t>
  </si>
  <si>
    <t xml:space="preserve">Bad things happen a lot today.. Screw me </t>
  </si>
  <si>
    <t>modutchman</t>
  </si>
  <si>
    <t>@Gailworth I only got 6 out of 10 correct  ....but at least I learned some things!</t>
  </si>
  <si>
    <t>zobeet</t>
  </si>
  <si>
    <t xml:space="preserve">@mamajoan That would suck all right.  </t>
  </si>
  <si>
    <t xml:space="preserve">wow...still no word on where the french airline plane is that disappeared.. </t>
  </si>
  <si>
    <t>trixie</t>
  </si>
  <si>
    <t>@BallyAmes  at 10k</t>
  </si>
  <si>
    <t xml:space="preserve">Damn...my Twitter is not workin' so well </t>
  </si>
  <si>
    <t>JustJosephh_x</t>
  </si>
  <si>
    <t>i havent twittered for two days. :O i feel empy.  well i had a swine flu attack, i thought i had it. plus computer was a asshole to me</t>
  </si>
  <si>
    <t>math exam today  my hardest class.</t>
  </si>
  <si>
    <t>stephanie_vella</t>
  </si>
  <si>
    <t xml:space="preserve">sooo stressed </t>
  </si>
  <si>
    <t>lukeshillabeer</t>
  </si>
  <si>
    <t>@technibble kaspersky killed my kittens  It didn't really, I just like alliteration...</t>
  </si>
  <si>
    <t xml:space="preserve">@gemcruz YUMMY! i wanna have some... its been a long time since i ate pizza </t>
  </si>
  <si>
    <t>@melodysong you bad bad girl. I had a tomato instead  chomp chomp chomp</t>
  </si>
  <si>
    <t>Dancing_Kirsty</t>
  </si>
  <si>
    <t>aus top model sucks without madison  haha cassie is still pulling out her excuses...</t>
  </si>
  <si>
    <t xml:space="preserve">I cannot watch anthink on my pc, sound card is well and truly fucked </t>
  </si>
  <si>
    <t>picklejuzz</t>
  </si>
  <si>
    <t xml:space="preserve">@staronline OH NOOOOOOO...CAN WE SURVIVE WITH ALL THE PRICE BEING HIKE UP </t>
  </si>
  <si>
    <t>beijingfairmont</t>
  </si>
  <si>
    <t>Twitter being blocked in China?  We'll keep on tweetin as long as we can, wish us luck tweeple</t>
  </si>
  <si>
    <t>@superstylin_ oh sheeeet! hahahaa still if Adele finds oot i'm deid, Nick thought it was funny!  If he's going that'll be 3 people i know.</t>
  </si>
  <si>
    <t>InAStateOfFlux</t>
  </si>
  <si>
    <t xml:space="preserve">@loscampesinos Well, that blows </t>
  </si>
  <si>
    <t>k1mb0000</t>
  </si>
  <si>
    <t>had a dream about you last night.  just when im getting over it my mind reminds me. woo. fml &amp;gt;</t>
  </si>
  <si>
    <t>@CarlaMeow_xo i dunnnoo, people are saying they are but im not sure  i want to know for sure lol</t>
  </si>
  <si>
    <t xml:space="preserve">@Ka_th_i broken link </t>
  </si>
  <si>
    <t>kaitly</t>
  </si>
  <si>
    <t xml:space="preserve">Woke up late n have a headake </t>
  </si>
  <si>
    <t xml:space="preserve">My life as i kno it is all coming to a fall. I dont kno what to do just let it all fall down around me. Is there hope for my fam </t>
  </si>
  <si>
    <t>letmewhinge</t>
  </si>
  <si>
    <t>I just calculated:  in the last 6 wks, applied for 38 jobs, got 3 interviews and not one job!!!   #unemployment</t>
  </si>
  <si>
    <t xml:space="preserve">just witnessed the BIGGEST spider crawling up me like i was its home and screamed. Now people around me at the train station are laughing </t>
  </si>
  <si>
    <t>drewmcg</t>
  </si>
  <si>
    <t xml:space="preserve">Is tired and has to leave </t>
  </si>
  <si>
    <t>Nearly fainted at my blood test  ouchh my arm hurts</t>
  </si>
  <si>
    <t>7am I'm awake like clock work, why!?  headed home, hopefully my bed will help me sleeeeep&amp;lt;3</t>
  </si>
  <si>
    <t xml:space="preserve">my iphone doesnt vibrate anymore. </t>
  </si>
  <si>
    <t xml:space="preserve">I'm not getting any more fantastic ideas for F5 </t>
  </si>
  <si>
    <t>courtzdmb</t>
  </si>
  <si>
    <t>back in a cab to the airport  don't know how I got up this morning!!</t>
  </si>
  <si>
    <t>ny_stargirl</t>
  </si>
  <si>
    <t>@DebbieFletcher That's so sad  I'll miss your tweets... hope you fix your computer soon... Xx</t>
  </si>
  <si>
    <t xml:space="preserve">@fridgi I used #gmail to send them off. holding thumbs, I never win anything big </t>
  </si>
  <si>
    <t>why is it, you get up early so you dont miss the postman and he still hasnt been by mid-day!?  grrr Postie I need my package to fix my car</t>
  </si>
  <si>
    <t>kalenue</t>
  </si>
  <si>
    <t xml:space="preserve">@jeanac@boongee@kvnjjwong sorry can't watch movie on Friday. Just got back from the ER. </t>
  </si>
  <si>
    <t>loubee_</t>
  </si>
  <si>
    <t xml:space="preserve">@suzzz_ferry ahhh lucky! haha. i've been at school since 8  home now though </t>
  </si>
  <si>
    <t xml:space="preserve">@guybrush0 I would, but there is no FTP access </t>
  </si>
  <si>
    <t>madnessofmany</t>
  </si>
  <si>
    <t>my friends parents have swine flu  it's creeping over!</t>
  </si>
  <si>
    <t xml:space="preserve">@nelpix it brings the #sadface </t>
  </si>
  <si>
    <t xml:space="preserve">@nomine I want a tablet!!! </t>
  </si>
  <si>
    <t>BlackRabb1t010</t>
  </si>
  <si>
    <t xml:space="preserve">Kirsten is never up in the morning. And i think she is mad at me </t>
  </si>
  <si>
    <t>Effinnlakota</t>
  </si>
  <si>
    <t>Exams day 2  College exam tonight (</t>
  </si>
  <si>
    <t>schoool  history, science, fcs, mathh, &amp;amp; englishh. all review for finals except for history and fcs.</t>
  </si>
  <si>
    <t>russian_bear</t>
  </si>
  <si>
    <t xml:space="preserve">@alexholyroar enjoy it while you can...28 this year </t>
  </si>
  <si>
    <t>Bearsoup</t>
  </si>
  <si>
    <t xml:space="preserve">I want run about singing Wham! Rap today. But I'm at work </t>
  </si>
  <si>
    <t>kristinapennell</t>
  </si>
  <si>
    <t xml:space="preserve">Wants to teach already. Please 2.5 years go fast... Now would be nice... Ok no </t>
  </si>
  <si>
    <t>@MsBambie Aww, then ill miss you!  ahaha</t>
  </si>
  <si>
    <t xml:space="preserve">Dammit where is my stylus for the 5800? On a lunchtime walk and hope i've left lying on my desk </t>
  </si>
  <si>
    <t xml:space="preserve">ok have to sign out now! school time! </t>
  </si>
  <si>
    <t xml:space="preserve">@SIM00N well i want to go with laura or friends. but it seemed like we had to book a while back maybe.. no cheap flights </t>
  </si>
  <si>
    <t>joddiet</t>
  </si>
  <si>
    <t xml:space="preserve">@Wossy or is my Twitter home page glitches </t>
  </si>
  <si>
    <t>Chycca</t>
  </si>
  <si>
    <t xml:space="preserve">three days of rain at sea! </t>
  </si>
  <si>
    <t>StainedGlass</t>
  </si>
  <si>
    <t xml:space="preserve">@Sorfin you will get bored with huntar!! i know cause i leveled one ..it sucks </t>
  </si>
  <si>
    <t xml:space="preserve">Updating information on the system. Taking ages </t>
  </si>
  <si>
    <t>Kellyanne88</t>
  </si>
  <si>
    <t xml:space="preserve">forgot to tweet on the weekend. whoops. time flys when you're having fun i guess. which must be why this report is making it go so slow. </t>
  </si>
  <si>
    <t>hollietoppingx</t>
  </si>
  <si>
    <t>@Jooeeyy ooh my god! I know the feeling  I cannot stand getting into london from harold wood</t>
  </si>
  <si>
    <t>Still here. I DON'T WANT TO LEAVE.  You better go on December, corderos!</t>
  </si>
  <si>
    <t>maialancholy</t>
  </si>
  <si>
    <t xml:space="preserve">*sniff*sniff*sniff* This day is just </t>
  </si>
  <si>
    <t>Charu_Gupta</t>
  </si>
  <si>
    <t xml:space="preserve">m not even getting time to tweet ... sob sob </t>
  </si>
  <si>
    <t xml:space="preserve">I wish I could wear eye makeup.   This time I'm gonna wait 2wks before I try again. And b2m all my paint pots </t>
  </si>
  <si>
    <t xml:space="preserve">i hope these aren't that bad. i have really bad cramps already </t>
  </si>
  <si>
    <t>noisefreak</t>
  </si>
  <si>
    <t xml:space="preserve">@evregirl my phone is too shit to run it properly </t>
  </si>
  <si>
    <t xml:space="preserve">doing my cheat sheet for physics tomorrow!! exams suck </t>
  </si>
  <si>
    <t>geremyc</t>
  </si>
  <si>
    <t xml:space="preserve">Where is my Burt's Bees lip Balm!? I always end up losing the ones I have </t>
  </si>
  <si>
    <t>alatariel1234</t>
  </si>
  <si>
    <t xml:space="preserve">@rillamrilla Absolutely but that's what living here is like right now. </t>
  </si>
  <si>
    <t>Need to do the week's food shopping as the cupboards are bare  but don't want to be stuck indoor a supermarket for 2 hours . boo!</t>
  </si>
  <si>
    <t>AllKerryBerry</t>
  </si>
  <si>
    <t xml:space="preserve">@jayumcooper not a sausage </t>
  </si>
  <si>
    <t>Power923</t>
  </si>
  <si>
    <t>Good Morning!  Looks like more rain today   but I have 4th Row WWE tickets to giveaway with the lyrical challenge - also summer bash!</t>
  </si>
  <si>
    <t xml:space="preserve">Tired.. I still din't find the perfect shoes </t>
  </si>
  <si>
    <t xml:space="preserve">@ronalddp i didnt watch it </t>
  </si>
  <si>
    <t>kazunt</t>
  </si>
  <si>
    <t xml:space="preserve">@the44s </t>
  </si>
  <si>
    <t xml:space="preserve">because the games that you play; keep driving me away </t>
  </si>
  <si>
    <t>SoapViewer</t>
  </si>
  <si>
    <t xml:space="preserve">Are we ever going to see summer.  It's 49 degrees and rainy.  </t>
  </si>
  <si>
    <t>Is In I.C.T Wishing School Will End Soon  So i can start living!</t>
  </si>
  <si>
    <t>Drummermaniac</t>
  </si>
  <si>
    <t xml:space="preserve">I have to present a 10 page book I wrote. </t>
  </si>
  <si>
    <t>ohmanzone</t>
  </si>
  <si>
    <t xml:space="preserve">Having some hard times </t>
  </si>
  <si>
    <t>@mcraddictal oh -cries- thaank you so much bby, i want to do that soon just like what you did XD . I love you . I miss you ann  .</t>
  </si>
  <si>
    <t>ClintHell</t>
  </si>
  <si>
    <t xml:space="preserve">Life as a rock star pt176: Well. no. That didn't turn into any good at all... Not good at all. And too bloody mofoing soon, too... </t>
  </si>
  <si>
    <t xml:space="preserve">the day is gone: without doing anything </t>
  </si>
  <si>
    <t xml:space="preserve">@kmiller575 ~ I'll show you this weekend. Dealing with very bad migraine - stayed home yesterday &amp;amp; am staying home today </t>
  </si>
  <si>
    <t xml:space="preserve">i feel like no matter how much i sleep, i'm still tired </t>
  </si>
  <si>
    <t>sjlamoreaux</t>
  </si>
  <si>
    <t xml:space="preserve">good morning everyone! can't sleep </t>
  </si>
  <si>
    <t>laulau88</t>
  </si>
  <si>
    <t xml:space="preserve">Got sunburned yesterday, still hurts. So no sun for me today </t>
  </si>
  <si>
    <t>juliamatheson</t>
  </si>
  <si>
    <t>school.. battery is dying already  if i dont have this thing for math im going to cry.. but maybe u should pay attention anyways? eeks..</t>
  </si>
  <si>
    <t>drkskinbeauty</t>
  </si>
  <si>
    <t xml:space="preserve">Early mornin 4 me nd all dat..bout 2 head 2 da dentist..mite b havin  surgery dun..ugh no im scared </t>
  </si>
  <si>
    <t>xxxmarjolein</t>
  </si>
  <si>
    <t>missed my bus  but mom's driving me . but still i'm late for school ..greatt &amp;gt;:/</t>
  </si>
  <si>
    <t>ciarandoyle</t>
  </si>
  <si>
    <t>@ASCjoellio I'm only worth $200  how did you find out this?</t>
  </si>
  <si>
    <t xml:space="preserve">@MRRSoftware Thnks.I must be doing smthing wrong.Dwnloaded fresh MGTwit proj,dragged 'src' folder of yajl into 'classes'.sill errors </t>
  </si>
  <si>
    <t>is allergic to any jewellery but white gold, I now have a rash on my neck from wearing a topshop necklace boohoo  why me</t>
  </si>
  <si>
    <t xml:space="preserve">@MMMMeenal @rum1t help me find their music. Am streaming it off youtube right now. @vinitbharucha says its on rsjonline but i cant find </t>
  </si>
  <si>
    <t xml:space="preserve">Someone`s mad at me. :| I hate when good things happen because it always ends with bad things. </t>
  </si>
  <si>
    <t>AlphaYami</t>
  </si>
  <si>
    <t xml:space="preserve">Atlanta had 1st 90 degree day yesterday &amp;amp; 1st smog alert. Not surprised they happened on same day. Today is smog alert day #2. </t>
  </si>
  <si>
    <t xml:space="preserve">@MsBambie But if ya loved me, Id get you back </t>
  </si>
  <si>
    <t>@rememberthedays I'm sorry you can't sleep  I'm laying here wide awake wishing I could sleep too it sucks</t>
  </si>
  <si>
    <t>igster</t>
  </si>
  <si>
    <t>@serafinowicz you were too trusting   next time, make submissions via 'video responses' from their own profiles or something.</t>
  </si>
  <si>
    <t>tanyabc90</t>
  </si>
  <si>
    <t>is going to work now.....   back later!</t>
  </si>
  <si>
    <t xml:space="preserve">@katjasbored - My cousin lives in Duesseldorf and she invited me to visite her in July, but I'm not gonna make it (not this year) </t>
  </si>
  <si>
    <t>anyone else sun bathing? iv had to in for a bit i burn easily and sun stroke gets me if im out too long  loving the weather though!!!</t>
  </si>
  <si>
    <t>ShantanuG</t>
  </si>
  <si>
    <t>Almost dozed off in office  Very boring day</t>
  </si>
  <si>
    <t>I'm so lame today  Lounger has been waiting for me on the balcony for hours, and i'm still hanging out in the kitchen! Let's Go Passi!!!</t>
  </si>
  <si>
    <t>sehuang</t>
  </si>
  <si>
    <t xml:space="preserve">all this rain is depressing.  and i just had my car waxed too </t>
  </si>
  <si>
    <t>Ha robyn i woke up hungry too  i think ill just spend my twenty one days asleep</t>
  </si>
  <si>
    <t>colletjb</t>
  </si>
  <si>
    <t xml:space="preserve">Sydis MA : I'll be back </t>
  </si>
  <si>
    <t>aimeexpanda</t>
  </si>
  <si>
    <t>just had my first filling my mouth is so numb little miss chatterbox cant speak  so much spit</t>
  </si>
  <si>
    <t xml:space="preserve">@S_sS @teamtaiwo 's going to do his nut when he sees that. Even The Blob couldn't save you from Taiwo The Tank. Squashed steven </t>
  </si>
  <si>
    <t>AngelaKaye</t>
  </si>
  <si>
    <t xml:space="preserve">neighbors threw an American flag in their trash cart.NOT cool.There is a proper way to dispose of her and &amp;quot;out like bad banana&amp;quot; is NOT it </t>
  </si>
  <si>
    <t>einochi</t>
  </si>
  <si>
    <t xml:space="preserve">is sat in awaiting the gas engineer. Would rather be indulging in retail therapy though </t>
  </si>
  <si>
    <t>Bytor</t>
  </si>
  <si>
    <t xml:space="preserve">Argh! Stupid fricking Bell. No intertubes at home and a cell phone is not the same as a desktop LCD for email &amp;amp; surfing. </t>
  </si>
  <si>
    <t>Joemuggs</t>
  </si>
  <si>
    <t xml:space="preserve">@marcushsoiled argh, you are literally 3 hours late for the Mixmag page deadline, I've just filed it </t>
  </si>
  <si>
    <t>WillGobrecht</t>
  </si>
  <si>
    <t xml:space="preserve">getting ready fo skool...last full day before finals start </t>
  </si>
  <si>
    <t>ebonygood</t>
  </si>
  <si>
    <t xml:space="preserve">getting ready for skool, ahh i just want to go back to bed and sleep! </t>
  </si>
  <si>
    <t>lucynorton</t>
  </si>
  <si>
    <t xml:space="preserve">@ryanmortimer campbelltown station, finished work late and missed my bus </t>
  </si>
  <si>
    <t>HoratioNelson</t>
  </si>
  <si>
    <t>@zoernert #iod2009 Yes, got my poken but is not working...  This is a problem as I don't have my new business cards yet...</t>
  </si>
  <si>
    <t xml:space="preserve">TwitterFox still dropping tweets. </t>
  </si>
  <si>
    <t>prettiPORSH</t>
  </si>
  <si>
    <t xml:space="preserve">just ate a big breakfast...now im ready to lay back down...too bad its only tuesday </t>
  </si>
  <si>
    <t xml:space="preserve">@tay_tothe_lor jeeeez, when will this end?! haha. we should have been in luxemberg </t>
  </si>
  <si>
    <t>So tired  trying to get these Health notes done</t>
  </si>
  <si>
    <t>I DONT WANT TO GO TO MELBOURNE IN JULY  i hate boys.</t>
  </si>
  <si>
    <t>jkc_baybee</t>
  </si>
  <si>
    <t xml:space="preserve">You are not alone tonight, Imagine me there by your side. Its so hard to be here, so far away. Going to school.French regents soon </t>
  </si>
  <si>
    <t>HanaMurra</t>
  </si>
  <si>
    <t xml:space="preserve">i am cool....... and and.... AND.... there's nothing to say... </t>
  </si>
  <si>
    <t>Sorry, I don't look like James Spader !!!!!!  The top 5 results for me were all guys?!?!?!</t>
  </si>
  <si>
    <t xml:space="preserve">@MStately Haha. I think it was because I woke up laughing this morning. I'm one of those people that once they're up, they're up. </t>
  </si>
  <si>
    <t>alyssajdc</t>
  </si>
  <si>
    <t xml:space="preserve">few more days before school </t>
  </si>
  <si>
    <t xml:space="preserve">he said he likes that girl. </t>
  </si>
  <si>
    <t>oh eff you ebay  x</t>
  </si>
  <si>
    <t xml:space="preserve">@alkingyouworms yeah that is epicfail on my part. </t>
  </si>
  <si>
    <t>tamiemaria</t>
  </si>
  <si>
    <t xml:space="preserve">not in the mood on nothing, nothing at all this strange feeling occasionally comes when i'm not feel 'i'm home' </t>
  </si>
  <si>
    <t xml:space="preserve">I love my 2 day week! Pity next week us a 3 day one </t>
  </si>
  <si>
    <t>EddieGeller</t>
  </si>
  <si>
    <t xml:space="preserve">Why does it always rain on a Tuesday when we play tennis? </t>
  </si>
  <si>
    <t>joeamizaret</t>
  </si>
  <si>
    <t xml:space="preserve">My condolences to the families who lost their beloved at that fly </t>
  </si>
  <si>
    <t>why russ?  xxx</t>
  </si>
  <si>
    <t>joyfriend</t>
  </si>
  <si>
    <t>my car is a vegetable  im really depressed. And people who chew other people's gum, are grose.</t>
  </si>
  <si>
    <t>@DaisyKary but I heard him yelling at you for all those pink socks.  He's such a diva.</t>
  </si>
  <si>
    <t xml:space="preserve">Now we're in the bus, then get into the train, arrive at gambir, and bye. </t>
  </si>
  <si>
    <t xml:space="preserve"> tml need to wake up early</t>
  </si>
  <si>
    <t xml:space="preserve">people in the library being well loud </t>
  </si>
  <si>
    <t>steveberryman</t>
  </si>
  <si>
    <t xml:space="preserve">@grazedotcom no. i dont think it's there </t>
  </si>
  <si>
    <t>super_gal</t>
  </si>
  <si>
    <t xml:space="preserve">Im not feeling the love today </t>
  </si>
  <si>
    <t>saradonnelly</t>
  </si>
  <si>
    <t>The hills won't be worth watching without   @LaurenConrad</t>
  </si>
  <si>
    <t xml:space="preserve">friend adding spree! but no one's accepting </t>
  </si>
  <si>
    <t xml:space="preserve">@PixiePolaroid lol Thank you! Glad your o.k.  Sucks you're so busy though :/ It's 4:10 am here and my back hurts  lol But i'm o.k. </t>
  </si>
  <si>
    <t xml:space="preserve">So far, no so good. http://tinyurl.com/nuwjt7 Am cry. </t>
  </si>
  <si>
    <t xml:space="preserve">@neszlifeasmcrmy awwwwe. Ily. I miss you too  D: i usually wake up early to talk anyway... But, sometimes i don't. </t>
  </si>
  <si>
    <t xml:space="preserve">My condolences to the families who lost their beloved at that flight </t>
  </si>
  <si>
    <t>emoflipsan</t>
  </si>
  <si>
    <t xml:space="preserve">Finally on the bus. Sleepy time. Im hungry </t>
  </si>
  <si>
    <t>musicaholic913</t>
  </si>
  <si>
    <t>eww im so tired i hate work  and reality... why can't we be on vacation 24/7/365?</t>
  </si>
  <si>
    <t>donamkhanh</t>
  </si>
  <si>
    <t xml:space="preserve">working overtime again </t>
  </si>
  <si>
    <t>lexismore</t>
  </si>
  <si>
    <t>@PabloDelgado bummer  well, the default avatar is not so bad at all, it's like o___O hahaha</t>
  </si>
  <si>
    <t xml:space="preserve">no more rye on the weekend  </t>
  </si>
  <si>
    <t>kaylalala122</t>
  </si>
  <si>
    <t xml:space="preserve">todays gonna be a longgg dayy. Ahh science finals! </t>
  </si>
  <si>
    <t xml:space="preserve">Google Wave...yet another communication system.  Before long, no one will leave there computers. No more back door neighbors I guess. </t>
  </si>
  <si>
    <t xml:space="preserve">@ginahey tomorrow is brian wyzlic though and he will care </t>
  </si>
  <si>
    <t xml:space="preserve">@iLoveLyci my girl had to be at work at 2 </t>
  </si>
  <si>
    <t>rizzysanguinary</t>
  </si>
  <si>
    <t xml:space="preserve">studying history todayyyy..i dont like humanities but what can i do?! </t>
  </si>
  <si>
    <t xml:space="preserve">@loscampesinos Well that's just made me sad on #musicmonday </t>
  </si>
  <si>
    <t>trentripper</t>
  </si>
  <si>
    <t xml:space="preserve">just rode to the video shop with Paul...however it was shut...and will NEVER reopen </t>
  </si>
  <si>
    <t xml:space="preserve">@kiarajonas :O SERIOUS ! you are so lucky, it isn't out here yet </t>
  </si>
  <si>
    <t xml:space="preserve">Google Wave...yet another communication system. Before long, no one will leave their computers. No more back door neighbors I guess. </t>
  </si>
  <si>
    <t xml:space="preserve">I want home </t>
  </si>
  <si>
    <t>Urggggh everyones talking about heidi and spencer on I'm a celeb USA and I can't watch it  heidi is the only reason I watched the hills!</t>
  </si>
  <si>
    <t xml:space="preserve">@softthistle *hug* </t>
  </si>
  <si>
    <t>scottalanmills</t>
  </si>
  <si>
    <t xml:space="preserve">After getting home at 9:30, putting a whole order of wood for my deck in the garage cause it came early was not fun </t>
  </si>
  <si>
    <t xml:space="preserve">I had a great dream . Didn't want It to end. I wish it were real </t>
  </si>
  <si>
    <t xml:space="preserve">Now I have my Tickets - I can get excited and start countdown - 5 days to go - Have no idea how I am going to get there </t>
  </si>
  <si>
    <t xml:space="preserve">If I can't go, It will be real tears that come out. </t>
  </si>
  <si>
    <t>chris_cavani</t>
  </si>
  <si>
    <t xml:space="preserve">@BrianLimond lol gutted, i'll never be as good as frankie boyle </t>
  </si>
  <si>
    <t>LissyJane20</t>
  </si>
  <si>
    <t xml:space="preserve">what a gorgeous day shame i cant enjoy it got a baby attached to my leg </t>
  </si>
  <si>
    <t>@lydsbeautyrush I know  I try to sneakily wear them but they don't like me. I cant afford to buy white gld necklaces/rings/earrings grrr.</t>
  </si>
  <si>
    <t xml:space="preserve">heading back to work, left work early yesterday......hoping with gm bankruptcy, i don't lose my job doing roadside </t>
  </si>
  <si>
    <t xml:space="preserve">only has one exam left. The problem is it's Physics </t>
  </si>
  <si>
    <t>Well, german final today  I hope I do well on it. Haha blahhh I can't wait for school to end!!! http://twitpic.com/6gic9</t>
  </si>
  <si>
    <t xml:space="preserve">Good Morning Twitter World... I'm still sick </t>
  </si>
  <si>
    <t>beacoronel</t>
  </si>
  <si>
    <t>@josette_dlc Read your YM status. I miss Gon too  Especially when I saw yours and Jess' display pics!</t>
  </si>
  <si>
    <t xml:space="preserve">@shaarni haha youtube is being a betch for me i trued that first and it took an hour and nothing so i gave up. i miss that week so much </t>
  </si>
  <si>
    <t xml:space="preserve">@dannymasterson me too!! but i have to wait for the german release date... </t>
  </si>
  <si>
    <t>Diam0ndCore</t>
  </si>
  <si>
    <t xml:space="preserve">I'm so bored and nothing to do.. </t>
  </si>
  <si>
    <t>silv3rh4wk</t>
  </si>
  <si>
    <t xml:space="preserve">@975krock chocolate milk!.. but it doesn't like me.. </t>
  </si>
  <si>
    <t xml:space="preserve">&amp;amp; nobody gives a damn. </t>
  </si>
  <si>
    <t xml:space="preserve">feeling the need for larger hard drive capacity </t>
  </si>
  <si>
    <t xml:space="preserve">I have the Kermode Movie podcast on - doesn't look good for the Jonas Bros.. </t>
  </si>
  <si>
    <t xml:space="preserve">Missed my right to vote in the European elections. I should have applied to the Ministry of Interior 40 days ago. </t>
  </si>
  <si>
    <t>ninique</t>
  </si>
  <si>
    <t xml:space="preserve">nooooooo stupid freebies! I had 50 items in my inventory while trying to do Illusen's Quest. I'll never get the trophy now </t>
  </si>
  <si>
    <t xml:space="preserve">*grips stomach* *cries* </t>
  </si>
  <si>
    <t xml:space="preserve">my tomato didnt taset nice </t>
  </si>
  <si>
    <t>bbbbrittany</t>
  </si>
  <si>
    <t xml:space="preserve">Is it only Tuesday? </t>
  </si>
  <si>
    <t xml:space="preserve">@ashneenan hahaha, she's so awesome. i can't watch for another 90mins </t>
  </si>
  <si>
    <t>@fjkris  I'm sorry for that..</t>
  </si>
  <si>
    <t>haleybear</t>
  </si>
  <si>
    <t>I shall leave for school when i am done jammin to kris allen  i will miss him so much &amp;lt;/3</t>
  </si>
  <si>
    <t>social studies test part 1 today  not looking 4ward to it. an hour and a half is a VERY long time for multiple choice &amp;gt;</t>
  </si>
  <si>
    <t>magda711</t>
  </si>
  <si>
    <t>What did I do wrong? I didn't win the $20m.  Guess winning the lottery's a bad backup plan.</t>
  </si>
  <si>
    <t xml:space="preserve">Seriously??? I fell asleep like before 9 last night and I am STILL tired... </t>
  </si>
  <si>
    <t>twinklemegstar</t>
  </si>
  <si>
    <t xml:space="preserve">achey and a bit grumpy today - want to be outside, not in stupid office with stupid computer </t>
  </si>
  <si>
    <t>mirlisa</t>
  </si>
  <si>
    <t xml:space="preserve">It's a beautiful morning - too bad it has to be spent inside under artificial lighting. </t>
  </si>
  <si>
    <t>lovely_shane03</t>
  </si>
  <si>
    <t>finished dinner..here @mayanura's room.. my ears hurt same with my throat  swine flu fever</t>
  </si>
  <si>
    <t xml:space="preserve">@hot30 http://twitpic.com/6gdfl - Dude. Link on the website won't work! </t>
  </si>
  <si>
    <t>@kylapatia It`s TOO Long. :| DI NA SYA GWAPO  )</t>
  </si>
  <si>
    <t>cameronrad</t>
  </si>
  <si>
    <t xml:space="preserve">i have a migraine </t>
  </si>
  <si>
    <t>twittmyra</t>
  </si>
  <si>
    <t xml:space="preserve">daim cake, where are you? </t>
  </si>
  <si>
    <t xml:space="preserve">Nothing going on..... Sorry </t>
  </si>
  <si>
    <t>SophieGwen</t>
  </si>
  <si>
    <t xml:space="preserve">i think that i'm possibly going to pass out from this stupid swine. </t>
  </si>
  <si>
    <t xml:space="preserve">slept all yesterday afternoon, and last night, and i still feel like crap </t>
  </si>
  <si>
    <t xml:space="preserve">Morning all! Heading to work after a long weekend! </t>
  </si>
  <si>
    <t xml:space="preserve">@The1BigTuna mmm that looks yummy, hungry now, all i have is cereal </t>
  </si>
  <si>
    <t>Got a sore throat.    I'm hoping this just passes by.</t>
  </si>
  <si>
    <t>bublymean</t>
  </si>
  <si>
    <t>is suffering from dysmenorrhea  http://plurk.com/p/xv67n</t>
  </si>
  <si>
    <t>foxsports76</t>
  </si>
  <si>
    <t xml:space="preserve">SIMS 3 COMES OUT TODAY WOOOOOOO! To bad I can't play it  until tomorrow because of work </t>
  </si>
  <si>
    <t>Liaak</t>
  </si>
  <si>
    <t xml:space="preserve">The Hills season finale was amazing!! Can't wait till next season, but really said Lauren is gonna stop with The Hills </t>
  </si>
  <si>
    <t>louiseteasdale</t>
  </si>
  <si>
    <t xml:space="preserve">struggles on my own </t>
  </si>
  <si>
    <t xml:space="preserve">@cameraboy56 I know! It's about 1/2 the price. Not a bad lens 4 da $$s, but I have the covetin' bug all a'sudden, &amp;amp; there ain't no cure. </t>
  </si>
  <si>
    <t xml:space="preserve">will go to the airport in a few hours.  will be sending my sister off to Oman... </t>
  </si>
  <si>
    <t>kayylalala</t>
  </si>
  <si>
    <t xml:space="preserve">ahh school. poop. its gonna be a long day, i can just tell! </t>
  </si>
  <si>
    <t>TynGGiu</t>
  </si>
  <si>
    <t xml:space="preserve">Women pool-8 tournament @ Entry, Kaunas, Lithuania was absolute record - 29 participants! And I am the 9th, looser... </t>
  </si>
  <si>
    <t>ifuseekaimie</t>
  </si>
  <si>
    <t xml:space="preserve">@JessicaHanson Sorry, I thought SPAM was more along the lines of: CiaLIsss or INcre*ase your8 sIze, Thought you would like something free </t>
  </si>
  <si>
    <t>@xo_mcflyandjb omg good idea! although i have to do music study for my test tomorrow..damn!!  have fun! byee ily xoxo</t>
  </si>
  <si>
    <t>kiff182</t>
  </si>
  <si>
    <t xml:space="preserve">Leaving the flat on 20th July. </t>
  </si>
  <si>
    <t>DrewandGeorgie</t>
  </si>
  <si>
    <t xml:space="preserve">the weekly Tuesday night bike ride in the bush with your mates is all fun and games until someone falls off and goes to hospital....  </t>
  </si>
  <si>
    <t xml:space="preserve">Last 6 weeks (5 days off in total if my calculations are correct) finally catching up with me: I got a stinking cold </t>
  </si>
  <si>
    <t xml:space="preserve">Back to school..bio and then pe.. </t>
  </si>
  <si>
    <t>zerdith</t>
  </si>
  <si>
    <t>@ketnos pepper is dead   the cpu fan wire got cut somehow and it burnt to death</t>
  </si>
  <si>
    <t>I left my eyeliner at aunt donnas  No makeup for like ever. Welp on my way to skl debating w myself...</t>
  </si>
  <si>
    <t xml:space="preserve">ahhhh morning fights so great </t>
  </si>
  <si>
    <t>@r0ckcandy   *hugs* I hope it'll hold!</t>
  </si>
  <si>
    <t>on top of it all i have a stye..  wahhhh</t>
  </si>
  <si>
    <t>starrface_</t>
  </si>
  <si>
    <t xml:space="preserve">uuugh i went to GD's myspace and 21 guns came on. I got all teary. miss alex </t>
  </si>
  <si>
    <t>icedlatte18</t>
  </si>
  <si>
    <t xml:space="preserve">Putting finishing touches on our new site. And of course, running into major issues </t>
  </si>
  <si>
    <t xml:space="preserve">Not feeling very swish today. @chrismou has given me swine flu </t>
  </si>
  <si>
    <t>djdarkboy</t>
  </si>
  <si>
    <t>@JeffTheMidget I've even re-converting your track, still won't play for me.    Let me know if you can send again.</t>
  </si>
  <si>
    <t>@joliechose Geez  how long do you have headache?You should go to see a doctorit could give you something to calm.</t>
  </si>
  <si>
    <t>oh ffs it's now going to be friday before staff email is fixed... that's 10 days without a properly functional email system!  #hudunifail</t>
  </si>
  <si>
    <t>andrewo_o</t>
  </si>
  <si>
    <t xml:space="preserve">This year is really starting to take its toll. I need sleep </t>
  </si>
  <si>
    <t xml:space="preserve">@Mlza yoooo me too, not Tuesday </t>
  </si>
  <si>
    <t xml:space="preserve">@jamopo frustratingly all the Android/Google phones are being tied to different carriers so different PR person to arrange with each time </t>
  </si>
  <si>
    <t xml:space="preserve">dad ran into me in the hallway and the laptop hit him and made it hit me in ze chin </t>
  </si>
  <si>
    <t xml:space="preserve">@KKMommy72 take em early!  Enjoy it cuz it will end in a few days </t>
  </si>
  <si>
    <t>16Ounces</t>
  </si>
  <si>
    <t>@Kajynnep Yes it hurts   Hope Ashley sells it now.. The club needs a change at the top</t>
  </si>
  <si>
    <t>@jgbittersweet ohh  you busy?</t>
  </si>
  <si>
    <t>kimberliea</t>
  </si>
  <si>
    <t xml:space="preserve">It's seriously past 4am and I can't get to sleep?!!? WTF </t>
  </si>
  <si>
    <t>luvs1n21</t>
  </si>
  <si>
    <t xml:space="preserve">Ugh west coast O's games are the death of me. I never get enough sleep when they travel out there. </t>
  </si>
  <si>
    <t xml:space="preserve">cleaning time ._. taske te. SAVE ME </t>
  </si>
  <si>
    <t>T1Gow</t>
  </si>
  <si>
    <t xml:space="preserve">Good afternoon everyone. Is anyone attending E3? I wish I was there </t>
  </si>
  <si>
    <t>nickashe</t>
  </si>
  <si>
    <t xml:space="preserve">@xroseyposeyx ikr. but now he's dead and steve will have to go to gaol and now their relationship will be over </t>
  </si>
  <si>
    <t>@Onenikki2 i just saw u on here! im sorry bout Jillian!  and your sisters feelings, i vent on here too bout things I cant on FB or MS HUGS</t>
  </si>
  <si>
    <t>@ArtyTheCat aw, I would say G'night back!!!  wait, that doesn't sound like you! ::slaps:::: there's our arty! :::ducks down</t>
  </si>
  <si>
    <t xml:space="preserve">Jan, Feb and Mar, done, all the other months to go </t>
  </si>
  <si>
    <t>ModusTollens</t>
  </si>
  <si>
    <t>Still sick  layin in bed watching  animal planet. The planets funniest animals</t>
  </si>
  <si>
    <t xml:space="preserve">ok they didnt find any survivors </t>
  </si>
  <si>
    <t>I should really go to sleep now, I have work in the afternoon.  Goodnight</t>
  </si>
  <si>
    <t xml:space="preserve">Gotta rush my t homeworks,discriminant of roots,vomit my S off! </t>
  </si>
  <si>
    <t>my feet are freezing. this night has gone really quickly  and i didnt even start one assignment. fuck im the biggest procrastinator</t>
  </si>
  <si>
    <t>THT19</t>
  </si>
  <si>
    <t xml:space="preserve">@dizzyfeet no tabitha and napoleon </t>
  </si>
  <si>
    <t>tony182</t>
  </si>
  <si>
    <t xml:space="preserve">Revision is hard, back-ache.com </t>
  </si>
  <si>
    <t>alexander_tudor</t>
  </si>
  <si>
    <t>finally back online - felt so deracinated  new home! new Sunset Rubdown masterpiece! seen Manics for first time!</t>
  </si>
  <si>
    <t>Stetey</t>
  </si>
  <si>
    <t xml:space="preserve">Thinking about what to say to someone . i dont wanna hurt them. </t>
  </si>
  <si>
    <t xml:space="preserve">Bowtie is not working properly </t>
  </si>
  <si>
    <t>F.u. Youtube. My new video hasnt been appearing in peoples subscriptions list  http://bit.ly/19fjSH</t>
  </si>
  <si>
    <t xml:space="preserve">Gagal download summer playlist </t>
  </si>
  <si>
    <t>selahh</t>
  </si>
  <si>
    <t>Going to passport in 15, srsly passport, where are you?  Time to panic call mummy.</t>
  </si>
  <si>
    <t xml:space="preserve">@_Angeline_ Im sure if you ignore it. tax day will go away. . Ugh, this year, even after what they took out, I had to pay more. </t>
  </si>
  <si>
    <t xml:space="preserve">is irritated by hayfever, and hopes his Piriteze tablet kicks in soon.  Exam at 2 </t>
  </si>
  <si>
    <t>jillkimberly</t>
  </si>
  <si>
    <t xml:space="preserve">@joshsymons nope, i leave mid august... </t>
  </si>
  <si>
    <t>lisaaxx</t>
  </si>
  <si>
    <t>@sprinklescupcks  I miss sprinkles. build one in CT. preferably new haven . my hometown. hahaa</t>
  </si>
  <si>
    <t>VaderVonDoom</t>
  </si>
  <si>
    <t>@hoff_vdk YAY, Hoff! Congratulations on MVP, you definitely deserve it.Didn't get a chance to talk to you on Saturday, sorry  #rollerderby</t>
  </si>
  <si>
    <t>Blablurn</t>
  </si>
  <si>
    <t>@ryanfaulkner Trico would be great but no big surprise  and i really hope they don't spend too much time on sales-age.</t>
  </si>
  <si>
    <t xml:space="preserve">@jaffab the chance is slim right now  i cant believe it happened and so unexpected </t>
  </si>
  <si>
    <t>DizzyIzzyX</t>
  </si>
  <si>
    <t>@JLSOfficial Im Not Goin Summer Time Ball  &amp;amp; I Live In London Too!! =[ Really Upset About It lol, Anyways Hope You Enjoy It  lol Izzy x</t>
  </si>
  <si>
    <t>@teleken Dangit!  Oh well,if it's wrong, don't wanna be right.</t>
  </si>
  <si>
    <t xml:space="preserve">@pete_c @ScottSharman  Nooooooo! Mushy peas are yuk </t>
  </si>
  <si>
    <t>@foxymardy OMG  may everything turn out alright. Sabar yea beb..</t>
  </si>
  <si>
    <t>JewHeffner</t>
  </si>
  <si>
    <t>im gonna to try to put a positive spin on things...working 26 of the next 48 hours....fuck, shit, damn,      ..... damn I tried..</t>
  </si>
  <si>
    <t>babyllou</t>
  </si>
  <si>
    <t xml:space="preserve">@__DearAngel__x  iÂ´m listen i kiss a girl-katy perry,and wanna manicure!!(eng. </t>
  </si>
  <si>
    <t>jonguntrip</t>
  </si>
  <si>
    <t xml:space="preserve">Another beautiful day. Leaving Suffolk on a mission to find somewhere for 9 year anniversary lunch! Then sadly the long drive back home </t>
  </si>
  <si>
    <t xml:space="preserve">@sofiaescobar you lucky thing! i'm stuck indoors cleaning out cupboards! </t>
  </si>
  <si>
    <t xml:space="preserve">@Sam_Webster The cold seems to follow me everywhere I go </t>
  </si>
  <si>
    <t>hansatuofd</t>
  </si>
  <si>
    <t xml:space="preserve">@stevekatz We have used turnitin.com for 3 years. Librarian and teachers seem quite happy with it. No OpenOffice </t>
  </si>
  <si>
    <t>emma_mariek</t>
  </si>
  <si>
    <t xml:space="preserve">Tis is annoyin no voice and my chest is so sore i'm afraid to cough cause it hurrt's </t>
  </si>
  <si>
    <t>Going to airport in 15, srsly passport, where are you?  Time to panic call mummy.</t>
  </si>
  <si>
    <t xml:space="preserve">@JoelMadden after the new albums out when your touring you are coming to the UK right? i would be very upset if you didnt </t>
  </si>
  <si>
    <t>@suzit86 It's not just you hun, I am allergic to 'fake' jewellry too  I can just about get away with the earrings for a few hours though!</t>
  </si>
  <si>
    <t>lonelycode</t>
  </si>
  <si>
    <t xml:space="preserve">Reddit is a harsh mistress - someone posted my innocent, sloppy code snippet and it's been torn to shreds </t>
  </si>
  <si>
    <t xml:space="preserve">hating this stupid assignment. hating the fact that it must be done by friday...actually, hating that it has to be done at all </t>
  </si>
  <si>
    <t>sm9</t>
  </si>
  <si>
    <t xml:space="preserve">@mikos I loved my first Graze Box but the 2nd included Wasabi Peanut Crackers (http://tinyurl.com/nhrx8y) &amp;amp; they were disgusting! </t>
  </si>
  <si>
    <t xml:space="preserve">Bob and Dan are in my heart. Difficult transition time </t>
  </si>
  <si>
    <t xml:space="preserve">hhmmm... a lot of 'trons seem to be creeping up. </t>
  </si>
  <si>
    <t>Psychic09</t>
  </si>
  <si>
    <t xml:space="preserve">@JoelMadden   Oops I mean slept .... </t>
  </si>
  <si>
    <t>henrybayuzick</t>
  </si>
  <si>
    <t xml:space="preserve"> I was not able to pay for my new domain and hosting because the bank closes at 3pm OUCH!</t>
  </si>
  <si>
    <t xml:space="preserve">North Korea pushed forward with preparations to test-fire more missiles - long range that could reach Alaska. Not looking good </t>
  </si>
  <si>
    <t>posterboys</t>
  </si>
  <si>
    <t xml:space="preserve">last day at the studio! </t>
  </si>
  <si>
    <t xml:space="preserve">Yipes Trac has 35 new tickets this morning </t>
  </si>
  <si>
    <t xml:space="preserve">file transfer from xp 2 vista wirelessly is painfully slow </t>
  </si>
  <si>
    <t xml:space="preserve">Sandwich dude forgot my sandwich...AGAIN! No lunch for me </t>
  </si>
  <si>
    <t>jbramuk</t>
  </si>
  <si>
    <t xml:space="preserve">Last year, around this month I would skydive every weekend....I miss the andreline rush, I miss skydiving </t>
  </si>
  <si>
    <t>Zerocool8881</t>
  </si>
  <si>
    <t xml:space="preserve">was taking a walk in office park, seen Dulce's, so stopped there. but was waste of time </t>
  </si>
  <si>
    <t>helloprisc</t>
  </si>
  <si>
    <t xml:space="preserve">suddenly i dislike working with square grids. and they give me headaches! square grids ftl </t>
  </si>
  <si>
    <t xml:space="preserve">dnt understand this spymaster thingy </t>
  </si>
  <si>
    <t xml:space="preserve">I hate sitting down and not realising a giant spider has sat down next to you. Horrified. </t>
  </si>
  <si>
    <t>its more like 2 crappy pics out of 200 terrible ones  You try to convince them to sit still!</t>
  </si>
  <si>
    <t xml:space="preserve">@f1_fans That's the downside of a 140-character limit </t>
  </si>
  <si>
    <t>alexbarbour</t>
  </si>
  <si>
    <t xml:space="preserve">want to sunbathe outside....but is stuck in the heat trying to learn organic chemistry </t>
  </si>
  <si>
    <t>LizSonntag</t>
  </si>
  <si>
    <t>cant run and twitter (change last &amp;quot;i&amp;quot; to &amp;quot;u&amp;quot;) gym was locked - had to run outside - uphill both ways ;) hurt my ankle  showertime</t>
  </si>
  <si>
    <t xml:space="preserve">@lugowski on gpxplus! its just a lighter version but i prefer it! Ive never had a shiny in a game boo </t>
  </si>
  <si>
    <t>:  im gonna to try to put a positive spin on things...working 26 of the next 48 hours....fuck, shit, damn,  ..... damn,  I tried....</t>
  </si>
  <si>
    <t>@crowdwar aww  I wish I coulda helped, all I have is a ps3</t>
  </si>
  <si>
    <t xml:space="preserve">@work... </t>
  </si>
  <si>
    <t>cant smile properly  http://plurk.com/p/xv7cs</t>
  </si>
  <si>
    <t>alannahrosecard</t>
  </si>
  <si>
    <t xml:space="preserve">goodness, what have I missed, have been out all day, inbox is full, twitter box is 150 tweets, no time to read </t>
  </si>
  <si>
    <t>3leni</t>
  </si>
  <si>
    <t xml:space="preserve">@zoesig8 i have no clue and i feel so bad about that cause i feel like some bananas now.shit!! oh well </t>
  </si>
  <si>
    <t xml:space="preserve">Has decided to fuck everything and jump on a train to London. I need my best friend. I fail at everything without her. </t>
  </si>
  <si>
    <t>uahandful</t>
  </si>
  <si>
    <t>@Marycherry044 awww! Miss u too! Been workin mama...takin care of foo, he's sick  might go 2cinespace 2marro! When we havin a sleepover??</t>
  </si>
  <si>
    <t>stephdc</t>
  </si>
  <si>
    <t xml:space="preserve">one emotional breakdown for the day.. hopefully there won't be anymore </t>
  </si>
  <si>
    <t xml:space="preserve">Why does #Twitter still say &amp;quot;from web,&amp;quot; when I'm tweeting from #Snaptu? I suffer from #OCD. Things like that bother me. </t>
  </si>
  <si>
    <t>Robertalanlee</t>
  </si>
  <si>
    <t xml:space="preserve">@OGSC Its been removed, damn I wanted to see that </t>
  </si>
  <si>
    <t xml:space="preserve">Â£500 car service bill. Very cheap for the amount of work being done, but it's still Â£500 </t>
  </si>
  <si>
    <t>calypsogozzo</t>
  </si>
  <si>
    <t>@PaulasRamblings Aw that sad cloud   photo sweet.  Hey what happened about that CAR????</t>
  </si>
  <si>
    <t xml:space="preserve">@Mallarybc just about to go on Air- queue is 40 minutes tho </t>
  </si>
  <si>
    <t>_loz_</t>
  </si>
  <si>
    <t xml:space="preserve">@Madsalty chem resit, maths C4 and 2 geog. so gen studies doesnt really count. </t>
  </si>
  <si>
    <t>diddler1979</t>
  </si>
  <si>
    <t xml:space="preserve">@Muffler1980 hulu will be US only though mate. </t>
  </si>
  <si>
    <t>tarafrogge</t>
  </si>
  <si>
    <t xml:space="preserve">@KoolCidTeyana love you twin &amp;lt;3 when will i ever see you again </t>
  </si>
  <si>
    <t>aichan97</t>
  </si>
  <si>
    <t>I haven't been plurking much. maybe that's why +0.03 ln Karma q. t.t  http://plurk.com/p/xv7h1</t>
  </si>
  <si>
    <t>qzia</t>
  </si>
  <si>
    <t xml:space="preserve">Guys, you shouldn't get TS3 illegaly  (Any Version) Its not right. Buy it to support @EA's @EAmobile's hard work! I'm ashamed </t>
  </si>
  <si>
    <t>aidan124</t>
  </si>
  <si>
    <t xml:space="preserve">@TheOneTrueWay L4D = nono </t>
  </si>
  <si>
    <t xml:space="preserve">@sunshinehollyyy lol, it was good, same as yesterday kinda, sept there was another girl there. man school sux, i barely eva see you lol </t>
  </si>
  <si>
    <t xml:space="preserve">@dmeeno Ahhh shame, i could go some sushi right now, but that would involve me moving to get ready to go into town. </t>
  </si>
  <si>
    <t>irishremix8406</t>
  </si>
  <si>
    <t xml:space="preserve">Getting ready for work.. if you feel like getting ahold of me for some random human interaction, text or IM me via mobile. No more Meebo </t>
  </si>
  <si>
    <t xml:space="preserve">so bored, so very very bored.. </t>
  </si>
  <si>
    <t>I don't feel like watching Tayong Dalawa later ( Ingrid's going to lock Audrey in a closet  &amp;gt; (</t>
  </si>
  <si>
    <t>I'm awake  But I love my best friend to no end so I won't complain... But I am SO not a morning person! Need... Coffee...</t>
  </si>
  <si>
    <t>PAMsnakes</t>
  </si>
  <si>
    <t xml:space="preserve">It's raining, it's pouring, I WANT TO SLEEP! But sadly, It's only 7 and I haven't had dinner yet </t>
  </si>
  <si>
    <t>i must study...but i'm tired, my headache don't goo!!  i want to go to the beach!!</t>
  </si>
  <si>
    <t>@JessicaPinup care to send some inspiration my way  lol</t>
  </si>
  <si>
    <t>Uptime 717am  tired tears</t>
  </si>
  <si>
    <t>Iramare</t>
  </si>
  <si>
    <t xml:space="preserve">@AnnCurry In a world where war &amp;amp; deliberate acts of hate take lives, accidents can seem also more cruel </t>
  </si>
  <si>
    <t xml:space="preserve">still waiting for an idea for a new song!but itÂ´s like my head doesnÂ´t want to have an idea </t>
  </si>
  <si>
    <t>MickenzieHyatt</t>
  </si>
  <si>
    <t xml:space="preserve">Missing all of my family! My house is empty! </t>
  </si>
  <si>
    <t xml:space="preserve">I wanna go home!! </t>
  </si>
  <si>
    <t xml:space="preserve">Mom left for DC this morning </t>
  </si>
  <si>
    <t>charlotte3108</t>
  </si>
  <si>
    <t xml:space="preserve">i dont wanna do the geography exam, I CANT DO GEOGRAPHY!!!!   </t>
  </si>
  <si>
    <t xml:space="preserve">@markpolchleb @Jess_UTS  but he's not dead dammit </t>
  </si>
  <si>
    <t>StephanieReneeN</t>
  </si>
  <si>
    <t xml:space="preserve">@joelMadden Im up too. I can't sleeeeeeeep! Any good remedys to fall asleep??? I need one </t>
  </si>
  <si>
    <t>clydylz</t>
  </si>
  <si>
    <t xml:space="preserve">my highschool is soooooo..... tiring i got cramps on my legs   but it's sooooo fun too I got new friends </t>
  </si>
  <si>
    <t>svian</t>
  </si>
  <si>
    <t xml:space="preserve">shoot, declined! she needs to be here... </t>
  </si>
  <si>
    <t>Help  i going to sick ((</t>
  </si>
  <si>
    <t xml:space="preserve">@AshJolliffe thank you, will lok at them later. stupid laptop wont let me </t>
  </si>
  <si>
    <t>mick_cala</t>
  </si>
  <si>
    <t xml:space="preserve">is on his way back to g-town.. So tired </t>
  </si>
  <si>
    <t>MetaMal</t>
  </si>
  <si>
    <t xml:space="preserve">Couldn't find a childcare for our kid in Wellington. They all have infinite waiting lists. The biggest bummer of them all! </t>
  </si>
  <si>
    <t>Paulieworldwide</t>
  </si>
  <si>
    <t xml:space="preserve">Just woke up to 32 Unread emails </t>
  </si>
  <si>
    <t>carolista</t>
  </si>
  <si>
    <t xml:space="preserve">Sick boo hoo n it's such a nice day n I'm all cooped up inside </t>
  </si>
  <si>
    <t xml:space="preserve">@ronizalcman you can say that again! Not happy with this swine </t>
  </si>
  <si>
    <t>Ash01_</t>
  </si>
  <si>
    <t xml:space="preserve">Sitting in the common room revising for the last exam, urgh this one is taking it out on me  but at least im looking forward to tonight </t>
  </si>
  <si>
    <t>swngcoastguard</t>
  </si>
  <si>
    <t xml:space="preserve">still kinda worried about that firework/possible distress flare(?). what if some1 needed rescuing, now they are sad </t>
  </si>
  <si>
    <t xml:space="preserve">@TomnomsPrincess if it's special to you then that's what matters. Tom's not a big rememberer though </t>
  </si>
  <si>
    <t xml:space="preserve">I seriously don`t wanna go to school yet. </t>
  </si>
  <si>
    <t xml:space="preserve">Made it to the court house but they won't let me in for another eleven minutes. Meanies.  </t>
  </si>
  <si>
    <t xml:space="preserve">morning all!!!! I regret having cut my hair. I regret really very much. I hate my new head. I miss my long hair. </t>
  </si>
  <si>
    <t>celticschik1</t>
  </si>
  <si>
    <t>nickjackson</t>
  </si>
  <si>
    <t xml:space="preserve">@AngelaGillham I did. Stupid spell-check delayed me tho </t>
  </si>
  <si>
    <t xml:space="preserve">Could not find a getter for updatedDate .. </t>
  </si>
  <si>
    <t xml:space="preserve">@scallyg without meaning to make you sad, you've missed @garydelaney. </t>
  </si>
  <si>
    <t xml:space="preserve">wants to sunbathe outside....but is stuck in the heat trying to learn organic chemistry </t>
  </si>
  <si>
    <t>mrkjackson</t>
  </si>
  <si>
    <t xml:space="preserve">Man I hate slow connections </t>
  </si>
  <si>
    <t>Lasuzcreations</t>
  </si>
  <si>
    <t xml:space="preserve">Not getting much done this week since I've been called for jury duty </t>
  </si>
  <si>
    <t xml:space="preserve"> i missed the listening party ,anyone record a video? skool! math final!ugh</t>
  </si>
  <si>
    <t xml:space="preserve">hmm i have to do my good thing next monday </t>
  </si>
  <si>
    <t>thepaddedcell</t>
  </si>
  <si>
    <t xml:space="preserve">Latest Illustration - King Monkey Lunchbag Art - http://bit.ly/vQ7Vg - This was actually stolen from my Desk last nite </t>
  </si>
  <si>
    <t xml:space="preserve">at school! ugh i wanna go home. </t>
  </si>
  <si>
    <t>AESx15</t>
  </si>
  <si>
    <t>I dont know whats going on! But school social studies state test today.  Love you ccw and nmg&amp;lt;3 .:5-24-09:.&amp;lt;3</t>
  </si>
  <si>
    <t>I don't feel well today  can somebody cure me?</t>
  </si>
  <si>
    <t>GennEnte</t>
  </si>
  <si>
    <t xml:space="preserve">Just looked at her two most recent tweets and found spelling mistakes...mornings is not a good time to twitter </t>
  </si>
  <si>
    <t xml:space="preserve">@shamazipan I would post a pic of them but the camera on my iPhone doesn't work anymore </t>
  </si>
  <si>
    <t xml:space="preserve">@_saffron But it's true! </t>
  </si>
  <si>
    <t>Sat in office with no air con....... I'm so hot   I shouln't complain but I am soooooo hot</t>
  </si>
  <si>
    <t>vjwyatt</t>
  </si>
  <si>
    <t xml:space="preserve">I wonder if Cubicle 7 is still coming out with the Doctor Who RPG. It's not mentioned on their forums anymore. </t>
  </si>
  <si>
    <t>@jdshanko you're mean  buy me one too as you're going.</t>
  </si>
  <si>
    <t>misspancake</t>
  </si>
  <si>
    <t xml:space="preserve">@badgerinn omg that's really awful </t>
  </si>
  <si>
    <t xml:space="preserve">pretty sure I should be wearing long pajamas and shivering. </t>
  </si>
  <si>
    <t>kirylyn</t>
  </si>
  <si>
    <t xml:space="preserve">@Guinan I got the Skymall link but nothing came up for either of them </t>
  </si>
  <si>
    <t xml:space="preserve">I think I have tonsillitis  waa. Oh well, I still got that Boom Boom Pow haha </t>
  </si>
  <si>
    <t xml:space="preserve">Work schedule includes parent program dos, updating cost of attendances for study abroad kids, &amp;amp; verifications/award letters. *BIG SNORE* </t>
  </si>
  <si>
    <t xml:space="preserve">Man.. I went hard this weekend. Checkin the Scale is like checkin my bank account. I don't wanna see this weekends damage!! </t>
  </si>
  <si>
    <t>Still no mobile web in B98 7 area. @O2 you're crippling me  LOL</t>
  </si>
  <si>
    <t xml:space="preserve">didn't study for math at all. need to memorize formulas tonight and study tomorrow </t>
  </si>
  <si>
    <t xml:space="preserve">My tunes account only has $.27 </t>
  </si>
  <si>
    <t xml:space="preserve">Just got on the Hopkins shuttle to go down to Peabody to take the bus to the hospital! Woo! Im tired </t>
  </si>
  <si>
    <t>jkgirlforever</t>
  </si>
  <si>
    <t xml:space="preserve">@moi1975 It's a try!  Don't want to miss out on the link. No link received yet and NKOTB has yet to respond - doubt they will </t>
  </si>
  <si>
    <t>Rollo milkshake is the sex. However, robbing bastards changed me Â£3.25. Jesus, Shakies only charge Â£2.50 for theirs! (I want a Shakies  )</t>
  </si>
  <si>
    <t>jrosannah</t>
  </si>
  <si>
    <t xml:space="preserve">I gained a pound and a half last night.. is that even possible? </t>
  </si>
  <si>
    <t xml:space="preserve">So upset about the Pit from BMore, no dog deserves that, ever. As a Pit owner, I'm completely appalled. </t>
  </si>
  <si>
    <t>mcitylove</t>
  </si>
  <si>
    <t>I had trouble sleeping last night.. Why.. I don't know! But I'm awake now and I am loosing my voice  like WTF.</t>
  </si>
  <si>
    <t>@AmyyVee I miss the ! in Panic At The Disco...  wehehe</t>
  </si>
  <si>
    <t>queeniereyes</t>
  </si>
  <si>
    <t xml:space="preserve">mcdo never called.. do you think it's coming? </t>
  </si>
  <si>
    <t xml:space="preserve">my picture won't change! </t>
  </si>
  <si>
    <t>markus1105</t>
  </si>
  <si>
    <t xml:space="preserve">As of today, China blocks Twitter http://bit.ly/82IEy (via @DerFichtl @saschalobo) So no #ibe09 twitter wall for our China team </t>
  </si>
  <si>
    <t>WHOAxSAMANTH</t>
  </si>
  <si>
    <t xml:space="preserve">i wish i was like shawn spencer on psych so i could just look at all the answers for my finals and just know them. </t>
  </si>
  <si>
    <t>emotionalLolli3</t>
  </si>
  <si>
    <t xml:space="preserve">@3sixty5days good luck in the exams... junior cert starts tomorrow .. </t>
  </si>
  <si>
    <t>laserdeathstehr</t>
  </si>
  <si>
    <t xml:space="preserve">Disappointed in my home province, Bill 44 passed...http://bit.ly/2tQrxh.  Thanks for re-enforcing the hillbilly stereotype Steady Eddy </t>
  </si>
  <si>
    <t xml:space="preserve">@shortiee31 yup a couple of hours of earring wear is all i can take too, the whole day = total rash </t>
  </si>
  <si>
    <t xml:space="preserve">@Noleezy all I know is its too hot for an all black dress code and closed toe shoes </t>
  </si>
  <si>
    <t xml:space="preserve">Its a wee bit upsettin watchin people making their couple of months old wanes get their ears gunned. </t>
  </si>
  <si>
    <t xml:space="preserve">@katyhasredhair I feel your pain </t>
  </si>
  <si>
    <t>theskivvys</t>
  </si>
  <si>
    <t xml:space="preserve">nah it has crashed </t>
  </si>
  <si>
    <t>Lanabradley0616</t>
  </si>
  <si>
    <t xml:space="preserve">Just got done at gym...now off to work </t>
  </si>
  <si>
    <t xml:space="preserve">@giantlawnmower Annoying </t>
  </si>
  <si>
    <t xml:space="preserve">@Rove1974 I had a bird named wonky. it had a wonky tail, and then it got eaten by a snake </t>
  </si>
  <si>
    <t xml:space="preserve">flower died </t>
  </si>
  <si>
    <t>Argleesharr</t>
  </si>
  <si>
    <t>I iz wanker.    anddd.... Not tired enough to sleep..      What shall i do?  http://tinyurl.com/ls9nde</t>
  </si>
  <si>
    <t>damnnn..got up for select choir...went...there wasnt any  ..ugh...school...tanning..tons of work...text me and make me happy!!!</t>
  </si>
  <si>
    <t>sandyntan</t>
  </si>
  <si>
    <t xml:space="preserve">has too many little pricks in her life (ouch!) </t>
  </si>
  <si>
    <t>realizing that i've been neglecting twitter.    but work is actually interesting now. matthew is keeping me very busy!</t>
  </si>
  <si>
    <t xml:space="preserve">@sampan22 @SmittenKitten4D hello my lovlies..how are you today.. I'm on a BORING train journey.. </t>
  </si>
  <si>
    <t>EverybodySafe</t>
  </si>
  <si>
    <t xml:space="preserve">@Maalbert HI- not sure yet about number of calls, but no signups </t>
  </si>
  <si>
    <t>justinspain</t>
  </si>
  <si>
    <t>@iamamro Sadly the biscuit tin was empty  Nice cuppa though.</t>
  </si>
  <si>
    <t>scottynaispas</t>
  </si>
  <si>
    <t xml:space="preserve">TimBig G thinks im a spammer </t>
  </si>
  <si>
    <t xml:space="preserve">school in a little while </t>
  </si>
  <si>
    <t>grrrr im like trying to change my letter colour and it keeps saying there was a problem with..... blablabla  i was like grrr i hate youu</t>
  </si>
  <si>
    <t>CassieBrahh</t>
  </si>
  <si>
    <t>Still haven't slepppppt. XD Just dropped kasey off at work.  At caleb and josh's watching the dark knightttt nigga.</t>
  </si>
  <si>
    <t xml:space="preserve">The battery for my laptop has just died. Ordered a new one but I'll be gone from Twitter for a while </t>
  </si>
  <si>
    <t>kosheracademic</t>
  </si>
  <si>
    <t>@hsabomilner Sorry you're not well  I still have a cough, but I felt my worst the 1st day of the cold. How r u?</t>
  </si>
  <si>
    <t xml:space="preserve">Can't get into workshop </t>
  </si>
  <si>
    <t>RuiLou</t>
  </si>
  <si>
    <t xml:space="preserve">I fell asleep tonight agian !!! I shouldve dried my hair,,, ahhhwww </t>
  </si>
  <si>
    <t>bluebell_040190</t>
  </si>
  <si>
    <t xml:space="preserve">ok my computer is running out of battery now I guess I don't have much time left </t>
  </si>
  <si>
    <t>web_D</t>
  </si>
  <si>
    <t xml:space="preserve">@traceyhand Damn and Blast </t>
  </si>
  <si>
    <t>hewittsa</t>
  </si>
  <si>
    <t xml:space="preserve">@Megankeli thanks megs. i just wish the interview was on the easiest bus route, its close but jut a bit off the bus route so i gota walk2 </t>
  </si>
  <si>
    <t xml:space="preserve">Why is it raining so hard? </t>
  </si>
  <si>
    <t>largey_small</t>
  </si>
  <si>
    <t xml:space="preserve">back from english exam found it suprisingly ok. really not looking forward to history tomorrow guna have my head in books all day today </t>
  </si>
  <si>
    <t>Umbrellen</t>
  </si>
  <si>
    <t xml:space="preserve">@Jabogan November </t>
  </si>
  <si>
    <t>Brookie9</t>
  </si>
  <si>
    <t xml:space="preserve">Please pray for my best friend, Brooke, her papa passed away last night. </t>
  </si>
  <si>
    <t xml:space="preserve">getting jordyn fed and ready to head out to school..looks like another gloomy day </t>
  </si>
  <si>
    <t xml:space="preserve">@JoeysAngel oh nooooooo I hope he was joking </t>
  </si>
  <si>
    <t xml:space="preserve">@alimaybe check your private messages </t>
  </si>
  <si>
    <t xml:space="preserve">@ankurclub it went ok, now eco </t>
  </si>
  <si>
    <t>BlueBerry_xx</t>
  </si>
  <si>
    <t>OMG. I went &amp;amp; had a shower then I came back and Sway Sway was on the radio. But it was the end of it  but IT WAS PLAYING WHEN I WALKED IN</t>
  </si>
  <si>
    <t>rgesthuizen</t>
  </si>
  <si>
    <t xml:space="preserve">Missed Melbourne LUV meeting, perhaps next month </t>
  </si>
  <si>
    <t>@Tascar Sorry to hear you won't do the music.  Awesome to have you helping though. I never go to their chat anymore.</t>
  </si>
  <si>
    <t>smileliketexas</t>
  </si>
  <si>
    <t xml:space="preserve">sorry its so hard to keep twittering lately </t>
  </si>
  <si>
    <t>achilltherock</t>
  </si>
  <si>
    <t xml:space="preserve">I think they all forgot. Honestly </t>
  </si>
  <si>
    <t xml:space="preserve">I am going to school today! But i have to go back home and get the homework i forgot </t>
  </si>
  <si>
    <t xml:space="preserve">dog woke me up again. peepee poopoo this time. better get back to....NAH. NOT LIKE I HAVE ANYTHING TO WAKE UP TO. </t>
  </si>
  <si>
    <t>sportextrem</t>
  </si>
  <si>
    <t>CACW</t>
  </si>
  <si>
    <t xml:space="preserve">is still not feeling too great </t>
  </si>
  <si>
    <t>Nhox_muc</t>
  </si>
  <si>
    <t xml:space="preserve">Don`t know how to use it </t>
  </si>
  <si>
    <t>xxfionaxsxx</t>
  </si>
  <si>
    <t xml:space="preserve">SunnnnShineeee ;)......sunburn </t>
  </si>
  <si>
    <t>benediktatika</t>
  </si>
  <si>
    <t>has just realized that high school is (almost) really over  http://plurk.com/p/xv8k6</t>
  </si>
  <si>
    <t>ladygisellys</t>
  </si>
  <si>
    <t xml:space="preserve">spanish psych professor doesnt give a hoot about me </t>
  </si>
  <si>
    <t>is not feeling well.... as in!!!!  http://plurk.com/p/xv8kj</t>
  </si>
  <si>
    <t>too much hard work does the body bad  working until noon</t>
  </si>
  <si>
    <t>CenturyChick</t>
  </si>
  <si>
    <t xml:space="preserve">feeling about 20% better today. Able to take a short walk without screaming. Have hope for a quick recovery by the weekend. No century </t>
  </si>
  <si>
    <t>picrdy06</t>
  </si>
  <si>
    <t>It's suppose to be another rainy day.   It's summer vacation! Where's the summer?</t>
  </si>
  <si>
    <t>Just discovered International Fetal Alcohol Awareness Day.  Now I am sad   Preggers ladies, please don't drink.</t>
  </si>
  <si>
    <t>Holleritskl</t>
  </si>
  <si>
    <t xml:space="preserve">had the worst dream ever, i woke up more exhausted then when i slept. ugggh !  </t>
  </si>
  <si>
    <t>HMBOMV0508</t>
  </si>
  <si>
    <t>Getting ready to go to work!  I have to leave my babies again....I hste this...why cant their fathers be the ones that have to go to w ...</t>
  </si>
  <si>
    <t xml:space="preserve">@TheIanCrawford I already miss you  Be safe and good luck. You've always amazed me... </t>
  </si>
  <si>
    <t>@sabullkaa really ?? This is scary  I &amp;lt;3 U</t>
  </si>
  <si>
    <t xml:space="preserve">going to the dentist...then trying to relax...its my day off...i miss my ty guy...he's in iowa </t>
  </si>
  <si>
    <t xml:space="preserve">wtf. why does this happen? </t>
  </si>
  <si>
    <t>o0oHelen</t>
  </si>
  <si>
    <t>omg, i am soooo bored. i have no idea what i will do today  but i will probably be sitting around the house all day like usual! :'(</t>
  </si>
  <si>
    <t>@mitchelmusso MITCHEL  i can't ge your CD on itunes or ANYTHING  help</t>
  </si>
  <si>
    <t>MikeDelaney</t>
  </si>
  <si>
    <t xml:space="preserve">Getting ready for stupid school, I have a shit ton of tests, CPTs, math EQAO, and three exams in the next 2 weeks </t>
  </si>
  <si>
    <t>chocopaperina</t>
  </si>
  <si>
    <t xml:space="preserve">you're a bad boy.. </t>
  </si>
  <si>
    <t>dysee</t>
  </si>
  <si>
    <t>@Hanan83 Hanan I'm really sorry to hear that. I hope you get some news soon. The crash is such a tragedy.  so many lives.</t>
  </si>
  <si>
    <t xml:space="preserve">@petshopboys any chance i'll &amp;quot;see you coming&amp;quot; to vegas on tour finally ? or do i gotta trek to LA and mexico city again ? </t>
  </si>
  <si>
    <t>Parpsicle</t>
  </si>
  <si>
    <t>@BornToEnd i know, those poor people  yup deffo would use Natal as an excuse to hit people lol i have issues.</t>
  </si>
  <si>
    <t>monsterthoughts</t>
  </si>
  <si>
    <t xml:space="preserve">ems + inheritance = </t>
  </si>
  <si>
    <t xml:space="preserve">Editing photos is really not appealing right now </t>
  </si>
  <si>
    <t xml:space="preserve">i really want to go outside and sunbathe... but i don't wanna end up like i did  and i'm still sore! </t>
  </si>
  <si>
    <t>marco_07</t>
  </si>
  <si>
    <t xml:space="preserve">having exams </t>
  </si>
  <si>
    <t>libby_chromasia</t>
  </si>
  <si>
    <t>@AlanHowarth We'll be back in Blackpool later this month. But I bet the UK summer will be over then  Enjoy the cherry pie - lol</t>
  </si>
  <si>
    <t>DanJWard</t>
  </si>
  <si>
    <t xml:space="preserve">Has just walked into the the corner of a door hard. I feel so stupid </t>
  </si>
  <si>
    <t>@Catfishers moshtix  or www.venuetix.com.au but i cant see them on there yet</t>
  </si>
  <si>
    <t xml:space="preserve">@abba_ks I guess we want to think that bc it's BETTER than the truth. </t>
  </si>
  <si>
    <t>Hettiewinestein</t>
  </si>
  <si>
    <t>@webbsey nooooo I love those piggies  they are funny. Brett (spotty one) can pee and drink at the same time - thats a skill!</t>
  </si>
  <si>
    <t xml:space="preserve">You're tied together with a smile, but your coming undone </t>
  </si>
  <si>
    <t xml:space="preserve">@Kevling yeah, MM even tweeted that one and not mine </t>
  </si>
  <si>
    <t>AmandaAzzarello</t>
  </si>
  <si>
    <t xml:space="preserve">@kimmieisamazing @nikster07 I said daquiri mmmm. Only problem is mangos are not in season </t>
  </si>
  <si>
    <t xml:space="preserve">thanks to @ceruleanbreeze i just learned i can't have skype on my mobile boo </t>
  </si>
  <si>
    <t>SwagteamGeneral</t>
  </si>
  <si>
    <t>blame it on the tron thats me  lol</t>
  </si>
  <si>
    <t xml:space="preserve">disappointed with my cup of tea. it's a fail </t>
  </si>
  <si>
    <t>RhD25</t>
  </si>
  <si>
    <t>soooooooo bored at work  &amp;amp; wants to be down the beach!!!</t>
  </si>
  <si>
    <t>champsangsuwan</t>
  </si>
  <si>
    <t xml:space="preserve">@nhonglillie me too sis zzZzZzz </t>
  </si>
  <si>
    <t>carolineshuker</t>
  </si>
  <si>
    <t xml:space="preserve">has started a job and now does not want to finish it </t>
  </si>
  <si>
    <t xml:space="preserve">Roger Morre's talking in Berlin about Child Prostitution! Horrible stories! </t>
  </si>
  <si>
    <t xml:space="preserve">on bebo whilst my back is dying </t>
  </si>
  <si>
    <t>dheafranchie</t>
  </si>
  <si>
    <t xml:space="preserve">headache oh noo </t>
  </si>
  <si>
    <t>@crazyshey Yes, I am watching it! Gahh! I want to buy a DVD!  (With the proper subtitles!)</t>
  </si>
  <si>
    <t>@xbllygbsnii now why we never got to sit in the car while they speed away to see each other, i do not know  lmao ;)</t>
  </si>
  <si>
    <t>rhueladams</t>
  </si>
  <si>
    <t xml:space="preserve">Last day of work until June 15th.   After that, work gets revenge...back to back travel weeks. </t>
  </si>
  <si>
    <t xml:space="preserve">A bird just flew into my window and now it's dead on the floor outside </t>
  </si>
  <si>
    <t>alymcintyre</t>
  </si>
  <si>
    <t xml:space="preserve">Last night of dance class = Tonight. </t>
  </si>
  <si>
    <t>Mpieters</t>
  </si>
  <si>
    <t>I so want that N97  but yeah my internet will fail 12:55. So had to do evrything through iPhone EDGE connection!</t>
  </si>
  <si>
    <t>@Jo_Saunders09 ugh you're at home  ..I'm on a stinkin public bus on my way home lol then history revision time  ...not looking 4wrd  ...</t>
  </si>
  <si>
    <t xml:space="preserve">@GSemillano oh no. not Subway too!!  and since i'm ordering i can't really see how the salad until they deliver. i'll keep u posted </t>
  </si>
  <si>
    <t>HarbourPilot1</t>
  </si>
  <si>
    <t>I jsut ruined my green trousers  Bloody nosebleeds, maybe I need to speak to the doctor...</t>
  </si>
  <si>
    <t xml:space="preserve">good morning twitters  OMFG the sun is really weak today..but shiny! very fuckin' cold tho. 9ÂºC...i'm freezing </t>
  </si>
  <si>
    <t>dominicperry01</t>
  </si>
  <si>
    <t xml:space="preserve">@crustydolphin damn it, I knew I should have had the jammy one... I don't think pink icing can count as fruit or veg </t>
  </si>
  <si>
    <t>viennita</t>
  </si>
  <si>
    <t>is sitting in office. and having heaps to do. seems like a long evening after all.  http://plurk.com/p/xv926</t>
  </si>
  <si>
    <t>Really cold  Should get ready soon.</t>
  </si>
  <si>
    <t>mpaguaga</t>
  </si>
  <si>
    <t xml:space="preserve">how does someone get really sick from one day to the next?? ugh swollen glands </t>
  </si>
  <si>
    <t>mariannulud</t>
  </si>
  <si>
    <t xml:space="preserve">@ineedcandyyy Why aren't you happy? </t>
  </si>
  <si>
    <t xml:space="preserve">Pussycat dolls have a concert tonight.. i'm not watch it </t>
  </si>
  <si>
    <t>Danniplastix</t>
  </si>
  <si>
    <t xml:space="preserve">suns out, but yet i have nothing to do and no where to go </t>
  </si>
  <si>
    <t>RHCPfan24</t>
  </si>
  <si>
    <t xml:space="preserve">What's the first conference today and at what time EST? I need to know how much I am missing </t>
  </si>
  <si>
    <t>@schaeferj89 i know :o  :o  hahah... im alright, could be better but  and you dear?</t>
  </si>
  <si>
    <t xml:space="preserve">uh oh - outa API  - I have been such a good little person - now I have been naughty - the naughty corner for me for the next 4 minutes </t>
  </si>
  <si>
    <t>shespins</t>
  </si>
  <si>
    <t xml:space="preserve">A run and a swim this am, meeting, training with Robyn, then the dreaded annual   &amp;quot;lady doctor&amp;quot; appointment </t>
  </si>
  <si>
    <t>chandler290</t>
  </si>
  <si>
    <t xml:space="preserve">Seems to have lost her profile pic </t>
  </si>
  <si>
    <t>arielcobain</t>
  </si>
  <si>
    <t xml:space="preserve">ughhh i feel sick again </t>
  </si>
  <si>
    <t xml:space="preserve">@my4brats the hills wear me out, too. I can hardly move today - and have play rehearsal at 10. </t>
  </si>
  <si>
    <t xml:space="preserve">@darlingnikki09 Omg girl. Im trying to have your back but you make it impossible. I thought we understood each other now </t>
  </si>
  <si>
    <t>Josh928</t>
  </si>
  <si>
    <t xml:space="preserve">@PhillyD mine autocorrects it wrong too all the time </t>
  </si>
  <si>
    <t xml:space="preserve">to.....many.......school.......work </t>
  </si>
  <si>
    <t xml:space="preserve">Hello my friends. Lovely day here again &amp;amp;, of course, I'm inside working; </t>
  </si>
  <si>
    <t>dolleydaydream</t>
  </si>
  <si>
    <t xml:space="preserve">Not having a good time at work </t>
  </si>
  <si>
    <t>palici</t>
  </si>
  <si>
    <t xml:space="preserve">One thing I Miss the most is MY OFFICE, My creative space... my little things, my postits, my colorful bk, now I feel like in a cubicle! </t>
  </si>
  <si>
    <t>xflunklovex</t>
  </si>
  <si>
    <t xml:space="preserve">misses the States already. </t>
  </si>
  <si>
    <t>I have no other book  @cbain84</t>
  </si>
  <si>
    <t>KeithCumsOnU</t>
  </si>
  <si>
    <t xml:space="preserve">New blog post about how I feel: http://KeithFeeney.com/blog.htm </t>
  </si>
  <si>
    <t xml:space="preserve">is making herself sad by looking at rental properties in london and paris. not sure i can wait two and a half years. </t>
  </si>
  <si>
    <t xml:space="preserve">@xx__bambam__xx yesss at hogwarts as i recall that place is so pretty. no i went 2 but their album but the music shop didnt have it </t>
  </si>
  <si>
    <t xml:space="preserve">So much work to do and this project is something i really don't want to rush! </t>
  </si>
  <si>
    <t>Strawbucks</t>
  </si>
  <si>
    <t xml:space="preserve">Yay, no more english... Kinda... Geoggers in half hour </t>
  </si>
  <si>
    <t>CatrionaHay</t>
  </si>
  <si>
    <t xml:space="preserve">do not want to do chem revision... es muy aburrido  but that's a bit of spanish revision right there </t>
  </si>
  <si>
    <t xml:space="preserve">Working bloody afternoons when Sony e3 is on, never right that </t>
  </si>
  <si>
    <t xml:space="preserve">fml i have to leave my house @ 7:35 so i can get to class by 10... </t>
  </si>
  <si>
    <t xml:space="preserve">@angelmagno iPhone. :/ I don't want thaaat. I want the Sidekickkk. </t>
  </si>
  <si>
    <t xml:space="preserve">Flights to Scotland for this weekend are ridiculously expensive. Wondering what to do </t>
  </si>
  <si>
    <t>HelenGribbin</t>
  </si>
  <si>
    <t xml:space="preserve">feeling miserable and confused </t>
  </si>
  <si>
    <t>Yes sir! I did get rid of my headache, @BiggJonn but lil WT has a headache  since last night *boo hoo*</t>
  </si>
  <si>
    <t>LittleGsMamma</t>
  </si>
  <si>
    <t xml:space="preserve">bloody parcel delivery man.. I SWEAR he sits around the corner waiting for me to go out so he can shove a crappy card thru the door   </t>
  </si>
  <si>
    <t xml:space="preserve">@crissytioseco mkaaay! awww bye wall </t>
  </si>
  <si>
    <t>mau ice cream to satisfy my mood swings.  ) http://plurk.com/p/xv9f9</t>
  </si>
  <si>
    <t xml:space="preserve">another exam down, 6 more to go </t>
  </si>
  <si>
    <t>trendsettaV</t>
  </si>
  <si>
    <t xml:space="preserve">Headed to bar review class...I missed yesterday so I got some catching up to do </t>
  </si>
  <si>
    <t xml:space="preserve">@staceyBEAR it hurts.  I need you to kiss it better. </t>
  </si>
  <si>
    <t xml:space="preserve">@SarahSpined I don't know man!! This shit sucks. I'm tired but I can't stay asleep </t>
  </si>
  <si>
    <t>macie2985</t>
  </si>
  <si>
    <t>this ace bandage makes my foot look really fat :/  [[pottertopia]]</t>
  </si>
  <si>
    <t>DCMAkidd</t>
  </si>
  <si>
    <t xml:space="preserve">on my way to hope high school to drop my brother off. its too early. </t>
  </si>
  <si>
    <t xml:space="preserve">will miss Ina and Nikki when they leave tomorrow </t>
  </si>
  <si>
    <t xml:space="preserve">Fuck....can't sleep </t>
  </si>
  <si>
    <t>karlalvin</t>
  </si>
  <si>
    <t xml:space="preserve">You said you loved me more than anyone else could ever know, but now you're leaving. Can't we try to work this out? </t>
  </si>
  <si>
    <t xml:space="preserve">Ohh. I'm already Hungry but the is not yet cook. Aw.. What should i do?? </t>
  </si>
  <si>
    <t xml:space="preserve">Debris of air france flight found. </t>
  </si>
  <si>
    <t>Homaniacx</t>
  </si>
  <si>
    <t xml:space="preserve">uh-oh uh-oh, someone haven't call me, he is going to break the promised ! </t>
  </si>
  <si>
    <t>@shinewithyou There's a couple of people from our office lucky enough to be travelling to Asia with the team, I'm not one though  MattO</t>
  </si>
  <si>
    <t xml:space="preserve">Srry about that yesterday ~ my mom was bothering me if i studied or not~ i did but she made me study my ass off even more~ then i forgot </t>
  </si>
  <si>
    <t xml:space="preserve">@ImajicArt I'll need to buy a multipack... stupid error has destroyed my neat defense against boss!  I'm powerless to stand up to him now </t>
  </si>
  <si>
    <t>evilwes</t>
  </si>
  <si>
    <t xml:space="preserve">work    </t>
  </si>
  <si>
    <t>Off to The studio ... I'M SO TIRED!!  Lol</t>
  </si>
  <si>
    <t xml:space="preserve">Oooohh the weather is so nice! Why can't I sit outside? Life's not fair </t>
  </si>
  <si>
    <t>shpef</t>
  </si>
  <si>
    <t xml:space="preserve">Dear AAA Ohio. Why does your Route Your Trip Now link take me to the AAA Michigan homepage??  TripTik Fail!  </t>
  </si>
  <si>
    <t>@meregun sadly no  i'll try to kill your uncle in my sleep tonight though, see how successful it is XD</t>
  </si>
  <si>
    <t>tabs1989</t>
  </si>
  <si>
    <t xml:space="preserve">@jstreetley slightly jealous! i'm stuck at work! </t>
  </si>
  <si>
    <t>@RoxanneZYG My thoughts EXACTLY   got to excited and did not run down by the dyes and grab it.</t>
  </si>
  <si>
    <t xml:space="preserve">Have developed a particularly annoying habit of turning off my alarm in my sleep. Was meant to get up at 7am. I got up at 11am. </t>
  </si>
  <si>
    <t>@ChristopherM and mail didnt even go through  failed ggrrrr</t>
  </si>
  <si>
    <t>UnknownShortz</t>
  </si>
  <si>
    <t xml:space="preserve">know what sucks, going into work and not knowing when you get off. Its basically up to my boss. </t>
  </si>
  <si>
    <t xml:space="preserve">@Krasnostein It doesn't help, the truth hurts. </t>
  </si>
  <si>
    <t>sillyalexis</t>
  </si>
  <si>
    <t xml:space="preserve">Screw scary movies. I got no sleep last night because of Drag me to Hell. </t>
  </si>
  <si>
    <t>Taylorholwell</t>
  </si>
  <si>
    <t xml:space="preserve">is pretty sure she has just failed her english exam </t>
  </si>
  <si>
    <t xml:space="preserve">its too nice to do thesis </t>
  </si>
  <si>
    <t xml:space="preserve">what? 4:30 already?? </t>
  </si>
  <si>
    <t>chrisdaaaaay</t>
  </si>
  <si>
    <t xml:space="preserve">2 hours of 5-a-side football tomorrow... can't wait! Dealing with lack-of-sunday-league-itis and no more footy on TV </t>
  </si>
  <si>
    <t>Mikewagg</t>
  </si>
  <si>
    <t xml:space="preserve">@JenniferSmithCo I was very upset I couldnt get cucumber o my win 7 machine last night. gems is broken </t>
  </si>
  <si>
    <t>cerijones</t>
  </si>
  <si>
    <t xml:space="preserve">@jenlong cheers for coming last night. im suffering from the hayfever today though shouldnt have sat outside so long/late </t>
  </si>
  <si>
    <t>I hate OG, they aren't under wireless@sg therefore no wifi. strength = 1  talk to me, I'm loner ahaha</t>
  </si>
  <si>
    <t>Unorthodizzy</t>
  </si>
  <si>
    <t xml:space="preserve">Also there was a cougar in the lobby last night, but she didnt come back like she said she would </t>
  </si>
  <si>
    <t>LatteWithLori</t>
  </si>
  <si>
    <t xml:space="preserve">@AugustaAlerts if we could just maintain 70 degrees and fair all day......i see 92 on the horizon </t>
  </si>
  <si>
    <t>amcdms</t>
  </si>
  <si>
    <t xml:space="preserve">Too many meetings today at 3 different locations. Shit </t>
  </si>
  <si>
    <t>AndrewNorrie58</t>
  </si>
  <si>
    <t xml:space="preserve">it's unbelievable how quickly life changes with a phone call </t>
  </si>
  <si>
    <t xml:space="preserve">pretty sure I shouldn't be wearing long pajamas and shivering. </t>
  </si>
  <si>
    <t>chandiss</t>
  </si>
  <si>
    <t>By rose  now what? Mission get busy! ; )</t>
  </si>
  <si>
    <t>@onebreath Twitterfriends tell me my conversation quotient is below average.  Are they not following my sausages?</t>
  </si>
  <si>
    <t>erokou</t>
  </si>
  <si>
    <t xml:space="preserve">sims 3 released...if only I could download it </t>
  </si>
  <si>
    <t>biancacash</t>
  </si>
  <si>
    <t xml:space="preserve">@TessieCash ohh so you can spend time with twitter but not me </t>
  </si>
  <si>
    <t xml:space="preserve">@betsymartian i forgot to wear my top hat to work today though </t>
  </si>
  <si>
    <t>Flista</t>
  </si>
  <si>
    <t>ss project  chinese hol hmwk  maths hol hmwk</t>
  </si>
  <si>
    <t>stu102</t>
  </si>
  <si>
    <t xml:space="preserve">all this sun and i have a cold </t>
  </si>
  <si>
    <t xml:space="preserve">@nessalh there aren't any dunkin donuts around here anymore </t>
  </si>
  <si>
    <t xml:space="preserve">I am no longer an Engineering student... I am no longer from IIT Kanpur. Right ow, I am an Engineer... and addressless </t>
  </si>
  <si>
    <t>jessaitch</t>
  </si>
  <si>
    <t xml:space="preserve">My fifth grader graduates today </t>
  </si>
  <si>
    <t>holditplz</t>
  </si>
  <si>
    <t xml:space="preserve">oh well </t>
  </si>
  <si>
    <t xml:space="preserve">@alunthorne sad news </t>
  </si>
  <si>
    <t>@TeresaKopec Hooray! LAST DAY OF SCHOOL!!!! WOOHOO!!!! Oh wait....i don't get last days anymore.   See ya later.</t>
  </si>
  <si>
    <t xml:space="preserve">hates going to weddings and funerals </t>
  </si>
  <si>
    <t>rebeccawatson</t>
  </si>
  <si>
    <t>@iszi_lawrence Bike's trashed.  Hoping the guy's insurance will pay for repairs.</t>
  </si>
  <si>
    <t>19Ash19Lou19</t>
  </si>
  <si>
    <t>Feels Dizzy  ... Still not used to this 'Twitter' yet ...</t>
  </si>
  <si>
    <t>Disapointed about some people of my family  ... xD</t>
  </si>
  <si>
    <t>@sharlynnx argh homework!  boo. not really, probably be on here and outside most of the day haha :] aw thankyou lovely! yours is too &amp;lt;3</t>
  </si>
  <si>
    <t>gmongoose</t>
  </si>
  <si>
    <t xml:space="preserve">guess i should get to work now </t>
  </si>
  <si>
    <t>fuck german! Screwed it up this time  Looks like a her fur me. tmr English going to get the 8... Jeezj</t>
  </si>
  <si>
    <t>jimnicebutdim</t>
  </si>
  <si>
    <t xml:space="preserve">@AlexLJ described by docs as break without broken bones. said 6 to 12 for recovery. looking nearer 12 </t>
  </si>
  <si>
    <t xml:space="preserve">I just punched my mac in the face (screen) by accident, sorry mac </t>
  </si>
  <si>
    <t xml:space="preserve">Still mulling over the #lionhead demo from #xboxe3, smells like skynet &amp;gt;.&amp;lt; not long before our consoles start fighting back </t>
  </si>
  <si>
    <t>Kristina_Ruth</t>
  </si>
  <si>
    <t xml:space="preserve">amazon or Deutsche Post? Who  lost my book? </t>
  </si>
  <si>
    <t>myuslan</t>
  </si>
  <si>
    <t>@WMaldives @lirar its raining now ......  well its drizzling at least</t>
  </si>
  <si>
    <t xml:space="preserve">Still no picture </t>
  </si>
  <si>
    <t xml:space="preserve">all tomorrow i will be listening to atl and crying on the inside that i wont be in brisbane to see atl. lololol </t>
  </si>
  <si>
    <t>@blindcripple don't think I was  Hopeful on e-mail though cause that went through quicker! @nickjackson twitter froze on me but only a sec</t>
  </si>
  <si>
    <t>butterslipper</t>
  </si>
  <si>
    <t xml:space="preserve">@TheDailyHerb I tried accupuncture but couldn't afford to see whether it was working at $60 a visit </t>
  </si>
  <si>
    <t>tga1976</t>
  </si>
  <si>
    <t xml:space="preserve">just got the email confirming the cancellation of my holiday! </t>
  </si>
  <si>
    <t>@JoshFittell i only have 96  but thats 20 more than i had this morning</t>
  </si>
  <si>
    <t>awake. still sore  snuggling with maemae for a lil' before getting up.</t>
  </si>
  <si>
    <t>turbotobi</t>
  </si>
  <si>
    <t xml:space="preserve">i broke reddit </t>
  </si>
  <si>
    <t>aurora7</t>
  </si>
  <si>
    <t xml:space="preserve">is now sad Lauren's leaving the hills </t>
  </si>
  <si>
    <t xml:space="preserve">Its only tuesday </t>
  </si>
  <si>
    <t>genxgamer</t>
  </si>
  <si>
    <t>I wish I remembered to charge my laptop last night   http://bit.ly/zuUoF</t>
  </si>
  <si>
    <t>paulw1128</t>
  </si>
  <si>
    <t xml:space="preserve">Given up on #CarPC WiFi. Moved on to touchscreen, and lo, it works!... well, until I suspend and resume. Then it doesn't work any more </t>
  </si>
  <si>
    <t xml:space="preserve">@AmyyVee hahaha awesome. ^^ how I miss seeing ryan's crazy make-up </t>
  </si>
  <si>
    <t>Davidooo182</t>
  </si>
  <si>
    <t xml:space="preserve">good morning, looks like its going to rain 2day </t>
  </si>
  <si>
    <t>I'm up way to early  I could sleep so much longer</t>
  </si>
  <si>
    <t xml:space="preserve">@xUncovered_Lies Dude! Seriously, I am laying here in bed trying so hard to pass out. I'm getting no where! Grr! </t>
  </si>
  <si>
    <t>Getting on the road again in SC  I can't wait to get home!</t>
  </si>
  <si>
    <t xml:space="preserve">The term cappuccino for what I had one minute before makes no sense.  :x   </t>
  </si>
  <si>
    <t>@rolyseal na nt yet im in skl 2moz il drop it off on way home! Ws gna go yest bt dint hav my card on me  x</t>
  </si>
  <si>
    <t xml:space="preserve">Off to deal with some assholes today........ </t>
  </si>
  <si>
    <t>RedheadsRockSox</t>
  </si>
  <si>
    <t>getting ready for (cover ya ears!)...Work    Cya'll later on...</t>
  </si>
  <si>
    <t>sapocampus</t>
  </si>
  <si>
    <t>Sorry! hashtag to long for #tweetie  Please use #campuswidgets</t>
  </si>
  <si>
    <t>@thatjamesboy yeah i love the first song, i haven't been able to give it full attention yet with revision   Hopefully later today i can</t>
  </si>
  <si>
    <t>mrsalbrecht</t>
  </si>
  <si>
    <t>@AJoyfulMom Yes  All my kids have Webkinz and cannot play during our daytime in Japan.</t>
  </si>
  <si>
    <t xml:space="preserve">@DiiLee yea </t>
  </si>
  <si>
    <t>Chey93</t>
  </si>
  <si>
    <t xml:space="preserve">cupcake died </t>
  </si>
  <si>
    <t xml:space="preserve">I think I done okay in the English exam. I didn't get to number by answers though. Lets hope they dont mark me down! </t>
  </si>
  <si>
    <t xml:space="preserve">Having a hard time getting outta bed </t>
  </si>
  <si>
    <t>I feel shitttteee  my eye has swollen up loads, I hate the heat!!!!!!!!!!!!</t>
  </si>
  <si>
    <t>JaimeBEstee</t>
  </si>
  <si>
    <t xml:space="preserve">Is at work this beautiful day. </t>
  </si>
  <si>
    <t xml:space="preserve">@The_No_Show still awaiting an official home release... I go it on the torrents once but too bad quality </t>
  </si>
  <si>
    <t xml:space="preserve">custs mother told me my job wasnt as important to socity as her daughters is, i hate people </t>
  </si>
  <si>
    <t>HUNGRY FOR FREEDOM &amp;gt; HOOHAAHHH!!! *tribal dance, chants, spears, around the fire* that's what exams do to me  FML.</t>
  </si>
  <si>
    <t xml:space="preserve">@ravenxsorrows welcome g2g I have class </t>
  </si>
  <si>
    <t xml:space="preserve">I absolutely love waking up and being sick.  Thanks for sneezing in my face bro,Iowe you one... </t>
  </si>
  <si>
    <t>kris10mary</t>
  </si>
  <si>
    <t xml:space="preserve">Abby was up late last night... She went down at 8:00 pm, but that didn't last long. Carey finally got her back to sleep at 12:30 am... </t>
  </si>
  <si>
    <t xml:space="preserve">Ugh i didn't know it was supposed to rain and storm today! </t>
  </si>
  <si>
    <t>smaointe18fly</t>
  </si>
  <si>
    <t xml:space="preserve"> fine. I'll watch it. I am so f**king rad.</t>
  </si>
  <si>
    <t>@Paintedskies Awww.  Is there still a way that you could pull up your grade, though?</t>
  </si>
  <si>
    <t xml:space="preserve">Spanish 2 exam. </t>
  </si>
  <si>
    <t>arjunram</t>
  </si>
  <si>
    <t xml:space="preserve">@codelust People related </t>
  </si>
  <si>
    <t>inf0rmer</t>
  </si>
  <si>
    <t>Sorry! hashtag too long for #tweetie  Please use #campuswidgets (via @sapocampus)</t>
  </si>
  <si>
    <t>I just saw a dead kitty on the road and freaked out!  rest in peace little buddy</t>
  </si>
  <si>
    <t xml:space="preserve">@Jabogan tell me about it </t>
  </si>
  <si>
    <t xml:space="preserve">@eddieizzard pants here in Lossiemouth </t>
  </si>
  <si>
    <t xml:space="preserve">ah shit. bad day already. rest in peace mr hunt &amp;lt;33 missing @melissamariec and wishing i could make her happier </t>
  </si>
  <si>
    <t>lauralorenzo</t>
  </si>
  <si>
    <t xml:space="preserve">@nachoduyos and so do I but I cant...not yet at least </t>
  </si>
  <si>
    <t xml:space="preserve">been working on my type project all day.. and im nowhere near finished </t>
  </si>
  <si>
    <t xml:space="preserve">Up wayyyyy to early... I really wanna go back to sleep!!! </t>
  </si>
  <si>
    <t>@RawbertM yeah i know the feeling, Im pretty gutted i need to wait another year to do it again  atleast we have nabs to look forward to :|</t>
  </si>
  <si>
    <t xml:space="preserve">Ok time to do some more work... wait its 9:30pm not 9:30am isnt it... something wrong about this whole situation </t>
  </si>
  <si>
    <t>@mirra_photo how i wish i was  one day when i'm big though!</t>
  </si>
  <si>
    <t xml:space="preserve">@souksamrane omgawd I'm trying to study for that right now </t>
  </si>
  <si>
    <t>deedeehurst</t>
  </si>
  <si>
    <t xml:space="preserve">It's 5:30 AM.  Been awake since 3:30.  There's something very wrong with this picture. </t>
  </si>
  <si>
    <t>@FUCKCITY ...did u read all my messages??  pls say something!...</t>
  </si>
  <si>
    <t xml:space="preserve">just parked up against a lorry full of battery chickens. poor things </t>
  </si>
  <si>
    <t xml:space="preserve">@alishamarijuana you can read my twitter updates from it </t>
  </si>
  <si>
    <t xml:space="preserve">@MMMMeenal @rum1t Damn .. dont have a torrent app. They dont work at office networks </t>
  </si>
  <si>
    <t>teaflee</t>
  </si>
  <si>
    <t>@helloyen I AGREE AGAIN! :|  gusto kong magising ng late )</t>
  </si>
  <si>
    <t>IviMo</t>
  </si>
  <si>
    <t xml:space="preserve">@LCpabon unfortunately </t>
  </si>
  <si>
    <t>PunkRocker375</t>
  </si>
  <si>
    <t xml:space="preserve">just did a maths sats god help me </t>
  </si>
  <si>
    <t xml:space="preserve">Ugggghhh so don't wanna go to work </t>
  </si>
  <si>
    <t xml:space="preserve">Wow. I guess today is my last real day (instructional day not an exam) as a teacher for a while. Makes me sad. </t>
  </si>
  <si>
    <t>zcopeland</t>
  </si>
  <si>
    <t xml:space="preserve">It's a shame that I work this morning and can't watch the whole Burn Notice marathon </t>
  </si>
  <si>
    <t xml:space="preserve">about 4 more hrs to go;; wish i was at home, in my bed </t>
  </si>
  <si>
    <t xml:space="preserve">@eddieizzard beautiful weather down here in Devon, sunny with a slight breeze. Perfect for staying inside and writing an essay </t>
  </si>
  <si>
    <t>I'm nood good at english  only 1 more english exam to go tho :S</t>
  </si>
  <si>
    <t>pherlyce</t>
  </si>
  <si>
    <t xml:space="preserve">Time to sort out our recycle bin, should done it yesterday  but coffee first </t>
  </si>
  <si>
    <t>@bradiewebbstack can u please please please follow me  i love youuuu</t>
  </si>
  <si>
    <t>mommyjuice</t>
  </si>
  <si>
    <t>Awake before 4:30am. Headache. Just spilled my Coffee on my lap  Do over anyone?</t>
  </si>
  <si>
    <t>MissJess77</t>
  </si>
  <si>
    <t xml:space="preserve">has given up on having a good nights sleep at the moment </t>
  </si>
  <si>
    <t>xalexandriaaa</t>
  </si>
  <si>
    <t xml:space="preserve">ughhh i finals today ! sucks sooo bad ! i wish i could stay home again . </t>
  </si>
  <si>
    <t>Johnp48cxm</t>
  </si>
  <si>
    <t xml:space="preserve">Last day blues </t>
  </si>
  <si>
    <t xml:space="preserve">@AlfinaHawaii Hey, good morning to you too, Luv! Yeah, it's been another hell day. </t>
  </si>
  <si>
    <t>minazekri</t>
  </si>
  <si>
    <t xml:space="preserve">@wael unforshenetlee I am not eligible at all    </t>
  </si>
  <si>
    <t>I missed pearl jam on conan last night. Passed out after will ferrel  check on hulu later</t>
  </si>
  <si>
    <t>BrookesMimi</t>
  </si>
  <si>
    <t>claujah</t>
  </si>
  <si>
    <t xml:space="preserve">i *sob sob* missing the hills already... </t>
  </si>
  <si>
    <t xml:space="preserve">@NaomiShadow Haha, great. It's gonna rain when we're there! </t>
  </si>
  <si>
    <t>nelsonsrin</t>
  </si>
  <si>
    <t>well time to go to work and serve people alcohol, while they sit outside in the glorious sun and im inside   ah well, such is life</t>
  </si>
  <si>
    <t>think i should trade. i wish i never got the sony ericsson c905  good cam...that's it.</t>
  </si>
  <si>
    <t xml:space="preserve">@GillianMe Aw, my phone isn't on the list </t>
  </si>
  <si>
    <t>MidoriHEN</t>
  </si>
  <si>
    <t>It's raining... ì•„ ì§œì¦?ë‚˜... ìš°ë°•ì™”ì–´;;... ã…œã…œ ì°½ë¬¸ì—´ê³  ë‚˜ê°”ë‹¤ê°€ ë‚´ë°© ì™„ì „ ì‘¥ëŒ€ë°</t>
  </si>
  <si>
    <t>Zachp69</t>
  </si>
  <si>
    <t xml:space="preserve">Just lost his squinty eye </t>
  </si>
  <si>
    <t>ladystacy</t>
  </si>
  <si>
    <t xml:space="preserve">@Fnoo I was planning on going but my shifts this week start at 5.30am </t>
  </si>
  <si>
    <t>lolstephy</t>
  </si>
  <si>
    <t xml:space="preserve">hey twitter!! i forgot about you sorry </t>
  </si>
  <si>
    <t>emokidlynn</t>
  </si>
  <si>
    <t xml:space="preserve">Tired of butcheries and the smell of springbok.  Excited for biltong and droÃ«wors though </t>
  </si>
  <si>
    <t>whoa...the library is soooo small ;) I think I should not compare it to Germany. Only found management related books  #manila #diplarbeit</t>
  </si>
  <si>
    <t xml:space="preserve">@surfing_the_sun Outlook not so good </t>
  </si>
  <si>
    <t xml:space="preserve">@foodbymark I'd love to go there too. I think it was in OFM they said that it was quite easy to get a table for lunch. If they are open. </t>
  </si>
  <si>
    <t>jeffreyDFeys</t>
  </si>
  <si>
    <t xml:space="preserve">I still have two more hours of sleep and I can't fall back to sleep </t>
  </si>
  <si>
    <t>jonaswestwick</t>
  </si>
  <si>
    <t>ma shoulders are really sare    ..  cant wait til LV&amp;amp;TT :O&amp;lt;3 xxxx</t>
  </si>
  <si>
    <t>Kelly_Inz</t>
  </si>
  <si>
    <t>Torrance_J</t>
  </si>
  <si>
    <t xml:space="preserve">One of my ties got accidentally wish... </t>
  </si>
  <si>
    <t>fashionpuppet</t>
  </si>
  <si>
    <t xml:space="preserve">Just watched the hills finale...I'm so sad that Lauren is going </t>
  </si>
  <si>
    <t>bradward14</t>
  </si>
  <si>
    <t xml:space="preserve">going on a bikeride now i need some freshair im beguming lazy </t>
  </si>
  <si>
    <t xml:space="preserve">When will the awkwardness end? </t>
  </si>
  <si>
    <t xml:space="preserve">@dnee that was beautiful. I want a man to do something like that for me </t>
  </si>
  <si>
    <t>poeticsnoirev1</t>
  </si>
  <si>
    <t>i had a dream that i didnt have any soap and couldn't take a shower... i was so scared!   thank goodness i have lots of soap in real life</t>
  </si>
  <si>
    <t xml:space="preserve">Im sitting in my form eating lunch reading  twilight on my own like a loser </t>
  </si>
  <si>
    <t>@jbevershed  I was hoping for a trip to the beach!</t>
  </si>
  <si>
    <t>beccababy27</t>
  </si>
  <si>
    <t xml:space="preserve">@chutneym u can put the ad in your paper ... not!  good to hear that Terry D is accepting of the topic. Terry H has'nt been on for weeks </t>
  </si>
  <si>
    <t>Cindy_Joy</t>
  </si>
  <si>
    <t xml:space="preserve">seeing RED BLOOD CELLS everywhere!!!! haay..so tired.. </t>
  </si>
  <si>
    <t>jadeystar</t>
  </si>
  <si>
    <t xml:space="preserve">Boo, I'm ill. Have to stay at home so I thought I would do some coursework but remote access isn't working. It's just not my day </t>
  </si>
  <si>
    <t>jaysonstreet</t>
  </si>
  <si>
    <t xml:space="preserve">@41414141 hope you get better soon I missed the after party  but also the PH-Phunk too </t>
  </si>
  <si>
    <t xml:space="preserve">going on a bikeride now i need some freshair im becoming lazy </t>
  </si>
  <si>
    <t>akmatton</t>
  </si>
  <si>
    <t>woked up, little bit tired.. the boys in germany are so heartless..  am i so unpretty that noone loves me???</t>
  </si>
  <si>
    <t>roomurdock</t>
  </si>
  <si>
    <t xml:space="preserve">Using ubuntu 9.04, going to school tomorrow </t>
  </si>
  <si>
    <t xml:space="preserve">@veggiegeek Yeah. I know but.. it won't be the same without him. He's..he's.. he's IAN! </t>
  </si>
  <si>
    <t>wilperry</t>
  </si>
  <si>
    <t>@eddieizzard worcester = beautiful weather.. Shame I'm seeing it through tinted office glass  http://myloc.me/2m0e</t>
  </si>
  <si>
    <t>JMBPhotos</t>
  </si>
  <si>
    <t xml:space="preserve">Feel like a sissy for skipping out on my morning run.  </t>
  </si>
  <si>
    <t xml:space="preserve">I'm getting seriously fed up with my office blocking youtube </t>
  </si>
  <si>
    <t>adrianaDelight</t>
  </si>
  <si>
    <t xml:space="preserve">TV sometimes makes me sad.  </t>
  </si>
  <si>
    <t>lettuce4u</t>
  </si>
  <si>
    <t xml:space="preserve">Heading to Powell then downtown...not gonna be a fun day! </t>
  </si>
  <si>
    <t xml:space="preserve">@LUCKYMAN101 haha there were no drinks to been seen ! i was Parched! tried to find some one that would sell us one..  </t>
  </si>
  <si>
    <t xml:space="preserve">EXAMS ARE OVERRRRR!!! :-D History exam was a piece of cake! :-P Sadly my history teacher is leaving....he was awesome!! </t>
  </si>
  <si>
    <t>rofellos</t>
  </si>
  <si>
    <t xml:space="preserve">stupid job, i want to go home </t>
  </si>
  <si>
    <t>judithberraondo</t>
  </si>
  <si>
    <t xml:space="preserve">Eva and I are chilling in the park- not as fun without daddy though </t>
  </si>
  <si>
    <t>sharkness</t>
  </si>
  <si>
    <t xml:space="preserve">woke up this morning thinking about folks who went to bed hungry </t>
  </si>
  <si>
    <t>sheilskyyy</t>
  </si>
  <si>
    <t>belajar fisika  can't stop thinking the @JonasBrothers hahaha</t>
  </si>
  <si>
    <t xml:space="preserve">Hard core revision for me today </t>
  </si>
  <si>
    <t>beunderlined</t>
  </si>
  <si>
    <t xml:space="preserve">stressed out belly syndrome </t>
  </si>
  <si>
    <t>isergio</t>
  </si>
  <si>
    <t xml:space="preserve">I don't want to get up </t>
  </si>
  <si>
    <t xml:space="preserve">@DoNotDisconnect Did you read the link? </t>
  </si>
  <si>
    <t>loletc</t>
  </si>
  <si>
    <t xml:space="preserve">@eddieizzard Colorado is stupid as well. Thunderstorms all day yesterday and supposed to continue today. </t>
  </si>
  <si>
    <t xml:space="preserve">@TheRockwell Unfortunately not. just head n shoulders. </t>
  </si>
  <si>
    <t xml:space="preserve">i wish i could know the korean translation of my chinese name. </t>
  </si>
  <si>
    <t>yeslisely</t>
  </si>
  <si>
    <t xml:space="preserve">So sad what happened to those lost from the French airplane </t>
  </si>
  <si>
    <t>@JustinAngel Thanks.  I'd love to... but it is GPL   Unfortunately, we can't use GPL software.</t>
  </si>
  <si>
    <t>Yasmin001</t>
  </si>
  <si>
    <t xml:space="preserve">omg why is the weather soo buff!! </t>
  </si>
  <si>
    <t>ivvory</t>
  </si>
  <si>
    <t>I. Am. So. Demoralised.  - http://tweet.sg</t>
  </si>
  <si>
    <t>@lozzylol85 i cant go pub tonight  i think it calls for beers and my garden tonight!</t>
  </si>
  <si>
    <t xml:space="preserve">I miss you my crazy josephine_goodbye. What are you doing? How are you? Where are you?Isaw you not weighed in consideration </t>
  </si>
  <si>
    <t>Atomsk333</t>
  </si>
  <si>
    <t xml:space="preserve">And here comes mr chatterbox to ruin my happy. </t>
  </si>
  <si>
    <t>over the rain  it better be sunny on the gold coast next weekend</t>
  </si>
  <si>
    <t>SupaSmileySheep</t>
  </si>
  <si>
    <t xml:space="preserve">is fed up of being sore following an operation to remove her coccyz, sob sob </t>
  </si>
  <si>
    <t>danielakrocks</t>
  </si>
  <si>
    <t xml:space="preserve">@broganss hun u should cover up or use sun cream that is at least factor 15 sunburn can double your risk of skin cancer. </t>
  </si>
  <si>
    <t xml:space="preserve">@jackfaulkner DAMN YOU, my one weakness, you know I'm a pyromaniac </t>
  </si>
  <si>
    <t>Back to work today  only 17 more days then it is off to NC!!! WOOT...now if only I didn't have school August-December</t>
  </si>
  <si>
    <t xml:space="preserve">is off to work, but wishes he could send the whole day in bed </t>
  </si>
  <si>
    <t>stillOrange</t>
  </si>
  <si>
    <t xml:space="preserve">We need our new website up and running ASAP but some people don't understand that </t>
  </si>
  <si>
    <t>mlle_elle</t>
  </si>
  <si>
    <t xml:space="preserve">@duskyblueskies That's another one </t>
  </si>
  <si>
    <t>Misa misa is all itchy  http://twitpic.com/6giz9</t>
  </si>
  <si>
    <t xml:space="preserve">I still feel blah about enrolling. I still don't want classes to start but baaaaaah. I need to meet with adviser because I am deliquent. </t>
  </si>
  <si>
    <t>Wants too see her friends  And just chill in the sun!</t>
  </si>
  <si>
    <t>@rubennoo but I've watched tht a long time ago. Oh God. Means I've watched the season finale and spilled it all to you  forget what I said</t>
  </si>
  <si>
    <t>@azzyheartsw Feels like the kindest thing to do at the time. I felt drained cod of hayfever  x</t>
  </si>
  <si>
    <t>brandonpittman</t>
  </si>
  <si>
    <t xml:space="preserve">@GGlick the Square one?  what I really need is BSG game.... </t>
  </si>
  <si>
    <t>:O CRAP!!! I missed out on All Saints  better record b4 mum changes the channel!</t>
  </si>
  <si>
    <t xml:space="preserve">Gosh!!! I have an exam today!!!! Ahhhh! </t>
  </si>
  <si>
    <t>moddsz</t>
  </si>
  <si>
    <t xml:space="preserve">#ShaunJumpnow #ShaunJumpnow #ShaunJumpnow #ShaunJumpnow #ShaunJumpnow #ShaunJumpnow #ShaunJumpnow #ShaunJumpnow  happy bday! not working </t>
  </si>
  <si>
    <t>icantremember</t>
  </si>
  <si>
    <t>Listening to new DMB - &amp;quot;Big Whiskey&amp;quot; on lala.com ( http://is.gd/MbND ) while I wait for my pre-order to arrive... later this week  #fb</t>
  </si>
  <si>
    <t xml:space="preserve">@nimbupani : Yup, that's when I realized I was in the wrong line. Why didn't anyone tell me I can't be Hari Seldon tinkering with comps?! </t>
  </si>
  <si>
    <t xml:space="preserve">The temperature is 22c or 72f depending on your units. That....is just too hot for me. </t>
  </si>
  <si>
    <t>subiectiv</t>
  </si>
  <si>
    <t xml:space="preserve">well, i guess no programmers knowing Regex are following me </t>
  </si>
  <si>
    <t xml:space="preserve">@carlbob - got on on Sunday evening.  But for some reason, my milk didn't turn up this morning </t>
  </si>
  <si>
    <t>@sharlynnx aww  i know what you mean, gets a bit distracting then you just wanna sunbathe!</t>
  </si>
  <si>
    <t>@ThomasCrampton Just saw this   - &amp;quot;China shuts down twitter in lead-up to tiananmen anniversary&amp;quot; http://bit.ly/URxlN</t>
  </si>
  <si>
    <t xml:space="preserve">@enzopilarta The next exam which is on Thursday, I believe. I hope so! If not, I'll have to resit them next year </t>
  </si>
  <si>
    <t xml:space="preserve">She even got to act and salam suhailla salam and got a kiss from Mastura Ahmad ! </t>
  </si>
  <si>
    <t>@PerfectPoppy Hey Mate.  You haven't been on here for ages   Where did you go?</t>
  </si>
  <si>
    <t>SheiroQ</t>
  </si>
  <si>
    <t xml:space="preserve">@EricsTXGal Did you listen to Dallas' show last night? Guess I have to do that too, in spite of it being a love fest for the damn Viking. </t>
  </si>
  <si>
    <t xml:space="preserve">stupid twitter wont let me upload a background pic </t>
  </si>
  <si>
    <t>So I have the aftersun, but I don't have double jointed arms  FAIL</t>
  </si>
  <si>
    <t>sarahloumusic</t>
  </si>
  <si>
    <t>Going to college soon  Starting to feel very stressed as exams approach!</t>
  </si>
  <si>
    <t>what si wrong wth reddit?  service is unavailable, it says...damn.</t>
  </si>
  <si>
    <t xml:space="preserve">@eddieizzard North England (Burnley). Bloody gorgeous! Stuck inside working </t>
  </si>
  <si>
    <t xml:space="preserve">Heading to school now. Promotion will be tonight after school so need to go through an entire day of school first </t>
  </si>
  <si>
    <t>is coming down with a cold. Please tell me how to get rid of it before it gets worse.  http://plurk.com/p/xvc99</t>
  </si>
  <si>
    <t>Poegin</t>
  </si>
  <si>
    <t xml:space="preserve">Still 29 Celsius inside. Hunger is gone because it's so hot inside. And I can't open a window because of that construction site </t>
  </si>
  <si>
    <t>rhh</t>
  </si>
  <si>
    <t>@nejsnave last time I was there I couldn't get in the vatican b/c I was wearing shorts  Had to buy the worst cheap long pants in the world</t>
  </si>
  <si>
    <t>samnthurrr</t>
  </si>
  <si>
    <t>i lost my train pass in the city  now i have to get a new one which might take ages!</t>
  </si>
  <si>
    <t>Quinyy</t>
  </si>
  <si>
    <t xml:space="preserve">french! but  i have to go of the computer! Don't like that </t>
  </si>
  <si>
    <t>charliemail</t>
  </si>
  <si>
    <t xml:space="preserve">awww helen has buggered of to rehearsals, i am all alone  ahaaa but i have chocolate </t>
  </si>
  <si>
    <t>@smudge372 seriously?! Are u that bad?  do u need to see doc?! Let me know if u need anything dropped round to u x</t>
  </si>
  <si>
    <t xml:space="preserve">@alfpyfla HOW COME I DON'T GET A HI </t>
  </si>
  <si>
    <t xml:space="preserve">Back to the grind. I'm so unhappy. </t>
  </si>
  <si>
    <t>says (tears)  :'-( http://plurk.com/p/xvcb1</t>
  </si>
  <si>
    <t>JennyJaklovsky</t>
  </si>
  <si>
    <t xml:space="preserve">I AM SO FUCKING STUPIDDDD. bahhhh. work </t>
  </si>
  <si>
    <t>WOW u know i must admit i was  when i read jrk tweets. But then i realized, i never expected them to reunite. So 4 them 2 still be doi ...</t>
  </si>
  <si>
    <t>mrsjdubs</t>
  </si>
  <si>
    <t xml:space="preserve">my dog has congestive heart failure. I will say bye to her in one week.... </t>
  </si>
  <si>
    <t>xNicoleAx</t>
  </si>
  <si>
    <t xml:space="preserve">someone follow me! </t>
  </si>
  <si>
    <t xml:space="preserve">Of to work I go...it sucks that I'm going to miss Nintendo's conference </t>
  </si>
  <si>
    <t xml:space="preserve">is fed up of being sore following an operation to remove her coccyx, sob </t>
  </si>
  <si>
    <t xml:space="preserve">such a hot evening </t>
  </si>
  <si>
    <t>oliviakateslack</t>
  </si>
  <si>
    <t xml:space="preserve">oh mannn  just watched the season finale of the hills. i wanna cry right now </t>
  </si>
  <si>
    <t>@dressjunkie haha  i need to get some of that!!</t>
  </si>
  <si>
    <t>erickavigen</t>
  </si>
  <si>
    <t>@jacobingalls aww i couldn't sleep last night either  I miss youuuu</t>
  </si>
  <si>
    <t>@eddieizzard - Greetings from Bulgaria Eddie!  Rainy here  Send some SUN over here please ! Have a fab day ! xxx</t>
  </si>
  <si>
    <t xml:space="preserve">@jgallant1990 hahaha yeah i do that a lot. really am getting bored of revising now </t>
  </si>
  <si>
    <t>awww i missed out  dang OOO i can just rewind it!.. the magic of foxtel ;) haha</t>
  </si>
  <si>
    <t>acemm</t>
  </si>
  <si>
    <t xml:space="preserve">Why did i eat cake for breakfast? </t>
  </si>
  <si>
    <t>cherieong</t>
  </si>
  <si>
    <t xml:space="preserve">@BigB3n i can make it in singapore but somehow it doean't taste as good... </t>
  </si>
  <si>
    <t>lack1234</t>
  </si>
  <si>
    <t xml:space="preserve">I hate working when the weather is so nice  </t>
  </si>
  <si>
    <t xml:space="preserve">Might as well give up. Cant do anything right at work </t>
  </si>
  <si>
    <t>a_glance_behind</t>
  </si>
  <si>
    <t xml:space="preserve">@padfootx YAYAYYA! College application done!! That's exciting. I'm sure you will... I think i'm gonna go to bed soon. my throat's sore. </t>
  </si>
  <si>
    <t>KMMILLS</t>
  </si>
  <si>
    <t>school  then seeing my 2 fav boys tonight &amp;lt;3</t>
  </si>
  <si>
    <t xml:space="preserve">@dearhummingbird I did! The card reader wasn't working at deansgate so had to leg it to piccadilly. But it was so hot! And I missed it </t>
  </si>
  <si>
    <t>VanessaVeilleux</t>
  </si>
  <si>
    <t xml:space="preserve">On her way to court </t>
  </si>
  <si>
    <t xml:space="preserve">got woken up at 7  fell asleep and has just woken up </t>
  </si>
  <si>
    <t>_xClaudiax_</t>
  </si>
  <si>
    <t xml:space="preserve">Lol my sister's bf is driving... And we're  screaming *looks for a bucket*... Ps: I don't wanna go </t>
  </si>
  <si>
    <t>DawnAllcot</t>
  </si>
  <si>
    <t>ok I sent that message to Ted Murphy last night. It's not really funny anymore.  Curse you, Twitter.</t>
  </si>
  <si>
    <t>suicidalaffair</t>
  </si>
  <si>
    <t xml:space="preserve">is going to screw up tomorrow's paper </t>
  </si>
  <si>
    <t>alexi_lupin</t>
  </si>
  <si>
    <t xml:space="preserve">@hardparade so is the moon </t>
  </si>
  <si>
    <t xml:space="preserve">@eljayr - damn youuuu! now im playing </t>
  </si>
  <si>
    <t>dark666bunny</t>
  </si>
  <si>
    <t xml:space="preserve">@jamiemp ahhh no drunkness the 1st day of the week </t>
  </si>
  <si>
    <t>ejagoossens</t>
  </si>
  <si>
    <t xml:space="preserve">New Image on my laptop... I've lost wirelessconnection to HVA </t>
  </si>
  <si>
    <t>whiskas9</t>
  </si>
  <si>
    <t>I joined Spotify to listen to Bill Callahan / Smog, but they have none  - anyway, can you Last.fm scrobble it? #spotify</t>
  </si>
  <si>
    <t>eww... three more minutes. didnt study for my tests.  theyre pretty dang hard this time.</t>
  </si>
  <si>
    <t>Chocsweat</t>
  </si>
  <si>
    <t xml:space="preserve">thinking of 228 people who may have suffered one of my worst fears </t>
  </si>
  <si>
    <t xml:space="preserve">omg twitter spam, but you can study FINNISH ! with a YEAR IN FINLAND !! want </t>
  </si>
  <si>
    <t>uyauya</t>
  </si>
  <si>
    <t>chakit ng paa kow...  http://plurk.com/p/xvcsi</t>
  </si>
  <si>
    <t>leeyanhalim</t>
  </si>
  <si>
    <t xml:space="preserve">why can't my kimkibum have twitter too, so that I can keep in touch with him. Gosh, I miss him badly. </t>
  </si>
  <si>
    <t xml:space="preserve">@Jenivere THAT IS NOT A BIKINI! </t>
  </si>
  <si>
    <t>jgallant1990</t>
  </si>
  <si>
    <t xml:space="preserve">OH and they changed the team rocket song! Plus the pokemon are all rubbish now </t>
  </si>
  <si>
    <t xml:space="preserve">@dyan_x aww whats up? </t>
  </si>
  <si>
    <t xml:space="preserve">Wasps went out &amp;amp; I've closed the window over. 20-30 flying between bedrm &amp;amp; sitting room. What to do? Can't leave windows closed all time </t>
  </si>
  <si>
    <t>@ahmytamagotchi aww   well theres the iphone/ipod touch version out atm! i ran out of itunes credit though... &amp;gt;&amp;lt;</t>
  </si>
  <si>
    <t xml:space="preserve">Eating breakfast at my desk, wishing my headache would go away </t>
  </si>
  <si>
    <t>SarSMB</t>
  </si>
  <si>
    <t>Had blood taken ths morning....was very brave &amp;amp; dnt cry! Still dnt get given a sticker tho  whr does it say that 23 year olds dont wnt ...</t>
  </si>
  <si>
    <t>Sleepy, sleepy, sleepy..didn't sleep to well last night  At work until 3pm today, then off to the gym.</t>
  </si>
  <si>
    <t xml:space="preserve">so apparently today is the National Rocky Road Day! Enjoy with a Rocky Road Ice-Cream people! snif i sooo want an ice cream right now!!! </t>
  </si>
  <si>
    <t>lctortoni</t>
  </si>
  <si>
    <t xml:space="preserve">...7:30 sucks </t>
  </si>
  <si>
    <t>jagodzam</t>
  </si>
  <si>
    <t xml:space="preserve">@bbjelovuk throwing trash at bikers is not.....my bad </t>
  </si>
  <si>
    <t>kristinbong</t>
  </si>
  <si>
    <t>Starving but stuck in traffic.  I want my buta curry but will have to wait till sun to eat it. Sunday pls come soon. :d #fb</t>
  </si>
  <si>
    <t>cah918</t>
  </si>
  <si>
    <t>@this_is_thomas I checked and Walgreens.com is still frozen  Pictures to come soon.</t>
  </si>
  <si>
    <t xml:space="preserve">I got a migraine. </t>
  </si>
  <si>
    <t xml:space="preserve">@suckmycog must have been last nights show, which I couldn't go to. </t>
  </si>
  <si>
    <t xml:space="preserve">Heading to the gym.  Can't find my water jug. </t>
  </si>
  <si>
    <t xml:space="preserve">rebooted after laptop crash </t>
  </si>
  <si>
    <t>stuartcormie</t>
  </si>
  <si>
    <t xml:space="preserve">I would like to state, for the record, that I HATE this friggin' sunshine </t>
  </si>
  <si>
    <t xml:space="preserve">@Dojie that's just mean </t>
  </si>
  <si>
    <t>Good Morning... School.  Ewww. I was in a good mood untii came on here ((((((( I hate people. Ugh!</t>
  </si>
  <si>
    <t>sethsoren</t>
  </si>
  <si>
    <t>@theretz I'd go for that. unfortunatley, we're big kids now  what are you doing tweeting at 2:30 in the am about crazy dreams???</t>
  </si>
  <si>
    <t>FragileGhost</t>
  </si>
  <si>
    <t xml:space="preserve">@JessicAE77 Why what? </t>
  </si>
  <si>
    <t xml:space="preserve">Feeling like crap once again. Every morning I wake up with a sore throat and no voice and completely drained. </t>
  </si>
  <si>
    <t xml:space="preserve">Ohhhh man work sucks big time *sob* and the pics have to wait again </t>
  </si>
  <si>
    <t>tabithaemma</t>
  </si>
  <si>
    <t>@ivydesigns oh no  i just lost a lovely vintage telephone, still trying for another</t>
  </si>
  <si>
    <t xml:space="preserve">Omg omg #Cossie #cosworth left in sun, leather seats burns they do </t>
  </si>
  <si>
    <t>vespertine77</t>
  </si>
  <si>
    <t xml:space="preserve">@Thea_Smith I'm trying!! My computer has a virus &amp;amp; haven't figured out how to do it from my phone </t>
  </si>
  <si>
    <t>holrs</t>
  </si>
  <si>
    <t>@Bow3n  ok still nice to have new clothes,oh&amp;amp;if get ordained/officialised,can i 'marry' u both?Think of me as ur own Joey Tribiani!</t>
  </si>
  <si>
    <t xml:space="preserve">@eddieizzard sheffields boiling, but revision and feeling ill has left me stuck in my room </t>
  </si>
  <si>
    <t>kazarine</t>
  </si>
  <si>
    <t xml:space="preserve">@sheps999 are you sick? </t>
  </si>
  <si>
    <t xml:space="preserve">everyone's leaving today. ugh. </t>
  </si>
  <si>
    <t>iGuther</t>
  </si>
  <si>
    <t xml:space="preserve">TakÃ´ tÃ¡ chato </t>
  </si>
  <si>
    <t xml:space="preserve">My left eye itches so much today. </t>
  </si>
  <si>
    <t xml:space="preserve">@J_Rhodes Loving your clip babe! Well done  Heheh... Aww I don't think I'll make it to Dallas this time </t>
  </si>
  <si>
    <t xml:space="preserve">@TiffanyAnn16 remember how i said i might not be able to go to america i deffo know i cant now, im like an usher at my brothers wedding. </t>
  </si>
  <si>
    <t xml:space="preserve">I am going to cry!! It looks like its going to rain on Saturday  (no bloody 40th Birthday BBQ for me then) </t>
  </si>
  <si>
    <t>katiemillican</t>
  </si>
  <si>
    <t>@oliviakateslack    i've just moved house and haven't got sky right now so couldn't watch. gutted  x</t>
  </si>
  <si>
    <t xml:space="preserve">@LovableKeKe thankss. Grr I hate bein sickk </t>
  </si>
  <si>
    <t>@_elliee i wish it was too hot to have my hair down here  so coldddd</t>
  </si>
  <si>
    <t xml:space="preserve">@suplexbeat Just till the end of July, tentatively! I'm starting to prefer it to rotting at home though. Hope you don't feel crap </t>
  </si>
  <si>
    <t>@marginatasnaily haha!maybe rusty excitement is dangerous at the mo,we all are severely suffering @rustyrockets withdrawal  xx</t>
  </si>
  <si>
    <t>@Dailanche Hm, I'm looking, but I think it might be beyond me  Or I'm just scared to try - one or the other</t>
  </si>
  <si>
    <t>barito</t>
  </si>
  <si>
    <t>@ninatron you dont have a skateboard? Thats sad  jack daniels is the best. Helped me survive year eght</t>
  </si>
  <si>
    <t xml:space="preserve">When you get sick, you realize who your true frineds are. </t>
  </si>
  <si>
    <t>delisiaraceli</t>
  </si>
  <si>
    <t xml:space="preserve">Looks like another day at home, still sick. </t>
  </si>
  <si>
    <t xml:space="preserve">Devastation...I accidentally sent out a release with errors in it </t>
  </si>
  <si>
    <t>AnneLouise79</t>
  </si>
  <si>
    <t xml:space="preserve">@LadyinR3d Not much Tony tonight on NCIS </t>
  </si>
  <si>
    <t xml:space="preserve">I don't want a twin sister even she's my bestfriend </t>
  </si>
  <si>
    <t xml:space="preserve">im up and going to the mall!! listenin to BDOYL and called in for the tix. supposed to be caller 15 but was caller 14!! </t>
  </si>
  <si>
    <t xml:space="preserve">Timee 2 go and get leavers form signed :O.. then thats me actually left </t>
  </si>
  <si>
    <t>Mr_B</t>
  </si>
  <si>
    <t xml:space="preserve">I am looking to set up a wireless network that allows me to work by the duck pond - not sure how PCI or SAS70 will view this </t>
  </si>
  <si>
    <t>dinosauraxe</t>
  </si>
  <si>
    <t xml:space="preserve">@jesspgh I wish I'd known about this!  </t>
  </si>
  <si>
    <t>Omebia</t>
  </si>
  <si>
    <t xml:space="preserve">20min till work </t>
  </si>
  <si>
    <t>KlemensFergin</t>
  </si>
  <si>
    <t>This is what you get if mom isn't there for making you food. Eggs on a bread  http://yfrog.com/5h643j</t>
  </si>
  <si>
    <t>piratedninja</t>
  </si>
  <si>
    <t>time to go to work again, got an eye appointment ln a couple hours    i'll get online eventually, probably when  i get to work</t>
  </si>
  <si>
    <t xml:space="preserve">@tholdersr it was awesome! it did give me chills when i saw my heartbreak </t>
  </si>
  <si>
    <t>dyanoing</t>
  </si>
  <si>
    <t xml:space="preserve">@Bebsterr seriously?! I was just thinking of asking you to bring it tomorrow so I can hijack your music hahaha too bad beh </t>
  </si>
  <si>
    <t>sk8300</t>
  </si>
  <si>
    <t xml:space="preserve">Morning all, been a long night up all night with really bad tooth ache, bloody dentists should of just took it out not xray it </t>
  </si>
  <si>
    <t xml:space="preserve">I'm up, sick no more (: and it a better temperature outside (: buut looks like I'll do zilcho seen as everyone went out when I slept </t>
  </si>
  <si>
    <t>@IrisJMacro aww... I'm so sorry  - Can you try again?</t>
  </si>
  <si>
    <t>Safiahjenas</t>
  </si>
  <si>
    <t>Malay oral exam is on Thursday  grr..malay..</t>
  </si>
  <si>
    <t xml:space="preserve">Listening to radio 2 in the office, its making me want to kill myself, its so depressing and sad </t>
  </si>
  <si>
    <t>pearliemac</t>
  </si>
  <si>
    <t xml:space="preserve">no guac for tea, I went with KFC instead </t>
  </si>
  <si>
    <t xml:space="preserve">in science class. want to sleep so bad. i want more food </t>
  </si>
  <si>
    <t xml:space="preserve">I can't believe i'm the only one out of all my friends who has a twitted </t>
  </si>
  <si>
    <t xml:space="preserve">The most wonderous Gossip Girl Finale now for The Hills Finale. My last rendezvous with @LaurenConrad </t>
  </si>
  <si>
    <t>I've hardly been tweeting recently as I seem to have been really busy. It's sad  that's all going to change though.</t>
  </si>
  <si>
    <t xml:space="preserve">cant decide on my #songoftheday today </t>
  </si>
  <si>
    <t>verisqa</t>
  </si>
  <si>
    <t xml:space="preserve">dentist's worst enemy: backpain! </t>
  </si>
  <si>
    <t>pammemma</t>
  </si>
  <si>
    <t xml:space="preserve">im soo tired! and im alone today.. </t>
  </si>
  <si>
    <t>Grizu</t>
  </si>
  <si>
    <t xml:space="preserve">@KLOSELINE something must be wrong. Your post doesn't show up on the startpage of the blog </t>
  </si>
  <si>
    <t>tfrankl</t>
  </si>
  <si>
    <t xml:space="preserve">Still exhausted. I didn't get to go to bed early last night </t>
  </si>
  <si>
    <t>hrbshel</t>
  </si>
  <si>
    <t xml:space="preserve">Jack's last ballgame is tonight...we're gonna miss going to the games and watching him </t>
  </si>
  <si>
    <t>Flozz07</t>
  </si>
  <si>
    <t xml:space="preserve">@PerezHilton Baaaahaaaaaa. So true. I hate them girls </t>
  </si>
  <si>
    <t>noamhirsch</t>
  </si>
  <si>
    <t xml:space="preserve">@stavsxx oh, nice it's good! you are lucky, my b-day is on summer </t>
  </si>
  <si>
    <t xml:space="preserve">Walking back to office  Think i need an ice cream first </t>
  </si>
  <si>
    <t>glenp42</t>
  </si>
  <si>
    <t xml:space="preserve">@eddieizzard 68F and sunny here in North Carolina, but I shall soon go home to Melbourne where it's 52F and rainy! </t>
  </si>
  <si>
    <t>theresajoy</t>
  </si>
  <si>
    <t>thinks can someone lend me a XoftSpySE license key??  http://plurk.com/p/xvdkr</t>
  </si>
  <si>
    <t>Kaschua</t>
  </si>
  <si>
    <t xml:space="preserve">Oh wonderful. My dress smells of cat musk. </t>
  </si>
  <si>
    <t xml:space="preserve">@contradictious but I had to shop, there was very little basking!! </t>
  </si>
  <si>
    <t>has a block nose and sore throat!  http://plurk.com/p/xvdlv</t>
  </si>
  <si>
    <t xml:space="preserve">I'm burnin' up! Yeah right, more like freezing down. It's not hot at all </t>
  </si>
  <si>
    <t>chacha323</t>
  </si>
  <si>
    <t xml:space="preserve">is saddened by the tragedy on Bellisland yesterday(my hometown) 2 young men died...My thoughts and prayers are with the families </t>
  </si>
  <si>
    <t>JasonErp</t>
  </si>
  <si>
    <t xml:space="preserve">Just getting up. Thinking I should get on treadmill but not sure I am going to get that to happen. </t>
  </si>
  <si>
    <t>Barry in talks with Man City   Why!!!!</t>
  </si>
  <si>
    <t>@dat_dude317  aww baby..fuk that person..dont waist yo happiness on something that dont want you..dont even worry about it..keep yo headup</t>
  </si>
  <si>
    <t>@agape_eternal awww what the hale  *huggg* i totally care!</t>
  </si>
  <si>
    <t>mkishida</t>
  </si>
  <si>
    <t>EXAMS NEXT WEEK!  and why is it so hard to put applications into my iphone from 2 different computers!? &amp;gt;</t>
  </si>
  <si>
    <t>is working away, silly me forgot to bring a new tub of sugar to work so i haven't had a cup of tea today  booo!!</t>
  </si>
  <si>
    <t xml:space="preserve">@DiscoTit I HATE YOU! So so jealous! </t>
  </si>
  <si>
    <t>JoTwitt</t>
  </si>
  <si>
    <t xml:space="preserve">@eddieizzard Sunny down in Brighton, bit stuck inside with broken leg </t>
  </si>
  <si>
    <t xml:space="preserve">@xtranormal are you guys having problems today? I keep getting 504 error messages trying to get to the site </t>
  </si>
  <si>
    <t xml:space="preserve">heard tomorrow is bandh bholi ko #midweekcrisis k garne </t>
  </si>
  <si>
    <t>Qworg</t>
  </si>
  <si>
    <t xml:space="preserve">A day of meetings.... </t>
  </si>
  <si>
    <t>duerinckx</t>
  </si>
  <si>
    <t>@saravdv That sucks  My first cat however once disappeared for almost two months and then returned. You never know.</t>
  </si>
  <si>
    <t>claudia10</t>
  </si>
  <si>
    <t>@nadnut the first 10 all correct answers have been received already.  #n97sg #searchforN</t>
  </si>
  <si>
    <t xml:space="preserve">@aweatherby Yay, you had cheese and tomato baps. However, you didn't share! </t>
  </si>
  <si>
    <t xml:space="preserve">@marikaday i wanna know ! :| why can`t they give it early. </t>
  </si>
  <si>
    <t>KamekaD</t>
  </si>
  <si>
    <t xml:space="preserve">Oh where, oh where has my sleep gone? </t>
  </si>
  <si>
    <t xml:space="preserve">bit to tired for my liking.  neeeed ma bed and fast </t>
  </si>
  <si>
    <t>ok, now i feel miserable  ...time to hunt, night twitterverse</t>
  </si>
  <si>
    <t xml:space="preserve">just woke up and jon totally killed my morning with last knight text about fall being it </t>
  </si>
  <si>
    <t>Car FAILED  i won't be going back to that ripoff garage again!!</t>
  </si>
  <si>
    <t xml:space="preserve">About to take my stupid exam! </t>
  </si>
  <si>
    <t>alecsang</t>
  </si>
  <si>
    <t xml:space="preserve">Um I kinda forgot what I was gonna tweet </t>
  </si>
  <si>
    <t xml:space="preserve">is completely freaking out because her kidney functions are getting worse and they aren't sure why yet... </t>
  </si>
  <si>
    <t>@wilgrace that's what I'm talking about! only two tracks on Spotify though  I always knew #JonathanFromSpotify would disappoint me someday</t>
  </si>
  <si>
    <t>Wizzybang</t>
  </si>
  <si>
    <t>What a view  http://yfrog.com/aq8n6j</t>
  </si>
  <si>
    <t>1sexkitten</t>
  </si>
  <si>
    <t>I'm baaaack....wassup twits! Ya kitten is getn ready 2 go 2 wrk  I'll check yall later :*</t>
  </si>
  <si>
    <t xml:space="preserve">Why am I up so early?  </t>
  </si>
  <si>
    <t xml:space="preserve">omg i don't understand a shiit, gooosh. I hate exam's ......buÂ§!!!! </t>
  </si>
  <si>
    <t>kmartinkus</t>
  </si>
  <si>
    <t xml:space="preserve">I wish I could put some yoga pants on, stumble my way to the Brew, and read John Piper all day long... Instead, I am off to class </t>
  </si>
  <si>
    <t xml:space="preserve">Is getting ready for fitness walking... Starts at 7:45. Summer classes are no fun.  </t>
  </si>
  <si>
    <t xml:space="preserve">@serafinowicz can't say i wasn't warned, eh? </t>
  </si>
  <si>
    <t xml:space="preserve">English was gooood but dreading history tomorrow </t>
  </si>
  <si>
    <t xml:space="preserve">@angelmagno Well, yea. But the sidekick is waaay  better! ) I like sliding phones. </t>
  </si>
  <si>
    <t xml:space="preserve">Beautiful day outside, but stuck in labs revising </t>
  </si>
  <si>
    <t>TheTruth1987</t>
  </si>
  <si>
    <t xml:space="preserve">i just spilt a whole jar of sugar </t>
  </si>
  <si>
    <t>frsimon</t>
  </si>
  <si>
    <t xml:space="preserve">The tooth has to come out but it has to be tomorrow. 24 more hours of agony. </t>
  </si>
  <si>
    <t xml:space="preserve">@ohMaggielicious aww haha, i hope i didn't give you my sicky throat </t>
  </si>
  <si>
    <t>@DebbieFletcher ohh  we gonna miss you - alot. hope the computer will be okay soon x</t>
  </si>
  <si>
    <t>Elphaba76</t>
  </si>
  <si>
    <t xml:space="preserve">@eddieizzard its a beautiful day here its just a shame I'm in college and unable to enjoy it </t>
  </si>
  <si>
    <t>jane948</t>
  </si>
  <si>
    <t xml:space="preserve">I'm not digging this awake thing today </t>
  </si>
  <si>
    <t>@youmeatsix guys! loved the pinkpop gig, was absolutely amazing.. keep on rocking! sucks i cant be there tonight or tomorrow!  â™¥</t>
  </si>
  <si>
    <t>Marc_Jay</t>
  </si>
  <si>
    <t xml:space="preserve">And the hayfever begins </t>
  </si>
  <si>
    <t>AliciaMonster</t>
  </si>
  <si>
    <t>i must be only one in britian who hasn't gone nuts for the sun - i don't like the heat  makes me feel gross and a bit ill</t>
  </si>
  <si>
    <t>d_n_matty</t>
  </si>
  <si>
    <t xml:space="preserve">tired, sad, and want to go home </t>
  </si>
  <si>
    <t xml:space="preserve">Just got home. I'm supposed to do my assignment but I don't think I have the strength. Got work at 5.30am tomorrow </t>
  </si>
  <si>
    <t xml:space="preserve">geography exam soooon, dreading ittt :S </t>
  </si>
  <si>
    <t>dragonjamesx200</t>
  </si>
  <si>
    <t xml:space="preserve">I love good weather,but want to sleep ... its too hot for me </t>
  </si>
  <si>
    <t xml:space="preserve">AGH. I played like twenty live games on Tap Tap R2. Now, my thumbs are well-exercised. But they hurt. </t>
  </si>
  <si>
    <t>going home. laundry. shower. nap? sister goes home  then chillin with my baby. getting his bday present today.</t>
  </si>
  <si>
    <t>Debaise</t>
  </si>
  <si>
    <t xml:space="preserve">a great weekend is over </t>
  </si>
  <si>
    <t xml:space="preserve">@ernmander yeah, not nice </t>
  </si>
  <si>
    <t>Mariragee</t>
  </si>
  <si>
    <t>@ the_lions_mane  i know! Do you have your phone back yet?!</t>
  </si>
  <si>
    <t>zenistar</t>
  </si>
  <si>
    <t>I so wish i was riding the new bike back to the island this week to watch the TT. Shame it wont be here until at least Friday  #iomtt</t>
  </si>
  <si>
    <t>HannahElise01</t>
  </si>
  <si>
    <t>Going for the night  Byeee tweeters! x</t>
  </si>
  <si>
    <t xml:space="preserve">On the way to class. </t>
  </si>
  <si>
    <t>teeneyree</t>
  </si>
  <si>
    <t xml:space="preserve">had my first belly dancing lesson 2nite i was so bad </t>
  </si>
  <si>
    <t>artay</t>
  </si>
  <si>
    <t xml:space="preserve">can't wait to go to school.. i'm missing my friends so much, </t>
  </si>
  <si>
    <t>mamystal</t>
  </si>
  <si>
    <t xml:space="preserve">It's way too early, this bed is way too comfortable, I don't want to leaavveee. My phone is broken </t>
  </si>
  <si>
    <t xml:space="preserve">Can't believe I'm eating cornflakes for lunch when I could have burger n chips </t>
  </si>
  <si>
    <t>is still at the office. Will not be able to follow to tonight's alumni class reps assembly.  http://plurk.com/p/xve6o</t>
  </si>
  <si>
    <t xml:space="preserve">http://twitpic.com/6gj95 - I got my Red Faction Guerrilla pre-order bonus today! It's pretty sweet. No game though </t>
  </si>
  <si>
    <t>kristeeeeee</t>
  </si>
  <si>
    <t xml:space="preserve">just ate a slice of chocolate cake..very sinful </t>
  </si>
  <si>
    <t>aliyerz</t>
  </si>
  <si>
    <t>wishes for the rain to stop na talagaaa..  http://plurk.com/p/xve7w</t>
  </si>
  <si>
    <t>@miss_r Me too     but I'm really intrigued with the concept</t>
  </si>
  <si>
    <t xml:space="preserve">Does not want to go to gym today </t>
  </si>
  <si>
    <t>ClaireRx</t>
  </si>
  <si>
    <t>I really miss my old phone  I feel like I'm missing something.</t>
  </si>
  <si>
    <t>@spanglegluppet You lucky bugger!  I wanna go see it :O</t>
  </si>
  <si>
    <t>ebee33</t>
  </si>
  <si>
    <t xml:space="preserve">is not happy at all! the screen of my fone's gone blank  </t>
  </si>
  <si>
    <t>proxymoron</t>
  </si>
  <si>
    <t xml:space="preserve">@fudgeit I'd love to but I'm up to my neck in it at work at the moment - if things calm a bit then I can come, but otherwise no </t>
  </si>
  <si>
    <t>franklinandrade</t>
  </si>
  <si>
    <t>User Agony: Historic &amp;gt; wait &amp;gt; 2008 filter &amp;gt; wait.. &amp;gt; See more &amp;gt; wait... &amp;gt; Details &amp;gt; wait   &amp;gt; Page 3 &amp;gt; + wait  &amp;gt; &amp;quot;agh! sh!t, i'm wrong!!&amp;quot;</t>
  </si>
  <si>
    <t>RosaMaria_Nika</t>
  </si>
  <si>
    <t>@eddieizzard The Dutch weather is beautiful aswell! To bad Im inside all day  Bit of a bummer</t>
  </si>
  <si>
    <t xml:space="preserve">@dinno what was the announcement? i don't see anything in ur time line! </t>
  </si>
  <si>
    <t xml:space="preserve">@pussyinbigboots any ideas are gratefully received!!  </t>
  </si>
  <si>
    <t>k_joy</t>
  </si>
  <si>
    <t xml:space="preserve">@misskle you and I both </t>
  </si>
  <si>
    <t xml:space="preserve">@yelyahwilliams I hardly ever sleep. I got some last night but the night before I got 45 min </t>
  </si>
  <si>
    <t>Ameera_bh</t>
  </si>
  <si>
    <t>no lunch 2day  mta arj3 elbeet!</t>
  </si>
  <si>
    <t>Woke up at 4am, thought I was late.  Then woke up at 5. Then at 6:23, 2 minutes before my alarm went off. Bad day I think?</t>
  </si>
  <si>
    <t xml:space="preserve">Why do you still thwart me, flickr? @cufa - I've tried adding you as a contact, but it won't work. Can't comment on photos either </t>
  </si>
  <si>
    <t xml:space="preserve">im so bored grrr have a test soon fuck </t>
  </si>
  <si>
    <t xml:space="preserve">@cleaninggirl oops! sorry!!!! Dont tell her! Let her be surprised then  i dont think SAUSAGES will ever get the trending topic </t>
  </si>
  <si>
    <t xml:space="preserve">@DavidArchie come back to malaysia please  ? </t>
  </si>
  <si>
    <t>Ldycolorful</t>
  </si>
  <si>
    <t xml:space="preserve">WOW&amp;lt; Mr Tweet working for me, I have alot of new followers.........what a day. More blessings..Need to catch up, Big Surgery on Thursday. </t>
  </si>
  <si>
    <t>off to work. ugh im getting sick  and i have a dentist appointment tomorrow. its gonna suck.</t>
  </si>
  <si>
    <t>No info on release date for Diablo 3 yet @sgentle  Though a practice diablo 1 + 2 run would be cool.</t>
  </si>
  <si>
    <t xml:space="preserve">here is my tumblr URL : http://hate2say69.tumblr.com/ but i donno how to use it. its too difficult for me~... </t>
  </si>
  <si>
    <t xml:space="preserve">@chuckphie What did you have to do today? </t>
  </si>
  <si>
    <t>Toots77</t>
  </si>
  <si>
    <t xml:space="preserve">Afternoon all.  What's that coming over the hill?  Is it a monster?  Is it a monster?  No.  It's a feckin' cloud </t>
  </si>
  <si>
    <t>kayatoe</t>
  </si>
  <si>
    <t xml:space="preserve">On my way to rotterdam. But i'm too late for my appointment </t>
  </si>
  <si>
    <t>valli214</t>
  </si>
  <si>
    <t xml:space="preserve">Wishing she was 21 again </t>
  </si>
  <si>
    <t>BreRoz</t>
  </si>
  <si>
    <t xml:space="preserve">@JonesRG Yeah, I just called in  sick. I'm missing payday... </t>
  </si>
  <si>
    <t xml:space="preserve">@mlq3 dang! our cable provider doesn't have anc here in manila! </t>
  </si>
  <si>
    <t xml:space="preserve">is in that limbo between being physically awake and mentally awake.  Read: She's out of bed but hasn't had coffee yet </t>
  </si>
  <si>
    <t>OpheliaLas</t>
  </si>
  <si>
    <t xml:space="preserve">Im crying, bcos Im listening to this song &amp;amp; its sooo sad that the singer herself cant sing </t>
  </si>
  <si>
    <t xml:space="preserve">@willowfire365 Yep, starts properly in autumn </t>
  </si>
  <si>
    <t>alisongow</t>
  </si>
  <si>
    <t xml:space="preserve">Strand News is facing a crisis. Just had an email from them saying  they &amp;quot;will be very unlikely to see out this dreadful year&amp;quot; </t>
  </si>
  <si>
    <t>@ephemerall that is really harsh  don't you listen to them, you're gorgeous. *hug*</t>
  </si>
  <si>
    <t>Naps are great! Want to hit the beach but i have 2 get work done  seems irrelevant amongst constant tragedy. Lifes too short Be Good</t>
  </si>
  <si>
    <t>aww no updates,...  where is braide?ilove him hehe. and where is andy?ilove him too. and where is shaun?ilove him two hehe. ilove them all</t>
  </si>
  <si>
    <t>@MythosEngineer Looks like outside of US, UK and Germany, everyone else has to pay   http://bit.ly/s0crp</t>
  </si>
  <si>
    <t>facundorules</t>
  </si>
  <si>
    <t xml:space="preserve">halp me i'm dying </t>
  </si>
  <si>
    <t>johnscottleo</t>
  </si>
  <si>
    <t xml:space="preserve">I have to go to school.  only 8 days left. </t>
  </si>
  <si>
    <t xml:space="preserve">i gave up and did my homework </t>
  </si>
  <si>
    <t>I'm gonna try to ge some sleep  Even though that's impossible without talking to Jess first... I'm still gonna try.</t>
  </si>
  <si>
    <t>anyamalfoy</t>
  </si>
  <si>
    <t xml:space="preserve">I've got half an hour to kill and my phone is dead. </t>
  </si>
  <si>
    <t>Crazystephie</t>
  </si>
  <si>
    <t>very good day an I must work ( 3-10 pm )  shit ...</t>
  </si>
  <si>
    <t>I want to repack camp stuff but lazy but i want!  - http://tweet.sg</t>
  </si>
  <si>
    <t>Wiffeywoos</t>
  </si>
  <si>
    <t xml:space="preserve">Fed up with snot, ouchy everything and need to pack for hols but feel crap stuck indoors...off to eat worms </t>
  </si>
  <si>
    <t>danater</t>
  </si>
  <si>
    <t xml:space="preserve">heading to work....wokeup late....its gonna be a roughday.... </t>
  </si>
  <si>
    <t>mierieam</t>
  </si>
  <si>
    <t xml:space="preserve">came home from work and now i do work on my presentation about london, but it's too much information to end this quickly so </t>
  </si>
  <si>
    <t>avenue_a</t>
  </si>
  <si>
    <t xml:space="preserve">My ribs have lemons between them. Plus sinus headache. Gah. Making tea, but think 7yo is going to be late to school for first time. </t>
  </si>
  <si>
    <t xml:space="preserve">Sent my sister 3 texts since Saturday and she's still not replied - I have more contact with twitter than I do my own family </t>
  </si>
  <si>
    <t xml:space="preserve">#inappropriatemovies &amp;quot;Alive&amp;quot; re:the missing plane </t>
  </si>
  <si>
    <t xml:space="preserve">just got home from work. SLEX was really bad. </t>
  </si>
  <si>
    <t>Kimberlocks</t>
  </si>
  <si>
    <t xml:space="preserve">Another day another morning without sleeping in ...bummer </t>
  </si>
  <si>
    <t xml:space="preserve">is not a fan of his temporary mac, Beach ball of death </t>
  </si>
  <si>
    <t>mrblack83</t>
  </si>
  <si>
    <t xml:space="preserve">Oh my god the messias has left cologne </t>
  </si>
  <si>
    <t>kamelka</t>
  </si>
  <si>
    <t>there were 3 slovaks on the plane that got lost  http://is.gd/Mcel</t>
  </si>
  <si>
    <t>para_ho</t>
  </si>
  <si>
    <t>The news is always so depressing  I feel for thoes people on that flight.</t>
  </si>
  <si>
    <t>@Aspedition Sorry about tonight  Yeh, Thursday plan sounds good.</t>
  </si>
  <si>
    <t>Good morning twitfam. I have to take daughter to the doctors her tummy hurts   a mothers wrk is never done.  http://myloc.me/2m1Z</t>
  </si>
  <si>
    <t>@mirandabuzz susan boyle was amazing i cant believe what happened to her though  miranda you so have good taste haha</t>
  </si>
  <si>
    <t>twistedpuppet</t>
  </si>
  <si>
    <t xml:space="preserve">@msninacat  I wants a hufflepuff Dean!!!  </t>
  </si>
  <si>
    <t xml:space="preserve">@JOscarG Aww that sucks </t>
  </si>
  <si>
    <t xml:space="preserve">@mommyto6kids sorry the order got cancld </t>
  </si>
  <si>
    <t>LadyPharrell</t>
  </si>
  <si>
    <t>@Lo_Rida  poor thing</t>
  </si>
  <si>
    <t xml:space="preserve">All passengers aboard the AirFrance plane have been killed......soo sad! </t>
  </si>
  <si>
    <t>OMGcailin</t>
  </si>
  <si>
    <t>@stargrlshin  are you in school today?</t>
  </si>
  <si>
    <t>littlemermy</t>
  </si>
  <si>
    <t xml:space="preserve">Just wish I can go home as soon as possible.... y it always has to be like this? </t>
  </si>
  <si>
    <t xml:space="preserve">Can't fall back asleep.... </t>
  </si>
  <si>
    <t>@pato_30stm Im in agony..Sun burn is not good  and i have sliced all my foot from the beach..Hows you?</t>
  </si>
  <si>
    <t>yashpal_rathore</t>
  </si>
  <si>
    <t xml:space="preserve">nothing special, getting bored these days </t>
  </si>
  <si>
    <t>liehg</t>
  </si>
  <si>
    <t>@jillylarge I know how it feels! Did it at the weekend myself... Found the I heart ny card you gave me for my thirtieth too!  x</t>
  </si>
  <si>
    <t>DarylBoosh</t>
  </si>
  <si>
    <t xml:space="preserve">Bored in a  class with Mr J and i'm Supposed to be doing geography but no just bored sitting on twitter </t>
  </si>
  <si>
    <t xml:space="preserve">English done. Geog in less than an hour... Eeeek. </t>
  </si>
  <si>
    <t xml:space="preserve">@paulcronin I'm NOT goin to complain about the weather, suppose to rain by weekend </t>
  </si>
  <si>
    <t xml:space="preserve">a bumblebee tried to kill me!! </t>
  </si>
  <si>
    <t>marjoriehhh</t>
  </si>
  <si>
    <t xml:space="preserve">has to go to the dentists </t>
  </si>
  <si>
    <t>larissapinheiro</t>
  </si>
  <si>
    <t xml:space="preserve">OMG i'm so happy, not not not i'm sad, yes i'm sad </t>
  </si>
  <si>
    <t>tcaldana</t>
  </si>
  <si>
    <t>On our way to Iowa... again  Grandma Bernice passed away Sunday - a month after uncle Duane</t>
  </si>
  <si>
    <t>cardiffbites</t>
  </si>
  <si>
    <t>@eddieizzard weather in cardiff is gorgeous but am stuck in the office  off to barcelona next week tho  have fun in the sun in london x</t>
  </si>
  <si>
    <t>LesbianLounge</t>
  </si>
  <si>
    <t xml:space="preserve">just can't be a Twittering fool today </t>
  </si>
  <si>
    <t xml:space="preserve">One of the charms on my keychain broke </t>
  </si>
  <si>
    <t xml:space="preserve">Off the econ </t>
  </si>
  <si>
    <t>Alana_Paramore</t>
  </si>
  <si>
    <t xml:space="preserve">The weather is so good but I have to work on my laboratory file </t>
  </si>
  <si>
    <t xml:space="preserve">Dextrose for Cholo tomorrow. Last attempt to get him better. </t>
  </si>
  <si>
    <t>erkster</t>
  </si>
  <si>
    <t>All my prayers are with my father in law at the moment, who is in intensive care after a major heart attack  Make a speedy recovery Mait!</t>
  </si>
  <si>
    <t>HockShot</t>
  </si>
  <si>
    <t xml:space="preserve">looking through the window thinking how nice it would be to get on the bike.....glorious  only another 4 hours before release </t>
  </si>
  <si>
    <t>iamisis</t>
  </si>
  <si>
    <t xml:space="preserve">Halfway to work and I just want to go back to sleep </t>
  </si>
  <si>
    <t>DanRichert</t>
  </si>
  <si>
    <t xml:space="preserve">Guys you didnt tell me Marty assigned summer readings </t>
  </si>
  <si>
    <t>angliasolutions</t>
  </si>
  <si>
    <t xml:space="preserve">was going to order to advertising decals for my car, damn car is the wrong size and shape for just about everything. Dont want stickers </t>
  </si>
  <si>
    <t xml:space="preserve">factor 40 on me bonce and on my way, suited and booted. Dear god, it's hot </t>
  </si>
  <si>
    <t>alalondeyz2</t>
  </si>
  <si>
    <t xml:space="preserve">working, logged on 4 Pam- didn't realize how long it's been....not big on Twitter yet </t>
  </si>
  <si>
    <t>daniellamariee</t>
  </si>
  <si>
    <t xml:space="preserve">soo i just found out that , 2009  to 2010 school year is starting a week and a day early becuase of all the snow days this school year </t>
  </si>
  <si>
    <t>Randle_aliga</t>
  </si>
  <si>
    <t xml:space="preserve">A bunny died  </t>
  </si>
  <si>
    <t>KBarrick</t>
  </si>
  <si>
    <t xml:space="preserve">Now that I've washed my hair, I've lost the crazy style. </t>
  </si>
  <si>
    <t xml:space="preserve">@mattlopez Dreams about WoW are fucking terrible. I once raided MC in my dream and it was a disaster. </t>
  </si>
  <si>
    <t>GregAJenkins</t>
  </si>
  <si>
    <t xml:space="preserve">A day in watching films for me. nice day outside but my hay fever is keepong me confined to my room </t>
  </si>
  <si>
    <t>meenamattu</t>
  </si>
  <si>
    <t xml:space="preserve">@kaveeta tell me about it...i just about managed to sleep for 4 hours last night </t>
  </si>
  <si>
    <t>lewisstanson</t>
  </si>
  <si>
    <t>Well it's raining and cloudy in Rome  At least I woke up to room service in a gorgeous suite though!</t>
  </si>
  <si>
    <t>corinacorona</t>
  </si>
  <si>
    <t xml:space="preserve">my condo is FREEZING! i think they turned the heat off a little too soon </t>
  </si>
  <si>
    <t xml:space="preserve">@siegemalvar coz Filipinos don't care much about books. which is sad. </t>
  </si>
  <si>
    <t xml:space="preserve">I just cut my finger with a knife! It hurts! </t>
  </si>
  <si>
    <t>@caitlinhosking aww i wish i was there  hope you are having funx</t>
  </si>
  <si>
    <t>soniaanaortiz</t>
  </si>
  <si>
    <t xml:space="preserve">not rested </t>
  </si>
  <si>
    <t>GentQuest</t>
  </si>
  <si>
    <t xml:space="preserve">Heading in 2 troubleshoot 4 my students @ the college campuses...I haven't had breakfast though </t>
  </si>
  <si>
    <t xml:space="preserve">English GCSE went rather bad i'd say </t>
  </si>
  <si>
    <t>guriben</t>
  </si>
  <si>
    <t>@skeddy @thetek email confirmation from Graze yesterday. No sign of box today  WHERE ARE MY WASABI PEAS!!!</t>
  </si>
  <si>
    <t>jijeshmohan</t>
  </si>
  <si>
    <t xml:space="preserve">got my laptop back. have to install all applications again </t>
  </si>
  <si>
    <t>NeonOnline</t>
  </si>
  <si>
    <t>@JammyJimbo oh man, I can't believe this. I wasn't even very fond of her but they just form a unity. And really liked her voice    Ger</t>
  </si>
  <si>
    <t>Chesneyh</t>
  </si>
  <si>
    <t xml:space="preserve">i tried to put it back up... it fell on my head and my labbits bubble gum broke </t>
  </si>
  <si>
    <t xml:space="preserve">@Bardrama - the latest sia is great...bummed i missed her at the metro </t>
  </si>
  <si>
    <t>pawl03</t>
  </si>
  <si>
    <t xml:space="preserve">Nap... Decided not to get the bass after all </t>
  </si>
  <si>
    <t>picarolla</t>
  </si>
  <si>
    <t>Waiting for the train  so bored!</t>
  </si>
  <si>
    <t xml:space="preserve">My mum wont let me watch Talkin' bout your generation.... She has serious problems, I want to watch @joshthomas87 </t>
  </si>
  <si>
    <t>artbyverde</t>
  </si>
  <si>
    <t xml:space="preserve">@jeffreyengel that link just breaks my heart.  so many dogs need homes.  </t>
  </si>
  <si>
    <t>Thorbyyy</t>
  </si>
  <si>
    <t xml:space="preserve">got to get everthing ready for my art exam tommorow and do some film studies revision </t>
  </si>
  <si>
    <t>highwayhermit</t>
  </si>
  <si>
    <t xml:space="preserve">sending out networking mails... no replies so far... Doh! </t>
  </si>
  <si>
    <t xml:space="preserve">is waiting 4 the bus!!! i got a social studies final 2day!! </t>
  </si>
  <si>
    <t xml:space="preserve">@brainoiz And this is so bloody frustrating sometimes. Especially when even paying jobs fail to bring in money, proving &amp;quot;paying&amp;quot; a dream. </t>
  </si>
  <si>
    <t xml:space="preserve">@danishk Now you put me in two minds :| Its one of those places I dont like being, especially since I dont have a mind of my own </t>
  </si>
  <si>
    <t>Loveislove192</t>
  </si>
  <si>
    <t xml:space="preserve">Man I'm almost late... If I stop for my morning tea, I will be late for sure </t>
  </si>
  <si>
    <t>Rumbaar</t>
  </si>
  <si>
    <t xml:space="preserve">@CherylH77 why I never get horny kittens and porn </t>
  </si>
  <si>
    <t>@cakesandbakes Ohh nooo!  We're in America! Lol spoilt little brat aren't I?</t>
  </si>
  <si>
    <t xml:space="preserve">@kamy775 Kamy that cruise link didnt work for me </t>
  </si>
  <si>
    <t xml:space="preserve">@Sweetvipheather hi! thanks for adding me! i hate nightmares! </t>
  </si>
  <si>
    <t>sweetmandarin</t>
  </si>
  <si>
    <t xml:space="preserve">http://twitpic.com/6gjee - Come and enjoy the sunshine @sweetmandarin - I need cheering up today </t>
  </si>
  <si>
    <t xml:space="preserve">Marmite on toast and a cuppa tea FT(British)W. Missing speaking French and Spanish after 5 days of Euro loveliness though </t>
  </si>
  <si>
    <t xml:space="preserve">@emargee thnx... having to look up definition of 'teabagging' wasn't that work safe though - lol - i'm so out of touch </t>
  </si>
  <si>
    <t>@kerryisonfire why? cause my exams are over? MWAHAHAHA! sorry  BTW good luck for chem tomorrow (yn) you'll do fine (:</t>
  </si>
  <si>
    <t>rawrrbaby</t>
  </si>
  <si>
    <t xml:space="preserve">so init </t>
  </si>
  <si>
    <t>UKK_Steven</t>
  </si>
  <si>
    <t xml:space="preserve">GM = Government Motors </t>
  </si>
  <si>
    <t>kisskye</t>
  </si>
  <si>
    <t>is so saddddd........  i want to do something!</t>
  </si>
  <si>
    <t>NeeshaMilini</t>
  </si>
  <si>
    <t>I sooo freaking excited to hang out with my uni girls all Summer long! I missed my Jenny Penny  &amp;lt;3</t>
  </si>
  <si>
    <t>After being out of action for 4 weeks, 2.5 hours was not a good idea. I felt so unfit on the court  calf muscle was close to cramping.</t>
  </si>
  <si>
    <t>ianlatham</t>
  </si>
  <si>
    <t xml:space="preserve">Yummy the last bite of a particularly nice corned beef sandwich seems to have mould on it. Why is it the last bite? First bite too? </t>
  </si>
  <si>
    <t>blahh well the bus s really cold today and I don't have a jacket  haha and more people need to txt me!</t>
  </si>
  <si>
    <t>had just accidentally closed her Facebook page  http://plurk.com/p/xvfg1</t>
  </si>
  <si>
    <t>anotherdirtpoet</t>
  </si>
  <si>
    <t xml:space="preserve">Rain today? </t>
  </si>
  <si>
    <t>juligrace</t>
  </si>
  <si>
    <t xml:space="preserve">G'day' all! A gorgeous God-made morn in Fayetteville! Have u noticed fewer &amp;amp; fewer tweeps saying g'mornin? Just jumping in 2 business. </t>
  </si>
  <si>
    <t>Making my homework which HAS to be done tomorrow  man i have so many stuff on my head. Homework/beroepsproef/stage/surgery on fridat</t>
  </si>
  <si>
    <t xml:space="preserve">@maynaseric Ya, I wanna learn..but I donno where </t>
  </si>
  <si>
    <t xml:space="preserve">Eating 'spicy Cajun chicken' sandwich. Apparently 'spicy cajun chicken' = 'chicken with pepper' </t>
  </si>
  <si>
    <t xml:space="preserve">@robbiem101 i want some ! </t>
  </si>
  <si>
    <t xml:space="preserve">dont know what to do with my life atm. </t>
  </si>
  <si>
    <t>I'm sooo freaking excited to hang out with my uni girls all Summer long! I missed my Jenny Penny  &amp;lt;3</t>
  </si>
  <si>
    <t xml:space="preserve">I NEED SLEEP. but i reeeally need to finish math for teh test tomorrow </t>
  </si>
  <si>
    <t xml:space="preserve">@DontEverThink msn won't let me message you BUT MY CHOC SAUCE GOT CHUCKED OUT!!!   </t>
  </si>
  <si>
    <t xml:space="preserve">My eyes are crying for the cut hay </t>
  </si>
  <si>
    <t xml:space="preserve">@brenarcher I know right?! It's so much easier to stay in the same job rather than construct a new resume. Sooooo lazy </t>
  </si>
  <si>
    <t>SarahSee95</t>
  </si>
  <si>
    <t xml:space="preserve">Dang.. it's my turn to wash the dishes! </t>
  </si>
  <si>
    <t xml:space="preserve">TV One news anchor sucks!! </t>
  </si>
  <si>
    <t xml:space="preserve">My Airtel broadband is so erratic today.... </t>
  </si>
  <si>
    <t>@sh0rt3376 HAHA just saw it online  not funny... I will enjoy what I can ;)</t>
  </si>
  <si>
    <t>must get used to this coffee with rice milk concoction   miss my soy so badly.</t>
  </si>
  <si>
    <t>nachimir</t>
  </si>
  <si>
    <t xml:space="preserve">@Rusalkie I used to be able to do that, and just found out I can't anymore! </t>
  </si>
  <si>
    <t>activimagem</t>
  </si>
  <si>
    <t xml:space="preserve">809 mails de spam </t>
  </si>
  <si>
    <t>roxzerosix</t>
  </si>
  <si>
    <t xml:space="preserve">just had dinner.. no appetite. think im getting sick </t>
  </si>
  <si>
    <t xml:space="preserve">Where the hell has the sun gone </t>
  </si>
  <si>
    <t>workingnana</t>
  </si>
  <si>
    <t xml:space="preserve">@Sweetpea4kids Unfortunately, i can find all kinds of things to do rather than work </t>
  </si>
  <si>
    <t xml:space="preserve">@MythosEngineer spotify isn't available in Australia </t>
  </si>
  <si>
    <t>ine_mayer</t>
  </si>
  <si>
    <t xml:space="preserve">ughh, i have to use a bandage in my hand fro one week  why do i have to fall always? </t>
  </si>
  <si>
    <t xml:space="preserve">Holy hell, my parents just made buttermilk pancakes and bacon strips and french toast?! I wish I can loose weight by eating those. </t>
  </si>
  <si>
    <t>Lo_lah</t>
  </si>
  <si>
    <t xml:space="preserve">Mornin' Tweets.  At home again today.  Being sick sucks </t>
  </si>
  <si>
    <t>alphabetti</t>
  </si>
  <si>
    <t>There has been some sick  I hate being alone when I feel ill.</t>
  </si>
  <si>
    <t xml:space="preserve">@AdieJonas I love you too Adie *hugs* you just wen sleep as I woke up this morning </t>
  </si>
  <si>
    <t xml:space="preserve">@Tiece_E Oh, I have been in April actually. I talked to Jo on the phone about it too when I was there. We couldn't make it to meet though </t>
  </si>
  <si>
    <t xml:space="preserve">uh,internet sucked for a moment </t>
  </si>
  <si>
    <t>i'm off for a while twitterverse-dunno when i'll return. i'm gonna miss everyone  xxx bye for now.</t>
  </si>
  <si>
    <t>milalovec</t>
  </si>
  <si>
    <t>need to cut the fast food  byebye mc donalds</t>
  </si>
  <si>
    <t>Tsaksonakis</t>
  </si>
  <si>
    <t>@Bearsuitband Saw that yesterday; it's my old Uni and I can't make it  Have a good gig!</t>
  </si>
  <si>
    <t>@eleven8 I never got any emails  Idk whats going on. Everythin is coming except for that</t>
  </si>
  <si>
    <t xml:space="preserve">So happy to be back with my little dog. Miss my big dog still, may never see here again.. Thanks to my ex-gf </t>
  </si>
  <si>
    <t xml:space="preserve">he din text me, he din call me and he forget about me. </t>
  </si>
  <si>
    <t xml:space="preserve">I'm really suffering with hayfever this year. </t>
  </si>
  <si>
    <t>CherylFehlberg</t>
  </si>
  <si>
    <t xml:space="preserve">Lucky peeps in US have seen Big Love series 3 already and it's not even on the schedule yet in Australia! </t>
  </si>
  <si>
    <t>jmorgan84</t>
  </si>
  <si>
    <t xml:space="preserve">Working from home... radio in the 4Runner is jacked up so it is at the dealers </t>
  </si>
  <si>
    <t>ITS_VICTORIAA_K</t>
  </si>
  <si>
    <t xml:space="preserve">eating some yummy weggs then taking babylove to the vet! she needs an ultrasound </t>
  </si>
  <si>
    <t>Haobabidi</t>
  </si>
  <si>
    <t xml:space="preserve">Oww, my head hurts, Tennants and cheap martini do not go down well together </t>
  </si>
  <si>
    <t>TrishasTravels</t>
  </si>
  <si>
    <t xml:space="preserve">@markhundley He is going thru that stranger anxiety - and since I don't get to see him often enough - I sometimes scare him - </t>
  </si>
  <si>
    <t>bjthebear</t>
  </si>
  <si>
    <t>@DJ4D the sun frolicking is past tense, I'm back to the grind now!  And don't knock the Kyle.. you'll be a guest soon! ;)</t>
  </si>
  <si>
    <t xml:space="preserve">not fun having a cold in this beautiful weather! </t>
  </si>
  <si>
    <t>mandii1979</t>
  </si>
  <si>
    <t xml:space="preserve">is trying to find sum friends...lol...only hav 1 </t>
  </si>
  <si>
    <t>Proof by induction was on the exam  but it went ok..i hope</t>
  </si>
  <si>
    <t xml:space="preserve">Just came back home from training. The heat was so intense! Almost collapse while playing. FYI, my knee hurts </t>
  </si>
  <si>
    <t>_pikl</t>
  </si>
  <si>
    <t xml:space="preserve">@robertklinc Sment: ... Run selected 3D games and graphics applications ... Ocitno je podpora za WIN igre res bolj slaba. </t>
  </si>
  <si>
    <t>@ultraviolet__x really? i thought the essays where the best ones that coulda came up for me :') but i HATE czech, it confuses me  aha</t>
  </si>
  <si>
    <t>Mark1983_21</t>
  </si>
  <si>
    <t>@TheREALMahogany  hope u feel better</t>
  </si>
  <si>
    <t xml:space="preserve">@twinklybee I wish I was at home in Penmon near Beaumaris instead of slaving in the Lake District </t>
  </si>
  <si>
    <t xml:space="preserve">@OweeW casue u look like a hobo wit long hair XD, noooo fringe </t>
  </si>
  <si>
    <t>djsubstance</t>
  </si>
  <si>
    <t xml:space="preserve">my parents are going back to Jersey today </t>
  </si>
  <si>
    <t xml:space="preserve">i think i flunked my statistics practical test. </t>
  </si>
  <si>
    <t>home from the gym. heading for a shower then to bed. work early in the morning   gah so much to do b4 fri!!</t>
  </si>
  <si>
    <t xml:space="preserve">@KirstynSmith Pffft, should be fine. Maybe you'll end up on first name terms and I'll be stuck on Prof forever </t>
  </si>
  <si>
    <t xml:space="preserve">can't believe I am going to have to live without my computer for awhile. </t>
  </si>
  <si>
    <t>Cosmia</t>
  </si>
  <si>
    <t xml:space="preserve">@sass_bby this is bad news. </t>
  </si>
  <si>
    <t>kateb623</t>
  </si>
  <si>
    <t xml:space="preserve">Grr... i might get in trouble for being bad at school </t>
  </si>
  <si>
    <t xml:space="preserve">I'm getting stuck at every traffic light this morning </t>
  </si>
  <si>
    <t>WoodsieGirl</t>
  </si>
  <si>
    <t xml:space="preserve">Trying to organise my #sla2009 schedule. Think I'm getting a headache </t>
  </si>
  <si>
    <t xml:space="preserve">@awweducation I'm cranky? </t>
  </si>
  <si>
    <t>@Davesustain Nope  . Sheffield, Liverpool, Glasgow, Birmingham (woo!), and 2 at the O2. Prob the best live band I've seen!</t>
  </si>
  <si>
    <t>iblogwithurmum</t>
  </si>
  <si>
    <t xml:space="preserve">I looked for the sun, but it's raining today. I know you'll get through this mum, I love you so much </t>
  </si>
  <si>
    <t>sla2009</t>
  </si>
  <si>
    <t xml:space="preserve">WoodsieGirl: Trying to organise my #sla2009 schedule. Think I'm getting a headache </t>
  </si>
  <si>
    <t>joshhl</t>
  </si>
  <si>
    <t xml:space="preserve">So annoyed that America have The Sims 3 already </t>
  </si>
  <si>
    <t>mnoverholt</t>
  </si>
  <si>
    <t xml:space="preserve">is not very suprised that my day is starting off crappy since i slept through my alarm! Oh how i love 8 am class! </t>
  </si>
  <si>
    <t xml:space="preserve">I feel like stomping on these ants. </t>
  </si>
  <si>
    <t>smimarchie</t>
  </si>
  <si>
    <t xml:space="preserve">Dammit. Just got added to a workstream. </t>
  </si>
  <si>
    <t>JeepCruzer</t>
  </si>
  <si>
    <t xml:space="preserve">Unforseen complications: 1st summer in 14 years without a Camp Jeep event. </t>
  </si>
  <si>
    <t>nikkischingeck</t>
  </si>
  <si>
    <t>Why can't i delete &amp;quot;Near Me&amp;quot; and &amp;quot;Recent Buddies&amp;quot; groups from ichat.   GRRR</t>
  </si>
  <si>
    <t>danettechan</t>
  </si>
  <si>
    <t>noo prices of itacho has changed  $3 for first five pieces, $5 for anythign after that whyyy doshite!</t>
  </si>
  <si>
    <t>Nathaliekhouri</t>
  </si>
  <si>
    <t xml:space="preserve">Nothing like Keynote for presentations!!! Working on impressing my favorite French colleagues!!! On slide 2 </t>
  </si>
  <si>
    <t xml:space="preserve">I'm struggling to use Jasper and Essbase together over XMLA. Can anyone point to a good guide? Legacy db, Mondrian not an option. </t>
  </si>
  <si>
    <t xml:space="preserve">The Old Republic trailer made me want to play KOTOR. Except I only have intel leopard machines, and KOTOR won't work on them. </t>
  </si>
  <si>
    <t>I lost a follower.  Ohhh, who cares anyway. )</t>
  </si>
  <si>
    <t>Just doing some quick work for Media got to leave in a bit  i am going to roast on this bus!!</t>
  </si>
  <si>
    <t>MemzyV</t>
  </si>
  <si>
    <t xml:space="preserve">Hates Business and Economy revision </t>
  </si>
  <si>
    <t>Pahaha, I'm wearing my mom's old giant shades since I seemingly lost mine somewhere  Also, rocking 50s skirt and sandals.</t>
  </si>
  <si>
    <t>_charlene</t>
  </si>
  <si>
    <t xml:space="preserve">The nag at the back of my head that says &amp;quot;You're not shooting enough. Your ass needs a kick.&amp;quot; </t>
  </si>
  <si>
    <t>winniehkwn</t>
  </si>
  <si>
    <t xml:space="preserve">wants to see him very badly </t>
  </si>
  <si>
    <t>I'm sooooo hungry need lunch!!! Can't leave the office at the moment though cuz there's no1 else here  guess I'll just have to tweet 4 a b</t>
  </si>
  <si>
    <t xml:space="preserve">@eltorel loool u and @tamara_rj mad early!! i gotta go get ready </t>
  </si>
  <si>
    <t xml:space="preserve">I hate when friends pik the movie... Horrible... I wanted to c drag me to hell... </t>
  </si>
  <si>
    <t>PrincessAG13</t>
  </si>
  <si>
    <t xml:space="preserve">Wow, I can't afford Sims 3 </t>
  </si>
  <si>
    <t>@msalonen oh ur in the 30s club....im almost there   ill be 29 in a month</t>
  </si>
  <si>
    <t>talulablue</t>
  </si>
  <si>
    <t>@tga1976   I'm sorry.  Wanna have dinner tomorrow and I'll cheer you up?</t>
  </si>
  <si>
    <t>Come back home NOW! I start to miss ya  Off to dinner - Koi - Flix with the girlzz</t>
  </si>
  <si>
    <t>finally got 2 watch only bit of asylum I was interested in. Jensen talking about his Dog. I miss our dog.   one day I shall have my own!</t>
  </si>
  <si>
    <t>bboykrillin</t>
  </si>
  <si>
    <t>So hot yesterday i got home and fell asleep before training, bah   I love the sun but i like colder weather</t>
  </si>
  <si>
    <t>ZenobiaDTC</t>
  </si>
  <si>
    <t>@brinshannara oh, sad.  I wish there was more Natalia love. (via @lejunkdrawer) I agree 1000%. Pol need to cut her some slack!</t>
  </si>
  <si>
    <t>seanfournier</t>
  </si>
  <si>
    <t xml:space="preserve">No more titanic survivors </t>
  </si>
  <si>
    <t xml:space="preserve">don't WANNA go to work. </t>
  </si>
  <si>
    <t xml:space="preserve">I worship House MD. BUT swear, I'd freak out if I see anyone wearing white coats and I am the patient! </t>
  </si>
  <si>
    <t xml:space="preserve">I think my fisk Fiskulf might have become depressed, all he does is hang around on the bottom of the tank all day and barely eats! </t>
  </si>
  <si>
    <t xml:space="preserve">My son will be staying home fromschool today, he has a really back tummy ache!Poor little man </t>
  </si>
  <si>
    <t>steffy__B</t>
  </si>
  <si>
    <t xml:space="preserve">@bananaexhibit yeah in like 15mins lol. gahhh dreadin this exam </t>
  </si>
  <si>
    <t>jcswanston</t>
  </si>
  <si>
    <t xml:space="preserve">is not terribly amused today with the various merchant service offerings out there </t>
  </si>
  <si>
    <t>Sushi2020</t>
  </si>
  <si>
    <t xml:space="preserve">Only two a half days days till i can sleep in and do what eva i want... But then i start camp immediatly aftar... </t>
  </si>
  <si>
    <t>Jay2Jay</t>
  </si>
  <si>
    <t xml:space="preserve">@ Work, but not in good health </t>
  </si>
  <si>
    <t xml:space="preserve">Wah lau today's Jeremy Vine show is very depressing - suicide and death. </t>
  </si>
  <si>
    <t xml:space="preserve">mood suddenly not good. I am moody and I am such a failure, disaster. </t>
  </si>
  <si>
    <t>lakegenevamike</t>
  </si>
  <si>
    <t xml:space="preserve">going to drive downtown to the office during actual business hours for the first time in 3 weeks...hope they all remember who I am. </t>
  </si>
  <si>
    <t>leemckie</t>
  </si>
  <si>
    <t xml:space="preserve">All work no play at the minute </t>
  </si>
  <si>
    <t xml:space="preserve">I think my fish Fiskulf might have become depressed, all he does is hang around on the bottom of the tank all day and barely eats! </t>
  </si>
  <si>
    <t>@flossa What is your op for, bb?  pm me?</t>
  </si>
  <si>
    <t xml:space="preserve">@TechCrunch i am holding my breath for #N97 ,lets hope #nokia dont disappoint me </t>
  </si>
  <si>
    <t xml:space="preserve">O__O mcdonalds...doesnt have orange juice in a cup anymore...only bottled oj...whaaattt i *loved* their oj!! </t>
  </si>
  <si>
    <t xml:space="preserve">@alexa_chung wish it was mine too! </t>
  </si>
  <si>
    <t>abangjohnny</t>
  </si>
  <si>
    <t>I'm saddened by the lost of AF Flight 447. I wonder how it feels like to be the pilot of a nose-diving jetliner.  http://twitpic.com/6gjik</t>
  </si>
  <si>
    <t xml:space="preserve">http://twitpic.com/6gjjq - me &amp;amp; miley on the last monday on season 3 of hannah montana </t>
  </si>
  <si>
    <t xml:space="preserve">@Doug_Cox It hurts me for sure. Ranger boats, IMO, is the cadillac of bass boats. Always been a GM and they went under. Now Ranger boats. </t>
  </si>
  <si>
    <t xml:space="preserve">Handy having Samaritans opposite for those dark days although i cant open the windows so quite safe </t>
  </si>
  <si>
    <t>Good Morning ! Off to work, rolled out of bed this morning bc I woke up with a sore back  ugh</t>
  </si>
  <si>
    <t>@Spacefrog29  i know the feeling!</t>
  </si>
  <si>
    <t>kovop</t>
  </si>
  <si>
    <t xml:space="preserve"> calculus exam</t>
  </si>
  <si>
    <t xml:space="preserve">@misrule_au Excellent news, although it's not until early next year </t>
  </si>
  <si>
    <t>mjpineda</t>
  </si>
  <si>
    <t xml:space="preserve">i lost 50k in texas holdem </t>
  </si>
  <si>
    <t xml:space="preserve">@TomFelton hi! pls don't laugh, but why people are saying &amp;quot;vote for tom felton&amp;quot;, vote for what? sorry, i'm kind of &amp;quot;not updated&amp;quot; </t>
  </si>
  <si>
    <t>snushi</t>
  </si>
  <si>
    <t xml:space="preserve">@claydee </t>
  </si>
  <si>
    <t xml:space="preserve">i think i sort of flunked my statistics practical test. </t>
  </si>
  <si>
    <t>KokotheBeagle</t>
  </si>
  <si>
    <t>Can't figure out why the kitty doesn't want to play with me.   But there's lots and lots of grass to run through here!</t>
  </si>
  <si>
    <t>@sammi_jade aww   im ok, not looking forward to work tomorrow! x</t>
  </si>
  <si>
    <t>GlowingAbortion</t>
  </si>
  <si>
    <t xml:space="preserve"> im the only one with an ipod full of pictures!</t>
  </si>
  <si>
    <t>@JLSOfficial Marv ! Im gutted im not goin  Bad Times !, We want some CD Signing's please ?  LOVE YOU'SS ! xxxx</t>
  </si>
  <si>
    <t>bloukBlouk</t>
  </si>
  <si>
    <t xml:space="preserve">testing flash builder 4. I need to re-learn everything from scratch. </t>
  </si>
  <si>
    <t xml:space="preserve">still got 1778 days to go. </t>
  </si>
  <si>
    <t>nevershoutmaria</t>
  </si>
  <si>
    <t xml:space="preserve">@BlueBerry_xx i constantly fight with my dad he's scared of me now so he just lets me do what i want except get a piercing </t>
  </si>
  <si>
    <t xml:space="preserve">@jeremyjaeger And to think... All this time I thought it was me &amp;amp; you! *heartbroken*  </t>
  </si>
  <si>
    <t>jayson88</t>
  </si>
  <si>
    <t>Grey morning, just heard about Air France  disaster</t>
  </si>
  <si>
    <t>iphonediva</t>
  </si>
  <si>
    <t xml:space="preserve">Mornin twitterverse...woke up and still no update </t>
  </si>
  <si>
    <t>ABeautifulLiar</t>
  </si>
  <si>
    <t xml:space="preserve">DEAR TIFFANY &amp;amp; CO. PLEASE STOP THE EMAILS.. I CAN'T AFFORD YOU RIGHT NOW! THE NEW DANGLE CUFF IS PUTTING TEARS IN MY EYES.. </t>
  </si>
  <si>
    <t>my redness has turned back to white  d'aww! i need food but i cant be bothered making anything.</t>
  </si>
  <si>
    <t>Shoeperwoman</t>
  </si>
  <si>
    <t xml:space="preserve">Sorry for the lack of posts again today, everyone - virgin media still haven't fixed my Internet </t>
  </si>
  <si>
    <t>ZinkelFinkel</t>
  </si>
  <si>
    <t xml:space="preserve">i hate it when im forced to be friends with someone... </t>
  </si>
  <si>
    <t>mary1gr</t>
  </si>
  <si>
    <t>OMG only 6 days holidays  I have to learn but i donÂ´t want haha xD /// FOLLOW ME PLZ</t>
  </si>
  <si>
    <t>whitelaw777</t>
  </si>
  <si>
    <t xml:space="preserve">Got some good Bible reading done this morning! And pray for me today 2 annoying finals! </t>
  </si>
  <si>
    <t>Spooky_</t>
  </si>
  <si>
    <t>@Skarlett_ yeah, no thats pretty awesome, spesh for a tues night, nah im at home editing a shoot i did  i think you win</t>
  </si>
  <si>
    <t xml:space="preserve">Whoa the Naruto pilot chapter is ADORABLE and... hilarious... I-I wish there was more of it </t>
  </si>
  <si>
    <t>roseofdarklove</t>
  </si>
  <si>
    <t>hey everyone sorry i've been gone for so long...  my computer died for a little bit. but im back lol</t>
  </si>
  <si>
    <t xml:space="preserve">i seem to have inhaled my lunch amazingly quickly </t>
  </si>
  <si>
    <t>sweetidiocracy</t>
  </si>
  <si>
    <t xml:space="preserve">Up early for another lovely day. I miss the girls </t>
  </si>
  <si>
    <t xml:space="preserve">godspeed...my lonely angel </t>
  </si>
  <si>
    <t>HectorRoddan</t>
  </si>
  <si>
    <t xml:space="preserve">Sunny weather  Writing paper </t>
  </si>
  <si>
    <t>wafflesandnacho</t>
  </si>
  <si>
    <t xml:space="preserve">@yankaykay But nobody reads TNP </t>
  </si>
  <si>
    <t>cgiridhar</t>
  </si>
  <si>
    <t xml:space="preserve">@kapilb ya but ebay prices are given by sellers whereas in indiagsm, actual users contributed based on their 1st hand experience </t>
  </si>
  <si>
    <t xml:space="preserve">OMG, I don't think I got but like 4 hr. of sleep or something like that &amp;amp; I've got a ton a work to do this mornin, this sucks. </t>
  </si>
  <si>
    <t xml:space="preserve">Finally he's back, was so excited to see him. First kiss was like the best kiss in my life. But why am I so afraid? </t>
  </si>
  <si>
    <t xml:space="preserve">shakingg </t>
  </si>
  <si>
    <t>laurenremmes</t>
  </si>
  <si>
    <t xml:space="preserve">exhausted, didnt sleep very well last night </t>
  </si>
  <si>
    <t>@weightfor160 it will happen!!!! Just keep doing what you have been doing!!! Good luck !!! Still looking for a gym  http://myloc.me/2m36</t>
  </si>
  <si>
    <t xml:space="preserve">sorry about not tweeting much yesterday but I'm sick </t>
  </si>
  <si>
    <t xml:space="preserve">@eddieizzard here in Eskilstuna, Sweden the weathe is, as you use to say, poo. gray and rainy and a bit windy as well </t>
  </si>
  <si>
    <t>the albert heijn nearest to my house sucks!  almost all the good things were sold out.. is thuesday restock day? Maybe tomorrow is better!</t>
  </si>
  <si>
    <t>dinacarbello</t>
  </si>
  <si>
    <t xml:space="preserve">suffering from Monday,Tuesday,Wednesday,Thursday and Friday morning blues </t>
  </si>
  <si>
    <t>I feel I'm getting sick  NO...I want go to the Terminator premiere and after that dancing at the Prater Dom ;) for FREE!</t>
  </si>
  <si>
    <t>laurabligh</t>
  </si>
  <si>
    <t xml:space="preserve">wants to be back at the beach </t>
  </si>
  <si>
    <t xml:space="preserve">there are no quick easy snacks in my house! </t>
  </si>
  <si>
    <t xml:space="preserve">also off to fail byeeeeeeeeee </t>
  </si>
  <si>
    <t xml:space="preserve">Hmm, I'm coughing again. </t>
  </si>
  <si>
    <t>Volky1</t>
  </si>
  <si>
    <t>E3 Live! May not be able to show the Nintendo Conference  #jtv http://justin.tv/volky1</t>
  </si>
  <si>
    <t xml:space="preserve">I found a sick-looking geko. I think he's on the brink of death. only a baby... I'm crying </t>
  </si>
  <si>
    <t xml:space="preserve">does anybody do webdesign or layouts n wanna hook me up? my myspace looks like SHT n i still have this banner a fan made but get fun of 4 </t>
  </si>
  <si>
    <t xml:space="preserve">@faulko1 pls say u dont watch that!!! </t>
  </si>
  <si>
    <t xml:space="preserve">On my way 2 work ugggh. My chest hurts already </t>
  </si>
  <si>
    <t>France's plane crash incident  http://plurk.com/p/xvgxp</t>
  </si>
  <si>
    <t>mcward7667</t>
  </si>
  <si>
    <t>@mychalbarr Ohhhh! That IS FTL  BUT... hardworking people are DEFINITELY FTW! Good on ya darling! xx</t>
  </si>
  <si>
    <t>@mandiiurie  i have an acoustic guitar but i cant play  i will learn one day haha..</t>
  </si>
  <si>
    <t>argosytech</t>
  </si>
  <si>
    <t xml:space="preserve">Feeling like arse... 2 sick kids... still have to go to class! </t>
  </si>
  <si>
    <t xml:space="preserve">Dads memorial service is today </t>
  </si>
  <si>
    <t>correctiontape</t>
  </si>
  <si>
    <t xml:space="preserve">FITNESS DIARY, DAY 7: Shrunk my rice to 1/3 cup. Still 60-min workout... Yet I don't think it's making any difference. </t>
  </si>
  <si>
    <t xml:space="preserve">@oleschaper it always gives me the most crazy icons as well... its bugged a lot </t>
  </si>
  <si>
    <t xml:space="preserve">@Lottiotta we can, but mine will most likely be a little late since i have EXAMS OF DOOM this month. eeeeep! so no hobby time for a while </t>
  </si>
  <si>
    <t xml:space="preserve">Oh thats gay </t>
  </si>
  <si>
    <t>superrainbow</t>
  </si>
  <si>
    <t>I wanna go to school, I miss E35D truckloads already  I hate holis, no holis no holis no holis !!</t>
  </si>
  <si>
    <t xml:space="preserve">why is @trapzx missing in action again? </t>
  </si>
  <si>
    <t xml:space="preserve">@MissJoJoSmith Aw poor Subo </t>
  </si>
  <si>
    <t>rainbowsleeve</t>
  </si>
  <si>
    <t xml:space="preserve">@weisslu I had a dream a couple of nights ago that S had died. Still freaks the shit out of me. </t>
  </si>
  <si>
    <t xml:space="preserve">im back no jewellery mag for me  but i did get a prawn baguette </t>
  </si>
  <si>
    <t xml:space="preserve">OK. I'm giving up trying to block spam followers. I now officially collect Horny Kitties, lifestyle coaches, evangelists and &amp;quot;marketers&amp;quot; </t>
  </si>
  <si>
    <t>meganpenno</t>
  </si>
  <si>
    <t xml:space="preserve">@Rcus i miss you </t>
  </si>
  <si>
    <t xml:space="preserve">@caycaylin YOUR SO GAYYYY. come to school </t>
  </si>
  <si>
    <t xml:space="preserve">@Jay_F_K oh okay what's wrong </t>
  </si>
  <si>
    <t>ConsBarcebal</t>
  </si>
  <si>
    <t xml:space="preserve">@xxparanoid. Wla pa eh. Try q s iba... Hopefully mkuha q nrn </t>
  </si>
  <si>
    <t>LILIDUTRA</t>
  </si>
  <si>
    <t xml:space="preserve">Going to SP for a day at east zone, what a joy! </t>
  </si>
  <si>
    <t xml:space="preserve">In the funkiest mood </t>
  </si>
  <si>
    <t xml:space="preserve">@Nettofabulous Hush it you, I don't wash my hair with dog shampoo. </t>
  </si>
  <si>
    <t xml:space="preserve">@jdshanko Me likes it baby.  I've tried &amp;amp; failed </t>
  </si>
  <si>
    <t>the_eilan</t>
  </si>
  <si>
    <t xml:space="preserve">@JustaGirl1984 We could call.. I don't have time at work tho </t>
  </si>
  <si>
    <t>Janaer</t>
  </si>
  <si>
    <t xml:space="preserve">Doing maths </t>
  </si>
  <si>
    <t xml:space="preserve">@fiomaravilha I want lunch.  But I also want to finish my work too. </t>
  </si>
  <si>
    <t>@maridomin yeah, but he goes to a different school and we hardly see each other  it's so depressing. i want to see him every day.</t>
  </si>
  <si>
    <t>FiMacD</t>
  </si>
  <si>
    <t xml:space="preserve">suffering with hayfever today </t>
  </si>
  <si>
    <t xml:space="preserve">#13 is an unlucky number... I'm restarting my mac for iTunes on the #13th day and #uptime count got reset </t>
  </si>
  <si>
    <t xml:space="preserve">@janine_j9 And you laugh at me.. </t>
  </si>
  <si>
    <t xml:space="preserve">I'm so hungry for foods I don't have! </t>
  </si>
  <si>
    <t xml:space="preserve">Having the worst time waking up. </t>
  </si>
  <si>
    <t>I'm saddened by the lost of AF Flight 447.  I wonder how it feels like to be the pilot of a nose-diving jetliner. http://bit.ly/u4PJr</t>
  </si>
  <si>
    <t>hmmm... Twitter banned from China, so sad  but here we r tweetin, a loophole, try via streamy.com</t>
  </si>
  <si>
    <t>FaaZahar</t>
  </si>
  <si>
    <t xml:space="preserve">Tireeddd! </t>
  </si>
  <si>
    <t xml:space="preserve">@Knittykim its taking forever for me to reach level 12 and i lost 100k of your moneyz bcos i fail math. </t>
  </si>
  <si>
    <t>terraGirl</t>
  </si>
  <si>
    <t>very hard to be motivated when it's sunny outside . Lack of concentration = coding errors  but all fixed now.</t>
  </si>
  <si>
    <t>pdrumm</t>
  </si>
  <si>
    <t xml:space="preserve">The start of a new day...at work </t>
  </si>
  <si>
    <t>theblakesterr</t>
  </si>
  <si>
    <t xml:space="preserve">i hate how fragile nokias are </t>
  </si>
  <si>
    <t>gollyjess</t>
  </si>
  <si>
    <t xml:space="preserve">I slept 5 hours. That's three hours short of the recommended amount. Just in case you're counting. </t>
  </si>
  <si>
    <t xml:space="preserve">@BrandyandIce I might stalk you this afternoon, I'm a bit bored </t>
  </si>
  <si>
    <t>@cleaninggirl  my sympathies for your friend. Sausages must save the world!!</t>
  </si>
  <si>
    <t>TheMightyAl</t>
  </si>
  <si>
    <t xml:space="preserve">The weather is too nice for sitting in the office, but there is no wireless in my block </t>
  </si>
  <si>
    <t>clareconway</t>
  </si>
  <si>
    <t xml:space="preserve">So if you are looking for company t/o it's under the B1C annual return general - Acc Details. But not everyone has t/o.. </t>
  </si>
  <si>
    <t>@xcaix ooh hand did the a level work hand in go? i am jusr melting in work  i want to go out in the sun and play!!</t>
  </si>
  <si>
    <t>Triquetra04</t>
  </si>
  <si>
    <t xml:space="preserve">Getting scared at leaving my life behind me for 3 months... </t>
  </si>
  <si>
    <t xml:space="preserve">I feel like some form of sweet chilli garlic bread pizza, like what they make up at Luigi's...but they are closed </t>
  </si>
  <si>
    <t>claireashley</t>
  </si>
  <si>
    <t xml:space="preserve">@samlabarbera This summer camp wanted me to teach fashion design classes for 2.5 wks this summer... but Phyllis wasn't down for it </t>
  </si>
  <si>
    <t>justjorda</t>
  </si>
  <si>
    <t xml:space="preserve">another long day...miss my lizziebear!! need to find a wedding appropriate dress by friday </t>
  </si>
  <si>
    <t xml:space="preserve">I feel sick &amp;amp; my boyfriend broke up with me via msn convo while I was asleep. </t>
  </si>
  <si>
    <t>StephBickelman</t>
  </si>
  <si>
    <t>I would hit myself in the face with my binder. Now it's bleeding  i'm doopid.</t>
  </si>
  <si>
    <t>Vanessa_Vee</t>
  </si>
  <si>
    <t xml:space="preserve">My brother in law's girlfriend is going to be in Vegas when my issue of Hustler magazine comes out, I'm jealous.. I want to go </t>
  </si>
  <si>
    <t>billhanson01</t>
  </si>
  <si>
    <t xml:space="preserve">drag my day off and its pouring rain so no outdoor fun today </t>
  </si>
  <si>
    <t xml:space="preserve">Time to put the t-shirts away, autum is coming tomorrow </t>
  </si>
  <si>
    <t xml:space="preserve">My cat's displeased with me cause I got her a pink collar with a pink bell. </t>
  </si>
  <si>
    <t xml:space="preserve">@JOscarG Not the right things from the sounds of it. </t>
  </si>
  <si>
    <t xml:space="preserve">I am not a morning person! I just want to go back to bed </t>
  </si>
  <si>
    <t>jfallstar</t>
  </si>
  <si>
    <t>@iamerniebernie : I love you too  I don't want to leave to some ugly school. ewewew.</t>
  </si>
  <si>
    <t>GreenPeaceFan</t>
  </si>
  <si>
    <t>@Compiversteher: should have known this before  now he has stress with his blog and has to contact a lawyer ...</t>
  </si>
  <si>
    <t xml:space="preserve">@iAmTarynItUp lol get back to work for twitter get u fired </t>
  </si>
  <si>
    <t>mano09</t>
  </si>
  <si>
    <t xml:space="preserve">Googling for Gases- one Google search generates approximately 7g of CO2 </t>
  </si>
  <si>
    <t>VanBroThur</t>
  </si>
  <si>
    <t xml:space="preserve">is pretty upset that @robdyrdek was at the mall yesterday (WHERE I WORK) for a meet and greet and I didn't even know!  </t>
  </si>
  <si>
    <t xml:space="preserve">i hate this mouse!!! it doesnt have a ball in the middle to scroll with </t>
  </si>
  <si>
    <t>gussifordj</t>
  </si>
  <si>
    <t>@imsmax sad u deleted ur tweet to me  *dog pouts*</t>
  </si>
  <si>
    <t>catherinetannos</t>
  </si>
  <si>
    <t xml:space="preserve">got delayed @ Bali airport </t>
  </si>
  <si>
    <t xml:space="preserve">@redalexred: I remember living there </t>
  </si>
  <si>
    <t xml:space="preserve">@Ozquilter He does a bio filter using plants.  Did the Melbourne &amp;amp; Tokyo aquarium water filter systems. Council might not approve </t>
  </si>
  <si>
    <t xml:space="preserve">Tuesday = Monday in disguise </t>
  </si>
  <si>
    <t xml:space="preserve">hates @christian792 </t>
  </si>
  <si>
    <t>green_brown_me</t>
  </si>
  <si>
    <t xml:space="preserve">It's raining outside...  Brrrr...  Need to go out, but.. I don't want to... </t>
  </si>
  <si>
    <t xml:space="preserve">Got an INC in thesis </t>
  </si>
  <si>
    <t>i have my goverment final today  ugh wish me luck</t>
  </si>
  <si>
    <t>natychou</t>
  </si>
  <si>
    <t xml:space="preserve">@davidschwimmer hi David, i am from belgium it's sunny after two days and rain is always, it is depressing </t>
  </si>
  <si>
    <t xml:space="preserve">@megturner stupid me fell asleep lastnight and didn't wake up until just ten mins ago  i'll talk to you tonight i guess! sorryyyy. </t>
  </si>
  <si>
    <t>@forfolkssake nooo  I think I saw they have a tour date put on by Club Shuffle...?</t>
  </si>
  <si>
    <t>GG! - Season 3 doesnt starts till 31st of August in USA! Us aussies have a long wait  Tonight was... http://tumblr.com/xtl1xikka</t>
  </si>
  <si>
    <t xml:space="preserve">Just came back from training. The heat was so intense! Gahh, my eyelids are droopy </t>
  </si>
  <si>
    <t>nurjulivana</t>
  </si>
  <si>
    <t>Need to go to toilet but i'm scared i will encounter a ghost.  sad face.</t>
  </si>
  <si>
    <t xml:space="preserve">Finally, I made it to work, she just got finished talkin about her drinkin prob. &amp;amp; how her childs father called Child prot service on her </t>
  </si>
  <si>
    <t xml:space="preserve">@alyaap hahaha yeah for initial report. meaning i have to finish by this week.. so if he wants it, i can make changes before submission. </t>
  </si>
  <si>
    <t>Ehhh i'm eating 431 calories for the sake of it now  I'm not even hungry, it's just nice. What a pig</t>
  </si>
  <si>
    <t xml:space="preserve">@ImajicArt at least its cool   i wish i had a car - i'd go to the beach today - its to far to walk and i dont have money for the bus!! </t>
  </si>
  <si>
    <t>donaltduck313</t>
  </si>
  <si>
    <t xml:space="preserve">@duff64 hi r u in Helsinki already? I thought u would come this plane that arrived 2pm local time, hm but seems I was wrong </t>
  </si>
  <si>
    <t>emilieleonard</t>
  </si>
  <si>
    <t>Im still sick and i have to go to school and work.  today is going to be no fun</t>
  </si>
  <si>
    <t>@jemillahayne Oww, my hand hurts.  But i haven't finished yet. :/</t>
  </si>
  <si>
    <t xml:space="preserve">off to eat something nice and bland, more pleasant when you end up seeing it again </t>
  </si>
  <si>
    <t xml:space="preserve">is still waiting for his Dream Theater tickets and his Pain Of Salvation shirts, both of which should have arrived by now </t>
  </si>
  <si>
    <t>zahs</t>
  </si>
  <si>
    <t xml:space="preserve">Ew mnm couple in queue im front of me. Waiting for bus to go home. Gonna miss Red Thread </t>
  </si>
  <si>
    <t xml:space="preserve">2day i feel lik crap!! I dnnt want 2 go 2 skul!!! </t>
  </si>
  <si>
    <t>kubhaer</t>
  </si>
  <si>
    <t xml:space="preserve">@elizabethwong if its any consolation, my breakfast was my lunch and i think that's all i'm getting today </t>
  </si>
  <si>
    <t xml:space="preserve">handed in 2 out of 4 essays. still haven't done any work today tho </t>
  </si>
  <si>
    <t>@qmcgirl I can't get them here no  but it's fine, I'm writing a new blog as we speak so will post when that's up. &amp;lt;3</t>
  </si>
  <si>
    <t>guccigalore</t>
  </si>
  <si>
    <t xml:space="preserve">Thought we'd b together 4ever but 4ever always seems tht long until your grown.Then u realize what time can do 2 ppl ! </t>
  </si>
  <si>
    <t>says zzzz. @nia, no more gossips please, I have enuff edi  http://plurk.com/p/xvhyc</t>
  </si>
  <si>
    <t>Dammn, I can't believe Amanda can't hang out today  someone hang with meee</t>
  </si>
  <si>
    <t xml:space="preserve">I can't wake up this morning. </t>
  </si>
  <si>
    <t xml:space="preserve">Oh no! Reddit's down! </t>
  </si>
  <si>
    <t>ZanessaFan1994</t>
  </si>
  <si>
    <t>@zanessafreak93 I miss you so much sweety  Love ya :-*</t>
  </si>
  <si>
    <t xml:space="preserve">Still worried... </t>
  </si>
  <si>
    <t>its_me_yvonne</t>
  </si>
  <si>
    <t xml:space="preserve">Last day of school, its so depressing ya no, because a lot of ppl that I've been friends 4 a long time abt 2 or 3 yrs I'll nvr c again </t>
  </si>
  <si>
    <t>dulcecruz</t>
  </si>
  <si>
    <t xml:space="preserve">Paris. 1:53 pm. Glorious sunshine. Lots of work to do. Library closed </t>
  </si>
  <si>
    <t xml:space="preserve">Going to school... what do you think?! I didn't finish my homework </t>
  </si>
  <si>
    <t>KBay21</t>
  </si>
  <si>
    <t xml:space="preserve">blah another 12 hour shift </t>
  </si>
  <si>
    <t>MarikaRae</t>
  </si>
  <si>
    <t>I have nothing to read  Just finished Weisberger's latest.</t>
  </si>
  <si>
    <t>Funky2monkey</t>
  </si>
  <si>
    <t>@joyfriend ok that just slak  n what happen to your car joySLACK</t>
  </si>
  <si>
    <t>going to school. gahhh I just want it to be over.  graduation is so close!</t>
  </si>
  <si>
    <t xml:space="preserve">@josianna awww, I hate it when I lose a plant </t>
  </si>
  <si>
    <t xml:space="preserve">@cakesandbakes yeah, i'm goin in for onsale but i'm on hols when they're here </t>
  </si>
  <si>
    <t xml:space="preserve">@jel1715 i know, i already have one of those.  i just got another one from twitterbackgrounds.com, but it's not working </t>
  </si>
  <si>
    <t xml:space="preserve">@soulafrodisiac my phone is off </t>
  </si>
  <si>
    <t>katlyn_x</t>
  </si>
  <si>
    <t xml:space="preserve">Had to pluck a tick off my puppy's head this morning. poor bb </t>
  </si>
  <si>
    <t xml:space="preserve">just got up prepairing for college tomorrow / browsing youtube  gta find all my college stuff why can i never find it when i need it </t>
  </si>
  <si>
    <t xml:space="preserve">@tigerbiru i can't get the channel on tv any more </t>
  </si>
  <si>
    <t>Jods17</t>
  </si>
  <si>
    <t>wonders what P!nks new tattoo is of on her arm?? @pink I think its ur beloved dog  but no sure!! LOVE THE TATTS!!!!</t>
  </si>
  <si>
    <t xml:space="preserve">I feel like crap. I was up almost all night throwing my guts up. I'm so sick right now, its not even funny. But, i'll still be at school. </t>
  </si>
  <si>
    <t>nathalichristy</t>
  </si>
  <si>
    <t xml:space="preserve">dunno what to do </t>
  </si>
  <si>
    <t>KLVVS</t>
  </si>
  <si>
    <t xml:space="preserve">Ginger shots from kauai not yummy </t>
  </si>
  <si>
    <t xml:space="preserve">@SeriouslyHannah alright aright but this is the last time im going on </t>
  </si>
  <si>
    <t>lifesabeach27</t>
  </si>
  <si>
    <t xml:space="preserve">aww have they still not found the Air France flight. That's so sad </t>
  </si>
  <si>
    <t>oceanbreather</t>
  </si>
  <si>
    <t>i just cried a lot  im so over that all , and i cant hear it anymore...</t>
  </si>
  <si>
    <t xml:space="preserve">why can't i twitter on my phone?! *sulks* </t>
  </si>
  <si>
    <t>cloevizcarra</t>
  </si>
  <si>
    <t xml:space="preserve">this room is trying to freak me out..i closed the door then for awhile it was open..creepy </t>
  </si>
  <si>
    <t>IrmaTjahjadi</t>
  </si>
  <si>
    <t xml:space="preserve">Twitter is blocked from China... Soon, Streamy too, I guess. No more updates... Sorry </t>
  </si>
  <si>
    <t xml:space="preserve">Ahh I should've stayed in bed this morning. I'm getting nothing done, I just keep yawning. </t>
  </si>
  <si>
    <t>kbn24688</t>
  </si>
  <si>
    <t xml:space="preserve">wonders why she cares so much when it's obvious you just don't care at all </t>
  </si>
  <si>
    <t>katrinavee</t>
  </si>
  <si>
    <t xml:space="preserve">I found jesus! He is so bad at hide and seek. </t>
  </si>
  <si>
    <t>ReneeElliott</t>
  </si>
  <si>
    <t>has to go to the DMV this morning.    Have to get copy of car title.  This is a good reason to keep important papers safe. No DMV visits!</t>
  </si>
  <si>
    <t xml:space="preserve">@stefwithani PLEASE DONT  ...  i hate you </t>
  </si>
  <si>
    <t xml:space="preserve">Too sleepy for flex...getting ready to go in for first though </t>
  </si>
  <si>
    <t xml:space="preserve">I have some problems with flash as 2.0 who can help me? </t>
  </si>
  <si>
    <t xml:space="preserve">No more following </t>
  </si>
  <si>
    <t xml:space="preserve">@Gyant everyone rejected her before, she felt popularity and it was snatched from her so she feels rejected again...ahhh </t>
  </si>
  <si>
    <t>stevk</t>
  </si>
  <si>
    <t xml:space="preserve">Doggie update, endoscope investigation revealed a ball of grass. Fingers crossed he'll be better now they've removed it </t>
  </si>
  <si>
    <t xml:space="preserve">At werk so excitin </t>
  </si>
  <si>
    <t xml:space="preserve">Work is already going poorly today. </t>
  </si>
  <si>
    <t>kelzr87</t>
  </si>
  <si>
    <t>@bertiedav I cant help it.  But these girls are all away in either america or australia  its shocking</t>
  </si>
  <si>
    <t xml:space="preserve">the results of my poll make me wanna cry  especially the girl who got voted off </t>
  </si>
  <si>
    <t>cburchfield1985</t>
  </si>
  <si>
    <t>Goin to the gym   i hate it lol.  Gotta keep these curves under control hehe</t>
  </si>
  <si>
    <t>marena_14</t>
  </si>
  <si>
    <t xml:space="preserve">missed my singing lesson today  but re-do on thursday! </t>
  </si>
  <si>
    <t>Spensaur</t>
  </si>
  <si>
    <t xml:space="preserve">time for another day of clinic </t>
  </si>
  <si>
    <t>@Kelliekk I'm so jealous! It rained here for a hot second and now it is gone  Thunder was spectacular though. Enjoy it!</t>
  </si>
  <si>
    <t>DollyxXx</t>
  </si>
  <si>
    <t xml:space="preserve">@mfhorne ahh alive is possibly the BEST album ever was crackin that 1 out yesterday as it goes! I can't get the link for the no masks tho </t>
  </si>
  <si>
    <t>meegslovesyou</t>
  </si>
  <si>
    <t xml:space="preserve">@varicool if only clark were real </t>
  </si>
  <si>
    <t>curiousmitch</t>
  </si>
  <si>
    <t xml:space="preserve">@st33l3rsfan what happened when I fell asleep the Mets were winning </t>
  </si>
  <si>
    <t xml:space="preserve">Ugghh, not again...need to get more than 5 hours of sleep tonight, </t>
  </si>
  <si>
    <t xml:space="preserve">@ariapro tried to update, tried to change back, nothing has worked </t>
  </si>
  <si>
    <t>elias76</t>
  </si>
  <si>
    <t xml:space="preserve">ist etwas genervt </t>
  </si>
  <si>
    <t>Ard1an</t>
  </si>
  <si>
    <t xml:space="preserve">Doing some fizik subject stuff omg so hard </t>
  </si>
  <si>
    <t xml:space="preserve">@tristansmom103 LOL too funny- actually when I looked at the pictures side by side it is true </t>
  </si>
  <si>
    <t>lorihickey</t>
  </si>
  <si>
    <t xml:space="preserve">my tooth is coming in </t>
  </si>
  <si>
    <t>its ROASTING 2day!!!! i waish i could be outside!!!!!  but were having a barbecue 4 lunch AGAIN!!!! yay!!!!!</t>
  </si>
  <si>
    <t xml:space="preserve">having a bad hair day </t>
  </si>
  <si>
    <t>Amy_R_x</t>
  </si>
  <si>
    <t xml:space="preserve">Not even at all.... </t>
  </si>
  <si>
    <t>KirstynSmith</t>
  </si>
  <si>
    <t xml:space="preserve">@jodimullen ugh. am jealous. he obv doesn't think I'm cool enough </t>
  </si>
  <si>
    <t>smedly500</t>
  </si>
  <si>
    <t xml:space="preserve">I need a #nap today. SO tired. And I am sad that it is the last 3 days of school. I will miss elementary school </t>
  </si>
  <si>
    <t xml:space="preserve">@hipattack yeah, not good. </t>
  </si>
  <si>
    <t>NocerNL</t>
  </si>
  <si>
    <t xml:space="preserve">@TamarAlsemgeest Tan priority ;) Well... I would guess entertaining us would be sheer fun and pleasure for you ;-) We..are..like..work? </t>
  </si>
  <si>
    <t xml:space="preserve">school starts next week </t>
  </si>
  <si>
    <t>juicy!!!! @thee_juice come home  and  morning to @sneakerking and @td973</t>
  </si>
  <si>
    <t>valsan71</t>
  </si>
  <si>
    <t xml:space="preserve">@garpods22 I can't see your pic anymore! </t>
  </si>
  <si>
    <t>FitHealthyHappy</t>
  </si>
  <si>
    <t>Mm I love 5:15 mornings..  going to fall asleepppp</t>
  </si>
  <si>
    <t xml:space="preserve">I have a pimple.  A little below my left eye, on the cheekbone.  It looks like I got punched in the face. </t>
  </si>
  <si>
    <t>theamazingkate</t>
  </si>
  <si>
    <t xml:space="preserve">a funeral is not the reason i'd wanted to wear my new black dress. </t>
  </si>
  <si>
    <t>Jeckax3</t>
  </si>
  <si>
    <t>Back to bed ! Thanks to my babe I'm sore  grrr.</t>
  </si>
  <si>
    <t>HannaHasiana</t>
  </si>
  <si>
    <t xml:space="preserve">minggu dpn kok udh sumatif, c.. </t>
  </si>
  <si>
    <t>@GetBenderNow last time I will bother you, but sadly enough it's still not working, I see the player, but no music or video  sorry...</t>
  </si>
  <si>
    <t>ScorpionSting</t>
  </si>
  <si>
    <t xml:space="preserve">playing 9ball pool on king.com and waiting 3pm for go see the doctor, i have some fever </t>
  </si>
  <si>
    <t>Ellisashlee</t>
  </si>
  <si>
    <t xml:space="preserve">Making the most of the beautiful weather before work </t>
  </si>
  <si>
    <t xml:space="preserve">cleaning up my followers list. too many spam accounts there </t>
  </si>
  <si>
    <t>ah have finals  bleh and miss my boyfriend</t>
  </si>
  <si>
    <t>skeletontrees</t>
  </si>
  <si>
    <t xml:space="preserve">omg ian left @thecab   </t>
  </si>
  <si>
    <t xml:space="preserve">@TimothyH2O sorry about last night I would have stayed up with you but you weren't here when I left </t>
  </si>
  <si>
    <t>PixieVonDust</t>
  </si>
  <si>
    <t xml:space="preserve">If anyone's interested in doing a tech/culture type podcast w/ me email me at marieDOTboran@gmail.com. I have ideas but no AV equip </t>
  </si>
  <si>
    <t>@TheNewBradie hehehe i dotn think they'll get to read them  oh well... i hope ur dad lets u and u get ur tickets</t>
  </si>
  <si>
    <t xml:space="preserve">Mornin and goodnite! I have come to the conclusion that no matter how much I may want to be wit u, u don't see it! Not meant to be </t>
  </si>
  <si>
    <t>Shannan79</t>
  </si>
  <si>
    <t xml:space="preserve">@rickdsilver  I think she is visiting everyone ugh </t>
  </si>
  <si>
    <t>SoCcErDaWg014</t>
  </si>
  <si>
    <t>@lexy31425 awwwwwwww  tell him we r sry</t>
  </si>
  <si>
    <t>@lettieandmike wow thats nice. Sorry it took me so long to reply.. PC problems  Is he buying bulk for resale or just commissioned work ?</t>
  </si>
  <si>
    <t>Lozza092</t>
  </si>
  <si>
    <t xml:space="preserve">Going to a posh resturant for dinner tonight.. i'm nervous! </t>
  </si>
  <si>
    <t>Emzybaby26</t>
  </si>
  <si>
    <t xml:space="preserve">has just had a nose bleed- great!! </t>
  </si>
  <si>
    <t xml:space="preserve">Not going to school, cuz i feel like shit. </t>
  </si>
  <si>
    <t xml:space="preserve">blah! first day of finals </t>
  </si>
  <si>
    <t>jmgold</t>
  </si>
  <si>
    <t xml:space="preserve">Off to exciting Palmer for the latest tech services roundtable.  Despite the fact that the lunch place there is closed on Tuesdays. </t>
  </si>
  <si>
    <t>Finished one full pack of mentos .. did nothing for my throat  I need minti!</t>
  </si>
  <si>
    <t>annahal</t>
  </si>
  <si>
    <t xml:space="preserve">@Kimli bleach if white, lots of hot hot water if not. If stain is old get oxyclean. I work in a bakery I know </t>
  </si>
  <si>
    <t xml:space="preserve">My ten year old cousin told me i can't be trusted with scissors so he took them off me Lol </t>
  </si>
  <si>
    <t>tataantoni</t>
  </si>
  <si>
    <t xml:space="preserve">missing you badly </t>
  </si>
  <si>
    <t>streetanchor</t>
  </si>
  <si>
    <t>@Suksy ditto for me.  all for a good cause i say.</t>
  </si>
  <si>
    <t xml:space="preserve">thinks furniture shopping is so much fun... Till you given the total bill. </t>
  </si>
  <si>
    <t>is in desperate need of festival stuff  Grrrr NO CLOTHES</t>
  </si>
  <si>
    <t>@TheRockwell: honey, I hope you get more sleep  get that checked out. sleep is important.</t>
  </si>
  <si>
    <t xml:space="preserve">i want mcdonald's breakfast but im afraid itll make me late </t>
  </si>
  <si>
    <t>My phone is MIA   I thought I left it at home, but Colin says he doesn't hear it when I'm calling it.  WTF!?!?</t>
  </si>
  <si>
    <t xml:space="preserve">@okaysee thought there were &amp;quot;rules&amp;quot; abt sending alchohol by mail to NY? Tried to send the rents a btl of vino from CA once &amp;amp; was denied </t>
  </si>
  <si>
    <t>zynebhassan</t>
  </si>
  <si>
    <t xml:space="preserve">tried to play the wii. the batteries died on me </t>
  </si>
  <si>
    <t>jamesholden</t>
  </si>
  <si>
    <t xml:space="preserve">@doctorow: Agreed, UK business make it up as they go along. I've just had the old &amp;quot;Your consumer rights are no match for our store rules&amp;quot; </t>
  </si>
  <si>
    <t>wendyrockstar</t>
  </si>
  <si>
    <t>@rockstarV sydney misses you! sorry i missed dinner  i had rehersals till 10! wack. miss u. x</t>
  </si>
  <si>
    <t>theRQ</t>
  </si>
  <si>
    <t xml:space="preserve">@susanreynolds ... Or, &amp;quot;Those halcyon days of yore, before arrival of the Obamnivore.&amp;quot; </t>
  </si>
  <si>
    <t>Pinkshoes2009</t>
  </si>
  <si>
    <t xml:space="preserve">@jellybabies2009 The weather is set to be rubbish though </t>
  </si>
  <si>
    <t>taylorLALYT248</t>
  </si>
  <si>
    <t xml:space="preserve">Good morning! I have to go in early today for tech apps </t>
  </si>
  <si>
    <t>ifuseekJenn</t>
  </si>
  <si>
    <t xml:space="preserve">Ughhhh I was so comfy in my bed </t>
  </si>
  <si>
    <t xml:space="preserve">@bargainvillas thanks, but i have looked at all those &amp;amp; then some </t>
  </si>
  <si>
    <t xml:space="preserve">is feeling sick...inside...i wish i cud just throw up my feelings </t>
  </si>
  <si>
    <t xml:space="preserve">@ahmytamagotchi LMAO!  I hate them too actually, but I couldn't stay away from the pretty phone </t>
  </si>
  <si>
    <t xml:space="preserve">why am i up 45 min before i have to be? </t>
  </si>
  <si>
    <t>BlissBadger</t>
  </si>
  <si>
    <t xml:space="preserve">@ubersqueak oh noes! is a random seaweed spore got up your hooter? hayfever is made of rubbish </t>
  </si>
  <si>
    <t>Ugh. Struggling with a bad cold today.  Don't think its going to be a very productive day  Drat. Need instant cold cure.</t>
  </si>
  <si>
    <t>Monkeydog</t>
  </si>
  <si>
    <t>@juliasolimann  Have fun...well...have as much fun as possible.</t>
  </si>
  <si>
    <t>Chodidees</t>
  </si>
  <si>
    <t xml:space="preserve">No surprise N. Korea, China blocks twitter - in world recession 1 of best ways to generate capital is &amp;quot;create&amp;quot; conflict, war, stim econ </t>
  </si>
  <si>
    <t>Conscious_MC</t>
  </si>
  <si>
    <t>@sunnymonroe305 yea Im up unfortunately Im at work  help me!</t>
  </si>
  <si>
    <t xml:space="preserve">i have a headache  maybe sitting in the sun not a good idea??? </t>
  </si>
  <si>
    <t>heyqt719</t>
  </si>
  <si>
    <t>At work already  i dont wanna be here... I have all wierd people around me...</t>
  </si>
  <si>
    <t>marchiee</t>
  </si>
  <si>
    <t>@DiazDiazDiaz yaz.. emang si amm mau nonton PCD? Damn maan! i'm craving for PCD..  btw follow gw dong.. lo kan fans berat gw yazz..</t>
  </si>
  <si>
    <t>chancait</t>
  </si>
  <si>
    <t xml:space="preserve">@omek123 are u going to make it to any concert this summer? All the nc and fl concerts were cancelled </t>
  </si>
  <si>
    <t>graboskyc</t>
  </si>
  <si>
    <t xml:space="preserve">I just saw a kitten get hit by a car </t>
  </si>
  <si>
    <t>Jensau</t>
  </si>
  <si>
    <t xml:space="preserve">Bit down today. </t>
  </si>
  <si>
    <t>@sassyele Just the top of my back and the front of my feet. Got absolutely roasted yesterday  Cheapest aftersun was Tesco ;)</t>
  </si>
  <si>
    <t xml:space="preserve">it hurts. I don't want it anymore. </t>
  </si>
  <si>
    <t>@eygoodwyn Ohh you're talking about Conan... Silly me... I watched the first 20 mins. then my rabbit ears went out  Time for cable. lol!</t>
  </si>
  <si>
    <t>how annoying are you? my result: Incredibly  seriously! i sont really think soo...</t>
  </si>
  <si>
    <t>cobaltcow</t>
  </si>
  <si>
    <t xml:space="preserve">@tonfue cool - I'll be in Toledo all day Saturday though </t>
  </si>
  <si>
    <t xml:space="preserve">@shamim86 No its not!!! Am having a bad hair day today as well </t>
  </si>
  <si>
    <t>Struthan64</t>
  </si>
  <si>
    <t xml:space="preserve">@eddieizzard aberdeen WAS good for last few days, but is now a bit s***. </t>
  </si>
  <si>
    <t xml:space="preserve">my mother forgot the 'password', not the pin or anything, she uses for online shopping and after 3 tries i cant buy my topman stuff </t>
  </si>
  <si>
    <t>apparentlyrich</t>
  </si>
  <si>
    <t>@danferdinand the link won't show  you still looking for fantasy football players?</t>
  </si>
  <si>
    <t>Jaurne</t>
  </si>
  <si>
    <t>@carrieWUTWUT Dude its so sad. Imagine all those families worrying about where the f'ing plane is  What if they're still alove? OMG</t>
  </si>
  <si>
    <t>bexpen</t>
  </si>
  <si>
    <t xml:space="preserve">#reddit still down </t>
  </si>
  <si>
    <t>twijter</t>
  </si>
  <si>
    <t>@SherriEShepherd SHERRI!!! noooo!!! u just ruined raw for me. im like 4 weeks behind on tivo for wrestling   cant believe mvp lost</t>
  </si>
  <si>
    <t xml:space="preserve">But I don't WANT to do anything </t>
  </si>
  <si>
    <t>brannonmc</t>
  </si>
  <si>
    <t xml:space="preserve">my throat hurts. sniff. </t>
  </si>
  <si>
    <t>thinks it's time for some more revision  http://plurk.com/p/xvj71</t>
  </si>
  <si>
    <t xml:space="preserve">My forehead is growing at an unacceptable rate </t>
  </si>
  <si>
    <t>saylegare</t>
  </si>
  <si>
    <t xml:space="preserve">Working on getting the kinks out of my Itunes release, &amp;quot;Life, Love, Lessons &amp;amp; Jazz&amp;quot;.  It was uploaded wrong, </t>
  </si>
  <si>
    <t>ZenZen77</t>
  </si>
  <si>
    <t>With the right link  http://bit.ly/OKQVw</t>
  </si>
  <si>
    <t>@BonnieShae thx, me too!  The PT thinks the nerve damage could be perm at this point, though   Does not make a girl happy!</t>
  </si>
  <si>
    <t xml:space="preserve">ah my ear is really red. </t>
  </si>
  <si>
    <t xml:space="preserve">Shot a 93 on Anglesea GC today, a new PB (by 1). Ten straight bogeys to start with, all of which involved missed par putts. </t>
  </si>
  <si>
    <t>ummbongo</t>
  </si>
  <si>
    <t xml:space="preserve">China blocks Twitter? it must be tough trying to be tendy in china </t>
  </si>
  <si>
    <t>@aynsleyeg yesss  soo early!!!! And I was there till like 730 yesterday!</t>
  </si>
  <si>
    <t>kane_peace09</t>
  </si>
  <si>
    <t xml:space="preserve">is really freaking out about tomorrow. physics and history on the same day :S two exams is hard let alone the 2 hardest subjects I do. </t>
  </si>
  <si>
    <t>everyone likes the MX2, cept me   I am a loner dammit..lol - CX2 RULES!!</t>
  </si>
  <si>
    <t>melmcallister</t>
  </si>
  <si>
    <t xml:space="preserve">China blocks twitter. Hmm..and my heart goes out to the air france tragedy </t>
  </si>
  <si>
    <t>memizz</t>
  </si>
  <si>
    <t>I forgot to write 400th tweet  At 417 now, oh well...</t>
  </si>
  <si>
    <t xml:space="preserve">fed up with this damn cold now!! walking in 100 degree heat whilst your nose wont stop running is not fun </t>
  </si>
  <si>
    <t>graceinwondrlan</t>
  </si>
  <si>
    <t xml:space="preserve">@ddlovato My friend did that. Now I owe her 5$. </t>
  </si>
  <si>
    <t>Tapbackwards</t>
  </si>
  <si>
    <t xml:space="preserve">@tweetybenbo but my cadigan is a guys one, bought it from Burtons, I feel like a girl now </t>
  </si>
  <si>
    <t>McKnitters5</t>
  </si>
  <si>
    <t>I want to be in Atlanta right now.  Today should have been the @NKOTB concert here but it was canceled.   No Full Service for us..</t>
  </si>
  <si>
    <t>Chardii</t>
  </si>
  <si>
    <t>Re-pinging @stephyyyyyy: Well last night sucked and this morning isn't any better  wooorrrddd</t>
  </si>
  <si>
    <t>teckybug</t>
  </si>
  <si>
    <t>is wondering how do i download twitterrberrryy  ugh i dunno how to use this  im notba teckybug  wackybug as yASS calls it</t>
  </si>
  <si>
    <t>bperfect09</t>
  </si>
  <si>
    <t xml:space="preserve">Up early with carter, he's stuck on eastern time! Wish I would have slept better last night! </t>
  </si>
  <si>
    <t>LesleyNee</t>
  </si>
  <si>
    <t xml:space="preserve">Anyone want to buy us a new Electric upright cooker? Ours is dying and we cant afford a new one </t>
  </si>
  <si>
    <t xml:space="preserve">@amandamandalove its not growing i want it to be a hundred +! seriously </t>
  </si>
  <si>
    <t xml:space="preserve">Finish Day 1 of Finals Test </t>
  </si>
  <si>
    <t>vikhaw</t>
  </si>
  <si>
    <t>Sick  But on my way to school anyway... three days till I graduate as a teacher!!! yay!!</t>
  </si>
  <si>
    <t>thetreatgirl</t>
  </si>
  <si>
    <t>On my way for surgery!!  a wee bit nervous.........but I know I want a peach milkshake when I'm done!!!!</t>
  </si>
  <si>
    <t>pdjbarber</t>
  </si>
  <si>
    <t xml:space="preserve">@CatBud to good to be in work </t>
  </si>
  <si>
    <t xml:space="preserve">Just waiting for the Estate Agent to come and show us a house. It's so hot, I'm burning up </t>
  </si>
  <si>
    <t>Michelle_Owen</t>
  </si>
  <si>
    <t>Ibiza's DC10 forced to stay closed  -... http://ff.im/3uRzR</t>
  </si>
  <si>
    <t xml:space="preserve">lookin' at my frnds' pix...nice shots! so envious... </t>
  </si>
  <si>
    <t>@PoetressFloetic My mom said a toothache was more painful than my birth. So sowwy  . @ShanteeNicole This is becoming twitassness lol</t>
  </si>
  <si>
    <t xml:space="preserve">i just wish i would stick to weekends sometimes. my cold is worse btw. </t>
  </si>
  <si>
    <t>beenky</t>
  </si>
  <si>
    <t xml:space="preserve">@JanineArielle i was with him yesterday. we don't have the same breaks anymore </t>
  </si>
  <si>
    <t xml:space="preserve">@Clareybear I was on my lunch. They never blocked it previously </t>
  </si>
  <si>
    <t xml:space="preserve">@JasonBradbury yea how cool does that look. Nearly makes up for Ghostbusters not coming out for 360 </t>
  </si>
  <si>
    <t xml:space="preserve">i'm craving for PCD tonite... hiks </t>
  </si>
  <si>
    <t>Twitter å·²ç»?åœ¨ä¸</t>
  </si>
  <si>
    <t>maayanlor</t>
  </si>
  <si>
    <t xml:space="preserve">@sigmamakeup good morning! I was wondering when the kabuki brush is going to be back in stock? </t>
  </si>
  <si>
    <t>Where my London boys at? I ain't to em in madd long  LoL</t>
  </si>
  <si>
    <t>im really poorly  having time in bed watching take that dvds !!!!</t>
  </si>
  <si>
    <t xml:space="preserve">@Obikwamkanookni SW:TOR does look awesome. I predict summer 2010 though </t>
  </si>
  <si>
    <t>letsmake23</t>
  </si>
  <si>
    <t xml:space="preserve">Morning ! having withdrawals so going to my fave store today ... sigh ... the life of an addict </t>
  </si>
  <si>
    <t>scaifie</t>
  </si>
  <si>
    <t xml:space="preserve">@Badgerbiscuit       Errrrrrrrr  thanks ...... and actually its 7 now .. ha </t>
  </si>
  <si>
    <t>amandamandalove</t>
  </si>
  <si>
    <t>@jesszlatos yr almost 100 whiile iim almost 30  you got 50 followers damn it !</t>
  </si>
  <si>
    <t xml:space="preserve">@christinezegt that's a nasty one... </t>
  </si>
  <si>
    <t xml:space="preserve">Whole full ass day of Bio lab </t>
  </si>
  <si>
    <t>SouHkman</t>
  </si>
  <si>
    <t xml:space="preserve">Horny Kitty casse-toi </t>
  </si>
  <si>
    <t xml:space="preserve">I miss you Melissa Boies. </t>
  </si>
  <si>
    <t xml:space="preserve">@daniraaa oh no. What's wrong? </t>
  </si>
  <si>
    <t>bpotstra</t>
  </si>
  <si>
    <t xml:space="preserve">Took a big spill this morning - missing most of the skin on my thigh, ankle and elbow. I'll also need new shorts and a rear derailleur </t>
  </si>
  <si>
    <t>marissakusnadi</t>
  </si>
  <si>
    <t xml:space="preserve">eating my lettuce now. diet mayo fuck </t>
  </si>
  <si>
    <t xml:space="preserve">@wandaGNSH cha , can you call me ?? Just call to the blackberry number (m3) okay ?? Pleaseeee </t>
  </si>
  <si>
    <t>Gigwise</t>
  </si>
  <si>
    <t xml:space="preserve">@alistairbeech more Menswear, Boo Radleys, OCS and Paul Weller </t>
  </si>
  <si>
    <t xml:space="preserve">I'm so mad !! I can't leave at ten twenty like I'm supposed to I have to sit in a room with a bunch of losers until two thirty eight </t>
  </si>
  <si>
    <t>CallumFarmer</t>
  </si>
  <si>
    <t xml:space="preserve">Eating Strawberry Jaffa cakes... not really that tasty </t>
  </si>
  <si>
    <t>@imaginefx OOoooooh, now you're just teasing-been out to WHSmiths and they still have the old issue  Must get a subscription going!</t>
  </si>
  <si>
    <t>tralalalia</t>
  </si>
  <si>
    <t xml:space="preserve">the kids on my bus are so annoying! i need my ipod </t>
  </si>
  <si>
    <t xml:space="preserve">Â£15.00 has just gone down the drain, im gutted </t>
  </si>
  <si>
    <t>@kanyaiwana_ Pfff curaaangg. Aku lg exam  Huuu hows it there de?</t>
  </si>
  <si>
    <t xml:space="preserve">@heroheo You mean your tablet? 8D That's awesome! </t>
  </si>
  <si>
    <t>na_jay</t>
  </si>
  <si>
    <t>Goodmorning loves! Ready for a long day at the bank! Counting money that isn't mine!  http://myloc.me/2m4J</t>
  </si>
  <si>
    <t>persona1600</t>
  </si>
  <si>
    <t xml:space="preserve">Lunch Update: Cheese &amp;amp; Ham roll, chilli flavour Doritos and a melted caramel &amp;amp; chocolate Rice Krispy square. Water only for thirst quench </t>
  </si>
  <si>
    <t>deo_Owi</t>
  </si>
  <si>
    <t xml:space="preserve">@barbieblank http://twitpic.com/6gebn - great performance!  unfortunately the wrong team won the match </t>
  </si>
  <si>
    <t xml:space="preserve">BBC is quoting Downing St as saying that stories of Jacqui Smith's resignation are only speculation. </t>
  </si>
  <si>
    <t>LaLunaLady</t>
  </si>
  <si>
    <t xml:space="preserve">thinks she's made a big mistake.  TWO days and already made to feel responsible for every morsel of food going into someone else's mouth </t>
  </si>
  <si>
    <t>gemmiti92</t>
  </si>
  <si>
    <t xml:space="preserve">@NataliaGordillo I wish I could have stayed all night </t>
  </si>
  <si>
    <t>MaryMcLaughlin</t>
  </si>
  <si>
    <t xml:space="preserve">getting ready for work.... sad I have to leave my new little baby </t>
  </si>
  <si>
    <t>slimhaggar</t>
  </si>
  <si>
    <t>@BrodyDalle Booo! And you never came to say hello   Hope the shoot went well &amp;amp; come back soon!</t>
  </si>
  <si>
    <t>homo_x</t>
  </si>
  <si>
    <t xml:space="preserve">@ChheaZe__xD i knowww, i actually rather go school morro &amp;amp; finish at 1 instead of 5 </t>
  </si>
  <si>
    <t xml:space="preserve">Morning everyone.  Bad start to the day.  Woke of from bad dream AND can't play WoW </t>
  </si>
  <si>
    <t>Victoria2009</t>
  </si>
  <si>
    <t xml:space="preserve">OUCH! Woke up with a headache, haven't slept in two nights-and not because I was having too much fun to sleep.  Going to be a long day </t>
  </si>
  <si>
    <t>OrchidStatic</t>
  </si>
  <si>
    <t xml:space="preserve">@vintageortacky I only ever cooked a lobster ONCE because of that.  Then again, lobsters make strange noises which made it worse. I cried </t>
  </si>
  <si>
    <t>PariSade</t>
  </si>
  <si>
    <t xml:space="preserve">GM twits!! H-E-L-L-0 redline! </t>
  </si>
  <si>
    <t>vampireAnna</t>
  </si>
  <si>
    <t xml:space="preserve">... will pray for the AIR FRANCE victims. </t>
  </si>
  <si>
    <t xml:space="preserve">How can they let us write abt something that we never &amp;quot;touch&amp;quot; before  why is &amp;quot;Huong river&amp;quot; why why why </t>
  </si>
  <si>
    <t>ShellyLansink</t>
  </si>
  <si>
    <t xml:space="preserve">Home from work at 1:00am back in at 6:00am. Oh what a glamorous life I lead </t>
  </si>
  <si>
    <t>lftnshadows16</t>
  </si>
  <si>
    <t xml:space="preserve">Looks like Im going to need an umbrella today </t>
  </si>
  <si>
    <t>@bethbear im not coming to adelaide in july anymore   but if u know anyone who likes short stack/ ellington or amber calling &amp;gt;</t>
  </si>
  <si>
    <t>leeyeonseok</t>
  </si>
  <si>
    <t xml:space="preserve">I want to change my picture!!!... But I don't have appropriate thing. </t>
  </si>
  <si>
    <t xml:space="preserve">@wizbiff I tried to open it but it won't load. </t>
  </si>
  <si>
    <t>COTE_SA</t>
  </si>
  <si>
    <t xml:space="preserve">@eddieizzard Cape Town bit chilly - winter is here </t>
  </si>
  <si>
    <t xml:space="preserve">Uninvited </t>
  </si>
  <si>
    <t xml:space="preserve">Something is definetly missing........ </t>
  </si>
  <si>
    <t>octoKOPF</t>
  </si>
  <si>
    <t xml:space="preserve">i relly want to play wind slayer right now but i have to go to school </t>
  </si>
  <si>
    <t>andrew_levine</t>
  </si>
  <si>
    <t>There seems to be no way to merge 5.1-files automatically in Logic Pro 8  I now try to bounce in the hopes of retaining all channels.</t>
  </si>
  <si>
    <t>WhittakerJames</t>
  </si>
  <si>
    <t>I wanna update my blog, but I can't do it from my iPod  and I'm not moving from the garden until my exam,</t>
  </si>
  <si>
    <t>SupaStarCity</t>
  </si>
  <si>
    <t xml:space="preserve">@beingmyself IM CHILLN...JUSS REALIZED DAT U SOCIALIZE W/ A HATER OF MINE. SMH...VERY DISAPPOINTING. </t>
  </si>
  <si>
    <t>@varicool clocks ticking, so many of my friends from high school are all getting married  they're all my age im jealous lol.</t>
  </si>
  <si>
    <t xml:space="preserve">Last night was real funz, chip is going to be a mercenary </t>
  </si>
  <si>
    <t>Scarlatiine</t>
  </si>
  <si>
    <t>@ladyteruki Doesn't work  I wanted to coordinate my future blog (soon, soon...) and my twiiter but so much the worse !</t>
  </si>
  <si>
    <t>Denimgirl1</t>
  </si>
  <si>
    <t xml:space="preserve">What a beautiful day pitty, I'm in work </t>
  </si>
  <si>
    <t xml:space="preserve">@JanisSharp Oh my goodness, I hope she doesn't get a Gold handshake </t>
  </si>
  <si>
    <t xml:space="preserve">fell asleep fully clothed sitting staright up..didnt even wake up + notice til 6 am..had to be up @ 7 </t>
  </si>
  <si>
    <t xml:space="preserve">@ivan007 So much for 'CC your emails to Jacqui Smith' day </t>
  </si>
  <si>
    <t>@iFel IDK nga eh.  I only know how to accept though. ) What's your name there?</t>
  </si>
  <si>
    <t xml:space="preserve">@JimAyson it'd be like watching a Hayden video, only this time it's the rape of Philippine democracy. </t>
  </si>
  <si>
    <t xml:space="preserve">started assignment on H1N1 virus... now mysteriously feel flueyy.. </t>
  </si>
  <si>
    <t xml:space="preserve">China Blocks Twitter . ha twitter must feel likee me rejected </t>
  </si>
  <si>
    <t>Too bad  I will &amp;quot;die&amp;quot; may be ( but DBSK give me strength to live xD Watching Come To play again and again xD</t>
  </si>
  <si>
    <t>Lo_R</t>
  </si>
  <si>
    <t xml:space="preserve">Sat in the garden for 30mins and got a tan already - predicting melanoma in later life </t>
  </si>
  <si>
    <t xml:space="preserve">Yipee my stylus was on my desk at work  Boo i'm back in work </t>
  </si>
  <si>
    <t>@bambooisyummi awwww yeaa  thx xD i hope so too =D</t>
  </si>
  <si>
    <t xml:space="preserve">my throat hurts and i feel like crap </t>
  </si>
  <si>
    <t>kasl24</t>
  </si>
  <si>
    <t xml:space="preserve">why is it so cold </t>
  </si>
  <si>
    <t xml:space="preserve">Ready for a new day...though a little sad, the baby was screaming when I left her at school </t>
  </si>
  <si>
    <t>has nothing to do today but tidy  NOT fun!!</t>
  </si>
  <si>
    <t>halltom</t>
  </si>
  <si>
    <t>3hrs on the phone talking authentication using kerberos - SPN &amp;amp; delegation problems  argh.</t>
  </si>
  <si>
    <t>bloodylip</t>
  </si>
  <si>
    <t xml:space="preserve">ugh. got to work today, and realized the desk key on my motorcycle keyring is broken. had to go back home to get a working key </t>
  </si>
  <si>
    <t>_Sar</t>
  </si>
  <si>
    <t xml:space="preserve">four C17H13ClN4 and one C16H13ClN2O... one hour later and I still can't chill out/unwind/calm down/shut down... AGH </t>
  </si>
  <si>
    <t>@ashleighhhjade Hahah. thats gross though  Esp the chicken bit :|</t>
  </si>
  <si>
    <t xml:space="preserve">@wawap don't fit that group yet but hugs </t>
  </si>
  <si>
    <t>alansgirl121206</t>
  </si>
  <si>
    <t>he never called...  i miss you! probably going to be the worse day ever! hope he calls tonight!</t>
  </si>
  <si>
    <t xml:space="preserve">@shaundiviney have they played weightless yet?!?!?! btw i hate you for going to all time low! </t>
  </si>
  <si>
    <t>Kjonge</t>
  </si>
  <si>
    <t xml:space="preserve">aarrghh 63 new comments .. but my spam filter didnt work </t>
  </si>
  <si>
    <t>JKFalsettoKing</t>
  </si>
  <si>
    <t xml:space="preserve">@DWsRoseC booo... I hate my photo. At least you both can chop me out and have a nice picture </t>
  </si>
  <si>
    <t>lunarmagic</t>
  </si>
  <si>
    <t>Den took the wrong vehicle today.  Damnit, now I have to go retrieve the truck.</t>
  </si>
  <si>
    <t>L1QUIDSILVER</t>
  </si>
  <si>
    <t xml:space="preserve">I am busy converting my HD Movies Audio into AC3 as my WD TV Box does not play Digital Audio </t>
  </si>
  <si>
    <t>navy_angel616</t>
  </si>
  <si>
    <t xml:space="preserve">wondering if my sailor will call me today. he's been gone a week today. i am so sad.  deployments really stink </t>
  </si>
  <si>
    <t xml:space="preserve">Bed is so warm and cozy and bathroom is so cold and far away... Damn teeth that need brushing </t>
  </si>
  <si>
    <t xml:space="preserve">@amandamandalove i soo dont know! this is annoying, i just want a hundred </t>
  </si>
  <si>
    <t>__Tricia__</t>
  </si>
  <si>
    <t xml:space="preserve">@JasHale awe cheer up </t>
  </si>
  <si>
    <t>fackkkkkk forgot to record the first new tonight show w/ conan o'brien while I'm away!  guess I'll have to torrent it. anyone got a link?</t>
  </si>
  <si>
    <t>kylielewis</t>
  </si>
  <si>
    <t>@tankstudio   me too    ... but I've perked up... First Tuesday bookclub! yay!</t>
  </si>
  <si>
    <t>CherryJihe</t>
  </si>
  <si>
    <t>Finished dinner~ Was really tired today  Oh, Doctor~ It drains the energy out of you...</t>
  </si>
  <si>
    <t xml:space="preserve">wants to sail some more </t>
  </si>
  <si>
    <t xml:space="preserve">so much for clearing through my to do list, I've spent all my time since on something that wasn't on my to do list to start with!! </t>
  </si>
  <si>
    <t>ccnetworks</t>
  </si>
  <si>
    <t>ah sunny morning would love to go for a walk on the beach but my wife is home sick  what to do?</t>
  </si>
  <si>
    <t xml:space="preserve">@Alatarielle they're working </t>
  </si>
  <si>
    <t>estherkaplan</t>
  </si>
  <si>
    <t>Very, very stiff from tennis and working out  I need a hot shower and a nap.</t>
  </si>
  <si>
    <t>JoelZieve</t>
  </si>
  <si>
    <t xml:space="preserve">Off to short sale closing in Grand Rapids. Maybe I'll have time to shop for a new PC for Emily, our case manage - hers died yesterday </t>
  </si>
  <si>
    <t>phn1x</t>
  </si>
  <si>
    <t xml:space="preserve">1 Day Till sanantoniohackers.org, 2 day's till Burn notice season premiere, 3 Day's till CTF Prequal, 9 day's now with barely any sleep </t>
  </si>
  <si>
    <t>i dont feel like doing anything, im bored. i wanna talk to someone, ventttt.  this sucks . ughhh.</t>
  </si>
  <si>
    <t>becki_swinton</t>
  </si>
  <si>
    <t xml:space="preserve">Time is going backwards. 181 minutes. What a sad existance. At least it looks heinous outside. Oh, thats just the tint on my NHS window </t>
  </si>
  <si>
    <t xml:space="preserve">I am at the train station. Doctors don't know why meg is throwing up blood. </t>
  </si>
  <si>
    <t>theleg1</t>
  </si>
  <si>
    <t xml:space="preserve">here I go putting 2 onions in my eyes...lol...*drops* lol </t>
  </si>
  <si>
    <t>luckystevecook</t>
  </si>
  <si>
    <t xml:space="preserve">Has just realised the really really really fit bird in the new eminem video is in fact a dude, and now feels slightly ill </t>
  </si>
  <si>
    <t>wizbiff</t>
  </si>
  <si>
    <t>@Flossy28   sorry  I can't figure out how to save it yet and put it on my flickr.</t>
  </si>
  <si>
    <t xml:space="preserve">@britesprite *gag - vomits into throat a little* that is an image I could have lived without... </t>
  </si>
  <si>
    <t>People always think the worst of me  i give up.</t>
  </si>
  <si>
    <t xml:space="preserve">@Goochs hi. lol i did't eat yet </t>
  </si>
  <si>
    <t>@tallespin LOL. I had to hand all the pieces of paper into the manager so she can keep track of what we sold etc.  no recycling for me</t>
  </si>
  <si>
    <t xml:space="preserve">@stevier They are great! Of course you can head on over to the waffle shop and make me jealous for a month </t>
  </si>
  <si>
    <t>tahzeeb83</t>
  </si>
  <si>
    <t xml:space="preserve">@TherealNihal no, I forgot to send back the form 4 foregniers ppl, on time.. So they r waiting 4 me in ita 2 vote, but I can't make it </t>
  </si>
  <si>
    <t>giuli_is_me</t>
  </si>
  <si>
    <t xml:space="preserve">is gettin ready 4 skool!!!!!!!!!!! i really dont wanna go!!!!!! skool need 2 b ovr already!!!!!!!!!!!!!!!!! </t>
  </si>
  <si>
    <t xml:space="preserve">I need a hug from someone im not related to </t>
  </si>
  <si>
    <t>MikanaRose</t>
  </si>
  <si>
    <t xml:space="preserve">Had to choose between heroes mag and food. Chose food </t>
  </si>
  <si>
    <t>newfjosh</t>
  </si>
  <si>
    <t>is bored again  ....always haha joke</t>
  </si>
  <si>
    <t>@Braziel my niece had a plastic sword from disneylnd taken from her in paris a cple of yrs ago  ur lucky it was allowed #securitytheatre</t>
  </si>
  <si>
    <t xml:space="preserve">@SpiderxBear yeahhh, i wanted to, but then no-one who said they would go with me would. and im working anyway </t>
  </si>
  <si>
    <t xml:space="preserve">@dollarcoin LUCKYYY THAT IS AMAZING~~ you don't have to fill out the 6 page form then, how sad </t>
  </si>
  <si>
    <t>Marcel3</t>
  </si>
  <si>
    <t>is on the way to the first job of the day  not enough sleep</t>
  </si>
  <si>
    <t>NatyPadulla</t>
  </si>
  <si>
    <t xml:space="preserve">could , more could and ill, </t>
  </si>
  <si>
    <t xml:space="preserve">@mitzs ((HUGS))  Miss you!   My poor baby has been limping: http://www.flickr.com/photos/xaosqueen/3588246005/  Vet time? </t>
  </si>
  <si>
    <t>winged0ne</t>
  </si>
  <si>
    <t xml:space="preserve">Where is Google Chrome for Mac? </t>
  </si>
  <si>
    <t xml:space="preserve">@BarryWerner Read that ppl nvr die b4 their time; death is in the council of Heaven. Ur frnd must have acmplshd much. Pryng 4Ur loss. </t>
  </si>
  <si>
    <t>4evaghetto</t>
  </si>
  <si>
    <t>im so glad to have some followers i dont feel like such a loser  lol</t>
  </si>
  <si>
    <t xml:space="preserve">@ktphousse you're always sick. </t>
  </si>
  <si>
    <t xml:space="preserve">Ill miss everyone i promise! </t>
  </si>
  <si>
    <t xml:space="preserve">@YouGyalBedToy I know bb I'm sorry   Don't let jo kill Blaze though...lol. It's 5am and I'm not used to waking up alone anymore.. </t>
  </si>
  <si>
    <t>becky_stars09</t>
  </si>
  <si>
    <t>Bored...still ill!  Really sunny outside! =+)</t>
  </si>
  <si>
    <t>@xprifat yeah,I get that a lot. Sorry about that, somehow I can view it, but others can't. I'll look into the settings again  10x4noticing</t>
  </si>
  <si>
    <t>Bxmostwanted</t>
  </si>
  <si>
    <t>Just got home from work hope today is a better day pls god let it get better  good night till I tweet later bye</t>
  </si>
  <si>
    <t>back to work today-only 6 classes left before the season ends   I'll miss it!</t>
  </si>
  <si>
    <t xml:space="preserve">I'm wearing flats today. Never thought I'd say this, but I miss my heels </t>
  </si>
  <si>
    <t xml:space="preserve">Design Inspiration: Watercolors http://bit.ly/1B9FbN : for a long time that I did not painting </t>
  </si>
  <si>
    <t>sueduncan</t>
  </si>
  <si>
    <t xml:space="preserve">is really sick and i am still going to work </t>
  </si>
  <si>
    <t>VikkiS</t>
  </si>
  <si>
    <t xml:space="preserve">Revision... Revision... Revision. hmpffff </t>
  </si>
  <si>
    <t>kelleymassey</t>
  </si>
  <si>
    <t xml:space="preserve">is happy that Tyler lost a tooth yesterday. Sadly, the Tooth Fairy forgot to make a visit to our house last night... </t>
  </si>
  <si>
    <t xml:space="preserve">I need to find someone who knows about C19 ideologies and the effect they had on communist russia and fascist germany and italy in C20 </t>
  </si>
  <si>
    <t>itsaimee</t>
  </si>
  <si>
    <t>Tals is leaving today  I am gonna be mucho sad without her.  But @willaaa is back and that is the best thing evarrrrr</t>
  </si>
  <si>
    <t>kimipot04</t>
  </si>
  <si>
    <t xml:space="preserve">i wanna buy the &amp;quot;NEW MOON&amp;quot; novel but urghhh its sold out to every books store i go! </t>
  </si>
  <si>
    <t>@mariemontano Why do you want to go back in time??  If you don't want to say here then Text me!! You like NEVER do!!! :'(</t>
  </si>
  <si>
    <t>@rnzr @happymonkeyshoe @markwithers Correct but not quick enough sorry  Better luck next time...</t>
  </si>
  <si>
    <t>akuyaman</t>
  </si>
  <si>
    <t xml:space="preserve">mah c kat oh piece what man n kelosing .... </t>
  </si>
  <si>
    <t>Awh, this guy just missed the 31  he looked so sad. Dont you hate it when you miss your bus?</t>
  </si>
  <si>
    <t xml:space="preserve">Called in. My stomach is kicking my ass right now </t>
  </si>
  <si>
    <t>seelemonsonline</t>
  </si>
  <si>
    <t xml:space="preserve">wishes he could be at E3 </t>
  </si>
  <si>
    <t>girl181</t>
  </si>
  <si>
    <t xml:space="preserve">next Month there in Germany studens have got holydays. yey ! but I have a problem I coldent speak any german. </t>
  </si>
  <si>
    <t>Nikstar81</t>
  </si>
  <si>
    <t>Doesn't want to sleep tonight  . Bad dreams</t>
  </si>
  <si>
    <t xml:space="preserve">I am so hot! There is no aircon in the office </t>
  </si>
  <si>
    <t xml:space="preserve">@rannau I missed you, too! im not feelin too good this morning </t>
  </si>
  <si>
    <t xml:space="preserve">@HomeBizLiz  just FYI, I changed my twitter button because it STILL wasn't working. I liked my old one better </t>
  </si>
  <si>
    <t>NO VOICE AGAIN TODAY   wah wah</t>
  </si>
  <si>
    <t>AubreeSutton09</t>
  </si>
  <si>
    <t xml:space="preserve">Work 9-6 </t>
  </si>
  <si>
    <t>Oh no!  you stopped following me.   @hollydollymix</t>
  </si>
  <si>
    <t>jtabernilla</t>
  </si>
  <si>
    <t xml:space="preserve">i'm home away from home! exhausted, and almost sick.. </t>
  </si>
  <si>
    <t xml:space="preserve">@xBlacksatinlace where've you been lately???? </t>
  </si>
  <si>
    <t>Essie_Boo</t>
  </si>
  <si>
    <t xml:space="preserve">Watching BBC News 24 and it's thoroughly depressing. Feeling blue. </t>
  </si>
  <si>
    <t>Miss_K_G</t>
  </si>
  <si>
    <t>@DafyddRachel lol twitters funny en ir i just use it in work cos fb blocked  x</t>
  </si>
  <si>
    <t>bronw out - rain is causing problems  - might go off line soon</t>
  </si>
  <si>
    <t>isnubish</t>
  </si>
  <si>
    <t xml:space="preserve">@resurigurl probly the weather </t>
  </si>
  <si>
    <t xml:space="preserve">i feel like my throat is closing up </t>
  </si>
  <si>
    <t>This shit is nice again! Long walking with my dogg, but he's tired right now   http://mypict.me/2m57</t>
  </si>
  <si>
    <t xml:space="preserve">i keep getting twitter updates on my phone and thinking they're actual text messages.  no fun </t>
  </si>
  <si>
    <t>jkabbedijk</t>
  </si>
  <si>
    <t xml:space="preserve">Waiting for his laptop to arrive. It will probably be delivered tomorrow, when I'm not at home </t>
  </si>
  <si>
    <t>orseg</t>
  </si>
  <si>
    <t xml:space="preserve">follow me i just have 7 followers </t>
  </si>
  <si>
    <t xml:space="preserve">Oh god I feel sick with nerves! </t>
  </si>
  <si>
    <t>1ndus</t>
  </si>
  <si>
    <t>multiple failed upload attempts on blip.tv in past 3 days 4 #xtremestartups video (2+ hrs) FTP a/c is now locked  #FAIL</t>
  </si>
  <si>
    <t>Lou_189</t>
  </si>
  <si>
    <t xml:space="preserve">Wants to be out in the sun insted of stuck in the office!!! </t>
  </si>
  <si>
    <t>LItweets</t>
  </si>
  <si>
    <t xml:space="preserve">has to wait an hour for my flight this sucks </t>
  </si>
  <si>
    <t>brown out - rain is causing problems  - might go off line soon</t>
  </si>
  <si>
    <t>power outage in Ubud for an hour, was backing up laptop, and backing up faulty 500GB external . laptop just nuff batt - externals  urgh</t>
  </si>
  <si>
    <t xml:space="preserve">Couldn't sleep last night </t>
  </si>
  <si>
    <t xml:space="preserve">I hate to wake up before my alarm </t>
  </si>
  <si>
    <t xml:space="preserve">In the labs when I want to be out in the sun </t>
  </si>
  <si>
    <t>central_forums</t>
  </si>
  <si>
    <t xml:space="preserve">home... sitting... wanting jess to be on.... </t>
  </si>
  <si>
    <t xml:space="preserve">poor chinese people they cant tweet. </t>
  </si>
  <si>
    <t xml:space="preserve">wants to stay in bermondsey park with an ice pop </t>
  </si>
  <si>
    <t>commentsonlife</t>
  </si>
  <si>
    <t xml:space="preserve">is feeling a bit bleurgh after japanese for lunch, i should have learnt the last time....eaten too much </t>
  </si>
  <si>
    <t>cyberdog68</t>
  </si>
  <si>
    <t xml:space="preserve">At work doing end of year inventory. Yeah !!! </t>
  </si>
  <si>
    <t>@sage_in_spain oh, that's awful  I wish you luck, and I hope she feels better soon!</t>
  </si>
  <si>
    <t>ilovecpstyle</t>
  </si>
  <si>
    <t xml:space="preserve">I think I am afraid of my computer. I haven't turned it on sine Thursday night. </t>
  </si>
  <si>
    <t xml:space="preserve">@Tejasvita coz my doc is on a vacation nw!! </t>
  </si>
  <si>
    <t xml:space="preserve">Ready for client meeting. Now working on Social Media workshop... that I was really interested in doing, but have since lost interest in. </t>
  </si>
  <si>
    <t>jamesapyrich</t>
  </si>
  <si>
    <t xml:space="preserve">@MarisaOConnor @Kyle_OConnor sorry to hear about the ear.... </t>
  </si>
  <si>
    <t>SolidSingh</t>
  </si>
  <si>
    <t xml:space="preserve">@bigaaron I know how you feel </t>
  </si>
  <si>
    <t xml:space="preserve">theyre practicing pomp and circumstance in band </t>
  </si>
  <si>
    <t>is sad  two swine flu cases confirmed in my home city coimbatore.</t>
  </si>
  <si>
    <t xml:space="preserve">@Jules_0_  Oh that sucks! Us British people are always the last in the line </t>
  </si>
  <si>
    <t xml:space="preserve">Urgh. Still got plague. Can't even enjoy the great weather nicely. Wish I had a garden. </t>
  </si>
  <si>
    <t xml:space="preserve">rararar i wanna go to the pisa beach but i didn't bring a swimsuit </t>
  </si>
  <si>
    <t xml:space="preserve">@fountain1987 how about relax? Go and chill out on the southbank and enjoy the last day of sun </t>
  </si>
  <si>
    <t>jlwx_09</t>
  </si>
  <si>
    <t>@itsmadbetch  aww!!! but I want points NOW!!!!! guess I'll just have to give the source jk</t>
  </si>
  <si>
    <t xml:space="preserve">@Mikeeisawesome the internet sucks on trying to find tenor sax beginner stuff. </t>
  </si>
  <si>
    <t xml:space="preserve">Argh. Designing/&amp;amp; Documentation is Killing Me. Why did i want to become an Interior Designer? Please Someone tell me WHYY! </t>
  </si>
  <si>
    <t xml:space="preserve">Another day of work. But I have coffee this time! Bed at 9 last night didn't help much. </t>
  </si>
  <si>
    <t>smilee_ann</t>
  </si>
  <si>
    <t xml:space="preserve">i'm gon miss my lil' crazy niece for 8 days &amp;amp; 9 nights... she's gon' be in the Philippines..  </t>
  </si>
  <si>
    <t>JuliaBall</t>
  </si>
  <si>
    <t xml:space="preserve">my flaming finger still burns even though I have an ice pack on it </t>
  </si>
  <si>
    <t xml:space="preserve">Would whichever spiritual entity that is driving a knitting needle into my left temple kindly stop? </t>
  </si>
  <si>
    <t>pennynash</t>
  </si>
  <si>
    <t>Washing out now. Made tea. Got milk from clean fridge but opened cutlery draw to discover daughter spilled coffee in it  Shut draw and ran</t>
  </si>
  <si>
    <t>TabsSwitz</t>
  </si>
  <si>
    <t>@Jennatonic84 where have you been jenn!?!  and where the hale was my blank text??? lol</t>
  </si>
  <si>
    <t xml:space="preserve">@SignpostMarv It doesn't know me at all! </t>
  </si>
  <si>
    <t xml:space="preserve">I really need a car </t>
  </si>
  <si>
    <t xml:space="preserve">Feels so bad for the people on Air France </t>
  </si>
  <si>
    <t>ChocolateReview</t>
  </si>
  <si>
    <t xml:space="preserve">@allergydad lol - I've got a fridge full of the stuff to review and an expanding waist line with it </t>
  </si>
  <si>
    <t xml:space="preserve">I wish I was funny. </t>
  </si>
  <si>
    <t>Only a high of 65 today in MI   Where is summer???</t>
  </si>
  <si>
    <t xml:space="preserve">oh no one of my favorite shirts has a hole in it ugh </t>
  </si>
  <si>
    <t>Mark2112</t>
  </si>
  <si>
    <t xml:space="preserve">I just don't want to do anything today  </t>
  </si>
  <si>
    <t xml:space="preserve">@dollarcoin I KNOW IT IS GOING TO A BUCKETFUL OF LAUGHS AND YOU MISS OUT OH NOES </t>
  </si>
  <si>
    <t xml:space="preserve">@Glompbot it's right at the bottom of my LJ post - they're moving from melb to moe and it's too far away for me to go </t>
  </si>
  <si>
    <t xml:space="preserve">after a week off, i am now back to work. </t>
  </si>
  <si>
    <t>i messed up and dozed off  and had one HK and one Britney sex tape this morning !! UGH !! Lol</t>
  </si>
  <si>
    <t>@CharmaineBingwa MWAH I'd love to see you perform! I'll be there! Just remind me if poss, I can be forgetful  xx</t>
  </si>
  <si>
    <t xml:space="preserve">@danalar   Yeah, it's really cute!    I don't think we will get an answer to our remix question from Mat.   He doesn't reply much. </t>
  </si>
  <si>
    <t xml:space="preserve">Hey everybody! TWEET ME!!! Nobody really Tweeted me yesterday </t>
  </si>
  <si>
    <t>SWorthington22</t>
  </si>
  <si>
    <t xml:space="preserve">Is going to get her wisdom teeth taken out </t>
  </si>
  <si>
    <t>http://twitpic.com/6gk57 - I have to compile these information and summarize them into reports by tomorrow at 5 p.m.  I.love.my.job,  ...</t>
  </si>
  <si>
    <t xml:space="preserve">Reaaly enjoying the sun today but i have college in an hour BOOO </t>
  </si>
  <si>
    <t>alugrag</t>
  </si>
  <si>
    <t>I'm not moving to fast this morning  WAKE UP! WAKE UP!</t>
  </si>
  <si>
    <t xml:space="preserve"> my back herts and a have a hedache   not good</t>
  </si>
  <si>
    <t>NancyDelgado</t>
  </si>
  <si>
    <t xml:space="preserve">Waiting for the freaking plane in Miami </t>
  </si>
  <si>
    <t xml:space="preserve">having serious back pain </t>
  </si>
  <si>
    <t xml:space="preserve">On the way to work hurt from only an hour and half sleep....this is going to be a long day at work </t>
  </si>
  <si>
    <t>Finally home.. Gotta b up n an hour and a half...  but tonight was definitely worth it!!!!</t>
  </si>
  <si>
    <t xml:space="preserve">@xxparanoid yeah. i can't seem to find a way. </t>
  </si>
  <si>
    <t>U'gh, having an allergic reaction to the plaster that was given to me for my cut foot.  How to make an injury even worse.  #SArmy</t>
  </si>
  <si>
    <t>INeedAGig</t>
  </si>
  <si>
    <t>Grooveshark is not working this morning      @Grooveshark</t>
  </si>
  <si>
    <t>@nmhrbrtsn  Its so bloody sad. We wait a year to see them and now we'll have to wait another year. I am getting old! I don't wanna wait...</t>
  </si>
  <si>
    <t>rowenabetts</t>
  </si>
  <si>
    <t xml:space="preserve">has got so much to do she doesn't even get to enjoy the sunshine this lunchtime </t>
  </si>
  <si>
    <t>aww, Genie got bit by one of the more aggressive cats in the shelter this week  Happily though, I have been approved to adopt her!</t>
  </si>
  <si>
    <t>theLMM</t>
  </si>
  <si>
    <t xml:space="preserve">getting ready for class @ 8 a.m. ughh i'm tired </t>
  </si>
  <si>
    <t xml:space="preserve">noodles make me feel sleepy :s and im far too warm </t>
  </si>
  <si>
    <t>superninja42</t>
  </si>
  <si>
    <t xml:space="preserve">@eddieizzard Houston is hot and humid </t>
  </si>
  <si>
    <t>Morning!!! back at work  but Wow what a vacation that was haha MISS YOU JENN!!!!!!!!</t>
  </si>
  <si>
    <t xml:space="preserve">Morning ppl. Just got to work and I'm already about to go on site. All that walking on uneven sand/dirt is gonna jack my feet up... </t>
  </si>
  <si>
    <t>Aw man, I missed the chat  Oh well...</t>
  </si>
  <si>
    <t>crazylegsclub</t>
  </si>
  <si>
    <t xml:space="preserve">@LaylaNatalie nooooo u have to avoid the first eye rub. it's game over if u do that </t>
  </si>
  <si>
    <t>spaceduckie</t>
  </si>
  <si>
    <t>is being sent away from the galaxy by s.munky  &amp;quot;leave for good&amp;quot;</t>
  </si>
  <si>
    <t>chrisvik</t>
  </si>
  <si>
    <t xml:space="preserve">Reading for my Markedsexam </t>
  </si>
  <si>
    <t xml:space="preserve">@mizzrayo like my Mr.'s comin to nija today...I wish </t>
  </si>
  <si>
    <t xml:space="preserve"> my back herts and I have a hedache  not good</t>
  </si>
  <si>
    <t xml:space="preserve">Curse Karoo's usage limit! I want to stream ALL E3 stuff NOW! But then I'll probably have to pay </t>
  </si>
  <si>
    <t xml:space="preserve">i cant find my railcard and i need it for today and for download </t>
  </si>
  <si>
    <t xml:space="preserve">@beenky Aww ( i still wanna have lunch with him </t>
  </si>
  <si>
    <t>MissFuFu</t>
  </si>
  <si>
    <t xml:space="preserve">Got lab to day </t>
  </si>
  <si>
    <t>ADKbkpker</t>
  </si>
  <si>
    <t>Three photoshoots a day to pack and then I'm off to Maine. Gonna miss coaching my Conestoga team  , but that is the only thing I'll miss.</t>
  </si>
  <si>
    <t>shiiitheadd</t>
  </si>
  <si>
    <t xml:space="preserve">im trying to think of a song - and i cannot remember the name of it at all. </t>
  </si>
  <si>
    <t>@Almienova We should have gone to italy  Them dudes are too lucky! I knoww, we should apply!</t>
  </si>
  <si>
    <t xml:space="preserve">coffee all over my pants, eyeliner all around my face, this is going to be a great morning!!!!! </t>
  </si>
  <si>
    <t xml:space="preserve">@a3racer My only issue is whether picture messages will be included in my unlimited text add-on...probably not </t>
  </si>
  <si>
    <t>LynsiMarie</t>
  </si>
  <si>
    <t xml:space="preserve">missin' you already and its only been a day. This is going to be tougher than i thought... </t>
  </si>
  <si>
    <t>Wants coco pops  but has to make to with corn flakes blurgh</t>
  </si>
  <si>
    <t xml:space="preserve">@Statechampion00 summer semester.. 8am physics </t>
  </si>
  <si>
    <t xml:space="preserve">why am i finding this so difficult??? </t>
  </si>
  <si>
    <t xml:space="preserve">Current news on TV: One old book for three students. Numbers of chairs in classroom, NOT suffice for the kids. </t>
  </si>
  <si>
    <t>No water  I wanna brush my teeth!</t>
  </si>
  <si>
    <t xml:space="preserve">I'm doing my Junior Cert Tomorrow! English Paper 1 and Paper 2!  My hand will be falling off! </t>
  </si>
  <si>
    <t>Knitamazoo</t>
  </si>
  <si>
    <t xml:space="preserve">@KnittingKnoobie Rain really sucks! At least you can still knit at home, I have to work all day. </t>
  </si>
  <si>
    <t xml:space="preserve">I have to turn my cellphone off during my apes exam  </t>
  </si>
  <si>
    <t xml:space="preserve">@Mrs_Penguin Yep, I eat pretty well, as in healthy &amp;amp; enough, but when I wake early in the AM I'm always hungry &amp;amp; can't fall back asleep! </t>
  </si>
  <si>
    <t>GarethNN</t>
  </si>
  <si>
    <t xml:space="preserve">Sigh, this flu has me in it's tendrils </t>
  </si>
  <si>
    <t>@mychalbarr  sniff, sniff... @Lakers if you hear me, please give tix to the finals to @mychalbarr @meechwells and @kelobeats THEY LUV U!!</t>
  </si>
  <si>
    <t>MEvsEVERYONE</t>
  </si>
  <si>
    <t xml:space="preserve">Today sucks: i'm losing all my friends AND i have to get a shot </t>
  </si>
  <si>
    <t>Google still reporting my blog _isn't_ infected with malware but serving errors to people anyway   http://bit.ly/elRVT</t>
  </si>
  <si>
    <t xml:space="preserve">people! please help me with twitpicc. </t>
  </si>
  <si>
    <t xml:space="preserve">@MadamSalami not cuz of you, you silly kit kat! im sad i have nothing to read </t>
  </si>
  <si>
    <t xml:space="preserve">Today has been such a long day and it's only lunchtime. *yawns* Maybe if I hadn't woken up 3 times last night I wouldn't be so tired </t>
  </si>
  <si>
    <t>Waitin for moms package to be delivered, wantin' to take my ass back to sleep  morning all</t>
  </si>
  <si>
    <t>THummer</t>
  </si>
  <si>
    <t xml:space="preserve">@3dogMcNeill Had dog who thought the only way to escape a Tstorm at night was to dig a hole to china through my pillow w my head on it. </t>
  </si>
  <si>
    <t xml:space="preserve">@Sugarlandmusic No!!The London,Ontario show has been postponed?!  I was looking forward to it!Now have to wait til July 8th 2010?! </t>
  </si>
  <si>
    <t>arielle282</t>
  </si>
  <si>
    <t>Photo: No more fish  http://tumblr.com/x0u1xinvj</t>
  </si>
  <si>
    <t>Tina_Fontessa</t>
  </si>
  <si>
    <t xml:space="preserve">Back @ it again...no lab today!  but then talbots and crazy manager...boo </t>
  </si>
  <si>
    <t>ChenoLyfe</t>
  </si>
  <si>
    <t>As u can obviously tell, HOME did not release today...  sooo...New Video update will be up on myspace, facebook, twitter this afternoon...</t>
  </si>
  <si>
    <t>@danger_skies should have never ended  lorelai gilmore is my idol!</t>
  </si>
  <si>
    <t xml:space="preserve">@danielchalef thanks. I missed this webminar, was in hospital </t>
  </si>
  <si>
    <t xml:space="preserve">@Kishez @KrissyKris725 @MrsWayandSODMG Y'all not gonna Tweet me? </t>
  </si>
  <si>
    <t xml:space="preserve">being a real indecisive girl today, grrr. Shop sunbath or clean and wearing what? I do love summer but the wardrobe just isnt ready </t>
  </si>
  <si>
    <t>JanG4</t>
  </si>
  <si>
    <t>@chrikes Aww thats rubbish   Still would prob be tomorrow before they do anything so hopefully will still be sorted. Chin up xx</t>
  </si>
  <si>
    <t>LunaEclipse</t>
  </si>
  <si>
    <t>my baby goes to the doctor today.  i don't wanna let her go.</t>
  </si>
  <si>
    <t>HaleyBangs</t>
  </si>
  <si>
    <t xml:space="preserve">an A in English  - highlight of the daay  - but my belly huurts </t>
  </si>
  <si>
    <t xml:space="preserve">last pre calc test but then there is the final </t>
  </si>
  <si>
    <t xml:space="preserve">Just when you thought the coast was clear...  more sick children </t>
  </si>
  <si>
    <t>msalexkelly</t>
  </si>
  <si>
    <t xml:space="preserve">why is my face still swollen?! </t>
  </si>
  <si>
    <t xml:space="preserve">studying, i have for 4 hours and also had go to the cinema arghhhh </t>
  </si>
  <si>
    <t xml:space="preserve">Why am I so tired? I think I will just have to nap right now. Napping will stop me stressing about exam and new school, tomorrow. </t>
  </si>
  <si>
    <t>cartermayhew</t>
  </si>
  <si>
    <t>@mikelarge poor you  lol have a good day !!!</t>
  </si>
  <si>
    <t>Outlawking</t>
  </si>
  <si>
    <t xml:space="preserve">Gotta go to work. For. 8 Hours. UGH. And heres the thing. It's like a summer thing. YA IM THAT NICE </t>
  </si>
  <si>
    <t>Sitting in the office forced to look at the sunshine from my window  At least I have a window to stare through. Only 2 wks to my run :-&amp;amp;</t>
  </si>
  <si>
    <t xml:space="preserve">was quite enjoying watching Hay on Wye on Sky until she noticed the amount of grey and bald heads in audience </t>
  </si>
  <si>
    <t xml:space="preserve">@bagginsboy best part is i've got t4 to watch again tonight </t>
  </si>
  <si>
    <t>China Blocks Twitter...why am I not surprise  http://www.reuters.com/article/technologyNews/idUSTRE5512HT20090602</t>
  </si>
  <si>
    <t>poisonborz</t>
  </si>
  <si>
    <t xml:space="preserve">@d34dh34d nincs is cici. disappointment of the day. </t>
  </si>
  <si>
    <t>DeeDani</t>
  </si>
  <si>
    <t xml:space="preserve">Im sick I have fever </t>
  </si>
  <si>
    <t>babykitty07</t>
  </si>
  <si>
    <t xml:space="preserve">chillin' at home.  watching gofield eat my food! </t>
  </si>
  <si>
    <t xml:space="preserve">No shit! Status looking for interns@johnnyverse So, can 16 year-olds join? Haha, I wish, I wish. :| </t>
  </si>
  <si>
    <t>Ankit_A</t>
  </si>
  <si>
    <t>tr.im is not letting me authorize my twitter account  How do i get the stats on a tr.im url  then #fail</t>
  </si>
  <si>
    <t>Tecfan</t>
  </si>
  <si>
    <t xml:space="preserve">reviving dead computers = hard work </t>
  </si>
  <si>
    <t>... and all those I left behind in St Andrews   xxx</t>
  </si>
  <si>
    <t xml:space="preserve">screaminGGGGGGGGGGGGG &amp;quot;i cant change MY BACKGROUND TO MY NEW NEW PIC&amp;quot; </t>
  </si>
  <si>
    <t>brassfrog</t>
  </si>
  <si>
    <t xml:space="preserve">Sighhhhhhhh. Some followers appear pretty hinky. In one, their website and every link in tweets takes you to nasty places. Sighhhhhh </t>
  </si>
  <si>
    <t>ewan_d_82</t>
  </si>
  <si>
    <t>Going by the forecast, summer will be over by tea time  Ah well, it was fun while it lasted.</t>
  </si>
  <si>
    <t>hybrid_666</t>
  </si>
  <si>
    <t xml:space="preserve">stuck at work! Not fair </t>
  </si>
  <si>
    <t xml:space="preserve">anyone in liverpool wanna go to the park or for a drink or anything at all? dont want to stay in any longer </t>
  </si>
  <si>
    <t>researching gps-locator equipped cell phones and worried our son going to school next year  he's growing up so quick!</t>
  </si>
  <si>
    <t>Yorkie71</t>
  </si>
  <si>
    <t xml:space="preserve">@GrahamChastney Lucky you.  It's a lovely day. Unfortunately no time for me to do that today.  Sandwhich on the go I'm afraid. </t>
  </si>
  <si>
    <t xml:space="preserve">I hate mornings when I have to get up for school... </t>
  </si>
  <si>
    <t>lim_mari</t>
  </si>
  <si>
    <t xml:space="preserve">@ATPWorldTour ... my heartaches for you Rafa.. </t>
  </si>
  <si>
    <t xml:space="preserve">Yea for phlebotomy rotation getting done 1 1/2 early!!!  Now I can study until class </t>
  </si>
  <si>
    <t xml:space="preserve">@nmhrbrtsn cobraaaaaaaas I haven't seen them in over a yeaaaaar </t>
  </si>
  <si>
    <t>i wish i was pretty  ahh</t>
  </si>
  <si>
    <t xml:space="preserve">@wlauw @changroy I feel abandoned and left out by you two!! </t>
  </si>
  <si>
    <t xml:space="preserve">i nearly died during swimming training, it was soooo tiring </t>
  </si>
  <si>
    <t xml:space="preserve">WHERE DID THE SUN AND BLUE SKY GO?! I knew this would happen-I was going to hit the beach tomorrow </t>
  </si>
  <si>
    <t>magnetiser</t>
  </si>
  <si>
    <t xml:space="preserve">is locking himself away for the day. Medical help in progress... </t>
  </si>
  <si>
    <t xml:space="preserve">Debating whether I should stop at a rest area. I'm sooooo sleepy..I shouldve listened to my mom an slept before I left. </t>
  </si>
  <si>
    <t>@mkayes ahha. But then you don't get paid holidays do you?!  Also I'm not sure I have the skills to work for myself. Need some development</t>
  </si>
  <si>
    <t>I hate when my friends know exactly what is wrong without me saying it.   leads to some really heavy emotional stuff</t>
  </si>
  <si>
    <t>berniemufasa</t>
  </si>
  <si>
    <t>@kenddrraaa owww.  is there such a thing as sun poisoning? hahaha</t>
  </si>
  <si>
    <t>cflores12308</t>
  </si>
  <si>
    <t xml:space="preserve">Watching My Little Angelica While She Sleeps. She's Not Feeling Well. </t>
  </si>
  <si>
    <t xml:space="preserve">@Giovanni_Amy I miss Blue Bell's! They don't have it in Michigan! I'm pretty sure they don't have it in Indiana either </t>
  </si>
  <si>
    <t xml:space="preserve">   me,myself,alone,at home,watching tv.other people,at istora senayan,waiting for pussycat dolls. i hate thos part right here </t>
  </si>
  <si>
    <t xml:space="preserve">No shit! Status looking for interns @johnnyverse So, can 16 year-olds join? Haha, I wish, I wish. :| </t>
  </si>
  <si>
    <t>Kentaro 'Alopeke is not feeling well  Hopefully those yucky chewable Pepto table... http://apps.facebook.com/dogbook/profile/view/6017372</t>
  </si>
  <si>
    <t>JennCast112</t>
  </si>
  <si>
    <t xml:space="preserve">at work.. would rather b at home working on a tan or at the nkotb concert that was originally scheduled 4 2day.. *sigh* </t>
  </si>
  <si>
    <t>@nandiaramos  Though I'm not so sure that's a bad thing LOL.</t>
  </si>
  <si>
    <t xml:space="preserve">@hipattack You are kidding, feck sake, the internet where the nerds ruin everyones sandcastles. </t>
  </si>
  <si>
    <t>DelBennett</t>
  </si>
  <si>
    <t xml:space="preserve">such a lovley day and where am i ? stuck in a stinky office till 8 pm </t>
  </si>
  <si>
    <t>corewin</t>
  </si>
  <si>
    <t xml:space="preserve">Driving to work. YAY!!! </t>
  </si>
  <si>
    <t xml:space="preserve">My teeth and head hurt. I want sympathy. No-one wil give me any </t>
  </si>
  <si>
    <t>patriciagillain</t>
  </si>
  <si>
    <t xml:space="preserve">@LittleFletcher unfortunately, it feels like there are only draco malfoys in my school. it's hard to stay away from them. </t>
  </si>
  <si>
    <t xml:space="preserve">@changibedsheets I'm sorry. Know what you mean with the lashes </t>
  </si>
  <si>
    <t xml:space="preserve">Yesterday's resolution to make today a day of rest.....broken at 7am </t>
  </si>
  <si>
    <t xml:space="preserve">Ugh cramps </t>
  </si>
  <si>
    <t>Frankthetankk</t>
  </si>
  <si>
    <t xml:space="preserve">standing in line for walk-in court FML </t>
  </si>
  <si>
    <t xml:space="preserve">@hardparade also cos it's the only bright thing in a background of blackness it just ends up looking like a white blob. </t>
  </si>
  <si>
    <t>I can't imagine life without Battlestar.  Gonna have to savour those last three episodes. *sigh*</t>
  </si>
  <si>
    <t xml:space="preserve">I really shd stop twitting when I'm giving tuition </t>
  </si>
  <si>
    <t>TwinxReyes</t>
  </si>
  <si>
    <t xml:space="preserve">developed my first roll from my action sampler... half of it was exposed! sayang </t>
  </si>
  <si>
    <t>anoou</t>
  </si>
  <si>
    <t xml:space="preserve">Going school. 2day gouvernment exam </t>
  </si>
  <si>
    <t>mweber01</t>
  </si>
  <si>
    <t>@brianzwolinski erotic? not mine. I got squeeky clean, but no funny business  wifey still sleeping...</t>
  </si>
  <si>
    <t>Shorty_xx</t>
  </si>
  <si>
    <t xml:space="preserve">thinks it's actually too hot! </t>
  </si>
  <si>
    <t>zerbetron</t>
  </si>
  <si>
    <t xml:space="preserve">awake....still feeling like refried ass...bllllllllllllaaaaaaaaaaaaaaahhh. Send me some love heathens...I need it </t>
  </si>
  <si>
    <t xml:space="preserve">not feeling well. might sleep. please dear god don't let anyone disturb me </t>
  </si>
  <si>
    <t>KatelynnKelly</t>
  </si>
  <si>
    <t xml:space="preserve">so i remembered that this is the one site i can actually use in  school that isn't blocked...how interesting...web design=boredome </t>
  </si>
  <si>
    <t xml:space="preserve">@SECURITYJ I have a feeling that will be the case too... </t>
  </si>
  <si>
    <t>gigibella1</t>
  </si>
  <si>
    <t xml:space="preserve">taking care of my lil boy he don't feel good </t>
  </si>
  <si>
    <t xml:space="preserve">Currently eating a salad,rice,chicken lunch and making a mess of my new shirt .... need a bib I think </t>
  </si>
  <si>
    <t>DisenchantedYel</t>
  </si>
  <si>
    <t xml:space="preserve">is not feeling too good... </t>
  </si>
  <si>
    <t>jhenry418</t>
  </si>
  <si>
    <t xml:space="preserve">Just said bye to my hubby for 6 months </t>
  </si>
  <si>
    <t xml:space="preserve">i really really really miss @emoarty I havnt seen him for over 8 months now! </t>
  </si>
  <si>
    <t>sinky72</t>
  </si>
  <si>
    <t xml:space="preserve">1st physio appointment this afternoon since my op.  I'll try not to cry </t>
  </si>
  <si>
    <t>sheisinc</t>
  </si>
  <si>
    <t xml:space="preserve">this is weird..now i don't even know which account to use </t>
  </si>
  <si>
    <t>@Laurachristine_ me too  rough morning, for sure.</t>
  </si>
  <si>
    <t xml:space="preserve">goin 2 skewl sadly but hey awesome thing is there's no skewl thursday aww man im gunna get 2 skewl late today </t>
  </si>
  <si>
    <t>Kayleigh_Staack</t>
  </si>
  <si>
    <t>@shaundiviney yes and no. U18's might miss out  not fair. Haha. Or have i just got the wrong idea?</t>
  </si>
  <si>
    <t xml:space="preserve">Not feelin too hot </t>
  </si>
  <si>
    <t>Luisrockz26</t>
  </si>
  <si>
    <t xml:space="preserve">Walkin 2 the store gonna hey sOmthin 2 eat then skool </t>
  </si>
  <si>
    <t>misschaneld</t>
  </si>
  <si>
    <t xml:space="preserve">Up at 8 am to walk my puppies. Just recieved my to do list from the fam. Hello I'm an adult officially </t>
  </si>
  <si>
    <t>amniisia</t>
  </si>
  <si>
    <t>Word always crashes at the worst moments  Doing the fingers-crossed move to hope for a recovery.</t>
  </si>
  <si>
    <t>kiratacury</t>
  </si>
  <si>
    <t xml:space="preserve">It is 5 am and I don't know why I am awake! I am soo tired but I can't sleep! </t>
  </si>
  <si>
    <t xml:space="preserve">@juniperez u r 500% right..i was hoping twitter wouldn't get bombarded by them..but alas..they r everywhere in internet land </t>
  </si>
  <si>
    <t xml:space="preserve">received  form 16 from Infy. So, in total I would be filing income tax at three locations across globe. Too many taxes </t>
  </si>
  <si>
    <t>CoutureDiva1913</t>
  </si>
  <si>
    <t xml:space="preserve">hEaDed tO wOrK! wHY is tHiS wEEk gOiNG sOOO sLOw?!? </t>
  </si>
  <si>
    <t>mwbmwpretty</t>
  </si>
  <si>
    <t xml:space="preserve">Kitten is officially gone </t>
  </si>
  <si>
    <t>peytoonie</t>
  </si>
  <si>
    <t xml:space="preserve">sooooooo tired. I want to be home. </t>
  </si>
  <si>
    <t>deceptibean</t>
  </si>
  <si>
    <t>Pah, I forgot the paper for Marie. I also forgot my cell phone.  Work early today. Yay extra hours!</t>
  </si>
  <si>
    <t xml:space="preserve">I wish my internet was working </t>
  </si>
  <si>
    <t xml:space="preserve">@LariiTran AHH. why is your two pages of theory my four pages? </t>
  </si>
  <si>
    <t xml:space="preserve">going to school soon .. only 19 days of school left !!!! or less </t>
  </si>
  <si>
    <t>Justarabbit</t>
  </si>
  <si>
    <t xml:space="preserve">Doesn't know how much more geordie she can take </t>
  </si>
  <si>
    <t>twittingtwigs</t>
  </si>
  <si>
    <t xml:space="preserve">Will be missing life from tonight </t>
  </si>
  <si>
    <t>Yodalie</t>
  </si>
  <si>
    <t xml:space="preserve">Taking a break from the gym this morning to go to the doctor </t>
  </si>
  <si>
    <t>woahitsmags</t>
  </si>
  <si>
    <t xml:space="preserve">This weather is definitely NOT summer... </t>
  </si>
  <si>
    <t xml:space="preserve">@lauraEchilds </t>
  </si>
  <si>
    <t xml:space="preserve">resent press release...waiting for the fallout </t>
  </si>
  <si>
    <t xml:space="preserve">@pookieboy @ispeed72 - Right you two - I haven't seen series 5 yet as I only just finished 4 on dvd last week. Give nothing away pls? </t>
  </si>
  <si>
    <t>cj_hollywood</t>
  </si>
  <si>
    <t>Just got done watching the series finale of Scrubs.  Can't believe it's over   Best show on television. &amp;lt;3</t>
  </si>
  <si>
    <t>RazdaSerpent</t>
  </si>
  <si>
    <t xml:space="preserve">Sorry for not posting so much in the last while...Nothing really interesting has happened </t>
  </si>
  <si>
    <t xml:space="preserve">just been told an ex employee was one of the people on that missing Air France Flight </t>
  </si>
  <si>
    <t xml:space="preserve">@incaseyoucare awwww i'm sorry! good luck </t>
  </si>
  <si>
    <t xml:space="preserve">@TizzyG It's Tizzy G BITCH!!!!! I MISS YOU TOO!!!! my house feels Empty.. </t>
  </si>
  <si>
    <t xml:space="preserve">@Jason_Manford If you're hovering your mouse over the people, what does it say over the deceased person? &amp;quot;Account deleted&amp;quot;? </t>
  </si>
  <si>
    <t>@smogin I know  and OMG have you seen the new twilight trailer?</t>
  </si>
  <si>
    <t xml:space="preserve">fuck shit my sandal just broke.. </t>
  </si>
  <si>
    <t>wings4you</t>
  </si>
  <si>
    <t xml:space="preserve">@tittats I would like to share that when I had mine done it made me feel hole again. I think it is time to have it done again </t>
  </si>
  <si>
    <t>bassline</t>
  </si>
  <si>
    <t xml:space="preserve">It's only Tuesday. </t>
  </si>
  <si>
    <t>RabbiDaughter</t>
  </si>
  <si>
    <t>I cut myself shaving  and not in a good place</t>
  </si>
  <si>
    <t>snowbabies08</t>
  </si>
  <si>
    <t xml:space="preserve">IT'S VERY LNELY HERE AT THIS TIME IN THE MORNING  </t>
  </si>
  <si>
    <t>inkjunki</t>
  </si>
  <si>
    <t xml:space="preserve">bumped her leg into the bed side and now carrying a soar feet </t>
  </si>
  <si>
    <t>jsiegal</t>
  </si>
  <si>
    <t xml:space="preserve">reddit is down.  what am i going to do now...guess ill go to class </t>
  </si>
  <si>
    <t>@kaikikai where are you? it's still raining here in QC!  hay plus i think im gonna get sick. boo.</t>
  </si>
  <si>
    <t>dickerzanti</t>
  </si>
  <si>
    <t xml:space="preserve"> i'm so tired.</t>
  </si>
  <si>
    <t>winetonite</t>
  </si>
  <si>
    <t>Great road trip song, to bad I'm sitting in my office    â™« http://blip.fm/~7hifn</t>
  </si>
  <si>
    <t xml:space="preserve">@KevinRuddPM YOur cat is called Jasper? That's AWESOME! We're having power outages here--back on in an hour and a half </t>
  </si>
  <si>
    <t xml:space="preserve">is not gonna let this traffic bother her today..  she is just gonna   chill..  and chill..  and chill..  </t>
  </si>
  <si>
    <t xml:space="preserve">@BrickandClick How have I missed being spammed by the horny kitty spammer?  Just when you thought you were interwebz famous </t>
  </si>
  <si>
    <t>_missash_</t>
  </si>
  <si>
    <t xml:space="preserve">Heading to the airport. </t>
  </si>
  <si>
    <t>MzTiaPerfect</t>
  </si>
  <si>
    <t xml:space="preserve">Dnt feel like going to work </t>
  </si>
  <si>
    <t xml:space="preserve">@sarah_janes @DAW69 @LoriBartolozzi I feel so sorry for Jon, here he is trying to keep it real, and all he gets for it is a bunch of shit </t>
  </si>
  <si>
    <t>@Fuzzy2230 haha awesome but i wont be here all summer  im goin to Pakistan remember..=/</t>
  </si>
  <si>
    <t>laurahollywood</t>
  </si>
  <si>
    <t xml:space="preserve">@jaslovesmusic  whoa you need to call me! need to talk about saturday..cant reach you </t>
  </si>
  <si>
    <t>ilCalzone</t>
  </si>
  <si>
    <t xml:space="preserve">cloudy and cold day... </t>
  </si>
  <si>
    <t>nimjoy417</t>
  </si>
  <si>
    <t xml:space="preserve">Rain, rain.. go awaY! please oh please come again another day..... </t>
  </si>
  <si>
    <t xml:space="preserve">Glad i never tried to replace the smashed window on the car myself. Watching the Pro do it and i now know why they charge lots.. </t>
  </si>
  <si>
    <t xml:space="preserve">@JamesBullock I've always found emusic OK - sucks that you had a bad experience </t>
  </si>
  <si>
    <t>PUCHII5</t>
  </si>
  <si>
    <t xml:space="preserve">Don't feel like working </t>
  </si>
  <si>
    <t xml:space="preserve">I'm such an idiot! Thinking it was gonna be in the 60s and rainy I wore a sweater 2day. Its really gonna be 90 degrees....FML </t>
  </si>
  <si>
    <t xml:space="preserve">@hardeepdeepdeep jealous! i have missed all the sunshine and the weather is turning horrible from thursday </t>
  </si>
  <si>
    <t>@icarusforde I have 1257 fine, long suffering Tweeple following me. I'm humbled by it every tweet. @Twitter says I need 2000  #followlimit</t>
  </si>
  <si>
    <t>tehknuxlight</t>
  </si>
  <si>
    <t xml:space="preserve">I hate getting nauseous (was up til 3 in the morning like this) and today's Mitty's last day! D: NUuu! Good things must come to an end </t>
  </si>
  <si>
    <t xml:space="preserve">@AnnaAntell I know </t>
  </si>
  <si>
    <t xml:space="preserve">@PoetressFloetic LOL! When are you going to see a dentist, hun? You can't be playing around with that toof </t>
  </si>
  <si>
    <t>shakeyrbooty</t>
  </si>
  <si>
    <t xml:space="preserve">I dont wna rot at home during june hols....... </t>
  </si>
  <si>
    <t xml:space="preserve">Damn. I can't download the Movie Awards... </t>
  </si>
  <si>
    <t xml:space="preserve">@Sephyre well mr Sydney i stil cnt gt on a flight feeling safe after all this Lost drama hehe ..its tough from this end </t>
  </si>
  <si>
    <t xml:space="preserve">@TJArnhem Haha I knew you'd love them. So my computer delivery is delayed. Won't have it til Thursday now I think </t>
  </si>
  <si>
    <t>@TabsSwitz im Sorry Tabs... I was Hella Distracted Being that Close to Hottness!!!!  I'll send Ya a Blank Text *Wink*</t>
  </si>
  <si>
    <t>themagicrabbit</t>
  </si>
  <si>
    <t>Didn't get to go to shops. Instead had to rush home and plug in equipment for testes on my unstable broadband  I wanted to bask in sun.X</t>
  </si>
  <si>
    <t xml:space="preserve">okaaaaay. im sleepy. (:| i haven't eaten dinner yet! </t>
  </si>
  <si>
    <t>kiss_of_grace</t>
  </si>
  <si>
    <t xml:space="preserve">beautiful day to bad I have to work </t>
  </si>
  <si>
    <t>gajbireland</t>
  </si>
  <si>
    <t>Back in Brussels. On &amp;amp; off sleep on the train. We go home tonight  Enjoying ice tea though: http://yfrog.com/02pi2fj</t>
  </si>
  <si>
    <t>@skittlepsycho Hope we could meet up sometime!  I miss the good ol' days.</t>
  </si>
  <si>
    <t>3g signal in Indy on Bberry  seems sporadic at best....  2g AT&amp;amp;T only works...</t>
  </si>
  <si>
    <t>psgray13</t>
  </si>
  <si>
    <t>Biked to work today, 12.5 miles in cool weather, slight downhill most of the way.  Riding home will be hotter and  slightly uphill.</t>
  </si>
  <si>
    <t xml:space="preserve">(symphonysoldier.com) OMG. So shocked. I mean seriously Ian? Out of all the people in the world, I never expected this! You'll be missed. </t>
  </si>
  <si>
    <t>so bored  MATHMETIC SUCK!!hate hw!</t>
  </si>
  <si>
    <t xml:space="preserve">@Saraahhhh lmao. I ran out of texts on my contract </t>
  </si>
  <si>
    <t>@Jenaleesa so me and mum just went to go to kmart to get a dvd and it was closed  no more 24 hours</t>
  </si>
  <si>
    <t>@oldiesclub Poor greyhounds. Sad news. All for people to make money too  I hate it.</t>
  </si>
  <si>
    <t xml:space="preserve">*sigh* Incoming QQ about the Chaos Bolt bug fix. </t>
  </si>
  <si>
    <t>lukeyconflict</t>
  </si>
  <si>
    <t xml:space="preserve">has a dutty cold </t>
  </si>
  <si>
    <t>honeysucker</t>
  </si>
  <si>
    <t xml:space="preserve">wish i was sunbathing in the park with @aeiouuu </t>
  </si>
  <si>
    <t>heyshielav</t>
  </si>
  <si>
    <t xml:space="preserve">my tummy is aching </t>
  </si>
  <si>
    <t>fietotheien</t>
  </si>
  <si>
    <t>The Pinkpop photos are gone  it was still fun though!</t>
  </si>
  <si>
    <t xml:space="preserve">@johnb76 Yes, me too I'm afraid  </t>
  </si>
  <si>
    <t>@_disco  thinking of you guys</t>
  </si>
  <si>
    <t xml:space="preserve">@alexiszlamal we too. and then i got some moe. and then all the inappropriate followers were deleted by twitter. so it went from 90-82 </t>
  </si>
  <si>
    <t>If I had no morals I mos def wouldnt be going to work!! I hate being a good person sometimes  !! Damn Navy lol</t>
  </si>
  <si>
    <t>maaaks</t>
  </si>
  <si>
    <t>Summer, summer, summer.  Byeeeeee!</t>
  </si>
  <si>
    <t xml:space="preserve">On my way to school, for one of the last times! I'm soo tired, it hurts to tweet because I cut my finger with a brush </t>
  </si>
  <si>
    <t>napercolleen</t>
  </si>
  <si>
    <t>All my baby birds have flown the coop    Got to witness that last one leave. Running errands today.</t>
  </si>
  <si>
    <t>onlytanya</t>
  </si>
  <si>
    <t xml:space="preserve">Today was a exam of Russian language. I felt and now feeling not well. Fuck all. </t>
  </si>
  <si>
    <t>Lolilikethistyp</t>
  </si>
  <si>
    <t xml:space="preserve">Ima go to my game store and get Sims 3 after school... if they have it in stock yet. </t>
  </si>
  <si>
    <t xml:space="preserve">Spent lunch blogging about the move of blogging platforms - and still haven't got past the 'why have I moved blogging platforms' bit </t>
  </si>
  <si>
    <t>cfoldi</t>
  </si>
  <si>
    <t xml:space="preserve">is sad his ipod appears to be dead...  </t>
  </si>
  <si>
    <t>Dropping my big furry baby off to be shaved for the first time.  poor doggy.</t>
  </si>
  <si>
    <t>is tired  http://plurk.com/p/xvnzz</t>
  </si>
  <si>
    <t>lovelylala69</t>
  </si>
  <si>
    <t>up and ready for school.  still not feeling well  but I have to go. need time with my friends ( :</t>
  </si>
  <si>
    <t>Amylynnx0</t>
  </si>
  <si>
    <t xml:space="preserve">@HeartStarBolt  it makes me so sad to watch the golden girls now knowing 2 of them are no longer with us. </t>
  </si>
  <si>
    <t xml:space="preserve">hello 5am. you suck. I keep dreaming I'm late to the airport so I wake up in a panic. it's happened 3 times tonight! </t>
  </si>
  <si>
    <t xml:space="preserve">@wowshaggy I deleted it sorry </t>
  </si>
  <si>
    <t xml:space="preserve">Just kicked by toe I am in so much pain my foot was cold to  made the pain so much worser </t>
  </si>
  <si>
    <t>th3littleredhen</t>
  </si>
  <si>
    <t xml:space="preserve">@MsGourmet I just had a look at my copy of Saha, can't see it in index </t>
  </si>
  <si>
    <t>@jtonline me too  Missing out on all the #iod2009 and #poken fun. Maybe they will send us one</t>
  </si>
  <si>
    <t xml:space="preserve">so this is what i get for being loyal.  </t>
  </si>
  <si>
    <t xml:space="preserve">@fissijo OUCH! Mind I was awake at that ungodly hour this morning, along with every other hour overnight. </t>
  </si>
  <si>
    <t>cyps</t>
  </si>
  <si>
    <t xml:space="preserve">bed - couch - bed - couch. I wanted time off work, but this isn't how I wanted to spend it! </t>
  </si>
  <si>
    <t>@PaperCakes  Maybe someone got a screen shot?</t>
  </si>
  <si>
    <t xml:space="preserve">Up way too early babysitting! Could use a little more sleep! </t>
  </si>
  <si>
    <t>skatersteph</t>
  </si>
  <si>
    <t xml:space="preserve">Love sucks. (n) </t>
  </si>
  <si>
    <t>Smarteepantzz</t>
  </si>
  <si>
    <t xml:space="preserve">Is it wrong to eat chocolate for breakfast?  Ya, it's gonna be one of those days. I guess it's wrong to eat it for lunch as well right </t>
  </si>
  <si>
    <t xml:space="preserve">and excuse the language but fuck! Damn swine flu made me adjust my holiday plans </t>
  </si>
  <si>
    <t>@judez_xo :O totally fkn jelous of you now   is bradie with them for once? haha</t>
  </si>
  <si>
    <t xml:space="preserve">@mattelphick haha, i'll let her know that's where she should start. how hot is it there? can we have some of the heat? cold here. </t>
  </si>
  <si>
    <t xml:space="preserve">@traycy AAAAHHHH I've heard of him but I've never been in his class! Pero omg laughtrip... But nobody else laughed?! That's kinda sad </t>
  </si>
  <si>
    <t>dcattran</t>
  </si>
  <si>
    <t>They have a nice bagel-matin here, but my high school French pretty well failed me  - http://bkite.com/085MQ</t>
  </si>
  <si>
    <t>Nikadawn</t>
  </si>
  <si>
    <t xml:space="preserve">Rough game last night, bruised and sore for my run today </t>
  </si>
  <si>
    <t xml:space="preserve">prays for the air france flight..it's horrible </t>
  </si>
  <si>
    <t xml:space="preserve">@alexi_lupin I guess it kind of IS a white blob, but I know what you mean. </t>
  </si>
  <si>
    <t xml:space="preserve">@orlaaaaa91 haha i dont kno wher it went...i wont be able 2 sleep 2nit knowing it was here </t>
  </si>
  <si>
    <t xml:space="preserve">whaT thE heLL?? I cAn'T see mY piCtuRe! </t>
  </si>
  <si>
    <t xml:space="preserve">Ben Spies - He is the contact picture for someone in my phonebook it's great everytime I get a text...except its not him texting really </t>
  </si>
  <si>
    <t xml:space="preserve">good morning twitter ; D my horoscope says i will be happy the whole day, yeah just wait till i get to work </t>
  </si>
  <si>
    <t>banari</t>
  </si>
  <si>
    <t xml:space="preserve">Scrolling, Loading has become very sluggish in @tweet_genius..also it's sucking the battery out on my Bold </t>
  </si>
  <si>
    <t>griggskat</t>
  </si>
  <si>
    <t xml:space="preserve">My running buddy canceled on me last night, and for tonight, and for tomorrow! </t>
  </si>
  <si>
    <t>@sqpants aww i'm sorry  have a good sleep! â™¥</t>
  </si>
  <si>
    <t>I'm gutted I can't find my sick sunglasses.   oh well. How's is everyone this fit afternoon?</t>
  </si>
  <si>
    <t xml:space="preserve">@jellybeanhorror I am lost. Please help me find a good home. </t>
  </si>
  <si>
    <t xml:space="preserve">Ugh hectic morning I forget my lunch I'm carrying a million bags with me &amp;amp; I drop my I'd badge in the middle of the rd </t>
  </si>
  <si>
    <t>BtotheEthy</t>
  </si>
  <si>
    <t xml:space="preserve">@Lazerbeat Get online and talk to me!  I'm lonely! </t>
  </si>
  <si>
    <t>LuvYaJoe</t>
  </si>
  <si>
    <t>@pocket_poptart Ive been made redundant  I see your working now thats great what you doing? x</t>
  </si>
  <si>
    <t>fahad1991</t>
  </si>
  <si>
    <t>I have physics and chemistry theory papers tomorrow and my prep sucks!   Pray for me ppl!</t>
  </si>
  <si>
    <t xml:space="preserve">I'm certain that I should never have to leave a bah. So how come I has to?  </t>
  </si>
  <si>
    <t>9brendan9</t>
  </si>
  <si>
    <t xml:space="preserve">shit songs on the radio </t>
  </si>
  <si>
    <t xml:space="preserve">I've run out of things to tweet about </t>
  </si>
  <si>
    <t>naughty_fairy</t>
  </si>
  <si>
    <t xml:space="preserve">really should lock herself up &amp;amp; maybe she would avoid all this heartache </t>
  </si>
  <si>
    <t xml:space="preserve">@sheb57 nice !! never ceases to amaze me </t>
  </si>
  <si>
    <t>iklash</t>
  </si>
  <si>
    <t xml:space="preserve">Was about to leave n it started raining </t>
  </si>
  <si>
    <t>BarrettTryon</t>
  </si>
  <si>
    <t xml:space="preserve">Umm... I may have to move. </t>
  </si>
  <si>
    <t xml:space="preserve">I dont feel good. Everyone got me sick. </t>
  </si>
  <si>
    <t xml:space="preserve">is going to warrnambool and has hiphop lessons tomorrow! truly excited but i can't sleep. </t>
  </si>
  <si>
    <t xml:space="preserve">Have to start packing up my room today. Very sad </t>
  </si>
  <si>
    <t>mzcherrypie</t>
  </si>
  <si>
    <t xml:space="preserve">My sunburn delay me from working out.... I'm still tender... </t>
  </si>
  <si>
    <t>beccaab5</t>
  </si>
  <si>
    <t xml:space="preserve">@MarandySavage dude...i'm in the airport watching that news...INSANE! I'm glad I'm not flying over ocean </t>
  </si>
  <si>
    <t>Azaka</t>
  </si>
  <si>
    <t xml:space="preserve">@indacell now you know what I'm going through! Not even edge on phone coverage </t>
  </si>
  <si>
    <t xml:space="preserve">@IrishMel21 Hubs needs 2 BACK OFF! Poor A! </t>
  </si>
  <si>
    <t xml:space="preserve">Will the rain please stop, it's gonna make me sleepy at work. </t>
  </si>
  <si>
    <t>Sat bored on lunch. Still no data on phone so can't catch up with anyone  &amp;lt;/lonely&amp;gt;</t>
  </si>
  <si>
    <t xml:space="preserve">@Phoenix_Aeris Should've got will to take some over! I didn't even realise you can't get milo anywhere else </t>
  </si>
  <si>
    <t>ktgirl7</t>
  </si>
  <si>
    <t xml:space="preserve">Tuesday... work then homework </t>
  </si>
  <si>
    <t>the rain is making my bike ride this morning not happen.  in Aurora, CO http://loopt.us/ekNYnQ.t</t>
  </si>
  <si>
    <t xml:space="preserve">Not feeling good. </t>
  </si>
  <si>
    <t>3daysfromyou</t>
  </si>
  <si>
    <t xml:space="preserve">When the Land Rover says it's running low on gas, it really means it. </t>
  </si>
  <si>
    <t xml:space="preserve">i want to die </t>
  </si>
  <si>
    <t>Oh goody...Alberta has legislated raising rednecks   http://bit.ly/18KXVk</t>
  </si>
  <si>
    <t xml:space="preserve">not started my POD yet, still looking through clashes in the plan </t>
  </si>
  <si>
    <t>bikerchick250</t>
  </si>
  <si>
    <t xml:space="preserve">Only Paige is following me. Hello Paige. I have a cough  </t>
  </si>
  <si>
    <t xml:space="preserve">@isabelledomingo Yeah.  But I don't have one. I just borrow. </t>
  </si>
  <si>
    <t>cicley_rodrigue</t>
  </si>
  <si>
    <t xml:space="preserve">is starting another early day, i can't wait until friday, i'll finally be able to sleep. Exhausted. </t>
  </si>
  <si>
    <t>Injun_josh</t>
  </si>
  <si>
    <t>saw a ferrari f420 spyder on the way to work this morning  sadly it was not me sitting in the cockpit</t>
  </si>
  <si>
    <t>neawear</t>
  </si>
  <si>
    <t>@michaelmcdowell Awww that sad  But earth thanks you for trying ;)</t>
  </si>
  <si>
    <t xml:space="preserve">yay 1 week to my birthday sooo hope win wicked lottery the one time i deserve to win lol  but an exam first </t>
  </si>
  <si>
    <t xml:space="preserve">disappointed not to be kayaking tonight with the boys </t>
  </si>
  <si>
    <t>damalphurs</t>
  </si>
  <si>
    <t>Trial today and the accussed is very angry....    oh well, the laws were made to be followed, not broken.  I'll be busy for hours.</t>
  </si>
  <si>
    <t>I had the most terrifying dream ever. It had to do with burning children.  No me gusta.</t>
  </si>
  <si>
    <t xml:space="preserve">Off to give my company car back... and more! I really hate all this paperwork that has to be done </t>
  </si>
  <si>
    <t>demondubmodder</t>
  </si>
  <si>
    <t>Loving these painkillers. Shame I run out today  Meh. Nevermind - the G-Wagen is on its way from Zummerzet. All else is irrelevant. R.I.F</t>
  </si>
  <si>
    <t>annpan1</t>
  </si>
  <si>
    <t>back on selfsufficientish and freecycle now  and also  in that order.</t>
  </si>
  <si>
    <t>jcolfato</t>
  </si>
  <si>
    <t xml:space="preserve">: they replaced the staff in my favorite hawker stall in bukit panjang!!! </t>
  </si>
  <si>
    <t xml:space="preserve">My stomach feels like it's been used as a punching bag. </t>
  </si>
  <si>
    <t>@theDebbyRyan but i'm from asia...  it's too far away..huhu..</t>
  </si>
  <si>
    <t xml:space="preserve">Just but my tongue </t>
  </si>
  <si>
    <t>deeefunk</t>
  </si>
  <si>
    <t xml:space="preserve">@NMcDermott got laid off i have until july 1st and they cut my cousins salary so we cant afford to stay at my apt. Moving home </t>
  </si>
  <si>
    <t xml:space="preserve">I wish I could sleep all day. Off to the hen house I go... </t>
  </si>
  <si>
    <t xml:space="preserve">@jennifermullin That's the best way to start a day! I unfortunately did not experience the same joy this morning... lol </t>
  </si>
  <si>
    <t xml:space="preserve">sianz... what's with 9pm SGT conference chats... very not happening </t>
  </si>
  <si>
    <t>petrahii</t>
  </si>
  <si>
    <t xml:space="preserve">Nose is all stuffed up and I just want to be in bed...I hate wasting such a gorgeous day being sick </t>
  </si>
  <si>
    <t>lol no...I think something is wrong with it as ppl keep asking me to respond to emails I have not received  Will investigate now brb</t>
  </si>
  <si>
    <t xml:space="preserve">@KirstieMAllsopp Hi Kirsty, that's right round corner from me - if I'd have known I'dve invited u round for a pimms! Sadly I'm at work </t>
  </si>
  <si>
    <t xml:space="preserve">wont b here after skool gonna drop off my bff 2 the airport! shes going away 4 the summer </t>
  </si>
  <si>
    <t>FashionBitch_</t>
  </si>
  <si>
    <t xml:space="preserve">Leggings = Last year's solution, this year's problem. Dear GOD, I am LIVING in something with an elasticised waist... a new low </t>
  </si>
  <si>
    <t>@SpiderxBear haha yeah  ah well, next time. well im going to a diff concert on saturday night so i wont be sitting at home listening to</t>
  </si>
  <si>
    <t>ichaadisty</t>
  </si>
  <si>
    <t>I cannot go to see my dolls  http://myloc.me/2m7G</t>
  </si>
  <si>
    <t xml:space="preserve">@brandystrippers just not gonna go on laptop for a while cuz of brother always having a go at me. i'm gonna miss russells bday </t>
  </si>
  <si>
    <t>shang802_duh</t>
  </si>
  <si>
    <t>will rest nlng muna...i really feel sick na talaga..huhu..still have duty tomorrow..  http://plurk.com/p/xvoyp</t>
  </si>
  <si>
    <t xml:space="preserve">@pinkchokylat yeah my Nan lost all her's in her 20s when pregnant. I guess I am over reacting. </t>
  </si>
  <si>
    <t>@beenky well that sucks  I hope it'll work out though.</t>
  </si>
  <si>
    <t>Big_Itch</t>
  </si>
  <si>
    <t xml:space="preserve">Students can read the tora and other religious books in schools,  but not the bible?  That is a very sad thing. </t>
  </si>
  <si>
    <t>Can't get Aweber to load today without disabling javascript  Just me or are others having trouble?</t>
  </si>
  <si>
    <t>JamesMalcolm</t>
  </si>
  <si>
    <t xml:space="preserve">The Beatles Rock Band CANNOT come sooner </t>
  </si>
  <si>
    <t xml:space="preserve">@karpaydm OUCH! @travelin_gypsy and I didn't make the cut. </t>
  </si>
  <si>
    <t xml:space="preserve">Galloway municipal complex.... Damn my focus on finals. And forgetting to put up my handicap parking sign. And paying a huge fine!!! </t>
  </si>
  <si>
    <t>cassyfaye</t>
  </si>
  <si>
    <t xml:space="preserve">Nothing to do today.. unless its laundry. im still praying hard that the preschool will call and i got the job... no one eles has called </t>
  </si>
  <si>
    <t>tissaadjani</t>
  </si>
  <si>
    <t xml:space="preserve">making math assignment...bored </t>
  </si>
  <si>
    <t>MistressRouge</t>
  </si>
  <si>
    <t>@misswhipass Wish I was sunning myself today  Wonder if the weekend is going to be a hot one</t>
  </si>
  <si>
    <t>fozzya</t>
  </si>
  <si>
    <t>@Jason_Manford I'm not talking to you today  leave Barry alone ;-)</t>
  </si>
  <si>
    <t>OlgaPe</t>
  </si>
  <si>
    <t xml:space="preserve">Ugh what a head ace </t>
  </si>
  <si>
    <t>Kaira_CFC_1888</t>
  </si>
  <si>
    <t xml:space="preserve">Its beautiful outside just a shame i am stuck indoors working </t>
  </si>
  <si>
    <t>@MersAppletree yeah  I just decided to go with Austria cos I didn't know about it until then.</t>
  </si>
  <si>
    <t>KirstyIngram</t>
  </si>
  <si>
    <t xml:space="preserve">is at work and is very sad </t>
  </si>
  <si>
    <t>C_larwood</t>
  </si>
  <si>
    <t>Hurt my leg by fallin into a waterbutt   Of course there was wine involved!</t>
  </si>
  <si>
    <t>hellgurl104</t>
  </si>
  <si>
    <t>SandyFeetChic</t>
  </si>
  <si>
    <t xml:space="preserve">my sleeping patterns are totally out of whack... and i think the pb parrots have finally found their way to the their outside my window </t>
  </si>
  <si>
    <t xml:space="preserve">Got a headache </t>
  </si>
  <si>
    <t>siobhanb</t>
  </si>
  <si>
    <t xml:space="preserve">hurricane season is here ugh </t>
  </si>
  <si>
    <t>NicoleeCampbell</t>
  </si>
  <si>
    <t xml:space="preserve">sometimes my sister scares me.....really really scares me </t>
  </si>
  <si>
    <t xml:space="preserve">may brave the outdoors. I do fear for my sore neck </t>
  </si>
  <si>
    <t>NikkiCarver</t>
  </si>
  <si>
    <t>My foot hurts  bad times and although falling down the stairs was probs not one on my best moves it must have been funny to watch</t>
  </si>
  <si>
    <t>driver28</t>
  </si>
  <si>
    <t xml:space="preserve">Listening to boring coffetalk without coffee </t>
  </si>
  <si>
    <t xml:space="preserve">stupid effin computer is not letting me put new song on my ipod </t>
  </si>
  <si>
    <t>TheLook514</t>
  </si>
  <si>
    <t>@mdotlee Aww man! He didn't even let me know.  Don't worry, the next time you cook I'm eating a HUGE bowl. I'm eating for two 4 sure.</t>
  </si>
  <si>
    <t>ChaseJR</t>
  </si>
  <si>
    <t xml:space="preserve">KITCH; DOMO KUN!!! chase; i dont have any homeowrk? </t>
  </si>
  <si>
    <t>janpjens</t>
  </si>
  <si>
    <t xml:space="preserve">Reddit is down </t>
  </si>
  <si>
    <t xml:space="preserve">@danielm CCDA, gutted as i only missed by 30 points out of 1000 about 2 or 3 questions i reckon </t>
  </si>
  <si>
    <t>farrelley</t>
  </si>
  <si>
    <t xml:space="preserve">Why do we still develop for IE6 </t>
  </si>
  <si>
    <t>beccapatterson</t>
  </si>
  <si>
    <t xml:space="preserve">7am...no sleep = FAIL, maybe I'll just stay up and then be bored all day and sleep once I can't stay up anymore. </t>
  </si>
  <si>
    <t>ldk08</t>
  </si>
  <si>
    <t xml:space="preserve">i guess ben and jerry's at 10 wasn't a good idea...no sleep til like 12... </t>
  </si>
  <si>
    <t>Argh, I hate mole calculations. Anybody wanna help? Wish I could go into school today  stupid inservice days.</t>
  </si>
  <si>
    <t xml:space="preserve">@eyelidder i think a robot. it's so weiiiiiiiiird </t>
  </si>
  <si>
    <t>@PoetressFloetic You can't get a day off  ?</t>
  </si>
  <si>
    <t xml:space="preserve">B forgot what day it was again to day - got her self in a bit of a state about it all </t>
  </si>
  <si>
    <t xml:space="preserve">flipping dripping mad - bought lemongrass &amp;amp; ginger cordial this am in glass bottle..just dropped it on the floor .  ofcourse it smashed </t>
  </si>
  <si>
    <t xml:space="preserve">@katyperry I wish I were in London </t>
  </si>
  <si>
    <t xml:space="preserve">is going to school tomorrow... </t>
  </si>
  <si>
    <t>Shell_eire</t>
  </si>
  <si>
    <t xml:space="preserve">@blackberrytwit ... bit but that's been about it!  can't shift this sickness - not good!!! </t>
  </si>
  <si>
    <t xml:space="preserve">Still VERY tired today </t>
  </si>
  <si>
    <t>clemmym</t>
  </si>
  <si>
    <t xml:space="preserve">Have run errands to East Dulwich in glorious sunshine - now about to clean communual hall </t>
  </si>
  <si>
    <t>I have more than a thousand tweets and still no tweet from @ddlovato  BUT I WILL NOT LOSE HOPE! Hahah. iloveyoudemi.</t>
  </si>
  <si>
    <t xml:space="preserve">@TheWebsterHoff stick to the ps3 still </t>
  </si>
  <si>
    <t>JonBaker</t>
  </si>
  <si>
    <t xml:space="preserve">lol'd at the Air France missing a plane, wondering how the French could lose something so big. Then I found out it went missing in flight </t>
  </si>
  <si>
    <t>GooseGatherer</t>
  </si>
  <si>
    <t xml:space="preserve">God I hate this weather - 26.5 degrees </t>
  </si>
  <si>
    <t xml:space="preserve">@taluta or should that be sincerely intended?!! Don't mind me, not typing much less thinking to cearly today. Sry </t>
  </si>
  <si>
    <t>360Kid</t>
  </si>
  <si>
    <t xml:space="preserve">@PeggySheehy @Intellagirl I remember seeing a FB group page about this paper 3D technology somewhere. Cant find the link to share. </t>
  </si>
  <si>
    <t xml:space="preserve">@gleepface I've cried about three times now </t>
  </si>
  <si>
    <t xml:space="preserve">Sharp pain on the right side </t>
  </si>
  <si>
    <t xml:space="preserve">BUT IT DIDNT COME YET </t>
  </si>
  <si>
    <t xml:space="preserve">am wondering where the sun has gone today, coz it sure isn't shining in Dundee, is dull and cloudy! </t>
  </si>
  <si>
    <t xml:space="preserve">@vampirefreak101 You're lucky. They won't show it in France  BTW, where did your image go?? </t>
  </si>
  <si>
    <t>as_him</t>
  </si>
  <si>
    <t>yahoo360 is closing down on jul13..  time to move to my new place</t>
  </si>
  <si>
    <t>ErinBimbo</t>
  </si>
  <si>
    <t xml:space="preserve">Overslept and now train is running late...bad way to start the day </t>
  </si>
  <si>
    <t>Emmaaa_92</t>
  </si>
  <si>
    <t xml:space="preserve">Arghh. Sunburn is not good </t>
  </si>
  <si>
    <t xml:space="preserve">@mattlodder I bought 2 from direct frames, but one got damaged in the post </t>
  </si>
  <si>
    <t xml:space="preserve">kk, FYI there's an overhead speed camera on eastlink at the wellington road bridge toll point in rowville. root. </t>
  </si>
  <si>
    <t>@Ste1987 as usual  ha, I'm used to it!</t>
  </si>
  <si>
    <t xml:space="preserve">my heart goes out to all the families affected by air france 447. </t>
  </si>
  <si>
    <t>it's very sunny, and i'm sitting doing feck all   due to being abandoned by my parents..</t>
  </si>
  <si>
    <t>Can't fix my profile picture anymore ..  .. wonder what I messed up this time *lol*</t>
  </si>
  <si>
    <t>browneyedgirl6</t>
  </si>
  <si>
    <t xml:space="preserve">Needle today :S Not to excited. But I'm missing twin Tuesday at school </t>
  </si>
  <si>
    <t xml:space="preserve">had tofu for lunchie and dinner. this life is not worth livinggggg </t>
  </si>
  <si>
    <t>Alissays</t>
  </si>
  <si>
    <t>I feel like this is like the worst day of my life. I had a little fight with my mom.  Now I'm going to Tampere! I hope my day gets better.</t>
  </si>
  <si>
    <t>dodgyboat</t>
  </si>
  <si>
    <t xml:space="preserve">@hemanshujain - My facebook friends were pissed with my tweets </t>
  </si>
  <si>
    <t xml:space="preserve">have to go to school tomorrow again </t>
  </si>
  <si>
    <t xml:space="preserve">is trying to remember what happened back in the interaction. friend with the hard to spell french name help meeee! </t>
  </si>
  <si>
    <t xml:space="preserve">@TessaElle sameeee, im watching good news week podcasts thats how bored i am </t>
  </si>
  <si>
    <t>emmaegriffiths</t>
  </si>
  <si>
    <t xml:space="preserve">I like this whole sitting in the sun for 10 minutes and gettng a bit of colour malarky.. wish I could sit out for longer </t>
  </si>
  <si>
    <t xml:space="preserve">@Grooveshark  I am getting constant network timeout errors.  </t>
  </si>
  <si>
    <t>Lbettina08</t>
  </si>
  <si>
    <t>Now I have one more reason to hate that damn ocean separating us  http://i241.photobucket.com/albums/ff123/lbettina/pshop/tib12.jpg</t>
  </si>
  <si>
    <t>pauleapo</t>
  </si>
  <si>
    <t xml:space="preserve">Just delivered xbox 360 to Microsoft A&amp;amp;E departmant, </t>
  </si>
  <si>
    <t>WillendorfVenus</t>
  </si>
  <si>
    <t xml:space="preserve">@sadcox Dang. I just gave the last pancake to the dog. </t>
  </si>
  <si>
    <t>chr_isti_an</t>
  </si>
  <si>
    <t>Too sad, missed sales days @panic.com n couldnt get #Coda for 1/2 price  #dissapointed</t>
  </si>
  <si>
    <t>being sick! sucks     blughhhhhhh im borde</t>
  </si>
  <si>
    <t xml:space="preserve">Making deposits and such (bleh) then heading to Busch Gardens!! (but how much longer will it actually be Busch Gardens?) </t>
  </si>
  <si>
    <t>nikkix25</t>
  </si>
  <si>
    <t>about to go to school  why doesn't it end already ?</t>
  </si>
  <si>
    <t>90Joe</t>
  </si>
  <si>
    <t xml:space="preserve">@katyperry yeah but i'm stuck in the office! </t>
  </si>
  <si>
    <t>weloveyouback09</t>
  </si>
  <si>
    <t>i am now obsessed with watching chuck :/. miss neul too  â™¥</t>
  </si>
  <si>
    <t>madzialenka1989</t>
  </si>
  <si>
    <t xml:space="preserve">I have job, and i don't need money :] ohhh i must go to the shop and next learn some vocabulary.. I'm so lazy.... the weather is so bad </t>
  </si>
  <si>
    <t>bderbin</t>
  </si>
  <si>
    <t>@jeresamp poor white towel    I foresee a bleaching in its future</t>
  </si>
  <si>
    <t>jrt2285</t>
  </si>
  <si>
    <t xml:space="preserve">headed back to Jamestown this morning...sad day today </t>
  </si>
  <si>
    <t>Papercliipp</t>
  </si>
  <si>
    <t xml:space="preserve">has lost her phone .. somewhere </t>
  </si>
  <si>
    <t>@JustAliceCullen Oh alice. Im so sorry  Wat would jazz say if u dont give this kid birth?</t>
  </si>
  <si>
    <t xml:space="preserve">Am off to study now...hopefully today will be more productive than the last few days were </t>
  </si>
  <si>
    <t xml:space="preserve">The Hummer is going to go </t>
  </si>
  <si>
    <t xml:space="preserve">No the merc is not mine  but hey it was still CoooooooooooooooL </t>
  </si>
  <si>
    <t>allanasaur</t>
  </si>
  <si>
    <t xml:space="preserve">so over this. fuck </t>
  </si>
  <si>
    <t xml:space="preserve">@jodreamznpurple @femmetality(aka c dub lol) @heartbreak_kelz @jabari_i_am @sugarberri @swtstrawberry08...i forgot what i was gone say </t>
  </si>
  <si>
    <t>TherealDaniCali</t>
  </si>
  <si>
    <t xml:space="preserve">@jsinkeywest bad day already... </t>
  </si>
  <si>
    <t>Dgner8</t>
  </si>
  <si>
    <t xml:space="preserve">not doing so good... </t>
  </si>
  <si>
    <t xml:space="preserve">Remember those allergies I had yesterday? They weren't allergies, I'm sick. &amp;amp; I have a 99.8 fever. My life keeps getting better &amp;amp; better </t>
  </si>
  <si>
    <t>vandrade</t>
  </si>
  <si>
    <t xml:space="preserve">dazed and confused!  prova de tecom </t>
  </si>
  <si>
    <t>Divinne</t>
  </si>
  <si>
    <t xml:space="preserve">I just had a nightmare. </t>
  </si>
  <si>
    <t>I'll probably miss most of the E3 conferences today.  Going to see Up with Megan, my mom, and grandmother, though! IMAX + 3D, woo!</t>
  </si>
  <si>
    <t>nylmariners717</t>
  </si>
  <si>
    <t>Stepho84</t>
  </si>
  <si>
    <t xml:space="preserve">I am feeling extremely sneezy today! </t>
  </si>
  <si>
    <t>I didn`t find Adam Levine.  Okay, am I obsessed or what? Lol.</t>
  </si>
  <si>
    <t>hopes that it won't rain tomorrow  http://plurk.com/p/xvpyf</t>
  </si>
  <si>
    <t>Spacecamper</t>
  </si>
  <si>
    <t xml:space="preserve">i miss the last days of school </t>
  </si>
  <si>
    <t>PoetressFloetic</t>
  </si>
  <si>
    <t>@Dare2Diva yea! hell I might take the rest of this week off  wishing I would've just got it pulled 2 weeks ago when I had the chance</t>
  </si>
  <si>
    <t xml:space="preserve">4 tweets say I should submit the assignment, none against. I guess I should finish it off then submit </t>
  </si>
  <si>
    <t xml:space="preserve">watching something about dinosaurs. Remembers me of the Primeval-less weekend... </t>
  </si>
  <si>
    <t>Studying for a sci test  . I injured my neck yest doing god know what. And ya good morning...as if.</t>
  </si>
  <si>
    <t>ajuvgarcia</t>
  </si>
  <si>
    <t>I forgot to say &amp;quot;'Night Twits&amp;quot; last night ... I fell asleep on the couch quite suddenly ... I have a crick in my neck.    Good mornin' ...</t>
  </si>
  <si>
    <t xml:space="preserve">Just back from buying lunch (cottage cheese and avocado if you are interested)...weather far too nice for a windowless office </t>
  </si>
  <si>
    <t xml:space="preserve">Why do i always fall in love with people i cant ever have or be with </t>
  </si>
  <si>
    <t xml:space="preserve">my best friend is bullying me </t>
  </si>
  <si>
    <t xml:space="preserve">@brewtopiacoffee I'm so sorry... I had a moment of weakness... </t>
  </si>
  <si>
    <t>i done a whoops, killed 2 django sites because i dont know anything about them  a little help someone?</t>
  </si>
  <si>
    <t>@newtypegirlie she didn't say, but I recall her mentioning that when I was there  Poor kitties. They just need loves.</t>
  </si>
  <si>
    <t>yleena</t>
  </si>
  <si>
    <t xml:space="preserve">@PLACEBOWORLD nothing in the UK </t>
  </si>
  <si>
    <t>patrickduffer</t>
  </si>
  <si>
    <t xml:space="preserve">Heading to the 'Lou today for business. Gonna miss Momma and Emma. </t>
  </si>
  <si>
    <t>i'm always tired  i went to bed right after Conan and still snoozed way too long.</t>
  </si>
  <si>
    <t>AudForrest</t>
  </si>
  <si>
    <t xml:space="preserve">@eddieizzard Glasgow was gorgeous earlier but now starting to cloud over... Still hot though, not good school show set-building weather! </t>
  </si>
  <si>
    <t xml:space="preserve">glorious weather outside! back in the office now </t>
  </si>
  <si>
    <t>My desktop, its my lawn in the back yard! I'm so lame I still use the default windows theme  http://bit.ly/OEeR3</t>
  </si>
  <si>
    <t xml:space="preserve">Long time no &amp;quot;tweet&amp;quot;... In dire need of tech support: TV, Internet, Laptop -all died on me on the same day </t>
  </si>
  <si>
    <t xml:space="preserve">At school. An hour left for the maths exam </t>
  </si>
  <si>
    <t>@Calandra184  That sucks C. When is your apprasial?</t>
  </si>
  <si>
    <t xml:space="preserve">@Sparkly_Devil1 And I don't know! It was lovely earlier and now it's turned all cold and icky </t>
  </si>
  <si>
    <t xml:space="preserve">@jordanknight the ultimate question....wish I had still been sleeping when UR brother tweeted last night </t>
  </si>
  <si>
    <t xml:space="preserve">waiting for the bus. the sun is out, but it's cold </t>
  </si>
  <si>
    <t>FredHorn</t>
  </si>
  <si>
    <t>@Tigerlillylolo  how about the 'alternative' treatments like yogurt or something!?</t>
  </si>
  <si>
    <t xml:space="preserve">@gibbzer It seems these days one has to have a very thick skin to be able to do as much as open the papers! </t>
  </si>
  <si>
    <t>tuckergurley</t>
  </si>
  <si>
    <t>@MGintheCity awww if only that made any sense!  sad face for Han.</t>
  </si>
  <si>
    <t>I accidentally ran over a frog on my way home from work.  I hope it wasn't Kermit.</t>
  </si>
  <si>
    <t>@poisonxxheart you are so lucky i'm stuck inside doing delivery saying that its small but we still cant leave  oh well you enjoy</t>
  </si>
  <si>
    <t xml:space="preserve">@RodDawgWinsor That's sad, Rodney!!! </t>
  </si>
  <si>
    <t xml:space="preserve">Now I have one more reason to hate that damn ocean separating us </t>
  </si>
  <si>
    <t>I wanna see new moon  ahhh .. i can't wait anmore!!</t>
  </si>
  <si>
    <t>bndouglas</t>
  </si>
  <si>
    <t xml:space="preserve">back in work </t>
  </si>
  <si>
    <t>@Drop150 So sad.    I feel your pain.  I have too many memories.</t>
  </si>
  <si>
    <t>sepiaischeating</t>
  </si>
  <si>
    <t>New MacBook Pro.  How inconvenient that I have to change all my cables too now   No Firewire 400 or DVI-I. No backwards compatibility here</t>
  </si>
  <si>
    <t>@jazzshark @misterbenji tried to get the mouse last night but failed also  How is NYC? We miss you!!</t>
  </si>
  <si>
    <t>qb2w4life</t>
  </si>
  <si>
    <t xml:space="preserve">all business plan, all the time... </t>
  </si>
  <si>
    <t>I wanna see new moon  ahhh .. i can't wait anymore!!</t>
  </si>
  <si>
    <t xml:space="preserve">I just tried to save a bumble bee on the brink of death with some orange juice, you can probably guess I FAILED </t>
  </si>
  <si>
    <t>misscaitross</t>
  </si>
  <si>
    <t xml:space="preserve">when my grandma said she was leaving on tuesday i didnt think she meant at 6:30 in the morning </t>
  </si>
  <si>
    <t>gilliansng</t>
  </si>
  <si>
    <t xml:space="preserve">I hate the bites on my feet, they itch to no end </t>
  </si>
  <si>
    <t>prmeg</t>
  </si>
  <si>
    <t xml:space="preserve">@CatherineEHarri Me, too!!!!!!!!!!!!!!!!!!!!!!!!!!!!!  </t>
  </si>
  <si>
    <t>@flossa i know  *huggles back* finish work soon woo!</t>
  </si>
  <si>
    <t>PinarBal</t>
  </si>
  <si>
    <t>I finally watched it!! but the famous pool party will be on season 6 I guess?  sad that I'll have to wait long time for it.</t>
  </si>
  <si>
    <t>dianemateus</t>
  </si>
  <si>
    <t xml:space="preserve">is stuck in NYC traffic </t>
  </si>
  <si>
    <t xml:space="preserve">@EthanSuplee We really aren't! </t>
  </si>
  <si>
    <t>Found @SkyeSweetnam, @HappySlip, @thecobrasnake, @Lisa_Veronica, @Jessicaveronica in Twitter! No Adam Levine for me.  Fangirl mode! Cold!</t>
  </si>
  <si>
    <t>theboyfromhull</t>
  </si>
  <si>
    <t xml:space="preserve">@invisiblea I didn't get a puppy in my box, just a big shiny doodah </t>
  </si>
  <si>
    <t>I don't feel good  what's the point of having sick days if you can't use them?</t>
  </si>
  <si>
    <t xml:space="preserve">Power cut has taken out most of Nuffield, goodbye unsaved work </t>
  </si>
  <si>
    <t>scifan77</t>
  </si>
  <si>
    <t>Morning came too soon today   Starting new diet...beginning day with Orange Creme shake...v. odd.</t>
  </si>
  <si>
    <t>Jazina</t>
  </si>
  <si>
    <t xml:space="preserve">@jordanknight Jordan did you hear about the blockhead we lost and her 2 children? they where murdered. </t>
  </si>
  <si>
    <t>I've decided to take a day off on  myu birthday to do homeowrk  My day is going to suck on Thursday.</t>
  </si>
  <si>
    <t>momochas</t>
  </si>
  <si>
    <t xml:space="preserve">@PaperCakes Congrats on the FP!!, it has to be a shame miss something like that </t>
  </si>
  <si>
    <t xml:space="preserve">For some reason, I have the feeling today is going to be a very long day. </t>
  </si>
  <si>
    <t xml:space="preserve">The Beatles said &amp;quot;almost finished&amp;quot; with New Orleans! </t>
  </si>
  <si>
    <t>@ksxly ouch   - that's a big X!</t>
  </si>
  <si>
    <t xml:space="preserve">i'm trying to make everything fine. but i think i can't </t>
  </si>
  <si>
    <t xml:space="preserve">my MBP battery is fluctuating between dead to alive &amp;amp; kicking. random shutdowns. </t>
  </si>
  <si>
    <t>@RussellBfan90 awww.. we will miss you  xxxx</t>
  </si>
  <si>
    <t>Jo_JoHally</t>
  </si>
  <si>
    <t xml:space="preserve">doesnt have any followers booo hooo </t>
  </si>
  <si>
    <t xml:space="preserve">though i was disappointed that @KavuBob spotted my cunning placement of @cdmilligan's leftover tat on his desk quite so quickly </t>
  </si>
  <si>
    <t xml:space="preserve">@SeriouslyHannah I'll seriously miss you too oh my gosh i want to get more followers and i really still wanna talk to you </t>
  </si>
  <si>
    <t>BritsOnGreen</t>
  </si>
  <si>
    <t xml:space="preserve">Britsongreen is suffering from the worst imaginable hay fever and is having to stay indoors, rather than enjoy the sun today </t>
  </si>
  <si>
    <t>nicknisi</t>
  </si>
  <si>
    <t xml:space="preserve">Bright and early at the dentist </t>
  </si>
  <si>
    <t xml:space="preserve">@ma3hem no i can't </t>
  </si>
  <si>
    <t>Bad decisions aren't that easy to fix. everything's such a let down this semester  #halfayearwasted</t>
  </si>
  <si>
    <t>nosrednAhsoJ</t>
  </si>
  <si>
    <t>Still searching for the fastest way to work.  http://bit.ly/2omWGy</t>
  </si>
  <si>
    <t>elhanansing</t>
  </si>
  <si>
    <t xml:space="preserve">is at the libs... woke up at 6 to work on assignment.. now at the library... why does dal library have to be closed at 9 in the summer </t>
  </si>
  <si>
    <t>usmc_princess4u</t>
  </si>
  <si>
    <t xml:space="preserve">last tuesday at work- i need to stop having bad dreams like i had last night. </t>
  </si>
  <si>
    <t>chrisleonard1</t>
  </si>
  <si>
    <t xml:space="preserve">About to get my Fast Fourier on for last exam - computer vision </t>
  </si>
  <si>
    <t xml:space="preserve">finish lunch now iÂ´m resting cause next I have bio class </t>
  </si>
  <si>
    <t xml:space="preserve">Not liking the tablets Im on from today for my hips. They make me feel sick </t>
  </si>
  <si>
    <t>@sage_in_spain poor kiddo  I'll be thinking of you both today, and hoping things work out ((hugs))</t>
  </si>
  <si>
    <t xml:space="preserve">@jordanknight Dude I know the feeling! Went to bed at 3:30 up at 7:30. Going to be a long day! </t>
  </si>
  <si>
    <t xml:space="preserve">English muffins are great.  Why don't I eat them more often?  Oh yeah...back at work </t>
  </si>
  <si>
    <t xml:space="preserve">Uugghhh...I wanna be in bed right now </t>
  </si>
  <si>
    <t>sarahwick</t>
  </si>
  <si>
    <t xml:space="preserve">i think the white boxer pups fell through....bummer </t>
  </si>
  <si>
    <t xml:space="preserve">@gg_the_undead Good girl. Always nice to be joined in the #tuesdaytantrum. But sorry your leg is still bad. </t>
  </si>
  <si>
    <t xml:space="preserve">@Sonadora That sounds like a fun tasting!  Sad to hear that some of the wine went to waste though </t>
  </si>
  <si>
    <t>hannesc</t>
  </si>
  <si>
    <t xml:space="preserve">Anyone I know want to join me for dinner tonight. I'm dying for some Ramen, and no-one feels like joining me at the restaurant. </t>
  </si>
  <si>
    <t xml:space="preserve">@KingOfAnkh Six to a pie? I don't get it, I'm a foreigner </t>
  </si>
  <si>
    <t>Left my umbrella on the bus this morning   Off to a good start today.</t>
  </si>
  <si>
    <t xml:space="preserve">Just got home from Rockwell with Ange &amp;amp; Kev. Funnn day! Spent all my money, so sad </t>
  </si>
  <si>
    <t>HeyJeremyC</t>
  </si>
  <si>
    <t xml:space="preserve">I think that I am coming down with a cold. Actually, it's already come down. I'm not feeling very well at all. </t>
  </si>
  <si>
    <t xml:space="preserve">Had to move my hanging basket out of the sun due to wilted flowers! Hope it perks up a bit, it was looking so nice </t>
  </si>
  <si>
    <t>LissSmith</t>
  </si>
  <si>
    <t xml:space="preserve">Damn, spoke too soon, SDA logged me out about 2 seconds after my previous post </t>
  </si>
  <si>
    <t>LukeTheBossMan</t>
  </si>
  <si>
    <t xml:space="preserve">Its really hard to lift weights when all you can think about is how they are blasting devil music </t>
  </si>
  <si>
    <t xml:space="preserve">I don't have swine flu but I am really sick! Grrrr...not happy! </t>
  </si>
  <si>
    <t>@Surge_N  That sucks.</t>
  </si>
  <si>
    <t>anngriggs</t>
  </si>
  <si>
    <t xml:space="preserve">Is confused. It's still hot, but the sun has gone away </t>
  </si>
  <si>
    <t>Compiling gnome on my EeePC, maybe it'll be done when I come back from class in 5 hours? I doubt it   *shudder*</t>
  </si>
  <si>
    <t xml:space="preserve">@cyberpixie i apologise for not noticing your sound scientific backing for your point. will now sit + reflect on my own race issues </t>
  </si>
  <si>
    <t>LauraAdshead</t>
  </si>
  <si>
    <t xml:space="preserve">wishes she had the ability to revise in the sunshine </t>
  </si>
  <si>
    <t xml:space="preserve">@PrincessSakura lol asif ur sat on a sun lounger when I have to go to the denist </t>
  </si>
  <si>
    <t>craiglmj</t>
  </si>
  <si>
    <t>I wish the postman would hurry up and get here. Although he probably won't be delivering my package today  fingers crossed!</t>
  </si>
  <si>
    <t xml:space="preserve">waiting for the airtrain to take me to jfk. i don't want to go home yet </t>
  </si>
  <si>
    <t>babyabby214</t>
  </si>
  <si>
    <t>Photovia onemoreurl) *sigh* Back to LB in a few days. :|  http://tumblr.com/xec1xirfi</t>
  </si>
  <si>
    <t xml:space="preserve">sounds like a lot of chainsaws over the park </t>
  </si>
  <si>
    <t xml:space="preserve">@johnhalton That's what set me off last night. Really upsetting. </t>
  </si>
  <si>
    <t>ShilohnineJulia</t>
  </si>
  <si>
    <t xml:space="preserve">dentist appt. i HATE going to the dentist </t>
  </si>
  <si>
    <t xml:space="preserve">@gavreilly Aw.... Are they getting rid of the dank? I love the dank... </t>
  </si>
  <si>
    <t>MummyL46</t>
  </si>
  <si>
    <t>My car battery died.  but I have a wonderful little brother who fixed it! Thanks markie</t>
  </si>
  <si>
    <t xml:space="preserve">@RachyRooo i soooo did not need to read that!!! I am now sinking into a very, very deep depression!!! </t>
  </si>
  <si>
    <t xml:space="preserve">ARGH! My leg is still hurting. Hopefully Advil works today </t>
  </si>
  <si>
    <t xml:space="preserve">Running late after 3 wardrobe changes and an emergency gas station stop... Happy Tuesday </t>
  </si>
  <si>
    <t xml:space="preserve">@pauljacobson i think there was unfair delay on the relay of mine - timestamp on my mails should read 1:00.01s </t>
  </si>
  <si>
    <t>jlopez459</t>
  </si>
  <si>
    <t xml:space="preserve">its really cold in this markin cemter </t>
  </si>
  <si>
    <t>Elisa_inSiena</t>
  </si>
  <si>
    <t xml:space="preserve">I don't want to go to work... </t>
  </si>
  <si>
    <t xml:space="preserve">in class tryin to do my work but i cant coz my sunburn hurts to much, if anyone pokes or slaps it again im going to punch them </t>
  </si>
  <si>
    <t>@killrachel i need you  i cant do this...</t>
  </si>
  <si>
    <t xml:space="preserve">@JadoreMarmite Same..can't say I have any great respect for many politicians at the moment though </t>
  </si>
  <si>
    <t>apporacle</t>
  </si>
  <si>
    <t xml:space="preserve">@macangel me too, if only they would make one geared for individuals but that will probably remain a pipe dream </t>
  </si>
  <si>
    <t xml:space="preserve">- @alexjreid - saw that earlier, can't even comprehend what that couple were feeling. Really tragic </t>
  </si>
  <si>
    <t>jamestodd</t>
  </si>
  <si>
    <t xml:space="preserve">@BobMetcalfe I had the same experience this week. I was at 200 and am back to 204. The bicycle is calling me already.  Can't until 2nite@ </t>
  </si>
  <si>
    <t>saintinflip</t>
  </si>
  <si>
    <t>another brilliant day day to bad about work  magners and the beach = yum yum</t>
  </si>
  <si>
    <t>@iissaa16 Yeah! I think I might cry.  Hahaha. Because &amp;quot;he'll&amp;quot; die. Haha.</t>
  </si>
  <si>
    <t>Got told I've to work at 3.30-10  then last minute revision before bed, then chemistry exam tomorrow ahhhh</t>
  </si>
  <si>
    <t>Omg  all day of this?! Ima have to call a vet</t>
  </si>
  <si>
    <t>sheldonjandrus</t>
  </si>
  <si>
    <t xml:space="preserve">Can someone recommend a good twitter app for the palm treo 750?? I'm going to miss TwitterFon </t>
  </si>
  <si>
    <t xml:space="preserve">doesn't want to go down, </t>
  </si>
  <si>
    <t xml:space="preserve">@shiner76 Glad to see you back. Sorry to hear that you were sick. </t>
  </si>
  <si>
    <t>sallysargood</t>
  </si>
  <si>
    <t xml:space="preserve">Hoping to get rid of these flu like symptoms before I get on a plane on Thursday </t>
  </si>
  <si>
    <t>had a pretty good day yesterday. Tomorrow is set to be the same. Shame about today though  Stuck babysitting...</t>
  </si>
  <si>
    <t xml:space="preserve">@TrinaWright, Did that two years ago! Wearing the shoes I bought in Manhattan-about to finally fall apart </t>
  </si>
  <si>
    <t>asrolo</t>
  </si>
  <si>
    <t xml:space="preserve">Nothing. I'm bored </t>
  </si>
  <si>
    <t>hpsaucey</t>
  </si>
  <si>
    <t xml:space="preserve">@kirstiealley Love that show - but we are sooo behind in the UK </t>
  </si>
  <si>
    <t>gm0lew</t>
  </si>
  <si>
    <t xml:space="preserve">In Blackridge, Scotland right now it is very warm my poor pups do not know what to do.. </t>
  </si>
  <si>
    <t>MissDollyGal</t>
  </si>
  <si>
    <t>Just banged my back on my door handle  ouchy. going to G's now, blog later!</t>
  </si>
  <si>
    <t>onemoreminute</t>
  </si>
  <si>
    <t xml:space="preserve">is going to Anvaya Cove on thursday \/ gonna miss training though </t>
  </si>
  <si>
    <t>brittaniiii</t>
  </si>
  <si>
    <t>Work 830 to 230 at universal. Break normally between 10 &amp;amp; 1030. Ashley i sorry  (your text last night)</t>
  </si>
  <si>
    <t>gravityslaves</t>
  </si>
  <si>
    <t>Looks like the sun is not set to last  Good job we threw the prawns on the barbie last night!  DH tonight, MX with OC tomorrow and Sat.</t>
  </si>
  <si>
    <t xml:space="preserve">hill walked, hedge trimmed, grass mown now to get ready for work!! boy soooo don't want to do this bit </t>
  </si>
  <si>
    <t>ab_linguistics</t>
  </si>
  <si>
    <t xml:space="preserve">Right, back to building regulations. After that sales training in BARCELONA! Shame that @laura_eyedea won't be there anymore. </t>
  </si>
  <si>
    <t xml:space="preserve">The sun is out, the sky is blue; there's not a cloud to spoil the view ... But I'm stuck inside </t>
  </si>
  <si>
    <t xml:space="preserve">@uniquegifts4kid shame I went on Sunday </t>
  </si>
  <si>
    <t xml:space="preserve">@paul_steele at present I am well as sat in garden but will be back at desk in half hour </t>
  </si>
  <si>
    <t>ryzii</t>
  </si>
  <si>
    <t xml:space="preserve">Currently watching coach carter! It's such a good film, samuel l jackson is amazing. Scotland isn't sunny today ahh  Entertain me? </t>
  </si>
  <si>
    <t xml:space="preserve">@chippiy astagaaa engga gitu love, kan tp bener barusan aku liat twitternya indah terakhir di update 10 hours ago.. Huhu </t>
  </si>
  <si>
    <t>JustinScience</t>
  </si>
  <si>
    <t xml:space="preserve">University of Miami's EAP program is a fuckin' joke.  Don't schedule before 10:30, Pillar wont show up </t>
  </si>
  <si>
    <t xml:space="preserve">@James_Waters Arg I dont have enough money  for both </t>
  </si>
  <si>
    <t>MegSmi</t>
  </si>
  <si>
    <t xml:space="preserve">Seniors make me sad </t>
  </si>
  <si>
    <t xml:space="preserve">Ugh i have to take my choir final now </t>
  </si>
  <si>
    <t xml:space="preserve">@MadamQ oh god yes! Im wanting a bra and girdle set for my pinup photos... but they dont seem to sell the one i want anymore </t>
  </si>
  <si>
    <t xml:space="preserve">@sidin The 'Search for Peace' service is unavailable. </t>
  </si>
  <si>
    <t>caseymultimedia</t>
  </si>
  <si>
    <t>@jtamboli I noticed that already  I think the &amp;quot;ooh neato&amp;quot; factor was the opening page with the nifty &amp;quot;top sites&amp;quot; all stacked up...</t>
  </si>
  <si>
    <t>mikeniebuhr</t>
  </si>
  <si>
    <t>Good Morning! Do you know what day it is in &amp;quot;America . . . TODAY!&amp;quot; ?  - it's National Neil Diamond Day! &amp;amp; I didn't get him anything   #fb</t>
  </si>
  <si>
    <t xml:space="preserve">@Boxtech LOL - I am sure you will do just fine.  I am a tad worried about our tanks though.  DK's took a huge hit in this patch. </t>
  </si>
  <si>
    <t>http://twitpic.com/6gkvc - Before the end of summer, I want to post @tommcfly 's tweet too.  This is @tomfelton 's tweet BTW. LOL.</t>
  </si>
  <si>
    <t>nicksattler157</t>
  </si>
  <si>
    <t>@lizzzzz s darko wasn't that good...     http://yfrog.com/58316gj</t>
  </si>
  <si>
    <t>DevilishD</t>
  </si>
  <si>
    <t xml:space="preserve">i swear m head will explode, why has my radio course come back to haunt me.....hate it!...*sulk* want to be in the sun </t>
  </si>
  <si>
    <t>Sagecollins</t>
  </si>
  <si>
    <t xml:space="preserve">@KellyMeding No!  Why  was it pushed back? </t>
  </si>
  <si>
    <t xml:space="preserve">Wanted to download the new #trvsdjam mixtape &amp;quot;Fix Your Face Vol. 2 - Coachella 09&amp;quot; in exchange for one tweet, BUT IT WONT LET ME </t>
  </si>
  <si>
    <t xml:space="preserve">someone needs to make me breakfast!! </t>
  </si>
  <si>
    <t>bethdean</t>
  </si>
  <si>
    <t xml:space="preserve">@playspymaster I wasn't doing any shady business please reinstate my account </t>
  </si>
  <si>
    <t>robpoage</t>
  </si>
  <si>
    <t xml:space="preserve">Got up feeling so  much better now headed to work. </t>
  </si>
  <si>
    <t xml:space="preserve">Home sick today....I hate being sick. </t>
  </si>
  <si>
    <t>Nikkidh814</t>
  </si>
  <si>
    <t xml:space="preserve">Slept AWFUL last night </t>
  </si>
  <si>
    <t xml:space="preserve">@blue_cat_online Could also be that help wasn't available </t>
  </si>
  <si>
    <t>intobattle</t>
  </si>
  <si>
    <t>@ferretwho Dude. I hope your sister's okay.  *hugs*</t>
  </si>
  <si>
    <t xml:space="preserve">Stupid oral exam. I have to wait till everyone else is finished till i can take it </t>
  </si>
  <si>
    <t>LatinaNichelle4</t>
  </si>
  <si>
    <t xml:space="preserve">@SumbodyTrippin im feelin alittle better but unfortunately cant do karaoke tonight </t>
  </si>
  <si>
    <t xml:space="preserve">@bngr sorry my internet's borked, only got that message now... I woulda been up for it and all </t>
  </si>
  <si>
    <t xml:space="preserve">@downesy So much smooth, shiny skin... it's scaring me </t>
  </si>
  <si>
    <t>LawaMay</t>
  </si>
  <si>
    <t xml:space="preserve">Whooo, Back Home But I'm In All Day Tomorrow </t>
  </si>
  <si>
    <t xml:space="preserve">@dubbayoo Balls. I might not be able to make it </t>
  </si>
  <si>
    <t xml:space="preserve">http://bit.ly/MRmdR  Call me a skeptic, but this totally won't work as flawlessly as it says </t>
  </si>
  <si>
    <t>bradleyc27</t>
  </si>
  <si>
    <t xml:space="preserve">feeling so lucky to have been with my Suze for 20 years today, so why am I feeling so low </t>
  </si>
  <si>
    <t>oh and history is killing me  why did so much have to happen in germany? they should have sorted things out quicker. jeeze</t>
  </si>
  <si>
    <t>mystery_blonde</t>
  </si>
  <si>
    <t>@stretfordend so what did you think of manchester united performance in rome  i was waay disapointed  X</t>
  </si>
  <si>
    <t>emilieseer</t>
  </si>
  <si>
    <t xml:space="preserve">has the orthadonist in 40 mins, not looking forward to a brace tightning </t>
  </si>
  <si>
    <t>Is sad that the pub I used to drink at last year burnt down.  RIP Nambucca.</t>
  </si>
  <si>
    <t>sitting inside doing work instead of going down beach  LAME DAY!</t>
  </si>
  <si>
    <t xml:space="preserve">@jasoncupitt But that's polymer now </t>
  </si>
  <si>
    <t xml:space="preserve">I was not made for early. </t>
  </si>
  <si>
    <t xml:space="preserve">Oww suddenly have horrible earache </t>
  </si>
  <si>
    <t xml:space="preserve">@Mr_Geoff Politics and Drama exams </t>
  </si>
  <si>
    <t>Khamille17</t>
  </si>
  <si>
    <t>says people change  http://plurk.com/p/xvrt5</t>
  </si>
  <si>
    <t xml:space="preserve">Signed off for the rest of the week </t>
  </si>
  <si>
    <t xml:space="preserve">@secret_thoughts I wish I could be 'productive' in other ways but sadly life is not that simple at the moment </t>
  </si>
  <si>
    <t>is actully gutted about the katy perry gig another 11weeks!   i hope she reads my messages Â¬Â¬</t>
  </si>
  <si>
    <t>neobonnie_</t>
  </si>
  <si>
    <t xml:space="preserve">its too warm </t>
  </si>
  <si>
    <t xml:space="preserve">Feeling yukky, feel like shaving my head, but I'm not as brave as Britney Spears ....... and my ears are too big to suit a no1 </t>
  </si>
  <si>
    <t>i think i have artheritis in my wrists  they hurt.</t>
  </si>
  <si>
    <t>tbkba</t>
  </si>
  <si>
    <t xml:space="preserve">@rainbowinpink Ð¿Ð¾Ñ‡Ñ‚Ð¸ Ð²Ñ?ÐµÐ³Ð´Ð° Ð¸ Ñ?Ð¾ Ð²Ñ?ÐµÐ¼Ð¸ </t>
  </si>
  <si>
    <t>bridgetterenee</t>
  </si>
  <si>
    <t xml:space="preserve">Work work work. All I do is work </t>
  </si>
  <si>
    <t xml:space="preserve">The lovely @abtnova have found out one of the artists playing Parklife. I'd love to tell but they'd get the shits on if I did </t>
  </si>
  <si>
    <t xml:space="preserve">Sleeps! I need you </t>
  </si>
  <si>
    <t>@bethmcgrath aww thank you (': BUT they've taken all those off  and started again laaames! if you get chance, can you do it again? ty xo</t>
  </si>
  <si>
    <t>RobLink</t>
  </si>
  <si>
    <t>@mattholomew I hope it's not, just so I have something to play on it.  Also, Zelda.</t>
  </si>
  <si>
    <t>EvFigures</t>
  </si>
  <si>
    <t xml:space="preserve">So sad about Air France tragedy - I hope they find the black boxes very soon - a light has gone out of the hearts of many </t>
  </si>
  <si>
    <t>usmlestep</t>
  </si>
  <si>
    <t xml:space="preserve">So sorry to hear about Air France plane </t>
  </si>
  <si>
    <t xml:space="preserve">Of course, the sales training will be AFTER the building site job tomorrow. Very early morning on Thu with a 7 am flight. </t>
  </si>
  <si>
    <t>themaddhatter</t>
  </si>
  <si>
    <t>I needs a new rubiks cube  anyone got any reccomendations on where to get a new one?</t>
  </si>
  <si>
    <t xml:space="preserve">@bogwhoppit yes sadly </t>
  </si>
  <si>
    <t xml:space="preserve">Was out getting lunch there and it just confirmed that it's too nice to be stuck in a office!!! Never a site visit when you aNt one!!! </t>
  </si>
  <si>
    <t>Shannen94</t>
  </si>
  <si>
    <t xml:space="preserve">About to do maths test </t>
  </si>
  <si>
    <t>NisaConstantine</t>
  </si>
  <si>
    <t xml:space="preserve">@KelSpencer I feel your pain Kel. My allergies are dogging me this spring </t>
  </si>
  <si>
    <t>Oh no!  just lost my water bottle! So thirsty right now! Being angry @ myself. %aGrrr...</t>
  </si>
  <si>
    <t>tnaw feeling sorry for mark  prayers for you.</t>
  </si>
  <si>
    <t xml:space="preserve">I've had a severe lack of twittering recently. Not nice. </t>
  </si>
  <si>
    <t>MsAlanious86</t>
  </si>
  <si>
    <t xml:space="preserve">Feels like crap and doesnt want 2 be @ work 2day </t>
  </si>
  <si>
    <t xml:space="preserve">@DeeBowman stuck inside an airconditioned operating theatre </t>
  </si>
  <si>
    <t xml:space="preserve">@_nothing_girl_ OMG! I'm really sorry!  It is so sad  It is called cod death here in UK. You are right, there is nothing you can do </t>
  </si>
  <si>
    <t>I broke down last night when it was Yuqi's turn through the receiving line  I hope he takes care of himself.</t>
  </si>
  <si>
    <t xml:space="preserve">At the emergency room with Andrew. </t>
  </si>
  <si>
    <t xml:space="preserve">@TessMorris yep and it is sad </t>
  </si>
  <si>
    <t>l3rightey3sx</t>
  </si>
  <si>
    <t xml:space="preserve">@laurenlevyy what happened to it! </t>
  </si>
  <si>
    <t>flufffox</t>
  </si>
  <si>
    <t xml:space="preserve">Hopefully I can get my pink boots tomorrow to cheer me up </t>
  </si>
  <si>
    <t>sally_las_vegas</t>
  </si>
  <si>
    <t xml:space="preserve">I don't want to go to school dammit. I wanna go mimis some more. </t>
  </si>
  <si>
    <t xml:space="preserve">@kodys_angel haven't been outside since 7am </t>
  </si>
  <si>
    <t xml:space="preserve">3 days down </t>
  </si>
  <si>
    <t xml:space="preserve">@USEOFFORCEENT Im coming to rub yo tummy!  I'll be there vy 11:30...PM! </t>
  </si>
  <si>
    <t xml:space="preserve">@NikkiTV37 being stuck at work has many disadvantages </t>
  </si>
  <si>
    <t xml:space="preserve">@KevinRuddPM I wish my cat could talk to me about my day at parliament </t>
  </si>
  <si>
    <t>@eddieizzard It's horribly overcast here  Dry but none of the sun and warmth that I enjoyed yesterday. Pants.</t>
  </si>
  <si>
    <t xml:space="preserve">@tweetrimony Arent multiple marriages allowed? I dont want to twivorce @onephk! </t>
  </si>
  <si>
    <t>ainelovesaston</t>
  </si>
  <si>
    <t xml:space="preserve">why is belfast always left out </t>
  </si>
  <si>
    <t xml:space="preserve">malas nak angkut the old,massive scanner to the lounge. </t>
  </si>
  <si>
    <t>imdaynaaa</t>
  </si>
  <si>
    <t xml:space="preserve"> nothing with Lalalauren_ 1weikert 2hale 3.study 4morello 5hartley 6cardona 7lunch 8shongut</t>
  </si>
  <si>
    <t>ChelseaDerry</t>
  </si>
  <si>
    <t xml:space="preserve"> hates taking my babies for surgery  ugh gonna be a longggg day</t>
  </si>
  <si>
    <t>MissFrecks</t>
  </si>
  <si>
    <t xml:space="preserve">Ok so my car doesn't want me 2 make it 2 work 2day </t>
  </si>
  <si>
    <t>jw007</t>
  </si>
  <si>
    <t xml:space="preserve">This is going to be a super busy day. Too many deadlines </t>
  </si>
  <si>
    <t>niceguysean</t>
  </si>
  <si>
    <t xml:space="preserve">@italylogue Yes. No idea how many photos I took. Walked a lot of the course - Pincio to Collosseo. Back to Milan domani AM </t>
  </si>
  <si>
    <t>has to study Chem :| Quiz tomorrow and it's all about moles which is confusing again  http://plurk.com/p/xvs94</t>
  </si>
  <si>
    <t>SyWolf</t>
  </si>
  <si>
    <t xml:space="preserve">Off to science </t>
  </si>
  <si>
    <t>working indoors whilst listening to the &amp;quot;I'm Good&amp;quot; mixtape by Kanye West [also rueing the fact I won't be getting any Nike Air Yeezy's  ]</t>
  </si>
  <si>
    <t>rash0024</t>
  </si>
  <si>
    <t>no work   getting bored</t>
  </si>
  <si>
    <t>hexumshex</t>
  </si>
  <si>
    <t xml:space="preserve">Oh my god i just saw the cutest tiniest baby possum ever in the middle of a busy road. Im so worried about it! </t>
  </si>
  <si>
    <t>ravinaradcliffe</t>
  </si>
  <si>
    <t>in my house now..school opens on 3rd june..missing abu dhabi a lot...  ):</t>
  </si>
  <si>
    <t>Crystalj1983</t>
  </si>
  <si>
    <t xml:space="preserve">Feels like death warmed up </t>
  </si>
  <si>
    <t xml:space="preserve">@danimcmen I usually post them for free from work but some of the packages have to go to germany n france so better post them myself!! </t>
  </si>
  <si>
    <t>@lethal_logan nahh it needs hand washed  euuuuuuuugh  work is fun! total party!</t>
  </si>
  <si>
    <t xml:space="preserve">@simplychrista Nobody seems to be busy enough nowadays. </t>
  </si>
  <si>
    <t>EuDENiA</t>
  </si>
  <si>
    <t>Had a long night that spilled into a late morning... Mad b/c i surely left my ipod @ home which means i gotta pay attention in class!  lol</t>
  </si>
  <si>
    <t>kimmieisamazing</t>
  </si>
  <si>
    <t xml:space="preserve">@AmandaAzzarello @nikster07  but what fruit can we use? nothing good is in season </t>
  </si>
  <si>
    <t>KathrynBrownUSA</t>
  </si>
  <si>
    <t xml:space="preserve">Good morning stuffy nose, sore throat and achy body...please go away soon </t>
  </si>
  <si>
    <t>Fredophile</t>
  </si>
  <si>
    <t xml:space="preserve">@KevinRuddPM i wish the opposition would stop talking the economy down </t>
  </si>
  <si>
    <t>whatjadeysaid</t>
  </si>
  <si>
    <t xml:space="preserve">ugh talk about bad morning </t>
  </si>
  <si>
    <t>everyonelovesme</t>
  </si>
  <si>
    <t xml:space="preserve">If you're wondering where my left-side side mirror went, its shattered into a million pieces on Avenue Road. I may have... hit a truck. </t>
  </si>
  <si>
    <t xml:space="preserve">@SandiMon It rained here for all of 2 minutes, I think. Tiled roof so didn't have the same effect </t>
  </si>
  <si>
    <t xml:space="preserve">@Geeklawyer the 70-200 f2.8 is awesome, borrowed one from @tomstyles last year, green with envy, Mrs won't sign it off </t>
  </si>
  <si>
    <t>stayed at home today sick and tomorrroww to  hope i get better by thursday!!</t>
  </si>
  <si>
    <t xml:space="preserve">I wish Eugene had been on at 8...I need to take a shower now. </t>
  </si>
  <si>
    <t>theaviarystudio</t>
  </si>
  <si>
    <t xml:space="preserve">Just witnessed the smellest smell that mankind could hope to generate. Wow. It's like someone shot burning hot egg air up my nostrils. </t>
  </si>
  <si>
    <t>Work all day  &amp;lt;16 days till ROAD TRIP!&amp;gt;</t>
  </si>
  <si>
    <t xml:space="preserve">getting very very lost on signpost-free roads in Kildare/Offaly. Won't hit Dublin till 3 </t>
  </si>
  <si>
    <t xml:space="preserve">real housewives of the oc is finished for the season </t>
  </si>
  <si>
    <t xml:space="preserve">@bhanuadhyatmoko oooh really? Well, the polutions surprised me though. Ghosts? Haahaha,Goin back to reality suckss </t>
  </si>
  <si>
    <t>fusedevice</t>
  </si>
  <si>
    <t xml:space="preserve">Fun stuff, when holding an arrow key and the Bluetooth keyboard drops out (as it usually does) that key is repeated indefinitely... </t>
  </si>
  <si>
    <t xml:space="preserve">@RrHilton yea ur right. i'm also not getting enough sleep </t>
  </si>
  <si>
    <t>al3xg</t>
  </si>
  <si>
    <t xml:space="preserve">Stupid leaf blower woke me up </t>
  </si>
  <si>
    <t xml:space="preserve">is bored of internship </t>
  </si>
  <si>
    <t>merrymorgantown</t>
  </si>
  <si>
    <t xml:space="preserve">@victoriaaa_ i bet you've been to new york </t>
  </si>
  <si>
    <t>JamjarMc</t>
  </si>
  <si>
    <t xml:space="preserve">Another hot one. Was going swimming in the outdoor pool but have been stood up </t>
  </si>
  <si>
    <t>DevinaIffa</t>
  </si>
  <si>
    <t>just saw a dying dog  but i'm too scared to come closer</t>
  </si>
  <si>
    <t xml:space="preserve">Argharahghahg hayfever </t>
  </si>
  <si>
    <t xml:space="preserve">So im now not convinced its either an ulcer or absess.. Got extra strength pills from the chemist my my cheek now looks like Kanye west.. </t>
  </si>
  <si>
    <t xml:space="preserve">@tofurious ARRRGHH!!! I wish I could jump on a plane and come! </t>
  </si>
  <si>
    <t xml:space="preserve">want to be anywhere but here right now... fugded up the first history paper, second went ok, i hope. cannot be bothered with chemistry </t>
  </si>
  <si>
    <t>Briji823</t>
  </si>
  <si>
    <t xml:space="preserve">woke up way too early this am, </t>
  </si>
  <si>
    <t>New Zealand Natural is close  I totally want a chocholate mint ice cream now.</t>
  </si>
  <si>
    <t>timmyfuentes</t>
  </si>
  <si>
    <t xml:space="preserve">Mmm summer mornings...reminds me of football 2adays.. </t>
  </si>
  <si>
    <t xml:space="preserve">@dementia 'no audio' is exactly how those Congressmen like it. It'll be over before we know it. </t>
  </si>
  <si>
    <t>bectomlin</t>
  </si>
  <si>
    <t xml:space="preserve">Ross &amp;amp; Rachel just broke up... </t>
  </si>
  <si>
    <t>Christian Lacroix is the next victim in fashion of the recession  - http://bit.ly/tmqlr</t>
  </si>
  <si>
    <t>tuuli1</t>
  </si>
  <si>
    <t xml:space="preserve">I'm in Plett for the week. No internet in our room. </t>
  </si>
  <si>
    <t>greenstarthree</t>
  </si>
  <si>
    <t xml:space="preserve">@KitschenSink know the feeling </t>
  </si>
  <si>
    <t xml:space="preserve">my first attempt at eating solids was a huge painful failure. even taking vitamins hurts </t>
  </si>
  <si>
    <t>LillyOhHush</t>
  </si>
  <si>
    <t xml:space="preserve">I want to talk to him just once! BUT I'm NEVER going to. Woohoo! Shy me!!! Bummer </t>
  </si>
  <si>
    <t>thiyagarajan</t>
  </si>
  <si>
    <t xml:space="preserve">A cup of filter coffee cost 25Rs in my office </t>
  </si>
  <si>
    <t>djbrandigarcia</t>
  </si>
  <si>
    <t xml:space="preserve">@stephenchavez yezzir! Too bad u can't go... </t>
  </si>
  <si>
    <t xml:space="preserve">@TheWych sorry mate, we dropped out of everything- the power is out!  We'll have to reload tomorrow night </t>
  </si>
  <si>
    <t xml:space="preserve">@passionategreen me too, so sad </t>
  </si>
  <si>
    <t xml:space="preserve">trying vainly to transfigure the TV into something edible. i'm hungry! </t>
  </si>
  <si>
    <t xml:space="preserve">Sun is trying to come out today - supposed to change big time and be cold and horrid again </t>
  </si>
  <si>
    <t>salisha_luv</t>
  </si>
  <si>
    <t xml:space="preserve">@jordanknight i knowww! i wanna go back to bed too </t>
  </si>
  <si>
    <t xml:space="preserve">Out 2 run some errands &amp;amp; 2 work out again. Not that it's really doing me any good, since I've gained weight. </t>
  </si>
  <si>
    <t>maddyishere</t>
  </si>
  <si>
    <t xml:space="preserve">so bored. was in  church 2 HOURS almost fell asleep </t>
  </si>
  <si>
    <t xml:space="preserve">The sun is shining, i'm getting a tan and all i'm seeing in front of me is.....chemistry revision. Well that puts a dampner on things </t>
  </si>
  <si>
    <t>martiniglass</t>
  </si>
  <si>
    <t xml:space="preserve">its only tuesday </t>
  </si>
  <si>
    <t>lorna26</t>
  </si>
  <si>
    <t xml:space="preserve">Wtf, Never Gone is such a good album.  I miss the Up Close and Personal tour </t>
  </si>
  <si>
    <t>whspr2ascrm</t>
  </si>
  <si>
    <t>just took a test in accounting  blah</t>
  </si>
  <si>
    <t>@GiselleRaquel  I'm tryin my best to make it</t>
  </si>
  <si>
    <t>Tchavon84</t>
  </si>
  <si>
    <t>I'm tired  I had another dream last night this time I think I was kissing DMX lmao what the hell is wrong with me</t>
  </si>
  <si>
    <t>http://twitpic.com/6gl1i - Twitter blocked here.  Trying a work-around for tweeting. Can u c this?</t>
  </si>
  <si>
    <t>everfluxx</t>
  </si>
  <si>
    <t xml:space="preserve">google, no doodle today? </t>
  </si>
  <si>
    <t xml:space="preserve">up way too early for work... </t>
  </si>
  <si>
    <t xml:space="preserve">@jaffne @Philbradley blimey is today the day for health checks? I had optician appt. this morning! Sorry to hear about loss of molar </t>
  </si>
  <si>
    <t>@thecoveted Boo!  Their name seemed so familiar... I wonder if there's a host review resource page...</t>
  </si>
  <si>
    <t xml:space="preserve">god please bring my sister back, i need her </t>
  </si>
  <si>
    <t>filolif</t>
  </si>
  <si>
    <t xml:space="preserve">@mike_samson I don't think all the cache-clearing in the world is going to solve this problem. It's strictly on their end. </t>
  </si>
  <si>
    <t>Saoirse13</t>
  </si>
  <si>
    <t xml:space="preserve">Today i am sad !! Tomorrow i will be happy again !! Darn i hate tuesdays.. except for ghost whisperer !!! YAY .. BUT STILL SAD !!! </t>
  </si>
  <si>
    <t>mememegann</t>
  </si>
  <si>
    <t xml:space="preserve">my sunburn is driving me mad. </t>
  </si>
  <si>
    <t>AlieJ</t>
  </si>
  <si>
    <t xml:space="preserve">Goodmorning everyone , up early , many things to attend to today ,, still groggy n sleepy </t>
  </si>
  <si>
    <t>cmhultgren</t>
  </si>
  <si>
    <t xml:space="preserve">love you jewels ireland. hang in there </t>
  </si>
  <si>
    <t>ouch my shoulders r relli relli sore  they are relli red oh dear there gettin covered up now so i cant get them burnt any worse!</t>
  </si>
  <si>
    <t xml:space="preserve">whatthedeuce! Im so not in the mood to write reflection papers! </t>
  </si>
  <si>
    <t>20 min break in all day meeting  hope to be on my way by 3pm</t>
  </si>
  <si>
    <t>labete</t>
  </si>
  <si>
    <t xml:space="preserve">@Sweena Windoze and wii only though </t>
  </si>
  <si>
    <t xml:space="preserve">@chelsea_playboy I WISH I WAS THERE     </t>
  </si>
  <si>
    <t>TheilayCookie</t>
  </si>
  <si>
    <t>tweet tweeet f*cking tweeet, the birdies got out to sleeeppppp... man im boreddddd  lol x</t>
  </si>
  <si>
    <t>alexisintexas</t>
  </si>
  <si>
    <t xml:space="preserve">had an upsetting convo with my sister last night! She's stuck in Vancouver on a bad vacay and i wish i could save her!! texas is too far </t>
  </si>
  <si>
    <t xml:space="preserve">And I lost so much followers overnight. That's... pretty interesting. Say not even TweetDiff is working for me. </t>
  </si>
  <si>
    <t xml:space="preserve">Ugh. If anyone can shed some light I'd appreciate it. Can't find any malicious code, I'm hosted on Mosso so can't command line find </t>
  </si>
  <si>
    <t>@TessMorris would love to, but alas i have to drive to the city and do some work  lol</t>
  </si>
  <si>
    <t>@littledipz  No responses so far  A man can dream haha!</t>
  </si>
  <si>
    <t>PsyPhiHillbilly</t>
  </si>
  <si>
    <t xml:space="preserve">is now an old lady. Not good news from the sawbone. </t>
  </si>
  <si>
    <t>lilli2005</t>
  </si>
  <si>
    <t xml:space="preserve">learn accounting principles </t>
  </si>
  <si>
    <t xml:space="preserve">fairytales... I love fairytales, but listening to this is abit slow </t>
  </si>
  <si>
    <t>bradrhine</t>
  </si>
  <si>
    <t xml:space="preserve">Overslept, failed to work out. Feel like a slug. </t>
  </si>
  <si>
    <t xml:space="preserve">I am in LOVE with Bliss' Mandarin Mint Shampoo.  Too bad it's only available in tiny bottles exclusively at Sheraton. </t>
  </si>
  <si>
    <t>Bitchyish</t>
  </si>
  <si>
    <t xml:space="preserve">I am so f'n tiired </t>
  </si>
  <si>
    <t>I don't get domains or co domains or ranges of functions  wahh</t>
  </si>
  <si>
    <t xml:space="preserve">@pablosu yeah updates would rock! Effing meetings </t>
  </si>
  <si>
    <t xml:space="preserve">is back in her own bed. Alone. Looking to the stars. My new place won't have stars </t>
  </si>
  <si>
    <t>A_for_Amnesty</t>
  </si>
  <si>
    <t xml:space="preserve">Decaf again?! Argh...! </t>
  </si>
  <si>
    <t>kmberg</t>
  </si>
  <si>
    <t xml:space="preserve">feels like I've been up forever, oh wait, I have </t>
  </si>
  <si>
    <t>So much to do today and so little energy  I can do this. I can do this, one thing at the time.</t>
  </si>
  <si>
    <t>My hand is swollen, bruised and all  the shit hurts so bad !</t>
  </si>
  <si>
    <t>@dannyo_O yeah, until about 8 weeks ago she was so delightfully cynical and pesimistic. i miss that  lol.  it's good that shes happy tho</t>
  </si>
  <si>
    <t xml:space="preserve">Worst day ever. </t>
  </si>
  <si>
    <t xml:space="preserve">@EskimoJoelted That'd be wrong </t>
  </si>
  <si>
    <t>I'm not getting atreplies  so i'm not ignoring you.</t>
  </si>
  <si>
    <t>cmbaldwin</t>
  </si>
  <si>
    <t xml:space="preserve">Zero email inbox!!!! Yeehaaaa. 450 mails caught up with. Now to conquor the todo list its created... </t>
  </si>
  <si>
    <t>ShaunaMilliken</t>
  </si>
  <si>
    <t xml:space="preserve">A peice of paper just dropped out of the box and into my cereal bowl; I was so excited, but, alas, it was not a Free Boat Ride For 3. </t>
  </si>
  <si>
    <t>janp7</t>
  </si>
  <si>
    <t>cagataykiyici</t>
  </si>
  <si>
    <t xml:space="preserve">boynum beton gibi </t>
  </si>
  <si>
    <t>ryantxr</t>
  </si>
  <si>
    <t xml:space="preserve">AppJet is going away. </t>
  </si>
  <si>
    <t>KDii</t>
  </si>
  <si>
    <t>http://twitpic.com/6gl1i - Twitter blocked here.  Trying a work-around for tweeting. Can u c this? (via... http://ff.im/-3uURY</t>
  </si>
  <si>
    <t>Fleur111</t>
  </si>
  <si>
    <t>I've got it now too  Bleugh...</t>
  </si>
  <si>
    <t>Getting ready for is going to be a very long day  If I can't get off work early I'm gonna be so pissed...</t>
  </si>
  <si>
    <t xml:space="preserve">@BobbieTicknor I don't do rollercoasters. In fact, I get sick </t>
  </si>
  <si>
    <t>@chelsea_playboy haha I won too but I have no fake I'd  I would go clothed tho</t>
  </si>
  <si>
    <t xml:space="preserve">Shit.. should update my out of office assistant, but forgot my pass at work. No way to change it from home </t>
  </si>
  <si>
    <t xml:space="preserve">I wish the rain would come during school season... not now when its still summer... </t>
  </si>
  <si>
    <t>CaityCouture</t>
  </si>
  <si>
    <t xml:space="preserve">why do I live in Glasgow??? I want to go to Vancouver right now, as in right this minute and have starbucks on Robson </t>
  </si>
  <si>
    <t>jujugrim</t>
  </si>
  <si>
    <t xml:space="preserve">Skipping out on taiji today cause my foot is swollen </t>
  </si>
  <si>
    <t xml:space="preserve">#goodsex is something I miss. Stupid long distance relationships. </t>
  </si>
  <si>
    <t>dafnashz</t>
  </si>
  <si>
    <t>bad math test  . i saw the new dvd of mcfly its awsome</t>
  </si>
  <si>
    <t>got a BAD toothache  think I might have an abcess(?)  soooooo painful  Got the dentist at 3.30</t>
  </si>
  <si>
    <t>yeah, i know what u mean @rhetter about pearl jam.  But their &amp;quot;daughter&amp;quot; is my ringtone.</t>
  </si>
  <si>
    <t>CoryPritchard</t>
  </si>
  <si>
    <t>I slept for 12 hours last night and im still tired      guess thats life in the big city !</t>
  </si>
  <si>
    <t xml:space="preserve">I'm tired of &amp;quot;Britney Spears sex tape&amp;quot; and &amp;quot;Hot Horny Kitten&amp;quot; trying to follow me </t>
  </si>
  <si>
    <t xml:space="preserve">@EchoGlass Sorry..didn't get back on last night...hubby is a truck driver &amp;amp; just left for 7 days.  Feelin' a little sad already </t>
  </si>
  <si>
    <t>mchai92</t>
  </si>
  <si>
    <t>RIches To Rags  http://plurk.com/p/xvthg</t>
  </si>
  <si>
    <t xml:space="preserve">got told that his written French was very bad, so much so that poor Moliere would not only turn but also jump in his grave </t>
  </si>
  <si>
    <t>jingelbells</t>
  </si>
  <si>
    <t>@dannygokey1 ow  cheer up! / get an alarm clock next time.. and put it very far away from your bed..</t>
  </si>
  <si>
    <t>MayFire</t>
  </si>
  <si>
    <t xml:space="preserve">Fell in love and got heartbroken.... all in 48 hours. </t>
  </si>
  <si>
    <t>shekate</t>
  </si>
  <si>
    <t>it's still raining. Ang sad tuloy.  http://plurk.com/p/xvtie</t>
  </si>
  <si>
    <t>jakebrooksbank</t>
  </si>
  <si>
    <t xml:space="preserve">is sat indoors whilst the sun is shining sooooo much... no fair! </t>
  </si>
  <si>
    <t xml:space="preserve">5:30....too early   goodmorning </t>
  </si>
  <si>
    <t xml:space="preserve">Yankees just completed the 18th error free game http://twurl.nl/wkwdki I remember when the Mets went 18 minutes without an error </t>
  </si>
  <si>
    <t xml:space="preserve">In desperate need of a new job </t>
  </si>
  <si>
    <t>beaner5</t>
  </si>
  <si>
    <t xml:space="preserve">bring partents to the airport today </t>
  </si>
  <si>
    <t xml:space="preserve">@gerrytan congrats. i don't think i'm gonna make it in time </t>
  </si>
  <si>
    <t>tamtamdesigns</t>
  </si>
  <si>
    <t xml:space="preserve">Twitter pic still not working, sigh </t>
  </si>
  <si>
    <t xml:space="preserve">@NiGhT_RaVeN13  ANO! but i don't have any money atm </t>
  </si>
  <si>
    <t>andrewackroyd</t>
  </si>
  <si>
    <t xml:space="preserve">@LukesBeard Links not working for me </t>
  </si>
  <si>
    <t>Laehcim36</t>
  </si>
  <si>
    <t xml:space="preserve">is sick and tired of being sick and tired </t>
  </si>
  <si>
    <t>shereece_arnold</t>
  </si>
  <si>
    <t>@djleemajors that's the final-i got thru! Buffy the body is going 2 be 1 of the panel judges  lol</t>
  </si>
  <si>
    <t>joelecrump</t>
  </si>
  <si>
    <t xml:space="preserve">Working today 8-8 </t>
  </si>
  <si>
    <t>blmangaddict</t>
  </si>
  <si>
    <t xml:space="preserve">Does any1 out there knows where i can upload parodied music videos? D copyright holders r quite strict &amp;amp; youtube continues 2 del my vids </t>
  </si>
  <si>
    <t xml:space="preserve">@toria_burford lol, no he's not. There's a bumblebee near me in the workroom I'm in and I'm bricking it </t>
  </si>
  <si>
    <t>i miss @selenagomez  i haven't heard her tweeting since when.. IMY SELENA!</t>
  </si>
  <si>
    <t>chris_eats_food</t>
  </si>
  <si>
    <t xml:space="preserve">In class essay </t>
  </si>
  <si>
    <t>kbuchanio</t>
  </si>
  <si>
    <t xml:space="preserve">feeling bad about getting to work late... </t>
  </si>
  <si>
    <t>cait_williamson</t>
  </si>
  <si>
    <t xml:space="preserve">hasn't eaten in two days...being sick stinkkssss </t>
  </si>
  <si>
    <t xml:space="preserve">@theeca Depends if you follow people to get them to follow back or because you like to hear the buzz. I loved #track, but must follow now </t>
  </si>
  <si>
    <t>jessica1595</t>
  </si>
  <si>
    <t xml:space="preserve">Im not ready for school yet.. </t>
  </si>
  <si>
    <t>valintune</t>
  </si>
  <si>
    <t xml:space="preserve">@levarburton Good for you! Its only been 2 months for me, but ive slipped here and there </t>
  </si>
  <si>
    <t>@pray4plagues my friend got an over 18 ticket for friday to buy us drinks, but I have to drive home  haha</t>
  </si>
  <si>
    <t>@didilaksana I've looked but still no sign  re: froyo @ supermarket</t>
  </si>
  <si>
    <t xml:space="preserve">Looks like it's going to storm. No bike to work </t>
  </si>
  <si>
    <t>jenmyers75</t>
  </si>
  <si>
    <t xml:space="preserve">@bethjbates Great blog post Beth! I feel your pain. Unfortunately it is not only AMEX that is taking these measures. </t>
  </si>
  <si>
    <t>rangu19</t>
  </si>
  <si>
    <t xml:space="preserve">@giannasmiley no. Patricia is not available tomorrow </t>
  </si>
  <si>
    <t xml:space="preserve">Well, Muggles' ears look a lot better (no longer red) except for the ear mites... I'm never gonna be rid of them! </t>
  </si>
  <si>
    <t xml:space="preserve">@limheeian yes.i will.but in July.it's a real torture </t>
  </si>
  <si>
    <t>Psychology&amp;amp;worldhistory&amp;amp;algebra 2 finals today. Fucking eww.  im tired and my mouth kindaa hurts. Bahgross.</t>
  </si>
  <si>
    <t>annebianca</t>
  </si>
  <si>
    <t xml:space="preserve">IS LISTENIN TO RX RADIO 93.1 GOTTA MISS THIS RADIO STATION WHEN I GO BACK TO BAGUIO. </t>
  </si>
  <si>
    <t>markieboy1</t>
  </si>
  <si>
    <t xml:space="preserve">Is at work but wishes he was outside in the sun </t>
  </si>
  <si>
    <t>FranceBarker</t>
  </si>
  <si>
    <t>FREEEEZING!!! The heaters aren't working!!  brrrrrrrrrr ;)</t>
  </si>
  <si>
    <t xml:space="preserve">@LotusYoga Isn't it gorgeous! I'm stuck inside, working  Might go for a nice walk later though </t>
  </si>
  <si>
    <t>Haleighhh</t>
  </si>
  <si>
    <t xml:space="preserve">Almost ready for school. last day at nimitz! </t>
  </si>
  <si>
    <t>AndrewDJohns</t>
  </si>
  <si>
    <t xml:space="preserve">I guess that makes it a pot soup </t>
  </si>
  <si>
    <t>but we still don't have replies .  â™¥cookies</t>
  </si>
  <si>
    <t xml:space="preserve">I can make an absolutely MEAN cup of coffee. I just wish my Chemex made more than 2 cups. </t>
  </si>
  <si>
    <t>Candii95</t>
  </si>
  <si>
    <t xml:space="preserve">Leaving for school in 10 .. well now, 9 minutes.. exams </t>
  </si>
  <si>
    <t>HarryWatko</t>
  </si>
  <si>
    <t xml:space="preserve">@loscampesinos NOOOOOOOOOOO!! ALEKS!!!! AND NO READING SHOW! Los Camp, a little piece of me just died </t>
  </si>
  <si>
    <t>Yamhead</t>
  </si>
  <si>
    <t xml:space="preserve">http://twitpic.com/6gl5g - A hot, hazy and humid night, about 90% humidity, 28 degrees c, and a visibility distance of about 500meters. </t>
  </si>
  <si>
    <t>http://i40.tinypic.com/2dlq593.jpg still sad about ian  i'll miss you bb.</t>
  </si>
  <si>
    <t>sshorex</t>
  </si>
  <si>
    <t xml:space="preserve">Shitin myself for 2moz </t>
  </si>
  <si>
    <t>Oooh dear        I have smokers cough.. Hehe (probably a sign that i shoudl REALLY cut down on smoking)..</t>
  </si>
  <si>
    <t>siobhancasey</t>
  </si>
  <si>
    <t xml:space="preserve">@georgyy you cant be dreading it more than me like you went A* club and are predicted an A, not me </t>
  </si>
  <si>
    <t>Cocoia</t>
  </si>
  <si>
    <t xml:space="preserve">@edovia last time I flew, my ears were sort of clogged, so they couldn't pop. Worst ear pain I ever had. </t>
  </si>
  <si>
    <t>LessThanThr33</t>
  </si>
  <si>
    <t xml:space="preserve">slept on my neck wrong again.. can't turn my head to the right </t>
  </si>
  <si>
    <t>_mimi__</t>
  </si>
  <si>
    <t>@QueSarahSaraaah no way. can you get a sneaky sneaky picture?? can i visit you at work?? i need a job  when do you go to scotland??</t>
  </si>
  <si>
    <t>caffination</t>
  </si>
  <si>
    <t xml:space="preserve">@Norbtek i'm going to need to have some more friends get married on go on honeymoons the bag is half empty </t>
  </si>
  <si>
    <t>kwingerd</t>
  </si>
  <si>
    <t xml:space="preserve">I have an exam to take today! </t>
  </si>
  <si>
    <t>gingaling</t>
  </si>
  <si>
    <t xml:space="preserve">am feeling pretty scunnered . . even the sun shine isna working to improve ma mood </t>
  </si>
  <si>
    <t>LarisaBelliveau</t>
  </si>
  <si>
    <t xml:space="preserve">@DJEIGHTMILE Good morning to u 2! Gr8 2 c u. Ready to rock 'n roll! Have to close twitter for a while </t>
  </si>
  <si>
    <t>@iantalbot I'll go and have a look. BTW @towerofbabble still does not following me   I'm very disappointed, lol</t>
  </si>
  <si>
    <t>Hopes to get all his hard work done before the heat comes on  http://myloc.me/2maM</t>
  </si>
  <si>
    <t>@aianna21 Oh boo, I missed you  Have fun, see you later twin! xx</t>
  </si>
  <si>
    <t>@InterCall  My company must enjoy torturing us! I'm afraid to say that it's the same old hold music.   but thank you for checking!*sob*</t>
  </si>
  <si>
    <t>ineedyou12</t>
  </si>
  <si>
    <t>saddd  RIP Nana &amp;lt;3..... iloveyou; Matt Anderson &amp;lt;333333333</t>
  </si>
  <si>
    <t>princessxoxo89</t>
  </si>
  <si>
    <t xml:space="preserve">at home not feeling so good, i can't sleep with this pain </t>
  </si>
  <si>
    <t>@lejjewellery no  ive just got off the phone from my mum. fingers crossed she get one her end lol! did you have a good shopping trip?</t>
  </si>
  <si>
    <t xml:space="preserve">@KTDP It is crap </t>
  </si>
  <si>
    <t>chieftech14</t>
  </si>
  <si>
    <t xml:space="preserve">Damn, Im so tired! This last week has really knackered me, I still have loads left to do </t>
  </si>
  <si>
    <t>lukedeards</t>
  </si>
  <si>
    <t xml:space="preserve">Why do we have to work when its so sunny </t>
  </si>
  <si>
    <t xml:space="preserve">@mhh I hear it was awesome. I gotta wait for it to show up on hulu </t>
  </si>
  <si>
    <t>Popgirl2525</t>
  </si>
  <si>
    <t xml:space="preserve">Thank you Starbucks for your flimsly defective cups..I am now wearing half my latte </t>
  </si>
  <si>
    <t xml:space="preserve">I'm sorry for everyone who was affected by the Airfrance disaster </t>
  </si>
  <si>
    <t xml:space="preserve">@Blessed_Adorer http://mechanicalplurk.com/  but unfortunately it is on hiatus </t>
  </si>
  <si>
    <t>AnnSwinton</t>
  </si>
  <si>
    <t xml:space="preserve">has to go to the doctor today to be updated on all my shot </t>
  </si>
  <si>
    <t>snowiexo</t>
  </si>
  <si>
    <t>Back from a weekend in Chi town. Missing you already  but loving this sunshine!</t>
  </si>
  <si>
    <t>@swfmaster I know man that is the sad part  .... and im not sure if another story gonna be as fun as the old one .</t>
  </si>
  <si>
    <t>http://i40.tinypic.com/2dlq593.jpg still sad about ian  i'll miss you bb.: http://i40.tinypic.com/2dlq593.jpg .. http://tinyurl.com/mlcwwl</t>
  </si>
  <si>
    <t xml:space="preserve">#exam today </t>
  </si>
  <si>
    <t xml:space="preserve">pc running 50% faster after a couple of bios tweaks. I wonder how much faster I can get it? Still takes 70 secs to load Dontstayin page </t>
  </si>
  <si>
    <t>drawntoart</t>
  </si>
  <si>
    <t xml:space="preserve">is tired...... </t>
  </si>
  <si>
    <t xml:space="preserve">@KirstynSmith on  a completely unrelated note, I'm getting nacho cravings </t>
  </si>
  <si>
    <t>fail whale, I want to eat that poptart. but i'm still full from dinner.  barwww. and yes, the poptart was also from @kaliie  &amp;lt;3</t>
  </si>
  <si>
    <t>jsnowdesigns</t>
  </si>
  <si>
    <t xml:space="preserve">Why am I up with my east coast tweeps? Certain someone decided they can't sleep </t>
  </si>
  <si>
    <t>@Matterbox But I haven't had a box at all  Signed up aaaaaaages ago.</t>
  </si>
  <si>
    <t>MzMoore</t>
  </si>
  <si>
    <t xml:space="preserve">@ianj46 I quite liked the aftershave...it just lingered!  At home with concussion after headbutt in TeamTeach hold. Ouch. Need chocolate </t>
  </si>
  <si>
    <t>maisonaise</t>
  </si>
  <si>
    <t>Sad dream last night  missssss.</t>
  </si>
  <si>
    <t>razamataz</t>
  </si>
  <si>
    <t xml:space="preserve">@nabiltaufik lo harus tau sesuatu yang membuat gw sedikit bersedih Bil... </t>
  </si>
  <si>
    <t>annarene28</t>
  </si>
  <si>
    <t>:  I'm always sad to leave.</t>
  </si>
  <si>
    <t>jeszriel</t>
  </si>
  <si>
    <t>i need to get back in shape na naman  leche naman o.. why can't i be like yan yan who eat's at least 3 cups a meal and doesn't even ga ...</t>
  </si>
  <si>
    <t>Shes_Wanderin</t>
  </si>
  <si>
    <t xml:space="preserve">@karpaydm You goofed on TWO of us!?! I don't feel very special anymore. </t>
  </si>
  <si>
    <t>artwark</t>
  </si>
  <si>
    <t>2 doses of a new antibiotic, still no response  im getting a little worried</t>
  </si>
  <si>
    <t>mouracs</t>
  </si>
  <si>
    <t xml:space="preserve">@luchedid tÃ´ tentando me achar em AD tb.... </t>
  </si>
  <si>
    <t xml:space="preserve">idont wanna work </t>
  </si>
  <si>
    <t>m4g1c4</t>
  </si>
  <si>
    <t xml:space="preserve">@eddieizzard Rainy, cold and gloomy! </t>
  </si>
  <si>
    <t>@simsslovenija   want it too</t>
  </si>
  <si>
    <t>kate_b_86</t>
  </si>
  <si>
    <t xml:space="preserve">presets were awesome!! had a great day off, bak to work tomoz </t>
  </si>
  <si>
    <t xml:space="preserve">I really need a hug or something. I'm wanty and not wanted </t>
  </si>
  <si>
    <t>choilingling</t>
  </si>
  <si>
    <t xml:space="preserve">It ain't hot outside no more  Clouds are here to stay </t>
  </si>
  <si>
    <t xml:space="preserve">@SandiMon where do you live ... no rain at my place - jealous . also jealous of your roof .. I don't have a steel roof </t>
  </si>
  <si>
    <t>Photo: tylerknott: Awww. Such a dirty puppy, I want a golden  http://tumblr.com/xxa1xits1</t>
  </si>
  <si>
    <t>Mm, history over . I'm going to miss @lauzzaa so much  xxxxx</t>
  </si>
  <si>
    <t xml:space="preserve">Just toto school during 2nd period. I would have stayed home if I didn't have to work right after school. </t>
  </si>
  <si>
    <t xml:space="preserve">@ginagirl916 the 1st one is WAY HOT!!!  you &amp;amp; joey look good. it's too bad you had to share </t>
  </si>
  <si>
    <t>pedroscalls</t>
  </si>
  <si>
    <t xml:space="preserve">Oh where's the sun gone </t>
  </si>
  <si>
    <t xml:space="preserve">Wanna go topless but no one else is </t>
  </si>
  <si>
    <t xml:space="preserve">@Alistair - I have no idea what you mean so I'm guessing it wasn't me? Haven't heard of any events for tomorrow </t>
  </si>
  <si>
    <t>ashbetteridge</t>
  </si>
  <si>
    <t xml:space="preserve">last night sleeping in my awesome Albury bed </t>
  </si>
  <si>
    <t>Furthea</t>
  </si>
  <si>
    <t xml:space="preserve">Twitter really doesn't like me changing my user pics. Goes spaztic and says I don't exist. </t>
  </si>
  <si>
    <t>Everyone is saying come to Hyde Park but I can't  I've really got to crack on with this college stuff.</t>
  </si>
  <si>
    <t>jsmonty</t>
  </si>
  <si>
    <t xml:space="preserve">Isa ain't following me.  I'm sad </t>
  </si>
  <si>
    <t>bettycake</t>
  </si>
  <si>
    <t xml:space="preserve">I went up to my old school earlier &amp;amp; all my old art work had been thrown away </t>
  </si>
  <si>
    <t xml:space="preserve">@bextasy http://twitpic.com/6gl45 - what about Jake?! </t>
  </si>
  <si>
    <t>whitecip</t>
  </si>
  <si>
    <t xml:space="preserve">Try to do something,. Bad mood </t>
  </si>
  <si>
    <t>jazak</t>
  </si>
  <si>
    <t xml:space="preserve">@MisterJ_8181 damn you for being not at work/school/uni/etc and thus being able to follow the coverage </t>
  </si>
  <si>
    <t>comicbookjunkie</t>
  </si>
  <si>
    <t xml:space="preserve">Shop is insanely useless today. There's not even a car for me to work on. </t>
  </si>
  <si>
    <t xml:space="preserve">@Cat_In_DMinor YAY! STEAL ME SOME SA- oh wait </t>
  </si>
  <si>
    <t>skipwood</t>
  </si>
  <si>
    <t xml:space="preserve">Need sleep, off to work instead </t>
  </si>
  <si>
    <t>my little dog's having surgery now.  i don't get to see her until late tonight.</t>
  </si>
  <si>
    <t xml:space="preserve">@yourknee I did call it  Suffices to say, you don't mess with a good thing </t>
  </si>
  <si>
    <t xml:space="preserve">@I_enigma U actually expose film to light during processing if light goes out it stuffs up those frames that pass x Feet/min cust </t>
  </si>
  <si>
    <t>Nothing moving on Upper Bristol Road. Tailed back to Charlotte Street  Trying to find out why.... Buses on this route will be delayed!</t>
  </si>
  <si>
    <t>MikeBresee</t>
  </si>
  <si>
    <t>Good Morning everyone ! It's cloudy up here, like my mood   I backed my car into a pole yesterday - $3775 first quote,  OUCH.Im an idiot!</t>
  </si>
  <si>
    <t xml:space="preserve">@IndywoodFILMS yes but didn't get beyond the pork pie </t>
  </si>
  <si>
    <t xml:space="preserve">i've had only 5hrs sleep...this is NOT cool </t>
  </si>
  <si>
    <t>LoveAjaMay</t>
  </si>
  <si>
    <t xml:space="preserve">@MissPassion08 I kept waking up off and on last night too! I haven't been able to sleep through the night for some reason! </t>
  </si>
  <si>
    <t>itslilyy</t>
  </si>
  <si>
    <t xml:space="preserve">@Jeantz wow that's good! So you guys have to come back soon!! LOL hope you guys made it ok imy guys already </t>
  </si>
  <si>
    <t>xbllygbsnii</t>
  </si>
  <si>
    <t>omg they found a seat from the air france flight !?  im scared of planes now &amp;gt;.&amp;lt;</t>
  </si>
  <si>
    <t xml:space="preserve">@SarahFrantz  Heh.  No.  I remember those days.  My youngest is 2.5 years and she still gets up and doesn't go back to sleep. </t>
  </si>
  <si>
    <t>mixtapesinc</t>
  </si>
  <si>
    <t xml:space="preserve">Up and at'em, hope I didnt miss the garbage man </t>
  </si>
  <si>
    <t>psibreaker</t>
  </si>
  <si>
    <t xml:space="preserve">@waitingword Oh. dear. </t>
  </si>
  <si>
    <t xml:space="preserve">still sick, hoping TODAY is the day of recovery UGH n i have a stupid class @ 10 </t>
  </si>
  <si>
    <t>Why is my nose still running?! Where does this all come from??  And the sneezing! My customers will think I have swine flu tomorrow. :/</t>
  </si>
  <si>
    <t>Still bored  #mcflyforgermany #mcflyforgermany #mcflyforgermany</t>
  </si>
  <si>
    <t>LordSplodge</t>
  </si>
  <si>
    <t xml:space="preserve">@isaacboy Yeah but  my thinking hat seems to be broken. </t>
  </si>
  <si>
    <t xml:space="preserve">Yep. O'Briens sandwich was as bad as I'd feared. AND the cheese was dry </t>
  </si>
  <si>
    <t>ChelseyBarnes</t>
  </si>
  <si>
    <t xml:space="preserve">thinks its sad that all her flatmates have left </t>
  </si>
  <si>
    <t>thebrowncoat</t>
  </si>
  <si>
    <t xml:space="preserve">@kvetchingeditor Nope - not yet </t>
  </si>
  <si>
    <t xml:space="preserve">Getting some lunch in the sunshine, much needed after so much excel. </t>
  </si>
  <si>
    <t xml:space="preserve">Left wondering after watching that doco about what will the next few years bring for those war tormented places </t>
  </si>
  <si>
    <t>@ianwalker I still haven't worked out who to vote for yet  it was all so clear just a few short weeks ago.</t>
  </si>
  <si>
    <t>JustTry2AmazeMe</t>
  </si>
  <si>
    <t xml:space="preserve"> ugh...i want my cloud back.</t>
  </si>
  <si>
    <t xml:space="preserve">@guardianeco Me too! - wish we had some clouds around today! </t>
  </si>
  <si>
    <t xml:space="preserve">@omgzitznina Is her part over? I just caught the last bit </t>
  </si>
  <si>
    <t>azzypop</t>
  </si>
  <si>
    <t>im more tired than i was for school   thumbs down</t>
  </si>
  <si>
    <t>_HarleyQuinn_</t>
  </si>
  <si>
    <t>Going to work for 5 hours and no lunch  Kerri's tummy isn't happy aboot that.</t>
  </si>
  <si>
    <t xml:space="preserve">Feels awful for the Air France passengers and their families </t>
  </si>
  <si>
    <t xml:space="preserve">I know, but that is my friend but still. </t>
  </si>
  <si>
    <t xml:space="preserve">Good morning all, I am without beard this morning....it's a sad day </t>
  </si>
  <si>
    <t xml:space="preserve">wow.... </t>
  </si>
  <si>
    <t>randomosityxx3</t>
  </si>
  <si>
    <t xml:space="preserve">@brittbee23 miss you </t>
  </si>
  <si>
    <t xml:space="preserve">needs to get out of here asap  its getting toooooooo HOT toooooo HOT </t>
  </si>
  <si>
    <t>MelLusk</t>
  </si>
  <si>
    <t xml:space="preserve">OOOMMMM Goodness I just checked the school calendar, There are 9 days left!!! </t>
  </si>
  <si>
    <t>kellyprovence</t>
  </si>
  <si>
    <t>i feel soo bad for Rob, the PAPZ whistle and yell athim  http://bit.ly/Gg5Jf</t>
  </si>
  <si>
    <t>I do feel bad for my other 2 dogs. They just get dog food.  I guess there are some benefits to being sick???</t>
  </si>
  <si>
    <t xml:space="preserve">Going to make some oatmeal. Yum. </t>
  </si>
  <si>
    <t>BunnyLaugh</t>
  </si>
  <si>
    <t>Just gettig up...... and then going to school  cant wait for it to be over</t>
  </si>
  <si>
    <t xml:space="preserve">still can't print from my laptop due to the inefficient IT &amp;quot;support&amp;quot; we have, it's only been a month... </t>
  </si>
  <si>
    <t>pcolmer</t>
  </si>
  <si>
    <t xml:space="preserve">Urgh! First BSOD in Win 7 RC </t>
  </si>
  <si>
    <t xml:space="preserve">@MadamSalami she fell asleep before and within 2 mins was screaming cos of the noise </t>
  </si>
  <si>
    <t xml:space="preserve">@140horror i wanna watch Funny Games!!! it got banned in thailand...suck </t>
  </si>
  <si>
    <t xml:space="preserve">@jordanknight Good Morning to u too!  I think we tinked at the same time lol!  Didn't get much sleep...bc @jonathanrknight made me sad </t>
  </si>
  <si>
    <t xml:space="preserve">@rcheller261. bitch, i need you. sooooon. </t>
  </si>
  <si>
    <t>@MrJoshh help i need a break  the stress is getting to me. Halo at 2 please for 30 mins or so? x x x</t>
  </si>
  <si>
    <t>VanessaSerena</t>
  </si>
  <si>
    <t xml:space="preserve">Another day at work ! Hopefully it's nice today since I'm only working 4 hours ! Rained yesterday so didn't wash my car </t>
  </si>
  <si>
    <t>nhan26</t>
  </si>
  <si>
    <t xml:space="preserve">@jlist I hope to get 5 bowls to make the pattern in your product listing, bit only 3 were in stock... </t>
  </si>
  <si>
    <t>LiLChuBbz04</t>
  </si>
  <si>
    <t xml:space="preserve">Do I have to wake up? I hate responsibility </t>
  </si>
  <si>
    <t>paigeworthy</t>
  </si>
  <si>
    <t xml:space="preserve">@hworthy I feel your pain </t>
  </si>
  <si>
    <t>@nicole_b86 its so annoying  first emmas picture wasnt showin up then mines yours and maxines isnt:| aha</t>
  </si>
  <si>
    <t xml:space="preserve">goodbye home goodbye beach see you in 12 hours </t>
  </si>
  <si>
    <t xml:space="preserve">doubt your going to tell me, oh well </t>
  </si>
  <si>
    <t>scotchegg</t>
  </si>
  <si>
    <t xml:space="preserve">BBC NEWS Air france seats and debris now found and confimed now by the air force </t>
  </si>
  <si>
    <t>KaylaStar08</t>
  </si>
  <si>
    <t xml:space="preserve">still tired... but can't go back to sleep </t>
  </si>
  <si>
    <t xml:space="preserve">@dajbelshaw that is the big question doug </t>
  </si>
  <si>
    <t>BellaTiwary</t>
  </si>
  <si>
    <t xml:space="preserve">pleeeease don't ever make me grow up </t>
  </si>
  <si>
    <t>amy_shaw2007</t>
  </si>
  <si>
    <t xml:space="preserve">Stop one houston stop two home sweet home... Goodbye arizona i will miss you </t>
  </si>
  <si>
    <t xml:space="preserve">Traffic on 128S = </t>
  </si>
  <si>
    <t xml:space="preserve">@dancinqueenie well done u! I spend 7 hours a day in the kitchen but the cookers never on lol. my sun keeps goin away </t>
  </si>
  <si>
    <t>jbushee</t>
  </si>
  <si>
    <t xml:space="preserve">Today is my last free day </t>
  </si>
  <si>
    <t xml:space="preserve">@snflower99  i know what you mean i want my pre baby body from b4 the 1st baby back 118 w/ abs of steel... i rocked it &amp;amp; i miss it </t>
  </si>
  <si>
    <t xml:space="preserve">My whole body is aching. I want a full body massage </t>
  </si>
  <si>
    <t>adamtaylor</t>
  </si>
  <si>
    <t xml:space="preserve">ah i broke apache </t>
  </si>
  <si>
    <t>aleesarenee</t>
  </si>
  <si>
    <t xml:space="preserve">@cas23 missing you </t>
  </si>
  <si>
    <t>elizabethfish</t>
  </si>
  <si>
    <t xml:space="preserve">just back from having a filling. For a shallow one, it really hurt </t>
  </si>
  <si>
    <t xml:space="preserve">Want to go and sit in the park but am dying of hayfever today. Need docs appt to get the real drugs back </t>
  </si>
  <si>
    <t>@Jenaleesa i dunno  cant say im surprised though how many people go to kmart at like 3am</t>
  </si>
  <si>
    <t>@shaundiviney can't hit you with suggestions  i gottas go... goodnight!</t>
  </si>
  <si>
    <t xml:space="preserve">lying in bed. hurry up and come online </t>
  </si>
  <si>
    <t>crtjstr</t>
  </si>
  <si>
    <t>Off to another day of lunatics @ the asylum. What joy. And I forgot my tranq gun  http://myloc.me/2mc1</t>
  </si>
  <si>
    <t xml:space="preserve">shoe choices this week have been dull to say the least, lots of flat gladiators and flip flops </t>
  </si>
  <si>
    <t xml:space="preserve">had to take out the left ear gauge it was WAY too sore, gonna get a professional to do it for me </t>
  </si>
  <si>
    <t>AdamJG142</t>
  </si>
  <si>
    <t xml:space="preserve">Has tonsils that are so swollen they are touching each other </t>
  </si>
  <si>
    <t>I'm not feeling well today  thinkbits a stay iin bed day!!</t>
  </si>
  <si>
    <t>Norfus</t>
  </si>
  <si>
    <t xml:space="preserve">I'm full of spud and now want to go and lie down in the sun with a good book.  Unfortunately, instead I'll be sitting inside my office </t>
  </si>
  <si>
    <t xml:space="preserve">tennis gods. please stop hating on me. </t>
  </si>
  <si>
    <t>mahfrot</t>
  </si>
  <si>
    <t>@tabmiller poop.  if it were later in the summer, maybe, but I can't do it before the wedding. thanks for the offer though!</t>
  </si>
  <si>
    <t>uwvark27</t>
  </si>
  <si>
    <t xml:space="preserve">I don't have enough time to follow all this E3 stuff. Yargh!! </t>
  </si>
  <si>
    <t>Adam_on_tour</t>
  </si>
  <si>
    <t>@ahj Is it the real fake jo, or the fake real jo...? My brain hurts  lol x</t>
  </si>
  <si>
    <t>morgangriffin</t>
  </si>
  <si>
    <t xml:space="preserve">so boreeddd </t>
  </si>
  <si>
    <t>Got the magazine with my article in - so awesome! But they chopped out a few important bits to make it fit  xo</t>
  </si>
  <si>
    <t>Marcos_Edson</t>
  </si>
  <si>
    <t xml:space="preserve">&amp;quot;Folha de SÃ£o Paulo&amp;quot; is all about the missing plane... What has just happened? </t>
  </si>
  <si>
    <t xml:space="preserve">I don't want to work tomorrow </t>
  </si>
  <si>
    <t>I shouldn't have cut my hair.  I look like a primary school kid with a bad haircut.</t>
  </si>
  <si>
    <t>rainbowpatch</t>
  </si>
  <si>
    <t xml:space="preserve">My mom just called me i sissy mary. </t>
  </si>
  <si>
    <t>igettonguetied</t>
  </si>
  <si>
    <t xml:space="preserve">watching boys over flowers. :&amp;quot;&amp;gt; HAHAH!  JUN PYO, PLEASE BE MINE. </t>
  </si>
  <si>
    <t>tafyanaaa</t>
  </si>
  <si>
    <t>says offline byeeee  http://plurk.com/p/xvvkc</t>
  </si>
  <si>
    <t>ShawnosaurusRex</t>
  </si>
  <si>
    <t xml:space="preserve">late for work, spilled whole container of mocha all over me, counter, and in ice bin. Wonder what third bit of bad luck i'll have today.. </t>
  </si>
  <si>
    <t xml:space="preserve">@MattManM7 got to fit some pine doors for me stepdoughter,in this sun,it's gonna kill me </t>
  </si>
  <si>
    <t xml:space="preserve">Wonder when work will calm down! Sooo busy </t>
  </si>
  <si>
    <t>Bopper68</t>
  </si>
  <si>
    <t xml:space="preserve">working on my bills  </t>
  </si>
  <si>
    <t>MetalPandaLives</t>
  </si>
  <si>
    <t xml:space="preserve">Driving to get my wisdom teeth removed. </t>
  </si>
  <si>
    <t xml:space="preserve">@LissieMcLiss No D: It keeps freezing </t>
  </si>
  <si>
    <t>lauramaii</t>
  </si>
  <si>
    <t xml:space="preserve">Glad Tokio Hotel's site is now up and running. Doesn't want to revise. I want to write insteadddd </t>
  </si>
  <si>
    <t>pammask</t>
  </si>
  <si>
    <t xml:space="preserve">thinking about my CV </t>
  </si>
  <si>
    <t>LoveMeStupid</t>
  </si>
  <si>
    <t xml:space="preserve">Logging off twitter for the remainder of the day. I'm a little overwhelmed right now. </t>
  </si>
  <si>
    <t>NickRyan21</t>
  </si>
  <si>
    <t xml:space="preserve">Trying to finf the new paolo nutini album its fuckin impossible to find </t>
  </si>
  <si>
    <t>Cori_the_Agent</t>
  </si>
  <si>
    <t xml:space="preserve">Thanks Mr. McGuinty for your latest tax grab -- this HST is going to spell disaster for the housing market.   Good Job ..... </t>
  </si>
  <si>
    <t xml:space="preserve">chicken sandwich and orange juice for dinner for the broken soul. </t>
  </si>
  <si>
    <t>emiilyrose</t>
  </si>
  <si>
    <t xml:space="preserve">@iSecks </t>
  </si>
  <si>
    <t xml:space="preserve">Your ladyfreind never replied back to me. </t>
  </si>
  <si>
    <t>ruthannharnisch</t>
  </si>
  <si>
    <t xml:space="preserve">@BeTheMedia I'm stuck in traffic and missing the MediaBistroCircus while u r hanging w/ my hero Tim Ferriss.  </t>
  </si>
  <si>
    <t>arizonaobvious</t>
  </si>
  <si>
    <t xml:space="preserve">Missed the bus...great. </t>
  </si>
  <si>
    <t>meoprice</t>
  </si>
  <si>
    <t xml:space="preserve">I didnt mean to make you worry my My Queen Muneca ....but i was truly sick when i got off the Plane </t>
  </si>
  <si>
    <t>StephanieFizer</t>
  </si>
  <si>
    <t xml:space="preserve">@digitalprophet1 yeah me too, it's been pretty bad the last couple of days </t>
  </si>
  <si>
    <t>dailymela</t>
  </si>
  <si>
    <t>allergies are going crazy, woke up at 5:30, ugh!  Ate a banana so I could take my meds early. Trying to fall back to sleep now...</t>
  </si>
  <si>
    <t xml:space="preserve">@sarabee09 Always pending. Always always pending. </t>
  </si>
  <si>
    <t>@EmmaH87  Coolio, see you on Thursday</t>
  </si>
  <si>
    <t xml:space="preserve">@andreiiak just an advice,,,dun follow Paris Hilton...she updated way too much haha </t>
  </si>
  <si>
    <t xml:space="preserve">http://twitpic.com/6gle8 - My job looks like a prison </t>
  </si>
  <si>
    <t xml:space="preserve">AND I DONT WANT PINK EITHER! grr </t>
  </si>
  <si>
    <t>@lizisgully i'm sorry to hear that hun.  you're there for him, that's what matters. *hugs*</t>
  </si>
  <si>
    <t>RyanTheHeretic</t>
  </si>
  <si>
    <t xml:space="preserve">@CNCNZcom I think Apoc confirmed on the official forums that there will be no new C&amp;amp;C announcements at E3. </t>
  </si>
  <si>
    <t xml:space="preserve">gosh... so nervous, so stressed...  june 5th---&amp;gt;you are killing me!!!!!!   </t>
  </si>
  <si>
    <t>lulurox2mundo</t>
  </si>
  <si>
    <t xml:space="preserve"> i'm bored ! w/e everything is gonna b fun later in da day ! bye bye world till later</t>
  </si>
  <si>
    <t xml:space="preserve">@hernameismarie ang plane abi k na crash? sa atlantic ocean? </t>
  </si>
  <si>
    <t>fallnangle</t>
  </si>
  <si>
    <t xml:space="preserve">study is not goin every well </t>
  </si>
  <si>
    <t xml:space="preserve">@patriciaco Yeah. But it's kinda impossible now. It would've been so nice if they both won. </t>
  </si>
  <si>
    <t xml:space="preserve">@wantsize0 I stayed the same again </t>
  </si>
  <si>
    <t xml:space="preserve">@sam_1992xx i mean for the album release .. we cant get it midnight </t>
  </si>
  <si>
    <t xml:space="preserve">I am hating the beta photos page more and more now that it's set to default &amp;amp; I have to deal with it every time I go to someone's profile </t>
  </si>
  <si>
    <t>LauJo</t>
  </si>
  <si>
    <t xml:space="preserve">@katyperry The UK heatwave is fab isnt it! Looking forward to your gig in Brighton - Im so excited that Im even going on my lonesome </t>
  </si>
  <si>
    <t>jeroenvangeel</t>
  </si>
  <si>
    <t>@docbaty hey dude! my back is off to a cracking start  the rest is great! you?</t>
  </si>
  <si>
    <t>@amieewhitney Gonna go to bed soon  but if you want to vent I'm here &amp;lt;3</t>
  </si>
  <si>
    <t>greenpunkrocker</t>
  </si>
  <si>
    <t xml:space="preserve">so bored learning about database ........ yay ..... not </t>
  </si>
  <si>
    <t xml:space="preserve">work 9-4, chopping my hair off, class 6-745 </t>
  </si>
  <si>
    <t xml:space="preserve">Not a single @ to me...no one missed me on twitter..boo hooo. </t>
  </si>
  <si>
    <t xml:space="preserve">my 10 yr old boxer just had a fit, poor dog </t>
  </si>
  <si>
    <t>@O2 I lost mine in the foam at a foam party once.    It went in and just disappeared?!</t>
  </si>
  <si>
    <t>csherer17</t>
  </si>
  <si>
    <t xml:space="preserve">looks like it's going to rain </t>
  </si>
  <si>
    <t xml:space="preserve">Has a dr appt today at 10:20......I'm nervous </t>
  </si>
  <si>
    <t>AriefZakie</t>
  </si>
  <si>
    <t xml:space="preserve">studying business for tomorrows exams  </t>
  </si>
  <si>
    <t>Just woke up wising someone else wuz aake to talk to me!!  someone will have to get up sooner or later!!</t>
  </si>
  <si>
    <t>shox28</t>
  </si>
  <si>
    <t xml:space="preserve">@lashy21 no goodsex? </t>
  </si>
  <si>
    <t xml:space="preserve">Off to lunch then back to revision </t>
  </si>
  <si>
    <t>@azlisa I was at work and there were sad things going on  I'll talk to you tonight, though!</t>
  </si>
  <si>
    <t>SAMcMullen</t>
  </si>
  <si>
    <t xml:space="preserve">Still sick. I feel like I am going to die. </t>
  </si>
  <si>
    <t>Vinbon</t>
  </si>
  <si>
    <t xml:space="preserve">I don't know why i can do it  i'm so sayko </t>
  </si>
  <si>
    <t>LandiG</t>
  </si>
  <si>
    <t xml:space="preserve">didn't really plan on being in the office all day now!  Thanks rain. </t>
  </si>
  <si>
    <t>Frog__Princess</t>
  </si>
  <si>
    <t>I'd like my pic to be fixed  I don't like being identified as a strange white box with a x in it! Funny how it's different on IE tho!</t>
  </si>
  <si>
    <t>mjs31</t>
  </si>
  <si>
    <t xml:space="preserve">Starting to feel burned out from freelance work every night and on the weekends. Time to make a choice. I miss my family. </t>
  </si>
  <si>
    <t>Im mad cause im still awake. Ha eating chip and dip lol  well aim me twits. SN itzkeylovebaby</t>
  </si>
  <si>
    <t>WayneR79</t>
  </si>
  <si>
    <t>Sitting in office looking out the window at the sun belting down  Enough Said!!</t>
  </si>
  <si>
    <t>viridari</t>
  </si>
  <si>
    <t xml:space="preserve">@harleymac1 holy $!?# man that is awful news. </t>
  </si>
  <si>
    <t>i'm disappointed in the cruise picture  I really hope my picture this Saturday is better</t>
  </si>
  <si>
    <t>Shelbo_yo</t>
  </si>
  <si>
    <t xml:space="preserve">TIRED. Don't wanna leave. </t>
  </si>
  <si>
    <t>@zaznuriah graduasiii!!!!! Congratulationssssssssss bestieeeeeee!!!! Wish I could be there  grrr. But congratsss!!! Yayy.</t>
  </si>
  <si>
    <t xml:space="preserve">goddamn it why am i up so early!!!! </t>
  </si>
  <si>
    <t xml:space="preserve">last day of playing in high school gym... really sad </t>
  </si>
  <si>
    <t>@sharlynnx awshies, homework sucks  i know what you mean, when its not fun, you dont wana do it</t>
  </si>
  <si>
    <t xml:space="preserve">ooh they found the air france flight. Its all so sad </t>
  </si>
  <si>
    <t xml:space="preserve">I have to be familiar with English. I have suffered from reading English docs like JDBC tutorial. </t>
  </si>
  <si>
    <t>tony_jeffries</t>
  </si>
  <si>
    <t xml:space="preserve">just finished me gym session with Bob, on the way to kerrys to do weights,still 16 pound ovr weight ha </t>
  </si>
  <si>
    <t>MissKemi</t>
  </si>
  <si>
    <t>@paul_steele yes, but i cant laugh so much  pffff i hate dentists!!!</t>
  </si>
  <si>
    <t>has had a lovely day so far a little stressi but em came at the right time  thanks both babes asleep off for jj injections at 3pm  xxx</t>
  </si>
  <si>
    <t>farisfausz</t>
  </si>
  <si>
    <t>In class again.    http://bit.ly/aIibN</t>
  </si>
  <si>
    <t>DianaDizaster</t>
  </si>
  <si>
    <t xml:space="preserve">@viiZee    ily </t>
  </si>
  <si>
    <t>houstonswagg09</t>
  </si>
  <si>
    <t xml:space="preserve">ok first day on this diet! guess ill hav fruit </t>
  </si>
  <si>
    <t>whateley</t>
  </si>
  <si>
    <t xml:space="preserve">Have a stupid resume workshop today, where I'll probably be meeting a bunch of people I actually DON'T want to spend five hours with </t>
  </si>
  <si>
    <t xml:space="preserve">@daisychainbaby @sonnyandalfie is that the same as H&amp;amp;M? We don't have a hennes </t>
  </si>
  <si>
    <t>cherryberry808</t>
  </si>
  <si>
    <t xml:space="preserve">went to bed @ 10PM then awoke @ 12AM and havent been able to go back 2 sleep </t>
  </si>
  <si>
    <t>peekaboo3721</t>
  </si>
  <si>
    <t xml:space="preserve">people need to get a life (Y) listening to music just woke up (N) sickkerr than a dog !! </t>
  </si>
  <si>
    <t>ccjensen</t>
  </si>
  <si>
    <t xml:space="preserve">@aeb1 wish I was there </t>
  </si>
  <si>
    <t xml:space="preserve">what sucks about having your own place? you never want to leave </t>
  </si>
  <si>
    <t>TTVWineGal</t>
  </si>
  <si>
    <t>Been having a really busy week that's kept me off twitter  if UR new follower &amp;amp; I'm not following back, @ reply me.</t>
  </si>
  <si>
    <t>eloth</t>
  </si>
  <si>
    <t xml:space="preserve">@PorcelainSky It was more like 13 when I did it Sophomore year </t>
  </si>
  <si>
    <t>merlyndia</t>
  </si>
  <si>
    <t xml:space="preserve">I-95 traffic is a killer in the am! Jeez...road rage!!!!! </t>
  </si>
  <si>
    <t>amazoniowan</t>
  </si>
  <si>
    <t>My favorite earring is broken!   Thankfully, I'm about to go visit the goddess who made it.</t>
  </si>
  <si>
    <t>@murvis aw, shucks.  still trying to figure out NYC thing. Looks unlikely.   May have to do research trip this weekend. mixed feelings.</t>
  </si>
  <si>
    <t xml:space="preserve">Still no sim card arrival. Stuck without a phone for nearly two weeks now. </t>
  </si>
  <si>
    <t>Quixatocs</t>
  </si>
  <si>
    <t xml:space="preserve">@squidgymidge lol, its such a mind game, running and you always lose </t>
  </si>
  <si>
    <t>@coseyfannitutti I wish we got real bbc instead of the American version  breaking bad sounds good, like a  poem-perhaps will work on that</t>
  </si>
  <si>
    <t>taqumi</t>
  </si>
  <si>
    <t xml:space="preserve">@easyJetCare Paul, did you receive my email? I haven't received any response from easyJet... </t>
  </si>
  <si>
    <t xml:space="preserve">@mmfernandez It's good. I'm a sucker for a new world to explorer in a free roaming game, and climbing all over stuff is cool. Writing is </t>
  </si>
  <si>
    <t xml:space="preserve">Resp @peyarili I agree, there is hatred, Ind Media is making things worse for the students, Looks like stupid media wants war against AUS </t>
  </si>
  <si>
    <t xml:space="preserve">Still sick today </t>
  </si>
  <si>
    <t>adititandon</t>
  </si>
  <si>
    <t xml:space="preserve">Am missin C Twenny Phor </t>
  </si>
  <si>
    <t>ohnoquickduck</t>
  </si>
  <si>
    <t>Destroyed my phone in a fit of rage.    Disappointment seems to rain on me this week.  I feel like going to sleep for a few days.</t>
  </si>
  <si>
    <t>syafiqaheddie</t>
  </si>
  <si>
    <t xml:space="preserve">wohhOO! but i think ill be addicted to online games... </t>
  </si>
  <si>
    <t>I shouldn't have cut my hair.  I look like a primary school kid with a bad haircut. All I need now are bangs.</t>
  </si>
  <si>
    <t>@galleysmith I thought for a minute that I was going to be a blank  LOL</t>
  </si>
  <si>
    <t>I wonder if some of the people on here are genuinely nice or if they just want karma points  (via #zenjar )</t>
  </si>
  <si>
    <t>zombiezapattack</t>
  </si>
  <si>
    <t xml:space="preserve">is doing the very adult thing and staying in to find a job, that and the fact I'm too sunburnt to go to the beach again </t>
  </si>
  <si>
    <t>kishner</t>
  </si>
  <si>
    <t xml:space="preserve">@galadarling me too! I really wanted to sleep late </t>
  </si>
  <si>
    <t xml:space="preserve">aww Jubei'Thos is down till 8pm my time </t>
  </si>
  <si>
    <t>marymary83</t>
  </si>
  <si>
    <t xml:space="preserve">What am I to do without my beloved IPOD? I feel lost </t>
  </si>
  <si>
    <t xml:space="preserve">First day of school is disappointing, why? my bestfriend and i were put on seperate classr0oms, </t>
  </si>
  <si>
    <t>tks_smith</t>
  </si>
  <si>
    <t xml:space="preserve">@ccbayer i HATE when that happens... and it happens a lot </t>
  </si>
  <si>
    <t>ahuvag</t>
  </si>
  <si>
    <t xml:space="preserve">@kvetchingeditor your profile pic is gone </t>
  </si>
  <si>
    <t>mmh1</t>
  </si>
  <si>
    <t xml:space="preserve">Enjoyed some @Starbucks #via with the grandmas. Now I'm off to work </t>
  </si>
  <si>
    <t>GossipGirly82</t>
  </si>
  <si>
    <t xml:space="preserve">I have to return the car I've rented for the trip to Berlin. That totally sucks. I like driving and I miss my old car (Cookie) so much </t>
  </si>
  <si>
    <t>realdawnsummers</t>
  </si>
  <si>
    <t xml:space="preserve">@charles_star it doesn't help that she is no apologizing and the President is saying she didnt really mean it </t>
  </si>
  <si>
    <t xml:space="preserve">I gotta do it... *RUN away from work and live in the Jungle wearing nothing*... only thing is no Jungle in Maldives... </t>
  </si>
  <si>
    <t xml:space="preserve">knew it will all happen on the cams as soon as I go out </t>
  </si>
  <si>
    <t>another BEUTIFULL day that i will b indoors   gotta take advantage of that OT while i can!</t>
  </si>
  <si>
    <t>Trueness</t>
  </si>
  <si>
    <t xml:space="preserve">@russdreadyrock yea was extremely sick n my gma passed last night </t>
  </si>
  <si>
    <t>macwidow</t>
  </si>
  <si>
    <t xml:space="preserve">I don't want to go to the dentist!!! </t>
  </si>
  <si>
    <t>mg_monica</t>
  </si>
  <si>
    <t xml:space="preserve">felt very bad about the Air France Flight </t>
  </si>
  <si>
    <t>sa_scully</t>
  </si>
  <si>
    <t xml:space="preserve">@chele76 awww... Of all the days for cramps. </t>
  </si>
  <si>
    <t xml:space="preserve">@xppinkx customs?? </t>
  </si>
  <si>
    <t>johnleesandiego</t>
  </si>
  <si>
    <t>@SistersTalk  I was able to introduce several people to Nina by starting with the Muse cover; have you heard Randy Crawford's cover?</t>
  </si>
  <si>
    <t>@johnsonCAB im gonna miss him too!!!  i love u though</t>
  </si>
  <si>
    <t>laangel928</t>
  </si>
  <si>
    <t>dang im hvin the best bad day ever lolzim sooo hungry!!! i want some pancakes  lol</t>
  </si>
  <si>
    <t>samiaw</t>
  </si>
  <si>
    <t xml:space="preserve">I wish I could tweet using my cell phone </t>
  </si>
  <si>
    <t xml:space="preserve">and back to work @cresh182 looking forward to the show tonight, had a rough few days </t>
  </si>
  <si>
    <t>HughePaul</t>
  </si>
  <si>
    <t xml:space="preserve">just got harrassed by the security staff of my own building for taking a photo of a work collegue outside in the street </t>
  </si>
  <si>
    <t>Lefti09</t>
  </si>
  <si>
    <t xml:space="preserve">I have a sunburn </t>
  </si>
  <si>
    <t>alisonedward11</t>
  </si>
  <si>
    <t>Loss it tough for fans and Lebron, yes indeed  http://tr.im/n9Cr</t>
  </si>
  <si>
    <t xml:space="preserve">Ð¯ Ñ…Ð¾Ñ‡Ñƒ Windows Ð¿Ð¾Ñ‚Ð¾Ð¼Ñƒ-Ñ‡Ñ‚Ð¾ Skype 4.1 Ð¼Ð¾Ð¶ÐµÑ‚ screen sharing. Ð? Mac Ð¼Ð½Ðµ Ð½Ñ€Ð°Ð²Ð¸Ñ‚Ñ?Ñ? Ð¿Ð¾Ñ‚Ð¾Ð¼Ñƒ-Ñ‡Ñ‚Ð¾ Ñ‚Ð°Ð¼ ÐµÑ?Ñ‚ÑŒ autoaccept file download </t>
  </si>
  <si>
    <t>apaar16</t>
  </si>
  <si>
    <t xml:space="preserve">Isnt glad to see she cant be friends with her best friend anymore. </t>
  </si>
  <si>
    <t>kluzzle</t>
  </si>
  <si>
    <t xml:space="preserve">I worked until 10 and I forgot to set IQ for AusNTM </t>
  </si>
  <si>
    <t xml:space="preserve">@JaylaStarr yes babe , omg could you mail me those hot pictures pleasee </t>
  </si>
  <si>
    <t xml:space="preserve">God I am so stupid sometimes (only sometimes) i thought sum1 used my credit card when it was stolen but turns out it was a direct debit </t>
  </si>
  <si>
    <t xml:space="preserve">@jay_f_k thank u </t>
  </si>
  <si>
    <t>@Cathedral_Web Ashes to Ashes is brilliant, we watch it on Iplayer in Lanza but through a UK hosted server  Have to catch up when home</t>
  </si>
  <si>
    <t>aprilnivens</t>
  </si>
  <si>
    <t xml:space="preserve">My baby turns ONE today! </t>
  </si>
  <si>
    <t xml:space="preserve">No many Tweeters about today, i bet they are all enjoying the sunshine! I'm lonely </t>
  </si>
  <si>
    <t>Twenty9Seven</t>
  </si>
  <si>
    <t>#crystaldermy can't get this image upload code to work, done it a million times before  I'll find it, I hope! Http://twenty9seven.co.uk</t>
  </si>
  <si>
    <t xml:space="preserve">So the day after I clean my room top to bottom like NEVER before- my puppy pees in it. SWEET </t>
  </si>
  <si>
    <t xml:space="preserve">@idea_mill what about my neutered sprites for the immunization awareness logo i did for you guys </t>
  </si>
  <si>
    <t>babyrobotique</t>
  </si>
  <si>
    <t xml:space="preserve">still confuse how to use this twitter stuff </t>
  </si>
  <si>
    <t>_kellye</t>
  </si>
  <si>
    <t xml:space="preserve">NEWS: Girls Get Math: It's Culture That's Skewed: http://tinyurl.com/lo7k9r I still suck at it </t>
  </si>
  <si>
    <t>msyah</t>
  </si>
  <si>
    <t xml:space="preserve">Should be working but they don't want me there...  </t>
  </si>
  <si>
    <t xml:space="preserve">im sick... im currently at the office... wish i could take a rest </t>
  </si>
  <si>
    <t xml:space="preserve">wow #GoodSex is a trend . . . yeah right ! niggas ain't got that dope dick </t>
  </si>
  <si>
    <t>corbansuicide</t>
  </si>
  <si>
    <t xml:space="preserve">@GrenzePhoto I cant even make it to north FL to see my family for awhile </t>
  </si>
  <si>
    <t>HMXholmesmd</t>
  </si>
  <si>
    <t xml:space="preserve">QA'd on the PS3 for the 1st time (i.e. used a PS3 for the 1st time)... I feel like such a bad QA/gamer... </t>
  </si>
  <si>
    <t>butta</t>
  </si>
  <si>
    <t xml:space="preserve">They are closing down my fav SB store June 5th. Where will I get my morning fix now? </t>
  </si>
  <si>
    <t>MargretMJohnson</t>
  </si>
  <si>
    <t xml:space="preserve">The Air France plane - they found a seat.. how sad.. I was hoping the ppl would be on yellow boats on the sea.. well this is life </t>
  </si>
  <si>
    <t>KIWITEN</t>
  </si>
  <si>
    <t xml:space="preserve">WORKING AGAIN... HAVE A COLD AND STOPPED UP NOSE.. NOT FEELING THE GREATEST </t>
  </si>
  <si>
    <t xml:space="preserve">I HATE GOING TO SCHOOL  IT MAKES ME ANGRY  oh well i  only have to go to 6 more days of school </t>
  </si>
  <si>
    <t>@faulko1 off to work with a bully  catch you later</t>
  </si>
  <si>
    <t xml:space="preserve">Anna's parents gave me tea to make me piss alot for my swollen leg. lol. I hope thats all it makes me do. No more running  dr's orders </t>
  </si>
  <si>
    <t>HannaK30</t>
  </si>
  <si>
    <t xml:space="preserve">&amp;quot;Cool!&amp;quot; My mobile phone is broken &amp;amp; now i temporarily have to use my dad's old nokia 3310 </t>
  </si>
  <si>
    <t xml:space="preserve">Feel weird with a Capital Wee </t>
  </si>
  <si>
    <t xml:space="preserve">had boring arthritus causing exam. then only had like 2 minutes to see my year 10 chums which isnt enough time &amp;amp; my bike got stolen so </t>
  </si>
  <si>
    <t xml:space="preserve">Completely stressed out... Thanks to a piece of work thats not even getting graded... </t>
  </si>
  <si>
    <t>Docs today aawwwwwk  and i've buggered my internet browser.</t>
  </si>
  <si>
    <t xml:space="preserve">@LadyDutchess </t>
  </si>
  <si>
    <t xml:space="preserve">@countstex I just wish I'd left the console on standby now that I've queued them from PC so they'd be downloaded by time I'm home. Doh! </t>
  </si>
  <si>
    <t>recycledbin</t>
  </si>
  <si>
    <t xml:space="preserve">Ugh project week is determined to kill me. I was up til 5 working on elective classwork. And now I have to function for the rest of 2day? </t>
  </si>
  <si>
    <t>nna78</t>
  </si>
  <si>
    <t>bilang sampe rumah &amp;amp; teler.. traffic macet + bonus ac mdadak mati  http://plurk.com/p/xvx57</t>
  </si>
  <si>
    <t>Clar_rer</t>
  </si>
  <si>
    <t>is feeling ill  x</t>
  </si>
  <si>
    <t xml:space="preserve">@issacboy Also marketing eludes me... </t>
  </si>
  <si>
    <t xml:space="preserve">@bryantestrada: i guess you can say that. Cherries give me the runs </t>
  </si>
  <si>
    <t>borlogiti</t>
  </si>
  <si>
    <t>is freaking HOT.... (literally)  http://plurk.com/p/xvx6l</t>
  </si>
  <si>
    <t>aiamarie</t>
  </si>
  <si>
    <t xml:space="preserve">Gosh. I have nothing to do! </t>
  </si>
  <si>
    <t>MeetaWFLH</t>
  </si>
  <si>
    <t xml:space="preserve">@perfectpantry thanx lydia. am looking forward to going to the movies with soeren &amp;amp; friends. tom is unfortunately too far away! </t>
  </si>
  <si>
    <t xml:space="preserve">@houseofturtle noooo no more sales. I've spent more since I last confessed. </t>
  </si>
  <si>
    <t>cstacexo</t>
  </si>
  <si>
    <t xml:space="preserve">why is my picture not working </t>
  </si>
  <si>
    <t>dondihananto</t>
  </si>
  <si>
    <t xml:space="preserve">@BerryVEE won't let other ppl enjoy it when I can't anymore LOL. Must suffer together </t>
  </si>
  <si>
    <t>@Tonekupone um, no. i cheated.  i thought it would be a great idea to have a few for emergiencies, ALL gone now.</t>
  </si>
  <si>
    <t>Missing plane wreckage found in Atlantic  (CNN)</t>
  </si>
  <si>
    <t xml:space="preserve">errr, just realized there is a school conflict...field trip for one and party/grad program for the other.  </t>
  </si>
  <si>
    <t xml:space="preserve">musicals, in which the narrative is sung, are just plain crap. Having to write about them has even killed my interest in the first Wonka </t>
  </si>
  <si>
    <t>angelicasalaz</t>
  </si>
  <si>
    <t xml:space="preserve">On my way to town.. moving all my stuff out today. </t>
  </si>
  <si>
    <t>Thongings</t>
  </si>
  <si>
    <t xml:space="preserve">Utterly exhausted, but can't sleep. Curse you jet lag. </t>
  </si>
  <si>
    <t xml:space="preserve">@Imaginary_Grace Yum! No one drinks iced tea here. What I wouldn't give to walk into a restaurant and order one. </t>
  </si>
  <si>
    <t xml:space="preserve">misses school already </t>
  </si>
  <si>
    <t>phoenix_rises</t>
  </si>
  <si>
    <t xml:space="preserve">bah, spent lunch sorting bike just to find that the replacement inner tube is punctured itself. FAIL </t>
  </si>
  <si>
    <t>kellyann3910</t>
  </si>
  <si>
    <t xml:space="preserve">got a call from the boys dad, i guess he's still alive </t>
  </si>
  <si>
    <t xml:space="preserve">@thesnarkyone yeah, mommy's worried too. It's tough when she can't tell us what's wrong </t>
  </si>
  <si>
    <t>bryoz</t>
  </si>
  <si>
    <t>http://bit.ly/PJkYP No More Heroes 2 trailer. Looks good, but wouldn't buy a console for one game  #e3 #ubisoft</t>
  </si>
  <si>
    <t xml:space="preserve">Wanted to surprise someone today...well I failed...as the text I got back also reminded me. </t>
  </si>
  <si>
    <t>fihu</t>
  </si>
  <si>
    <t xml:space="preserve">&amp;quot;Username too short, must be at least 5 characters.&amp;quot; </t>
  </si>
  <si>
    <t>alexmind</t>
  </si>
  <si>
    <t xml:space="preserve">things are happening fast in life!! No time to do anythging it seems. </t>
  </si>
  <si>
    <t xml:space="preserve">I am getting a cold and it's summer. I am so #awesome </t>
  </si>
  <si>
    <t>@emmanx To bad youre not WILD...    http://bit.ly/i0jin</t>
  </si>
  <si>
    <t>CountBlackula</t>
  </si>
  <si>
    <t xml:space="preserve">@mjweispfenning I'll probably have to go with LOTR, then. Actually, that's a tough one. Can I say both? </t>
  </si>
  <si>
    <t>detwiljp</t>
  </si>
  <si>
    <t>TheMidtownHotel</t>
  </si>
  <si>
    <t>Watchning the Boston weather going to overcast  Go Sox</t>
  </si>
  <si>
    <t xml:space="preserve">Too many Koreans in the dorm. My last pot-luck party in the dorm </t>
  </si>
  <si>
    <t>spillspace</t>
  </si>
  <si>
    <t>My new computer (parts) arrives today from Newegg. Feels like Christmas  Forgot I needed 120mm case fan oops  will build anyway. ;-]</t>
  </si>
  <si>
    <t xml:space="preserve">@xbllygbsnii hello! jeezo you talk some shite mr ;) lmao! jkjk ;) thats me back from lunch now :@ </t>
  </si>
  <si>
    <t>@lirazfilanx :o oh god, your about the only person i know who doesnt like it  lol</t>
  </si>
  <si>
    <t>catanddogdoctor</t>
  </si>
  <si>
    <t xml:space="preserve">Last day of school. Still had to drag the oldest out of bed............. </t>
  </si>
  <si>
    <t xml:space="preserve">Good morning Twitter.  Isn't lovely out?  I'm gonna be couped up in library the whole day </t>
  </si>
  <si>
    <t>Damn it! Thanks to a broken router I haven't had an internet connection since early yesterday evening  Now off to buy a new one...</t>
  </si>
  <si>
    <t>janisianc</t>
  </si>
  <si>
    <t xml:space="preserve">sigh. im too busy to twit or even plurk. </t>
  </si>
  <si>
    <t>LPGthatDude</t>
  </si>
  <si>
    <t xml:space="preserve">@IslandGirl3572 Getting ready to call them.  Just checking with other people to see if it's just me.  </t>
  </si>
  <si>
    <t>alMoo</t>
  </si>
  <si>
    <t xml:space="preserve">Reddit has been down all morning </t>
  </si>
  <si>
    <t>@ work  already ready to go LOL</t>
  </si>
  <si>
    <t>niagould</t>
  </si>
  <si>
    <t>@pigeondesign We http://tinyurl.com/qsg8uc thanks john. On the job hunt again  !</t>
  </si>
  <si>
    <t xml:space="preserve">Desperately waiting for her call.. I don't have her number yet.. </t>
  </si>
  <si>
    <t>meeshe11</t>
  </si>
  <si>
    <t>@sharonxyi haha sorry  love u</t>
  </si>
  <si>
    <t>Paying the price for being up at 4:30 am with the storm  That lightening was REALLY close - AGH!</t>
  </si>
  <si>
    <t xml:space="preserve">@Mia_R I lost 2 kgs due to heavy anooping lol. Now I'm working my way up to 45kgs again. I hardly gain weight </t>
  </si>
  <si>
    <t xml:space="preserve">@Kerwin_R Lol yes i can! he buys me food, and sends me cute texts lol okay you're right. aint no gettin around it </t>
  </si>
  <si>
    <t>I hate going to work when its so hot outside  !!!</t>
  </si>
  <si>
    <t>@Fablanta At home feeling sorry for myself  this may be swine flu lol!</t>
  </si>
  <si>
    <t xml:space="preserve">@angiechristine that's what i'm starting to think </t>
  </si>
  <si>
    <t>facunditas</t>
  </si>
  <si>
    <t>@hotvogue its half way through afternoon, hot outside now 34Â°   how was your day?</t>
  </si>
  <si>
    <t xml:space="preserve">Tiny crack on iPhone screen + intense heat/sun has caused slight discolouration on the LCD behind the glass </t>
  </si>
  <si>
    <t xml:space="preserve">My alarm will go off in 15min...not worth going to bed </t>
  </si>
  <si>
    <t>jkdotter</t>
  </si>
  <si>
    <t xml:space="preserve">@iowakathy I have to say no too. Must be on yarn buying hiatus for a little while. I think the weather is going to work against us today </t>
  </si>
  <si>
    <t>Reinatriswan</t>
  </si>
  <si>
    <t xml:space="preserve">Planned a movie date for Wednesday, which's tmrw. But my stomach don't want to. Well, we haven't go on a date for several weeks.... </t>
  </si>
  <si>
    <t xml:space="preserve">Events that happen like the Air France flight make me NOT want to be cabin crew...or go away </t>
  </si>
  <si>
    <t xml:space="preserve">@juliacrorkin mmmm cookies!  Mine aren't over until the 19th! </t>
  </si>
  <si>
    <t>TheSarahBiz</t>
  </si>
  <si>
    <t xml:space="preserve">@ofeh can you DM me your phone #? pers cell at home today. </t>
  </si>
  <si>
    <t xml:space="preserve">Looking at my schedule, i realise i will miss three episodes of The Ultimatum! Argh! Will have to catch up online! </t>
  </si>
  <si>
    <t>kigamistriver</t>
  </si>
  <si>
    <t xml:space="preserve">Just came from Helsinki - haven't had any tea today </t>
  </si>
  <si>
    <t>benjgray59</t>
  </si>
  <si>
    <t xml:space="preserve">OT - &amp;quot;the final day of warmth...no not forever...&amp;quot; ...oh how I'm spending it indoors... </t>
  </si>
  <si>
    <t>kawie88</t>
  </si>
  <si>
    <t xml:space="preserve">orking in the graden doesn't work, not even in the shadow... can't see anything on my screen </t>
  </si>
  <si>
    <t>siitem</t>
  </si>
  <si>
    <t xml:space="preserve">it's been too long since i went to see a movie... </t>
  </si>
  <si>
    <t xml:space="preserve">focus dina. please don't self combust. </t>
  </si>
  <si>
    <t>daniellek86</t>
  </si>
  <si>
    <t xml:space="preserve">there are no more spoons at work so i have to eat my yogurt with a fork.  </t>
  </si>
  <si>
    <t xml:space="preserve">@evilflu I've had keyboard cat stuck in my head too, ever since I first watched all the videos...like 2 weeks ago. </t>
  </si>
  <si>
    <t>yelyawynie</t>
  </si>
  <si>
    <t xml:space="preserve">i dont have followers yet </t>
  </si>
  <si>
    <t>jamielynne82</t>
  </si>
  <si>
    <t xml:space="preserve">Air France Flight 447 news breaks my heart. </t>
  </si>
  <si>
    <t xml:space="preserve">OH - &amp;quot;the final day of warmth...no not forever...&amp;quot; ...oh how I'm spending it indoors... </t>
  </si>
  <si>
    <t xml:space="preserve">how the hell am i supposed to walk upto the parking now with broken sandals </t>
  </si>
  <si>
    <t>i cant wait for the weeeeekennndddd  boo work. boo no sleep. boo no chai today. boo long day. boo no kc. booo</t>
  </si>
  <si>
    <t xml:space="preserve">Add sore neck to the headache. Three conference day. </t>
  </si>
  <si>
    <t>Heard that #clothdiapers was trending last night. Wish I hadn't missed that.  but yay!</t>
  </si>
  <si>
    <t xml:space="preserve">@MissDracula what??? He never tells us anything... </t>
  </si>
  <si>
    <t>CathyZaccheo</t>
  </si>
  <si>
    <t xml:space="preserve">i'm not liking being stuck indorrs on a sunday day </t>
  </si>
  <si>
    <t xml:space="preserve">getting ready.  need to leave by 9:30.  aiza's flight is at 1:15 am.  i hate seeing my baby sister go.  </t>
  </si>
  <si>
    <t>@clare_xD No  why?</t>
  </si>
  <si>
    <t>The Veronicas - In Another Life  Sad x</t>
  </si>
  <si>
    <t>Tranquilisis</t>
  </si>
  <si>
    <t xml:space="preserve">cleaned the bathroom as an attempt to make up for having no rent money </t>
  </si>
  <si>
    <t>jamielandsman</t>
  </si>
  <si>
    <t xml:space="preserve">starbucks is cha-bogus...wish I was @ Panara </t>
  </si>
  <si>
    <t xml:space="preserve">@supercoolkp I'd just like to move the Old Mo to the end of my road </t>
  </si>
  <si>
    <t>Carmita_Guerra</t>
  </si>
  <si>
    <t>@OtaliaRocks I'm at work, so no enjoying the sunshine for me.  But other then that, I'm good.</t>
  </si>
  <si>
    <t xml:space="preserve">I WANT A REPLY FROM TOM FELTON!!! </t>
  </si>
  <si>
    <t xml:space="preserve">Is pissed. </t>
  </si>
  <si>
    <t>xphilter</t>
  </si>
  <si>
    <t xml:space="preserve">I downloaded top 40 UK tracks to see if pop was doing better across the pond.  So far 4/4 use autotune </t>
  </si>
  <si>
    <t xml:space="preserve">great .. im still awake </t>
  </si>
  <si>
    <t>@Angpang can't tell  he was late to clinic, we have been put with other consultant  we keep looking out 4 him</t>
  </si>
  <si>
    <t xml:space="preserve">Air France Flight 447=scary + sad </t>
  </si>
  <si>
    <t>ferret4media</t>
  </si>
  <si>
    <t xml:space="preserve">@jodiekearns stop you're making me hungry! I only had sugar puffs from a flask for my lunch! The demands of live broadcasting </t>
  </si>
  <si>
    <t xml:space="preserve">@AshleyLTMSYF woohoooo! have a great show ashley! i still can't believe i'm not there to watch it. </t>
  </si>
  <si>
    <t xml:space="preserve">@miszniris and d was like no, its only dat weekend, she looked so sad. oh and that saturday im doing a double ugh </t>
  </si>
  <si>
    <t>thejuliedavis</t>
  </si>
  <si>
    <t xml:space="preserve">@thirdplace The tofu chili I packed for you. It was in tupperware in the bowl in the fridge and only the bowl is left </t>
  </si>
  <si>
    <t xml:space="preserve">Damn! Damn! Damn! just realised can't shop online - won't get delivered today!  </t>
  </si>
  <si>
    <t>nayanmedhi</t>
  </si>
  <si>
    <t xml:space="preserve">anyone knowing about import flash.ExternalInterface? need help.. </t>
  </si>
  <si>
    <t>gabyduran</t>
  </si>
  <si>
    <t xml:space="preserve">Isn't a cold supposed to get better, not worse?! </t>
  </si>
  <si>
    <t>Kaji</t>
  </si>
  <si>
    <t xml:space="preserve">Out of coffee.  </t>
  </si>
  <si>
    <t>vintagemooose</t>
  </si>
  <si>
    <t xml:space="preserve">APB no longer coming to the 360 - just about ruined E3 for me </t>
  </si>
  <si>
    <t>ds23pallas</t>
  </si>
  <si>
    <t xml:space="preserve">@umbraco Thanks for the heads up - I'd love to be at Codegarden but I think my time on projects might not allow it </t>
  </si>
  <si>
    <t>ok... so: how do I change backgrund image here? I know: settings -&amp;gt; design, etc.. jpg or gif, less than 800k.. but it won't work  why?</t>
  </si>
  <si>
    <t xml:space="preserve">Oh dear.. looks like they may have found the plane </t>
  </si>
  <si>
    <t>teniralCist</t>
  </si>
  <si>
    <t>@melly462 I'm in the same boat  and Peg is being extra needy/cuddly today!</t>
  </si>
  <si>
    <t>aymentv</t>
  </si>
  <si>
    <t xml:space="preserve">Breaking News(CNN) Unidentified wreckage found in Atlantic hunt for Air France plane that vanished with 228 aboard, Brazil officials say </t>
  </si>
  <si>
    <t>HenrikStelter</t>
  </si>
  <si>
    <t xml:space="preserve">@pattinsonrt http://twitpic.com/6fq66 - Please be no fake </t>
  </si>
  <si>
    <t>sAnaFaix</t>
  </si>
  <si>
    <t>I have no followers  and I am still trying to figure this whole twitter thing out!  haha</t>
  </si>
  <si>
    <t>@JoshFittell I have close to half of that.  that's okay. I still love my followers</t>
  </si>
  <si>
    <t>johnjoeallen</t>
  </si>
  <si>
    <t xml:space="preserve">@davegillen And why do sites force you to use !&amp;quot;Â£$%^&amp;amp;*() in passwords </t>
  </si>
  <si>
    <t>renkai</t>
  </si>
  <si>
    <t>@kirako oh noes   does this mean no awesome web dev links from you today?</t>
  </si>
  <si>
    <t>Crazy4Travis</t>
  </si>
  <si>
    <t xml:space="preserve">@hollymadison123 Amen!! To many people do that don't they? </t>
  </si>
  <si>
    <t>@carriebrowneyes Bad to microwave plastic...  I believe especially certain numbers.</t>
  </si>
  <si>
    <t xml:space="preserve">OH!! BORED!!! nothing interesting... AHHH!!!! nothing to do...  I'm gonna study science for a exam... exciting... </t>
  </si>
  <si>
    <t>Timah_</t>
  </si>
  <si>
    <t xml:space="preserve">Ran 4 miles this morning....feel a lil better but this damn heat is gonna kill me! On another note I miss my TB!!! </t>
  </si>
  <si>
    <t>Envylala</t>
  </si>
  <si>
    <t xml:space="preserve">Omg im late!!! Its nt my fault tho my babii wz feelin ill again.., </t>
  </si>
  <si>
    <t xml:space="preserve">@soleaddict1 Hehe, no need to be bashful, I was actually much amused! And it's too true! LOL! I'm good, attempting to some get work done </t>
  </si>
  <si>
    <t>Hanamw</t>
  </si>
  <si>
    <t xml:space="preserve">@ConnorHxcCHAOS I heard a rummer that izzy has cancer  im hucked on Greys Anatomy. Cant wait for the new season </t>
  </si>
  <si>
    <t>dohpaz42</t>
  </si>
  <si>
    <t xml:space="preserve">AAAAARRRRRRRRRRRRRGGGGGGGGGHH! I just realized that I lost my Dreamcast in the divorce!! </t>
  </si>
  <si>
    <t>pkid777</t>
  </si>
  <si>
    <t xml:space="preserve">@eyemsewfli it sucked! It didn't go smoothly at all  </t>
  </si>
  <si>
    <t>beanz80</t>
  </si>
  <si>
    <t xml:space="preserve">On the phone...trying to decipher log files over the phone </t>
  </si>
  <si>
    <t>http://i40.tinypic.com/2dlq593.jpg still sad about ian  ill miss you bb.: http://i40.tinypic.com/2 http://tinyurl.com/mp5bgt</t>
  </si>
  <si>
    <t>Is fed up and doesnt want to play anymore   #fb</t>
  </si>
  <si>
    <t xml:space="preserve">Just learned that KCl absolutely STINGS when given through IV. I know this because Kyan has been screaming since it was given to him. </t>
  </si>
  <si>
    <t>ondre</t>
  </si>
  <si>
    <t>@stratosphear  I just got the four oh four on @kcna_dpnk</t>
  </si>
  <si>
    <t xml:space="preserve">@Shandylocks what are you revising??? I've got Economics! </t>
  </si>
  <si>
    <t xml:space="preserve">@IAMChavonStaten the beach? What beach? Is it warm enough in nyc for the beach today? I'm in Syracuse and its sort of chilly </t>
  </si>
  <si>
    <t xml:space="preserve">@robertherrera3 yo foo i wanna go to sleep but i have work </t>
  </si>
  <si>
    <t xml:space="preserve">I have to go to veterine with my lovely rabbit </t>
  </si>
  <si>
    <t>Golfcarter</t>
  </si>
  <si>
    <t>Lots to do today, no golf  just work, work, work. Waiting for a PhilDev can be very frustrating.</t>
  </si>
  <si>
    <t xml:space="preserve">@deancarl It was lovely. Lots of pretty sights and people. Concert was ok but not great. The hotel was 950ft up a hill. Not fun to walk. </t>
  </si>
  <si>
    <t xml:space="preserve">end of 7th is near!, omg i cant beleive im going to be an 8th grader now, i wish i was still a lil kid  those were da good times </t>
  </si>
  <si>
    <t xml:space="preserve">@alwaysuplate awww not feeling any better? </t>
  </si>
  <si>
    <t>carela09</t>
  </si>
  <si>
    <t xml:space="preserve">Ups and downs. Down today.  </t>
  </si>
  <si>
    <t>iceparker</t>
  </si>
  <si>
    <t>is watching supernatural; and gossip girl only stopped in the middle of it   it wasnt even half</t>
  </si>
  <si>
    <t xml:space="preserve">@henreyes i want some of your delicious pasta too! </t>
  </si>
  <si>
    <t xml:space="preserve">@diet_diary Ooh... it won't get that tweet because of the period after the 8 </t>
  </si>
  <si>
    <t>LoganStudio</t>
  </si>
  <si>
    <t xml:space="preserve">@gserafino I believe it has something to do with a trip to China (at school) So what better way to celebrate China than with a &amp;quot;fiesta&amp;quot;?? </t>
  </si>
  <si>
    <t>@alyfoley  hang in there...something will come along!!! You're too good for it not to fall in place!</t>
  </si>
  <si>
    <t>SuppaKid</t>
  </si>
  <si>
    <t>My stomach been playin tricks on me haven't really eatin since Saturday  http://myloc.me/2meq</t>
  </si>
  <si>
    <t>zhiraiueo</t>
  </si>
  <si>
    <t>Sooo haaard ! I got headache for this test..  I want its over soon.</t>
  </si>
  <si>
    <t>dumsterat</t>
  </si>
  <si>
    <t xml:space="preserve">I don't think anyone even looks at this anymore </t>
  </si>
  <si>
    <t>Fairy_Claudine</t>
  </si>
  <si>
    <t xml:space="preserve">@moviegirl09 Good today, but it is back to work this morning. </t>
  </si>
  <si>
    <t>That was tough  Polo's form handed in. Seeing the room again where I held him was emotional. Feel a bit  but Faithless in my ears helps.</t>
  </si>
  <si>
    <t>OHNOOO! School's so near  I can't bear it!</t>
  </si>
  <si>
    <t>is being invaded by flying critters with pointy bums  @RealBillBailey, its the start of an insect naition!!! ah-ah-ahahah!!!</t>
  </si>
  <si>
    <t>craigndesaussur</t>
  </si>
  <si>
    <t>About to leave for me 8am class  (fund. of advertising) then but a day off from work and hopefully going to see up in 3D!!!!! LOL</t>
  </si>
  <si>
    <t xml:space="preserve">just heard of an horrific accident in Peckham this morning? </t>
  </si>
  <si>
    <t>bennewlove</t>
  </si>
  <si>
    <t>the season is over  Good luck to the Magic in The Finals</t>
  </si>
  <si>
    <t>petwebdesigner</t>
  </si>
  <si>
    <t xml:space="preserve">@Candylatte Must be a U.S. thing </t>
  </si>
  <si>
    <t>DannyAngel87</t>
  </si>
  <si>
    <t xml:space="preserve">off to the doctors </t>
  </si>
  <si>
    <t>@alzonts3 oh hi wish I could have said a proper farewell on Sunday  Why do you hate it?</t>
  </si>
  <si>
    <t xml:space="preserve">omg i can barely walk... what has happened to my heels?!  </t>
  </si>
  <si>
    <t>karinakarabesko</t>
  </si>
  <si>
    <t xml:space="preserve">tnx4nithing </t>
  </si>
  <si>
    <t xml:space="preserve">@lazydev What does ALT+ENTER mean in Resharper? I use Express ed so I cannot install extensions </t>
  </si>
  <si>
    <t xml:space="preserve">listening to Sarah Reeve's Sweet sweet sound .. which reminds me of my grandpa who passed away last week . </t>
  </si>
  <si>
    <t xml:space="preserve">@aymentv - was that in the same place where that pilot reported seeing orange spots? </t>
  </si>
  <si>
    <t xml:space="preserve">is so jealous. PCD </t>
  </si>
  <si>
    <t>Antionette2299</t>
  </si>
  <si>
    <t xml:space="preserve">On my way to the Dr's office running late. I hate being late </t>
  </si>
  <si>
    <t>xitalianxgqx</t>
  </si>
  <si>
    <t xml:space="preserve">Election polls ugh so bored! </t>
  </si>
  <si>
    <t>mikhaelian</t>
  </si>
  <si>
    <t xml:space="preserve">@masha_msc Noticed that too. What a waste of possibilities.. </t>
  </si>
  <si>
    <t>payyfayy</t>
  </si>
  <si>
    <t xml:space="preserve">School...were watching a sa movie in health. </t>
  </si>
  <si>
    <t>tscalzott</t>
  </si>
  <si>
    <t>Virus on my laptop.   Combined with long boot times.  Safe Mode registry searching fun on the horizon.</t>
  </si>
  <si>
    <t>DatKleen</t>
  </si>
  <si>
    <t xml:space="preserve">at the doctor.. done again.. it hurts so horrible.. </t>
  </si>
  <si>
    <t>dom0410</t>
  </si>
  <si>
    <t xml:space="preserve">@bathcsc: traffic lights at Windsor Bridge in direction of Weston/Bristol allowing 3 vehicles at a time.. </t>
  </si>
  <si>
    <t xml:space="preserve">I feel like such an earth-killer today </t>
  </si>
  <si>
    <t xml:space="preserve">Ow are my legs sore, just realized when I started to walk </t>
  </si>
  <si>
    <t>paigefer</t>
  </si>
  <si>
    <t xml:space="preserve">I got my mom (and me) tickets to see Mamma Mia! on Broadway for her birthday...of course, now I actually have to sit through Mamma Mia! </t>
  </si>
  <si>
    <t xml:space="preserve">@MrCartersNurse I freaking miss you too!! </t>
  </si>
  <si>
    <t>Ben_d_g</t>
  </si>
  <si>
    <t>@madaboutbooks Lost Rider - Just finished. Loved it and couldn't wait to finish. Ending was a bit rubbish though...   Ben DG</t>
  </si>
  <si>
    <t>misscousins1</t>
  </si>
  <si>
    <t xml:space="preserve">&amp;amp; Chivers friends againnnnnnnnnn XD YAY!!  i'm bored of packing </t>
  </si>
  <si>
    <t>@BBRRIITTTTYY i can't do it. 'cause you'll leave me on my own!  Xx</t>
  </si>
  <si>
    <t xml:space="preserve">today wont be a good day. i culd use a few hugs. </t>
  </si>
  <si>
    <t>DisenchantedMe</t>
  </si>
  <si>
    <t xml:space="preserve">i cant stand school today! I'm so sad and tired </t>
  </si>
  <si>
    <t>IamMrA</t>
  </si>
  <si>
    <t>@ItsBashy just bought your album, but no pc or cd player to play it  on yet  will be playing it in the car down from manchester to lo ...</t>
  </si>
  <si>
    <t>@RocketMinx I enter that all the time and never win  I want gadgets!</t>
  </si>
  <si>
    <t>crmendez</t>
  </si>
  <si>
    <t>@BrownSugar1870 awww thanks! I am so home sick already  have a good day!</t>
  </si>
  <si>
    <t>MrBoutique</t>
  </si>
  <si>
    <t xml:space="preserve">@AudreyFiierc3 @rellefierce why I cant know??? </t>
  </si>
  <si>
    <t>chaqueta</t>
  </si>
  <si>
    <t xml:space="preserve">really sad that there still have not been any hurricane jackies, and there will not be until at least after 2014.  </t>
  </si>
  <si>
    <t xml:space="preserve">@MarriageMan point taken, but ur question was which is more important. If there was a 3rd option I missed it.  have been know 2 b slow! </t>
  </si>
  <si>
    <t>MycaScott</t>
  </si>
  <si>
    <t>@1Omarion  I think If that's what you really wanted, you'd have one. There are sooo many. lol...maybe you enjoy being without. lol</t>
  </si>
  <si>
    <t>maieshie</t>
  </si>
  <si>
    <t>goin' to sleep.. my gums still hurt  ..</t>
  </si>
  <si>
    <t>Hyperguy20</t>
  </si>
  <si>
    <t xml:space="preserve">Is hot and bothered in college, and have lost my USB </t>
  </si>
  <si>
    <t>becauseimdiana</t>
  </si>
  <si>
    <t xml:space="preserve">so the OD lecturing today is the top state cop in drug issues. So interesting! Then work later </t>
  </si>
  <si>
    <t xml:space="preserve">@ItsMsJ2u lol thanks! I am still hungry tho. I wanted a parfait too but I would have had to go back thru the line. </t>
  </si>
  <si>
    <t>I wish they had cat cafe's in the UK!   http://bit.ly/cTmq</t>
  </si>
  <si>
    <t>nataleebeck</t>
  </si>
  <si>
    <t xml:space="preserve">Another lovely Tuesday on my way to work. Only 10 more tuesdays until vacation. So far away </t>
  </si>
  <si>
    <t xml:space="preserve">http://twitpic.com/6glu6 - Oh Jason Vena, I miss you SO SO SO much </t>
  </si>
  <si>
    <t>edmondjc</t>
  </si>
  <si>
    <t xml:space="preserve">I love my baby and right now he is being mean to me </t>
  </si>
  <si>
    <t>Nellie21</t>
  </si>
  <si>
    <t xml:space="preserve">nobody is talking now </t>
  </si>
  <si>
    <t>zzybug</t>
  </si>
  <si>
    <t>loves the rain. but hates it when it's pouring and cold like this before i get ready for work  can I just st... http://plurk.com/p/xvz46</t>
  </si>
  <si>
    <t>monsterx__</t>
  </si>
  <si>
    <t>@tephyy I know! I'm sad!  ALL of the computers are broken except for the one right beside Melanies...</t>
  </si>
  <si>
    <t>@nessh09 Im ok not sleeping to well though   .</t>
  </si>
  <si>
    <t>@yep1guy I didn't have long enough by any means seeing my year 10 friend.  Sorry about the bike.</t>
  </si>
  <si>
    <t>@material_elle unfortunately not my dear  in work early thursday morning, so it'll be an early night for me</t>
  </si>
  <si>
    <t xml:space="preserve">@powerofpop Beatles Rock Band would be awesome! It reminds me that I hardly play my Wii anymore. </t>
  </si>
  <si>
    <t xml:space="preserve">Good Evening! It's raining again </t>
  </si>
  <si>
    <t>Annie_Fiedler</t>
  </si>
  <si>
    <t xml:space="preserve">If you don't know me...I'm the one walking down 55th with a swolen eye. </t>
  </si>
  <si>
    <t xml:space="preserve">One of my eyes is puffy and the other isn't </t>
  </si>
  <si>
    <t>TylerBetances</t>
  </si>
  <si>
    <t xml:space="preserve">Morning... Working but not feeling well </t>
  </si>
  <si>
    <t xml:space="preserve">8 years without medication. Now thanks to the dirty farmer nearby spraying their crops I'm dosed up on all sorts </t>
  </si>
  <si>
    <t>ekrig</t>
  </si>
  <si>
    <t xml:space="preserve">@ladylaa emg blm kelar ? He is, but we don't know what to do </t>
  </si>
  <si>
    <t xml:space="preserve">@SkullandSaltire How long did we have it? A couple of days? </t>
  </si>
  <si>
    <t xml:space="preserve">is sill trying to recover from this damn cold!!!  Wasted the whole long weekend in bed sick as a dog </t>
  </si>
  <si>
    <t>getdirtyDIANNE</t>
  </si>
  <si>
    <t xml:space="preserve">@thedeadtenor did you just ma'amm me?! Now I feel reallll old..thanx douche. </t>
  </si>
  <si>
    <t xml:space="preserve">Temporary background! Can't change the colors! </t>
  </si>
  <si>
    <t>bigjonroberts</t>
  </si>
  <si>
    <t xml:space="preserve">at home with an injured back </t>
  </si>
  <si>
    <t>nianataza</t>
  </si>
  <si>
    <t xml:space="preserve">First time making kaastengels.. Kurang asiiiinnnn </t>
  </si>
  <si>
    <t>Liz_M_Orlando</t>
  </si>
  <si>
    <t xml:space="preserve">@6flix havent gotten instructions?...did i miss it some how? </t>
  </si>
  <si>
    <t>@Notrox not speaking to me today I'm hurt and sad  #mmot</t>
  </si>
  <si>
    <t xml:space="preserve">@swgalibertarian omg lemme know </t>
  </si>
  <si>
    <t>megann05</t>
  </si>
  <si>
    <t>is sighinggggg  http://plurk.com/p/xvzag</t>
  </si>
  <si>
    <t>acroberts</t>
  </si>
  <si>
    <t xml:space="preserve">Rough night for the little trooper - Lydia has an epidural but we are waiting for something more take edge off. </t>
  </si>
  <si>
    <t>simply_eli</t>
  </si>
  <si>
    <t xml:space="preserve">dressing to go out. i wanna be in house </t>
  </si>
  <si>
    <t>Woke up @ 5 today  toooooo early</t>
  </si>
  <si>
    <t>Haubii</t>
  </si>
  <si>
    <t xml:space="preserve">@nicolex33 In the Atlantik </t>
  </si>
  <si>
    <t xml:space="preserve">@green_i_girl I feel sickee. Not hangover sickee but my cough has turned into a cold. </t>
  </si>
  <si>
    <t xml:space="preserve">Man, I was upset @ my aunty when she clld this morning wakin me up.... until she told me it was Tuesday ... </t>
  </si>
  <si>
    <t xml:space="preserve">in the car heading home, U5 cant think of all the work i hv 2 do by Sunday  yalla hant 3 studying dayZ nd am Over </t>
  </si>
  <si>
    <t>AnnaMaierhofer</t>
  </si>
  <si>
    <t>Oh no!!!! It's going to rain....    ...... XOXO..... (Germany)</t>
  </si>
  <si>
    <t>Shannen_x3</t>
  </si>
  <si>
    <t>Pure Burnt  Lovely weather though.;) x J.C. 2morrow cant wait til its over.:L. x</t>
  </si>
  <si>
    <t>@FuckKeriHilson boo im bored at work  i wanna scream !!!!</t>
  </si>
  <si>
    <t xml:space="preserve">oh allergies, how you torture me! </t>
  </si>
  <si>
    <t>mlemodelface</t>
  </si>
  <si>
    <t>fuck the navy!  ily.</t>
  </si>
  <si>
    <t>BeckyAndTheJets</t>
  </si>
  <si>
    <t>couldn't go to the beach  but is putting her heartbreak into better efforts. Also is a woman of the year, apparently. Huzzah!</t>
  </si>
  <si>
    <t xml:space="preserve">am i da only 1 who saw da forecast 4 isolated thundastorms 2day?! cause im like da only person carrying an umbrella! i feel singled out! </t>
  </si>
  <si>
    <t xml:space="preserve">Ryan keeps calling me a retard </t>
  </si>
  <si>
    <t>Addicted2Sound</t>
  </si>
  <si>
    <t xml:space="preserve">@DJPAULETTE My prayers to those people they have lost their lives in that horrible plane crash.  </t>
  </si>
  <si>
    <t>OMG my iPhone screen has a scratch on it  wonder if I can get it repaired. Anyone know? #iPhone #repair</t>
  </si>
  <si>
    <t>dhiilab</t>
  </si>
  <si>
    <t>says wth?!headache.  http://plurk.com/p/xvzgr</t>
  </si>
  <si>
    <t>@robertherrera3 i miss u to  im tired of being a normal person with an normal job.</t>
  </si>
  <si>
    <t>marc_kremer</t>
  </si>
  <si>
    <t xml:space="preserve">Finally cleaned and saved my Camel-Bak with &amp;quot;the original Cleaning an drying Kit&amp;quot; + &amp;quot;original cleaning tablets&amp;quot; =&amp;gt; EXPENSIVE AS HELL </t>
  </si>
  <si>
    <t>unasvava</t>
  </si>
  <si>
    <t>RonaldRIOT</t>
  </si>
  <si>
    <t>Geometry and english2 exams ugh!  I wanna c paramore 2day! But i wont       R.R!</t>
  </si>
  <si>
    <t>morena84</t>
  </si>
  <si>
    <t xml:space="preserve">@saraesse i've been to the park in my lunch break, but I wish i was on the beach with you </t>
  </si>
  <si>
    <t>Day 2 of Diet!!! i did good yesterday  lol</t>
  </si>
  <si>
    <t>@sexylicious25 ugh i knooo   @BrandyFans g'mornin!</t>
  </si>
  <si>
    <t>good grief - typepad flagged one of my own comments on one of my own blog postings as spam  - sheer and utter brilliance</t>
  </si>
  <si>
    <t xml:space="preserve">@taratomes I'm melting onto my desk and unable to concentrate </t>
  </si>
  <si>
    <t xml:space="preserve">@romeocandido is winter ever coming to singapore? It's soooooo damn hot here. </t>
  </si>
  <si>
    <t xml:space="preserve">@Emmavieceli Which expo is this? I am so behind on everything. </t>
  </si>
  <si>
    <t xml:space="preserve">Should've been out the door 10 min's before I got out of bed </t>
  </si>
  <si>
    <t>Misses her Rueben...wish he was here with me when I get the news today...    I'm so scared!</t>
  </si>
  <si>
    <t xml:space="preserve">@ScottyB128 Nah morrisons, it was far nicer from there :O, also go i need nope sleep </t>
  </si>
  <si>
    <t>@Viki_T sorry to hear that  sometimes it better just to let it out. Watch a soppy day time tv film. hugs x #marsiscoming</t>
  </si>
  <si>
    <t xml:space="preserve">I really wish I didn't melt my Cab shirt, it had a picture of Ian on it! </t>
  </si>
  <si>
    <t>LornaBarrett</t>
  </si>
  <si>
    <t xml:space="preserve">@debbaker1 It's errand day for me. (Or rather, my folks.)  I find it disruptive, and seldom get much writing done on those days.  </t>
  </si>
  <si>
    <t>@ivanizer Getting ready for teaching 2 more hours    After this, 3 hours dancing. Uff...</t>
  </si>
  <si>
    <t>hejdk</t>
  </si>
  <si>
    <t xml:space="preserve">i dont get my virus program </t>
  </si>
  <si>
    <t xml:space="preserve">There's really nothing to do in Singapore... </t>
  </si>
  <si>
    <t>@heyyitskate no more gummy bears  :p</t>
  </si>
  <si>
    <t>@urbanperspectiv yes even w/ the plane being new, they used the term 'vortex'... man, it was just sucked into the ocean probably  sad....</t>
  </si>
  <si>
    <t xml:space="preserve">@IamHaitianFresh twitter heard from you yesterday before i did </t>
  </si>
  <si>
    <t xml:space="preserve">@SteveRoderick ohh ouchie, sounds kinda crappy. </t>
  </si>
  <si>
    <t>MrT2you</t>
  </si>
  <si>
    <t>Has ONE thing on the brain policy policy POLICY, dueces twitters, FaceBookers, MySpacer's, and AIMer's  and possibly BBMer's :'(</t>
  </si>
  <si>
    <t>Macfack</t>
  </si>
  <si>
    <t xml:space="preserve">How to sew a bean bag  http://tr.im/n9Fj really tempted to try this out but I have no room for a bean bag at my accommodation </t>
  </si>
  <si>
    <t xml:space="preserve">Im really really hungry,  im just eating an apple now and crying on ethan's shirt and later calling someone, wow im going to be nuts </t>
  </si>
  <si>
    <t>jumpnj</t>
  </si>
  <si>
    <t xml:space="preserve">@jordanknight   wondering the same thing.. though my hibs ripped the covers off the bed before he left.. woke my butt up..   </t>
  </si>
  <si>
    <t>@cocktails_on_me i'm cool just stupid tired  got so much to do but dont sweem to be gettin anywhere. Thurs/Fri not gonna be fun LOL</t>
  </si>
  <si>
    <t>llanelwy</t>
  </si>
  <si>
    <t xml:space="preserve">Time to head to work. Doing the late shift today to cover. Working till 6pm </t>
  </si>
  <si>
    <t xml:space="preserve">@JennaIsWriting Me too. I was hoping the Air France plane somehow managed to land safely somewhere + just couldn't contact anyone yet. </t>
  </si>
  <si>
    <t xml:space="preserve">@zebedeejane  they are gonna cut my nipple off </t>
  </si>
  <si>
    <t>CincauHangus</t>
  </si>
  <si>
    <t xml:space="preserve">@avrilchan HE CAME ON ME LAH. babi. </t>
  </si>
  <si>
    <t xml:space="preserve">Not amused by the blue smoke coming out of the car </t>
  </si>
  <si>
    <t xml:space="preserve">@abigail_x3 Ouchie </t>
  </si>
  <si>
    <t>AlexButterworth</t>
  </si>
  <si>
    <t xml:space="preserve">@byron_hodkinson nah, he already had his fb ... they just disabled mine </t>
  </si>
  <si>
    <t>dclevitt</t>
  </si>
  <si>
    <t xml:space="preserve">Kids have the most amazing imagination...it really is a shame that most of us lose that as we get older </t>
  </si>
  <si>
    <t>mystbritain</t>
  </si>
  <si>
    <t xml:space="preserve">is recovering from a stomach bug </t>
  </si>
  <si>
    <t>think my English exam went really bad today  .. didn't really get it  tho haha</t>
  </si>
  <si>
    <t>nisaa</t>
  </si>
  <si>
    <t xml:space="preserve">missed an appt....hate when that happens </t>
  </si>
  <si>
    <t>Benji3103</t>
  </si>
  <si>
    <t xml:space="preserve">when i had a boyfriend i would feel save but i dont have one!!!  </t>
  </si>
  <si>
    <t xml:space="preserve">@naidaaa idong. besok gue gtau deh... i have to do my cas  jdnya takutnya g bisa ikut. i'll try tho soalnya jauhhh </t>
  </si>
  <si>
    <t xml:space="preserve">@TuTone222 LOL wow! Do they have something against me? </t>
  </si>
  <si>
    <t xml:space="preserve">failed history </t>
  </si>
  <si>
    <t xml:space="preserve">Ok, the deed is done! Alfie starts nursery 2 weeks today! Got 2 sessions of bedding in to do before hand.. </t>
  </si>
  <si>
    <t>No1Baka</t>
  </si>
  <si>
    <t xml:space="preserve">The weather today is amazing...but I can't go outside it's so hot </t>
  </si>
  <si>
    <t>@sharlynnx i wont, will have to soon tho  lol Xx</t>
  </si>
  <si>
    <t>At school... We have LOADS to do  Heeelp!!!</t>
  </si>
  <si>
    <t xml:space="preserve">I WANT A REPLY FROM @TomFelton ! </t>
  </si>
  <si>
    <t>TotallyAmnesia</t>
  </si>
  <si>
    <t xml:space="preserve">McDinners can be soo unhealthy </t>
  </si>
  <si>
    <t>sohvivian</t>
  </si>
  <si>
    <t>M)phosis is having sales from 50%-70%, no more flip flops that I love!  Bought one pair from Anna Nucci and a top from Pepper Plus ._____.</t>
  </si>
  <si>
    <t xml:space="preserve">@iamthemessenger i love conan! good thing i dvr'd it bc i fell asleep watching it. i woke up and said ''laaaaame!&amp;quot; i can't hang anymore </t>
  </si>
  <si>
    <t>My lamp broke  I can only study if I have lots of light :'(</t>
  </si>
  <si>
    <t>bento_dan</t>
  </si>
  <si>
    <t xml:space="preserve">it is too nice a day to be working </t>
  </si>
  <si>
    <t>batty056</t>
  </si>
  <si>
    <t xml:space="preserve">is finding this twittering business very confusing! </t>
  </si>
  <si>
    <t>Michelle_O_Cal</t>
  </si>
  <si>
    <t xml:space="preserve">its a crime to be working in this weather </t>
  </si>
  <si>
    <t xml:space="preserve">I want another tattoo already...its only been since saturday.... </t>
  </si>
  <si>
    <t xml:space="preserve">Something wrong with my hand </t>
  </si>
  <si>
    <t>MsTibbsIsBack</t>
  </si>
  <si>
    <t>@PoetressFloetic fried hard is one thing but fried 2 the bone is like tooth suicide.  @ u giving up the collards. Sorry (c) Gilly SNL</t>
  </si>
  <si>
    <t>William74656</t>
  </si>
  <si>
    <t xml:space="preserve">I think that quite a few people are now ignoring me, so feeling kind of lonely now </t>
  </si>
  <si>
    <t>Ree_I</t>
  </si>
  <si>
    <t xml:space="preserve">@tmorello wow that is pretty racist! didn't know you were in toronto - wish i had tix to the show tonight </t>
  </si>
  <si>
    <t>lopab</t>
  </si>
  <si>
    <t xml:space="preserve">@kglucas Zombies in movies are one thing, in books? Ehh...not so much...sorry. </t>
  </si>
  <si>
    <t>JenHug</t>
  </si>
  <si>
    <t>@JacquelynAnn  that is highly disturbing. I'll call Ed but I also read that there's nothing you can really do about earwigs in your house.</t>
  </si>
  <si>
    <t>Gutted I really really want  go to @TAMLondon so so much and now Tim Minchin going to be there as well.  Boo not fair!!</t>
  </si>
  <si>
    <t>twistedraisin</t>
  </si>
  <si>
    <t xml:space="preserve">@nappy_steph I'm sorry to hear that, sweet pea. </t>
  </si>
  <si>
    <t>TrevorStegeman</t>
  </si>
  <si>
    <t>Mac-less for a week  was just warming up to the twitter-concept..</t>
  </si>
  <si>
    <t>unblinkered</t>
  </si>
  <si>
    <t xml:space="preserve">@Michael_Mooney Blah not good.  </t>
  </si>
  <si>
    <t>tward13</t>
  </si>
  <si>
    <t>@veronicasmusic of course they wouldn't be playing at your only show i can go to.  oh well, can't wait to see you girls at KFest!</t>
  </si>
  <si>
    <t xml:space="preserve">My Hamster Zeke has passed away </t>
  </si>
  <si>
    <t>sailorsgrave_</t>
  </si>
  <si>
    <t xml:space="preserve">dnw work tomorrow </t>
  </si>
  <si>
    <t>Damn it  &amp;quot;msnbc.com: BREAKING NEWS: Brazilian media say search teams have found jet debris in the Atlantic&amp;quot;</t>
  </si>
  <si>
    <t>bethansheppardx</t>
  </si>
  <si>
    <t xml:space="preserve">just got stuck in to the revision- bring it on... exam in 2 days... bad times </t>
  </si>
  <si>
    <t>APW1987</t>
  </si>
  <si>
    <t xml:space="preserve">Tryed to stay off the pollen meds today but failing </t>
  </si>
  <si>
    <t>EllieBigBoobs</t>
  </si>
  <si>
    <t xml:space="preserve">@richardwatkinsj uh oh  thats not good </t>
  </si>
  <si>
    <t>tb221</t>
  </si>
  <si>
    <t xml:space="preserve">@Sazalish </t>
  </si>
  <si>
    <t>Dream: we talked sitting back to back for hours on end.  life was good. Wake up to lies. #fml</t>
  </si>
  <si>
    <t>Sanam_kharazi</t>
  </si>
  <si>
    <t>working on school project...   sam is awesome (ps that was sam)</t>
  </si>
  <si>
    <t>182appleshampoo</t>
  </si>
  <si>
    <t xml:space="preserve">omg its hot! im melting. i thought i could handle it but i guess im just not a sun person </t>
  </si>
  <si>
    <t>jamiewightman</t>
  </si>
  <si>
    <t>@lifeandalover Well it's cold and cloudy here now.  Well timed!</t>
  </si>
  <si>
    <t>mr_debonair</t>
  </si>
  <si>
    <t xml:space="preserve">I'm aiming to be super productive today. On another note, I think my pants are shrinking </t>
  </si>
  <si>
    <t xml:space="preserve">The internet on my phone has stopped working all of a suddent </t>
  </si>
  <si>
    <t>@savingtime  have you tried setting yourself a limit per night and stuff? its better to do in little portions (y) good good (:</t>
  </si>
  <si>
    <t xml:space="preserve">Another hot day in Cardiff but Unfortunetly I've become ill all the usual culprits - sore throat, cold, headache </t>
  </si>
  <si>
    <t xml:space="preserve">The waiters called me &amp;quot;air&amp;quot; at every verbal exchange. Christ I feel old </t>
  </si>
  <si>
    <t>@Randomizer10 mr postman needs to hurry up! Hehe we didn't have our usual 90210 chat last night dude  xx</t>
  </si>
  <si>
    <t>magginternation</t>
  </si>
  <si>
    <t xml:space="preserve">@carnie0306 Do you have Hey Jude? I don't, and it's making me miffed. </t>
  </si>
  <si>
    <t xml:space="preserve">@prolificd Oh and please do it in Delhi - Gurgaon is like really far away from home </t>
  </si>
  <si>
    <t>Emstaaa</t>
  </si>
  <si>
    <t xml:space="preserve">Im the worst big sister ever </t>
  </si>
  <si>
    <t xml:space="preserve">@jennifer_davies YEAH... THEY ARE SO UNFAIR TOM REPLIED TO THEM. </t>
  </si>
  <si>
    <t>kangkuro07</t>
  </si>
  <si>
    <t>Signing Out. So tired  whattah day</t>
  </si>
  <si>
    <t xml:space="preserve">@elcinco from what I remember in economics, coffee is not a substitution for sleep. I wish it was </t>
  </si>
  <si>
    <t>loveemilyyy</t>
  </si>
  <si>
    <t xml:space="preserve">I miss @BecomingChelsea. </t>
  </si>
  <si>
    <t xml:space="preserve">I dont know what is wrong with Twitter but it took me ALL night and day to get into mine! </t>
  </si>
  <si>
    <t xml:space="preserve">It looks cold outside now </t>
  </si>
  <si>
    <t xml:space="preserve">when i had a wish i would wish me a better world for all of us  that makes me so sad . .. </t>
  </si>
  <si>
    <t>@GewoonLianne No  just at lunch.</t>
  </si>
  <si>
    <t>#goodsex I'm sad and want people to tweet me to make me happier. please  follow and tweet!</t>
  </si>
  <si>
    <t>Lanuria</t>
  </si>
  <si>
    <t xml:space="preserve">Damnit. I forgot it was tuesday </t>
  </si>
  <si>
    <t>RLongenecker</t>
  </si>
  <si>
    <t xml:space="preserve">Wow! Haven't done that in awhile...hitting the accelarates and not the brake...poor car </t>
  </si>
  <si>
    <t>ardl</t>
  </si>
  <si>
    <t xml:space="preserve">I'm loving the E3! I wish I was in LA right now </t>
  </si>
  <si>
    <t xml:space="preserve">FTR I feel silly for leaving the bb at home. I'm quite attached to it </t>
  </si>
  <si>
    <t xml:space="preserve">Just woke up and holy crap its pouring outside </t>
  </si>
  <si>
    <t>aequitas4ever</t>
  </si>
  <si>
    <t xml:space="preserve">Yay for being in meetings all day </t>
  </si>
  <si>
    <t xml:space="preserve">@dxbluey I've racked up precisely 'none' of those places... </t>
  </si>
  <si>
    <t xml:space="preserve">Good Morning twiggas!! Damn I feel like shit </t>
  </si>
  <si>
    <t>arranrp</t>
  </si>
  <si>
    <t xml:space="preserve">@Malarkey so do I </t>
  </si>
  <si>
    <t xml:space="preserve">just learned the only Titanic survivor passed away </t>
  </si>
  <si>
    <t xml:space="preserve">@DanySpike Im sorry for booting you during the chat the other night </t>
  </si>
  <si>
    <t>kathryn2804</t>
  </si>
  <si>
    <t xml:space="preserve">Work  But finished  until 4:30pm when more work </t>
  </si>
  <si>
    <t>Ani3226</t>
  </si>
  <si>
    <t xml:space="preserve">commin back to L.A the fun is all over will miss New York </t>
  </si>
  <si>
    <t>Moptch</t>
  </si>
  <si>
    <t xml:space="preserve">I sad that today is the last time he will ever sit in high school classroom ever again </t>
  </si>
  <si>
    <t>I've acquired a huge blister on the back of my heel  I think I have one on the other one as well, but that one's not too bad.</t>
  </si>
  <si>
    <t xml:space="preserve">- @jonswerens I can't get excited about Conan. </t>
  </si>
  <si>
    <t>smajda</t>
  </si>
  <si>
    <t xml:space="preserve">@xturtle Once the whole family is done being sick, we'll come over. It was C over the weekend &amp;amp; has now spread to both of us. </t>
  </si>
  <si>
    <t>@mokargas @tuttle88 Wow....   Yeah, um, I just have an upset tummy and cold sores and fun stuff like that.</t>
  </si>
  <si>
    <t>DahliaAvari</t>
  </si>
  <si>
    <t>It's cold this morning.  Cum to www.dahliacharms.com and get warmed up! ;)</t>
  </si>
  <si>
    <t xml:space="preserve">...i wish i couldve stayed up and watched beacon with all my ants friends but my computer wasnt acting right...watching alone at work now </t>
  </si>
  <si>
    <t>Is gunna get ready to go to school now  boring</t>
  </si>
  <si>
    <t>abpared</t>
  </si>
  <si>
    <t xml:space="preserve">Karma is alive and well...the Magic sign I stole from an intersection was stolen from my front lawn yesterday </t>
  </si>
  <si>
    <t>houseplanet</t>
  </si>
  <si>
    <t xml:space="preserve">AIR FRANCE FLIGHT 447 --Brazilian Air Force confirms a plane seat was found 650km NE of Fernando de Noronha </t>
  </si>
  <si>
    <t>italianmama2</t>
  </si>
  <si>
    <t xml:space="preserve">@ToddBrink   wow...can't type this morning </t>
  </si>
  <si>
    <t>@AnneAAM you should! i LOVE Prison Break.i only have till ep 5   .</t>
  </si>
  <si>
    <t>XxXxSarahHxXxX</t>
  </si>
  <si>
    <t xml:space="preserve">ARGH!!!!! 10 days of exam hell left!!!! </t>
  </si>
  <si>
    <t>lienberry</t>
  </si>
  <si>
    <t xml:space="preserve">beer had his balls removed.. he's so quiet and sad now </t>
  </si>
  <si>
    <t>jashmiller</t>
  </si>
  <si>
    <t>work times two today      im so ready to be done with the hospital !</t>
  </si>
  <si>
    <t>Jlynch2545</t>
  </si>
  <si>
    <t>@jordanknight I'm sick today   wanna call in for me?..Wait I'm already here!  uugh!</t>
  </si>
  <si>
    <t>ssshaaa</t>
  </si>
  <si>
    <t xml:space="preserve">I`m not feeling well. </t>
  </si>
  <si>
    <t>Rblackson</t>
  </si>
  <si>
    <t xml:space="preserve">Off To Math Class. </t>
  </si>
  <si>
    <t>nimro</t>
  </si>
  <si>
    <t xml:space="preserve">Just watched the Halo 3 ODST and Halo Reach trailers at 720p. Why do they make me wait </t>
  </si>
  <si>
    <t>Kayla_Gerlean</t>
  </si>
  <si>
    <t xml:space="preserve">Kage totally took over my side of the bed </t>
  </si>
  <si>
    <t>@abigail_x3 Aww  I'm watching Eagle vs Shark and trying to decide on what to have for lunch.</t>
  </si>
  <si>
    <t>NoelaniAnakela</t>
  </si>
  <si>
    <t xml:space="preserve">Happy Groo Grux day! Really missing Roi today. </t>
  </si>
  <si>
    <t xml:space="preserve">@dotwaffle Hey I'd love some rackspace but unfortunately I can't justify the expense just to host my little website </t>
  </si>
  <si>
    <t xml:space="preserve">I want something new. </t>
  </si>
  <si>
    <t>drjedgar</t>
  </si>
  <si>
    <t xml:space="preserve">@Baber_S not from where I am sat in a Datacentre in Greenford there not. More Nora Batties stockings from the cleaner </t>
  </si>
  <si>
    <t xml:space="preserve">@jordanknight  peanut m&amp;amp;ms for breakfast !      hows it going Jordan ???  I'm up ..getting ready for work! </t>
  </si>
  <si>
    <t xml:space="preserve">Traffic lights at Windsor Bridge are only letting through 3 vehicles at a time - causing tailbacks on Upper Bristol Rd &amp;amp; late buses </t>
  </si>
  <si>
    <t>tchanel</t>
  </si>
  <si>
    <t xml:space="preserve">@aztronic come here </t>
  </si>
  <si>
    <t xml:space="preserve">Couple from Texas on Air France plane that is missing. 2 of the 228 on board. </t>
  </si>
  <si>
    <t>I feel like the life is slowly being sucked out of me  Woke up drenched! Showered 5x yesterday here we go again! 2day I cont. My fight!!</t>
  </si>
  <si>
    <t>solongjimmy</t>
  </si>
  <si>
    <t>@DamianLongoria   I'm with you.</t>
  </si>
  <si>
    <t>ellarse</t>
  </si>
  <si>
    <t xml:space="preserve">Driving lesson at 6 though, so I cant venture too far </t>
  </si>
  <si>
    <t>HannahWestwood</t>
  </si>
  <si>
    <t xml:space="preserve">likes the sunshine a lot but doesn't like having to think about going to work at 4.30 </t>
  </si>
  <si>
    <t xml:space="preserve">@jordanknight  We cant get those one over here in Ireland!! </t>
  </si>
  <si>
    <t xml:space="preserve">@drsimpson17 stop dropping heavy trailer hitches on your feet! i called you to see how you were doing, you never called me back </t>
  </si>
  <si>
    <t>bluexdiamonds</t>
  </si>
  <si>
    <t xml:space="preserve">very busy... school sucks. going to doctor tomorrow again </t>
  </si>
  <si>
    <t>76house</t>
  </si>
  <si>
    <t>Uups, I did it again  Nekam na viditelne misto si musim napsat: &amp;quot;Z MS ADO se *NEDAJI* volat Oracle stored procedury s parametrem boolean!&amp;quot;</t>
  </si>
  <si>
    <t>DawnAturService</t>
  </si>
  <si>
    <t>@YourSavvyVA Same. Have a full day of tasks and feel like my head is the size of a watermelon.  Not good!</t>
  </si>
  <si>
    <t>crizzle79</t>
  </si>
  <si>
    <t xml:space="preserve">is not feeling very good this morning </t>
  </si>
  <si>
    <t>justdabe</t>
  </si>
  <si>
    <t xml:space="preserve">this morning i thought i found forgotten cash in my pocket only to find out it was only for Canadian Tire! </t>
  </si>
  <si>
    <t xml:space="preserve">@rickybee - ooh cool hammy for summer, awww, no more hamsters. </t>
  </si>
  <si>
    <t xml:space="preserve">@shadymint ugh, i know! it's bad enough seeing him in those shorts </t>
  </si>
  <si>
    <t>irenestrange</t>
  </si>
  <si>
    <t xml:space="preserve">@mspixieriot aww, hope it goes ok! I never look forward to dentists either </t>
  </si>
  <si>
    <t>MiCCAS</t>
  </si>
  <si>
    <t xml:space="preserve">It's nearly midnight - I finally have the chance to study and I'm bloody tired... great, like usual </t>
  </si>
  <si>
    <t>DRmagic</t>
  </si>
  <si>
    <t>Feeling like crap today! My poor nose  Gearing up for all of my June shows. Can't wait!</t>
  </si>
  <si>
    <t>sexygiblets</t>
  </si>
  <si>
    <t xml:space="preserve">Hmmm it must be nice to sleep in </t>
  </si>
  <si>
    <t>glorielle</t>
  </si>
  <si>
    <t xml:space="preserve">@Digital_Glitter it's going to be hot and nasty humid here... and it's only june. </t>
  </si>
  <si>
    <t>Portiaism</t>
  </si>
  <si>
    <t xml:space="preserve">Really wishes money grew on trees </t>
  </si>
  <si>
    <t xml:space="preserve"> http://tinyurl.com/ox43uf #A330 #airfranceflight</t>
  </si>
  <si>
    <t>jordancdarwin</t>
  </si>
  <si>
    <t>Oh, also. It's still only a possible sighting of the plane   http://bit.ly/7ds6u</t>
  </si>
  <si>
    <t>fr3shbabi</t>
  </si>
  <si>
    <t xml:space="preserve">just got home from work.. tired but to busy to sleep!! </t>
  </si>
  <si>
    <t>nitebois</t>
  </si>
  <si>
    <t xml:space="preserve">5am, why am I still up? Is it cause my mind can't stop thinking about things or is it cause I'm lonely </t>
  </si>
  <si>
    <t>@savingtime awsh  revising is hard  i used to do that too lol, just stare at my work doing nothing.</t>
  </si>
  <si>
    <t xml:space="preserve">@pdwhite522 @LovinJK4ever i know....right....we paid enough $$$ for the cruise and now we have to pay for our picture with the guys </t>
  </si>
  <si>
    <t>asimpleparadox</t>
  </si>
  <si>
    <t xml:space="preserve">@miyori that's just terrible... makes me feel all cold and unhappy inside </t>
  </si>
  <si>
    <t xml:space="preserve">OWW! I JUST BIT THE INSIDE OF MY MOUTH....i taste copper </t>
  </si>
  <si>
    <t>@Jenaleesa i know it sucks  i cant think of anywhere else thats 24 hour around eaither</t>
  </si>
  <si>
    <t>LeslieEllisSing</t>
  </si>
  <si>
    <t xml:space="preserve">Leaving NYC with a lump in my throat. I hate saying goodbye </t>
  </si>
  <si>
    <t xml:space="preserve">@dlozarie They never did *represent* our interests </t>
  </si>
  <si>
    <t xml:space="preserve">I've been laying in bed with my cat for the past hour. Oh how i wish i could just sleep ALL day like old times </t>
  </si>
  <si>
    <t xml:space="preserve">@bruffstar bikiniiiii times! Pink one as well, think I'm sunburnt </t>
  </si>
  <si>
    <t>jangles</t>
  </si>
  <si>
    <t xml:space="preserve">Virgin Media network down </t>
  </si>
  <si>
    <t>vdokng</t>
  </si>
  <si>
    <t>gonna collapse, ugh   Funny how Kimbo Slice is gonna be in the UF.  Can't wait for some sparks B)</t>
  </si>
  <si>
    <t>chrisrong</t>
  </si>
  <si>
    <t xml:space="preserve">Massive headache and long day ahead </t>
  </si>
  <si>
    <t>@gavgavwaters having to expand GCHQ more to get the staff in to look at it all!  Dont much like the idea of it myself at all!</t>
  </si>
  <si>
    <t xml:space="preserve">@Andrew_FP Pfft, I have to wait until Thursday. You're so ungrateful! </t>
  </si>
  <si>
    <t xml:space="preserve">I hate my life... Goin to sleep to dream of a new one </t>
  </si>
  <si>
    <t>Polestars</t>
  </si>
  <si>
    <t xml:space="preserve">is having a fat day </t>
  </si>
  <si>
    <t xml:space="preserve">@cheryltiu Sorry to hear. What happened? </t>
  </si>
  <si>
    <t xml:space="preserve">Too bad the paladin changes were nerfs </t>
  </si>
  <si>
    <t>Jaysonmullen</t>
  </si>
  <si>
    <t xml:space="preserve">Ok.... Now i am freaking out a little bit </t>
  </si>
  <si>
    <t>angelkorex</t>
  </si>
  <si>
    <t xml:space="preserve">you can't be serious..... I think I'm getting sick.... </t>
  </si>
  <si>
    <t>srslymac</t>
  </si>
  <si>
    <t xml:space="preserve">My little orange mouse died, and left his little black mouse friend to be lonely. </t>
  </si>
  <si>
    <t>griltig</t>
  </si>
  <si>
    <t xml:space="preserve">@nell_xo can't suggest amy tracks for ya. My previous tweet explains why </t>
  </si>
  <si>
    <t>LaurenVenlos</t>
  </si>
  <si>
    <t xml:space="preserve">what is with this weather..all i want to do is stay in bed </t>
  </si>
  <si>
    <t>naagurinchi</t>
  </si>
  <si>
    <t xml:space="preserve">Life makes one learn a lot of lesson. I have learnt quiet a few already and am not even 30 </t>
  </si>
  <si>
    <t>mikelauwers</t>
  </si>
  <si>
    <t xml:space="preserve">No cavitites! I didn't get a sticker though </t>
  </si>
  <si>
    <t>PhotographerNYC</t>
  </si>
  <si>
    <t xml:space="preserve">Back in NY.. Work today </t>
  </si>
  <si>
    <t xml:space="preserve">French and i have half an hour left of my life worth living </t>
  </si>
  <si>
    <t>LizzieJ1</t>
  </si>
  <si>
    <t xml:space="preserve">@xstaylor Chicago might help that...don't think I can go, though.  </t>
  </si>
  <si>
    <t>@jrgibson1 nope  but maybe I should consider it. iWeb is so much prettier and 'Apple-like' to work with.</t>
  </si>
  <si>
    <t>Q_Element</t>
  </si>
  <si>
    <t>Shopping online for a laptop. Looks like I am toast on the warranty   POS!</t>
  </si>
  <si>
    <t>vogelmann</t>
  </si>
  <si>
    <t xml:space="preserve">@Beebz_ Absolutely. </t>
  </si>
  <si>
    <t xml:space="preserve">@incaseyoucare Its weird.  I just have no appetite whatsoever. I force myself to eat a little. My pants are all too big now. </t>
  </si>
  <si>
    <t>KellyJohnson85</t>
  </si>
  <si>
    <t xml:space="preserve">@mom2ryleigh Yes they help!!! Brooklyn is wearing some already! HAHA. Thank you sooo much! And work is just crazy and I'm exhausted </t>
  </si>
  <si>
    <t xml:space="preserve">I am so hungry today for some reason..so far my snackage has been crusty bread n cheese, fruitcake &amp;amp; just had a cookie with my coffee!! </t>
  </si>
  <si>
    <t>CJPocket</t>
  </si>
  <si>
    <t xml:space="preserve">@Muffin18 Pet cemetary is just not the same. I have a muffin and dirty skull to talk to but they don't talk back </t>
  </si>
  <si>
    <t>@RocketMinx Suzi woulda delivered it herself last week  Now is all of them! I just want the gadgets! lol</t>
  </si>
  <si>
    <t>Fashionista1986</t>
  </si>
  <si>
    <t xml:space="preserve">Woke up for Nothing </t>
  </si>
  <si>
    <t>lindsaypunk</t>
  </si>
  <si>
    <t xml:space="preserve">The espresso machine is gone! I officially have nothing left to live for at work </t>
  </si>
  <si>
    <t>gilachess</t>
  </si>
  <si>
    <t xml:space="preserve">Probably this is the first time I've lost a friend because of religion </t>
  </si>
  <si>
    <t xml:space="preserve">Had to cut my run to one mile last night.  9:04 for a mile is slower than what I've been doing but better than nothing. </t>
  </si>
  <si>
    <t>@AshleyLTMSYF have a great show! i'm not there  enjoy jakarta!</t>
  </si>
  <si>
    <t xml:space="preserve">my family/life is falling apart </t>
  </si>
  <si>
    <t xml:space="preserve">Mind is chocked with irritation with the slight pain n itching in hand ..! :| Dunno wht I've to do n wht 'm I doing </t>
  </si>
  <si>
    <t xml:space="preserve">@livvylu8 Poor girl  torturing yourself like that </t>
  </si>
  <si>
    <t>mariahowe</t>
  </si>
  <si>
    <t xml:space="preserve">My upper bodys yelling @ me &amp;quot;why did you not go to cardio for 2 weeks!?&amp;quot;.....owie </t>
  </si>
  <si>
    <t>dmiller1969</t>
  </si>
  <si>
    <t xml:space="preserve">Rough couple of days!  Walt &amp;amp; Keri's wedding was awesome, but got a terrible migraine the next morning &amp;amp; missed work!!! </t>
  </si>
  <si>
    <t xml:space="preserve">I'm so pissed off! </t>
  </si>
  <si>
    <t>Deoogee</t>
  </si>
  <si>
    <t xml:space="preserve">oh man work sucks today </t>
  </si>
  <si>
    <t xml:space="preserve">My hubby @ckfish, lost his ipod and sunglasses. He is so bummed </t>
  </si>
  <si>
    <t>ManxieFi</t>
  </si>
  <si>
    <t xml:space="preserve">Its sooo hot. Far too nice to be stuck indoors working </t>
  </si>
  <si>
    <t xml:space="preserve">Dammit! I forgot my ipod and headphones. </t>
  </si>
  <si>
    <t>@gfalcone601 I did like the sun untill I went to the beach and got burnt to a crisp  So not out in the sun anymore! Xx</t>
  </si>
  <si>
    <t xml:space="preserve">Gutted at the weather forecast for seeing Oasis on Sunday, rain &amp;amp; 10 degC </t>
  </si>
  <si>
    <t>@MistyShackle Yes   Not so bad today but for last 2-3 days have been laid low with sickness and I had to miss last night! :'(</t>
  </si>
  <si>
    <t>Snailified</t>
  </si>
  <si>
    <t xml:space="preserve">My first yooyuball match ends as a draw. </t>
  </si>
  <si>
    <t>Errrkkellayyy</t>
  </si>
  <si>
    <t xml:space="preserve">Working till 4 </t>
  </si>
  <si>
    <t>twinbush</t>
  </si>
  <si>
    <t>Finally on the way to the allergist! But I forgot my pillow!  I'm so sad.</t>
  </si>
  <si>
    <t>making my maths, i'm so exited @ep. 10, the hills!! :'D     the last ep. with lauren..  byebye, lauren.</t>
  </si>
  <si>
    <t>I think I pulled a muscle  !</t>
  </si>
  <si>
    <t>staceychand</t>
  </si>
  <si>
    <t xml:space="preserve">Just said bye to my abuelita. She's going back to california today </t>
  </si>
  <si>
    <t xml:space="preserve">I feel like such a bad blogger! Its been almost 2 months. </t>
  </si>
  <si>
    <t>@cursedbyevil oh  well, have a nice day at work</t>
  </si>
  <si>
    <t>HumanGummybear</t>
  </si>
  <si>
    <t xml:space="preserve">@ShuffleBite Miss you too pandahead! Talk to nikky lately? Theyyyre hungarian. UGH its hotguyland and heres little twerp me in the middle </t>
  </si>
  <si>
    <t>@SimonBorgert the choices aren't good!   how okay is okay?</t>
  </si>
  <si>
    <t xml:space="preserve">@emilyosment_ http://twitpic.com/6gjjq - what is with a season 4 ? </t>
  </si>
  <si>
    <t xml:space="preserve">@AlwaysCharmed yuck! I am very prone to those. I feel your pain. </t>
  </si>
  <si>
    <t>neo_sigsiu_net</t>
  </si>
  <si>
    <t xml:space="preserve">I love Zend Studio f. Eclipse (as the whole Eclipse too).  The RSE SSH plugin simply does not work and kills the IDE. </t>
  </si>
  <si>
    <t xml:space="preserve">@Iman_Subarkah Hahaha,sudah kerja rodi lagi kah? Well, all holidays must come to an end eventually. I am dreading the end of mine </t>
  </si>
  <si>
    <t>KATHRYNNhxc</t>
  </si>
  <si>
    <t xml:space="preserve">My elbows hurt really bad </t>
  </si>
  <si>
    <t>@zalpz   No se.  My Gmail isn't acting up.  Sorry hon!</t>
  </si>
  <si>
    <t>vampiricmuse</t>
  </si>
  <si>
    <t xml:space="preserve">like that will happen. I will probably get a mom mobile with a stick shift. </t>
  </si>
  <si>
    <t xml:space="preserve">hai.. back home.. tmr BUSINESS EXAM! screw geo </t>
  </si>
  <si>
    <t>For some ridiculous reason I'm about to go to town in all of this heat.  I need a sun hat, but I just don't have a hat face   Ta ta.</t>
  </si>
  <si>
    <t xml:space="preserve">@OFFICIALGOD Pray that Domo will be well soon </t>
  </si>
  <si>
    <t xml:space="preserve">omg my eyes are pure stinging and watery </t>
  </si>
  <si>
    <t>strellarxis</t>
  </si>
  <si>
    <t xml:space="preserve">My only regret is not being able to watch any of the ticketed Arts Fest performances this year. </t>
  </si>
  <si>
    <t>daniellet01</t>
  </si>
  <si>
    <t>@pedromelian I miss you  I wish it was the 19th already!</t>
  </si>
  <si>
    <t>mlive_detroit</t>
  </si>
  <si>
    <t xml:space="preserve">@teemwilliams We just heard on the radio about what happened at Detroit Metro. Sorry! Talk about a &amp;quot;Hello Heartbreak!&amp;quot; </t>
  </si>
  <si>
    <t xml:space="preserve">The stupid subtitiles in the movie is lowering my mood. </t>
  </si>
  <si>
    <t>amberdbeard</t>
  </si>
  <si>
    <t>horrible hiccups!  making it so difficult to put makeup on!</t>
  </si>
  <si>
    <t xml:space="preserve">stupid col sore. fucking cunt. </t>
  </si>
  <si>
    <t>My music teacher TOLD me I was in the Joesph musical so I just had to sit through an hour of REALLY BORING rehearsals!!  xx</t>
  </si>
  <si>
    <t>snettie</t>
  </si>
  <si>
    <t xml:space="preserve">Oh no! Just remembered I've got the dentist this afternoon.   </t>
  </si>
  <si>
    <t xml:space="preserve">Ohhh the witch has left </t>
  </si>
  <si>
    <t>VulvaLoveLovely</t>
  </si>
  <si>
    <t xml:space="preserve">@Tifanei I cant see it. </t>
  </si>
  <si>
    <t xml:space="preserve">@teammartin @Troyzee I knew you guys would probably be busy. #sadface to martin (i understand the uni issues... </t>
  </si>
  <si>
    <t xml:space="preserve">wish i could be at #E3 ...Maybe next year </t>
  </si>
  <si>
    <t>mzjwalker</t>
  </si>
  <si>
    <t xml:space="preserve">Time to head back to work, vacation is over </t>
  </si>
  <si>
    <t>@nicole_b86 anooo  we'll probably end up just goin a walk lol as usual!</t>
  </si>
  <si>
    <t>megntrav</t>
  </si>
  <si>
    <t xml:space="preserve">@JohnFinn of course we were at 145am! jordens heart got broke yesterday. </t>
  </si>
  <si>
    <t>kingyan</t>
  </si>
  <si>
    <t xml:space="preserve">one WAY too short trim to break the two month haircut-free streak </t>
  </si>
  <si>
    <t xml:space="preserve">@IAMChavonStaten omg, its like 62 degrees here in Syracuse. I'm missing the city already. I'm here til Friday </t>
  </si>
  <si>
    <t>@grum restavit is horrid stuff   temazepam for the win!  stillnox is a bit yuck too</t>
  </si>
  <si>
    <t>mfratto</t>
  </si>
  <si>
    <t xml:space="preserve">@kriggins Cool. I took a bunch of pics during our kitchen remodel 2 years ago, but I am so lame, I haven't posted them yet. </t>
  </si>
  <si>
    <t>Elly1984</t>
  </si>
  <si>
    <t>@stormjordan yeah ive just heard the  news that its gonna go cold again from tomorrow  TYPICAL!!</t>
  </si>
  <si>
    <t>Going to work in NJ ... I knew it would happen.  At least I'll have a great view of Manhattan!</t>
  </si>
  <si>
    <t>MissAmberDawn</t>
  </si>
  <si>
    <t xml:space="preserve">What? High of only 14Âº? Grrr...this weather is seriously taking away from my scooter-riding time </t>
  </si>
  <si>
    <t>@tuttle88 LOL, but my Nanna gave me the herpes.  I think it was Nanna... I  was too young to remember.</t>
  </si>
  <si>
    <t xml:space="preserve">@vijayshan i tried raaga.com+skyfire+n95. it throws up an error page and after sometime the skyfire crashes... </t>
  </si>
  <si>
    <t>jayraguirre</t>
  </si>
  <si>
    <t xml:space="preserve">hates the pouring rain and misses Tina... </t>
  </si>
  <si>
    <t>jodi_ebony</t>
  </si>
  <si>
    <t xml:space="preserve">I GUESS ILL BE BACK N NEW ORLEANS THIS WEEKEND </t>
  </si>
  <si>
    <t xml:space="preserve">I am actually terrified of the BNP getting any votes on thursday but think I know certain people that are likely to give them some. Ahhh! </t>
  </si>
  <si>
    <t>StephieLa</t>
  </si>
  <si>
    <t xml:space="preserve">I can't believe he'll be back tomorrow. This will be the 1st time he comes home &amp;amp; I won't be the first person to see him </t>
  </si>
  <si>
    <t>x__Nicole</t>
  </si>
  <si>
    <t xml:space="preserve">@thrish_ash   Of course i meant dedicating. I cant spell </t>
  </si>
  <si>
    <t>It's 2 damn early 2 b @ walmart  after this, it's off 2 work I go</t>
  </si>
  <si>
    <t>sit'n here mope'n around. i couldn't sleep. and i am soar. and in pain  ouuucch!!! got awards 2nite. wat am i gonna wear!!!&amp;gt;???!!!!</t>
  </si>
  <si>
    <t xml:space="preserve">@jimwlamb - you could visit and use my water hose, but Tuesdays are not my approved watering days.  </t>
  </si>
  <si>
    <t xml:space="preserve">@davebriggs: Ice creams at local gov camp - ooo sounds lovely! One problem I told out guys though is that we don't have a freezer </t>
  </si>
  <si>
    <t xml:space="preserve">i dont think soo </t>
  </si>
  <si>
    <t>kimmbles27</t>
  </si>
  <si>
    <t>@berry171 Don't let it get you down - One person shouldn't be able to ruin your day   When's your next day off?  We can get frozen yogurt!</t>
  </si>
  <si>
    <t xml:space="preserve">@cloverdash Hmmm ok, that rings a bell. I'm going to be wondering all afternoon now! And no, still cold and blah </t>
  </si>
  <si>
    <t>LouiseCampbell</t>
  </si>
  <si>
    <t>@henryandjayne not today  up friday - you in town then?</t>
  </si>
  <si>
    <t>@ninatron  WHY DID YOU DELETE YOUR LJ?!</t>
  </si>
  <si>
    <t>I can't believe the long weekend is over already! Time to swim, pack, and fly  #Disneyjustcuz</t>
  </si>
  <si>
    <t xml:space="preserve">My heart goes out to those lost off the Airbus 330 </t>
  </si>
  <si>
    <t>Kayylii</t>
  </si>
  <si>
    <t xml:space="preserve">My hair is black </t>
  </si>
  <si>
    <t>@earAsol uhmm nothin much love , it's work this morning  how yu ?</t>
  </si>
  <si>
    <t xml:space="preserve">Now at work. The weather is a bit dull and there is a haze on the water so not as nice as yesterday </t>
  </si>
  <si>
    <t>iamisabel</t>
  </si>
  <si>
    <t>Morning!!! Why is it so gloomy out?  I woke up in such a good mood and its gloomy out! Ugh..I need the sun for my energy!!!!</t>
  </si>
  <si>
    <t>hkkeddie</t>
  </si>
  <si>
    <t>Is at work again  UGH!!</t>
  </si>
  <si>
    <t xml:space="preserve">@GemmaCartwright &amp;quot;Not Found&amp;quot; </t>
  </si>
  <si>
    <t>bcreativeimages</t>
  </si>
  <si>
    <t xml:space="preserve">Please help...where can I search for @hashtags I know there is a website or something that lists them but forgot where its at </t>
  </si>
  <si>
    <t>Grr, all I want is to pick up my care package and get my breakfast food.  NYU is not making this easy.</t>
  </si>
  <si>
    <t xml:space="preserve">@mikeemouse10 im so bored mikee!1 haha aww i miss yoou </t>
  </si>
  <si>
    <t>adamjwalsh</t>
  </si>
  <si>
    <t xml:space="preserve">@donna01 I was down there with chris but we are back at college now </t>
  </si>
  <si>
    <t xml:space="preserve">Yuck I have errands to run </t>
  </si>
  <si>
    <t>WiLLCeeZz</t>
  </si>
  <si>
    <t>super bored @ work  ...punched in a minute late, that hurts :/</t>
  </si>
  <si>
    <t>youngnflashy</t>
  </si>
  <si>
    <t xml:space="preserve">@MzHtx lol is that right?  I'm a natural flirt...get in trouble for it all the time. </t>
  </si>
  <si>
    <t>GEEface</t>
  </si>
  <si>
    <t>Still ill  going to the doctors later. I really fancy tango</t>
  </si>
  <si>
    <t>shenmadison</t>
  </si>
  <si>
    <t xml:space="preserve">today seemed like it should be Wednesday </t>
  </si>
  <si>
    <t>MiszLola</t>
  </si>
  <si>
    <t xml:space="preserve">Is hoping this day turns out to be an extra busy one in Jersey &amp;amp; enough to keep my mind occupied &amp;amp; off of him. I hate this feeling </t>
  </si>
  <si>
    <t xml:space="preserve">@SwtGemini whoa whoa. Sunday?! Wth </t>
  </si>
  <si>
    <t xml:space="preserve">Dreading today </t>
  </si>
  <si>
    <t>@k_ars I HAVE BASKETBALL AT SJ ( nothing can be worse than that!!!  haha.</t>
  </si>
  <si>
    <t xml:space="preserve">@em_c I hate peas &amp;amp; mushy = even worse </t>
  </si>
  <si>
    <t xml:space="preserve">Not only did I wakeup with my headache back but to my mother screaming out crap that I have to do before 1015. I predict a bad day </t>
  </si>
  <si>
    <t xml:space="preserve">@brewstermax sorta......yeah. Around 4:30am. Only 4hr sleep. </t>
  </si>
  <si>
    <t xml:space="preserve">In a meeting... </t>
  </si>
  <si>
    <t xml:space="preserve">Oh my god yesturday I was exhausted, so I fell asleep at 6:15 pm, without having anything to eat for supper!!!! I felt a little sick!!!! </t>
  </si>
  <si>
    <t xml:space="preserve">@SarahSmiles99 Yes i am 17 monthsout and i was ok with things like that at first BUT now that i am out more it gets tough </t>
  </si>
  <si>
    <t xml:space="preserve">@UllyN @missajeng haahhaha. Gue pulang ga bawa apa2 loohhh !!  breadtalk doang. :p naksir oxford shoes d petitecupcakes pdhl.. </t>
  </si>
  <si>
    <t xml:space="preserve">Gosh I've rabbled on today, and it's only 2PM! Well, I'm off to babysit the wee bro now... Wish me luck </t>
  </si>
  <si>
    <t>amz_1986</t>
  </si>
  <si>
    <t xml:space="preserve">is wondering how long Gossip Girl will last once they've all left school </t>
  </si>
  <si>
    <t xml:space="preserve">Upgraded to a wheezing......damn! Finally going to doctor this afternoon. </t>
  </si>
  <si>
    <t>IS AT SCHOOL.  doing stupid things. school till fucking 16.30</t>
  </si>
  <si>
    <t>BenplusG</t>
  </si>
  <si>
    <t xml:space="preserve">Just back from the army.... takin the cat to the vet....poor thing </t>
  </si>
  <si>
    <t>MikeVersteeg</t>
  </si>
  <si>
    <t xml:space="preserve">Now I found a bug in FMLE and unfortunately I have no direct line to its programmers. Will have to go through Adobe's helpdesk </t>
  </si>
  <si>
    <t xml:space="preserve">@monkeymad2 noes I mean for the release of the games. </t>
  </si>
  <si>
    <t>@CristinaViray Why wasn`t Nich there.  ))</t>
  </si>
  <si>
    <t>JaneDalton29</t>
  </si>
  <si>
    <t xml:space="preserve">i have no meetings today.  which means i actually have to do work for 8 hours </t>
  </si>
  <si>
    <t>o_OSayrah</t>
  </si>
  <si>
    <t xml:space="preserve">back on Y!A Q&amp;amp;A but it's not the same....nothing is the same anymore </t>
  </si>
  <si>
    <t>dotsndots</t>
  </si>
  <si>
    <t xml:space="preserve">ESX hosts in a DMZ environment + bloody minded network admins + crappy customer infrastructure = waste of the rest of my week </t>
  </si>
  <si>
    <t>riaALBA</t>
  </si>
  <si>
    <t xml:space="preserve">i wrote a song entitled 'Getting Over You'... </t>
  </si>
  <si>
    <t>leoverseas</t>
  </si>
  <si>
    <t xml:space="preserve">Feeling like he was jinxed by Aleksandra... I hadnt had my share of seasonal allergies up to this morning... Hello Anti-histamin </t>
  </si>
  <si>
    <t>curiousjessica</t>
  </si>
  <si>
    <t>Took my little girl dog for a run today and we got chased by a big bully buster boy dog     We were both a little scared...</t>
  </si>
  <si>
    <t>DoHard</t>
  </si>
  <si>
    <t>@Stagg_Strummer awww  you sucks. you can come to my house and play volleyball xD</t>
  </si>
  <si>
    <t>JanayCapree</t>
  </si>
  <si>
    <t xml:space="preserve">so late so mad damn wishn i can turn arund o well gotta deal with this damn ma pumps was ma outfit wateva i gues </t>
  </si>
  <si>
    <t>@timblaum without me?  see you next week when i return?</t>
  </si>
  <si>
    <t xml:space="preserve">Sleepy time. But need to finish drama first. </t>
  </si>
  <si>
    <t xml:space="preserve">@SophRigh I miss you too baby.  </t>
  </si>
  <si>
    <t>Langleystweets</t>
  </si>
  <si>
    <t xml:space="preserve">So yeah, I am awake and it's all good fun    Although, no post for me today </t>
  </si>
  <si>
    <t xml:space="preserve">The shoe is now on the other foot. My poor husband - I accidentally gave him my germs. </t>
  </si>
  <si>
    <t>@Stagg_Strummer awww  that sucks. you can come to my house and play volleyball xD</t>
  </si>
  <si>
    <t>jacobowsky</t>
  </si>
  <si>
    <t xml:space="preserve">Large company FAIL: Send out email asking for help to 10 people yesterday, not one reply yet...  </t>
  </si>
  <si>
    <t>AshleeoOosoFine</t>
  </si>
  <si>
    <t xml:space="preserve">ugh 2daii is a bad daii </t>
  </si>
  <si>
    <t>StevieCakes513</t>
  </si>
  <si>
    <t xml:space="preserve">@cassiediesel LOL Actually I would take her off your hands if I was allowed to have any sort of pet </t>
  </si>
  <si>
    <t>lauralouwhite</t>
  </si>
  <si>
    <t>@CharlotteHomer Haha, it's too hot for me  , need to get ready to see sister and mother!  xxx</t>
  </si>
  <si>
    <t>elicab</t>
  </si>
  <si>
    <t xml:space="preserve">@official_dani_t Enjoy while you can, apparently the sun won't last the rest of the week </t>
  </si>
  <si>
    <t>Sigh no night of mahem for me this weekend  @alaric forgot to tell me his plans and had forgotten mine :/</t>
  </si>
  <si>
    <t>tashattack</t>
  </si>
  <si>
    <t xml:space="preserve">its too hot in here.(office) and toes r sore. tried to order shoes online, wont deliver next day </t>
  </si>
  <si>
    <t xml:space="preserve">finished season 7 of smallville. now what? </t>
  </si>
  <si>
    <t xml:space="preserve">@Pauseandplay crazy in the coconut! I miss those guys </t>
  </si>
  <si>
    <t>@ResourcefulMom  don't ya wish everyday could be #disneyjustcuz day?</t>
  </si>
  <si>
    <t>At work. And I forgot my breakfast banana  I also forgot my fresh strawberries !  Good thing I keep an emergency pop tart in my drawer!!</t>
  </si>
  <si>
    <t xml:space="preserve">I keep losing followers. </t>
  </si>
  <si>
    <t>jozook</t>
  </si>
  <si>
    <t xml:space="preserve">I'm feeling a bit sad as i have just agreed to sell my sierra </t>
  </si>
  <si>
    <t>@desfry @patireland whereas mine just looks sparse.   http://twitpic.com/6gmcg</t>
  </si>
  <si>
    <t>KennyEliasson</t>
  </si>
  <si>
    <t xml:space="preserve">@OzzieWild yes </t>
  </si>
  <si>
    <t xml:space="preserve">@Teeh_ferreira i miss you too </t>
  </si>
  <si>
    <t xml:space="preserve">Slept wrong. HUGE crick in the neck </t>
  </si>
  <si>
    <t>cocoy</t>
  </si>
  <si>
    <t xml:space="preserve">@JimAyson yeah... it is going the way of the dino. some of our readers on FV aren't on twitter-savvy, though. </t>
  </si>
  <si>
    <t xml:space="preserve">i want to sunbathe in the garden but there are some pervy builders in next door's garden </t>
  </si>
  <si>
    <t>slurringrhythms</t>
  </si>
  <si>
    <t xml:space="preserve">scared for cammi because she will be lonely without another dog and that wont be good for her health </t>
  </si>
  <si>
    <t>zebji</t>
  </si>
  <si>
    <t xml:space="preserve">were did the sun go!? </t>
  </si>
  <si>
    <t>In solemn respect of the 20th Anniversary of the Tiananmen massacre, China blocks Twitter, Flickr, YouTube  http://bit.ly/1xhbS (pathetic)</t>
  </si>
  <si>
    <t xml:space="preserve">@Brixenivy I am lost. Please help me find a good home. </t>
  </si>
  <si>
    <t>Emiw0rhxz</t>
  </si>
  <si>
    <t xml:space="preserve">Still very happy cos i met miiiiin! LOL. AND I AM A VERY SMALL KID NOW. </t>
  </si>
  <si>
    <t>@saabmagalona Yeah . i noticed , How Sad  I Love Your Role There. You Were Partnered With Matt Evans Right Ate?</t>
  </si>
  <si>
    <t xml:space="preserve">@m3php sadly we all have to wait for accounts and access to try it all  </t>
  </si>
  <si>
    <t xml:space="preserve">Ugh! That new box of Qtips i bought is defective! All of the tips seem to not have enough cotton.. .my poor ears! Damn u economy! </t>
  </si>
  <si>
    <t>mcarey81</t>
  </si>
  <si>
    <t xml:space="preserve">Trial day number two. Hope we get finished today. It's gonna be a long day!! </t>
  </si>
  <si>
    <t xml:space="preserve">@MouseisTheWal awww I dont bash....it was a txt msg lol </t>
  </si>
  <si>
    <t xml:space="preserve">Damn truck up the street is holding up traffic. I'm going to be late </t>
  </si>
  <si>
    <t>juphoff</t>
  </si>
  <si>
    <t xml:space="preserve">@stevewhitaker Been a bit too close to a few too many thunderstorms too.  </t>
  </si>
  <si>
    <t>moonbird</t>
  </si>
  <si>
    <t xml:space="preserve">@gordondsmith &amp;amp; the only hope thereafter is that funding for crisis based services is intact as this will create a tidal wave of decomps </t>
  </si>
  <si>
    <t>@saabmagalona Yeah . i noticed , How Sad  I Love Your Role There. You Were Partnered With Matt Evans Right threw up?</t>
  </si>
  <si>
    <t>simbeault</t>
  </si>
  <si>
    <t xml:space="preserve">doesnt understand twitter, at all </t>
  </si>
  <si>
    <t>Zee_Squee</t>
  </si>
  <si>
    <t xml:space="preserve">Can someone give me like a live commentary of Fighting Spiders? </t>
  </si>
  <si>
    <t xml:space="preserve">I have no time to tweets tonight </t>
  </si>
  <si>
    <t>Nixynoonoo</t>
  </si>
  <si>
    <t>@stuartglossop fab! I dropped mine and cracked the back  gutted.....</t>
  </si>
  <si>
    <t>genitals</t>
  </si>
  <si>
    <t xml:space="preserve">had a pretty happy eofys but spented all her monies </t>
  </si>
  <si>
    <t xml:space="preserve">@Nikolerrr oh nooo! how can you do this to me?! </t>
  </si>
  <si>
    <t>JulACap</t>
  </si>
  <si>
    <t xml:space="preserve">I was at 437 from 8:30-9:30 yesterday w/o ever going outside...sad </t>
  </si>
  <si>
    <t>lilqtpierikki</t>
  </si>
  <si>
    <t>I..... Have....... No...... Life..... (If only the hubby had daily access to a computer  )</t>
  </si>
  <si>
    <t>ErinMcDowell</t>
  </si>
  <si>
    <t xml:space="preserve">turned off my alarm and didn't go to the gym this morning </t>
  </si>
  <si>
    <t xml:space="preserve">Really don't want it 2 storm 2day..it looks so gloomy out </t>
  </si>
  <si>
    <t xml:space="preserve">I'm exhausted! </t>
  </si>
  <si>
    <t>ellen11</t>
  </si>
  <si>
    <t>no celebrations for now.  ER's dad is still in the hospital</t>
  </si>
  <si>
    <t xml:space="preserve">IMing mezzah, i miss you lufferly. life's not the same without you around </t>
  </si>
  <si>
    <t xml:space="preserve">hoping I've got the times right for something </t>
  </si>
  <si>
    <t xml:space="preserve">hello june! (a day late), ashame that there isnt a pencil pan, plug in, or even a breaking-an-entering/breaking-and-entering, miss u cass </t>
  </si>
  <si>
    <t>@an_other   *lots of hugs*</t>
  </si>
  <si>
    <t>cLeblond</t>
  </si>
  <si>
    <t xml:space="preserve">FB : We're sorry, but your inbox is temporarily unavailable while we do some routine maintenance. It shouldn't take long. </t>
  </si>
  <si>
    <t>Ugh! Im sick, burnt, sore, and tired.  Tinkerbell is free for the time being. my arm is so sore.</t>
  </si>
  <si>
    <t xml:space="preserve">Re-asking myself: Has your journalism brought change? </t>
  </si>
  <si>
    <t>alisonic</t>
  </si>
  <si>
    <t>@jonnyathan i didn't see them, that's why I failed  too busy concentrating on levelling myself up</t>
  </si>
  <si>
    <t>xTiffyx</t>
  </si>
  <si>
    <t xml:space="preserve">I so want to go to blink 182/fob/alr in august!! so can't afford it </t>
  </si>
  <si>
    <t>beth4president</t>
  </si>
  <si>
    <t xml:space="preserve">I wish I had the money to have a big frilly wedding... As it stands it's looking like pizza at mums house </t>
  </si>
  <si>
    <t>jqlounge</t>
  </si>
  <si>
    <t xml:space="preserve">@beccajane ooo thanks for the music! Rocked out to a little @bryangreenberg on my commute this morning. wish i could make the concert </t>
  </si>
  <si>
    <t>enaratama</t>
  </si>
  <si>
    <t xml:space="preserve">i read the news today oh boy.. </t>
  </si>
  <si>
    <t>mr_tib</t>
  </si>
  <si>
    <t>No luck with interview   quite sad now.</t>
  </si>
  <si>
    <t>jeisseldenise</t>
  </si>
  <si>
    <t>says sad to say pero makakabukas lng me ng pc tuwing weekends at pag may assign  http://plurk.com/p/xw32n</t>
  </si>
  <si>
    <t>MariaNastassiaB</t>
  </si>
  <si>
    <t>Headed to the doc for an ouchie procedure.   yikes</t>
  </si>
  <si>
    <t>@savingtime yepp  you will find a way deary (y)</t>
  </si>
  <si>
    <t>MLaff</t>
  </si>
  <si>
    <t xml:space="preserve">Only 3 months left </t>
  </si>
  <si>
    <t>Bluurgg</t>
  </si>
  <si>
    <t>Ugh, it's Tuesday?  Only Tuesday?!  Feels like Thursday.... And I feel asleep before Conan yesterday... Boo   I wish I had taped it...</t>
  </si>
  <si>
    <t xml:space="preserve">left his crunchie out in the sun at lunch... </t>
  </si>
  <si>
    <t xml:space="preserve">@renmiu But that leaves me with nothing to eat! </t>
  </si>
  <si>
    <t xml:space="preserve">@McCartneyLauren all my work days have been that long lately. My days off involve sleeping all day just so I can recover from the week. </t>
  </si>
  <si>
    <t xml:space="preserve">@Nikolerrr oh, tough love eh?  hahaha. i'm so bored right now </t>
  </si>
  <si>
    <t>laceylupo</t>
  </si>
  <si>
    <t>The generator broke at work  so looks like no money for me today.</t>
  </si>
  <si>
    <t>blundin</t>
  </si>
  <si>
    <t xml:space="preserve">conference calls all morning... yay  </t>
  </si>
  <si>
    <t>AleksandraG</t>
  </si>
  <si>
    <t xml:space="preserve">life totally sucks </t>
  </si>
  <si>
    <t>Sheanah</t>
  </si>
  <si>
    <t xml:space="preserve">I'm up now!...and sick </t>
  </si>
  <si>
    <t xml:space="preserve">@syncerepapi work was ANNOYING lol but im done! for 3 glorious days! of course now I got all that apt work 2 do. nvr gon get my hair done </t>
  </si>
  <si>
    <t xml:space="preserve">@superherojamie oh fun, i have basketball training from 4 til 5 </t>
  </si>
  <si>
    <t>deasyyy</t>
  </si>
  <si>
    <t>miss you  http://plurk.com/p/xw35h</t>
  </si>
  <si>
    <t>Rehan</t>
  </si>
  <si>
    <t>USD to CAD conversion has not been a lot of fun lately.  http://bit.ly/usdcad</t>
  </si>
  <si>
    <t xml:space="preserve">supposedly they found plane debris </t>
  </si>
  <si>
    <t>Empty beer  http://twitpic.com/6gmfu</t>
  </si>
  <si>
    <t>wizbit_wooly</t>
  </si>
  <si>
    <t xml:space="preserve">@ThePaulDaniels I guess since leaving Puzzleopolis Paul has forgotten all about us </t>
  </si>
  <si>
    <t xml:space="preserve">Eating ice cream. Too bad it's not hot outside, so it's no use </t>
  </si>
  <si>
    <t>jonathanniehaus</t>
  </si>
  <si>
    <t xml:space="preserve">Whoops, I meant &amp;quot;mastuRbation&amp;quot; I forgot the &amp;quot;r&amp;quot;. Sorry </t>
  </si>
  <si>
    <t>monicarox</t>
  </si>
  <si>
    <t xml:space="preserve">@Ateyaaa Oh no! I hope everything's ok girl </t>
  </si>
  <si>
    <t xml:space="preserve">@MathieuTO Sorry to hear that - me neither - last night I was sleepwalking thru most of the fundraiser. Still woke up today too early. </t>
  </si>
  <si>
    <t>iEmery</t>
  </si>
  <si>
    <t>My back is killing meeee  and ive got work soon, merrrhski`</t>
  </si>
  <si>
    <t>candypop</t>
  </si>
  <si>
    <t xml:space="preserve">@skywriting i completely agree. sleep isn't even a guaranteed cure </t>
  </si>
  <si>
    <t xml:space="preserve">@bdel21 I am lost. Please help me find a good home. </t>
  </si>
  <si>
    <t>jjhadder</t>
  </si>
  <si>
    <t xml:space="preserve">Headed into work. I sure do wish I could sing for a living. </t>
  </si>
  <si>
    <t xml:space="preserve">@GlowMore and the clearnce stuff are boring </t>
  </si>
  <si>
    <t>parachoot</t>
  </si>
  <si>
    <t>@spirallings atleast your results are still far away. mines are coming out next next week  sighs. i'm leaving on the 6th at night.</t>
  </si>
  <si>
    <t>Aww in agony today with some serious sunburn  Just back from taking the dog a walk about to do some art studying</t>
  </si>
  <si>
    <t>ffs. your meant to love me, not make me feel terrible when ive done nothing  i hate this</t>
  </si>
  <si>
    <t>conniewou</t>
  </si>
  <si>
    <t xml:space="preserve">@an1sh not really sure how this works but hi!!!!!! i can't stop sneezing...hayfever season has just started for me </t>
  </si>
  <si>
    <t>Modzz</t>
  </si>
  <si>
    <t xml:space="preserve">wondeful, i just LOVE having to wake up at 5 am to finish homework. only history left now, i NEED summer </t>
  </si>
  <si>
    <t>MrPhotoID</t>
  </si>
  <si>
    <t>RIP passengers/crew of AirFrance 447    http://bit.ly/NhsrD</t>
  </si>
  <si>
    <t>ernicai</t>
  </si>
  <si>
    <t>i so need this uno to pull up my GWA i'm so happy  http://plurk.com/p/xw3av</t>
  </si>
  <si>
    <t xml:space="preserve">@HarryJA do you have a link to that info online? Travel agent said I need 6 months </t>
  </si>
  <si>
    <t xml:space="preserve">@abaublitz thats what i am doing now but in 3 hours i have to go to work </t>
  </si>
  <si>
    <t xml:space="preserve">My dog is not the right dog: D He never run behind the tail  http://twitpic.com/4pm84  </t>
  </si>
  <si>
    <t xml:space="preserve">@cshields yep wonder how long we'll have to wait </t>
  </si>
  <si>
    <t xml:space="preserve">i wish i hadnt left this revision until the last minute so i could be out in the sun instead of sat inside reading about rachels and dyck </t>
  </si>
  <si>
    <t xml:space="preserve">Going to be a good Grey's Anatomy thurs night. Pity, can't watch it </t>
  </si>
  <si>
    <t xml:space="preserve">In math </t>
  </si>
  <si>
    <t>shouvley</t>
  </si>
  <si>
    <t xml:space="preserve">The elevators at geneva hospital are nothing like the ones at seattle grace </t>
  </si>
  <si>
    <t xml:space="preserve">@MarOLyn it's currently 6:01 am, and I'm still awake too </t>
  </si>
  <si>
    <t>Rebecca_Siobhan</t>
  </si>
  <si>
    <t xml:space="preserve">@elf_hntr Not cool!	</t>
  </si>
  <si>
    <t xml:space="preserve">the soles of my feet are covered in blisters. ow. </t>
  </si>
  <si>
    <t>ItsRhenaa</t>
  </si>
  <si>
    <t>@katyperry Comee backk to texasss we misss youuu  stoked for seeing you when you comee(:</t>
  </si>
  <si>
    <t xml:space="preserve">@JNez WOW really? </t>
  </si>
  <si>
    <t>zhengning</t>
  </si>
  <si>
    <t xml:space="preserve">@markygk hey markyy, just saw the atl preorder, so awesome. but glamkills dont ship to singapore?? </t>
  </si>
  <si>
    <t>managermegan</t>
  </si>
  <si>
    <t xml:space="preserve">Getting ready to go to the doctor. </t>
  </si>
  <si>
    <t xml:space="preserve">wonderful, i just LOVE having to wake up at 5 am to finish homework. only history left now, i NEED summer </t>
  </si>
  <si>
    <t xml:space="preserve">@katyperry everytime ive been there it has always been overcast and rainy </t>
  </si>
  <si>
    <t xml:space="preserve">@nandiaramos I know I'll get to see some of the boys with the SNT, but it's not the same. i want Chente </t>
  </si>
  <si>
    <t>it's been exactly a WEEK people.  Hahahahaha.</t>
  </si>
  <si>
    <t>JackyeV</t>
  </si>
  <si>
    <t xml:space="preserve">ate too much last night </t>
  </si>
  <si>
    <t xml:space="preserve">@ImajicArt bugger! </t>
  </si>
  <si>
    <t xml:space="preserve">@kitz007 do I always have to deliver good? I am only human..  sigh the burden of being popular </t>
  </si>
  <si>
    <t xml:space="preserve">We are still in the Hospital... Because of long weekend everything goes slow </t>
  </si>
  <si>
    <t>MarlaRaeMat</t>
  </si>
  <si>
    <t>getting ready for class, and i just want to stay home lay out and have fun.  schooooll ehhhh..</t>
  </si>
  <si>
    <t xml:space="preserve">Goiing to my work!!! I want to sleep a litter bit moreee!! </t>
  </si>
  <si>
    <t xml:space="preserve">I'm feeling unloved @TheFreshManX </t>
  </si>
  <si>
    <t xml:space="preserve">@AwesomusMaximus ....Yep. Know the feeling.  One day...... </t>
  </si>
  <si>
    <t xml:space="preserve">Aaaah some creeper parked behind me &amp;amp; he's staring. </t>
  </si>
  <si>
    <t xml:space="preserve">#flylady hello fly/twitter friends!!  got the kids up a little early, 2ndds10 and dd rode bikes to school, 1stds10's tires are flat </t>
  </si>
  <si>
    <t xml:space="preserve">@EthanSuplee hey! I might be short, but I'm no munchkin </t>
  </si>
  <si>
    <t xml:space="preserve">Argh!! I have forgotten about my bill </t>
  </si>
  <si>
    <t xml:space="preserve">@LuciMahon And they have a concert next Thursday!! </t>
  </si>
  <si>
    <t xml:space="preserve">Can't find 1 stockist with both 19-21mm memory wire and 2mm tubular crimp beads </t>
  </si>
  <si>
    <t xml:space="preserve">Operation go buy SIMS before school = FAIL!  Ghetto Wal-mart...can seem to locate the box they all came in! I got the okie doke! </t>
  </si>
  <si>
    <t>kelseynicolee</t>
  </si>
  <si>
    <t xml:space="preserve">I dont know what to do.... </t>
  </si>
  <si>
    <t>blakeslack</t>
  </si>
  <si>
    <t xml:space="preserve">@lancehart hey no fair, you got your picture working </t>
  </si>
  <si>
    <t>@Mimidncr96 Aww  you leaving me?</t>
  </si>
  <si>
    <t>MunkeeZero</t>
  </si>
  <si>
    <t xml:space="preserve">@penguin1018 I know what you mean, my job doesnt require me to be here. My bosses do!! </t>
  </si>
  <si>
    <t>@JamesMW78 Kinda like that for me too  I like my straight men to be hot and malleable.</t>
  </si>
  <si>
    <t>YuYu46</t>
  </si>
  <si>
    <t xml:space="preserve">Well, I'm watching the TV at this moment ;) But, I not find my favourite program. :S </t>
  </si>
  <si>
    <t>ir33na</t>
  </si>
  <si>
    <t xml:space="preserve">finally get to use internet after 5 days. internet here is way too slow </t>
  </si>
  <si>
    <t>wafflesgirls</t>
  </si>
  <si>
    <t xml:space="preserve">@remymoore we just talked to fedex. looks like the slurpee won't last the trip. lame. we thought they could do anything </t>
  </si>
  <si>
    <t xml:space="preserve">@DaphneTX Morning!!!!! I finally made it in! </t>
  </si>
  <si>
    <t>3Jacq_</t>
  </si>
  <si>
    <t>@3Hannahsmith no one ever gave jake any credit when they read the book, i always felt sorry for him  Team jacob!!!!</t>
  </si>
  <si>
    <t>great, got a virus just wot i need in the middle of my exams  xxx</t>
  </si>
  <si>
    <t xml:space="preserve">moving some of the data to DVD's.. have no more space on storage disk </t>
  </si>
  <si>
    <t>@theiancrawford You will be missed, Ian.  Take care, and best of luck with anything you choose to do. Dream big.</t>
  </si>
  <si>
    <t xml:space="preserve">my fb account is cluttered by so much useless apps!  uninstalling them is a pain in the ass, how i wish fb could add a batch uninstall </t>
  </si>
  <si>
    <t>no swu shows for a while   http://bit.ly/19WVC7</t>
  </si>
  <si>
    <t>LarryJN</t>
  </si>
  <si>
    <t xml:space="preserve">@UndressJess sexy time was last weekend. now its back to work. ugh </t>
  </si>
  <si>
    <t xml:space="preserve">@warrenellis How did you get that leg misshap? </t>
  </si>
  <si>
    <t xml:space="preserve">Just finished reading 'The Boy in the Striped Pyjamas'. My heart is broken </t>
  </si>
  <si>
    <t xml:space="preserve">There will be no more life after this week. </t>
  </si>
  <si>
    <t>Good morning! Debating whether sleeping comfortably w/ windows open is worth waking up w/ legs covered in bug bites  OUCH</t>
  </si>
  <si>
    <t>jennybaby</t>
  </si>
  <si>
    <t xml:space="preserve">Headed to the good old town of West Liberty...chicken feathers everywhere, kinda sad </t>
  </si>
  <si>
    <t xml:space="preserve">wants to be with mars, martha and carla </t>
  </si>
  <si>
    <t xml:space="preserve">So exhausted I feel sick  Stupid video game documentary keeping me up til 4 am! </t>
  </si>
  <si>
    <t>@KatherineLunt No text  goes the phone? xxxx</t>
  </si>
  <si>
    <t>@cmykdorothy I'm partial to this one. @NikkiMK has banned me from ThinkGeek though.    http://twurl.nl/bwef8e</t>
  </si>
  <si>
    <t>Kamikaze456</t>
  </si>
  <si>
    <t xml:space="preserve">break. only a small win </t>
  </si>
  <si>
    <t>tiphereth</t>
  </si>
  <si>
    <t>@chrismcelligott  it'll turn up soon.</t>
  </si>
  <si>
    <t>kumm</t>
  </si>
  <si>
    <t xml:space="preserve">I'm selling nearly every thing I own... Got to have less stuff for these travels... Guitars go bye bye </t>
  </si>
  <si>
    <t xml:space="preserve">setting herself up to fail </t>
  </si>
  <si>
    <t>TheOneEyedOwl</t>
  </si>
  <si>
    <t>@Penguinruler It's not too late?!?!?!??!?!!?    But I think I won't be home anyway...  I don't know, things are a little confused.</t>
  </si>
  <si>
    <t>freakin ear phones now 2of them are broken  I need an excuse to tell my mam that they broke? Any ideas???</t>
  </si>
  <si>
    <t>h0bbel</t>
  </si>
  <si>
    <t xml:space="preserve">@shep @mrrocknroll @ElizabethN @MISS_OTTAWA Thx, they &amp;quot;were&amp;quot; former clients of mine. </t>
  </si>
  <si>
    <t xml:space="preserve">@AngelByDay you rotten git. I'm sat in the office with precisely zero eye-candy within perving range </t>
  </si>
  <si>
    <t>ktg626</t>
  </si>
  <si>
    <t>god this hangover sucks. stupid uni work is getting in the way of me coping with it too  btw, the car is hereby named Raoul</t>
  </si>
  <si>
    <t xml:space="preserve">Eating a chicken, bacon and avocado sandwich from Tesco. So nice but would be better if they stuck it in white bread. </t>
  </si>
  <si>
    <t>ChelsBrooks</t>
  </si>
  <si>
    <t xml:space="preserve">sitting in class ... </t>
  </si>
  <si>
    <t>DamienMcKenna</t>
  </si>
  <si>
    <t>@supaben34 Sorry to hear it   Rest up, get well.</t>
  </si>
  <si>
    <t>malucia93</t>
  </si>
  <si>
    <t xml:space="preserve">@eddieizzard brighton is also beautiful and sunny,but im stuck indoors all day at work </t>
  </si>
  <si>
    <t xml:space="preserve">@Wobotten thats about average. Makes it harder to find good shoe bargains in the sales. </t>
  </si>
  <si>
    <t>Ouroboros78</t>
  </si>
  <si>
    <t xml:space="preserve">That reminds me i havn't seen #laurasboobs since we hung out at Alex preston's house. </t>
  </si>
  <si>
    <t>hibrice</t>
  </si>
  <si>
    <t xml:space="preserve">twitter, youtube, hotmail &amp;amp; flickr all not accesible from china - hope  this wont affect the geeks, we bring no evil!! (via @Web2Asia) </t>
  </si>
  <si>
    <t>Roni818</t>
  </si>
  <si>
    <t xml:space="preserve">@abbafan69  good morning! That was awesome last night with @crystalchappell on a tweet spree.  I went to bed too early. </t>
  </si>
  <si>
    <t xml:space="preserve">Tobys got to go vets.. And could possibly have to be put down.. I don't know what I'll do with myself </t>
  </si>
  <si>
    <t>Psychomax</t>
  </si>
  <si>
    <t>argh, even when I try I can't go to sleep before 6 now  Well, tonight wasn't one of the nights in which I was trying...</t>
  </si>
  <si>
    <t>ashleebanana</t>
  </si>
  <si>
    <t xml:space="preserve">@heavydc i wish </t>
  </si>
  <si>
    <t xml:space="preserve">I don't think I slept at all last night </t>
  </si>
  <si>
    <t>laur945</t>
  </si>
  <si>
    <t>@alliecarrie i miss it too  &amp;quot;those were the best days of my life...&amp;quot; muah!</t>
  </si>
  <si>
    <t>@mikeyil you know I would, but I'll be long gone by then  does Cali even have good wings? Haha</t>
  </si>
  <si>
    <t xml:space="preserve">@beckycloonan Our upstairs stomps EVERYWHERE in her apartment. Her bedroom is above ours. She is a Mountain Dew commercial made reality. </t>
  </si>
  <si>
    <t>CarAutoPortal</t>
  </si>
  <si>
    <t xml:space="preserve">Just read General Motors finally declared bankruptcy </t>
  </si>
  <si>
    <t>kirstnf</t>
  </si>
  <si>
    <t xml:space="preserve">just used Betadine Sore Throat Gargle and now has the worlds most disgusting taste in her mouth. OMG I missed this weeks Gossip Girl ep </t>
  </si>
  <si>
    <t>ravenwilliams</t>
  </si>
  <si>
    <t xml:space="preserve">is missing my AMARANDE family. </t>
  </si>
  <si>
    <t>Ahmp  So many HomeWorks. Arggg.!!!</t>
  </si>
  <si>
    <t>setrul</t>
  </si>
  <si>
    <t xml:space="preserve">Finally added the avatar to my accounts. Probably it was a bug for the last 2 days, but I couldn't do that </t>
  </si>
  <si>
    <t xml:space="preserve">@Ceikol Maybe he has decided he doesn't want minions anymore...  </t>
  </si>
  <si>
    <t>niki_styx</t>
  </si>
  <si>
    <t>@hvt i'm good. had enough sleep. but shivering    going to see UP! today, so that's making me super happy and I think I'll get some ...</t>
  </si>
  <si>
    <t xml:space="preserve">@LifeofSubstance See, I'd LOVE to make bracelets for my man, but somehow, the beads, they always end up looking too feminine on him. </t>
  </si>
  <si>
    <t>LuneMist</t>
  </si>
  <si>
    <t>@shadowsyndrome, bad scores  and then like there's a background - sound that says, &amp;quot;FATALITY&amp;quot;</t>
  </si>
  <si>
    <t xml:space="preserve">China blocked Twitter? Badddd. I've lost 6 chinese followers! </t>
  </si>
  <si>
    <t xml:space="preserve">Ah some old friends are back in the 'shire for one night only so I'm going out tonight. My plan to do work thwarted again </t>
  </si>
  <si>
    <t xml:space="preserve">@irgxana Not sure... I am Cyclops. Staying home from work to go to doctor </t>
  </si>
  <si>
    <t xml:space="preserve">my life is soooooo boring.. boooo.. i wanna go back to nasty fish </t>
  </si>
  <si>
    <t>ashaiscool</t>
  </si>
  <si>
    <t xml:space="preserve">Saying good bye to Appy tonight. And so begins a long month of farewells </t>
  </si>
  <si>
    <t xml:space="preserve">I can be so much better </t>
  </si>
  <si>
    <t xml:space="preserve">I'm so tired of this! I just  want school to end and I don't have to see their stupid faces again... </t>
  </si>
  <si>
    <t xml:space="preserve">Having a moment of poetic genius whilst at work is extremely unfortunate </t>
  </si>
  <si>
    <t>lindseybelle</t>
  </si>
  <si>
    <t xml:space="preserve">@linzb i'm so sick too </t>
  </si>
  <si>
    <t xml:space="preserve">So much to do today but I cant bring myself to rush anywhere in this sunshine. I just wanna mosey around and look at girls. Fuck revision </t>
  </si>
  <si>
    <t>maeson09</t>
  </si>
  <si>
    <t xml:space="preserve">Well the sleeping in late thing didn't work.. But i'm glad he called.. Haven't heard his voice in days </t>
  </si>
  <si>
    <t>FilmTruth</t>
  </si>
  <si>
    <t xml:space="preserve">Can't get Poker Face by Lady Ga Ga out of my head </t>
  </si>
  <si>
    <t>SuziMrkvicka</t>
  </si>
  <si>
    <t xml:space="preserve">Another day, another....DIME! </t>
  </si>
  <si>
    <t xml:space="preserve">Gosh! I so wanna end w/ ths day... D mood here sucks...n i'm so disturbd by d #AF447 also! Pfff </t>
  </si>
  <si>
    <t>TheTrademark</t>
  </si>
  <si>
    <t xml:space="preserve">We miss us some Jim!!! </t>
  </si>
  <si>
    <t>kensingt0n</t>
  </si>
  <si>
    <t>@denardhenry Thx, it'll be a year long process. Missed spring bloom trees   Looking for 2004-2006 Subaru STi or Mitsubishi Evolution</t>
  </si>
  <si>
    <t xml:space="preserve">'And Then Came Death' http://snurl.com/j9x2g &amp;lt;-- Whale Death </t>
  </si>
  <si>
    <t xml:space="preserve">@PaperGangstahhh not in the mood. </t>
  </si>
  <si>
    <t>Fee_D</t>
  </si>
  <si>
    <t>tomorow biology test!  i must learn!</t>
  </si>
  <si>
    <t xml:space="preserve">Watching outtakes from the MTV Movie Awards. POOR EMINEM!!! </t>
  </si>
  <si>
    <t>still feeling sick, forced myself to come to work  water &amp;amp; toast = RS diet for last 2 days</t>
  </si>
  <si>
    <t>xon11</t>
  </si>
  <si>
    <t>making work things out  im LOST!</t>
  </si>
  <si>
    <t>bigjohnsuth</t>
  </si>
  <si>
    <t xml:space="preserve">@GillianLaw Make the most of it. Cold weather front is on its way. </t>
  </si>
  <si>
    <t>@Ticky_promsut nope can't.. Stayin home 2nite Hun.  assignment! Saturday nighttt I can't wait!!!</t>
  </si>
  <si>
    <t xml:space="preserve">Tweet tweet... I can see clouds... </t>
  </si>
  <si>
    <t>LisaSaysHello</t>
  </si>
  <si>
    <t xml:space="preserve">IÂ´m doing my homework </t>
  </si>
  <si>
    <t>cassystarr</t>
  </si>
  <si>
    <t xml:space="preserve">this is going to be a long month... </t>
  </si>
  <si>
    <t xml:space="preserve">Good morning twit fam..please pray I make it thru this day, I did not sleep at all. It was a rough night </t>
  </si>
  <si>
    <t>starrgh</t>
  </si>
  <si>
    <t xml:space="preserve">@eddieizzard hot and humid here in TN USA. </t>
  </si>
  <si>
    <t xml:space="preserve">Forgot today was patch day. Woke up early for nothing. </t>
  </si>
  <si>
    <t xml:space="preserve">@davidlian don't be mean ok carrots are good no matter what. i am just weak </t>
  </si>
  <si>
    <t>MikasThoughts</t>
  </si>
  <si>
    <t xml:space="preserve">In the last hours of my Vacay </t>
  </si>
  <si>
    <t>letticoco</t>
  </si>
  <si>
    <t xml:space="preserve">@Richard_Dawkins I find this item extremely difficult to believe and frankly I'm surprised it's been posted under RD's name. Disapponted </t>
  </si>
  <si>
    <t xml:space="preserve">@wickedlibrarian I don't know, but that's one of the worse jokes I've ever heard-including my own. TAM's also sold out; ticket draw only </t>
  </si>
  <si>
    <t>Lilymei</t>
  </si>
  <si>
    <t xml:space="preserve">Good day at the park today. Think i'm a bit sunburnt though </t>
  </si>
  <si>
    <t>shanayhay</t>
  </si>
  <si>
    <t xml:space="preserve">Ok really worrying about jason now </t>
  </si>
  <si>
    <t>@KathEleanorRose Lucky You! I have 2 Exams Tomorrow! Well... 3 cos History is 2 Papers  @SamTheNinja Aww I hope you're ok?</t>
  </si>
  <si>
    <t>MsAmandaBrooke</t>
  </si>
  <si>
    <t xml:space="preserve">I have tooo much to do to be sick </t>
  </si>
  <si>
    <t xml:space="preserve">@Jonas_Dreamgirl yeah... that is just wrong. But...iunno. Maybe we didn't vote enough -doubtful- I mean...GAH. we always vote </t>
  </si>
  <si>
    <t xml:space="preserve">@JadeMoiraL1987 envious! My work day is just beginning. </t>
  </si>
  <si>
    <t>sandrahh</t>
  </si>
  <si>
    <t xml:space="preserve">i seriously hate my life and not even reading fmls is making me feel better </t>
  </si>
  <si>
    <t>Shanasaki</t>
  </si>
  <si>
    <t xml:space="preserve">:-O Do I see rainclouds? I was going to the park today.  Oh well. More crafty things to do inside. </t>
  </si>
  <si>
    <t>Gary_Langston</t>
  </si>
  <si>
    <t xml:space="preserve">Back to the grind...I do not care for McAfee </t>
  </si>
  <si>
    <t>cc_online</t>
  </si>
  <si>
    <t xml:space="preserve">@Countessm3 Forgot to ask you, could you also tell me what browser you use so I can check it out please??, sorry for the troubles </t>
  </si>
  <si>
    <t>Applie</t>
  </si>
  <si>
    <t>I gots a headache.    I have been ordered by the girlies to make aebleskivers for breakfast.</t>
  </si>
  <si>
    <t xml:space="preserve">@Muxu1 definitely! i just need to have a LOT of money haha its very expensive for us brazilian to travel to US and EUROPE </t>
  </si>
  <si>
    <t>radiokidb</t>
  </si>
  <si>
    <t>@andyroddick Oh no! I just saw the roland garos website! Damn  both you and nole. crap.</t>
  </si>
  <si>
    <t xml:space="preserve">@NickiNix I thought today was Wednesday </t>
  </si>
  <si>
    <t>AdamZ</t>
  </si>
  <si>
    <t xml:space="preserve">Computers have been down since b4 I arrived at work. Commission based pay = working for free for now </t>
  </si>
  <si>
    <t>tanya_kogan</t>
  </si>
  <si>
    <t xml:space="preserve">I am going to fail all of my exams and not go to uni </t>
  </si>
  <si>
    <t>Just hit my knee in the shower  can't believe how friggin bad that hurts!!</t>
  </si>
  <si>
    <t>Phymon</t>
  </si>
  <si>
    <t>@FayerWayer MY GODD!! THE IMPOSSIBLE HAPPENED! FayerWayer me sige wee!! pero sigo siguiendo mas q de lo que me siguen  weee!!</t>
  </si>
  <si>
    <t>IllusivePro</t>
  </si>
  <si>
    <t xml:space="preserve">@mrlex Yeah it's rubbish! Hate not having my car </t>
  </si>
  <si>
    <t xml:space="preserve">@ALLS_Garrett fun   fun...but at least you don't have to sit in school all day doing pointless work..i want to go home and go back to bed </t>
  </si>
  <si>
    <t>So, I like True Blood and wondering if Lafayette really is gone.  Really love that character and hoping he wasn't killed off.</t>
  </si>
  <si>
    <t>JulieLough</t>
  </si>
  <si>
    <t xml:space="preserve">The headache is back </t>
  </si>
  <si>
    <t>FoxTracks</t>
  </si>
  <si>
    <t xml:space="preserve">Little after 8am and already have a headache--can I go back to bed. </t>
  </si>
  <si>
    <t>@grum oh that sucks   i prefer temaz over stillnox i find... but yes, restavit is just horrid :/</t>
  </si>
  <si>
    <t>dpretzler</t>
  </si>
  <si>
    <t xml:space="preserve">waited as long as i could. off to uni in morn, bed = now </t>
  </si>
  <si>
    <t>speedyjackie</t>
  </si>
  <si>
    <t xml:space="preserve">Back to one operational fridge. Much food lost. 1 week to garbage pick up </t>
  </si>
  <si>
    <t>todmonsta</t>
  </si>
  <si>
    <t xml:space="preserve">@mindy1215 I feel very sleepy too </t>
  </si>
  <si>
    <t>ceeafox</t>
  </si>
  <si>
    <t xml:space="preserve">@stewartn - today is eval day.  wish me luck, because i couldn't sleep a wink last night; and i'm having 'one of those days'. </t>
  </si>
  <si>
    <t xml:space="preserve">@Heathernews I don't think so, but you can see tons of it on MTV, just ask Emenim </t>
  </si>
  <si>
    <t>Selganor</t>
  </si>
  <si>
    <t xml:space="preserve">@jchutchins And still it isn't possible to order Personal Effects: Dark Arts in german book stores (I just tried it) </t>
  </si>
  <si>
    <t>SwaggerKid09</t>
  </si>
  <si>
    <t xml:space="preserve">Greetings Twiggas. . .Finally Got A Twitter! Left Peterson, I miss it There so Much. Thinking About T.O.S. &amp;amp;+ My Besties I can't Be With </t>
  </si>
  <si>
    <t>_WorldsApart_</t>
  </si>
  <si>
    <t xml:space="preserve">@Newhope203 NO! I went to bed EARLY to catch up on my sleep... and I missed the whole thing </t>
  </si>
  <si>
    <t>packing packing packing .. back to halls tonight  but.. Dry Dock &amp;amp; cheap drinks in the sun with my fav ladies makes it alllll better.</t>
  </si>
  <si>
    <t>@runsintowalls19 booo weeks suck.  but at least you are going on a vacation in a couple days. lol</t>
  </si>
  <si>
    <t>scarletoak</t>
  </si>
  <si>
    <t xml:space="preserve">praying for families.. http://tinyurl.com/lzjzp7 this is why you DONT DRINK AND DRIVE.. when will people learn? </t>
  </si>
  <si>
    <t xml:space="preserve">I think the Postman has pinched my @grazedotcom box </t>
  </si>
  <si>
    <t>Jodestarxx</t>
  </si>
  <si>
    <t xml:space="preserve">@mattyzee thats a bit full on..suppose they arent allowed to have fun..poor chinese </t>
  </si>
  <si>
    <t>Aww Laura Robson's out of the Open, to Sandra Zaniewska 7-6 (12-10) 1-6 6-3. Bad luck.  Still, Wimbledon soon!</t>
  </si>
  <si>
    <t xml:space="preserve">So far away from Sunday, my Snuggie wearing kitty cuddle day. sigh </t>
  </si>
  <si>
    <t>columbusnet</t>
  </si>
  <si>
    <t xml:space="preserve">@shustonphotos It's raining now. I keep waiting for the creek behind my house to clear up so I can fish it, but it looks like 2 weeks+ </t>
  </si>
  <si>
    <t xml:space="preserve">@clembastow it's a bit sad </t>
  </si>
  <si>
    <t xml:space="preserve">@aiimee_x hellen </t>
  </si>
  <si>
    <t>xxsh0tgun</t>
  </si>
  <si>
    <t xml:space="preserve">Must be a million cakes on the baking list. Day (and week) is gonna suck </t>
  </si>
  <si>
    <t>stephemie</t>
  </si>
  <si>
    <t>says cant biliv that her best friend celebrating her buffday on her bf's buffday  http://plurk.com/p/xw591</t>
  </si>
  <si>
    <t>biscottilounge</t>
  </si>
  <si>
    <t>Arg, I am completely soaked  dang you rain drops!</t>
  </si>
  <si>
    <t>LondonDarling</t>
  </si>
  <si>
    <t>@ASOS_Fi  sorry to hear, you've got to do something else though, otherwise you'll feel miserable! Girls night out?</t>
  </si>
  <si>
    <t xml:space="preserve">i so wish i was born in the 1920z </t>
  </si>
  <si>
    <t xml:space="preserve">@qbee27 ubertwitter is being weird this am.  </t>
  </si>
  <si>
    <t xml:space="preserve">The day just gets better by the minute! Aagghh! </t>
  </si>
  <si>
    <t xml:space="preserve">not going into work.im sick.like i wanna barf sick.steve's gonna pick me up.oh shit i think the toilet called.it did.i threw up. </t>
  </si>
  <si>
    <t>HartwigMossIns</t>
  </si>
  <si>
    <t xml:space="preserve">@jessNOLA Say hello to Melissa Bennett (@insurants) 2nite at #net2no. She's a first timer and co-worker @HartwigMossIns. I can't make it </t>
  </si>
  <si>
    <t xml:space="preserve">@Trace027 Yeah, I think the clouds are supposed to start gathering ur way l8r today &amp;amp; then start spilling down rest of UK tomorrow.  </t>
  </si>
  <si>
    <t>RyanLadner</t>
  </si>
  <si>
    <t xml:space="preserve">Seminary is very expensive </t>
  </si>
  <si>
    <t>@gfalcone601 almost no sun here  and it's really cold. remembers me of London weather, haha. XX</t>
  </si>
  <si>
    <t>lisamarie0812</t>
  </si>
  <si>
    <t xml:space="preserve">Hey Soul Man - When you figure out how to upload the picture let me know........I'm having the same problem </t>
  </si>
  <si>
    <t xml:space="preserve">@davidrules04 someone looks happy haha. i`m jealous. Got my diet coke and a design problem </t>
  </si>
  <si>
    <t>girliciouslover</t>
  </si>
  <si>
    <t xml:space="preserve">Not feeling well. Stuck @ home all day. </t>
  </si>
  <si>
    <t xml:space="preserve">it's raining. it's cold. oh boy. </t>
  </si>
  <si>
    <t xml:space="preserve">@kit_kat1990 Tell me about it - he has ruined the sunbathing atmosphere!! If I go out I'll come back in with my clothes reeking of it </t>
  </si>
  <si>
    <t xml:space="preserve">It looks like it's about to pour outside! And I just fell running up the stairs </t>
  </si>
  <si>
    <t>dudesam182</t>
  </si>
  <si>
    <t xml:space="preserve">@helloiamjon naw jon just naw go just go get off this no1 cares! go away and like not be on this man! Hate you! ko ko ko did i scare you? </t>
  </si>
  <si>
    <t>adamkcarson</t>
  </si>
  <si>
    <t xml:space="preserve">@floodfx wow...love flight control, but only at 188 </t>
  </si>
  <si>
    <t>MG2NYC</t>
  </si>
  <si>
    <t xml:space="preserve">@Hypernovamusic when is your next show in NYC?! I keep missing them </t>
  </si>
  <si>
    <t xml:space="preserve">i don't want that the hills finish </t>
  </si>
  <si>
    <t>ptmayes</t>
  </si>
  <si>
    <t xml:space="preserve">@audiogamer I think you'll find that everyone else is at work. </t>
  </si>
  <si>
    <t>RasTahFahRee</t>
  </si>
  <si>
    <t xml:space="preserve">these 8 kids might end up with some seriously high therapy bills. </t>
  </si>
  <si>
    <t xml:space="preserve">@cmonaussiecmon that was mean! </t>
  </si>
  <si>
    <t>FakeTwitts</t>
  </si>
  <si>
    <t xml:space="preserve">@ALeeLor Hey, those two are fakes....I'm sorry </t>
  </si>
  <si>
    <t>Ugh miss the lambs who cant get on rarely anymore  @lili17mc @QueenMiMiFan miss you 2 and love you both!</t>
  </si>
  <si>
    <t xml:space="preserve">Is missing Ana Ivanovic </t>
  </si>
  <si>
    <t xml:space="preserve">@courtpassant I actually bought a Slingbox last week but don't think I'm going to keep it. Need too many other connectors, not worth it. </t>
  </si>
  <si>
    <t>Don't want to go but have to  I'm hungryy</t>
  </si>
  <si>
    <t>sarahmeister24</t>
  </si>
  <si>
    <t xml:space="preserve">@dantencer My hopes were sooooo up on the MacT news.....sad day </t>
  </si>
  <si>
    <t>TheIttyBitty</t>
  </si>
  <si>
    <t xml:space="preserve">Off to my 13 hour day of work someone come visit me </t>
  </si>
  <si>
    <t xml:space="preserve">@rickmusiq06 Have no idea...I did a few interviews here for the news and they called me to ask  the results..i didn't know what to say. </t>
  </si>
  <si>
    <t>christyleunglor</t>
  </si>
  <si>
    <t xml:space="preserve">holding a grape too hard that it squirted juice on my face </t>
  </si>
  <si>
    <t>getting lost coming from somewhere Iâ€™ve been to 100 times and then having gps on my phone wouldnâ€™t help the jokes either...  it was dark</t>
  </si>
  <si>
    <t xml:space="preserve">@ArghZombies Kung Fu Zombie (1982) - http://kl.am/imdb - King of the Zombies - http://kl.am/imdb1 - both available on Amazon. No X or Y </t>
  </si>
  <si>
    <t>MeggoMyWaffles</t>
  </si>
  <si>
    <t xml:space="preserve">i want to just sit in the rain. school is in my way </t>
  </si>
  <si>
    <t xml:space="preserve">@reBANGA I wish I could go </t>
  </si>
  <si>
    <t xml:space="preserve">@chriswallace Owwww, that sounds painful! </t>
  </si>
  <si>
    <t>is bored!!!! theres no1 bout  still gota unpack yet, how borin lol</t>
  </si>
  <si>
    <t xml:space="preserve">I hate guitar strings </t>
  </si>
  <si>
    <t>gekkko</t>
  </si>
  <si>
    <t xml:space="preserve">@carolermp had straggler (last year's lamb), and two singles born Christmas Day (due Feb) here. where there's a ram there's a way! sheep </t>
  </si>
  <si>
    <t xml:space="preserve">@1ndefinite used to. my dealer got arrested in front of my face, so haven't been buying since </t>
  </si>
  <si>
    <t xml:space="preserve">Really wish I had taken photography next year... too late now </t>
  </si>
  <si>
    <t>@terrylbanta  my prius has a texas plate. That's awfully unfair.</t>
  </si>
  <si>
    <t>@toyaplus1 oh no toya.  i'm sorry   hopefully he'll let you sleep tonight.  how's your new job going?</t>
  </si>
  <si>
    <t>undadacovers</t>
  </si>
  <si>
    <t xml:space="preserve">@02 i lost mine last summer after goin on the rollercoasta on brighton's pier, it went in the sea! </t>
  </si>
  <si>
    <t>Ban25</t>
  </si>
  <si>
    <t xml:space="preserve">yay, proxy/firewall broken at work. no internets </t>
  </si>
  <si>
    <t xml:space="preserve">@firesty my eyes are brown. but when i was little they used to be BLUE! im so pissed. i want blue eyes </t>
  </si>
  <si>
    <t>HelenaISN</t>
  </si>
  <si>
    <t xml:space="preserve">I'm gonna study chemistry...baaahh! I HATE chemistry! </t>
  </si>
  <si>
    <t>Careface</t>
  </si>
  <si>
    <t xml:space="preserve">Broken my mobile teflone </t>
  </si>
  <si>
    <t>JonnyBurke</t>
  </si>
  <si>
    <t xml:space="preserve">I really need a vacation - but I can't afford it. </t>
  </si>
  <si>
    <t xml:space="preserve">Just saw a dead cow on the side of the road </t>
  </si>
  <si>
    <t>eunbieunjuumma</t>
  </si>
  <si>
    <t xml:space="preserve">cleaning cleaning cleaning. . .  the question is are the kids UNdoing it faster than I am doing it?!!?!?!?  I think I'm losing!!!  </t>
  </si>
  <si>
    <t>hannah_x</t>
  </si>
  <si>
    <t xml:space="preserve">I just told people I dont know any theorems for maths and apparently thats a big deal. </t>
  </si>
  <si>
    <t>AdamRalph92</t>
  </si>
  <si>
    <t xml:space="preserve">man ive been away for along time  ....sorry guys </t>
  </si>
  <si>
    <t>krm1995</t>
  </si>
  <si>
    <t xml:space="preserve">I would like to ask everyone to pray for the Air Frane flight 447 and the missing passengers. That's sooo sad! </t>
  </si>
  <si>
    <t xml:space="preserve">I just read that soon twitter accounts won't be for free </t>
  </si>
  <si>
    <t>Kreezie21</t>
  </si>
  <si>
    <t xml:space="preserve">brushing my teeferz then heading my butt into work... i feel like a zombie. Thank good ness this is a short day.... i want a nap </t>
  </si>
  <si>
    <t>@effyobie  i love you so much. txt me whenever you want (on old phone).</t>
  </si>
  <si>
    <t>ambeRRubarth</t>
  </si>
  <si>
    <t>my cab to the airport just got pulled over by cop for illegal right turn!  hope I don't miss flight</t>
  </si>
  <si>
    <t>bekahferguson</t>
  </si>
  <si>
    <t xml:space="preserve">@RoeSaved In Canada, abortion is completely covered by Ohip (taxpayer $$). It is *free* to have an abortion in Canada. </t>
  </si>
  <si>
    <t>At work......Day 2 of my last week in AP........I wish I were at home in bed right now  Blah......</t>
  </si>
  <si>
    <t xml:space="preserve">@AimeeLady Well, you got the tart bit right.. ;-) Please please please take me back.. </t>
  </si>
  <si>
    <t>ginawittmd</t>
  </si>
  <si>
    <t xml:space="preserve">Am googling Airborne side effects.  Alas, it seems my symptoms are attributable to the virus I'm fighting, not the medicine </t>
  </si>
  <si>
    <t>sudioll</t>
  </si>
  <si>
    <t xml:space="preserve">Took hubby to airport &amp;amp; hit showers going over 205 bridge.  Messed up my clean car!  </t>
  </si>
  <si>
    <t xml:space="preserve">Gonna do some stretching before the run, hopefully this cramp on the right will go away. It's a gloomy weather, I don't want cramps too! </t>
  </si>
  <si>
    <t>mary_gallagher</t>
  </si>
  <si>
    <t>@petewentz  come back to ireland  http://twitpic.com/6gmix</t>
  </si>
  <si>
    <t>b3njaminall3n</t>
  </si>
  <si>
    <t xml:space="preserve">no more bmw touring cars </t>
  </si>
  <si>
    <t>RenGlastonbury</t>
  </si>
  <si>
    <t xml:space="preserve">just watched the season finale episode of The Hills...boo hoo no more Lauren </t>
  </si>
  <si>
    <t>kungfusquirrel</t>
  </si>
  <si>
    <t>@madjackmcmad I saw explosions and escape pods, hold me  Also, GOTY 2010, calling it now.</t>
  </si>
  <si>
    <t xml:space="preserve">haileys best friend has the most amazing eyes i have ever seen. i wish we could swich </t>
  </si>
  <si>
    <t xml:space="preserve">@gone2dmb @pieshopgirl @mandadmb Hi ladies! Sick day </t>
  </si>
  <si>
    <t>@softthistle awwwwwwwwwwwwwwww what a cutie!!!!! this is my old cat dusty, he died about 4years ago  http://twitpic.com/6gmsb</t>
  </si>
  <si>
    <t xml:space="preserve">@TorontoViewer That's me buggered then </t>
  </si>
  <si>
    <t>brandibelle73</t>
  </si>
  <si>
    <t xml:space="preserve">@RobAndRyanRadio To me, JJ Jackson was the coolest of all the vj's.! R.I.P.   </t>
  </si>
  <si>
    <t xml:space="preserve">I Have IQ Of 123 Only. </t>
  </si>
  <si>
    <t>@justindg awwwww  get well soon! btw you were in my dream last night! haha</t>
  </si>
  <si>
    <t>MereBear12</t>
  </si>
  <si>
    <t>Just watched the day after tomorrow in history, and we didnt finish!  i wanna know what happens!</t>
  </si>
  <si>
    <t xml:space="preserve">@guardiantech re: http://bit.ly/13fJOq the video can't be viewed outside the US for copyright reasons. </t>
  </si>
  <si>
    <t>No new car today  it's getting a check up?  Lmao</t>
  </si>
  <si>
    <t>Mikey618</t>
  </si>
  <si>
    <t xml:space="preserve">Good morning! Wishing that jobs had summer vacation to just like school </t>
  </si>
  <si>
    <t>StarStudedSheva</t>
  </si>
  <si>
    <t>the twitter world doesn't want my embrace  @jlevantmusic</t>
  </si>
  <si>
    <t xml:space="preserve">found the calendar online--spinning is at 9:15... it's 9:09 now </t>
  </si>
  <si>
    <t xml:space="preserve">@Donny_P Was with Heather and Graham (and Robert)... No Rollergirl, unfortunately </t>
  </si>
  <si>
    <t>liviisatwatter</t>
  </si>
  <si>
    <t xml:space="preserve">exam today wasnt that bad, just 7 more to do </t>
  </si>
  <si>
    <t>sophiejoe81</t>
  </si>
  <si>
    <t xml:space="preserve">completed my 2nd mini marathon woowoo.. now suffering from burnt shoulders and arms </t>
  </si>
  <si>
    <t>@Dinofa I wish I could have been there for it today.  Next one I'll try and make it.</t>
  </si>
  <si>
    <t>sybillap</t>
  </si>
  <si>
    <t xml:space="preserve">think I just got a sunburn on the top of my head </t>
  </si>
  <si>
    <t xml:space="preserve">@MisterRossi I preferred my idea </t>
  </si>
  <si>
    <t xml:space="preserve">@CHERRY_FN_STAR </t>
  </si>
  <si>
    <t xml:space="preserve">freakin out at work. gotta take over the vaults for the rest of the week </t>
  </si>
  <si>
    <t>I'm at work  what are you up to leah</t>
  </si>
  <si>
    <t>@daisyjanine always here if you need to talk  I'm sure things will get better</t>
  </si>
  <si>
    <t xml:space="preserve">@Demongrrrrl I wish I could say that. Repairs are bad enough &amp;amp; critical enough to seriously consider getting a new-to-us car. </t>
  </si>
  <si>
    <t>HayleyCatt</t>
  </si>
  <si>
    <t xml:space="preserve">@KiddKraddick I'm really really sad that you guys aren't playing on Q102 in Albany, GA anymore. My mornings just are not the same! </t>
  </si>
  <si>
    <t>@frankbrondum: Bad news  they finally blocked twitter on Army Computers in Kuwait.</t>
  </si>
  <si>
    <t>nicoSWD</t>
  </si>
  <si>
    <t xml:space="preserve">@miljar That's what I was thinking, but it could take another 6 months until they manage to jailbreak and unlock it. </t>
  </si>
  <si>
    <t xml:space="preserve">feels very guilty. I think the stupid silly b!tch is me.... </t>
  </si>
  <si>
    <t xml:space="preserve">Been and checked on buddy, he's as hyper as ever aha. Work time </t>
  </si>
  <si>
    <t>topseeturvee</t>
  </si>
  <si>
    <t>It still annoys me...(annoyed)Ang section ko..  http://plurk.com/p/xw61d</t>
  </si>
  <si>
    <t xml:space="preserve">was attacked by ants so admitted defeat n is now itching cos it feels like they on her </t>
  </si>
  <si>
    <t>aquintana3507</t>
  </si>
  <si>
    <t xml:space="preserve">workin! wish I was working out </t>
  </si>
  <si>
    <t>chaoslost200</t>
  </si>
  <si>
    <t xml:space="preserve">Pushing Daisies final episodes YAY!  Also kinda boo since they are the final episodes </t>
  </si>
  <si>
    <t>@SooSpecial  get on aim please!!</t>
  </si>
  <si>
    <t>Fryphile</t>
  </si>
  <si>
    <t>No #dongle this Tuesday  Why even have Tuesday if Stephen's not going to come in our ears. As it were.</t>
  </si>
  <si>
    <t xml:space="preserve">I wanna go to a place where there's loud pumping music and crazy dancing.  booyah. I miss Korea's clubs. </t>
  </si>
  <si>
    <t xml:space="preserve">My iPhone constantly mis-spells words I don't see until posted! </t>
  </si>
  <si>
    <t>@originalmary  He's so stupid</t>
  </si>
  <si>
    <t>spelchec</t>
  </si>
  <si>
    <t xml:space="preserve">@grauwulf I don't even have an ATM card with tofu </t>
  </si>
  <si>
    <t xml:space="preserve">@xbllygbsn :$ whaa! you alright ? O.O </t>
  </si>
  <si>
    <t>SaskiaMaria</t>
  </si>
  <si>
    <t>I'm feeling ill today  But still have to go to work; life sucks!</t>
  </si>
  <si>
    <t xml:space="preserve">gud morning twitter fam! sleepy as hell rite now and dis rain aint makin it no better. </t>
  </si>
  <si>
    <t>RennyVanneste</t>
  </si>
  <si>
    <t xml:space="preserve">flying home for a funeral.   Good bye technology </t>
  </si>
  <si>
    <t xml:space="preserve">Why do I keep waking up before my alarm goes off?? Yesterday wasn't bad cause it was 4 minutes before. Today, 15 minutes before! </t>
  </si>
  <si>
    <t xml:space="preserve">@spr33 You &amp;amp; me both mate - I HATE all peas  yuk </t>
  </si>
  <si>
    <t>Domonique75</t>
  </si>
  <si>
    <t>Dodgers lost yesturday  now gotta get ready 4 court 2 contest joint custody, I hate baby daddy... when you deserve it you can have it</t>
  </si>
  <si>
    <t>cesarfong</t>
  </si>
  <si>
    <t>HTC Touch Pro 2 review http://bit.ly/rFEJd  (great review, there is no 3G version for LATAM  )</t>
  </si>
  <si>
    <t>emma_rey</t>
  </si>
  <si>
    <t xml:space="preserve">http://twitpic.com/6gmvk - Looks like were happy doesn't it - doesn't show how we are just about to fight and ruin everything though </t>
  </si>
  <si>
    <t>lawdhvmercy</t>
  </si>
  <si>
    <t xml:space="preserve">@prediketflowz dont be like that </t>
  </si>
  <si>
    <t>larrydavidrules</t>
  </si>
  <si>
    <t xml:space="preserve">@Homzy ha ha fireman Sam wouldn't be happy to hear that kind of talk! Keep going to prem to find WBA your says </t>
  </si>
  <si>
    <t>donnagooch</t>
  </si>
  <si>
    <t xml:space="preserve">AHHH I DUNNO WANT TO GO TO WORK IN THIS BLAZING HEAT..... </t>
  </si>
  <si>
    <t>THEmrsLicky</t>
  </si>
  <si>
    <t xml:space="preserve">harry potter, my sister's keeper, new moon.....all these movies i MUST see this year and no baby sitter </t>
  </si>
  <si>
    <t xml:space="preserve">@Muxu1 the bad thing is our money (brazilian REAL) cuz it doesn't have good value in US and EUROPE. like 1.00 EURO = 300 REAIS </t>
  </si>
  <si>
    <t>Well I had to take my sidekick's battery out, but that meant I lost my device text messages.  I wish I knew how to get them back.</t>
  </si>
  <si>
    <t xml:space="preserve">I'm a complete idiot. Was meant to be at a VMWare/Netapp seminar this morning and completely forgot </t>
  </si>
  <si>
    <t xml:space="preserve">LOL! Use of the word 'pants' by @eddieizzard seems to have caused some confusion. Can't explain it to everyone </t>
  </si>
  <si>
    <t xml:space="preserve">@TanayaBlaze @JessicaMelon everythings alright, just the regular bullshit </t>
  </si>
  <si>
    <t>Mrkcmo</t>
  </si>
  <si>
    <t xml:space="preserve">Whurr er'body at...??? nobody respond'n  back.....   </t>
  </si>
  <si>
    <t>getjudged</t>
  </si>
  <si>
    <t>someone have decided to quit playing AoC  and go back to AO</t>
  </si>
  <si>
    <t xml:space="preserve">@Joorrie hey no i reported it via inet and they arent going to do anything about it the bastards ! </t>
  </si>
  <si>
    <t>justine_hughes</t>
  </si>
  <si>
    <t xml:space="preserve">I've only been out in it 10 mins, don't think I can take too much more sun </t>
  </si>
  <si>
    <t>Hasteur</t>
  </si>
  <si>
    <t xml:space="preserve">Now time to get to work.  200 emails to sort through </t>
  </si>
  <si>
    <t xml:space="preserve">@Muxu1 the bad thing is our money (brazilian REAL) cuz it doesn't have good value in US and EUROPE. like 1.00 EURO = 3.00 REAIS </t>
  </si>
  <si>
    <t>jay2571</t>
  </si>
  <si>
    <t xml:space="preserve">Just got back from Dentist - some surgery needed! </t>
  </si>
  <si>
    <t>maiavalenzuela</t>
  </si>
  <si>
    <t xml:space="preserve">Had a dream that I found a lone survivor from the Air France flight- holding on to a piece of the wing </t>
  </si>
  <si>
    <t xml:space="preserve">Still haven't had any dinner. Might have to resign myself to microwaveable lasagne </t>
  </si>
  <si>
    <t>Harris_Junior</t>
  </si>
  <si>
    <t xml:space="preserve">not in the good mood </t>
  </si>
  <si>
    <t>MattCoundiff</t>
  </si>
  <si>
    <t xml:space="preserve">Outta work can still get some sleep before my appointment arrives. Won't see Lexx till then. Usually get to mumble at her b4 she leaves. </t>
  </si>
  <si>
    <t xml:space="preserve">@Tymlee You know I saw some others as well the other day, I think Mark had them.. can't remember.. too terrible </t>
  </si>
  <si>
    <t xml:space="preserve">Being up at 630 &amp;amp; running off of 2 hours of sleep... CRUEL &amp;amp; UNUSUAL PUNISHMENT!! </t>
  </si>
  <si>
    <t xml:space="preserve">im sick of physic and history, give up to learn it more, i think my brain not good enough </t>
  </si>
  <si>
    <t xml:space="preserve">@witchwithkids I would LOVE to get that too!  I'm in the same position. </t>
  </si>
  <si>
    <t>Chairunnisa</t>
  </si>
  <si>
    <t xml:space="preserve">how can i hold this feeling,if yearning its too extremely me </t>
  </si>
  <si>
    <t>KaceeMaree</t>
  </si>
  <si>
    <t xml:space="preserve">I need to sleep more. And not watch the season finale of The Hills online becuz it wasn't that great anyway. I'm sad Lauren is leaving. </t>
  </si>
  <si>
    <t>gingerphoto</t>
  </si>
  <si>
    <t xml:space="preserve">Good morning!! Almost rescued a turtle this morning but a sweet lady stopped before I could get back  poor guy was scared </t>
  </si>
  <si>
    <t>jjnopants</t>
  </si>
  <si>
    <t>@almamavis sorry  that thing is contagious...at least the literal video has 1 of the best lines ever:&amp;quot;my matress is made of gypsy sluts.&amp;quot;</t>
  </si>
  <si>
    <t>@annabelsavage lucky shit! i want ice cream!!  x</t>
  </si>
  <si>
    <t>Ataraxis00</t>
  </si>
  <si>
    <t>Kolya was just broken.    Soderling is up 4-3 in the 2nd.</t>
  </si>
  <si>
    <t xml:space="preserve">reviewing Sarah's 1st grade dvd </t>
  </si>
  <si>
    <t>was hoping to make it through the week with no coffee... It's only Tuesday  #Fail</t>
  </si>
  <si>
    <t>what exactly is halo reach? im still lost  trailer looks brilliant though (for how little it is) #xboxE3</t>
  </si>
  <si>
    <t>roxanneclements</t>
  </si>
  <si>
    <t xml:space="preserve">has ants! </t>
  </si>
  <si>
    <t>R.I.P. Rachel Salzman from Tile Shop Ridgefield, CT.....you will be missed  ...so young n so nice</t>
  </si>
  <si>
    <t>Saucers</t>
  </si>
  <si>
    <t xml:space="preserve">From 8 to 6. Ears hurting </t>
  </si>
  <si>
    <t xml:space="preserve">@46rossi Good, very good. xD You're very crazy Vale! xD I can't go to MontmelÃ³ to see you in MotoGP race. I'm sorry. </t>
  </si>
  <si>
    <t>joycestahl</t>
  </si>
  <si>
    <t xml:space="preserve">Awoke this morning at 3:30 a.m. to the sound of our dog throwing up!    Been awake ever since.  She seems to be better now! </t>
  </si>
  <si>
    <t>CheeeWOWa</t>
  </si>
  <si>
    <t xml:space="preserve">@BabyHaroldK sniffle I voted til midnite U were leading Now @6AM UR  underdog Will make anipal appeal again UR SO MUCH CUTER &amp;amp; I am sad </t>
  </si>
  <si>
    <t xml:space="preserve">@MattKelland @alaninantwerp Can't change it. Locks me out of account. Forces password change. No help from Twitter. </t>
  </si>
  <si>
    <t xml:space="preserve">Soccer Teammate died in a  car accident . The most unfair thing about life is the way it ends! </t>
  </si>
  <si>
    <t>rantanplan_zzz</t>
  </si>
  <si>
    <t>MÃ¬nh Ä‘ang muá»‘n há»?i em nÃ y xem cÃ³ thanh toÃ¡n qua payoo Ä‘c ko  http://bit.ly/1541af</t>
  </si>
  <si>
    <t xml:space="preserve">lol this wasnt too long ago but #remember 25cent bags of chips?? now u can only get 3 for a dollar </t>
  </si>
  <si>
    <t xml:space="preserve">Fed up today. The sun should make you happy. I cannot go out in it as I have far too much work to do. Not good. It's only Tuesday. WAAAA! </t>
  </si>
  <si>
    <t xml:space="preserve">im off to darlington, my car is going to be maafffttttingggg! i am going to melt </t>
  </si>
  <si>
    <t>guurahk</t>
  </si>
  <si>
    <t xml:space="preserve">Finally got a good DVD of the Grand Canyon Trip to burn. I guess 6 times is the charm. Maybe I should get a MAC </t>
  </si>
  <si>
    <t>So, when I wear peep toes, 3 toes try 2 squeeze through the hole!!! Not cute   so I'm trying 2 put paper between them 2 force them apart..</t>
  </si>
  <si>
    <t xml:space="preserve">@wesgarner i'm SO congested and my whole body aches </t>
  </si>
  <si>
    <t>egavin84</t>
  </si>
  <si>
    <t xml:space="preserve">I'm feeling rundown.  It's only Tuesday </t>
  </si>
  <si>
    <t>JaytheBigLug</t>
  </si>
  <si>
    <t xml:space="preserve">@amynotlp I think a lot of people thinking about that wreck jumped to &amp;quot;Lost&amp;quot; like it's some kind of wish fulfillment... </t>
  </si>
  <si>
    <t xml:space="preserve">Had such an amazing rest!! Woke up sooooo refreshed, until I got to work....boooourns!!! </t>
  </si>
  <si>
    <t xml:space="preserve">Is missing Ana Ivanovic from the French Open </t>
  </si>
  <si>
    <t>ainmusa</t>
  </si>
  <si>
    <t xml:space="preserve">handphone running out off battery and  i didnt realise it.he must think im avoiding him.sigh.. </t>
  </si>
  <si>
    <t xml:space="preserve">@pennycat pennycat...what happened to you </t>
  </si>
  <si>
    <t xml:space="preserve">@TwixtBetwixt Oh man,...well I hope you feel better </t>
  </si>
  <si>
    <t>@JohnnyDurham19 Had the same thing yesterday! Piriton did NOTHING! Felt so abandoned  just keep loads of tissue handy!</t>
  </si>
  <si>
    <t>crewzta</t>
  </si>
  <si>
    <t xml:space="preserve">@breatheyoga You needed to tweet this yesterday </t>
  </si>
  <si>
    <t>midgette08</t>
  </si>
  <si>
    <t xml:space="preserve">and of course it Tuesday and WoW servers are down </t>
  </si>
  <si>
    <t>tshepp316</t>
  </si>
  <si>
    <t>@kokons - I was only messin wit u  sorry, I never recieved response.</t>
  </si>
  <si>
    <t xml:space="preserve">@simonkirkman no haha, why would I be ;) I burnt my hand on the oven, it hurts </t>
  </si>
  <si>
    <t xml:space="preserve">I definatly think i broke my baby  toe, while moving all my furniture last night </t>
  </si>
  <si>
    <t>The Air France flight 447 crash is so sad.  Only found a seat and some fuel in the Atlantic so far.</t>
  </si>
  <si>
    <t>Shamiliciouss</t>
  </si>
  <si>
    <t xml:space="preserve">I'm wishing i had a rich husband..... Getting up 4 work in the middle of winter to go slave for 8 hours is so not kewl </t>
  </si>
  <si>
    <t>FabAbz</t>
  </si>
  <si>
    <t xml:space="preserve">Is trying to figure how to work this thing out?! Confused </t>
  </si>
  <si>
    <t xml:space="preserve">@ceci_arg Me too! </t>
  </si>
  <si>
    <t>gonzomark</t>
  </si>
  <si>
    <t xml:space="preserve">It is 8am and I woke up to finish reading a chapter before class. Gotta love summer school! </t>
  </si>
  <si>
    <t xml:space="preserve">@officialjman i wish i could take a one hour break. i haaate school. </t>
  </si>
  <si>
    <t>mckinney20</t>
  </si>
  <si>
    <t>@CaddyChristy I remember those days! Can't do that anymore  to many meds to old blah blah blah  got a pic up yup thats me</t>
  </si>
  <si>
    <t xml:space="preserve">spoke to my friend today who is really unwell in hospital...I am still worried about her </t>
  </si>
  <si>
    <t xml:space="preserve">am up if not awake ...brain says walk the dogs ... body says walk? ... go ahead I dare ya </t>
  </si>
  <si>
    <t>Loho</t>
  </si>
  <si>
    <t xml:space="preserve">Aneurysm is a terrible way to die. I don't want my brain to explode </t>
  </si>
  <si>
    <t>Phoebooo</t>
  </si>
  <si>
    <t>Going to see my dentist  I'm freakin' out !</t>
  </si>
  <si>
    <t>math exam in 30 minutes !  soccer tonight after school against Gloucester</t>
  </si>
  <si>
    <t>nainich</t>
  </si>
  <si>
    <t>I'm sick   the one things who make me happy : i don't go school but i'm realy tired i hate that when i'm sick</t>
  </si>
  <si>
    <t>@mollymahlou I'm really hating religion  Amelia and I are the only two doing any work.</t>
  </si>
  <si>
    <t>brettsutton</t>
  </si>
  <si>
    <t xml:space="preserve">@caitlinrubyxo I cant watch it on the net..... I have slow net and I need to watch it all rugged up in my lounge room. </t>
  </si>
  <si>
    <t>rainakacb</t>
  </si>
  <si>
    <t>Disappointed!  Lebron James is a sore loser! &amp;quot;You win and accept the praise, you lose and accept defeat!&amp;quot;</t>
  </si>
  <si>
    <t>michHadisurjo</t>
  </si>
  <si>
    <t xml:space="preserve">is so sad Rafa's not in the French open anymore.French Open's totally gonna suck without u, Rafa!!! </t>
  </si>
  <si>
    <t>ASOS_Fi</t>
  </si>
  <si>
    <t xml:space="preserve">@jamiepotter ha I'd be lucky to go even there now </t>
  </si>
  <si>
    <t>@rhidown Just lost a follower  i rekon i will loose so many tommorow</t>
  </si>
  <si>
    <t xml:space="preserve">Hoping this is allergies and not strep! </t>
  </si>
  <si>
    <t>biwook</t>
  </si>
  <si>
    <t xml:space="preserve">I want to be hardcore but my mom won't let me </t>
  </si>
  <si>
    <t>@getjudged quit AoC  any reason why?</t>
  </si>
  <si>
    <t>MINIX0</t>
  </si>
  <si>
    <t>Yesterday was fun...sitting in miserable school while its beautiful out  8 days till graduation !!! Wooooo</t>
  </si>
  <si>
    <t>Stayed home yesterday &amp;amp; rested, hoping to be well enough for that. Made it through the day, but have gone downhill this evening.  Night!</t>
  </si>
  <si>
    <t>Gesthemene</t>
  </si>
  <si>
    <t xml:space="preserve">is shattered. 11pm is NOT a good time to finish working </t>
  </si>
  <si>
    <t xml:space="preserve">@sarahgenson because I have the loudest neighbors ever. </t>
  </si>
  <si>
    <t xml:space="preserve">@kayleeperry i said im sorry!  the only reason i told him was 'cause i didnt want him to be hurt...like a heads up.i didnt mean 2 hurt u </t>
  </si>
  <si>
    <t>@icobee Teach me how!  Omg, La Pinay crepe from Cafe Breton. I want na rin. Haha! Hoy, you didn't bring the havs I gave you to Bora!</t>
  </si>
  <si>
    <t>ElenoreRaven</t>
  </si>
  <si>
    <t xml:space="preserve">I miss them already... </t>
  </si>
  <si>
    <t xml:space="preserve">Apparently this weather is meant to change tomorrow </t>
  </si>
  <si>
    <t xml:space="preserve">@kamna /pout....I guess I can wait </t>
  </si>
  <si>
    <t xml:space="preserve">bah... World Lit </t>
  </si>
  <si>
    <t xml:space="preserve">@bigdaddymerinar what?! i  thought saucy was good? </t>
  </si>
  <si>
    <t>ashleyroberts81</t>
  </si>
  <si>
    <t xml:space="preserve">I'm changing my eating habits with the plan from @brookeburke.  Not too bad, but have headache from no caffiene </t>
  </si>
  <si>
    <t>@carriescooking   Do you know a time frame?</t>
  </si>
  <si>
    <t xml:space="preserve">getting ready to go to school since leaving garhh revision </t>
  </si>
  <si>
    <t xml:space="preserve">And I would have continued, if not for the fact I hit the only ball into neighbours garden and I am not going in </t>
  </si>
  <si>
    <t>@JusCrazy we don't have waffles  or a waffle iron lol</t>
  </si>
  <si>
    <t xml:space="preserve">@O2 Whilst taking my GCSE science exam, I believe the phone fell out of my velcro bag </t>
  </si>
  <si>
    <t xml:space="preserve">@TiniOlsen Where are you?? I want to speak with you right now...but your not at home... </t>
  </si>
  <si>
    <t xml:space="preserve">@Tarale I feel the same about my work. In reality I REALLY SHOULDN'T go to work tomorrow but it's too late to do anything about it now. </t>
  </si>
  <si>
    <t>LittleBirkett</t>
  </si>
  <si>
    <t>@mynameisdaniel don't go home!! and nooo  i can't. there's no one to swap with,and they're short on staff too... I'M ANNOYED!!!</t>
  </si>
  <si>
    <t>Crash site surfaced.  Praying for the families of lost ones.</t>
  </si>
  <si>
    <t>Lrenee509</t>
  </si>
  <si>
    <t>@ladivaloca once again another trip home and I don't get a chance to visit with you  Hope all is well girl... www.youravon.com/Lmcknight</t>
  </si>
  <si>
    <t xml:space="preserve">@LondonDarling will do yes. It's going to be a doubly rubbish day tho cos my mum's going into hospital for an operation </t>
  </si>
  <si>
    <t>@stusi awww, it must be awful Stacey  I love listening to Em and Sam Mac in the mornings, they always make me laugh</t>
  </si>
  <si>
    <t xml:space="preserve">@boulderdog1 does anyone remember the url to @pitbull_fan76's site?  my puter crashed on sunday so i don't have my browser history </t>
  </si>
  <si>
    <t>Suecblue</t>
  </si>
  <si>
    <t xml:space="preserve">Just heard my husbands 'doctor', due to visit an orthdontic conference this weekend, was on that Air France Flight. Not good </t>
  </si>
  <si>
    <t xml:space="preserve">@harebearshares it's one last class i have to take </t>
  </si>
  <si>
    <t xml:space="preserve">but my lil sis beet me to it  </t>
  </si>
  <si>
    <t xml:space="preserve">@nicharry yeah I really am not keen to fly in two weeks time now </t>
  </si>
  <si>
    <t>Hating wrk rite now  n I'm still siksmh</t>
  </si>
  <si>
    <t xml:space="preserve">This mornings cereal experience was unsatisfying. Probably because I'm craving a chicken biscuit. </t>
  </si>
  <si>
    <t>dd_big9</t>
  </si>
  <si>
    <t xml:space="preserve">@coreyskort morning corey.  I'm at work, how good do you think I am </t>
  </si>
  <si>
    <t>DJYoungTwist</t>
  </si>
  <si>
    <t xml:space="preserve">Call me slow BUT how ON THE COMPUTER do you retweet </t>
  </si>
  <si>
    <t xml:space="preserve">@ParadiseGal nope, not until i get a full- time job that pays AT LEAST $14.50/hr with 40hrs a week. sadly </t>
  </si>
  <si>
    <t>@FakerGigi aw, you make me smile too. i understand completely. working is making me dull too  very sad state of affairs</t>
  </si>
  <si>
    <t>RyuLevin</t>
  </si>
  <si>
    <t>One thing was our song .... After 5 years it only took a week to break it all  where is the love and forgiving and love will concu</t>
  </si>
  <si>
    <t>caramlfnyc</t>
  </si>
  <si>
    <t xml:space="preserve">Why did I bother to listen to Mike Woods...he said showers later on today NOT this morning </t>
  </si>
  <si>
    <t>@officialSPChuck If it was in Recife I'd go! But Russia/Israel/MontrÃ©al are too far, and I have school  And here is sunny and not too hot.</t>
  </si>
  <si>
    <t xml:space="preserve">@ the County (smh) Looks like rain </t>
  </si>
  <si>
    <t>LaBeautifulMess</t>
  </si>
  <si>
    <t xml:space="preserve">someone ate/stole my banana at work </t>
  </si>
  <si>
    <t>brianastone</t>
  </si>
  <si>
    <t>Hey hey hey! I am sorry about that  what are you doing today?</t>
  </si>
  <si>
    <t>creepcoi</t>
  </si>
  <si>
    <t xml:space="preserve">I'm so dizzy this morning. </t>
  </si>
  <si>
    <t>alcatraxe</t>
  </si>
  <si>
    <t>No moneyz   What's up with that, Jobcentre?</t>
  </si>
  <si>
    <t>graxa03</t>
  </si>
  <si>
    <t xml:space="preserve">@psychodwarf lol, you can't hold me responsible if you eat the rest! Wish I had some. I have a banana and a yoghurt ... </t>
  </si>
  <si>
    <t>natpagle</t>
  </si>
  <si>
    <t xml:space="preserve">@KatyCowles did you lose your job at Channel 4?   </t>
  </si>
  <si>
    <t>made myself a pancake, wasn't that great  gonna try watch 90210 since i missed all the tv episodes</t>
  </si>
  <si>
    <t xml:space="preserve">@yep1guy Exam was pretty Ok I suppose. Problem was that I had no time to see people after. It makes me sad.... </t>
  </si>
  <si>
    <t>I hate how it's gone cold  &amp;amp; funny thing is that if we hadn't of had this boiling weekend I'd be like omg! it's sooo warm out. ah well</t>
  </si>
  <si>
    <t>MiMiDolia</t>
  </si>
  <si>
    <t xml:space="preserve">at work i feel nauseated totally missed him last night </t>
  </si>
  <si>
    <t>just about to goto bed....not tired at all  but its 11:30 almost and i have to be up at 7  nighty night all!!!!! (:</t>
  </si>
  <si>
    <t>2inlove_09</t>
  </si>
  <si>
    <t xml:space="preserve">@demani You came to FL and did not visit. </t>
  </si>
  <si>
    <t xml:space="preserve">not happy about my blisters from running </t>
  </si>
  <si>
    <t xml:space="preserve">Ugh! Its super early I hate waking up this early </t>
  </si>
  <si>
    <t>gczilla</t>
  </si>
  <si>
    <t xml:space="preserve">It's really pissing down today </t>
  </si>
  <si>
    <t xml:space="preserve">China blocked Twitter? wel that sucks </t>
  </si>
  <si>
    <t>CaitBaileyy</t>
  </si>
  <si>
    <t xml:space="preserve">One more class and I'm off to the pool! Two more sunny days before yet another t-storm comes through </t>
  </si>
  <si>
    <t>jizzleeebby</t>
  </si>
  <si>
    <t>@_squeekss -- i did.!  do it for me please</t>
  </si>
  <si>
    <t>LiLAsianChik86</t>
  </si>
  <si>
    <t xml:space="preserve">work.....still exhausted from yesterday, wishes she can go back to bed </t>
  </si>
  <si>
    <t>PrettyMelly</t>
  </si>
  <si>
    <t xml:space="preserve">Walkinggg so farrr I don't know how these english people do this everyday!  I miss my lover more than anything </t>
  </si>
  <si>
    <t xml:space="preserve">@BB10UK *bangs head on desk* </t>
  </si>
  <si>
    <t>ditchwitch27</t>
  </si>
  <si>
    <t xml:space="preserve">After blocking Youtube and Blogger website, China also blocks Twitter, Flickr, MsN, Hotmail and Live.com. So sad </t>
  </si>
  <si>
    <t>LensBaby</t>
  </si>
  <si>
    <t xml:space="preserve">Just saw a VW bus. I miss LOST!  </t>
  </si>
  <si>
    <t>paulinedispie</t>
  </si>
  <si>
    <t xml:space="preserve">Man, I have a huge forehead... </t>
  </si>
  <si>
    <t>My antihistamines have made me sleepy  And I feel dreadful.</t>
  </si>
  <si>
    <t>me nicey toe nail broke.  me upsets.</t>
  </si>
  <si>
    <t>alizenchains</t>
  </si>
  <si>
    <t xml:space="preserve">@fragileheartxx awh! I hope it gets well soon </t>
  </si>
  <si>
    <t xml:space="preserve">does not want to go to the dentist- i hate the dentist. </t>
  </si>
  <si>
    <t>andreaok</t>
  </si>
  <si>
    <t xml:space="preserve">@jonathan_cruz hwahahah joke lang. don't frown </t>
  </si>
  <si>
    <t>xtnblaze</t>
  </si>
  <si>
    <t xml:space="preserve">havin' a terrible headache before the flight home </t>
  </si>
  <si>
    <t>@belladonna20 posting pics of u at leisure is just rubbung it in  enjoy ;)</t>
  </si>
  <si>
    <t xml:space="preserve">@jordanknight had banana for dinner,going on two bananas,still hungry </t>
  </si>
  <si>
    <t xml:space="preserve">I was waiting to hear from a local (big deal) contest about my short stories yesterday.  Nothing. </t>
  </si>
  <si>
    <t xml:space="preserve">@gavgavwaters me too shes following me and i also noticed that she has multiple account too </t>
  </si>
  <si>
    <t>@gfalcone601 At least it`s sunny there. I was raining awhile ago.  Cheers from the Philippines.</t>
  </si>
  <si>
    <t xml:space="preserve">@Siduhe I feel horrible. I know three women that cycle that way in the morning. </t>
  </si>
  <si>
    <t xml:space="preserve">Have no idea how I am able to keep my eyes open! I wont be able to get any slp until after my two o clock lab! </t>
  </si>
  <si>
    <t>sontaikle</t>
  </si>
  <si>
    <t xml:space="preserve">@AestheticSolace just search for Toy Story 3 in google, the teaser trailer should come up!   But it doesn't come out until June 2010 </t>
  </si>
  <si>
    <t xml:space="preserve">...and the week takes a hard nose dive into a pile of rocks. Hurray!!! </t>
  </si>
  <si>
    <t xml:space="preserve">Sitting outside Weybridge Station waiting for a colleague before a meeting. Lunch today is a luxury for others </t>
  </si>
  <si>
    <t xml:space="preserve">China blocked Twitter? well that sucks </t>
  </si>
  <si>
    <t>vegas0zero</t>
  </si>
  <si>
    <t xml:space="preserve">Oh fuck I forgot about terrible shots time at the doctor. Not thrilled. </t>
  </si>
  <si>
    <t>xopaigeox</t>
  </si>
  <si>
    <t xml:space="preserve">So excited about New Moon!!! Only 5 more months until it comes out in Australia </t>
  </si>
  <si>
    <t>annekirby</t>
  </si>
  <si>
    <t xml:space="preserve">hurt my neck </t>
  </si>
  <si>
    <t>ylombard</t>
  </si>
  <si>
    <t xml:space="preserve">Attended an English workshop - What a waste! I am very disappointed in the standard the DOE presents lately </t>
  </si>
  <si>
    <t>@Mimidncr96 haha i think i can picture that! Lol ugh my mama just called and said i got to get ready in 10 minutes!  im home alone! Lol</t>
  </si>
  <si>
    <t>cntrybumkn</t>
  </si>
  <si>
    <t xml:space="preserve">@furturisticmars-Luis. But Elena just said she wants Panera so it looks like Im going there for break </t>
  </si>
  <si>
    <t>rubymoonstruck</t>
  </si>
  <si>
    <t xml:space="preserve">@iamdiddy Everyone but Russell has asked their fans to vote and posted the link, which means we are working hard but losing ground. </t>
  </si>
  <si>
    <t xml:space="preserve">GOD, WHY WOULD THEY EVEN WANT THIS DOUBLE-SPACED?!!! I'm not having a good day </t>
  </si>
  <si>
    <t xml:space="preserve">@Moriqua143 too bad im at work </t>
  </si>
  <si>
    <t>_suzannie_</t>
  </si>
  <si>
    <t xml:space="preserve">some stupid woman hit my car today and tried to drive off....my poor lovely car </t>
  </si>
  <si>
    <t xml:space="preserve">@travln1 Oh no! I hope it goes away quickly and doesn't come complete with any other symptoms. </t>
  </si>
  <si>
    <t>FatimaBaby324</t>
  </si>
  <si>
    <t>Omg, nooo its raining  damnit atleast wait till I leave shhh...hope there no tuberlance.. :x</t>
  </si>
  <si>
    <t>MzAnnieBannie</t>
  </si>
  <si>
    <t xml:space="preserve">@willywonka345 yeah the processor like melted so it wont even start up. the case itself is fine, just the soul of it. </t>
  </si>
  <si>
    <t>RandomSkratch</t>
  </si>
  <si>
    <t>@TiffanyWI Doh...  Maybe the BlackBerry gods will see your trouble and send forth help..</t>
  </si>
  <si>
    <t xml:space="preserve">@idlemichael I haven't had chance to play Night at the Museum 2 yet though so would feel bad </t>
  </si>
  <si>
    <t>stephrunscity</t>
  </si>
  <si>
    <t xml:space="preserve">ugh, morning's off to a rough start </t>
  </si>
  <si>
    <t>@pedromelian I miss you  I wish it was the 18th already!</t>
  </si>
  <si>
    <t>febee121</t>
  </si>
  <si>
    <t xml:space="preserve">The rain is such a comfort, I love it....just wish my TV was working too </t>
  </si>
  <si>
    <t>@eddyhan lol dun worry, my tolerance is definitely way higher than most people.. just can't find anything spicy enough  ok i'm gonna try!</t>
  </si>
  <si>
    <t>krazykat6</t>
  </si>
  <si>
    <t xml:space="preserve">is in comp. sci. about to go to math. physics final today.. poop. </t>
  </si>
  <si>
    <t>biffster</t>
  </si>
  <si>
    <t xml:space="preserve">@LoraDeeds They are impressive, though my kiddos are not happy 'bout them. My poor 5 year old fell asleep with his blanket over his head. </t>
  </si>
  <si>
    <t>@ktoint83 if your having wine, have a glass of rose for me - am on antibiotics so not allowed  booooo!</t>
  </si>
  <si>
    <t xml:space="preserve">woke up late today--no breakfast for me, and another 8-hr lecture day. yay. </t>
  </si>
  <si>
    <t>@imalexevans hey, atleast your bus showed up then. i had to walk home after my exam today  so hot and sunny though! don't get that often!</t>
  </si>
  <si>
    <t xml:space="preserve">ALMOST got sucked into a Commonwealth Bank &amp;quot;survey&amp;quot; - luckily I'm as good as I am. No HTTPS = no survey. Also, this one was VERY SNEAKY. </t>
  </si>
  <si>
    <t>@Kristen_Painter I commented - by your blog, I'm not a girl  Comes from living in a house filled with testosterone perhaps.</t>
  </si>
  <si>
    <t xml:space="preserve">ps - have you ever woken up and been more tired than when you went to sleep the night before? yeah... i went to be early and everything </t>
  </si>
  <si>
    <t xml:space="preserve">Winter clothes.....in June. Not nice, weather. </t>
  </si>
  <si>
    <t>melissa_favre</t>
  </si>
  <si>
    <t xml:space="preserve">i wish i was going to summer camp  </t>
  </si>
  <si>
    <t>MegraMason</t>
  </si>
  <si>
    <t xml:space="preserve">Hasn't taken a sick day in years...this sucks </t>
  </si>
  <si>
    <t xml:space="preserve">has actual 3rd degree burns on her back, ha. damn you sunnn </t>
  </si>
  <si>
    <t>jedioliver</t>
  </si>
  <si>
    <t>http://twitpic.com/6gl1i - Twitter blocked here.  Trying a work-around for tweeting. Can u c this? (via @sdweathers) yes</t>
  </si>
  <si>
    <t xml:space="preserve">I'm. So. Tired. </t>
  </si>
  <si>
    <t>sofieandersson</t>
  </si>
  <si>
    <t xml:space="preserve">On my way to Chicago! First time in a long while flying Southwest Airlines. Bummer that I forgot to check in online. Boarding group C </t>
  </si>
  <si>
    <t>Cooooke</t>
  </si>
  <si>
    <t xml:space="preserve">back ick went to bed at 5 n got up at 12 :L all well back home now </t>
  </si>
  <si>
    <t>Major headache today, not a promising start.  in Birmingham, AL http://loopt.us/ZBjnug.t</t>
  </si>
  <si>
    <t xml:space="preserve">@DarkHaggis yeah it was super, a friend works there and she said they even put on a drag show. It's dull now </t>
  </si>
  <si>
    <t>RachaelLovesKy</t>
  </si>
  <si>
    <t>enjoyin the sun n beer to come but the bordom is not very good  resorting to daytime tv...things are getting bad lol</t>
  </si>
  <si>
    <t>AnNaNiCoLe1018</t>
  </si>
  <si>
    <t>work till 4  then a grey's marathon maybe!!!</t>
  </si>
  <si>
    <t>ÐŸÐ¾ Ñ…Ð¾Ð´Ñƒ Ð²Ñ?Ðµ-Ñ‚Ð°ÐºÐ¸ Ð²Ñ?Ðµ Ð¿Ð¾Ð³Ð¸Ð±Ð»Ð¸  &amp;quot;Air France airplane pieces found near Fernando de Noronha&amp;quot;</t>
  </si>
  <si>
    <t xml:space="preserve"> got to work at 7:00am! ughhhh longgg day ahead of me!</t>
  </si>
  <si>
    <t>can't believe that xbox is gonna get metal gear solid  there goes one of sony's top games only for the playstation</t>
  </si>
  <si>
    <t xml:space="preserve">@RaKinah It isn't a family vacation if everyone can't go </t>
  </si>
  <si>
    <t xml:space="preserve">@ChristianGAdams I'd bet I have at least 20 Columbus followers with a truck but I don't think they love me </t>
  </si>
  <si>
    <t>stopbouncing</t>
  </si>
  <si>
    <t>@sas73: how sad  Carbs are so underrated... and DELICIOUS!</t>
  </si>
  <si>
    <t>nanah_fenty</t>
  </si>
  <si>
    <t xml:space="preserve">I'm Frizing Right Now </t>
  </si>
  <si>
    <t>skrishna</t>
  </si>
  <si>
    <t xml:space="preserve">A friend of mine asked me to be his editor for his dissertation - am really honored, but don't think I will have the time! </t>
  </si>
  <si>
    <t>rdmpage</t>
  </si>
  <si>
    <t>Jorge SoberÃ³n On no, not more physics envy   #ebio09</t>
  </si>
  <si>
    <t>dokix</t>
  </si>
  <si>
    <t xml:space="preserve">@jat45 The answer was more subtle. The bond wasn't hit testable because some muppet (me) had put IsHitTestVisible=false in the ctor. </t>
  </si>
  <si>
    <t>kellyglista</t>
  </si>
  <si>
    <t xml:space="preserve">I broke my reefs. </t>
  </si>
  <si>
    <t xml:space="preserve">calling up the client. She is up by 5am and fresh. Too bad I'm never fresh when i get up </t>
  </si>
  <si>
    <t>Eridanus</t>
  </si>
  <si>
    <t>@timtfj @phorrest www.nationalexpress.com -&amp;gt; Â£32.20 rtn. Journey ~4.5h  M/cChorltonSt&amp;lt;-&amp;gt;LonVic may be quicker. Buses are air conditioned.</t>
  </si>
  <si>
    <t xml:space="preserve">@sweetkissesnet Aww, that is the worst. I hope you feel better soon! :o) :*) Miss you </t>
  </si>
  <si>
    <t>LOVEchels</t>
  </si>
  <si>
    <t xml:space="preserve">@christielove i would LOVE to come visit..too bad i have school </t>
  </si>
  <si>
    <t xml:space="preserve">Plz. I want Fun Ranch. </t>
  </si>
  <si>
    <t xml:space="preserve">@nathandiehl not the Fellers, is it?  </t>
  </si>
  <si>
    <t>qtpah2ie</t>
  </si>
  <si>
    <t xml:space="preserve">@chris_leung man that sux!! Why do they block everything!! </t>
  </si>
  <si>
    <t>smapte</t>
  </si>
  <si>
    <t>i could really use a cake day today.   #cakeday</t>
  </si>
  <si>
    <t>Mistahmagic</t>
  </si>
  <si>
    <t xml:space="preserve">i wanna have the new sidekick in germany </t>
  </si>
  <si>
    <t xml:space="preserve">Took me over an hour to get into work today Ugh </t>
  </si>
  <si>
    <t>lolavintage</t>
  </si>
  <si>
    <t>I never look forward to the dentist, I hate shots  and also having one half of your face feel numb.</t>
  </si>
  <si>
    <t>caitlinfranz</t>
  </si>
  <si>
    <t>@BrigidRyan have to babysit tonight  what did you want to see?</t>
  </si>
  <si>
    <t xml:space="preserve">screechpowers: oh no, its too cute. I just died. </t>
  </si>
  <si>
    <t>jserasera</t>
  </si>
  <si>
    <t>I just bought a Diet Coke with the Beijing 2008 Summer Olympics logo on it  Coke vendor fail!</t>
  </si>
  <si>
    <t>eris_speaks</t>
  </si>
  <si>
    <t xml:space="preserve">Gods...tax is not helping to keep me awake. Its as bad as I anticipated. Why can't I have caffeine?? </t>
  </si>
  <si>
    <t xml:space="preserve">my business teacher wants to arrange extra sessions to help me with revision grrrr </t>
  </si>
  <si>
    <t>mirniy</t>
  </si>
  <si>
    <t xml:space="preserve">@city_realist Ð‘Ð»Ñ? Ð½Ñƒ ÐºÐ¾Ð½ÐµÑ‡Ð½Ð¾ Ð¿Ð¾Ð³Ð¸Ð±Ð»Ð¸ </t>
  </si>
  <si>
    <t>Peter Falk, Columbo, has advanced Alzheimers/dementia.  I love Columbo. Sigh. My mom was Fan #1 when she was alive. Aww, Peter Falk.</t>
  </si>
  <si>
    <t xml:space="preserve">@riweasel awww r.i.p. lil buddy. I remember when my  hamster died. My first pet. That's when I got the &amp;quot;things die&amp;quot; talk. I was so sad </t>
  </si>
  <si>
    <t>ConnieWMetro</t>
  </si>
  <si>
    <t xml:space="preserve">thinks I tweaked my back last night, while lifting heavy bags of sand and soil.  yes, I have 2 strong sons to lift, but I was home alone </t>
  </si>
  <si>
    <t>glamorousamanda</t>
  </si>
  <si>
    <t>Thank you. Finding relief w/ my illness is almost absent. Must have a focus from the pain just to live my life. Sadly.  @reneehendricks</t>
  </si>
  <si>
    <t>KezCho</t>
  </si>
  <si>
    <t xml:space="preserve">Poor Be! wish him luck </t>
  </si>
  <si>
    <t>sandyshoreline</t>
  </si>
  <si>
    <t>@xtinxtin  what happened to your overload consult?</t>
  </si>
  <si>
    <t xml:space="preserve">@HannahRobertson Lol, me too.. poor dude. He's pretty cute and seems really nice too. </t>
  </si>
  <si>
    <t xml:space="preserve">@SquareJaw &amp;quot;This video is not available in your country.&amp;quot; </t>
  </si>
  <si>
    <t xml:space="preserve">Omg!! This sunburn is killing me!!! Aloe vera does not help!! Wish i knew how to make it feel better </t>
  </si>
  <si>
    <t xml:space="preserve">@chrystalross Yay!  But 'Boo' to the cost. </t>
  </si>
  <si>
    <t>primalsilicon</t>
  </si>
  <si>
    <t xml:space="preserve">@greeneyedtengu But I haz sing songz. </t>
  </si>
  <si>
    <t>perla_rod02</t>
  </si>
  <si>
    <t xml:space="preserve">ugghhhh back at work...needs vitamin water </t>
  </si>
  <si>
    <t xml:space="preserve">The computer at school are a craps </t>
  </si>
  <si>
    <t>@belgort No   And I found out I had two so-called &amp;quot;friends&amp;quot; that went to DMB at Fenway and didn't invite me!</t>
  </si>
  <si>
    <t>bricaligirl</t>
  </si>
  <si>
    <t xml:space="preserve">Doin my hair for school... Sooo tired </t>
  </si>
  <si>
    <t>zofiaphoto</t>
  </si>
  <si>
    <t xml:space="preserve">My bff has a broken heart on her birthday. Boys suck. </t>
  </si>
  <si>
    <t xml:space="preserve">Yawn*** work. G'morning everyone! Still feel shitty </t>
  </si>
  <si>
    <t>applecup</t>
  </si>
  <si>
    <t xml:space="preserve">@doctormikereddy I'd love to, but have a slight money problem (as in, i have none) </t>
  </si>
  <si>
    <t>Kirstenbuchanan</t>
  </si>
  <si>
    <t>Final full day in England  Sad times as i dont want to leave!</t>
  </si>
  <si>
    <t>Trying to watch the New Moon trailer but my stupid internet won't work!  what to do without the Internet? Any ideas? LIVE. LAUGH. LOVE.</t>
  </si>
  <si>
    <t xml:space="preserve">at home today, too sick. </t>
  </si>
  <si>
    <t>Ok so now im bored  entertainment anyone?</t>
  </si>
  <si>
    <t>@xmayaarix its very tough right now  blahhhhhh</t>
  </si>
  <si>
    <t>@CrushStevens Thanks, today is preparing for the bowel prep to start tonight   I hate chronic illness!</t>
  </si>
  <si>
    <t>Scared today - I have to go to a trade show and potentially face a customer who made a threat against my boss yesterday  *whimper*</t>
  </si>
  <si>
    <t xml:space="preserve">heading to doctors office with 2 yr old son. he is having fever. </t>
  </si>
  <si>
    <t xml:space="preserve">breaking dawn </t>
  </si>
  <si>
    <t>KatieStilp</t>
  </si>
  <si>
    <t xml:space="preserve">@yuhngfresh Hey still cant see your picture either who you piss off on TWITTER </t>
  </si>
  <si>
    <t xml:space="preserve">a whole day of studying </t>
  </si>
  <si>
    <t>KyleThrasher</t>
  </si>
  <si>
    <t>Is currently at work  the tonight show was amazing...Conan o'brien is the man!</t>
  </si>
  <si>
    <t>wnourse</t>
  </si>
  <si>
    <t>Writing test scripts for user testing today - oops there's a trigger I forgot to write   #Salesforce</t>
  </si>
  <si>
    <t>aaronatbella</t>
  </si>
  <si>
    <t xml:space="preserve">Still working on the computer. drivers take so long to update </t>
  </si>
  <si>
    <t xml:space="preserve">mhm but im tryin to keep names on the low cuz my madre is followin meh </t>
  </si>
  <si>
    <t xml:space="preserve">Feeling like crap... Want to spend 3 days in bed </t>
  </si>
  <si>
    <t xml:space="preserve">@katyperry i wish i was in london right now </t>
  </si>
  <si>
    <t>is wondering where the hell his download tickets are  Ticketmaster say theyve been dispatched but they no be heres</t>
  </si>
  <si>
    <t xml:space="preserve">Had BK and it wasn't the greatest! Opting for a whopper next time! </t>
  </si>
  <si>
    <t xml:space="preserve">working my way thought masses of work I have been given, whilst listening to the Wishes sound track...oh how I miss Disney </t>
  </si>
  <si>
    <t>I left my lunch on the counter at home  Everything will go bad. It's going to be one of those days.</t>
  </si>
  <si>
    <t xml:space="preserve">I ate lots again today! I know eating lots everyday is a blessing but I feel sorry because I'm getting fat! </t>
  </si>
  <si>
    <t>SophieDepper</t>
  </si>
  <si>
    <t xml:space="preserve">http://twitpic.com/6gnrm - Me Fran and Chloe on the last ever day of school </t>
  </si>
  <si>
    <t>is annoyed at loren for not calling tonight like she said she would  hmph!</t>
  </si>
  <si>
    <t xml:space="preserve">@jetpat unfair. I wanna watch it too. </t>
  </si>
  <si>
    <t>Home alone for 1 week  Mari is in POA snif snif snif....</t>
  </si>
  <si>
    <t>davidstamm</t>
  </si>
  <si>
    <t xml:space="preserve">Spilled coffee all over my desk. My Etch-a-Sketch is mortally wounded. </t>
  </si>
  <si>
    <t>is feeling an onslaught of guilt. Hay.  http://plurk.com/p/xwcf5</t>
  </si>
  <si>
    <t xml:space="preserve">My eyelids get soooo heavy here @ work in front of the computer </t>
  </si>
  <si>
    <t>samrig3</t>
  </si>
  <si>
    <t xml:space="preserve">@eddieizzard Stockholm is rainy and it's going to be this way on my high school graduation on Friday </t>
  </si>
  <si>
    <t xml:space="preserve">At home. Sick. </t>
  </si>
  <si>
    <t>IceKube2025</t>
  </si>
  <si>
    <t xml:space="preserve">ughhh working al dayy </t>
  </si>
  <si>
    <t>angelealain</t>
  </si>
  <si>
    <t xml:space="preserve">@halalkitty I think I'd take that to 5 degrees and raining in June. </t>
  </si>
  <si>
    <t>Afternoon naps suck when its really hot outside  stupid tonsillitis</t>
  </si>
  <si>
    <t>iWatchFilm</t>
  </si>
  <si>
    <t>He's Just Not That Into You  - http://bit.ly/oQN6V . What a realistic movie!</t>
  </si>
  <si>
    <t xml:space="preserve">I am sooo anxious!!!  My cat is getting his teeth cleaned at the vet's office and the thought of him being sedated really puts me on edge </t>
  </si>
  <si>
    <t>gl0ria</t>
  </si>
  <si>
    <t>@bluesoup oh no  if you are able to I wld recommend getting elderflower+echnicea (sp?) tincture frm Neals Yard. killed my cold in 2 days</t>
  </si>
  <si>
    <t>Wattsit</t>
  </si>
  <si>
    <t xml:space="preserve">Any recommendations for good chiropractor/osteo in Cov Garden area preferably? Sore back </t>
  </si>
  <si>
    <t xml:space="preserve">@Shiminay Urgh I've training later, which I didn't want to do but i've been bullied into it </t>
  </si>
  <si>
    <t xml:space="preserve">@Syazka What's wrong?. </t>
  </si>
  <si>
    <t>katiejoy1985</t>
  </si>
  <si>
    <t xml:space="preserve">I am soooooo sick of these awful, never-ending headaches. How do I make them go away already? </t>
  </si>
  <si>
    <t>dclaryjr</t>
  </si>
  <si>
    <t>Turned in early last night but had to get up twice to walk off leg cramps!   Good ride into work this morning.  No urge to eat this a.m.</t>
  </si>
  <si>
    <t>jacob9011</t>
  </si>
  <si>
    <t xml:space="preserve">Great day to leave my umbrella at home </t>
  </si>
  <si>
    <t xml:space="preserve">some quick shuteye on the train, but now my mood is even worse. It's gottta be the weather </t>
  </si>
  <si>
    <t>deberryandgrant</t>
  </si>
  <si>
    <t xml:space="preserve">@travisthrasher Yes! Really love him. Too bad he had to miss BEA... </t>
  </si>
  <si>
    <t>feros82</t>
  </si>
  <si>
    <t xml:space="preserve">Really sad story: http://is.gd/MgI8   </t>
  </si>
  <si>
    <t xml:space="preserve">@cnnbrk Rest in Peace passengers of Air France </t>
  </si>
  <si>
    <t xml:space="preserve">Is up early.  The cell phone woke me up. Leaving later today to go home </t>
  </si>
  <si>
    <t>nadnut</t>
  </si>
  <si>
    <t xml:space="preserve">@daintyflair: i can't view your plurks </t>
  </si>
  <si>
    <t xml:space="preserve">@5DollarDinners You may want to monitor your content more closely. Once you go full feed, people have easier access to steal </t>
  </si>
  <si>
    <t>bigbird023</t>
  </si>
  <si>
    <t xml:space="preserve">is tweaking vb / sql scripts again... </t>
  </si>
  <si>
    <t>samanthamaryann</t>
  </si>
  <si>
    <t xml:space="preserve">sims!!!!!!!!!!!!!!!! if only dan wasn't completely asleep on the couch. i want to go now </t>
  </si>
  <si>
    <t xml:space="preserve">RIP Ian Crawford </t>
  </si>
  <si>
    <t xml:space="preserve">@benorn looks like a whole new game, released in 5 parts... do you mean Tales of Monkey Island?  LeChuck's voice actor isn't very good... </t>
  </si>
  <si>
    <t>returntorural</t>
  </si>
  <si>
    <t xml:space="preserve">@showmyface This typo was in a WORK publication. Even worse! </t>
  </si>
  <si>
    <t>eclip5e</t>
  </si>
  <si>
    <t xml:space="preserve">@noah_white $11.8/gallon </t>
  </si>
  <si>
    <t>emmer_xox</t>
  </si>
  <si>
    <t xml:space="preserve">revising for my history exam </t>
  </si>
  <si>
    <t>NikaDiva</t>
  </si>
  <si>
    <t>@DJKidFamous I hate mornings  r u back for good or you just visiting ?</t>
  </si>
  <si>
    <t>EesaChua</t>
  </si>
  <si>
    <t>om. watching THE HILLS SEASON FINALE. lauren's leaving  too bad. hello, kristin cavallari.</t>
  </si>
  <si>
    <t xml:space="preserve">going home. don't feel good. I'm very dizzy and I'm losing my vision </t>
  </si>
  <si>
    <t xml:space="preserve">yuck loop the loop, i wanted a choc ice! </t>
  </si>
  <si>
    <t>@tianafoster that is very rude  lol</t>
  </si>
  <si>
    <t xml:space="preserve">Super sleepy but I still have to read for International Eco and search for a good thesis base article </t>
  </si>
  <si>
    <t xml:space="preserve">have got nippy eyes, rather annoyingly. I think a nap is the only solution and the one not available to me right now. </t>
  </si>
  <si>
    <t xml:space="preserve">@ryanashleyscott Sorry you didn't hear anything yesterday.  </t>
  </si>
  <si>
    <t>MauriceReeves</t>
  </si>
  <si>
    <t xml:space="preserve">got to the train station late.  now the train has died on the tracks.  I think this is all a sign that I should not head into Philly.  </t>
  </si>
  <si>
    <t>China blocks Twitter. Hmmm.. They already blocked Plurk. I feel bad for them.  I heard Youtube's blocked too. What else? Facebook?</t>
  </si>
  <si>
    <t>browdog</t>
  </si>
  <si>
    <t xml:space="preserve">@indymichelle so no softball? </t>
  </si>
  <si>
    <t xml:space="preserve">it's only 9:30pm but my dad wants me to sleep already </t>
  </si>
  <si>
    <t>vinnycascio</t>
  </si>
  <si>
    <t xml:space="preserve">ahh.. not good... im still in &amp;lt;3 with someone i shouldn't be in &amp;lt;3 with.. </t>
  </si>
  <si>
    <t xml:space="preserve">It was opposit for me I loved conan its his show just earlier! max rocked as always and hated the pearl jizzam </t>
  </si>
  <si>
    <t>@Smophs Aw  I have a cold but I'm hoping it'll be gone by the time I fly over.</t>
  </si>
  <si>
    <t>@Rachael_93 Same temperature here.  And we don't even have any ice lollies left!</t>
  </si>
  <si>
    <t>azcazandco</t>
  </si>
  <si>
    <t xml:space="preserve">Dispairing at bandwidth and connectivity issues </t>
  </si>
  <si>
    <t xml:space="preserve">my dad is after taking the guitar away. </t>
  </si>
  <si>
    <t xml:space="preserve">I am so tired of waiting for you </t>
  </si>
  <si>
    <t xml:space="preserve">@davidcoallier I go to short.ie, I am recognised as a user, I click on &amp;quot;Analytics&amp;quot;, requires login, type, login, I'm sent to &amp;quot;My account&amp;quot; </t>
  </si>
  <si>
    <t xml:space="preserve">@ImajicArt sounds good to me   love to do some painting at the moment - know as soon as i get it out - i'll hve to put it away again! </t>
  </si>
  <si>
    <t>yoyogoesyo</t>
  </si>
  <si>
    <t>Ahhhhh I should stop talking to myself (in my head)  I'm a very bored girl.</t>
  </si>
  <si>
    <t xml:space="preserve">keep havin dreams @dannymcfly @dougiemcfly @mcflyharry and @tommcfly finally tour the us &amp;amp; somethin stupid always stops me from going!! </t>
  </si>
  <si>
    <t>@schaeferj89 @torilovesbradie because we're not good enough for them here, haha  arghhdgfksdjgnk so boring and lame and makes me :'(</t>
  </si>
  <si>
    <t>Is back at work  Only 2 more days til Christians home!!!!!!!!!!!!!!!!!!!!!!!!!</t>
  </si>
  <si>
    <t xml:space="preserve">@coloradocatnip Aw! I hope your kitty is okay! </t>
  </si>
  <si>
    <t>It's storming..   But I have a cuddle kitty again! He came out of hiding!</t>
  </si>
  <si>
    <t>timmpcouk</t>
  </si>
  <si>
    <t xml:space="preserve">oh shit. Debris has been found (including seats) floating around the atlantic ocean. I hope there are at least some survivors </t>
  </si>
  <si>
    <t>neilcanning</t>
  </si>
  <si>
    <t>having a down day  but just had a lush lunch (ham sanie from deli, chelsea bun and can of diet coke. Yum!!</t>
  </si>
  <si>
    <t>wolvewilson</t>
  </si>
  <si>
    <t xml:space="preserve">putz... quero um Rock Band The Beatles!!!! </t>
  </si>
  <si>
    <t xml:space="preserve">@AlTheKiller yea </t>
  </si>
  <si>
    <t>DrLathan</t>
  </si>
  <si>
    <t>@melEmel Wish I could multitask . . .      One website per day is all I can handle!!  Need to push my comfort zone a little more!!!</t>
  </si>
  <si>
    <t xml:space="preserve">@danhardaker YES ME TOO!! I deleted at LEAST 15 of them yesterday, and more keep re-appering </t>
  </si>
  <si>
    <t xml:space="preserve">im really tired, but i have to learn so much :S God, give me strenght </t>
  </si>
  <si>
    <t>@chriscuzzy yeah you dont seem too happy   decided on C.3 yet?</t>
  </si>
  <si>
    <t>Ekkaia</t>
  </si>
  <si>
    <t xml:space="preserve">hopes she can sleep tonight. Last two nights have been hell </t>
  </si>
  <si>
    <t>adoe pdf is stupid in firefox, can't do anything before loading complete for PDF... how stupid that ?  I can't surf internet now</t>
  </si>
  <si>
    <t xml:space="preserve">@skrishna Great opportunity though.  Maybe you can cut down the number of books you read a week to take advantage? </t>
  </si>
  <si>
    <t>djzion</t>
  </si>
  <si>
    <t xml:space="preserve">@Industry_COG whaaaaaaa! </t>
  </si>
  <si>
    <t>LysiaO</t>
  </si>
  <si>
    <t>Already this is a bad day  i can feel it's only going to get worse :-\</t>
  </si>
  <si>
    <t>Eugh dint wanna have to nap but getting SO sleepy  grrr</t>
  </si>
  <si>
    <t>mackomacko</t>
  </si>
  <si>
    <t>says bbye (bye) wolam mallows e  http://plurk.com/p/xwczp</t>
  </si>
  <si>
    <t xml:space="preserve">twitter blocked in china </t>
  </si>
  <si>
    <t>Kookkaiii</t>
  </si>
  <si>
    <t xml:space="preserve">knew someone's dirty secret. It may not be  that bad but he's feeling stress and wanna puke!!!  </t>
  </si>
  <si>
    <t>@emileflea I know. Plus I really need to wee but there is no one in the pub. I just went to wee locked both doors and a customer came  xxx</t>
  </si>
  <si>
    <t>it's gonna be out in two days more which is a Thursday BUT i'm gonna watch it on friday  Haha. whatevs, I CAN'T WAIT!!!!!!!</t>
  </si>
  <si>
    <t>jasminezarasani</t>
  </si>
  <si>
    <t xml:space="preserve">oh and i wanna watch PCD sooo badd </t>
  </si>
  <si>
    <t xml:space="preserve">@Tom_L3 Yes,we are starting next week too </t>
  </si>
  <si>
    <t>LP_LSU</t>
  </si>
  <si>
    <t xml:space="preserve">not feeling too great </t>
  </si>
  <si>
    <t>sad! it looks like @hothothelen and @willwrk4fashion shant make it the 19th!  and i dont know about jess but worry not! cause</t>
  </si>
  <si>
    <t xml:space="preserve">@Thepianoman11 I'm sick </t>
  </si>
  <si>
    <t>mishikraz</t>
  </si>
  <si>
    <t>My thoughts and prayers are with the families and friends of those on the Air France jet   http://bit.ly/Uow8F</t>
  </si>
  <si>
    <t xml:space="preserve">@AllisonJoybird wish i could... i dont think i have it </t>
  </si>
  <si>
    <t>iamtimber</t>
  </si>
  <si>
    <t xml:space="preserve">I cbf doing the dishes. </t>
  </si>
  <si>
    <t>LadySorrow1897</t>
  </si>
  <si>
    <t xml:space="preserve">Put it off long enough.  Time to hit the books again! </t>
  </si>
  <si>
    <t>sraymonds</t>
  </si>
  <si>
    <t xml:space="preserve">Doesn't look like my package is arriving today </t>
  </si>
  <si>
    <t>nicdanij</t>
  </si>
  <si>
    <t xml:space="preserve">I hate this humidity </t>
  </si>
  <si>
    <t xml:space="preserve">Picked up what I thought was cat hair: turned out to be a spider. Poor thing was crushed between my fingers </t>
  </si>
  <si>
    <t>RykerSear</t>
  </si>
  <si>
    <t xml:space="preserve">watching 'Fanboys'  -  so hilarious! And so true. I did not appreciate the beating up of the Star Trek people though </t>
  </si>
  <si>
    <t xml:space="preserve">@gthewiseone BOTH </t>
  </si>
  <si>
    <t>Have to take my iPhone in for repair today..  The little silver button on the side just fell off the other day!!!    #fb</t>
  </si>
  <si>
    <t>el_estrada</t>
  </si>
  <si>
    <t xml:space="preserve">It's good to wake up a little later than usual... But I still need to officially check out from school. I got a little more work to do... </t>
  </si>
  <si>
    <t>AlexxRomero</t>
  </si>
  <si>
    <t>sitting bored in school. it just got to dark out all of a sudden  pleasee no rain!!</t>
  </si>
  <si>
    <t xml:space="preserve">@tygrr he justs wants you to love him </t>
  </si>
  <si>
    <t>x0lyss86</t>
  </si>
  <si>
    <t xml:space="preserve">work 10-4 .. cant wait to come home and relax allll night. blah i think im getting sick </t>
  </si>
  <si>
    <t>industrata</t>
  </si>
  <si>
    <t xml:space="preserve">@miklos It looks like the victory park movies are on Tuesdays. And I don't see Twilight on the lineup. What a bummer! </t>
  </si>
  <si>
    <t>lizzycutiebaby</t>
  </si>
  <si>
    <t xml:space="preserve">and i was there </t>
  </si>
  <si>
    <t>thorque</t>
  </si>
  <si>
    <t>Trying to get ParameterizedType  for Generic Types with Groovy  for now it seems that no methods existing in the Groovy MOP</t>
  </si>
  <si>
    <t xml:space="preserve">Good Morning..I am officially a bum! No work, no money </t>
  </si>
  <si>
    <t xml:space="preserve">@xlovelydearx Why so sad? </t>
  </si>
  <si>
    <t xml:space="preserve">@NickVDL The &amp;quot;video&amp;quot; had nothing to do with &amp;quot;wreckage found&amp;quot; but a very heart breaking interview </t>
  </si>
  <si>
    <t>chellz89</t>
  </si>
  <si>
    <t xml:space="preserve">&amp;amp; I'm mad it rained so randomly just now...oh umbrella how I miss u </t>
  </si>
  <si>
    <t>rik_mistry</t>
  </si>
  <si>
    <t xml:space="preserve">Car has decided to die once more this time at the reebok, RAC ETA: 2hours! Life sucks! </t>
  </si>
  <si>
    <t xml:space="preserve">@victoriaaa_ those jeans are cool though. wear robyn's leather jacket, its absolutely ace! the screen for my phone is coming off </t>
  </si>
  <si>
    <t>genxphotoalbums</t>
  </si>
  <si>
    <t xml:space="preserve">@DianaMacfee what was this all about - it was completely down-played - I would've liked to have been informed after the fact - not happy </t>
  </si>
  <si>
    <t xml:space="preserve">@pearled i totally replied to your post the other day but it doesn't seem to be there anymore </t>
  </si>
  <si>
    <t>lauradavis</t>
  </si>
  <si>
    <t xml:space="preserve">I never have trouble sleeping, so why can't I sleep today? Maybe because my throat hurts sooo baddd. </t>
  </si>
  <si>
    <t>LT724</t>
  </si>
  <si>
    <t xml:space="preserve">just ate all his chewy chips ahoys....... </t>
  </si>
  <si>
    <t xml:space="preserve">@CSI_PrintChick twitter is just stupid like that sometimes </t>
  </si>
  <si>
    <t>@jz9 No, she bakes the best cookies!  Boo!</t>
  </si>
  <si>
    <t xml:space="preserve">NUMBERS!!! I never was a fan of numbers. I really don't like monthly accounts. </t>
  </si>
  <si>
    <t>OH: is in court all day.  FML. http://tinyurl.com/maj6d6</t>
  </si>
  <si>
    <t xml:space="preserve">@jookboxcharlie I know. Sad, sad, sad. </t>
  </si>
  <si>
    <t>@Lisa_Veronica Awww  so do I they suck</t>
  </si>
  <si>
    <t>histre</t>
  </si>
  <si>
    <t xml:space="preserve">Off to camp again...sore sore sore </t>
  </si>
  <si>
    <t xml:space="preserve">had another banana smoothie off with the HMs, I didn't win nor lose, but now, 3x later, feeling incredibly sick </t>
  </si>
  <si>
    <t>sdryden</t>
  </si>
  <si>
    <t xml:space="preserve">Laura Robson has been knocked out of the French Open girls' singles. </t>
  </si>
  <si>
    <t>bestnanee</t>
  </si>
  <si>
    <t xml:space="preserve">Kickboxing then taking Reed to the airport. </t>
  </si>
  <si>
    <t xml:space="preserve">i miss you being my best friend </t>
  </si>
  <si>
    <t>VinaDaBaddest</t>
  </si>
  <si>
    <t xml:space="preserve">Well sort of got rained on this mornin.. </t>
  </si>
  <si>
    <t>cyazzie3</t>
  </si>
  <si>
    <t xml:space="preserve">man im am having a crappy morning. i wish i could go home now </t>
  </si>
  <si>
    <t>king_cheezer</t>
  </si>
  <si>
    <t xml:space="preserve">I wish the Nintendo coverage for E3 didn't start at noon. I have to go get my brother from school then... </t>
  </si>
  <si>
    <t>AyanaP</t>
  </si>
  <si>
    <t xml:space="preserve">I am SoOoOoOoo TIREDDD Today!!!! Ugh! </t>
  </si>
  <si>
    <t xml:space="preserve">I put my baby on the bus this morn! Was his 1st time riding it 2 school! Gosh I'm not so sure summer school was a good idea! I miss him! </t>
  </si>
  <si>
    <t>julienneceline</t>
  </si>
  <si>
    <t>didn't want to say I'm sorry for breaking us apart... =(  http://plurk.com/p/xwdx9</t>
  </si>
  <si>
    <t xml:space="preserve">i was there u bitch i was watchin and u got me wet </t>
  </si>
  <si>
    <t xml:space="preserve">Ugh! My head and nose is all stuffed up. I sooooo don't want a cold </t>
  </si>
  <si>
    <t>MicheleLDunn</t>
  </si>
  <si>
    <t xml:space="preserve">Interning! and dreading the dentist today... </t>
  </si>
  <si>
    <t>@Chlofupup I'll be praying for you...  -With love - Anastasia</t>
  </si>
  <si>
    <t>DJ was late to work b/c of me  i turned the alarm off. Now it's time to get out of bed, shower, tan, work then to WARLOCKS!! woo hoo!</t>
  </si>
  <si>
    <t>MLBqueen</t>
  </si>
  <si>
    <t>Last day at the bruins  so sadddd!!!!</t>
  </si>
  <si>
    <t>laralu3</t>
  </si>
  <si>
    <t>I want to go to Disney World and meet Mickey!  But no by plane, it scares me!</t>
  </si>
  <si>
    <t xml:space="preserve">@maureentejada wow nmn... aq nlng d nkkpnuod ng buo. can u send it to me via email? </t>
  </si>
  <si>
    <t xml:space="preserve">@jynxypanda Oh man. I want your weather. The weather is terrible here. I want rain! </t>
  </si>
  <si>
    <t>bless904</t>
  </si>
  <si>
    <t>Day starting off kinda bad. Only had like 90 song plays on myspace yesterday   ...Today will be better!!!!!!!!!</t>
  </si>
  <si>
    <t>paulaexeter</t>
  </si>
  <si>
    <t xml:space="preserve">revision is the biggest bore </t>
  </si>
  <si>
    <t>Allysonobrien</t>
  </si>
  <si>
    <t xml:space="preserve">It's 6:33 AM... I have a Spanish oral final! Yayyy </t>
  </si>
  <si>
    <t xml:space="preserve">@mrgenius23 I never go raw hun. But the only way to be 100% sure iz to not do it at all...  </t>
  </si>
  <si>
    <t xml:space="preserve">Rain on an early release day?! Epicccc fail. </t>
  </si>
  <si>
    <t>Now this is really cool: 29 Amazing Long Exposure Pictures - http://bit.ly/17pePV - need a better camera to do that  via @paulogabriel</t>
  </si>
  <si>
    <t>g1nce</t>
  </si>
  <si>
    <t xml:space="preserve">u guys are meanies.... </t>
  </si>
  <si>
    <t>ChristinaMatzen</t>
  </si>
  <si>
    <t xml:space="preserve">@NiaVardalos - I loved her show!! So sad it's over </t>
  </si>
  <si>
    <t xml:space="preserve">Poor kid - no one will come to school to sign her permission slip. She'll be in Kinder. today instead of at the Zoo with us. </t>
  </si>
  <si>
    <t>Maddygirl</t>
  </si>
  <si>
    <t xml:space="preserve">is draggin' ass. </t>
  </si>
  <si>
    <t>BeggyBackwardz</t>
  </si>
  <si>
    <t xml:space="preserve">Has work soon </t>
  </si>
  <si>
    <t>@BattsLM Oh my! Thats awful!!! Ppl are a mess now a days. Always taking whats not theirs. Sorry that happened to g-ma!  *smh*</t>
  </si>
  <si>
    <t>im_not_niki</t>
  </si>
  <si>
    <t xml:space="preserve">Oh my God, my arms have gone red and blotchy. It's official, I'm getting a tan </t>
  </si>
  <si>
    <t>hammertime</t>
  </si>
  <si>
    <t>@lukelewis Yes  It was either a Fab or an eminently unappetising Jelly Baby lolly. Squidgey.</t>
  </si>
  <si>
    <t>trandizzle</t>
  </si>
  <si>
    <t xml:space="preserve">The later I leave for work the longer it takes to get to work. </t>
  </si>
  <si>
    <t>roadsidemessiah</t>
  </si>
  <si>
    <t xml:space="preserve">I think I have the NINE flu. </t>
  </si>
  <si>
    <t>ADUBSthoughts</t>
  </si>
  <si>
    <t xml:space="preserve">Today and tomorrow are going to be STUPID busy </t>
  </si>
  <si>
    <t>queenisabella</t>
  </si>
  <si>
    <t xml:space="preserve">thinks there's nothing worse than having a keen sense of smell and sitting behind a GIRL w major BO on a plane </t>
  </si>
  <si>
    <t>BergFulton</t>
  </si>
  <si>
    <t xml:space="preserve">A day of reading. Got a notice that my new book is in @ library&amp;amp; have 2 finish old ones.Sad that some I really want  are non-circulating </t>
  </si>
  <si>
    <t>shaddih</t>
  </si>
  <si>
    <t xml:space="preserve">@macmollison Sigh it's so slick... I'll go the way of the peon and use the hosted service. </t>
  </si>
  <si>
    <t>GrayBeats</t>
  </si>
  <si>
    <t xml:space="preserve">@BlindStar It's too early </t>
  </si>
  <si>
    <t xml:space="preserve">Lunch in the auditorium. Yay? They're not even selling pretzels. </t>
  </si>
  <si>
    <t>danleedham</t>
  </si>
  <si>
    <t>is seeing clouds  Gutted.</t>
  </si>
  <si>
    <t xml:space="preserve">Missing the sunshine, enjoyed it in Kalamazoo this morning &amp;amp; most of my drive to GR but then it disappeared. </t>
  </si>
  <si>
    <t xml:space="preserve">reading heat mag.. loving the sun.. from inside </t>
  </si>
  <si>
    <t>crystalgmedina</t>
  </si>
  <si>
    <t xml:space="preserve">wishes she had tickets to see Stanley Drucker play this week, there sold out </t>
  </si>
  <si>
    <t>I couldnt find a decent dress in topshop  still on the hunt</t>
  </si>
  <si>
    <t>prsng</t>
  </si>
  <si>
    <t xml:space="preserve">&amp;quot;Plane debris found in path Air France jet took&amp;quot; - http://is.gd/Mh5n - no sign of survivors </t>
  </si>
  <si>
    <t>kristenfb</t>
  </si>
  <si>
    <t xml:space="preserve">is not excited to add a nephrologist to my stable of medical specialists. </t>
  </si>
  <si>
    <t xml:space="preserve">spoke to soon Now its RAINING </t>
  </si>
  <si>
    <t xml:space="preserve">@nadnut You are not the first. I hope they reply me what's wrong with my account </t>
  </si>
  <si>
    <t xml:space="preserve">@mom_19 TEETH? Already? I was hoping to stave those off for a while, but maybe we're in for it soon. Poor Oliver. </t>
  </si>
  <si>
    <t>robah</t>
  </si>
  <si>
    <t>The only thing I really regret in life is not being able to pull a Bruno on Em 1st.  lol</t>
  </si>
  <si>
    <t>What is the reason that I cannot embed a video URL in #Keynote presentation? This 2009...  #Twittwoch #twb</t>
  </si>
  <si>
    <t>jcox78</t>
  </si>
  <si>
    <t xml:space="preserve">Worky, Worky, Worky....So nice outside </t>
  </si>
  <si>
    <t xml:space="preserve">@juliedibens not at the moment - rumour has it the rain is coming though </t>
  </si>
  <si>
    <t xml:space="preserve">@streetsharkzz it's not the same. Miss you </t>
  </si>
  <si>
    <t xml:space="preserve">@iamhelenharrop Isn't that known as &amp;quot;speakers prerogative&amp;quot;?  Never works for me tho, as I'm usually last in the queue </t>
  </si>
  <si>
    <t>GaryBenn</t>
  </si>
  <si>
    <t xml:space="preserve"> where did the sun just go? </t>
  </si>
  <si>
    <t xml:space="preserve">Skype with Bettina Jose ! You don`t have twitter </t>
  </si>
  <si>
    <t>derouiche</t>
  </si>
  <si>
    <t xml:space="preserve">@machoo92 me, Amy and James. I left after about five minutes. I couldn't bare another hour with her </t>
  </si>
  <si>
    <t xml:space="preserve">Going to make money for gas </t>
  </si>
  <si>
    <t xml:space="preserve">@JulieAnnStorr  missing you 2, but mayB @Mediamum has tweeted U: Boulder is so wet &amp;amp; dreary, v. damp spring, so UR not missing much </t>
  </si>
  <si>
    <t>nHOxMApOtTer</t>
  </si>
  <si>
    <t>onlY 2 wEeKs  - wIlL hAvE a tEst 2 grAdUatE mY sEcOndAry schOol  wIsh mE gU lUcK !!!!! (hAizZ....tEst = tOo nErvOus)!!!!!!</t>
  </si>
  <si>
    <t>ayuuw</t>
  </si>
  <si>
    <t xml:space="preserve">who could solve this problem?i'm dying right now. </t>
  </si>
  <si>
    <t xml:space="preserve">oh and I got up this morning.  and have the day off.  still sunburnt so nothing to do </t>
  </si>
  <si>
    <t>M_ostlyHarmless</t>
  </si>
  <si>
    <t xml:space="preserve">Also, reddit is down </t>
  </si>
  <si>
    <t>Jmayden</t>
  </si>
  <si>
    <t xml:space="preserve">Such a nice morning!!! Good workout...now work in an hour. </t>
  </si>
  <si>
    <t>sweetinsanity88</t>
  </si>
  <si>
    <t xml:space="preserve">at school in mikes class </t>
  </si>
  <si>
    <t>Renota</t>
  </si>
  <si>
    <t xml:space="preserve">i want to go to the sea ...... and finish my examsss....   </t>
  </si>
  <si>
    <t>umopapisdnwei</t>
  </si>
  <si>
    <t xml:space="preserve">from time to time I think about what a great job I could have if I had quit this one two years ago and started looking    ::sigh::   </t>
  </si>
  <si>
    <t xml:space="preserve">@ceskaholka There's supposed to be a hyphen in Tee-Hee. There goes my good day. </t>
  </si>
  <si>
    <t>zachstjohn</t>
  </si>
  <si>
    <t>i'm SO tired of having bad dreams  i wake up in a horrible mood for no good reason.</t>
  </si>
  <si>
    <t>Accessories_Uk</t>
  </si>
  <si>
    <t xml:space="preserve">@sipdrink I feel your pain </t>
  </si>
  <si>
    <t xml:space="preserve">off for a shower to wake up, after sleeping around the clock and moner  12-1  The best. Then i will be ironing </t>
  </si>
  <si>
    <t xml:space="preserve">@Angpang apparently they are freezing some off nxt door, I can't see </t>
  </si>
  <si>
    <t xml:space="preserve">Fuuuck it's so early </t>
  </si>
  <si>
    <t>lainakist</t>
  </si>
  <si>
    <t>@SemiHappyTraels I miss you too!  I wish you could see me atm, from just going to Katie's softball games I turned an unsightly bright red!</t>
  </si>
  <si>
    <t xml:space="preserve">@SpunkyBraun Not sure about that anymore. After &amp;quot;socializing&amp;quot; generations, I think America is starting to embrace it. </t>
  </si>
  <si>
    <t xml:space="preserve">@zubinmehta things were good till firefox 2.x.x as far as RAM usage is concerned. 3.x came and ate away all my ram </t>
  </si>
  <si>
    <t xml:space="preserve">saw a drug deal in the parking lot at work a couple of days ago and forgot to tweet it. I am a bad twitterer </t>
  </si>
  <si>
    <t>Melaniatl</t>
  </si>
  <si>
    <t xml:space="preserve">I'm sad about missed the TWTRCON </t>
  </si>
  <si>
    <t>kuspit</t>
  </si>
  <si>
    <t xml:space="preserve">my tooth aches like hell </t>
  </si>
  <si>
    <t xml:space="preserve">is sad that the threads about Andrew McGuinness's parking exploits in Kilkenny were closed because his sock puppetry </t>
  </si>
  <si>
    <t>in the summer vacation i want to go to ICELAND, france or england! btw, math exam in two days  and then auduition for a theaterschool, ah</t>
  </si>
  <si>
    <t>tarkaTheRotter</t>
  </si>
  <si>
    <t>@meowtaro Doh! At gig so can't go  on the other hand, #FNM minus 7 days. Yay!</t>
  </si>
  <si>
    <t xml:space="preserve">wants to go out in the sun! </t>
  </si>
  <si>
    <t>Left cricket n nobbs at the vet  http://ff.im/-3v2v8</t>
  </si>
  <si>
    <t xml:space="preserve">Going to do some hardcore studying now. 29 terms to memorise for globals! + stuff about Imperialism, WWI, and WWII for the essay part. </t>
  </si>
  <si>
    <t xml:space="preserve">@Smophs Yesterday was the worst day here. About 30 degrees! It much cooler today though. I burnt myself on Sat and still hurting from it </t>
  </si>
  <si>
    <t xml:space="preserve">@littlemunchkin ive been banned from most of them </t>
  </si>
  <si>
    <t>My head  what happen to people? They're mad without a reason.</t>
  </si>
  <si>
    <t>rhitgirl</t>
  </si>
  <si>
    <t xml:space="preserve">this is going to be a very long summer. </t>
  </si>
  <si>
    <t>ButterKupBx</t>
  </si>
  <si>
    <t xml:space="preserve">Mad that I couldn't walk this am.  Hopefully ill catch up later in the day </t>
  </si>
  <si>
    <t>MomofLoganElla</t>
  </si>
  <si>
    <t xml:space="preserve">@AngieG75 This dumb computer at work won't let me do it.  They block so much.  Thanks though.  </t>
  </si>
  <si>
    <t>monostation</t>
  </si>
  <si>
    <t xml:space="preserve">Watching another lovely day go by whilst sitting indoors doing work </t>
  </si>
  <si>
    <t xml:space="preserve">@Common_Pigeon that is sad. </t>
  </si>
  <si>
    <t>MissKRYP2NT</t>
  </si>
  <si>
    <t xml:space="preserve">Fuuuuu me  I'm having allergies and I think I've caught some kind of cold. Fucking sore throat and idiotic cough!! So annoyed right now </t>
  </si>
  <si>
    <t xml:space="preserve">@darrenhayes sounds perfect! I'm stuck in a stuffy office </t>
  </si>
  <si>
    <t xml:space="preserve">@1Guvnor Aaaaaaaaah, I miss you </t>
  </si>
  <si>
    <t>ChloePatrick4</t>
  </si>
  <si>
    <t>R.I.P everyone on the Air France flight  Sad times</t>
  </si>
  <si>
    <t xml:space="preserve">@GoodDogLouie I am lost. Please help me find a good home. </t>
  </si>
  <si>
    <t>mmm, apples &amp;amp; lipbalm - the tastiest of all mid-afternoon snacks  *decides to wait until post-apple to apply lip balm in future*</t>
  </si>
  <si>
    <t xml:space="preserve">@ahhhgolf Yes, I am not playing enough golf! </t>
  </si>
  <si>
    <t>AlexZimonczyk</t>
  </si>
  <si>
    <t xml:space="preserve">I am ill. Yesterday I got three shots at the doctor. I feel terrible! </t>
  </si>
  <si>
    <t>loadingpage13</t>
  </si>
  <si>
    <t xml:space="preserve">starting my new batch of lonely life... </t>
  </si>
  <si>
    <t>gaborsomogyi</t>
  </si>
  <si>
    <t>aah.. Paty got her passport stolen.. aah    sightseeing skipped.. heading to VeszprÃ©m elections then</t>
  </si>
  <si>
    <t>priemd1</t>
  </si>
  <si>
    <t>He more often than not infuriated me some of the time I miss my friend who no longer is around   Life is too short for losing friends</t>
  </si>
  <si>
    <t>amitron94</t>
  </si>
  <si>
    <t xml:space="preserve">It seems that @dushkin is cheating. When he opens the window he gets a breeze. All I get is mosquitoes. </t>
  </si>
  <si>
    <t>@kai85 sad... wanna take a jog outside but its about to pouuurrrrrr  lol I guess I can wait until about 11am... how are you today?</t>
  </si>
  <si>
    <t xml:space="preserve">@excaliburca Sadly, many masses prefer virtual worlds to the real one </t>
  </si>
  <si>
    <t>ginnette16</t>
  </si>
  <si>
    <t>@axalis its kind of cloudy and rainy  but it should stop soon, then we're gonna go pairasailing (when ur in the air)</t>
  </si>
  <si>
    <t>Cform</t>
  </si>
  <si>
    <t xml:space="preserve">Well that was a waste. 15 minutes in class. Now hour and half wait til business stats. </t>
  </si>
  <si>
    <t>STORMTRACKER_13</t>
  </si>
  <si>
    <t xml:space="preserve">Here's a bummer: somehow my home is one of the few spots east of the mtns where it isn't raining! </t>
  </si>
  <si>
    <t>NicoleElardo</t>
  </si>
  <si>
    <t xml:space="preserve">in the airport.. had such a gret time in vegas, i never want to leavee! i miss my puppys tho </t>
  </si>
  <si>
    <t>klebeer666</t>
  </si>
  <si>
    <t xml:space="preserve">World of Warcraft Patch  3.1.2, no funciona battlenet </t>
  </si>
  <si>
    <t>TheArtOfKaren</t>
  </si>
  <si>
    <t xml:space="preserve">Feeling nauseous. I'm back at work after a week off. Think work makes me sick </t>
  </si>
  <si>
    <t>The pussycat dolls is in the zone!!but im not in it -.- gosh!i wanna go to their concerts!!  too late</t>
  </si>
  <si>
    <t>bridgetxo</t>
  </si>
  <si>
    <t>@filip3311 I HATE YOU. STOP TRYING TO MAKE THE @JONASBROTHERS HATE ME  youre breaking my heart boy. &amp;amp; stop falling in love with my drawing</t>
  </si>
  <si>
    <t>nemesis09</t>
  </si>
  <si>
    <t xml:space="preserve">@JuliaLivesey I wish I could go outside and garden. Stuck in office instead </t>
  </si>
  <si>
    <t>@brunoamaral  thanks, but i'm unable to do something about it now, blocked</t>
  </si>
  <si>
    <t>ashleytownend</t>
  </si>
  <si>
    <t xml:space="preserve">sore belly </t>
  </si>
  <si>
    <t>My best friend is in csi  no buddy for spanish class -_-</t>
  </si>
  <si>
    <t>sujitg</t>
  </si>
  <si>
    <t>@richtretola video is not playing in that URL  it says an error occurred, try later.</t>
  </si>
  <si>
    <t>gvwilson</t>
  </si>
  <si>
    <t xml:space="preserve">*Really* wish I was still on vacation </t>
  </si>
  <si>
    <t>Fresh2DefJAY</t>
  </si>
  <si>
    <t xml:space="preserve">@BeeCavalli naw.. u wuz trying to ignore me.. </t>
  </si>
  <si>
    <t xml:space="preserve">Awww Vodafone, don't be like that, I need you to work on the laptop so I can still browse fast while the landline is capped...don't die </t>
  </si>
  <si>
    <t>niraj01</t>
  </si>
  <si>
    <t xml:space="preserve">@keishiasc  but but this fri i cant..got exams till 7.30 </t>
  </si>
  <si>
    <t xml:space="preserve">Back to war! </t>
  </si>
  <si>
    <t xml:space="preserve">i miss reading archie's tweets.i miss watching movies.i miss tv.i miss waking up and sleeping late.hating school right now.OH MAN! </t>
  </si>
  <si>
    <t xml:space="preserve">I am hoping that I can handle the pain,I'm not even gonna have anyone to hold my hand </t>
  </si>
  <si>
    <t xml:space="preserve">@lemonsareyellow Neither do we, my brother ate all the ones I bought! </t>
  </si>
  <si>
    <t>productpasha</t>
  </si>
  <si>
    <t xml:space="preserve">Caught in the rain with no umbrella </t>
  </si>
  <si>
    <t>squirrel07</t>
  </si>
  <si>
    <t>wtf   its early. and I'm still IN	PAIN!? Will this never END?!?!</t>
  </si>
  <si>
    <t>mojomonkeyface</t>
  </si>
  <si>
    <t>@amygarnett I know, I'm a horrible message-responder. This Guide to Athens is stressing me out.  Only part of the reason I'm depressed.</t>
  </si>
  <si>
    <t>elsinne</t>
  </si>
  <si>
    <t xml:space="preserve">I've started up Stranglethorn. Tons of mobs that I can't pickpocket. </t>
  </si>
  <si>
    <t>Bit the inside of my mouth. Ouch  torn skin and it burns .</t>
  </si>
  <si>
    <t>ManxCanadian</t>
  </si>
  <si>
    <t>is feeling sick  But I am at the NIN show tonight so I cant be TOO sad :-P</t>
  </si>
  <si>
    <t>@Ste1987 terminator was kinda eh. Really bad writing. I was sad  Star trek was amaaaaaazing. One of my all time fav films!</t>
  </si>
  <si>
    <t>niallhouten</t>
  </si>
  <si>
    <t xml:space="preserve">History revision is harrrd </t>
  </si>
  <si>
    <t xml:space="preserve">Haven't seen much pics from there either; now I got a link from @ropemarks and behind a friggin' firewall at work. So far for pr0n @ work </t>
  </si>
  <si>
    <t xml:space="preserve">@decaydance I'm so gutted about Ian </t>
  </si>
  <si>
    <t>twittister</t>
  </si>
  <si>
    <t xml:space="preserve">Bored at work! Haha I gotta close tonight too </t>
  </si>
  <si>
    <t>is sad about that because he had another photo of another McGuinness parking job to post up  http://twitpic.com/6go9m</t>
  </si>
  <si>
    <t>PetaG</t>
  </si>
  <si>
    <t>@TheSims3 I pre-ordered from Gamestop with guaranteed day of delivery and it still hasn't shipped.  I'm nervous I won't get it today.</t>
  </si>
  <si>
    <t>texpatriot</t>
  </si>
  <si>
    <t xml:space="preserve"> PRAYER REQUEST: wife's grandfather - married 75 yrs. - dead at 95. Didn't have chance to rcvd Last Rights #tcot #catholic </t>
  </si>
  <si>
    <t>jessjoyeduh</t>
  </si>
  <si>
    <t>@tommcfly no tweet today?  x</t>
  </si>
  <si>
    <t>asiantees</t>
  </si>
  <si>
    <t xml:space="preserve">@oli2beBuddhist Nice to meet you! Glad you tweet in English, unfortunately it's my only language fluent language </t>
  </si>
  <si>
    <t>came in from revising, it went all cold on me!  off to pick my sister up in a bit from school then need to go to town to get bday presents</t>
  </si>
  <si>
    <t>ashkano</t>
  </si>
  <si>
    <t xml:space="preserve">I want a BBQ - why will no one have one for me?!?!?!  </t>
  </si>
  <si>
    <t>grizzleytbear</t>
  </si>
  <si>
    <t xml:space="preserve">Going to my dentist appointment today, crap, I know I have at least one cravity </t>
  </si>
  <si>
    <t>JamaicanTang</t>
  </si>
  <si>
    <t>@JaiRich Forgot about me yesterday!!!  (see that sad face)</t>
  </si>
  <si>
    <t xml:space="preserve">@PodRED doh! I finished work at 10am, but did have to start at 4:30am, got to be up at 2:30 in the morning tomorrow </t>
  </si>
  <si>
    <t>@MsJuicy313 Awww  LOL!!!</t>
  </si>
  <si>
    <t>TIAoloughlin</t>
  </si>
  <si>
    <t>Exams today  On the bright side, we have half days..!</t>
  </si>
  <si>
    <t>heymandz</t>
  </si>
  <si>
    <t xml:space="preserve">is loving the rain right now, but terribly misses the sun and sand... </t>
  </si>
  <si>
    <t xml:space="preserve">@abbieeeee sameee, it even hurts to wear a t-shirt or vest :|im in so much pain right now </t>
  </si>
  <si>
    <t>MiseryJones</t>
  </si>
  <si>
    <t>KBabez13</t>
  </si>
  <si>
    <t>stayin home. not feelin the greatest  hope i get called in early 4 work tomorow. I miss you @sf101</t>
  </si>
  <si>
    <t>malteseparakeet</t>
  </si>
  <si>
    <t xml:space="preserve">very bummed to learn this morning that my favorite local yarn store, @amanoyarn, is closing its doors </t>
  </si>
  <si>
    <t>@rockish_pop hilarious.  ur sooo loyal, @dorkus_ would never thank u for that.howz u?</t>
  </si>
  <si>
    <t>dmillion</t>
  </si>
  <si>
    <t xml:space="preserve">@TravelCoosBay yeah, I had the iphone for 2 weeks but 3 calls to AT&amp;amp;T's customer service was enough frustration for me to return it.  </t>
  </si>
  <si>
    <t xml:space="preserve">@viherrera good for you...I wish I can say that </t>
  </si>
  <si>
    <t>dancindanish</t>
  </si>
  <si>
    <t xml:space="preserve">Just sent a bunch of people to work at the bible farm! Now the dome is quite boring! </t>
  </si>
  <si>
    <t>NetworkInAustin</t>
  </si>
  <si>
    <t>Geez, all of my phone lines ringing at once. I bet they're calling about our payment links not working.  On hold for tech support now.</t>
  </si>
  <si>
    <t>Raaachii</t>
  </si>
  <si>
    <t>wants an andrex puppy  x</t>
  </si>
  <si>
    <t>JeDi_maSter0706</t>
  </si>
  <si>
    <t>my body is so fragile now... three hours of non-stop cardio  ouch!</t>
  </si>
  <si>
    <t>katemudford</t>
  </si>
  <si>
    <t xml:space="preserve">its amazing how wrong you can be about someone... </t>
  </si>
  <si>
    <t>AWLeach</t>
  </si>
  <si>
    <t xml:space="preserve">@mkarolian You car sounds like it's falling apart </t>
  </si>
  <si>
    <t xml:space="preserve">Okay. Okay. Okay. Okay. I think Im gonna try and and put my stuff donw and go to bed. </t>
  </si>
  <si>
    <t>awliyaaa</t>
  </si>
  <si>
    <t xml:space="preserve">i think i'm losing someone </t>
  </si>
  <si>
    <t>mariantoinett</t>
  </si>
  <si>
    <t>This weather has me down  Morning Twetties!</t>
  </si>
  <si>
    <t>n0emii</t>
  </si>
  <si>
    <t>likesmusic</t>
  </si>
  <si>
    <t xml:space="preserve">My beta fish Pete died last night. </t>
  </si>
  <si>
    <t xml:space="preserve">Woke up thinking i made sixty dollars from selling stuff. Realized i'm still broke </t>
  </si>
  <si>
    <t xml:space="preserve">Watching The Terminal in Geometry. Last day in this class!! </t>
  </si>
  <si>
    <t>unionroom</t>
  </si>
  <si>
    <t xml:space="preserve">@chriswallace I hate it when websites you usually trust prove your points of view wrong </t>
  </si>
  <si>
    <t xml:space="preserve">@Dona22 just funeral today </t>
  </si>
  <si>
    <t xml:space="preserve">Leaving amarillo, tx. I had the best dream about taylor swift last night. But I woke up sad, because I realized it was just a dream </t>
  </si>
  <si>
    <t xml:space="preserve">list'n 2 ym music..elliott yamin's w8 4 u....i miss ds s0ng a lot! </t>
  </si>
  <si>
    <t xml:space="preserve"> BOO. I always miss the good stuff!</t>
  </si>
  <si>
    <t xml:space="preserve">@dELYSEious your email is hosed again  And @spiral_architct your facebook got hacked </t>
  </si>
  <si>
    <t>QueenBD</t>
  </si>
  <si>
    <t>is ill, ill, ill, bodys aching i have a fever so bed bound  when ur body needs 2 rest best believe it will show u</t>
  </si>
  <si>
    <t>JudahHoward</t>
  </si>
  <si>
    <t xml:space="preserve">I wish I was in bed sleeping, or  listening to Paula Cole, or Natalie Merchant now! </t>
  </si>
  <si>
    <t>KayleighSofia</t>
  </si>
  <si>
    <t xml:space="preserve">Sick and still working, I am miserable... </t>
  </si>
  <si>
    <t>Knexer</t>
  </si>
  <si>
    <t xml:space="preserve">I saw a freaking wreck this morning. It was intense, and the guy ran into a telephone pole tearing his truck in half. </t>
  </si>
  <si>
    <t>mjvasko</t>
  </si>
  <si>
    <t xml:space="preserve">thinks he's found the most boring thing to do at work </t>
  </si>
  <si>
    <t>@neimanmarcus9  cant no mins on my fone</t>
  </si>
  <si>
    <t xml:space="preserve">@clblack79   Word.  Yeah, 4 hour orgo labs don't sound appealing. </t>
  </si>
  <si>
    <t xml:space="preserve">@mkarolian Your car sounds like it's falling apart </t>
  </si>
  <si>
    <t>TaylorDiane</t>
  </si>
  <si>
    <t xml:space="preserve">miss the country </t>
  </si>
  <si>
    <t xml:space="preserve">@I_am_Heather Some guys just seem able to grow it without it looking silly. Mine far too straight, and grows towards the sun </t>
  </si>
  <si>
    <t>sorry for the bad resolution. my cam was on compact mode  my boy Stefan filmed me at Dim Mak http://bit.ly/Tsz6C</t>
  </si>
  <si>
    <t xml:space="preserve">I'm going to cry!! </t>
  </si>
  <si>
    <t>RoMaw</t>
  </si>
  <si>
    <t>dedicado a tod@s mis followers: Â¡Â¡SOLO INTUICION!!  http://bit.ly/2QXG5p</t>
  </si>
  <si>
    <t xml:space="preserve">i've had a throbbing headache for 12+ hours now. nothing is touching it. </t>
  </si>
  <si>
    <t xml:space="preserve">praying for the families of the Air France passengers... </t>
  </si>
  <si>
    <t xml:space="preserve">i really wanna go out today.....but i wont....i have to study....i hate may and june!! this time its when we have exam!! </t>
  </si>
  <si>
    <t>foldberg1</t>
  </si>
  <si>
    <t xml:space="preserve">Last night's raid was fun, downed 3/4 keepers but no loot for our hero </t>
  </si>
  <si>
    <t>nscott818</t>
  </si>
  <si>
    <t xml:space="preserve">poor little boy, sick with a high fever last night.  so pathetic </t>
  </si>
  <si>
    <t xml:space="preserve">Let me stop being a hater I'm so tired </t>
  </si>
  <si>
    <t>rattewell</t>
  </si>
  <si>
    <t xml:space="preserve">needs a new computer badly </t>
  </si>
  <si>
    <t>This weather has me down  Morning Tweeties!</t>
  </si>
  <si>
    <t>crystalerain</t>
  </si>
  <si>
    <t xml:space="preserve">My 17 yr. old she is leaving for basic training today... </t>
  </si>
  <si>
    <t xml:space="preserve">@EmmaMarieJo good lord no, there is nothing about him which is gay </t>
  </si>
  <si>
    <t>@PandaMayhem lol yeah. I can see that now  oops.</t>
  </si>
  <si>
    <t xml:space="preserve">i still want ice-cream. and i'm saying this because i know i'll never get it now. </t>
  </si>
  <si>
    <t>Stomli</t>
  </si>
  <si>
    <t xml:space="preserve">one more day of meetings until no meeting day, already full of meetings </t>
  </si>
  <si>
    <t>brokenparachute</t>
  </si>
  <si>
    <t>@fdaallday I think you meant @brokenparachute not @hunter   It's okay though I still love you man.</t>
  </si>
  <si>
    <t>James_grady</t>
  </si>
  <si>
    <t xml:space="preserve">@hexapodium theteaser site countdown was shit, it led to image of riden + he insisted mgs fans buy a ps3 only to reveal an xbox exclusive </t>
  </si>
  <si>
    <t xml:space="preserve">@mike_campbell I'm sorry i missed your class.  i was really sick this morning </t>
  </si>
  <si>
    <t>gymkim1</t>
  </si>
  <si>
    <t xml:space="preserve">what's the point of having knee surgery if it hurts worse after a workout? poor Alex had asthma attack during 5k </t>
  </si>
  <si>
    <t>mdlcrz</t>
  </si>
  <si>
    <t xml:space="preserve">wishes to read twitter updates but no time to do it </t>
  </si>
  <si>
    <t>DeannaFaye</t>
  </si>
  <si>
    <t xml:space="preserve">has work 11:30-5. </t>
  </si>
  <si>
    <t>mlipio</t>
  </si>
  <si>
    <t xml:space="preserve">facebook &amp;amp; twitter apps doesn't work in my iphone </t>
  </si>
  <si>
    <t>ErlinaKobie</t>
  </si>
  <si>
    <t>shoppingann</t>
  </si>
  <si>
    <t xml:space="preserve">The weather forecast (Bay Area) is depressing me.  </t>
  </si>
  <si>
    <t>@rygledhill i can't smile  glad you like it though</t>
  </si>
  <si>
    <t>DarkWolf0620</t>
  </si>
  <si>
    <t xml:space="preserve">i want my vampire with me </t>
  </si>
  <si>
    <t>savageleo69</t>
  </si>
  <si>
    <t xml:space="preserve">time i went to bed i suppose!  no one to chat too anymore!  well anyone that wants to chat to me! thats pretty much no one </t>
  </si>
  <si>
    <t>FliiBoii</t>
  </si>
  <si>
    <t xml:space="preserve">mii girlfriend broke up with me last nite </t>
  </si>
  <si>
    <t xml:space="preserve">What the hell? I tried to touch my cat but she ran away </t>
  </si>
  <si>
    <t>solean</t>
  </si>
  <si>
    <t xml:space="preserve">@last_heartbeat Oh. </t>
  </si>
  <si>
    <t>GemaLovesMikle</t>
  </si>
  <si>
    <t xml:space="preserve">I am sat in school bored off my face </t>
  </si>
  <si>
    <t>Jess_Ra</t>
  </si>
  <si>
    <t>@xwidep  there are a few other nice bits you know!</t>
  </si>
  <si>
    <t>AGuth</t>
  </si>
  <si>
    <t>@RFRAngel92 I'm sorry  I hope we both get better</t>
  </si>
  <si>
    <t xml:space="preserve">@Boriss I don't even know what you are replying to </t>
  </si>
  <si>
    <t>AnitaLH</t>
  </si>
  <si>
    <t xml:space="preserve">Getting ready for the day. Work, work, and more work. Hot today. No boat </t>
  </si>
  <si>
    <t xml:space="preserve">@beauche Wow. No good morning from you or anything... ::sigh:: I guess Jason just doesn't love me anymore. </t>
  </si>
  <si>
    <t>MissKCP</t>
  </si>
  <si>
    <t xml:space="preserve">@Wale I'm headed to work </t>
  </si>
  <si>
    <t>crossjunkie</t>
  </si>
  <si>
    <t xml:space="preserve">@DaveHaygarth Indeed a vision of loveliness - I'd love to take it off you but it would show up my remaining Planet X Uncle John (badly) </t>
  </si>
  <si>
    <t xml:space="preserve">jus had a power nap...dont feel very powerful after it... </t>
  </si>
  <si>
    <t>Goodmorning summer school.  Shoot me now I hate spanish ughhh</t>
  </si>
  <si>
    <t>breaktherulz</t>
  </si>
  <si>
    <t xml:space="preserve">is trying to study real hard but do far has been unsuccessful </t>
  </si>
  <si>
    <t>sarat</t>
  </si>
  <si>
    <t xml:space="preserve">I'm bugging with Office 2007 numbering problem. e.g  Heading 2 is displayed as &amp;quot;5.1&amp;quot; and Heading 3 under 5.1 showing as &amp;quot;3.1.1&amp;quot;.  </t>
  </si>
  <si>
    <t>is at work and saddened due to Ted Baker London not being able to shit to the continental US  I want the hat!</t>
  </si>
  <si>
    <t>J_for_James</t>
  </si>
  <si>
    <t xml:space="preserve">My daughter went out to eat and ended up getting sick to her stomach.  I hope it isn't anything serious. </t>
  </si>
  <si>
    <t>Gliderfan95</t>
  </si>
  <si>
    <t xml:space="preserve">@ChloePatrick4 Yes they crashed 640km northeast of Brazil's fernando do norohna island </t>
  </si>
  <si>
    <t xml:space="preserve">I really need help with PixelPost!How do I install Minima template on my art.visheshk.net? minima: http://tinyurl.com/lhkkm8 I've PP1.7.1 </t>
  </si>
  <si>
    <t>xoxoTatiana</t>
  </si>
  <si>
    <t>En route to orlando and there is a major accident  hope they are ok!</t>
  </si>
  <si>
    <t>@kbriankelley  Sorry to hear that.</t>
  </si>
  <si>
    <t>@lulliecarole I MISS YOU! Where have you been? I was gonna send u the picts last week on msn, but I didn't see u online  x</t>
  </si>
  <si>
    <t xml:space="preserve">@SArmyPureEvil Me too. I used to eat a lot of them until that faithful day when I thought I would end up at the hospital, years ago </t>
  </si>
  <si>
    <t>Rishi_d6</t>
  </si>
  <si>
    <t>Returned from playing Cricket with my bros.I lost  ...Now i'll hav to give them a treat</t>
  </si>
  <si>
    <t>littlecatnono</t>
  </si>
  <si>
    <t xml:space="preserve">Crispy, cruncy little dicks of Carnuaba Wax and Sugar, bring on the skittles rush! Want home now - phoey work </t>
  </si>
  <si>
    <t xml:space="preserve">I was really brave at the dentist. Sore teeth, numb face </t>
  </si>
  <si>
    <t>emmalouise99</t>
  </si>
  <si>
    <t xml:space="preserve">Shit - changes to the marina's terms and conditions may bring boat-life dream to abrupt halt </t>
  </si>
  <si>
    <t>@PassionMD i gained a pound! whyyyy!   i'll blame it on some muscles!</t>
  </si>
  <si>
    <t xml:space="preserve">Ohhh @musewire are recording a new album and touring. Ugh playing the O2 - whyyyyyy! </t>
  </si>
  <si>
    <t>Thao_Le</t>
  </si>
  <si>
    <t xml:space="preserve">@smiley_clover I never had the time to learn to write in Vietnamese. </t>
  </si>
  <si>
    <t>@xbllygbsn thankgod! the world'll end the day it does! lmao ;). thiiiiiink  look at the clothes on play? cause theres some nice ones?</t>
  </si>
  <si>
    <t>MissCarrie29</t>
  </si>
  <si>
    <t>This is utter pants  4 fans blasting, 2 windows and a door wide open and still I feel all hot and bothered! I wanna get outside!!  xx</t>
  </si>
  <si>
    <t xml:space="preserve">It wud appear Nicola can send angry emails too. I should've went to all of Copeland's classes cus then i could've nailed the bastard </t>
  </si>
  <si>
    <t>STRduo</t>
  </si>
  <si>
    <t xml:space="preserve">I hate the waiting game that comes along with putting in an offer on a bank owned property. It can either be really fast or really slow! </t>
  </si>
  <si>
    <t>Hailyn14</t>
  </si>
  <si>
    <t xml:space="preserve">I'm sick today... </t>
  </si>
  <si>
    <t xml:space="preserve">I'm so tired I can barely tweet. So so so so so so so so so TIRED!!! </t>
  </si>
  <si>
    <t>dubplatez</t>
  </si>
  <si>
    <t>argh lots of clouds! Is this the end of our mini heatwave?  #Newcastle</t>
  </si>
  <si>
    <t>qhphotography</t>
  </si>
  <si>
    <t xml:space="preserve">OMG my hay fever is awful this year </t>
  </si>
  <si>
    <t xml:space="preserve">just checked inquirer.net. Absolutely nothing on #conass at their Breaking News page. </t>
  </si>
  <si>
    <t>Its hard to look at my cat's bed...I miss him already and hope he is done soon   Am I dumb for being this crazy over his dental visit???</t>
  </si>
  <si>
    <t xml:space="preserve">@KaiulaniHill how was the gym last night. And that tweet about unemployment is a little disturbing </t>
  </si>
  <si>
    <t>andreasklinger</t>
  </si>
  <si>
    <t xml:space="preserve">@alisohani and this is what it makes ridiculous vanilia php handles thousends of req/s - with a decent framework its hundreds </t>
  </si>
  <si>
    <t>BucketBaby</t>
  </si>
  <si>
    <t xml:space="preserve">Really busy day today. So proud of my nephew bc he will b receiving 2 awards today, I'm mad than a mutha bc I won't b able 2 attend </t>
  </si>
  <si>
    <t>mmaddielion</t>
  </si>
  <si>
    <t xml:space="preserve">i wish i could just skip right to the 12th. </t>
  </si>
  <si>
    <t xml:space="preserve">@AndyJMacc ugh I wish I was going to the freakin zoo. </t>
  </si>
  <si>
    <t>malenga</t>
  </si>
  <si>
    <t>@kinsington @akcwriter @Jla_B @TasteTheChocl8t I can handle strangers butchering the language, but this is one of my best friends.  So sad</t>
  </si>
  <si>
    <t>ei8th</t>
  </si>
  <si>
    <t>No flat on horse track  Downloading Psychonauts now to compensate. Xbox takes 110% of my bandwidth.</t>
  </si>
  <si>
    <t>heading to the bank  and I am not happy~ NOOO NOT HAPPY AT ALL</t>
  </si>
  <si>
    <t>is counting down the days... its what's keeping me going cause school is killing me  only 4 more sleeps yay!!!</t>
  </si>
  <si>
    <t>yvonne_sharp</t>
  </si>
  <si>
    <t xml:space="preserve">cant keep up with tweets they come up to quick  </t>
  </si>
  <si>
    <t>shannonlandis</t>
  </si>
  <si>
    <t>@BYONEST Aww, OUCH!   I'm sorry dude, take it easy and feel better soon!!!</t>
  </si>
  <si>
    <t>@AndyJMacc ugh I wish I was going to the freakin zoo.  http://tinyurl.com/lvunpa</t>
  </si>
  <si>
    <t>MyNameIsMack</t>
  </si>
  <si>
    <t>I can has Cheezburger cat died yesterday....  .... Here's the link http://bit.ly/kFoP7</t>
  </si>
  <si>
    <t>At the DMV.   I have to give up my New York license.   Saddd.</t>
  </si>
  <si>
    <t>Woernerful</t>
  </si>
  <si>
    <t xml:space="preserve">@lmlTN I'm sorry to hear that </t>
  </si>
  <si>
    <t>CarbonTwollar</t>
  </si>
  <si>
    <t xml:space="preserve">@paigewolf depends how far the plastic is shipped from, or is it recycled... the best 2 have your own bag(s), and not forget...I tend to </t>
  </si>
  <si>
    <t>mattyran</t>
  </si>
  <si>
    <t xml:space="preserve">Far, far, far too hot to be stuck in an office today </t>
  </si>
  <si>
    <t>yadakoala</t>
  </si>
  <si>
    <t xml:space="preserve">Unidentified wreckage!!! aaahhhh  I do not want to fly this month and go missing </t>
  </si>
  <si>
    <t xml:space="preserve">@kollektor NZ climate not as drought affected - more flowers, less heat - hot weather caused honey to break wax and run from the hives </t>
  </si>
  <si>
    <t>dantheshive</t>
  </si>
  <si>
    <t xml:space="preserve">@juleeinthesky Ugh. I don't think doing stuff today would work well for me after all. Other time this week? </t>
  </si>
  <si>
    <t xml:space="preserve">Sitting in the garden with beth, it's not actually that hot anymore, quite windy </t>
  </si>
  <si>
    <t>_xXLindaXx_</t>
  </si>
  <si>
    <t xml:space="preserve">Idk wht to do and there is no one who can help me.. </t>
  </si>
  <si>
    <t xml:space="preserve">@SweetOne76 @Heather1ynn Poor Jonathan!  </t>
  </si>
  <si>
    <t>Halestorm1</t>
  </si>
  <si>
    <t xml:space="preserve">Its so  lonely up here </t>
  </si>
  <si>
    <t>Thmbnls</t>
  </si>
  <si>
    <t xml:space="preserve">Catch Bonnie Perez in the last episode....Series 1 Finale this Fri @ 7pm on ur mob!!!!!!! We can't believe it's the last ep already!!! </t>
  </si>
  <si>
    <t xml:space="preserve">@lejjewellery I've had three non-pays and just couldn't be bothered reinstating </t>
  </si>
  <si>
    <t xml:space="preserve">here at work. working. </t>
  </si>
  <si>
    <t>@marieiris  I hear you. I've run into a couple of tragic situations related to Crohn's in my work life</t>
  </si>
  <si>
    <t xml:space="preserve">@KatieeHowell me to like I can't put anything on my back or shoulders with it hurting getting dressed hurt </t>
  </si>
  <si>
    <t>summerjoymain</t>
  </si>
  <si>
    <t>Good morning! Day 3 ride from King City to Paso Robles begins in ten. Solar charger confirmed bust.  will power up in Paso! #alc8</t>
  </si>
  <si>
    <t xml:space="preserve">$256 and $33. I will not be so careless next time. </t>
  </si>
  <si>
    <t>Dudley_Brown</t>
  </si>
  <si>
    <t xml:space="preserve">Once I move to Clay City, I'm going to be the dirtiest dog you've ever seen! Yay! Mommy is making me live outside though </t>
  </si>
  <si>
    <t>kisses4rmkurls</t>
  </si>
  <si>
    <t xml:space="preserve">Off to work tweets be back later on tonight </t>
  </si>
  <si>
    <t>@carlos_teran I can't even look out the window  haha</t>
  </si>
  <si>
    <t>Dancer4Life13</t>
  </si>
  <si>
    <t xml:space="preserve">@Meliciousx3 awww. What's wrong? </t>
  </si>
  <si>
    <t xml:space="preserve">@NicolaHamilton no left over bday cake to go with the red bull? shame </t>
  </si>
  <si>
    <t xml:space="preserve">In regents park, boy it's hot, warm and sunny!! But the wind is not letting us play frizbi </t>
  </si>
  <si>
    <t>BreeziBabii</t>
  </si>
  <si>
    <t xml:space="preserve">@ work.. had to run 2 blocks so i wont get caught in the RAIN!! good thing i left my umbrella @ work.. but i wore sandals </t>
  </si>
  <si>
    <t xml:space="preserve">Idk what to do and there is no one who can help me.. </t>
  </si>
  <si>
    <t xml:space="preserve">@regularguy someone might move into my apt so before I go on vacations i need to move out. I haven't started </t>
  </si>
  <si>
    <t>cas_sunshine</t>
  </si>
  <si>
    <t xml:space="preserve">started reading new moon last night and cryed its so sad </t>
  </si>
  <si>
    <t>Catbert_running</t>
  </si>
  <si>
    <t xml:space="preserve">Just had Pimms in the sunshine. Back to work now </t>
  </si>
  <si>
    <t>paudevera</t>
  </si>
  <si>
    <t>is craving for Tempura Crackers right now!   They taste really good. =P~</t>
  </si>
  <si>
    <t>S_Maguire23</t>
  </si>
  <si>
    <t>I want to die  dont feel well at all.</t>
  </si>
  <si>
    <t>nutttt</t>
  </si>
  <si>
    <t xml:space="preserve">I've got to cancel the 5th June photoshoot, since I can't have the equipment </t>
  </si>
  <si>
    <t>JamesBurn_26</t>
  </si>
  <si>
    <t xml:space="preserve">Feels propa shattered like </t>
  </si>
  <si>
    <t xml:space="preserve">Getting a veg box and some fresh crab &amp;amp; ham delivered today. A bit worried about them sitting in the sun for ages if I get stuck at work! </t>
  </si>
  <si>
    <t xml:space="preserve">@toreo I must have that sign when I'm at work as well </t>
  </si>
  <si>
    <t>fishballisme</t>
  </si>
  <si>
    <t xml:space="preserve">is exhausted... </t>
  </si>
  <si>
    <t>stefmargiotta</t>
  </si>
  <si>
    <t xml:space="preserve">Bored in class </t>
  </si>
  <si>
    <t xml:space="preserve">uppy uppy!!gonna get rdy to take mom to doc...remind me to buy chicken broth! i 4got it yest </t>
  </si>
  <si>
    <t xml:space="preserve">Back 2 work in 10 mins </t>
  </si>
  <si>
    <t>@toero  i hope your day gets better bb. as a side note, i wish i could go to the beach whenever i was pissed.</t>
  </si>
  <si>
    <t xml:space="preserve">@LadyE2010 I'm not a big fan of cream cheese....and now it's almost 10 already so I think I'm gonna just skip breakfast today </t>
  </si>
  <si>
    <t xml:space="preserve">Just drank a redbull cuz I was so tired this morning...idunno why! I went to bed @ 10:45 last night! Hope this doesn't make me crash </t>
  </si>
  <si>
    <t>MaddiMojo</t>
  </si>
  <si>
    <t xml:space="preserve">my arm is paining </t>
  </si>
  <si>
    <t>EvelynTrent</t>
  </si>
  <si>
    <t xml:space="preserve">@ConnieBrockway  So sad the Daniel Craig popsicle won't be out here in the States. </t>
  </si>
  <si>
    <t xml:space="preserve">Going to work again  gonna miss the family </t>
  </si>
  <si>
    <t>JasonRich7</t>
  </si>
  <si>
    <t xml:space="preserve">is scrambling to get stuff done before I leave in a few hours. My dog Rusty doesn't want me to go. </t>
  </si>
  <si>
    <t>tangysands</t>
  </si>
  <si>
    <t xml:space="preserve">sad for airfrance447 families </t>
  </si>
  <si>
    <t>christinagay</t>
  </si>
  <si>
    <t xml:space="preserve">@carlateneyck I had sent you an email last month about the August Tuesday... I never heard back. </t>
  </si>
  <si>
    <t xml:space="preserve">Momm when i go to kellys we wanted to go see this good movie that came out can i go? </t>
  </si>
  <si>
    <t>wants to see anjing  http://plurk.com/p/xwixo</t>
  </si>
  <si>
    <t>@unrefindathlete it's terrible. I even made apple sauce it started up again. BLAH. I think oats are impacting it as well  back 2 eggs</t>
  </si>
  <si>
    <t xml:space="preserve">@SKCandles Thanks for the follow~And it must have been the weekend for sunburns because my hubby &amp;amp; I got one too  Ouch! </t>
  </si>
  <si>
    <t xml:space="preserve">Eww i feel really sick. </t>
  </si>
  <si>
    <t>it's rainning really hard outside  no running today</t>
  </si>
  <si>
    <t xml:space="preserve">shit! drawer hit my left thumb </t>
  </si>
  <si>
    <t>ekamenicky</t>
  </si>
  <si>
    <t xml:space="preserve">I'm out of coffee </t>
  </si>
  <si>
    <t xml:space="preserve">@x_Maxine_x aha i just seen ur comment to davina :^) bet she'll reply to you aswell haha ur goin to win this </t>
  </si>
  <si>
    <t>Amisaur</t>
  </si>
  <si>
    <t xml:space="preserve">Ian can't be replaced that easily. </t>
  </si>
  <si>
    <t>@JimMcElvar aww, it's been good to me right now! apart from the fact i'm working when it's sunny  hows things with you?xo</t>
  </si>
  <si>
    <t xml:space="preserve">@shmashmanda I would definitely be a zombie for you if I was in town, but I'll be upstate, grr! I've never been to Governor's Island. </t>
  </si>
  <si>
    <t>aww my grandparents other cat is so sad  I can't cry right now</t>
  </si>
  <si>
    <t>daibruin717</t>
  </si>
  <si>
    <t xml:space="preserve">twitter better shape up or a lot of people are going to leave  </t>
  </si>
  <si>
    <t>HowardPorter</t>
  </si>
  <si>
    <t xml:space="preserve">@JannJones it was a weak attempt at replicating Sir Waid's hydrocephalic Batman.. I ended up drawing my normal version </t>
  </si>
  <si>
    <t>pukemonkey</t>
  </si>
  <si>
    <t xml:space="preserve">highly recommend M&amp;amp;S chicken &amp;amp; bacon with new potato salad - very yummy, even though I dropped it on my lovely linen trousers </t>
  </si>
  <si>
    <t xml:space="preserve">@BarkRadio I am lost. Please help me find a good home. </t>
  </si>
  <si>
    <t xml:space="preserve">Feeling a lil down today </t>
  </si>
  <si>
    <t xml:space="preserve">I am sooo not in the mood to study </t>
  </si>
  <si>
    <t xml:space="preserve">My ankles are in a LOT of pain. </t>
  </si>
  <si>
    <t xml:space="preserve">@GirlieGossip just dont frazzle like me! </t>
  </si>
  <si>
    <t xml:space="preserve">http://twitpic.com/6gosu - i am NOT feelin it today </t>
  </si>
  <si>
    <t xml:space="preserve">@matthewfrace I am lost. Please help me find a good home. </t>
  </si>
  <si>
    <t>All of my datas there, i dont wanna lose all my datas  boo hoo</t>
  </si>
  <si>
    <t>Emmiecakes</t>
  </si>
  <si>
    <t>I've just scuffed my shiny new red shoes!  Oh, woe and misery.</t>
  </si>
  <si>
    <t xml:space="preserve">[DELETE FROM mb WHERE id&amp;gt;120&amp;amp;&amp;amp;id&amp;lt;140] is NOT the same as [DELETE FROM mb WHERE id&amp;gt;120&amp;amp;id&amp;lt;140]. former deletes 20 entries. the latter? 140 </t>
  </si>
  <si>
    <t>hecticme</t>
  </si>
  <si>
    <t xml:space="preserve">Oakbrook mall with Christine this morning, lunch at Mon Ami Gabi, then driving her to airport. Wish I were going to NYC with her. </t>
  </si>
  <si>
    <t xml:space="preserve">@ShuffleArt @paddytan roger said ishop closing cos i asked for too many freebies </t>
  </si>
  <si>
    <t>bpeacock22</t>
  </si>
  <si>
    <t xml:space="preserve">my online photo teacher said he saw steve jobs in memphis getting treatment of some kind and looking very ill. </t>
  </si>
  <si>
    <t xml:space="preserve">@mac_kix_windoze and they couldnt possibly have told you that sooner! Grrrr. </t>
  </si>
  <si>
    <t>Goodmorning. Why was it just raining??  Wth?</t>
  </si>
  <si>
    <t>MildlyAmused</t>
  </si>
  <si>
    <t xml:space="preserve">@crecenteb For some reason, I'm always let down when green rooms don't have neon green walls. </t>
  </si>
  <si>
    <t>darlingmargo</t>
  </si>
  <si>
    <t xml:space="preserve">i am super mad about ian leaving the cab </t>
  </si>
  <si>
    <t>justminu</t>
  </si>
  <si>
    <t>@Sanii3 lol okie dokie... J was the first one to call me that name..  lol</t>
  </si>
  <si>
    <t xml:space="preserve">I don't like dreaming about work </t>
  </si>
  <si>
    <t>linda_lundstrom</t>
  </si>
  <si>
    <t xml:space="preserve">Watching the season finale of The Hills, and already missing Lauren in the show </t>
  </si>
  <si>
    <t xml:space="preserve">Dancer4Life13 we wrote 3 tests today and i made soo many mistakes </t>
  </si>
  <si>
    <t>@nycjenny go see a doctor!  I'm sorry you are sick.</t>
  </si>
  <si>
    <t>@Bwadoo  Sigh.  Did you bring lunch today?</t>
  </si>
  <si>
    <t>matthcampbell</t>
  </si>
  <si>
    <t xml:space="preserve">Got the Plazmic theme builder to build a custom BB theme, but after seeing how much work is involved I don't want to anymore </t>
  </si>
  <si>
    <t xml:space="preserve">Good morning! It's a sluggish Tuesday. Still sleepy. Not functioning yet! </t>
  </si>
  <si>
    <t>sherribabyxx</t>
  </si>
  <si>
    <t>@Beccarghxx N goes upside down av seen it becbec dnt lie 2 me  u will make me cry</t>
  </si>
  <si>
    <t xml:space="preserve">has lots of things on her mind!! mood:sad </t>
  </si>
  <si>
    <t>It's lunch time , no frosted flakes , crap   Plan B buffalo wings and stale pizza</t>
  </si>
  <si>
    <t>mrsPoochHALL</t>
  </si>
  <si>
    <t xml:space="preserve">Cloudy day ..= </t>
  </si>
  <si>
    <t>ziggyfizzle</t>
  </si>
  <si>
    <t xml:space="preserve">@nlavoix and i'm not looking forward to opening. </t>
  </si>
  <si>
    <t>Gmorning twittadolls.so I'm realizing I can't sleep past 9:30 some1 is bound to wake me up  I think they get a feelin dat I'm still sleep</t>
  </si>
  <si>
    <t>mourningcloak</t>
  </si>
  <si>
    <t>@bshacklock that's awful  no wonder you haven't been feeling well!</t>
  </si>
  <si>
    <t>@imnothelz It's really hard  That's why I am so glad I can talk to ppl on the internet. Do you think you'll talk to someone eventually?</t>
  </si>
  <si>
    <t>@VNess81 feeling really unwell today. Can't sleep at night cause of the heat!   how are u?</t>
  </si>
  <si>
    <t xml:space="preserve">@Dancer4Life13 we wrote 3 tests today and i made soo many mistakes </t>
  </si>
  <si>
    <t xml:space="preserve">i'm freaking at the NO PUBLIC COVERAGE of the live house debate proceedings! #conass --i'm absolutely flabbergasted!! </t>
  </si>
  <si>
    <t xml:space="preserve">@DonnieWahlberg Donnie, we really need some of your inspiration right now! PLEASE! A lot of us are trying not to be bummed, still are. </t>
  </si>
  <si>
    <t>fenixfyre42</t>
  </si>
  <si>
    <t xml:space="preserve">@mystica43229 no it's still Tuesday. </t>
  </si>
  <si>
    <t>lastreet</t>
  </si>
  <si>
    <t xml:space="preserve">@HempNews </t>
  </si>
  <si>
    <t>kaseylane</t>
  </si>
  <si>
    <t xml:space="preserve">Ugh. Whatever. A slap is a slap whether it's intentional or not </t>
  </si>
  <si>
    <t>acidJUNKY</t>
  </si>
  <si>
    <t xml:space="preserve">starring at my books waiting for them to teach themselves to me. fuck exams. got one on thurs.. im fucked. </t>
  </si>
  <si>
    <t>seamusspeaks</t>
  </si>
  <si>
    <t>this is my first day of flying solo without my wonderful business analyst  change is good, right? meh.</t>
  </si>
  <si>
    <t>sera_beetle</t>
  </si>
  <si>
    <t xml:space="preserve">it's just hit 30.5 oC in the office.. when will they turn the aircon on </t>
  </si>
  <si>
    <t xml:space="preserve">the twitter fail whale has already made two appearances today </t>
  </si>
  <si>
    <t>Kevin_DeSoto</t>
  </si>
  <si>
    <t xml:space="preserve">@JanePorricelli oh- and you did not take me .... </t>
  </si>
  <si>
    <t>valerie_g</t>
  </si>
  <si>
    <t xml:space="preserve">I had a nose bleed this morning; Curse these summer allergies! Everyone gets sick in the winter but not me - my time for plague is SUMMER </t>
  </si>
  <si>
    <t>Good morning! Gotta go take Duchess to Grease Monkey  new wires! Whatever that is lol</t>
  </si>
  <si>
    <t xml:space="preserve">Need to start sleeping better here. Last night was a lil better, but I still look exhausted every morning </t>
  </si>
  <si>
    <t>four10</t>
  </si>
  <si>
    <t xml:space="preserve">it's hard to say goodbye to a friend... sadly sending Sheba to a better place today </t>
  </si>
  <si>
    <t>In all the E3 madness, I forgot about Conan!  LAST CHANCE for Nintendo today (Noon ET) and can Sony steal the show from Microsoft (2 ET)?</t>
  </si>
  <si>
    <t>nanaabud</t>
  </si>
  <si>
    <t xml:space="preserve">@Dannymcflydanny, why do not you answer me? </t>
  </si>
  <si>
    <t xml:space="preserve">@LouiseMayes Oh really, this nice weather is leaving us so soon </t>
  </si>
  <si>
    <t>My gods, I need to get my VO career going - feel frustrated here  #voiceover</t>
  </si>
  <si>
    <t>LadySiren</t>
  </si>
  <si>
    <t xml:space="preserve">Last game I worked on: Unreal Tournament. OMG, I'm old. </t>
  </si>
  <si>
    <t>asterjin</t>
  </si>
  <si>
    <t xml:space="preserve">my Eclipse was on hold for 2 months and am gonna finish it ! URGH feel so grumpy at that part when Edward refuses to make out with Bella </t>
  </si>
  <si>
    <t xml:space="preserve">Dreamin abt this blasted job!! Hate waiting around for a phonecall </t>
  </si>
  <si>
    <t>This is so boring  but on the pc doing 'maths'</t>
  </si>
  <si>
    <t xml:space="preserve"> y is it I can't sleep in on my day off?</t>
  </si>
  <si>
    <t>mutantnme</t>
  </si>
  <si>
    <t xml:space="preserve">I have cake. It is chocolate. I have no cream  How can a man survive on such meager nomage? It's like eatin Frosties with your hand </t>
  </si>
  <si>
    <t>ren_l</t>
  </si>
  <si>
    <t xml:space="preserve">@TheStitchWitch sucks though, i seem to be the only female there in the morning </t>
  </si>
  <si>
    <t>@crazymetgirl that is the worst....I have my nephews running up and down the stairs screaming  lol</t>
  </si>
  <si>
    <t>ten hours at work, it's pissin me off  i'm sick, sick, sick!! uaaargh.</t>
  </si>
  <si>
    <t>Dunderss</t>
  </si>
  <si>
    <t xml:space="preserve">is in ICT, but nearly finished work (H). but wishes she was outside in the bloody sun </t>
  </si>
  <si>
    <t>MMiddleton</t>
  </si>
  <si>
    <t>Strikes me that rabbits might be easier to raise, but you don't get eggs from them  #twitter4vg</t>
  </si>
  <si>
    <t xml:space="preserve">@n3rin3 lol! No prob - foot finally better, but chest still tight after 2 weeks of bronchitis! Am I getting old? Seem 2 b falling apart </t>
  </si>
  <si>
    <t xml:space="preserve">yes I still ill here. and trying to post. </t>
  </si>
  <si>
    <t>chicherilena</t>
  </si>
  <si>
    <t xml:space="preserve">I'm sitting at home and do my homework....boring </t>
  </si>
  <si>
    <t>LostnBrooklyn</t>
  </si>
  <si>
    <t xml:space="preserve">Because my leg was starting to swell too.....   </t>
  </si>
  <si>
    <t>Awake on my day off. No car  I don't know what I'm going to do yet</t>
  </si>
  <si>
    <t>MrCodyLBall</t>
  </si>
  <si>
    <t xml:space="preserve">I loled at a lady laughing at me over me playing Barbie Girl and she shot me with popping balloons. </t>
  </si>
  <si>
    <t>x_phoebe_x</t>
  </si>
  <si>
    <t xml:space="preserve">damn, an allergic reaction to Veet...ouch. No sun bathing for me </t>
  </si>
  <si>
    <t xml:space="preserve">No one ever talks to me </t>
  </si>
  <si>
    <t xml:space="preserve">Sad that all my LSs have moved or are moving out of town </t>
  </si>
  <si>
    <t>@RedOnHerHead Still haven't gotten round to making that picture  lol</t>
  </si>
  <si>
    <t>haleymo21</t>
  </si>
  <si>
    <t xml:space="preserve">heading to work after being gone 4 days </t>
  </si>
  <si>
    <t xml:space="preserve">@RJ100styles ugh! So so sad but SO true. </t>
  </si>
  <si>
    <t>christinamayxxo</t>
  </si>
  <si>
    <t xml:space="preserve">sitting in school waiting to go to french class... ugh </t>
  </si>
  <si>
    <t>Davefromleixlip</t>
  </si>
  <si>
    <t xml:space="preserve">Head sore. </t>
  </si>
  <si>
    <t>cqueenie2000</t>
  </si>
  <si>
    <t xml:space="preserve">@DtotheUG oh ouch </t>
  </si>
  <si>
    <t>philippahammond</t>
  </si>
  <si>
    <t xml:space="preserve">Noooo! Another bird bites the dust in the garden, courtesy of our cat </t>
  </si>
  <si>
    <t xml:space="preserve">20 month old baby died because his 14 yr old mother and 19 yr old father had meth in the house and the baby got some.  So sad. </t>
  </si>
  <si>
    <t>GreenFae3</t>
  </si>
  <si>
    <t xml:space="preserve">Can't shake my allergy headache! </t>
  </si>
  <si>
    <t>@oneofth3m I'm almost starving for the last 24 hours.  Think of the african kids and me b4 worrying about killing a chicken</t>
  </si>
  <si>
    <t>fragile_ingenue</t>
  </si>
  <si>
    <t>@litttlefeat i would take care of you if i was closer bb  feel better!!!</t>
  </si>
  <si>
    <t>raycastillo</t>
  </si>
  <si>
    <t xml:space="preserve">another cloudy dayy </t>
  </si>
  <si>
    <t>MrsMoore05</t>
  </si>
  <si>
    <t xml:space="preserve">@Dfloyd215 danni what's going on with u, i'm sorry i didnt even ask how u were when i called u to vent yesterday </t>
  </si>
  <si>
    <t>alwaysunny84</t>
  </si>
  <si>
    <t xml:space="preserve">is frustrated that the radio went off the air and I'm missing the last hour of Bob and Sheri </t>
  </si>
  <si>
    <t xml:space="preserve">@momtotwinsons They do. </t>
  </si>
  <si>
    <t>@laurruh I fell asleep  was it good?</t>
  </si>
  <si>
    <t>MsTLovely1</t>
  </si>
  <si>
    <t xml:space="preserve">I REALLY want some porridge, ackee and cod fish, and fried dumplings RIGHT NOW </t>
  </si>
  <si>
    <t xml:space="preserve">i have something stuck in my eyee. everyone's asleep; who's going to blow it out for me .. </t>
  </si>
  <si>
    <t>Amalucky</t>
  </si>
  <si>
    <t>I'm gonna miss out on Open Coffe.  I'm bummed out</t>
  </si>
  <si>
    <t>R9.10 said I looked like an old man, gimping around on my bad knee  Gotta get it fixed, I guess</t>
  </si>
  <si>
    <t xml:space="preserve">@mitchelmusso LOVE the Album! Got it on iTunes however the Digital content doesn't work when I click it </t>
  </si>
  <si>
    <t>owanerds</t>
  </si>
  <si>
    <t>hopes the raining stops on Friday..turbulence is never my friend.  http://plurk.com/p/xwjum</t>
  </si>
  <si>
    <t>OlgaOriginal</t>
  </si>
  <si>
    <t>Bad dreams make me wish you were hereee  hah</t>
  </si>
  <si>
    <t>Flailie</t>
  </si>
  <si>
    <t xml:space="preserve">Halfway there ... English exam tomorrow </t>
  </si>
  <si>
    <t>donovoncarter</t>
  </si>
  <si>
    <t xml:space="preserve">just made an eye doctor appointment all by himself...HELP! I am growing up! </t>
  </si>
  <si>
    <t>BrokenDownAngel</t>
  </si>
  <si>
    <t>is not happy with todays training, did about 2k in 15 minutes, but sprained my ankle  http://plurk.com/p/xwjv8</t>
  </si>
  <si>
    <t xml:space="preserve">Oh...best friend is back in the ER! Probably getting her 4th spinal tap! Poor thing! </t>
  </si>
  <si>
    <t>LisRho</t>
  </si>
  <si>
    <t xml:space="preserve">@jjstinson Ohhh, you would love the ones I buy, but sorry, it is locally at Hannafords </t>
  </si>
  <si>
    <t xml:space="preserve">Rain on a straight hair day. </t>
  </si>
  <si>
    <t>@Omargunz im good just sleepy  how are you?</t>
  </si>
  <si>
    <t xml:space="preserve">My prayers for all the Air France Flight 447 passengers and condolences to their families </t>
  </si>
  <si>
    <t>Joffff</t>
  </si>
  <si>
    <t xml:space="preserve">@mike_armstrong Shame they're 3 quid a pop </t>
  </si>
  <si>
    <t>@cguanche ME TOO! I keep trying to put one up but Twitter is being a bitch.  There's some bug on the site or something.</t>
  </si>
  <si>
    <t>jeapostrophe</t>
  </si>
  <si>
    <t xml:space="preserve">it's gonna rain today... no biking </t>
  </si>
  <si>
    <t>SaintSonia</t>
  </si>
  <si>
    <t>bad mood  i hate fighting.</t>
  </si>
  <si>
    <t>It is always so sad saying goodbye to Vegas!  Yet still anxious for home and sleep!</t>
  </si>
  <si>
    <t>ivan2881</t>
  </si>
  <si>
    <t xml:space="preserve">Falta poco para la conferencia de nintendo on E3. I'm so excited!! I hope Nintendo will have a shocking conference. I gotta work </t>
  </si>
  <si>
    <t xml:space="preserve">@schnit I found back roads through Hartford and ended up on Route 15 So no traffic for me yesterday but it still took 40 minutes </t>
  </si>
  <si>
    <t xml:space="preserve">@yourhurricane omg already? </t>
  </si>
  <si>
    <t xml:space="preserve">Going to miss doing all my hw on my drafting computer during first hour </t>
  </si>
  <si>
    <t>katmeister23</t>
  </si>
  <si>
    <t xml:space="preserve">Today I slept from 10-6. The most sleep ever and I'm still tired.. </t>
  </si>
  <si>
    <t>rosierage</t>
  </si>
  <si>
    <t xml:space="preserve">@abermrie I know exactly how you feel </t>
  </si>
  <si>
    <t>Sourrob</t>
  </si>
  <si>
    <t xml:space="preserve">Hating waiting on ppl </t>
  </si>
  <si>
    <t>i have been ignored  @LesleyBoudy</t>
  </si>
  <si>
    <t>guattariooji</t>
  </si>
  <si>
    <t xml:space="preserve">Fridge is empty... again </t>
  </si>
  <si>
    <t>brianlsf</t>
  </si>
  <si>
    <t>@va_ngo China Blocks Twitter (And Almost Everything Else) http://is.gd/MhDM  ..Tu devras utiliser des VPN ou proxy.. www.hotspotshield.com</t>
  </si>
  <si>
    <t>DanWalmsely</t>
  </si>
  <si>
    <t xml:space="preserve">Not getting a placement for his birthday </t>
  </si>
  <si>
    <t xml:space="preserve">@clareday Because life is just not fair </t>
  </si>
  <si>
    <t xml:space="preserve">There's a bagel on the kitchentable, I want to eat it like soo bad but I Think it belongs to someone </t>
  </si>
  <si>
    <t>junelynanne</t>
  </si>
  <si>
    <t>back to the white marsh apartment. bittersweet. i have my puppy but @BradFKing is at work. Ramen for breakfast? yum  miss momma's cooking</t>
  </si>
  <si>
    <t xml:space="preserve">@jupitusphillip http://twitpic.com/6gom3 - didn't post the love heart at the end </t>
  </si>
  <si>
    <t>fonejackr</t>
  </si>
  <si>
    <t xml:space="preserve">I want to be out in the sun, my widget says the weekends gonna be ruubbish </t>
  </si>
  <si>
    <t xml:space="preserve">@jedfitch I am feeling the geography strain today </t>
  </si>
  <si>
    <t xml:space="preserve">Watching Question Time at last. Getting through some Etics as well though... </t>
  </si>
  <si>
    <t>emj1281</t>
  </si>
  <si>
    <t xml:space="preserve">@Major_Disaster dude, thanks for the tip on QQ China. I'm in Philadelphia now. Chinese foods here ain't cheap </t>
  </si>
  <si>
    <t xml:space="preserve">Doctor called in new antibiotic for me...will pick it up at lunch..God I hope this one works! </t>
  </si>
  <si>
    <t>colinashley306</t>
  </si>
  <si>
    <t xml:space="preserve">New scales say I'm 28.3% Body Fat!!! </t>
  </si>
  <si>
    <t xml:space="preserve">@MikeFlah as long as the idiots kickin footballs around n hitn evry1 feck off I'm happy. Got clobberd lots on Sat </t>
  </si>
  <si>
    <t>supertusa</t>
  </si>
  <si>
    <t xml:space="preserve">working at home.... </t>
  </si>
  <si>
    <t xml:space="preserve">Ugh my nose is stuffy, my throat is dry, my teeth hurt,  and I have a headache, plus I want to work out @9 but I'm too sick to move </t>
  </si>
  <si>
    <t xml:space="preserve">@theiancrawford you will be missed </t>
  </si>
  <si>
    <t>elleviolence</t>
  </si>
  <si>
    <t xml:space="preserve">today is really sad. i love my teachers </t>
  </si>
  <si>
    <t>callmaggie</t>
  </si>
  <si>
    <t xml:space="preserve">Got a bunch of things done this morning, heading to Kid's School for my last Volunteer Lunch Mom duties. Threw my neck out, ouchy!  </t>
  </si>
  <si>
    <t>myfala</t>
  </si>
  <si>
    <t xml:space="preserve">I get sangria tomorrow. And I have been reminded how much I love 60s music. And I don't want @violetvine to go on holiday </t>
  </si>
  <si>
    <t>Classified_Jon</t>
  </si>
  <si>
    <t xml:space="preserve">@chicagomoney ewww popups </t>
  </si>
  <si>
    <t>nissabidadari</t>
  </si>
  <si>
    <t xml:space="preserve">@dynamite08 sumthing in my mind?? owwhh yeah!! i want kerang goreng sambal kat BP but so sad.. that day tak dpt </t>
  </si>
  <si>
    <t xml:space="preserve">I really need to blog more. My poor blog is all empty and naked. </t>
  </si>
  <si>
    <t>stugrassie</t>
  </si>
  <si>
    <t xml:space="preserve">@Schizophreud that's harsh man </t>
  </si>
  <si>
    <t xml:space="preserve">is not liking the clouds </t>
  </si>
  <si>
    <t>mordrin</t>
  </si>
  <si>
    <t xml:space="preserve">@randomrradio I do that too when my computer's running. The heating will be mostly off now though but it's still boiling hot in my room </t>
  </si>
  <si>
    <t>stixandthecity</t>
  </si>
  <si>
    <t xml:space="preserve">gah- i wanted to include a cake-eating pic of the baby in his birthday gift thank yous but target doesnt do wallet size online for pickup </t>
  </si>
  <si>
    <t xml:space="preserve">@enzeehashhash well, i dunno what i prefer. haha anyway, habis exam? coz mine habis on 15th. </t>
  </si>
  <si>
    <t xml:space="preserve">Trying to get ahead of my work schedule so I am not so behind when I get back from Wisconsin... I don't think it is working </t>
  </si>
  <si>
    <t>dressupjunkie</t>
  </si>
  <si>
    <t xml:space="preserve">@fashionistaz  me want to diet aswell, but foods r hard to resist </t>
  </si>
  <si>
    <t xml:space="preserve">OMGG I CAN'T SEEM TO FIND A RIGHT TIME </t>
  </si>
  <si>
    <t>Traffic around the Bus Station is now at a standstill due to Dorchester Street  Buses all being delayed!</t>
  </si>
  <si>
    <t xml:space="preserve">@blue_cupcakes ...you cock! </t>
  </si>
  <si>
    <t>brownleroy</t>
  </si>
  <si>
    <t xml:space="preserve">Went to Egypt for a week for windsurfing and came back with over 150 urchin needles in my foot and hand. Don't get stuck on a coral reef! </t>
  </si>
  <si>
    <t>wiidscouk</t>
  </si>
  <si>
    <t xml:space="preserve">@FreshPlastic Yes, it's really annoying isn't it </t>
  </si>
  <si>
    <t>jhughes96</t>
  </si>
  <si>
    <t xml:space="preserve">http://bit.ly/1Q1qG3 ...what a terribly sad story </t>
  </si>
  <si>
    <t xml:space="preserve">i am in absolute agony with this god damn sunburn!!! Pale girls + sun = NOT FUN!! </t>
  </si>
  <si>
    <t xml:space="preserve">knows his Quicksilver shirt was made in India (label says so), but can't find the source location to get cheap goods while here </t>
  </si>
  <si>
    <t>I'm sitting outside enjoying the weather but keeping well in the shade. I'm peeling and its sore  Going to rub slices of cucumber on it.</t>
  </si>
  <si>
    <t xml:space="preserve">@Scriblit Nothing to do with hormones....it's upset me too </t>
  </si>
  <si>
    <t xml:space="preserve">I wore my new shoes and now its raining </t>
  </si>
  <si>
    <t xml:space="preserve">@KurtScholle @bradshorr  Water skiing 'in your own backyard' brings new meaning to the phrase.  hehe abt my j/k, not your swamp </t>
  </si>
  <si>
    <t>Ran out of sun in the garden  Stupid East-facing grassy bit. Doth TS2 beckon? Why... yes, yes it does. #fb</t>
  </si>
  <si>
    <t>lookiitAa</t>
  </si>
  <si>
    <t>im  1 day he say i lost the da bess dammm thing i eva had</t>
  </si>
  <si>
    <t>cktytor</t>
  </si>
  <si>
    <t xml:space="preserve">Going to the Doctor.   </t>
  </si>
  <si>
    <t>Really good site for texting lingo-I feel old.    http://www.netlingo.com/acronyms.php</t>
  </si>
  <si>
    <t>Titi_diem</t>
  </si>
  <si>
    <t xml:space="preserve">can't download a new pic or a background on twitter </t>
  </si>
  <si>
    <t xml:space="preserve">My desk: ThinkPad T400, Mac Mini, IBM ThinkCentre, IBM NetVista - and none work to my satisfaction </t>
  </si>
  <si>
    <t xml:space="preserve">dreamt about him as usual... this one hurt alot though </t>
  </si>
  <si>
    <t>simplyjojo</t>
  </si>
  <si>
    <t xml:space="preserve">is feeling the heat... Melting like a cube of ice </t>
  </si>
  <si>
    <t xml:space="preserve">I want to nap but there's no use in trying </t>
  </si>
  <si>
    <t>JustMeJess</t>
  </si>
  <si>
    <t>still at work  want to  go outside relaxing in the sun</t>
  </si>
  <si>
    <t xml:space="preserve">The problem with SpyMaster is that its almost TOO viral. Already getting sick of the Tweets and DM's </t>
  </si>
  <si>
    <t>dangerusliasons</t>
  </si>
  <si>
    <t xml:space="preserve">@crushing83 Yeah, I miss seasons 1 &amp;amp; 2 not that I don't like Rossi I just miss Gideon.... </t>
  </si>
  <si>
    <t xml:space="preserve">@GodAwfulBastard Not even me? </t>
  </si>
  <si>
    <t>@xbllygbsn okay ;). fine  lol jkjk! http://bit.ly/1ajW64  none in there ?  :$. oh shut up!</t>
  </si>
  <si>
    <t>XoNiKkIbAbExO</t>
  </si>
  <si>
    <t xml:space="preserve">chillin at skool wit all my friendz srry mac i feelbad 4 u </t>
  </si>
  <si>
    <t>@Joejonaslooover yeah  both were really hard i thought..</t>
  </si>
  <si>
    <t>Janiri53</t>
  </si>
  <si>
    <t xml:space="preserve">Ok now I'm back at work and I'm still sick </t>
  </si>
  <si>
    <t xml:space="preserve">Goig to pray for passengers family's ,they must be in shock </t>
  </si>
  <si>
    <t xml:space="preserve"> why oh why... a spot... 2 days before i have a date *cries*</t>
  </si>
  <si>
    <t>pawoli</t>
  </si>
  <si>
    <t xml:space="preserve">just noticed that Facebook stop importing my flickr uploads </t>
  </si>
  <si>
    <t>ggma6</t>
  </si>
  <si>
    <t>Elliott, it makes me sad that you are sick   Hope you feel better real soon. You are too sweet to be sick.  Love ya.</t>
  </si>
  <si>
    <t xml:space="preserve">@KIMP19 Uh oh!!!!! Man.....I hope he stil goes w/you!!!!! I'm sorry girlie </t>
  </si>
  <si>
    <t>julsgp</t>
  </si>
  <si>
    <t>is going to try to be a nice meanie tonight  sighhhhh</t>
  </si>
  <si>
    <t>emma_marion</t>
  </si>
  <si>
    <t xml:space="preserve">@MarketingUK Did you manage to get your tongue on one?? Can't find any around Piccadilly Circus... </t>
  </si>
  <si>
    <t xml:space="preserve">Im enjoying the sun with sanne and ingeborg! We just had our last exam biology! It was kinda easy! Let me get my tosti! </t>
  </si>
  <si>
    <t>iamdels</t>
  </si>
  <si>
    <t xml:space="preserve">Damn, it's raining this weekend in London town... </t>
  </si>
  <si>
    <t>CheekTV</t>
  </si>
  <si>
    <t>@Doctorbenjy So's mine! Loads of peoples new videos are not showing up, unless you click the grey subscriptions box  x</t>
  </si>
  <si>
    <t>MisterAvery</t>
  </si>
  <si>
    <t xml:space="preserve">@chipmunkgeek I've been trying to reach you by email this last week... Did you get any of them? Can we Skype? I think miryclay hates me. </t>
  </si>
  <si>
    <t>Well I'm back at work  I'm tired</t>
  </si>
  <si>
    <t>majofi</t>
  </si>
  <si>
    <t xml:space="preserve">forced to reboot, 3VMs is too much for windows </t>
  </si>
  <si>
    <t>emssmi</t>
  </si>
  <si>
    <t xml:space="preserve">had fun in the paddling pool...until the sun went in </t>
  </si>
  <si>
    <t>MarquesMcVay</t>
  </si>
  <si>
    <t xml:space="preserve">off to work with my aunt </t>
  </si>
  <si>
    <t>MillyNegotiate</t>
  </si>
  <si>
    <t xml:space="preserve">@KatyCaptivated  they're not awake... i think...     horseriding... alone...  nexi is mean.. so i have to go alone.. not nice... </t>
  </si>
  <si>
    <t xml:space="preserve">@Rackap that's mean </t>
  </si>
  <si>
    <t>sexygeologist</t>
  </si>
  <si>
    <t xml:space="preserve">I feel so fat and ugly when i wear flat shoes </t>
  </si>
  <si>
    <t xml:space="preserve">@depping @bjornbats @LucD22 I use vmkfstools -i to clone the disk to a different VMFS Datastore, VM had a snapshot on a small VMFS... </t>
  </si>
  <si>
    <t>i got another whole chapter for spanish to read!  ..i think english, politics and maths come first!!</t>
  </si>
  <si>
    <t>clayaaa</t>
  </si>
  <si>
    <t xml:space="preserve">@ChristPA I really don't wanna be a vampire loving tween </t>
  </si>
  <si>
    <t>Pros : Laptop is working, and can get my work done...cons : my hard drive is blank...&amp;quot;don't ask  &amp;quot;</t>
  </si>
  <si>
    <t xml:space="preserve">Plane debris found in path Air France jet took http://tinyurl.com/mmcpsv </t>
  </si>
  <si>
    <t>meggiieeboo</t>
  </si>
  <si>
    <t>good morning everyone! the possum in my back yard finally died  but it scooched its way to the other side of the yard. r.i.p.</t>
  </si>
  <si>
    <t xml:space="preserve">don't get me wrong, I love the sunshine. I just hate the sticky heat that goes with it, I end up feeling so grubby </t>
  </si>
  <si>
    <t xml:space="preserve">...sad but true, but thanks to the weather there will be not flight time the upcoming days... </t>
  </si>
  <si>
    <t>applegirl</t>
  </si>
  <si>
    <t xml:space="preserve">I want the Sims 3 so bad </t>
  </si>
  <si>
    <t>Gabriel is recovering from a long day at the vet and some upset ears  http://apps.facebook.com/dogbook/profile/view/6907190</t>
  </si>
  <si>
    <t>NLizer</t>
  </si>
  <si>
    <t xml:space="preserve">Morning Lovely Twitterville  I have a headache today. </t>
  </si>
  <si>
    <t>Waynedudebeacom</t>
  </si>
  <si>
    <t>@lilyroseallen you off to land of the rising sun n Oz etc - jammy cow  any space for a littl un in yr hand luggage? Im quiet ish!!!</t>
  </si>
  <si>
    <t>hmusther</t>
  </si>
  <si>
    <t>Finding it hard to concentrate this afternoon  #fb</t>
  </si>
  <si>
    <t>wliyuans</t>
  </si>
  <si>
    <t xml:space="preserve">bored, yawns!  Get me out of my house! </t>
  </si>
  <si>
    <t>Neen up since 3am... hate having a bad dream   especially when they seem so real</t>
  </si>
  <si>
    <t xml:space="preserve">@Lysey1013 im not reeling anymore but now i am again lol. as for miley, ugh idk. i was sad. </t>
  </si>
  <si>
    <t>valerieeev</t>
  </si>
  <si>
    <t xml:space="preserve">My feet are hot </t>
  </si>
  <si>
    <t xml:space="preserve">@RebekahHarriman yes but it wasn't worth showing up </t>
  </si>
  <si>
    <t xml:space="preserve">GOD DAMMIT! i'm so angry right now! i really hate my hairdresser and how he cut my hair..  </t>
  </si>
  <si>
    <t>misskellyjones</t>
  </si>
  <si>
    <t xml:space="preserve">would love to stay in the garden sunbathing but my lil 1 gets 2 hot an botherd </t>
  </si>
  <si>
    <t>LovedAshton</t>
  </si>
  <si>
    <t xml:space="preserve">At the house, giong to school later. I have a doctors appt. </t>
  </si>
  <si>
    <t xml:space="preserve">Has stuffed his back up again </t>
  </si>
  <si>
    <t>KARA_RANEY_</t>
  </si>
  <si>
    <t xml:space="preserve">Sitting in science </t>
  </si>
  <si>
    <t>elliecrisp</t>
  </si>
  <si>
    <t xml:space="preserve">is at home and ill, once again </t>
  </si>
  <si>
    <t>Shazmir</t>
  </si>
  <si>
    <t xml:space="preserve">i miss my frens so much.... i promise myself not to cry.... </t>
  </si>
  <si>
    <t>@natneagle Aww Nat, that stinks. Then you have to put on a happy face for the kids.   Hormones playing a part?We women have it hard pfft!</t>
  </si>
  <si>
    <t xml:space="preserve">@mariap91 Stop the shitty painful work then!  </t>
  </si>
  <si>
    <t>geology_rocks</t>
  </si>
  <si>
    <t>@bpotstra  Are you okay?! Nothing serious?</t>
  </si>
  <si>
    <t>vkgoeswild</t>
  </si>
  <si>
    <t xml:space="preserve">well, after 3 hours of changing stuff NOW it's finally done, so I'll make a video of new (improved?) orion. My neck hurts like hell </t>
  </si>
  <si>
    <t>You'd think the hilton deansgate would have better air con  hope its still sunny when I leave.</t>
  </si>
  <si>
    <t>summer holidays in 6 weeks. its so long  loads of exams in store for us...</t>
  </si>
  <si>
    <t xml:space="preserve">@seelix I really want to play KOTOR now, but it won't play on my Mac. </t>
  </si>
  <si>
    <t>divaglam33</t>
  </si>
  <si>
    <t xml:space="preserve">@abphd We can trade if you like lol I'm lacking on the bottom half </t>
  </si>
  <si>
    <t xml:space="preserve">@sethclifford Absolutely, because bad guys are likely already salivating over all those no-questions-asked obfuscated URL clicks </t>
  </si>
  <si>
    <t xml:space="preserve">@PsychicGirlinME oh my Gosh Aimee!    I hope you feel better soon!  </t>
  </si>
  <si>
    <t>cepeste</t>
  </si>
  <si>
    <t xml:space="preserve">Stupid weather... Makes my head hurt  </t>
  </si>
  <si>
    <t>rissax17x</t>
  </si>
  <si>
    <t xml:space="preserve">still trying to figure this thing out.... bored at work... </t>
  </si>
  <si>
    <t>CATCHER_freeman</t>
  </si>
  <si>
    <t xml:space="preserve">I jumped the gun and ate my yogurt too soon, now I'm starving like a vick pit </t>
  </si>
  <si>
    <t xml:space="preserve">@stoopidgerl I agree! </t>
  </si>
  <si>
    <t>AniAko</t>
  </si>
  <si>
    <t xml:space="preserve">@XanthViper Dead space is cool and all, but big announcements from console maker that comprises solely of that is weaksauce </t>
  </si>
  <si>
    <t>@emjwhaling I am not a geek  LOL ok maybe a little   X</t>
  </si>
  <si>
    <t>coyotelurks</t>
  </si>
  <si>
    <t>WAHHH! Sad News again  Plane debris found in path Air France jet took (http://news.yahoo.com/s/ap/brazil_plane)</t>
  </si>
  <si>
    <t>folkgirl1</t>
  </si>
  <si>
    <t xml:space="preserve">Rice cereal is not as good as cream of wheat.  </t>
  </si>
  <si>
    <t>ajinfante</t>
  </si>
  <si>
    <t xml:space="preserve">working...drying off the sweat in the A/C from the 90 degree morning since my car has none!! </t>
  </si>
  <si>
    <t>RegularRon</t>
  </si>
  <si>
    <t xml:space="preserve">@msalien Well I got the shampoo...Gotta send it back. They didnt pack right and shampoo was all over the place  </t>
  </si>
  <si>
    <t>allymont</t>
  </si>
  <si>
    <t xml:space="preserve">Today would be the perfect day to stay in bed and sleep all day. ...too bad I can't </t>
  </si>
  <si>
    <t>jsmith87966</t>
  </si>
  <si>
    <t xml:space="preserve">Dayum ...Dis Man..put it on me like a G All weekend Long now back to reality..Leaving Ecstasy </t>
  </si>
  <si>
    <t>Hungry eye!!! (literally)  warning! It is a BAD thing to ur body!!!</t>
  </si>
  <si>
    <t>shellyeve</t>
  </si>
  <si>
    <t xml:space="preserve">sad...i just made the call for a new debit card...i'm coming to terms with my lost wallet. </t>
  </si>
  <si>
    <t>puglett</t>
  </si>
  <si>
    <t xml:space="preserve">why do they all find my ugly dolls so scarey...two small children just left the shop in flodds </t>
  </si>
  <si>
    <t>hst053</t>
  </si>
  <si>
    <t xml:space="preserve">I have being SOO depressed currentlig  I'm not sure why... So if you how to make me happy, tell me </t>
  </si>
  <si>
    <t>@ULOVELACE  it's ok next time I guess lol!</t>
  </si>
  <si>
    <t>DanyellJoy</t>
  </si>
  <si>
    <t>is still sickkkk. why does my body hate me so much  just gotta be healthy by thursday!</t>
  </si>
  <si>
    <t>thenabbitect</t>
  </si>
  <si>
    <t xml:space="preserve">@Alphamoongirl I'm waiting 4 my new Samsung Impression cell phone. Got an email from Amzn this morning that new est arrival date is 6/9. </t>
  </si>
  <si>
    <t xml:space="preserve">broke down and called a chiropractor.  Lets hope she can fix my neck </t>
  </si>
  <si>
    <t>TiRune</t>
  </si>
  <si>
    <t xml:space="preserve">Back from uni again, got some good pronunciation practice in with Miori... but fuck it, it's difficult and I'll never become fluent </t>
  </si>
  <si>
    <t xml:space="preserve">@DdubsCvrGrl PS: i got askd2model the nite b4.i kno i said i'd take the nite off but i need the $ idk wut2do now.i'l get home b4 2a.m. </t>
  </si>
  <si>
    <t xml:space="preserve">@MajorIvan playing takes only few minutes, writing down - hours </t>
  </si>
  <si>
    <t xml:space="preserve">@rockapalindrome thanks...now I want cocoa puffs. I have none </t>
  </si>
  <si>
    <t>Joe_17</t>
  </si>
  <si>
    <t>Phone is backed up with texts. Might not get them if you send them  stupid technology. Lol</t>
  </si>
  <si>
    <t xml:space="preserve">I think JoBros are ugly </t>
  </si>
  <si>
    <t>cmsour</t>
  </si>
  <si>
    <t xml:space="preserve">Err, the rain is back.  Probably means kickball is canceled tonight </t>
  </si>
  <si>
    <t>nickmelville</t>
  </si>
  <si>
    <t xml:space="preserve">@CyrilJones - Jackson is closed for a year... get used to it. </t>
  </si>
  <si>
    <t>garyknapp</t>
  </si>
  <si>
    <t xml:space="preserve"> Great Falls Tribune story  only talks of scouts in title. Story's theme is Be prepared when back country  traveling. http://bit.ly/8cRXR</t>
  </si>
  <si>
    <t>ValPowell</t>
  </si>
  <si>
    <t>I am no longer writing an article for Costco Connection  Je suis tres triste...</t>
  </si>
  <si>
    <t>@larsbjorge totally sux. seems like windows live messenger is also going down.  i use hotspot shield to bypass the firewall but still.</t>
  </si>
  <si>
    <t>derumi</t>
  </si>
  <si>
    <t xml:space="preserve">@falnfenix That's okay, most people probably think they suck now. I sure do. Re: friend - oh, man! </t>
  </si>
  <si>
    <t>JennSwan</t>
  </si>
  <si>
    <t xml:space="preserve">is cleaning all day long </t>
  </si>
  <si>
    <t xml:space="preserve">Is it telling that I've been listening to the same few James Blunt songs on repeat the past few days? </t>
  </si>
  <si>
    <t>praying to the almighty that Best Buy has the new J Dilla when i go today.  If not, I may have to boycott    **Happy Tuesday**</t>
  </si>
  <si>
    <t>aisyairena</t>
  </si>
  <si>
    <t xml:space="preserve">they're damn hurting </t>
  </si>
  <si>
    <t>frisbee was meh. i had a little meltdown after  i'm rly ~emoshunal~ right now, ok? stupid pms...</t>
  </si>
  <si>
    <t>è®¨åŽŒ Taxi &amp;amp; bus fares to go up soon!  http://plurk.com/p/xwmkt</t>
  </si>
  <si>
    <t>becca_ca_ca</t>
  </si>
  <si>
    <t xml:space="preserve">@cwtch they seem to have made my eyes even drier! I hate pollen </t>
  </si>
  <si>
    <t>PhilipBabes</t>
  </si>
  <si>
    <t>Revision is Wank!  I wanna Sunbathe!</t>
  </si>
  <si>
    <t>moneymatters</t>
  </si>
  <si>
    <t xml:space="preserve">@mattress i had my ipod to take notes, i just have such a short attention span I forgot by the time my haircut was done. </t>
  </si>
  <si>
    <t xml:space="preserve">Two Whole Exams Tomorrow :'( History And French OH THE JOY </t>
  </si>
  <si>
    <t>Femmielala</t>
  </si>
  <si>
    <t xml:space="preserve">On the train to F'boro, to the dentist again </t>
  </si>
  <si>
    <t xml:space="preserve">Being a mean mommy... Piper is getting shots at the vet </t>
  </si>
  <si>
    <t xml:space="preserve">@LOST_WFTB (cont) I am just waiting for Locke's 2nd meet w Smokie 2C if my theory holds. IMO Locke &amp;amp; Jack in diff. sides &amp;amp; Locke no good </t>
  </si>
  <si>
    <t>CrazyAnimeLover</t>
  </si>
  <si>
    <t xml:space="preserve">GGGRRRR!!! my brO juSt wouLd'nT stuDy! aNd i H8 hiM foR thAt... </t>
  </si>
  <si>
    <t xml:space="preserve">I just spilled coffee ALL OVER. Not a good way to start my day. </t>
  </si>
  <si>
    <t xml:space="preserve">@sweetstuffs hun, at one point im so fragile and vulnerable .. i need my bestie - it's u </t>
  </si>
  <si>
    <t>monkeyinacoma</t>
  </si>
  <si>
    <t xml:space="preserve">I'm not sure my stomach liked that quesadila </t>
  </si>
  <si>
    <t>Just got to school   really dont want to be here</t>
  </si>
  <si>
    <t xml:space="preserve">@FairfaxVANews I am lost. Please help me find a good home. </t>
  </si>
  <si>
    <t>artionet</t>
  </si>
  <si>
    <t xml:space="preserve">@ramonakohz yeah really </t>
  </si>
  <si>
    <t xml:space="preserve">@sesp there's one of those near our office at the moment! Never seen anyone play tho </t>
  </si>
  <si>
    <t>@cianjg you knew this would happen, didn't you?    hahah</t>
  </si>
  <si>
    <t xml:space="preserve">@LungiZuma I know, it's really bad, when i go to the dvd store, I can't find dvd I haven't watched </t>
  </si>
  <si>
    <t xml:space="preserve">taylor swift ft. colbie caillat - breathe = my life right now. yay </t>
  </si>
  <si>
    <t xml:space="preserve"> I don't wanna go to school I'm too tired</t>
  </si>
  <si>
    <t>azalana</t>
  </si>
  <si>
    <t xml:space="preserve">http://www.thepetitionsite.com/petition/505757800    please sign if you care with dogs and cats  they are being used as fish bait! </t>
  </si>
  <si>
    <t>kwakkie</t>
  </si>
  <si>
    <t xml:space="preserve">@fayestardust, @dezzign: unfortunately a macbook pro costs 800â‚¬ more but has half the RAM/HD Space than an iMac </t>
  </si>
  <si>
    <t xml:space="preserve">@fletcho Yeah I've got a copy on VHS somewhere but it's probably bad quality by now and also a few hundred miles away  </t>
  </si>
  <si>
    <t>about to go view + order the new school uniform  not looking forward to it!</t>
  </si>
  <si>
    <t xml:space="preserve">Praying that R shows up in the next couple of minutes... Please God... please... c'mon... please... I'm going to cry if she doesn't. </t>
  </si>
  <si>
    <t>Feelin a little sick  hoping this goes away by tmrw night!!</t>
  </si>
  <si>
    <t xml:space="preserve">@JoieElectric ohmyyy.. im so annoyed i can't watch the next live chat </t>
  </si>
  <si>
    <t xml:space="preserve">  I have a really bad memory.  I feel so bad.</t>
  </si>
  <si>
    <t>allysarose</t>
  </si>
  <si>
    <t>about to leave muh house. and go to 4, 85 minute classes and one 30 minute lunch WOO.  someone twitter me to keep me busy.</t>
  </si>
  <si>
    <t xml:space="preserve">I'm guessing that oil is just going to go down today, so I will be </t>
  </si>
  <si>
    <t>maymalkhalifa</t>
  </si>
  <si>
    <t>@Islander21 heeeyyyy!!!  that's so mean! Its the worse thing u can wish for a person! :'(</t>
  </si>
  <si>
    <t xml:space="preserve">wahhh. got a heat rash </t>
  </si>
  <si>
    <t xml:space="preserve">What happened that everyone is in a bad mood. . . </t>
  </si>
  <si>
    <t xml:space="preserve">today will be a busy day. fabutan, socsci fac, shoppers, metro, home, school again. i hate not having free bus passes during summer. </t>
  </si>
  <si>
    <t xml:space="preserve">Geography exam was sooooo hard!!! </t>
  </si>
  <si>
    <t>EMZdancedance</t>
  </si>
  <si>
    <t xml:space="preserve">is ill with a cold </t>
  </si>
  <si>
    <t>DemetriusPenney</t>
  </si>
  <si>
    <t xml:space="preserve">@jonomacdono I hopeeeee but as i said, i might have to wait </t>
  </si>
  <si>
    <t xml:space="preserve">@j_de_ is mean to me!!! </t>
  </si>
  <si>
    <t>daleoz</t>
  </si>
  <si>
    <t xml:space="preserve">Trying to make it to work, just leg is killing me...  </t>
  </si>
  <si>
    <t>theapplefreak</t>
  </si>
  <si>
    <t xml:space="preserve">@gilesvangruisen lol i can go. but its a private expo and u gota be invited to go. </t>
  </si>
  <si>
    <t>kitsunesama7</t>
  </si>
  <si>
    <t xml:space="preserve">i knew i forgot something, forgot to watch Jon &amp;amp; Kate + 8 last night  oh well...at least there's man vs. wild tonight </t>
  </si>
  <si>
    <t xml:space="preserve">@drfunkenberry Aaaawww the RED is gone </t>
  </si>
  <si>
    <t xml:space="preserve">@PR_Trice make sure u take some vitamin C's. That's how I always get sick....no sleep </t>
  </si>
  <si>
    <t>@DavidArchie bonding with youre grand pa.?? cool.! uhm.. i miss my grand pa..  *he passed away.. :'((</t>
  </si>
  <si>
    <t>smashemup</t>
  </si>
  <si>
    <t xml:space="preserve">My sunburn hurtsss. </t>
  </si>
  <si>
    <t>Bored. Work very quiet today  would rather be busy.</t>
  </si>
  <si>
    <t>I've been with my boyfriend for a few years, he is unsure if he wants to move in with me... Help!  (via #zenjar )</t>
  </si>
  <si>
    <t>is dead. She mixed up her due dates and the report is due today.  Report is done, but not submitted. Dies.</t>
  </si>
  <si>
    <t>angd</t>
  </si>
  <si>
    <t>@aliasgrace I'm going to have to pass this time.  I have soccer mom duties.</t>
  </si>
  <si>
    <t xml:space="preserve">my flash drive has decided to say it is full, even though no files are showing. dammit. no CM for me. </t>
  </si>
  <si>
    <t>@VeronikaKurz Revision for my History exam on Thursday  What about you aside from school?</t>
  </si>
  <si>
    <t>GigiWright04</t>
  </si>
  <si>
    <t xml:space="preserve">still feels sick but has to get her butt out of bed anyway </t>
  </si>
  <si>
    <t xml:space="preserve">@tellie_jean BOO-YAY! Fo shizzle! Lol sorry! Poor you </t>
  </si>
  <si>
    <t xml:space="preserve">@ingrrfadriquela Yeah! He was on iCarly &amp;amp; The Tyra Show. </t>
  </si>
  <si>
    <t>raVie01</t>
  </si>
  <si>
    <t xml:space="preserve">@jrabbit12 I hope so I need it </t>
  </si>
  <si>
    <t>billisixkiller</t>
  </si>
  <si>
    <t xml:space="preserve">why is my apartment always hot?  maybe my air doesnt work... </t>
  </si>
  <si>
    <t xml:space="preserve">@amystar92 just got your text, running low on credit. Aww you had to have got it like the day it came out its never there long </t>
  </si>
  <si>
    <t xml:space="preserve">my neighbors are loud </t>
  </si>
  <si>
    <t>rachella99</t>
  </si>
  <si>
    <t xml:space="preserve">Only 3 pictures left on my last polaroid film </t>
  </si>
  <si>
    <t>@princesspooh90 I hope class is going well for you  tis sunny 2day!! Damn that salsa was a wee bit hott for white boi squil =[ twas yummy!</t>
  </si>
  <si>
    <t>paulaagomez</t>
  </si>
  <si>
    <t xml:space="preserve">Byeeeeeeeee...... </t>
  </si>
  <si>
    <t xml:space="preserve">@Alana_Monington i'm a busy lad this Friday </t>
  </si>
  <si>
    <t xml:space="preserve">@iamlittleboots I ended up shouting at someone last time I was in there which I don't really think is 'on brand' </t>
  </si>
  <si>
    <t>Why am i so broke?  Idk how i'm gonna pay for gas these 2 weeks...</t>
  </si>
  <si>
    <t>@twistlickndunk You didn't text me.  I was so in the mood. AHAHAHA. What did you do? &amp;quot;La&amp;quot;? )))))))</t>
  </si>
  <si>
    <t>CaSandra_Yson</t>
  </si>
  <si>
    <t xml:space="preserve">watching CSI New York Season Finale again...... i really miss Angell... </t>
  </si>
  <si>
    <t>@cloverdash I'm still confused  This is very annoying!</t>
  </si>
  <si>
    <t>Well, the weather is improving os no thunder todad  . Just got a mail from mu historyteacher saying that i have passed the course. YaY!!</t>
  </si>
  <si>
    <t xml:space="preserve">Tomorrow will be the worst day of school. Followed by the next. Love life :/ obviously. </t>
  </si>
  <si>
    <t xml:space="preserve">@foodbymark Shame, but I guess that was unavoidable. </t>
  </si>
  <si>
    <t>@jd0123 Talking to you on MSN! HAHHAHA. Aww, what did she do?  Your twitter background is adorable, btw. &amp;lt;3</t>
  </si>
  <si>
    <t>Just now getting home. Don't even have time to play with my new TV amd Net before bed.  Soo tiredd.</t>
  </si>
  <si>
    <t xml:space="preserve">@xbllygbsn okay ;) oh shhush! you havent put on any </t>
  </si>
  <si>
    <t>moeiic</t>
  </si>
  <si>
    <t xml:space="preserve">last class of the day. bored and it's hot! i wanna go outside and hang out </t>
  </si>
  <si>
    <t>felixgibson</t>
  </si>
  <si>
    <t xml:space="preserve">@disc0fidget mate exams are badtimes, especially on these warm days! </t>
  </si>
  <si>
    <t>Jeffa_Cake</t>
  </si>
  <si>
    <t>The weather is too hot  and it's not even that hot!!!!!</t>
  </si>
  <si>
    <t>So ... the very bad tooth may well have to go under my pillow tonight  I hate the dentist.</t>
  </si>
  <si>
    <t>Collagespace</t>
  </si>
  <si>
    <t>can't sleep  I don't wanna be awake either</t>
  </si>
  <si>
    <t>brokenheart95</t>
  </si>
  <si>
    <t xml:space="preserve">This beautifull sunshine and I have to sit on the computer to learn for German-class-test </t>
  </si>
  <si>
    <t xml:space="preserve">@PsychicGirlinME at this very moment ... thinking about you working over hot melted wax when you dont feel good.  blah </t>
  </si>
  <si>
    <t xml:space="preserve">I pierced my own ears years ago but I stubbed my toe the other day and it hurt so bad I cried </t>
  </si>
  <si>
    <t>georgeloukaras</t>
  </si>
  <si>
    <t xml:space="preserve">just finished work....in bed feeling sick... </t>
  </si>
  <si>
    <t>Is now feeling sick due to the thorntons ice cream  but it was nice to see @mr_nil who popped into the shop</t>
  </si>
  <si>
    <t xml:space="preserve">@Mrs_T_2U we will encourage each other to keep going!!! I haven't run in about 2 weeks </t>
  </si>
  <si>
    <t>accusing_eyes</t>
  </si>
  <si>
    <t xml:space="preserve">ugh barely slept at all. Trying now but failing. </t>
  </si>
  <si>
    <t xml:space="preserve">I hate lousy customer service. </t>
  </si>
  <si>
    <t>Seigo</t>
  </si>
  <si>
    <t xml:space="preserve">Nowadays I have to take so much bloody sleeping pills. I must b insomnia....    </t>
  </si>
  <si>
    <t xml:space="preserve">SO SICK OF GOING TO BED AT 130 AND WAKING UP AT 7 </t>
  </si>
  <si>
    <t>@jesse_la  It really is, I can't imagine what the families and loved ones of those on the flight are going through right now.</t>
  </si>
  <si>
    <t xml:space="preserve">@TheMelin To vypada straslive. Puvodne jsem si myslel ze si jen nekdo dela srandu... a oni to mysli vazne </t>
  </si>
  <si>
    <t>I forgot about this scratch on my face!  I scratched myself trippin cuz I thought there was a bug on me! LoL Makeup covers everything!</t>
  </si>
  <si>
    <t>marybethtyson</t>
  </si>
  <si>
    <t xml:space="preserve">wow!  and let the inquiries poor in!  too bad i'm booked for most of them.  </t>
  </si>
  <si>
    <t>DarbyConway</t>
  </si>
  <si>
    <t xml:space="preserve">It's hard not working with your best friend and seeing old emails and things like that. We worked side be side for almost 5 years. </t>
  </si>
  <si>
    <t>I'm now pleased one pile of invoices has gone from my desk. Now onto another pile . . . . . it's so sunny outside!  xx</t>
  </si>
  <si>
    <t>Lauriecover</t>
  </si>
  <si>
    <t xml:space="preserve">feeling groggy this  morning. need sleep but have a lot of work to do. </t>
  </si>
  <si>
    <t xml:space="preserve">@missbr0okelin Oh I am so sorry hun. </t>
  </si>
  <si>
    <t xml:space="preserve">Back hurts, uploading pics on flickr, gonna watch tourettes documentary on iplayer. I'll only burn or get sick if I go out into the sun </t>
  </si>
  <si>
    <t>Kizmar</t>
  </si>
  <si>
    <t xml:space="preserve">OK, I'm trying to use @TrackThis but they're not following me back, which means I can't DM them, which means I can't use their service. </t>
  </si>
  <si>
    <t>yurdanurekici</t>
  </si>
  <si>
    <t xml:space="preserve">@AshleyLTMSYF can you pwease get people to follow me!? i have no one! so embarrasing! </t>
  </si>
  <si>
    <t xml:space="preserve">dina to serve for the match. is vika crying under the towel? </t>
  </si>
  <si>
    <t xml:space="preserve">Oh hell yea to 46 &amp;amp; 2!! Not sure if I have the vinyl but I'm gonna go check!! Part 2 of the haulage is still uploading btw </t>
  </si>
  <si>
    <t xml:space="preserve">going to the office so much work to do starting to hate computers </t>
  </si>
  <si>
    <t>heyoliviaaaa</t>
  </si>
  <si>
    <t xml:space="preserve">@heymonday why aren't you coming to San Diego?! we love you here </t>
  </si>
  <si>
    <t xml:space="preserve">@ponyy i no, i miss it </t>
  </si>
  <si>
    <t>ceci_arg</t>
  </si>
  <si>
    <t xml:space="preserve">@AdorkableMellie It's so hard when going back to sleep is not an option! </t>
  </si>
  <si>
    <t>RyanRisley</t>
  </si>
  <si>
    <t>In honor of those lost at sea near Fernando.. Changing my FB profile pic back to Porcos beach  I hope they find the flight recorders soon!</t>
  </si>
  <si>
    <t>jrockwellarroyo</t>
  </si>
  <si>
    <t xml:space="preserve">Is asking what her purpose in life is. She used to know but now she doesnt </t>
  </si>
  <si>
    <t>Glonchic</t>
  </si>
  <si>
    <t xml:space="preserve"> Really saddly At Work.... yeah back to work after a lovely vacation at Dominican republic &amp;gt;&amp;lt;</t>
  </si>
  <si>
    <t xml:space="preserve">@Mahluf I am lost. Please help me find a good home. </t>
  </si>
  <si>
    <t xml:space="preserve">sore throat, sneezey &amp;amp; runny nose. i do not feel fantastic, that's for sure, lol. </t>
  </si>
  <si>
    <t>AskLJK</t>
  </si>
  <si>
    <t>Latte boy must be on vacation this week. Fortunately, junior latte boy knows me too - but its not the same   #fb</t>
  </si>
  <si>
    <t xml:space="preserve">@sensitivepantry I am lost. Please help me find a good home. </t>
  </si>
  <si>
    <t>aw, it's away.  but I took a screenshot. xx</t>
  </si>
  <si>
    <t>chezzer</t>
  </si>
  <si>
    <t xml:space="preserve">video-conferencing really does add 10lbs </t>
  </si>
  <si>
    <t>Kelshei</t>
  </si>
  <si>
    <t>@XaviAceto Welcome to my world. Autoimmune diseases do that to you.  Sorry you r dealing with it tho.</t>
  </si>
  <si>
    <t>lights. camera. music. welcome back to jakarta  i miss the trip already.</t>
  </si>
  <si>
    <t>hprog</t>
  </si>
  <si>
    <t>This is indeed very sad  Also my prayers for these people and their families.</t>
  </si>
  <si>
    <t xml:space="preserve">Hospital interview in an hour... I'm gonna fail. </t>
  </si>
  <si>
    <t>MidnightReading</t>
  </si>
  <si>
    <t xml:space="preserve">@rtzinski Yeah, he's probably so weened by now, he doesn't care about us anymore </t>
  </si>
  <si>
    <t>MikRutschmann</t>
  </si>
  <si>
    <t xml:space="preserve">So hungover, brushing my teeth was a bad idea cuz it just made me puke everywhere </t>
  </si>
  <si>
    <t>blowthecandles</t>
  </si>
  <si>
    <t xml:space="preserve">Pretty pink ponies (alliteration!) and castles and carriages ha ha ha I want a fairytale! It's late and I have tons of things to get done </t>
  </si>
  <si>
    <t xml:space="preserve">It's hard not working with your best friend and seeing old emails and things like that. We worked side by side for almost 5 years. </t>
  </si>
  <si>
    <t xml:space="preserve">I'm super hurting  send me good vibes today pwease </t>
  </si>
  <si>
    <t>Doctor appt. today. Poor baby had blood in his diaper.  Mommy is worried. He's also got a snotty nose - which makes nursing a chore.</t>
  </si>
  <si>
    <t>Very sick family  have to Dr. The kid  feeling better then us, so it's a bit hard right now.</t>
  </si>
  <si>
    <t>@gallantm  my back feels like its being scratched with a hot iron.  Its actually putting! Its THAT sore :</t>
  </si>
  <si>
    <t>@ChrisGBaillie I'm the dullard  That's why I asked for inspiration! Boy also good at taking rubbish out &amp;amp; changing lightbulbs</t>
  </si>
  <si>
    <t>xohelen</t>
  </si>
  <si>
    <t xml:space="preserve">yay no school for me todayy.. but the bad part is that i cant do anything till i finish my project </t>
  </si>
  <si>
    <t xml:space="preserve">@IntriguingDs tks for dat blip;) I'm making the best of it. But.....still not happy </t>
  </si>
  <si>
    <t>luisousa</t>
  </si>
  <si>
    <t xml:space="preserve">http://bit.ly/16DYVw  &amp;lt; some of those should be available on google... </t>
  </si>
  <si>
    <t>_heather_nicole</t>
  </si>
  <si>
    <t xml:space="preserve">@ManeyandRiley aaaaaaaaaaaaahhhhhhhh  i think i miss it! </t>
  </si>
  <si>
    <t>@jpabian Unfortunately I'm in NYC until Friday so doesn't really help  Thanks though!</t>
  </si>
  <si>
    <t>ThisIsRachel182</t>
  </si>
  <si>
    <t xml:space="preserve">precal and physics finals today </t>
  </si>
  <si>
    <t>two hours later &amp;amp; i'm still not tired  jdmwgajd</t>
  </si>
  <si>
    <t>simonefried</t>
  </si>
  <si>
    <t xml:space="preserve">@sheilamac1 New Zealand if i'm not mistaken. a bit too far for me </t>
  </si>
  <si>
    <t>manic_nimrod</t>
  </si>
  <si>
    <t xml:space="preserve">Thoughts to families of the passengers on flight 447. </t>
  </si>
  <si>
    <t>jeffg333</t>
  </si>
  <si>
    <t xml:space="preserve">I really need a 24-70 f 2.8 lens I have a 24-105 L canon f4. can anyone help me.. </t>
  </si>
  <si>
    <t xml:space="preserve">Time to do paperwork and clean my office </t>
  </si>
  <si>
    <t xml:space="preserve">@abbysweets Did you make the CC. I didn't get to it. </t>
  </si>
  <si>
    <t xml:space="preserve">@ThePickards Yeah and I'm never invited </t>
  </si>
  <si>
    <t>MrRockNRoll</t>
  </si>
  <si>
    <t xml:space="preserve">@MaxineXRox Hey Girl!!! Whats goin on? Haven't see u much in twitter land these days </t>
  </si>
  <si>
    <t>itmgr504</t>
  </si>
  <si>
    <t xml:space="preserve">another round of planning meetings today. </t>
  </si>
  <si>
    <t>supertroll</t>
  </si>
  <si>
    <t xml:space="preserve">paperwork paperwork paperwork...everytime you think it is over some new chore comes up </t>
  </si>
  <si>
    <t xml:space="preserve">My prayers go to the Air France victims </t>
  </si>
  <si>
    <t>@marykuti    I I am in Nashville Thursday and Friday.... I just found out you guys were coming over and hate that I will miss it. Dang!</t>
  </si>
  <si>
    <t>friendlyhands</t>
  </si>
  <si>
    <t xml:space="preserve">More rain! I am growing gills </t>
  </si>
  <si>
    <t xml:space="preserve">just finished watchin tayong dalawa... i feel bad for dave, what he did really proves that if u really luv some1, u have to let them go.. </t>
  </si>
  <si>
    <t>@shiningCHER I can't w this story, it kills me..  its unimaginable... Smh.</t>
  </si>
  <si>
    <t xml:space="preserve">@darealtyson just a bunch of bullshit. Monday revisited </t>
  </si>
  <si>
    <t>Bratticus</t>
  </si>
  <si>
    <t xml:space="preserve">@markhoppus Mark is the &amp;quot;v.i.p&amp;quot; package available for tommmorow's &amp;quot;presale&amp;quot; day? because it says those are available on &amp;quot;public&amp;quot; day </t>
  </si>
  <si>
    <t xml:space="preserve">This is going to suck...being brought to and picked up from work like a school child. 1st day of no car begins. </t>
  </si>
  <si>
    <t>In my living room. Going to fetch sis soon. I have two blisters  means I have to limp!</t>
  </si>
  <si>
    <t>leeesaw</t>
  </si>
  <si>
    <t xml:space="preserve">@lawr what the heck!? what happened? both you and jen </t>
  </si>
  <si>
    <t xml:space="preserve">@SinaB77 yeah. I need coffee </t>
  </si>
  <si>
    <t>fionaoneilley</t>
  </si>
  <si>
    <t>Shame I'm so shit at maths... don't want to go into that exam &amp;quot;centre&amp;quot; tomorrow   And I'm too easily distracted by my lustful youth. Ughh</t>
  </si>
  <si>
    <t>ashleymc1477</t>
  </si>
  <si>
    <t>I got another rejection  I guess it is time to submit again.</t>
  </si>
  <si>
    <t>AndreaaaB</t>
  </si>
  <si>
    <t xml:space="preserve">Good morining! &amp;lt;3 im sooo tired and its only 9:00 a.m. here.... </t>
  </si>
  <si>
    <t>Beccarghxx</t>
  </si>
  <si>
    <t xml:space="preserve">@sherribabyxx i cud of spent all those Â£1's on thursday but i spent them at trafford centre </t>
  </si>
  <si>
    <t>TiaBenjamin</t>
  </si>
  <si>
    <t>Just got another BS ticket! The nyc cops have to be trying to make a qouta   no bueno!!</t>
  </si>
  <si>
    <t>tomblow</t>
  </si>
  <si>
    <t xml:space="preserve">is at work exp </t>
  </si>
  <si>
    <t>piegirl1000</t>
  </si>
  <si>
    <t xml:space="preserve">black americano does NOT tatse good </t>
  </si>
  <si>
    <t xml:space="preserve">I miss my Literature major friends  Just got my shifting forms a while ago. I'll be with new and unknown people next term. </t>
  </si>
  <si>
    <t>Armasmi</t>
  </si>
  <si>
    <t>oh, and didn't run, got up early enough to, but no running  ....disappointed with myself</t>
  </si>
  <si>
    <t>I want 2 kno where my default pic went? Did some1 steal my picture? Its been missing since yesterday!  @twitter</t>
  </si>
  <si>
    <t>#mcflyforgermany #mcflyforgermany #mcflyforgermany #mcflyforgermany #mcflyforgermany #mcflyforgermany  wir sind raus!  @ratmaaan</t>
  </si>
  <si>
    <t xml:space="preserve">Woke up with a killer cold. The climate change is killing me </t>
  </si>
  <si>
    <t>selahdor</t>
  </si>
  <si>
    <t xml:space="preserve">gotta drop my sewing machine off at the repair shop in davis square first. </t>
  </si>
  <si>
    <t>jess_aman</t>
  </si>
  <si>
    <t xml:space="preserve">@cooperfyfe aww lizzy!  who do you have to say bye to first? </t>
  </si>
  <si>
    <t>SamanthaJoyy</t>
  </si>
  <si>
    <t xml:space="preserve">I hate braces </t>
  </si>
  <si>
    <t>@iChelz lmao. Omgawd. That's in 2 yrs Chellz. I don't wanna think about her in school with all those big kids  LOL</t>
  </si>
  <si>
    <t xml:space="preserve">@g3mini521 don't be late!  have a safe flight! don't forget anything and msg me when u arrive in hawaii!  love you! even tho u left me </t>
  </si>
  <si>
    <t>dara_nou</t>
  </si>
  <si>
    <t xml:space="preserve">listening to 'Halo' by Beyonce and finding it reminds me so much of someone.. </t>
  </si>
  <si>
    <t>wendica</t>
  </si>
  <si>
    <t xml:space="preserve">still feels yucky, but a lot better than yesterday. Poor Rosemary will be bored to death today. </t>
  </si>
  <si>
    <t>SirAction</t>
  </si>
  <si>
    <t>Good morning tweeple bout to get ready for class my 2nd day of summer school  smh this sucks</t>
  </si>
  <si>
    <t>CCBalla10</t>
  </si>
  <si>
    <t xml:space="preserve">Ah stressful day at the office </t>
  </si>
  <si>
    <t>unarocks</t>
  </si>
  <si>
    <t xml:space="preserve">very jealous of ANYONE going to Ibiza this week. Screw you all! But have a nice time </t>
  </si>
  <si>
    <t>tterb_reknels</t>
  </si>
  <si>
    <t xml:space="preserve">@unclehosh we arent sending out the songs til the cd comes out </t>
  </si>
  <si>
    <t>Debris found in ocean from Air France   Was hoping for some crazy outcome other than blown up. Sad.</t>
  </si>
  <si>
    <t>Joyluck90</t>
  </si>
  <si>
    <t>Finally signed on!! My wifi connection keeps fluctuating!  This is goin' to stink!  I hope Angel is alright.</t>
  </si>
  <si>
    <t>I don't feel like facing the world today!  just the vet for me, thank you. I just want to stay home &amp;amp; read. In bed. With my cat. Save me!</t>
  </si>
  <si>
    <t>@iesufreak that's my saying... And I can't say it without Katey getting mad at me.  not fair.</t>
  </si>
  <si>
    <t>ffyza</t>
  </si>
  <si>
    <t xml:space="preserve">Aww now the planning gets hectic. Sorry you guys. Didn't mean to messed it all up. </t>
  </si>
  <si>
    <t xml:space="preserve">Feeling fed up and theres nobody tweeting </t>
  </si>
  <si>
    <t>@cakiiebakiie my ethics personal studyy  it's gonna be evilll.</t>
  </si>
  <si>
    <t>@anambanana Haha Anam! I saw that. ) Adam Lambert.  Though his boyfriend looks hott.</t>
  </si>
  <si>
    <t>StevenHuck</t>
  </si>
  <si>
    <t xml:space="preserve">Lol damn fuck my life, first day of my summer break and i wake up and find out i have to be at work in 2 hours </t>
  </si>
  <si>
    <t>Why do they make your appointments so early and then make you sit in the waiting room for hours?  (via #zenjar )</t>
  </si>
  <si>
    <t>DiegoDaDancer</t>
  </si>
  <si>
    <t>but im about to do really bad on my genetics exam    im really pissed!</t>
  </si>
  <si>
    <t>@sasolano52 I know  but twitutoring doesn't work haha</t>
  </si>
  <si>
    <t>javier032</t>
  </si>
  <si>
    <t>@mallyfever exams are ok, except math  Di u get your mac?</t>
  </si>
  <si>
    <t>leahpalmer</t>
  </si>
  <si>
    <t>Crying w/ my teacher  so cute.</t>
  </si>
  <si>
    <t xml:space="preserve">Please take note: unless you're on your death bed, please don't call in sick if you know it's going to be a burden on your co-workers. </t>
  </si>
  <si>
    <t>KenaRoth</t>
  </si>
  <si>
    <t xml:space="preserve">@AllisonNazarian been happening to me almost every morning when I awake - I've unfollowed people </t>
  </si>
  <si>
    <t>JamesCV</t>
  </si>
  <si>
    <t xml:space="preserve">@JoeQuesada Okay. Enough's enough. What's it going to take for us to get our friday cup o' joe again? I'm going through withdrawls. </t>
  </si>
  <si>
    <t xml:space="preserve">I'M NOT ALLOWED :C :'( aw man that's pissed me off, mainly cause there is absolutly nothing wrong with me </t>
  </si>
  <si>
    <t>flaaafy</t>
  </si>
  <si>
    <t xml:space="preserve">@tessalikesbacon </t>
  </si>
  <si>
    <t>pick_nic</t>
  </si>
  <si>
    <t xml:space="preserve">@Lisa_Veronica Right there with ya Lisa! Early mornings = ew </t>
  </si>
  <si>
    <t>perriross</t>
  </si>
  <si>
    <t>running to school now. Still feeling really poorly  Eeesh</t>
  </si>
  <si>
    <t xml:space="preserve">I wish I had a jacket. Its cold in school </t>
  </si>
  <si>
    <t>aakire</t>
  </si>
  <si>
    <t xml:space="preserve">Maybe wii fit considering the thunder and lightning outside </t>
  </si>
  <si>
    <t>zparticle</t>
  </si>
  <si>
    <t xml:space="preserve">blogs link on fuser.com doesn't appear to work. http://blog.fuser.com/  I wanted to read about the new release. </t>
  </si>
  <si>
    <t>Im the only gal on the shoot  - http://mobypicture.com/?qprclp</t>
  </si>
  <si>
    <t>exams are ok, except math  Did you get your mac?</t>
  </si>
  <si>
    <t xml:space="preserve">@inedia_bella @ wantsize0 - that'll just mean you look really young while everyone else has wrinkles! people always think i look older </t>
  </si>
  <si>
    <t>HannahKate_x</t>
  </si>
  <si>
    <t xml:space="preserve">I'm trying to think whether history revision is actually going to help me at this stage </t>
  </si>
  <si>
    <t>Crubalo</t>
  </si>
  <si>
    <t>This whole Air France thing is sad   I feel for the relatives.</t>
  </si>
  <si>
    <t>paulandchristi</t>
  </si>
  <si>
    <t xml:space="preserve">Ella is teething again.....I think she is finally getting her molars! It is making her very irritable.  </t>
  </si>
  <si>
    <t>jlshaver</t>
  </si>
  <si>
    <t>Todays the day....not ready for it.  very bittersweet.</t>
  </si>
  <si>
    <t xml:space="preserve">rain makes me sleepy.  want to go back to bed </t>
  </si>
  <si>
    <t xml:space="preserve">1. never take baths, 2.smell of sweat, 3destroy aroma of the indoors 4.loud bollywood music 5.Too much drinking à®Žà®™à¯?à®•à¯‹ à®‡à®Ÿà®¿à®•à¯?à®•à®¿à®±à®¤à¯?  </t>
  </si>
  <si>
    <t>dforget</t>
  </si>
  <si>
    <t xml:space="preserve">my heart goes out to all the victims of Flight 447. so so sad </t>
  </si>
  <si>
    <t>RBlanquart</t>
  </si>
  <si>
    <t>is workin the off tomorrow. It's suppose to be cool and rainy  ! Gotta love the midwest!!!</t>
  </si>
  <si>
    <t>paris_isthabest</t>
  </si>
  <si>
    <t>and i missed class...  hope my profe understands and meets with me later...</t>
  </si>
  <si>
    <t xml:space="preserve">Watching CSI. Bummer, nothing good's on tv </t>
  </si>
  <si>
    <t xml:space="preserve">wants AC/DC on spotify </t>
  </si>
  <si>
    <t>lynniexxx</t>
  </si>
  <si>
    <t xml:space="preserve">been laid in the sun all afternoon shame its gone in now </t>
  </si>
  <si>
    <t>ionamacd</t>
  </si>
  <si>
    <t>@Claire_Moffat Hol is a distant memory now  but was good! Hows u? Any birthday plans? xx</t>
  </si>
  <si>
    <t xml:space="preserve">@inedia_bella @wantsize0 - that'll just mean you look really young while everyone else has wrinkles! people always think i look older </t>
  </si>
  <si>
    <t>mirevj</t>
  </si>
  <si>
    <t xml:space="preserve">@jesmc I'm so bummed out! I had heard Weezer was coming with them but noooooo... </t>
  </si>
  <si>
    <t xml:space="preserve">@benjilovitt can you help me do that too?  My inbox is up to over 1700 unread </t>
  </si>
  <si>
    <t>stephkent</t>
  </si>
  <si>
    <t>feeling kinda sicky today  hope i snap out of it... starting the new job tonight!</t>
  </si>
  <si>
    <t xml:space="preserve">I thought today was Wednesday when I woke up </t>
  </si>
  <si>
    <t>cezaroos</t>
  </si>
  <si>
    <t xml:space="preserve">is going for a coffee with his ex-girlfriend. unfortunately forced to do it </t>
  </si>
  <si>
    <t>LoveDeez</t>
  </si>
  <si>
    <t xml:space="preserve">@KillahKam i know! that heffa layin in the sun den us </t>
  </si>
  <si>
    <t xml:space="preserve">i don't want to go to work later </t>
  </si>
  <si>
    <t xml:space="preserve">The#goodsexhas been gone,longlelong time ago! </t>
  </si>
  <si>
    <t xml:space="preserve">Our little dog just chewed up my Mom's 3 day old shoes. My fault, I thought she would be fine for 15 min while I took a shower. Wrong! </t>
  </si>
  <si>
    <t xml:space="preserve">i get 4 hours of sleep tonight </t>
  </si>
  <si>
    <t>spazzbot13</t>
  </si>
  <si>
    <t xml:space="preserve">Oh, FFS. Late to work again. </t>
  </si>
  <si>
    <t>purpledaydream</t>
  </si>
  <si>
    <t xml:space="preserve">@filipe_murteira....Not bad, not bad at all! Hope all is well over there! Only away for 1 week </t>
  </si>
  <si>
    <t xml:space="preserve">Wow. My money gone. I'm going for a movie nxt week. I need to buy Sims 3 and pay my share of new hp. </t>
  </si>
  <si>
    <t>@jen_NY10021  merchandiser @ bloomingdales flagship.Handbags,jewelry &amp;amp; watches!  I've never even heard of that site lol. I use craigslist</t>
  </si>
  <si>
    <t>Nickyficki</t>
  </si>
  <si>
    <t xml:space="preserve">Air France Flight 447 ...so sad </t>
  </si>
  <si>
    <t>beaaxo</t>
  </si>
  <si>
    <t xml:space="preserve">@perezhilton say it isn't so ! adam lambert coming out ! ugh frustration much ? </t>
  </si>
  <si>
    <t>GLISSCaffee</t>
  </si>
  <si>
    <t>just cheddar sandwich for lunch  now a great GLISS Coffee from costa rica fresh fruity but quite a body</t>
  </si>
  <si>
    <t>alastairupton</t>
  </si>
  <si>
    <t xml:space="preserve">@ericnel Only issue (but major one) is that it can't be used with other (e.g. Agile, CMMI) templates </t>
  </si>
  <si>
    <t xml:space="preserve">@johnyeng Nope,  not in Italy anymore </t>
  </si>
  <si>
    <t>lovie0151</t>
  </si>
  <si>
    <t xml:space="preserve">@itsa1derful_lyf  Ugh...I worked super late last night and woke up late this morning </t>
  </si>
  <si>
    <t xml:space="preserve">@ladybolan I've got another three hours </t>
  </si>
  <si>
    <t>Benjui</t>
  </si>
  <si>
    <t xml:space="preserve">wants sweet and sour, or bbq, sauce and chipc </t>
  </si>
  <si>
    <t xml:space="preserve">@iMonic How are u??? I miss tweeting w/ you all.... </t>
  </si>
  <si>
    <t>annejonas</t>
  </si>
  <si>
    <t xml:space="preserve">Note of Warning - if your voice ever starts getting raspy, don't keep talking. You will end up w/ laryngitis &amp;amp; no voice. Like me. </t>
  </si>
  <si>
    <t>QuiGonJimm</t>
  </si>
  <si>
    <t>Susan's last day here.  Heading out to have lunch by the lake and then take a walk to the beach. Who says you can't have fun in MI?!</t>
  </si>
  <si>
    <t>apesulley</t>
  </si>
  <si>
    <t xml:space="preserve">Isn't allowed to leave until the gas man gets here. </t>
  </si>
  <si>
    <t xml:space="preserve">@super_hijacqker work </t>
  </si>
  <si>
    <t>melli1023</t>
  </si>
  <si>
    <t xml:space="preserve">Frick. I don't want to drive to Nampa every day </t>
  </si>
  <si>
    <t>@PaigeAndHagen NOOOOOOOOOOOOOOOO!!!!! NOT THEM!!!!!!!  Life sucks. I loved them.</t>
  </si>
  <si>
    <t xml:space="preserve">@mitchelmusso u will recurring HM season 4. </t>
  </si>
  <si>
    <t xml:space="preserve">oh no my poor nephew fractured his left hands and iz now with cast and would have to for 4 weeks!!  poor babyy </t>
  </si>
  <si>
    <t>Benmharper</t>
  </si>
  <si>
    <t xml:space="preserve">Watching the last ever ER. My fave show ever has come to an end </t>
  </si>
  <si>
    <t xml:space="preserve">i'm getting sleepy.......oh man...Tuesday...arg,first day of school!gonna wake up 4am again.Sigh.7 hours of sleep only! Grrr... </t>
  </si>
  <si>
    <t xml:space="preserve">@mellealizee Yeh it's really horrible </t>
  </si>
  <si>
    <t>dnafrequency</t>
  </si>
  <si>
    <t xml:space="preserve">I really need to remember to bring some coffee creamer to the office </t>
  </si>
  <si>
    <t>coolchick4life</t>
  </si>
  <si>
    <t xml:space="preserve">This migraine wish it would go away 4 good </t>
  </si>
  <si>
    <t>RealityThruYana</t>
  </si>
  <si>
    <t xml:space="preserve">up mad early for no reason... cant sleep being this sick... </t>
  </si>
  <si>
    <t>Live_for_Films</t>
  </si>
  <si>
    <t xml:space="preserve">I've applied for loads of jobs and not had a single interview. It's all very soul destroying </t>
  </si>
  <si>
    <t>@ShanteRowland hahahahahahaha LMAO @ you call me like...OLD GRANDPA   LOL</t>
  </si>
  <si>
    <t xml:space="preserve">My baby bout to be sooo mad at me! He getting 4 shots for school! I sowwy tinkle butt! </t>
  </si>
  <si>
    <t>ladysolivee</t>
  </si>
  <si>
    <t xml:space="preserve">i got a c in my psychology test </t>
  </si>
  <si>
    <t>TaylorCheese</t>
  </si>
  <si>
    <t xml:space="preserve">going to school now.... not looking forward to it at all </t>
  </si>
  <si>
    <t>CPetrou</t>
  </si>
  <si>
    <t xml:space="preserve">Wants to go home... bored of work now </t>
  </si>
  <si>
    <t>6trung</t>
  </si>
  <si>
    <t>I miss Baseball  ***the band not the sport***</t>
  </si>
  <si>
    <t>iane_chad06</t>
  </si>
  <si>
    <t>asks for your confirmation..  http://plurk.com/p/xwqqr</t>
  </si>
  <si>
    <t xml:space="preserve">Larry and Mo (my pet ducks) are eating the tadpoles in the pond! Watching jeremy kyle coz the sun has gone in </t>
  </si>
  <si>
    <t xml:space="preserve">Feeling pretty emotional this year about dance ending this week. Not sure why...probably because my hip-hop teacher is moving away. </t>
  </si>
  <si>
    <t>MeganBoyd</t>
  </si>
  <si>
    <t>@CAKairport The 12th, less than two weeks, woohoo! @mmalkoff isn't coming to CAK!  He's missing out for sure!</t>
  </si>
  <si>
    <t>moojuicey</t>
  </si>
  <si>
    <t>@mskathy  got anything stronger?? maybe... http://twurl.nl/ooy0t4</t>
  </si>
  <si>
    <t xml:space="preserve">Cannot handle this heat anymore! </t>
  </si>
  <si>
    <t xml:space="preserve">@yaseminx3 i know.its so sad too  im so sorry for charlie,he looks so sad and confused when she leaves him </t>
  </si>
  <si>
    <t>mantruc</t>
  </si>
  <si>
    <t xml:space="preserve">Right after a wonderful keynote, Gioia had to appropriate for the US things they did not invent. Fail </t>
  </si>
  <si>
    <t>HayMAh</t>
  </si>
  <si>
    <t xml:space="preserve">im dreading going to work </t>
  </si>
  <si>
    <t xml:space="preserve">@Pearlster moving </t>
  </si>
  <si>
    <t>jozigirl</t>
  </si>
  <si>
    <t xml:space="preserve">I feel for the families of the plane crash disaster, being one myself </t>
  </si>
  <si>
    <t xml:space="preserve">@IrmaG Making you panic or stalking you? Um, I don't think that's such a good thing! </t>
  </si>
  <si>
    <t>Damn had to take my hair extensions out today, they got to tight  Still need an idea for my next hair cut!</t>
  </si>
  <si>
    <t>@guesswh0itsMx3  he didnt give it backk. -_____- ughh.</t>
  </si>
  <si>
    <t>@RebeccaCalhoun awww  wish you could come too!!!</t>
  </si>
  <si>
    <t>@Bearskopff Neither has mine  Thought it would of by now tbh lol</t>
  </si>
  <si>
    <t>MessedUpSharee</t>
  </si>
  <si>
    <t xml:space="preserve">About the Air France Flight 447: &amp;quot;An airplane seat cushion, a life jacket, and signs of fuel are found in the Atlantic.&amp;quot; Oh noooo! </t>
  </si>
  <si>
    <t>mishadeborah</t>
  </si>
  <si>
    <t xml:space="preserve">for the sake of 228 people, i hope that Fernando de Noronha involves electromagnetism and the opposite of benjamin linus </t>
  </si>
  <si>
    <t>androotmz</t>
  </si>
  <si>
    <t xml:space="preserve">My dolphin necklace bursted in my face when i was putting it on. All the beads fell in my shirt and now im trying to take them out </t>
  </si>
  <si>
    <t>@NeonBlueTornado AHHA . i kinda... hate the movie... sorry  but i like the books more.wow my mom found me asleep on the floor justnow ROFL</t>
  </si>
  <si>
    <t>kimgentle</t>
  </si>
  <si>
    <t xml:space="preserve">@BlackGuy lol.....Blake only got 2 tickets </t>
  </si>
  <si>
    <t xml:space="preserve">I just burnt my arm </t>
  </si>
  <si>
    <t>EoghanD</t>
  </si>
  <si>
    <t xml:space="preserve">Sitting in San Jose airport. As usual got here far too early. Should probably be doing reviews </t>
  </si>
  <si>
    <t>Sad story this morning  I'm going to see my mom today &amp;amp; she's getting a bear hug</t>
  </si>
  <si>
    <t xml:space="preserve">@amyk27 I await MON's verdict with great anticipation and if this is goodbye, who he will bring into replace. Do I not like this! </t>
  </si>
  <si>
    <t>lynjardine</t>
  </si>
  <si>
    <t xml:space="preserve">Where da sunshine gone?? </t>
  </si>
  <si>
    <t xml:space="preserve">what happened to RIP sessions? </t>
  </si>
  <si>
    <t xml:space="preserve">We are supposed to have field day at school todayy but the high is only 78 and rainy </t>
  </si>
  <si>
    <t>I'm finally getting to see Kelly Clarkson on GNW...grr can't believe mum wouldn't let me have the tv last night  she's funny XD</t>
  </si>
  <si>
    <t>pdubz79</t>
  </si>
  <si>
    <t xml:space="preserve">checking out the markets...not too good </t>
  </si>
  <si>
    <t xml:space="preserve">#goodsex~has been gone,longlelong time ago! </t>
  </si>
  <si>
    <t xml:space="preserve">@yaseminx3 i know. im so sorry for charlie,he looks so sad and confused when she leaves him </t>
  </si>
  <si>
    <t>gmt903</t>
  </si>
  <si>
    <t xml:space="preserve">I was in the Village on Sunday... missed Obama by a day. </t>
  </si>
  <si>
    <t>SophieSue2</t>
  </si>
  <si>
    <t xml:space="preserve">Oh my goodness 3 days couldn't come fast enough.. but we aren't ready </t>
  </si>
  <si>
    <t xml:space="preserve">Still skimming through yesterday's E3 news but haven't seen any MMO news </t>
  </si>
  <si>
    <t>digitaljedi01</t>
  </si>
  <si>
    <t xml:space="preserve">Gonna have to double up tomorrow though!  </t>
  </si>
  <si>
    <t>i miss Brodie Atkins-Duggan ALOT  silly perth stole her again</t>
  </si>
  <si>
    <t>setting work for students? HARDEST THING EVER.  teaching is the easy bit guys!</t>
  </si>
  <si>
    <t xml:space="preserve">holy crap. my feets are hurting, from working 6 hours in a hotel! it was horrible and its soo hot. </t>
  </si>
  <si>
    <t xml:space="preserve">@mistressEVIL I used to use Opera exclusively many years ago, but switched to FF. I wonâ€™t be switching back, sorry </t>
  </si>
  <si>
    <t>alyssaamazingg</t>
  </si>
  <si>
    <t xml:space="preserve">i want my back and shoulder to get better </t>
  </si>
  <si>
    <t>IslaGetcha</t>
  </si>
  <si>
    <t xml:space="preserve">Wish I lived in southern California so I could go to Hootenanny July 4th. </t>
  </si>
  <si>
    <t>MaureenBush</t>
  </si>
  <si>
    <t>@DevonHernandez Haven't yet.  I need to do that today.</t>
  </si>
  <si>
    <t xml:space="preserve">@issen in march I got food poisoning at the south beach Mondrian boo </t>
  </si>
  <si>
    <t>sammi_star2595</t>
  </si>
  <si>
    <t>I'm SO over all the bitching going on at school atm   I hate it when they do that...... Hoping things will sort themselves out tomorrow</t>
  </si>
  <si>
    <t xml:space="preserve">@PercythePigeon  #knitters I will Percy! But I can't make a Percy until July 1st. I am not allowed to buy yarn until then </t>
  </si>
  <si>
    <t>Smileydoll</t>
  </si>
  <si>
    <t xml:space="preserve">I have to fix my pic, and my bff pic. It's not popping up. </t>
  </si>
  <si>
    <t xml:space="preserve">Doing homework - AGAIN. The pile seems never-ending. </t>
  </si>
  <si>
    <t xml:space="preserve">@Ahmier lol..you used to send me on </t>
  </si>
  <si>
    <t>DCrunnergrrl</t>
  </si>
  <si>
    <t xml:space="preserve">@Kidlit_Kim Poor thing. After a torn hip labrum 2yrs ago and an ITB that hasn't felt good since , I literally feel yr pain. Good luck. </t>
  </si>
  <si>
    <t>aypeegee</t>
  </si>
  <si>
    <t>@karmakimmie color me jealous. totally want a 10v to hack w OS X. Instead getting painted house and updated sprinkler system.   For now.</t>
  </si>
  <si>
    <t xml:space="preserve">Just got home from Sofitel. I'm so full.. it's not even funny. </t>
  </si>
  <si>
    <t>xxemiliex3</t>
  </si>
  <si>
    <t xml:space="preserve">@Bexy03 heyy  i miss ya  u better come on sooooooon </t>
  </si>
  <si>
    <t>hmmm... my sweet potato fries look ugly  but strangely are tasty. maybe it's the cinnamon.</t>
  </si>
  <si>
    <t xml:space="preserve">@beckyhope yeah I hope so. its so sad how they just disappeared </t>
  </si>
  <si>
    <t xml:space="preserve">i've one vay burnt shoulder and the only suncream i have goes all ick. </t>
  </si>
  <si>
    <t>chelseaMag</t>
  </si>
  <si>
    <t xml:space="preserve">getting my wisdom teeth out.. soo sore </t>
  </si>
  <si>
    <t>geraldinetan</t>
  </si>
  <si>
    <t>Why are there weird people following me on twitter?  except Jelynn. She's more to madness. Hah!</t>
  </si>
  <si>
    <t>Man... I just thought about it... I gotta work for the rest of the week!  DAMNIT! Oh well... Let's get this money! Let's go!</t>
  </si>
  <si>
    <t>@rygledhill ... and she was all &amp;quot;yes but revise.&amp;quot;  nobody's any fun anymore !</t>
  </si>
  <si>
    <t>Suckfest, guys.  Nintendo press conference starts at 2AM, Sony at 4AM, Aus time. Will have to catch all the news later.  #e3</t>
  </si>
  <si>
    <t>twntysvn</t>
  </si>
  <si>
    <t xml:space="preserve">Apparently we're going to have nice weather for two days and then it is going to rain on thursday. Nbd not like that's the day of my grad </t>
  </si>
  <si>
    <t>rmtucker</t>
  </si>
  <si>
    <t xml:space="preserve">i wish i could lie around in the sun all day </t>
  </si>
  <si>
    <t>@DamnKashka yes!  they even call each other &amp;quot;hunny&amp;quot;.</t>
  </si>
  <si>
    <t>@leyeaaah Not meant to be.  HAHAHAHA.</t>
  </si>
  <si>
    <t>tigger_7</t>
  </si>
  <si>
    <t xml:space="preserve">wants her bro bk </t>
  </si>
  <si>
    <t xml:space="preserve">@pete_c Oh really - sad news mate </t>
  </si>
  <si>
    <t>supertawner</t>
  </si>
  <si>
    <t xml:space="preserve">Having another monday </t>
  </si>
  <si>
    <t>KirbyBeans</t>
  </si>
  <si>
    <t xml:space="preserve">Reddit is down... </t>
  </si>
  <si>
    <t xml:space="preserve">@hOnEyXbEe OMG look at all the star paper!! i still havent found them out here </t>
  </si>
  <si>
    <t>jenniwise</t>
  </si>
  <si>
    <t xml:space="preserve">Going on week two of being sick. Seriously not happy. </t>
  </si>
  <si>
    <t>Pimp_Daddy</t>
  </si>
  <si>
    <t xml:space="preserve">Bored again. Still two hours of the working day to go too </t>
  </si>
  <si>
    <t>kiomaris</t>
  </si>
  <si>
    <t xml:space="preserve">Good Morning! couldnt sleep well last night </t>
  </si>
  <si>
    <t xml:space="preserve">@RocsiRabbit bring me that breakfast or else(those pancakes look so good right now) </t>
  </si>
  <si>
    <t>happpyarrogance</t>
  </si>
  <si>
    <t xml:space="preserve">Oh no, time to get up already </t>
  </si>
  <si>
    <t>insomniagood</t>
  </si>
  <si>
    <t xml:space="preserve">english final sucked, i'm cold and tired </t>
  </si>
  <si>
    <t xml:space="preserve">@keshav Ohh, Ulcers Sux big time, cant eat any thing, i have been on liquid food from yesterday </t>
  </si>
  <si>
    <t>what a disaster.  my prayers go out to the victims of the crash.  http://tinyurl.com/mmcpsv</t>
  </si>
  <si>
    <t xml:space="preserve">@tiwisc bet u never forget again </t>
  </si>
  <si>
    <t>rachelgean</t>
  </si>
  <si>
    <t>@neethiisaac oh yeah!!  Guess we were too busy being pulled in diff directions!! ;-)</t>
  </si>
  <si>
    <t>Bia_Brazil</t>
  </si>
  <si>
    <t xml:space="preserve">I'm cold.. now I am taking some medicines... </t>
  </si>
  <si>
    <t xml:space="preserve">@georgieboo i used to love atmosfear, but gem says i'm not allowed the dvd version and we don't have a vhs player anymore. </t>
  </si>
  <si>
    <t xml:space="preserve">@nmhrbrtsn I meant to say let's hope it doesn't go horribly wrong, lol </t>
  </si>
  <si>
    <t xml:space="preserve">I have actually gotten something done today (that was not domestic/farm related) Have NOT written, however. </t>
  </si>
  <si>
    <t>tonyk</t>
  </si>
  <si>
    <t xml:space="preserve">@digsby have you guys even started working on a Mac client? </t>
  </si>
  <si>
    <t>School sucks like a baby on a bottle!  ugh!</t>
  </si>
  <si>
    <t>loveMaegan</t>
  </si>
  <si>
    <t xml:space="preserve">I wish the sun would return ...it's been so gloomy since Thursday </t>
  </si>
  <si>
    <t xml:space="preserve">if I go home though I still don't have anyone to cuddle with, though </t>
  </si>
  <si>
    <t>Andie_HP_4evr</t>
  </si>
  <si>
    <t xml:space="preserve">m bored.... its very hot here.... n nothin's interestin me now..... </t>
  </si>
  <si>
    <t>htcdesign</t>
  </si>
  <si>
    <t xml:space="preserve">meee toooo @mrsiller - too much fun headed our way - wish my buddies Deron and Sara could've made it out though </t>
  </si>
  <si>
    <t>lucillejoyce</t>
  </si>
  <si>
    <t>@chengsim darling, don't lah embarass me like that   hugs.</t>
  </si>
  <si>
    <t xml:space="preserve">... is possibly developing swine flu... </t>
  </si>
  <si>
    <t>lipstickfashion</t>
  </si>
  <si>
    <t xml:space="preserve">Good mornting!!headed to the doc to get my toe fixed </t>
  </si>
  <si>
    <t>brittanymcguinn</t>
  </si>
  <si>
    <t xml:space="preserve">just waking up. didnt sleep very well last nt </t>
  </si>
  <si>
    <t>Wincest</t>
  </si>
  <si>
    <t xml:space="preserve">Do not let anyone tell you that filming is easy.........its not!!!!! I feel hungover, but the worse part is, I didn't touch a drop </t>
  </si>
  <si>
    <t xml:space="preserve">@SuzRae73 Ya, the cloud cover is making it very humid. </t>
  </si>
  <si>
    <t>@lindork Haha I know that feeling.  Be sure to take care of yourself!</t>
  </si>
  <si>
    <t xml:space="preserve">Gah... Started coughing :/ Fuck off sickness </t>
  </si>
  <si>
    <t>shinelikethesun</t>
  </si>
  <si>
    <t xml:space="preserve">anyone can come with me to see the Jonas Brothers 3D concert experience this fridaaay!!!! whyyyy???!!! </t>
  </si>
  <si>
    <t>is at work and saddened due to Ted Baker London not being able to ship to the continental US  I want the hat!</t>
  </si>
  <si>
    <t>Joooshii</t>
  </si>
  <si>
    <t>Got my phone takennn, i miss jimmie.  so much</t>
  </si>
  <si>
    <t>harmonyrae</t>
  </si>
  <si>
    <t>Adam lambert came out  even though I knew it deep down, I still wanted to take a ride on his disco stick</t>
  </si>
  <si>
    <t>MSUtoddler</t>
  </si>
  <si>
    <t xml:space="preserve">Still no luck on getting my twitter background to change to anything except for the pre-designed ones that come with the account. </t>
  </si>
  <si>
    <t>indranil</t>
  </si>
  <si>
    <t xml:space="preserve">I want to code something!!! </t>
  </si>
  <si>
    <t>amyambush</t>
  </si>
  <si>
    <t>for some reason i'm totally unfindable on facebook  is this even possible?</t>
  </si>
  <si>
    <t>Milezy18123</t>
  </si>
  <si>
    <t xml:space="preserve">okayyyy. revising for history sucks hard </t>
  </si>
  <si>
    <t>chriskouse</t>
  </si>
  <si>
    <t xml:space="preserve">at work and ready to go home already </t>
  </si>
  <si>
    <t xml:space="preserve">@mrs_mcsupergirl So do I </t>
  </si>
  <si>
    <t>diana_retro</t>
  </si>
  <si>
    <t xml:space="preserve">i hate summer </t>
  </si>
  <si>
    <t>caseyf</t>
  </si>
  <si>
    <t>So sick   Raw throat. Can't breathe. Curse you, germy people on airplanes.</t>
  </si>
  <si>
    <t xml:space="preserve">I'm in airconditioned office drinking tea at the moment  Don't worry, I'll get more than my fair share of suffering on the bus home. </t>
  </si>
  <si>
    <t>RachaelWebsterr</t>
  </si>
  <si>
    <t xml:space="preserve">I have a bug bite on my ankle that itches a lot </t>
  </si>
  <si>
    <t xml:space="preserve">omg naughton is such an idiot, got moved </t>
  </si>
  <si>
    <t>SillyFencer</t>
  </si>
  <si>
    <t xml:space="preserve">@SophieEB So sorry to hear that </t>
  </si>
  <si>
    <t>jennyjenanders</t>
  </si>
  <si>
    <t xml:space="preserve">These days, there seems to be alot of stories of mothers killing their children, aid in hurting them or dating people who hurt them.   </t>
  </si>
  <si>
    <t xml:space="preserve">OMG.  My ovaries feel like they're being ripped out and chewed.  </t>
  </si>
  <si>
    <t>Stephanopalis</t>
  </si>
  <si>
    <t xml:space="preserve">ugh, must clean room before floor entirely disappears, but its so warm and sunny outside...... </t>
  </si>
  <si>
    <t>herplace</t>
  </si>
  <si>
    <t xml:space="preserve">sitting at work... not wanting to work... </t>
  </si>
  <si>
    <t>ChrisBaloga</t>
  </si>
  <si>
    <t xml:space="preserve">Got coffee while I'm waiting in line at starbucks for their coffee...slow lines </t>
  </si>
  <si>
    <t>@mariap91 Encouragement? You'll suffer for months  SO not good,Mia!Other than that...Suck it up! ;) If you think you'll handle it, good ;)</t>
  </si>
  <si>
    <t>digitalfemme</t>
  </si>
  <si>
    <t>Oh, I missed @followfriday.  Thanks to everyone who @friday'd me.</t>
  </si>
  <si>
    <t xml:space="preserve">@Alexyz_Danine I was wondering when do my home become so fake I love the A but I had to leave </t>
  </si>
  <si>
    <t>HannahBoneMB</t>
  </si>
  <si>
    <t>devoalmighty</t>
  </si>
  <si>
    <t xml:space="preserve">@kanon88 I completely forgot about that. I'm a horrible friend lately! I don't think so though, cuz since i'm off I made other plans.. </t>
  </si>
  <si>
    <t xml:space="preserve">@startonomics i saw that too. why don't they just shut the site down </t>
  </si>
  <si>
    <t xml:space="preserve">Just nearly died laughing at this! http://bit.ly/Uxo5H  &amp;quot;THERE ISN'T ANY WIND.&amp;quot; It's Â£22 on Amazon used though </t>
  </si>
  <si>
    <t xml:space="preserve">good morning, twitterverse. why am i up this &amp;quot;early?&amp;quot; because i have to go get two cavities filled. booo </t>
  </si>
  <si>
    <t xml:space="preserve">After so long designing by coding straight into Notepad, I'm getting lost with Photoshop mock-ups </t>
  </si>
  <si>
    <t>beeasinbumble</t>
  </si>
  <si>
    <t xml:space="preserve">ugh when did i get sick? </t>
  </si>
  <si>
    <t>ZainabZeia</t>
  </si>
  <si>
    <t xml:space="preserve">Got the shoulder MRI done today. Not very happy ... </t>
  </si>
  <si>
    <t>ssheets7425</t>
  </si>
  <si>
    <t>@Pisceseye your myspace is hard to read   hope you are having a wonderful day</t>
  </si>
  <si>
    <t>Nick_is_awesome</t>
  </si>
  <si>
    <t xml:space="preserve">@heynatasha how'd you do on teh mile, i did bad too </t>
  </si>
  <si>
    <t xml:space="preserve">@millyjuly </t>
  </si>
  <si>
    <t xml:space="preserve">Today marks 4 years ago that my Dad died. Mom died when I was 19. In a pity party for a few weeks. </t>
  </si>
  <si>
    <t>norawrana</t>
  </si>
  <si>
    <t xml:space="preserve">sucks that Lauren Conrad is not on the hills anymore. </t>
  </si>
  <si>
    <t>charduck</t>
  </si>
  <si>
    <t xml:space="preserve">Very sad that there's only four weeks left till my bestest friend Lilly moves to Germany... </t>
  </si>
  <si>
    <t xml:space="preserve">going to put grandma's ashes in the ground... it's raining </t>
  </si>
  <si>
    <t>TheLoungeReport</t>
  </si>
  <si>
    <t xml:space="preserve">@DaMatrixDWI people are more angry &amp;amp; don't always wanna hear about love &amp;amp; being in luv, sad </t>
  </si>
  <si>
    <t>paul_mar</t>
  </si>
  <si>
    <t xml:space="preserve">@butimawizard I was in the mode of watching Ninja Scroll the other day but I only own it on VHS </t>
  </si>
  <si>
    <t xml:space="preserve">@savagestar http://twitpic.com/6foht - this was her lastnight. Puffy eyes, runny nose.  She has a bad cough too. </t>
  </si>
  <si>
    <t>missyhannah</t>
  </si>
  <si>
    <t xml:space="preserve">@mariyaahmad you can ask my clients about that... I'm amazed how they can have more children when they can't support their kids now... </t>
  </si>
  <si>
    <t>JeniferChampion</t>
  </si>
  <si>
    <t xml:space="preserve">@willyancordeiro Nope i live in England. wish i lived in america though! They have all the best music. we dont get country music in UK </t>
  </si>
  <si>
    <t>viky83</t>
  </si>
  <si>
    <t xml:space="preserve">Why do linen trousers turn into clowne trousers half way through the day?? </t>
  </si>
  <si>
    <t>aliciaag</t>
  </si>
  <si>
    <t xml:space="preserve">It was hard to wake up this morning. Maddie now has a cold too. </t>
  </si>
  <si>
    <t xml:space="preserve">Omg im in the bathroom and this poor girl is crying bc her boyfriend is a douche. </t>
  </si>
  <si>
    <t>John_Irvine</t>
  </si>
  <si>
    <t xml:space="preserve">@slummymummy9 With ya.  I'm still driving in.  </t>
  </si>
  <si>
    <t>Sharondiep</t>
  </si>
  <si>
    <t>Tireeed and cellphoneless today  . No more texting. AHHbooo.</t>
  </si>
  <si>
    <t>justanotheridea</t>
  </si>
  <si>
    <t xml:space="preserve">working on an online store. waiting to hear back from Carbone about why my car is making a thumping noise </t>
  </si>
  <si>
    <t xml:space="preserve">at work!so bored! n im hungry </t>
  </si>
  <si>
    <t>blondyna</t>
  </si>
  <si>
    <t>chtÄ›jÃ</t>
  </si>
  <si>
    <t>Tommy Z Cooney Pouting by the back door cause my mean mom won't take me out  http://apps.facebook.com/dogbook/profile/view/6881300</t>
  </si>
  <si>
    <t xml:space="preserve">so i had to go to another meetin this morin, and this guhs was like woww yhu are cute, so i was like thanks, and she was like we freshmen </t>
  </si>
  <si>
    <t>Is dragging tryna get up for work  all that tossing and turning last night already messed up my day.....along with other things.....</t>
  </si>
  <si>
    <t>NanaLovesYou</t>
  </si>
  <si>
    <t xml:space="preserve">Hating life hard right now. I'm locked out of my room </t>
  </si>
  <si>
    <t>AnnvonHeland</t>
  </si>
  <si>
    <t xml:space="preserve">Miss the greeneries &amp;amp; lights of the Nordic countries this time of the year </t>
  </si>
  <si>
    <t>deniiix3</t>
  </si>
  <si>
    <t>i must learn for school ............  school sucks ..</t>
  </si>
  <si>
    <t>CAKairport</t>
  </si>
  <si>
    <t xml:space="preserve">@MeganBoyd I know! we're sad about that! </t>
  </si>
  <si>
    <t>julijoe</t>
  </si>
  <si>
    <t>Keira fell down from my bed today  thank God got pile of bedsheet on the floor!</t>
  </si>
  <si>
    <t xml:space="preserve">@Airlaser: I be doomed </t>
  </si>
  <si>
    <t>sgmotherhood</t>
  </si>
  <si>
    <t xml:space="preserve">Ashton slipped and fell in the evening. Had a cut and swollen head </t>
  </si>
  <si>
    <t>ketira</t>
  </si>
  <si>
    <t xml:space="preserve">@maritzac - elimination is always lovely... that's how I knew it was the monitor that fried.  I hooked up monitor to Mom's desktop - BLK! </t>
  </si>
  <si>
    <t>zolushkaa</t>
  </si>
  <si>
    <t xml:space="preserve">abominating of myself </t>
  </si>
  <si>
    <t>PhuongBanana</t>
  </si>
  <si>
    <t xml:space="preserve">...ready to be confused all over again </t>
  </si>
  <si>
    <t>piori</t>
  </si>
  <si>
    <t xml:space="preserve">China Blocks Twitter and Iran blocks Facebook... </t>
  </si>
  <si>
    <t>shesdelfina</t>
  </si>
  <si>
    <t>Today has rained all day, I hope that comes soon a bit of sun  besides during this time my Hilary is a bit sad, I want to see her smile</t>
  </si>
  <si>
    <t xml:space="preserve">there's no one here? no one? just... me? aw </t>
  </si>
  <si>
    <t>Reddit is down!  Now how am I supposed to not-work?</t>
  </si>
  <si>
    <t>jesstankersley</t>
  </si>
  <si>
    <t xml:space="preserve">@tank_tankersley I was really busy yesterday, and I follow so many people that sometimes tweets get lost in the mix.  Like yours, sorry </t>
  </si>
  <si>
    <t xml:space="preserve">Okay I feel bad for not going to the gym.... </t>
  </si>
  <si>
    <t xml:space="preserve">I've felt entirely &amp;quot;meh&amp;quot; the past few days...which is a shame, because it has been really nice, but I just can't motivate myself </t>
  </si>
  <si>
    <t>gertymac</t>
  </si>
  <si>
    <t>Welcome home a Vietnam Vet just walk on up put out your hand to shake, say Welcome Home They never got that  #honorvets</t>
  </si>
  <si>
    <t xml:space="preserve">very very tired there wont be a chance to take a nap today </t>
  </si>
  <si>
    <t xml:space="preserve">My blackberry has a hairline fracture in the screen </t>
  </si>
  <si>
    <t>hopwild</t>
  </si>
  <si>
    <t xml:space="preserve">@mtdukes That was pretty sweet, but I want to see some actual gameplay footage.  they always show those cinematic trailers </t>
  </si>
  <si>
    <t>crixswenz</t>
  </si>
  <si>
    <t xml:space="preserve">enjoying two rainy days, then back to work, back to Lincoln, and back to no social life. </t>
  </si>
  <si>
    <t>LJBoldyrev</t>
  </si>
  <si>
    <t>Wish I would've taken more photos at #bea09   I bought a photo album for my first trip and took 3 pics....</t>
  </si>
  <si>
    <t xml:space="preserve">Where did the sun go </t>
  </si>
  <si>
    <t>have to take a break, my hand feels broken. Only 20 more pages left (only  )</t>
  </si>
  <si>
    <t>@thebattle my Â£1 USB lead from the MASSIVE pound shop in Glasgow suffered massive FAIL  good luck!</t>
  </si>
  <si>
    <t>@darkliquid thnx it actually just seems to be mail.app not getting email from gmail servers.  gmail is fine.</t>
  </si>
  <si>
    <t>AlexaVogue</t>
  </si>
  <si>
    <t xml:space="preserve">really doesnt feel good </t>
  </si>
  <si>
    <t xml:space="preserve">Hoping for a better month this time around.  May kicked my ass.  </t>
  </si>
  <si>
    <t>arianaromero</t>
  </si>
  <si>
    <t xml:space="preserve">Boot camp kicked my butt. Now I feel sick. </t>
  </si>
  <si>
    <t>rna88</t>
  </si>
  <si>
    <t xml:space="preserve">Classes were good!  I just have so much reading to do, and I'm very tired! </t>
  </si>
  <si>
    <t xml:space="preserve">@coolval18 Tribeca Mushroom with added bacon! I gave in to a slice. </t>
  </si>
  <si>
    <t>at the doctors   x</t>
  </si>
  <si>
    <t xml:space="preserve">Firefox died... Once again </t>
  </si>
  <si>
    <t xml:space="preserve">I am sad because I'll miss the live conferences for E3 this morning </t>
  </si>
  <si>
    <t>lisaaaa</t>
  </si>
  <si>
    <t xml:space="preserve">I don't want to go to summer class today </t>
  </si>
  <si>
    <t>@gallantm lol yeah, maybe factor 1000! Gah! Just wish the stingyness would go out of it!  Sleep time is a NIGHTMARE lol</t>
  </si>
  <si>
    <t>shannonpowers</t>
  </si>
  <si>
    <t xml:space="preserve">panasonic toughbook lid damaged within one year and a half. Thought it was built to withstand being dragged to school? $500 in repairs. </t>
  </si>
  <si>
    <t xml:space="preserve">craving a starbucks </t>
  </si>
  <si>
    <t>Batsu_Sama</t>
  </si>
  <si>
    <t>@jamieism *hugs* sorry to hear about your bike being nicked   Don't suppose you had it insured against theft?</t>
  </si>
  <si>
    <t xml:space="preserve">Lovely chicken wrap for lunch, but now havin my brain kicked with more studyin </t>
  </si>
  <si>
    <t>anthea_kira</t>
  </si>
  <si>
    <t xml:space="preserve">I have a lot of stress! So much tests </t>
  </si>
  <si>
    <t>Genevievech</t>
  </si>
  <si>
    <t xml:space="preserve">Alas today is the day I send my laptop out for repai  I think I just might loose my mind with out it </t>
  </si>
  <si>
    <t xml:space="preserve">@215tayyib how come we didn't meet/cross paths @ Dilla party last nite?  </t>
  </si>
  <si>
    <t>adellethegreat</t>
  </si>
  <si>
    <t xml:space="preserve">@irvingjohn It's a super surprise special thing. But he's 20 mins late... maybe I'm not hanging with anyone today </t>
  </si>
  <si>
    <t>anj79</t>
  </si>
  <si>
    <t xml:space="preserve">@peterkin gross...  i just yahoo-ed it  </t>
  </si>
  <si>
    <t>kkutchak</t>
  </si>
  <si>
    <t xml:space="preserve">I CAN'T BELIEVE I FORGOT TO WATCH CONAN LAST NIGHTTTTTTT!!!!!!! I WAS SO EXCITED TOO  </t>
  </si>
  <si>
    <t>PITCHERPARK</t>
  </si>
  <si>
    <t>@SkinCareDoc Thank you for your support! PS Found out I am allergic to something in a Johnson and johnson bandage...skin rash  burn like!</t>
  </si>
  <si>
    <t>@ilyChrisBreezy Omg noo way tht wud have been even more amazin then if we had gone on ya b-dai  oh well always next year, wuu2 ?  xx</t>
  </si>
  <si>
    <t xml:space="preserve">The chairs in this conference room are so uncomfortable.. </t>
  </si>
  <si>
    <t>okay @ShanteRowland enough funny chating/talking, let me sleep  you promissed :I hahahahaha</t>
  </si>
  <si>
    <t>Dayna_22</t>
  </si>
  <si>
    <t xml:space="preserve">What a day it has been, just starting but i miss you </t>
  </si>
  <si>
    <t>MirreH</t>
  </si>
  <si>
    <t xml:space="preserve">the food poison are just getting worse </t>
  </si>
  <si>
    <t>kirwenn</t>
  </si>
  <si>
    <t xml:space="preserve">I'm actually quite sad about the Air France mystery </t>
  </si>
  <si>
    <t>marsha24</t>
  </si>
  <si>
    <t xml:space="preserve">@tristanrogers is it not working anymore? I was beginning to use it too </t>
  </si>
  <si>
    <t xml:space="preserve">@Claireeee09 i shall, its pretty fab!!!! i know, no photo evidence of him ANYWHERE!!!! sucks. urgh damn you and ur tv with good channels </t>
  </si>
  <si>
    <t xml:space="preserve">ouchhhhhhhhhhh the cuts on my heels from my shoes are SO soreee... </t>
  </si>
  <si>
    <t>digallagher</t>
  </si>
  <si>
    <t xml:space="preserve">@swisstoni the whole thing is terribly, terribly sad </t>
  </si>
  <si>
    <t>@nick_carter ful &amp;amp; I was inconsiderate of your feelings, which I truly regret  It wasnâ€™t my intention to offend you, just wanted you to kn</t>
  </si>
  <si>
    <t>@MaikelvandeMort sick all w/end  better now, Gr8 day thks! ZZZ time now slablekker. Enjoy yr day, training planned? I may treadmill in AM</t>
  </si>
  <si>
    <t>paixful</t>
  </si>
  <si>
    <t xml:space="preserve">I cannot believe bill 44 passed - very very sad </t>
  </si>
  <si>
    <t>I spent the last few hours trying to find a way to get a beer/wine hydrometer shipped to Taiwan for less than $US45. I failed  #homebrew</t>
  </si>
  <si>
    <t xml:space="preserve">i hate how on some weekends, i'm VYING for something to do, but on others, i have to pick 2 out of 298374 things!!! </t>
  </si>
  <si>
    <t>missmacphisto</t>
  </si>
  <si>
    <t xml:space="preserve"> credit card bill. ow my wallet.</t>
  </si>
  <si>
    <t>@RFLong i have no room for the books i already own  i have one tiny room at home (my parents)</t>
  </si>
  <si>
    <t>@rickoshea @culch_ie boo, no Channel 4 in cloggy land....  will have to stick to the Beeb's offerings!</t>
  </si>
  <si>
    <t>jennguy</t>
  </si>
  <si>
    <t xml:space="preserve">just hopes today is better than yesterday </t>
  </si>
  <si>
    <t xml:space="preserve">Awfi shite </t>
  </si>
  <si>
    <t>WEBmikey</t>
  </si>
  <si>
    <t xml:space="preserve">My new iMac is getting a new DVD drive, but it will have to live at the Apple Store for a couple days </t>
  </si>
  <si>
    <t xml:space="preserve">God why do i miss him soo much when he is gone! </t>
  </si>
  <si>
    <t>grantb6</t>
  </si>
  <si>
    <t>It is going to rain  some place in OK hope not here!</t>
  </si>
  <si>
    <t>ReneeFiorilli</t>
  </si>
  <si>
    <t xml:space="preserve">The weather is so ugly here in S.FLA. it has been raining for 14 straight days.  So far the Summer has been only wet not fun! ugh sigh </t>
  </si>
  <si>
    <t>SwiftReiner</t>
  </si>
  <si>
    <t>Taking my stepsister and her gaughters to the airport today..  Im gonna miss them quite terribly.</t>
  </si>
  <si>
    <t>Melissa_Lyford</t>
  </si>
  <si>
    <t>@JulietheArtist1  Good luck...!</t>
  </si>
  <si>
    <t>Brimak8</t>
  </si>
  <si>
    <t>is at home with two sick girls   I hate when my kids are sick, I feel so bad for them</t>
  </si>
  <si>
    <t xml:space="preserve">@scottFmurphy No, bits of leftover PopTarts from the kids' plates. </t>
  </si>
  <si>
    <t xml:space="preserve">@savagestar @kiki2u @cozbysweater  Yeah she was so miserable lastnight, WOULD NOT take her meds. It was another tough night. </t>
  </si>
  <si>
    <t>ow I care &amp;amp; went about it completely the wrong way  I hope you will be able to find a way to forgive me for my foolish behaviour.</t>
  </si>
  <si>
    <t>My Twitter profile is worth  $14 http://tweetvalue.com ...  awww  thats not much lol</t>
  </si>
  <si>
    <t>s2svetko</t>
  </si>
  <si>
    <t xml:space="preserve">Pool is fairly clean now. Now I gotta stain the deck this weekend </t>
  </si>
  <si>
    <t>@JB_freak I'd also like to know what's wrong with the german world tour dates  I can't wait!</t>
  </si>
  <si>
    <t>@MsJuicy313  I love you boobear!!! You'll alwas be my #1!!!</t>
  </si>
  <si>
    <t>satisfy1</t>
  </si>
  <si>
    <t xml:space="preserve">back to work....how fun... </t>
  </si>
  <si>
    <t>mattholsinger</t>
  </si>
  <si>
    <t xml:space="preserve">@AshleyM_ I know! I hate that auto and real estate advertising drives everything. I'm afraid ad rates will go up to compensate for lost $ </t>
  </si>
  <si>
    <t xml:space="preserve">Just had geogrophy exam  Luvin the weather but not the uniform </t>
  </si>
  <si>
    <t xml:space="preserve">it's raining. </t>
  </si>
  <si>
    <t>zaren</t>
  </si>
  <si>
    <t xml:space="preserve">gah! They were giving away spa gift certificates... and IPODS!! Dammit, why didn't I put that in my calendar? </t>
  </si>
  <si>
    <t xml:space="preserve">@sammy_boy think of the money Sam, looks like you and @_nanu_ could both do with a career change </t>
  </si>
  <si>
    <t xml:space="preserve">i have just broke my new bra </t>
  </si>
  <si>
    <t>bubblepopsicle</t>
  </si>
  <si>
    <t xml:space="preserve">failed the spanish final but what ever, Gabi's house with eric after school </t>
  </si>
  <si>
    <t xml:space="preserve">got to go do my hair be back in like a half hour </t>
  </si>
  <si>
    <t>queen96no</t>
  </si>
  <si>
    <t>Donna your sister-in-law....you must make the reunion next year.  You've missed both of them now   Good seeing your kids and the rest.</t>
  </si>
  <si>
    <t>jenbunnies420</t>
  </si>
  <si>
    <t xml:space="preserve">At the begining of a tornado of work </t>
  </si>
  <si>
    <t>Terruh</t>
  </si>
  <si>
    <t xml:space="preserve">@MrAdamLambert normally i would be happy to see your tweets this morning, but since i found this isnt really you, not so much. </t>
  </si>
  <si>
    <t>lyssafaceyo</t>
  </si>
  <si>
    <t xml:space="preserve">Public affairs makes me sad. </t>
  </si>
  <si>
    <t>mjharper34</t>
  </si>
  <si>
    <t xml:space="preserve">and Karol dropped off Luke for his first day of daycare. </t>
  </si>
  <si>
    <t>ehmesuths</t>
  </si>
  <si>
    <t>hates being sick.  ... but loves stereos, they made my day brighter! &amp;lt;3</t>
  </si>
  <si>
    <t>MeinTeil</t>
  </si>
  <si>
    <t xml:space="preserve">Bummed! Tried to buy new laptop, but they're out of stock in the model I want.  7-10 days for delivery...  </t>
  </si>
  <si>
    <t>OfficialAnna</t>
  </si>
  <si>
    <t xml:space="preserve">Ohh Goshh..I will miss my girls </t>
  </si>
  <si>
    <t>jwolfweber</t>
  </si>
  <si>
    <t>@twitclark sounds like fun  hope all is ok!?!</t>
  </si>
  <si>
    <t xml:space="preserve">@Tittch Can't see ANY new images on DA... </t>
  </si>
  <si>
    <t>Thunder.  I'm all by myself, too.</t>
  </si>
  <si>
    <t xml:space="preserve">@Dameunited I know what you mean, takes ages to refresh sometimes </t>
  </si>
  <si>
    <t>dexterj227</t>
  </si>
  <si>
    <t xml:space="preserve">@beautifullex lol omg u always got a interview.. &amp;amp; the weather gunna be nasty today </t>
  </si>
  <si>
    <t>Vi_Vo</t>
  </si>
  <si>
    <t>@SarahP_85 Sarah   I hope everything is okay...what's going on??? xx</t>
  </si>
  <si>
    <t>gibmnf</t>
  </si>
  <si>
    <t xml:space="preserve">@CHINKEYCHYNA that's wat I'm tryna figure out. I didn't even change my pic. I don't think twitter like me </t>
  </si>
  <si>
    <t>tashkins</t>
  </si>
  <si>
    <t xml:space="preserve">@joeyjojojoanna ha ha you said that to me when I got pooed on!  It certainly doesn't feel lucky </t>
  </si>
  <si>
    <t>BenMoorhouse</t>
  </si>
  <si>
    <t xml:space="preserve">nailed it! Heat is making me make mistakes </t>
  </si>
  <si>
    <t xml:space="preserve">*is depressed* he's gone now... </t>
  </si>
  <si>
    <t>i would so love a personal trainer! but walking is about all i can do. i have alot of problems w/ my neck  always good to try ur passion</t>
  </si>
  <si>
    <t>pkarrasch89</t>
  </si>
  <si>
    <t>so stoked facebook mobile is free on 3mobile, if only i could tweet for free  come on 3mobile get your act together! i need both!</t>
  </si>
  <si>
    <t>apearson1</t>
  </si>
  <si>
    <t xml:space="preserve">it is kind of sunny out right now. Doubt it will last long </t>
  </si>
  <si>
    <t xml:space="preserve">is SHATTERED!!!!!!!!!!!!!!!!!!!!!!!!!!!!!!!!! ahhhhhhhhhhhhhhhhh But for some reason cant fall asleep </t>
  </si>
  <si>
    <t xml:space="preserve">ew im up too early!!!!!!!!!!!!!!  </t>
  </si>
  <si>
    <t>mauropm</t>
  </si>
  <si>
    <t xml:space="preserve">@mancha manchita, no me desfollowees </t>
  </si>
  <si>
    <t>very low levels of productivity here today  I need a boss to come and peer over my shoulder all day...</t>
  </si>
  <si>
    <t>adruiz</t>
  </si>
  <si>
    <t xml:space="preserve">i gotta get used to this new schedule </t>
  </si>
  <si>
    <t xml:space="preserve">@kissmybleep The real Adam Lambert and Kris Allen don`t have twitter. </t>
  </si>
  <si>
    <t>@nick_carter ow I care &amp;amp; went about it completely the wrong way  I hope you will be able to find a way to forgive me for my foolish behav</t>
  </si>
  <si>
    <t xml:space="preserve">@itsbrendabitch i threw up a lot </t>
  </si>
  <si>
    <t xml:space="preserve">omg the whole family spent so much this month </t>
  </si>
  <si>
    <t>oh and blanket too. i really miss my blanket  blanket is my best friend.</t>
  </si>
  <si>
    <t>TheMelin</t>
  </si>
  <si>
    <t>Tady se nedÃ¡ pracovat  Soused nade mnou dupe, jak kdyby tam choval stÃ¡do konÃ</t>
  </si>
  <si>
    <t>Now I can only admire from a distance  Oh well good enough lol</t>
  </si>
  <si>
    <t xml:space="preserve">My bum is a bit sore from this uncushioned chair </t>
  </si>
  <si>
    <t>but i'll miss my dear friends  i need them so much! but it hurts at the same time. don't know what to do!!! my head is a mess</t>
  </si>
  <si>
    <t>Twitter has finally been blocked in China  Guess it's a bit too much freedom of communication for the government to handle.</t>
  </si>
  <si>
    <t xml:space="preserve">@wta_atp_tennis yeez! yay for dina! and boo for sod...im sorry, im still in denial over rafa's loss </t>
  </si>
  <si>
    <t>ToniHoffmann</t>
  </si>
  <si>
    <t xml:space="preserve">now its to late for basketball, its raining at lake constance </t>
  </si>
  <si>
    <t xml:space="preserve">Woo! English teaching jobs in Miyazaki opening up!  Booooo, they're all with that company which shall not be named </t>
  </si>
  <si>
    <t xml:space="preserve">martha stewart's boston creme pie cupcakes look exquisite....and thy're making my mouth water </t>
  </si>
  <si>
    <t>tonkuipers</t>
  </si>
  <si>
    <t xml:space="preserve">@callas28 the sun keeps shining but my inspiration towards the marketing assignments is declining  </t>
  </si>
  <si>
    <t>mandiejoe</t>
  </si>
  <si>
    <t xml:space="preserve">at work and ready to go home to my comfy cozy bed.  maybe the boss man will let me leave....i feel miserable.  </t>
  </si>
  <si>
    <t>thatsaralove</t>
  </si>
  <si>
    <t>@itsjenniferamos haha yesss i am so glad you think of me when you hear the jo bros. i miss you too  neeeeed to come to auburn soon.</t>
  </si>
  <si>
    <t>jakks</t>
  </si>
  <si>
    <t xml:space="preserve">iPhone -&amp;gt; rice bath </t>
  </si>
  <si>
    <t>jcourts</t>
  </si>
  <si>
    <t>@rorowe Awww I missed my chance to discuss the serial comma  My opinion:  Use it.</t>
  </si>
  <si>
    <t>alyssarogee</t>
  </si>
  <si>
    <t xml:space="preserve">sitting indoors on a RAINY daay! </t>
  </si>
  <si>
    <t>chrmdone1980</t>
  </si>
  <si>
    <t xml:space="preserve">@miiru where is mine? </t>
  </si>
  <si>
    <t>LolaOnTwatter</t>
  </si>
  <si>
    <t xml:space="preserve">i wish i could eat a huge bowl of capn crunch berries right now but these cavitys i got will deffinatly bark at me </t>
  </si>
  <si>
    <t>tiffychele</t>
  </si>
  <si>
    <t xml:space="preserve">The lump on the floor... Grrrrr! I can't even express my frustration. I am so very STIFLED! I hate this! I want so much more </t>
  </si>
  <si>
    <t>I love the iPhone battery  #fowa</t>
  </si>
  <si>
    <t>@Jayme1988 lol... its crap... it gone all cold and cloudy!  the fam are out for dinna and i had a shit salad! lmao goin to gym soon, you?</t>
  </si>
  <si>
    <t>@Doug_Williams Lawl~ I would not look good in a little bikini  trying to not have to wear something like that for Ysera</t>
  </si>
  <si>
    <t>emperorcezar</t>
  </si>
  <si>
    <t xml:space="preserve">Already gone through my  work stuff and bored </t>
  </si>
  <si>
    <t>Tayj110</t>
  </si>
  <si>
    <t xml:space="preserve">just joining twitter...i feel left out </t>
  </si>
  <si>
    <t>lisashy</t>
  </si>
  <si>
    <t xml:space="preserve">@TiffWMGIntern Awe I will say a prayer for u Tiff!!! Network, Network, Network and find a kind soul to help a sister out </t>
  </si>
  <si>
    <t>YoungboyUGB</t>
  </si>
  <si>
    <t xml:space="preserve">@Yelyahwilliams stay asleep! One more hr for me i came to work at 5 n im so tired. </t>
  </si>
  <si>
    <t>Nakara</t>
  </si>
  <si>
    <t xml:space="preserve">@eddievedder what about Lisbon? </t>
  </si>
  <si>
    <t>Spanish classe  I want come HOME  !!! :|</t>
  </si>
  <si>
    <t>julianLTD</t>
  </si>
  <si>
    <t xml:space="preserve">I only lost half of a pound...such disappointment </t>
  </si>
  <si>
    <t>FionanoiF</t>
  </si>
  <si>
    <t xml:space="preserve">is about to do some more chemistry </t>
  </si>
  <si>
    <t>lehoover15</t>
  </si>
  <si>
    <t>_candizzle</t>
  </si>
  <si>
    <t>so tired  why do i stay up so late for no reason! haha trippy as.</t>
  </si>
  <si>
    <t>Wow no one is at school yet  i shall sit here and wait......i'm waiting....  Still waiting</t>
  </si>
  <si>
    <t xml:space="preserve">Also would like a nice belt ... i'm finding too much stuff i should buy if i had money   </t>
  </si>
  <si>
    <t>my allergies are acting up  but its still gonna be a good day ima claim getting some good news! I'm up alive and healthy, thanking God</t>
  </si>
  <si>
    <t>miggyblahblah08</t>
  </si>
  <si>
    <t xml:space="preserve">@mintygibberish UGH. i KNOW!  kaya nga last try ko na toh.. kasi pwede pa ako maglate enrollment ifever.. </t>
  </si>
  <si>
    <t>jesseharink</t>
  </si>
  <si>
    <t xml:space="preserve">is at a loss of words now that heidi and spencer aren't on twitter </t>
  </si>
  <si>
    <t xml:space="preserve">@alyankovic poor fluffy  ...but great pic </t>
  </si>
  <si>
    <t xml:space="preserve">@fa_jen2004 I'm haveing a good day... U? On the other hand... Not happy to b up this early... </t>
  </si>
  <si>
    <t>alifeinbeta</t>
  </si>
  <si>
    <t xml:space="preserve">The day I leave my car across the street all day for an oil change turns out to be the day I really want to leave the office over lunch!  </t>
  </si>
  <si>
    <t>I remember when I was sitting next to T-Pain for time 2 years ago &amp;amp; never realised it was him till the morning after  Deeeep!!!</t>
  </si>
  <si>
    <t>graphictee25</t>
  </si>
  <si>
    <t xml:space="preserve">@graphictee25 or that I may be getting canned! </t>
  </si>
  <si>
    <t xml:space="preserve">Dear internet, I have business to do and you aren't working. Unfortunately blackberries can't rule the world yet. </t>
  </si>
  <si>
    <t>jaymieh</t>
  </si>
  <si>
    <t xml:space="preserve">Falling asleep in car. Yawn. No school today, please. No calc final. </t>
  </si>
  <si>
    <t xml:space="preserve">Another amazing day outside and im stuck in work </t>
  </si>
  <si>
    <t>wah  i'm losing my skills with countdown layout making. (i didn't even know i have &amp;quot;skills&amp;quot;)</t>
  </si>
  <si>
    <t xml:space="preserve">@bing I live in Singapore... typing bing.com redirects to m.live.com rather than m.bing.com </t>
  </si>
  <si>
    <t>Itsbeenfunmike</t>
  </si>
  <si>
    <t xml:space="preserve">still in the middle of nowhere...floating out to sea... missin @nevershoutkayla </t>
  </si>
  <si>
    <t>vickisarahyoung</t>
  </si>
  <si>
    <t xml:space="preserve">drinking tea ahhh(L), i think the sun is leaving us soon! </t>
  </si>
  <si>
    <t>chloechloechloe</t>
  </si>
  <si>
    <t xml:space="preserve">Aww 70 now.. that was brief </t>
  </si>
  <si>
    <t xml:space="preserve">is drinking really stronge orange squash with ice cubes as the waters been switched off </t>
  </si>
  <si>
    <t>@NYTM me  I really really want to go, i thought i RSVP'd today, but apparently not (</t>
  </si>
  <si>
    <t xml:space="preserve">True, @flyyKiDDangel but I don't like to change my number just to get rid of some creep!! I meet too many of those </t>
  </si>
  <si>
    <t>TheKikiJones</t>
  </si>
  <si>
    <t>#faviphoneapp Black Book. But since I only have a Touch it's not as fun.  But it's still a great junt organizer</t>
  </si>
  <si>
    <t xml:space="preserve">I hate traffic!!!! ANTÄ° TRAFFÄ°C </t>
  </si>
  <si>
    <t xml:space="preserve">Finished my apes exam and it was really hard  </t>
  </si>
  <si>
    <t>@LeisureSociety I want to go to that so bad  Last train back to London is early though.</t>
  </si>
  <si>
    <t xml:space="preserve">@princesslaylah You're the second person who said that. Sadly Neal declines this reason </t>
  </si>
  <si>
    <t>a_boOgie21</t>
  </si>
  <si>
    <t xml:space="preserve">@yooitzkc my dad is far too it sux </t>
  </si>
  <si>
    <t>ilovemiley21</t>
  </si>
  <si>
    <t xml:space="preserve">I just lost a good friend becouse I called him my bitch </t>
  </si>
  <si>
    <t>Misses you so much and wants you to come back n make me smile  sigh.</t>
  </si>
  <si>
    <t>redmolly23</t>
  </si>
  <si>
    <t xml:space="preserve">@jledwell @lisarex @megux Very comforting to know others are in portfolio hell too. It's making me feel like I suck at what I do. </t>
  </si>
  <si>
    <t>@savingtime fair play i really dont understand comps  if i knew id help! (Y)</t>
  </si>
  <si>
    <t xml:space="preserve">i'm tired didn't sleep enough </t>
  </si>
  <si>
    <t xml:space="preserve">Im all alone in bio today </t>
  </si>
  <si>
    <t>KaylaMGalina</t>
  </si>
  <si>
    <t xml:space="preserve">Today was supposed to be mee getting all rested and un tired so why do I have a billion and 5 things to do before I work at 5. </t>
  </si>
  <si>
    <t xml:space="preserve">@MrMadsen lucky sod, IE6 and IE7 have been whaling on me all day </t>
  </si>
  <si>
    <t>My friend was visiting me for 3 days. She just left and I feel just a little empty  and also needing a cigarette.</t>
  </si>
  <si>
    <t>nimasssu</t>
  </si>
  <si>
    <t xml:space="preserve">1 after another i could not log in to blogger .Since i am really hooked with boys over flowers i abandon news and massu.i felt so guilty </t>
  </si>
  <si>
    <t xml:space="preserve">has completely destroyed her feet. sooo much pain </t>
  </si>
  <si>
    <t>binkydoll</t>
  </si>
  <si>
    <t xml:space="preserve">@j3rr33 Ouch.  that hurts </t>
  </si>
  <si>
    <t>LeslieBAP</t>
  </si>
  <si>
    <t xml:space="preserve">I guess that new soap was a bad idea. Rash and itching and a long day of classes do not a good mix make. </t>
  </si>
  <si>
    <t>jessy8762</t>
  </si>
  <si>
    <t xml:space="preserve">ugh! still feeling exhausted after that 18 hr trip on bus from washington to here in miami! </t>
  </si>
  <si>
    <t>simplybeau</t>
  </si>
  <si>
    <t xml:space="preserve">sleep deprived ugh makes for a long day </t>
  </si>
  <si>
    <t xml:space="preserve">@tommcfly TOM. PLEASE GIVE ME A SHOUTOUT BEFORE LEAVING.  I tweet you everyday, every hour.. but i don't get one back. </t>
  </si>
  <si>
    <t>So sad left my headphones in my room so i can't listen to my music  y me</t>
  </si>
  <si>
    <t>xxcailinxx</t>
  </si>
  <si>
    <t>At home all day long....  Cant wait to get my car back will cruise to the beach then yipee...  x x x x</t>
  </si>
  <si>
    <t>@Zo_E Hi Zoe Hi @callme_goddess. It's early - still have &amp;quot;eye snot&amp;quot; in my eyes this morning.  How are you?</t>
  </si>
  <si>
    <t xml:space="preserve">feels like bs. never wanted to get a hug off kev more in my entire life. scared about docs again </t>
  </si>
  <si>
    <t>@Lady_Saga allergic to oats, too bad. that must be a pain   penelope appears to be allergic to soy and peanuts &amp;amp; it's driving me crazy</t>
  </si>
  <si>
    <t>im gonna go 2 bed i think im tired, an sick  where r my snuggles??</t>
  </si>
  <si>
    <t>BethRiddle64</t>
  </si>
  <si>
    <t xml:space="preserve">just kneed myself in the head ! :'( ... from spazzing around .. i have a massive bump on my forehead and a permanatly intrigued eyebrow </t>
  </si>
  <si>
    <t xml:space="preserve">@tmg25 someone taking your 24&amp;quot; cinema dsply and having to go back to a 17&amp;quot; Dell is like someone stealing your bike.  Gimme my bike back </t>
  </si>
  <si>
    <t>ToriPyron1</t>
  </si>
  <si>
    <t>Miss my boo.  hopefully 17 days will go by quickly.</t>
  </si>
  <si>
    <t>Nat_Loves_You</t>
  </si>
  <si>
    <t xml:space="preserve">Walking the three miles home from school on a day like today? NOT the best idea I've ever had, I have the BIGGEST stupid blister </t>
  </si>
  <si>
    <t>GimmeLV</t>
  </si>
  <si>
    <t xml:space="preserve">Looking after bro.....anoooyyinnggg.....now he's yelling at me </t>
  </si>
  <si>
    <t>shidanovianto</t>
  </si>
  <si>
    <t xml:space="preserve">@fallagain Wow! Thats great! So exciting! Cos I missed the first one... </t>
  </si>
  <si>
    <t>I hate being the one to ask the questionn...&amp;quot;did you mean what you said that nite&amp;quot; coz now I feel like the biggest dickhead  gahhhh</t>
  </si>
  <si>
    <t xml:space="preserve">@iba_oshun Morning. Sorry about your bad dream. </t>
  </si>
  <si>
    <t>transferring my bib for the My First Tri -  I'm not going to be ready for it....</t>
  </si>
  <si>
    <t>SFShag</t>
  </si>
  <si>
    <t xml:space="preserve">@skydiver never! Can't put the same level of love and attention the mix tape required. Totally different animal. Sad extinction </t>
  </si>
  <si>
    <t>KileyVT</t>
  </si>
  <si>
    <t xml:space="preserve">I can't believe I'm 38  today </t>
  </si>
  <si>
    <t xml:space="preserve">Dear StL...Dont take the RAMS from us </t>
  </si>
  <si>
    <t>rossmasters</t>
  </si>
  <si>
    <t xml:space="preserve">Reddit isn't letting me login </t>
  </si>
  <si>
    <t>broasaurus</t>
  </si>
  <si>
    <t xml:space="preserve">@bsidemama i STILL haven't gotten my cupcake update yet.  </t>
  </si>
  <si>
    <t xml:space="preserve">OMHY. haha. IF DAVID will win Mr. Twitter Universe. CHARICE WILL BE HIS QUEEN!!!!!!!!!!! </t>
  </si>
  <si>
    <t>gypsyjax</t>
  </si>
  <si>
    <t xml:space="preserve">Jeremy and all of the LRG crew are still in Yosemite for their fall campaign shoot. Been gone since Wed. Won't see him until 6/10/09 </t>
  </si>
  <si>
    <t>PriscilaBeltreC</t>
  </si>
  <si>
    <t>Sadddd  http://myloc.me/2mEg</t>
  </si>
  <si>
    <t xml:space="preserve">the shuttle only gonna be here for hour n half  </t>
  </si>
  <si>
    <t xml:space="preserve">@SinaB77 I think being in a relationship is worse  especially mine. </t>
  </si>
  <si>
    <t>BatJem</t>
  </si>
  <si>
    <t>@JENerator025 Thanks, I &amp;lt;3 it! Mike has 2 interviews 2day, but they're only part time teaching jobs  hopefully something else comes along</t>
  </si>
  <si>
    <t>@pearlbones awh  he's the best as well. I think I have cheer bear, idk it's pink anyway</t>
  </si>
  <si>
    <t xml:space="preserve">gym, shower, doctors, nap, essay...blah </t>
  </si>
  <si>
    <t xml:space="preserve">i'm thinkin bout practicing swimming, i'm sick of all my friend makin fun of me coa i'm not good at it </t>
  </si>
  <si>
    <t>maluceli</t>
  </si>
  <si>
    <t xml:space="preserve">Hello sunshine how are things goin? You didn't come up today </t>
  </si>
  <si>
    <t>BeCosmic</t>
  </si>
  <si>
    <t xml:space="preserve">How can I help? What should/could I have done? How do I face his family - what on earth can I say? Where is the hope - the end of loss? </t>
  </si>
  <si>
    <t xml:space="preserve">@yeelam was that sarcastic? </t>
  </si>
  <si>
    <t xml:space="preserve">just got an email from family in LA that my grandma is in the hospital &amp;amp; isn't doing well. please pray for her suffering to be lessened </t>
  </si>
  <si>
    <t>writer_dad</t>
  </si>
  <si>
    <t xml:space="preserve">Sorry for all the annoying links that showed up b/c I forgot to unsync the Twitter option when I was updating my tumbleblog </t>
  </si>
  <si>
    <t>boxkite</t>
  </si>
  <si>
    <t xml:space="preserve">@aarondhoffman I don't like that idea at all </t>
  </si>
  <si>
    <t>chrismoabbrev</t>
  </si>
  <si>
    <t xml:space="preserve">@lilkattalik i wish it were aunt chrissy &amp;amp; baby day... </t>
  </si>
  <si>
    <t>divinewrite</t>
  </si>
  <si>
    <t xml:space="preserve">@TopSR Very true. But at the moment, time is challenging for the title of most precious. </t>
  </si>
  <si>
    <t>Brebre28</t>
  </si>
  <si>
    <t>is soo bored without her brother around  Gotta go pick my check up today.......and then off to work at 4.....</t>
  </si>
  <si>
    <t>manda_sue</t>
  </si>
  <si>
    <t xml:space="preserve">Hope you guys are having fun. I'm sad i couldn't be a part of the crew </t>
  </si>
  <si>
    <t xml:space="preserve">Getinging a drink but there is nothing to drink </t>
  </si>
  <si>
    <t xml:space="preserve">I'm not sure I've ever moved without actually moving ... Hahahahahahahaha poor hubby!! </t>
  </si>
  <si>
    <t>tmamone</t>
  </si>
  <si>
    <t xml:space="preserve">Just found out one of the library's regular patrons recently passed away.  </t>
  </si>
  <si>
    <t>CTikka_on_Brown</t>
  </si>
  <si>
    <t xml:space="preserve">is working... The end </t>
  </si>
  <si>
    <t>jskoda</t>
  </si>
  <si>
    <t>IBM doesn't seem to make AIX workstations anymore   Sun doesn't list a Sparc workstation on their site   Is everyone on x86 linux now?</t>
  </si>
  <si>
    <t>AriLuv3DD</t>
  </si>
  <si>
    <t xml:space="preserve">Trying to print my photos at school, but they are not turning out. fricken a, they're late enough already! Missing Mel like Crazy.. </t>
  </si>
  <si>
    <t>CELara</t>
  </si>
  <si>
    <t xml:space="preserve">On my way to work on the 101 and i feel totally naked despite the fact that im fully covered. I forgot earings!! </t>
  </si>
  <si>
    <t>ClareBearRyan</t>
  </si>
  <si>
    <t xml:space="preserve">heeeadachhee go away </t>
  </si>
  <si>
    <t xml:space="preserve">i hate to be grammatically incorrect.. but this stupid keyboard of mine isnt letting me type right so am missing out letters </t>
  </si>
  <si>
    <t xml:space="preserve">In Fresno, caught a cold, feel like crap </t>
  </si>
  <si>
    <t>@ipiphanist none around  Just reading @coffeechicka's post ... sometime I might give you something for it...</t>
  </si>
  <si>
    <t xml:space="preserve">WTF, just lost my ring!! It slipped from my finger and I didn't feel, damn cold turning my fingers slimmer </t>
  </si>
  <si>
    <t>@thirstforkirst you fell asleep iniwan mo ko  )</t>
  </si>
  <si>
    <t>Midnight1898</t>
  </si>
  <si>
    <t xml:space="preserve">On the road to savannah Yay </t>
  </si>
  <si>
    <t>@deversum links arent workin for me  jus gettin same logo all the time</t>
  </si>
  <si>
    <t>Buschmaster</t>
  </si>
  <si>
    <t xml:space="preserve">Days at work seem long now that my job only really has the boring parts left. </t>
  </si>
  <si>
    <t>laurenebower</t>
  </si>
  <si>
    <t>So sad for the family and friends of the passengers on the airfrance plane that crashed in the Atlantic  Makes me never want to fly..</t>
  </si>
  <si>
    <t>@boulderdog1 @dogwalkerca thanks guys  i'm sorry for being so whiny  the first OM lasted 6 weeks and was WAY worse than this one</t>
  </si>
  <si>
    <t>KotaKillerKiss</t>
  </si>
  <si>
    <t xml:space="preserve">im with connnnnnor (:  he stayed last night .   but i need to revise for chem </t>
  </si>
  <si>
    <t>@YoungQ No Waffle House  I ate a breakfast bar....such a big breakfast!                 ~Kamy~</t>
  </si>
  <si>
    <t>torichelbymorse</t>
  </si>
  <si>
    <t>@lolliepopxstars ah, bitchassness?  what's wrong?</t>
  </si>
  <si>
    <t>hinkmond</t>
  </si>
  <si>
    <t>@coachsingleton hall a keynote general sessions conn to JavaOne acess pt is good. Found 2 late wi-fi in Pavilion sux.  #javaone</t>
  </si>
  <si>
    <t>_clo_</t>
  </si>
  <si>
    <t xml:space="preserve">No more lounging around on Mondays </t>
  </si>
  <si>
    <t xml:space="preserve">@Lo_R argh P7 makes me want to cry, I'm so so so so bad at it </t>
  </si>
  <si>
    <t>MayraJane</t>
  </si>
  <si>
    <t xml:space="preserve">I no wanna go to work today </t>
  </si>
  <si>
    <t>abe11825</t>
  </si>
  <si>
    <t xml:space="preserve">@laurenzettler i don't even have $5k to move out of my own house... so I can't donate it to anyone else! sorry </t>
  </si>
  <si>
    <t>Spectacular guy; @stephenfry. #starspotterrhymes  Dreadfully  sorry, no more double act with Laurie  #starspotterrhymes</t>
  </si>
  <si>
    <t xml:space="preserve">This is fun, relaxing at Starbuck, but will have to leave soon, CRAPS </t>
  </si>
  <si>
    <t>cocolee117</t>
  </si>
  <si>
    <t xml:space="preserve">Really?? Twitter is banned?? Hope not!!!! That would be very sad... </t>
  </si>
  <si>
    <t>cassipeters</t>
  </si>
  <si>
    <t xml:space="preserve">REALLY wish my family didn't have to leave me tomorrow... </t>
  </si>
  <si>
    <t>jeffreybaker</t>
  </si>
  <si>
    <t xml:space="preserve">My office is freezing and I wore flip-flops </t>
  </si>
  <si>
    <t>Ishme3t</t>
  </si>
  <si>
    <t xml:space="preserve">@qbarq Next time? Dude, just how many teeth are gonna get extracted? And aww, cutting the tooth and bone doesn't sound too nice. </t>
  </si>
  <si>
    <t>F0rbesy</t>
  </si>
  <si>
    <t xml:space="preserve">Is studying chemistry before my exam 2morrow!!! </t>
  </si>
  <si>
    <t xml:space="preserve">@Nitronxi @netta50 I ran out of seat covers!! </t>
  </si>
  <si>
    <t xml:space="preserve">@colleenpence Oh mama!  I feel for you!!! </t>
  </si>
  <si>
    <t>And Marc!/Tommy lose to the Bryans in three.  Fena and Muzzah on court. I am off to have my hair cut and get ingredients for cake baking,</t>
  </si>
  <si>
    <t>Tallgodess</t>
  </si>
  <si>
    <t xml:space="preserve">Just realized that I wont be watching The Colbert Show anymore because its on at 11:30pm and I have to watch Conan now.. </t>
  </si>
  <si>
    <t>CarlaV83</t>
  </si>
  <si>
    <t xml:space="preserve">Missing Air France plane may have been found. http://www.cnn.com/2009/WORLD/americas/06/02/brazil.france.plane.missing/index.html </t>
  </si>
  <si>
    <t>tingkenstein</t>
  </si>
  <si>
    <t xml:space="preserve">want to go to Macau </t>
  </si>
  <si>
    <t>WGirl</t>
  </si>
  <si>
    <t>@Michele_Lynam  So sorry it's that bad already.</t>
  </si>
  <si>
    <t>kaytee284</t>
  </si>
  <si>
    <t xml:space="preserve">Goodmorning tweets another work day tryna knock dis work out so I can relax the rest of the afternoon. YEA RIGHT!!! Sounded Good </t>
  </si>
  <si>
    <t>icefreez</t>
  </si>
  <si>
    <t xml:space="preserve">@IAmMiak Ya I have to resort to using newshosting again as well. Bye bye $15 a month </t>
  </si>
  <si>
    <t xml:space="preserve">Driving to work, already not a fabulous day! Ty has been crying all morning </t>
  </si>
  <si>
    <t xml:space="preserve">@daughtryobsess Oh Shoot did I miss another song. I heard HOMS and Love Somebody don't tell me he sang something else. I missed it too! </t>
  </si>
  <si>
    <t>JeffKoenig</t>
  </si>
  <si>
    <t xml:space="preserve">Class...   til 9 </t>
  </si>
  <si>
    <t>annajbrown</t>
  </si>
  <si>
    <t xml:space="preserve">Prayer cards soaked in coffee </t>
  </si>
  <si>
    <t xml:space="preserve">this is getting hard </t>
  </si>
  <si>
    <t xml:space="preserve">@tofurious ugh, so sad that 1. I'm not in Cali and 2. I have 2 sessions I cant' bail on that day </t>
  </si>
  <si>
    <t>merel84</t>
  </si>
  <si>
    <t>@mgardot i've been looking on the net but i can't find your tourdates  are you coming to holland as well? i would love to hear you live!</t>
  </si>
  <si>
    <t>secksi_kaz</t>
  </si>
  <si>
    <t>Just outa college sitting in the garden about 2 rite an essay on  william wallace  lovin the sun x</t>
  </si>
  <si>
    <t xml:space="preserve">thirtty min til open </t>
  </si>
  <si>
    <t>julieannstorr</t>
  </si>
  <si>
    <t>@jedwhite how are U robot boy? caught up on yr tweets - 3 day stretch sounded bad. hope SF program going well4u. Sydney raining  miss B,CO</t>
  </si>
  <si>
    <t>I was in Disney world at this time last year  so bored with life</t>
  </si>
  <si>
    <t>nancysperalta</t>
  </si>
  <si>
    <t>Too many of my design clients are waiting for the stock market to turn around!   Need another source of income!</t>
  </si>
  <si>
    <t>fallenstar27</t>
  </si>
  <si>
    <t xml:space="preserve">@PLACEBOWORLD still didn't receive single &amp;amp;vinyl. I'll give it another day before I get in touch with website and post office </t>
  </si>
  <si>
    <t xml:space="preserve">FINALLY! MY BACKGROUND WORKED. SADLY, I HAD TO CHANGE MY L WORD BACKGROUND TO THE SIMPSONS CAUSE ALL MY L WORD BGs ARE NON EFFECTIVE. </t>
  </si>
  <si>
    <t xml:space="preserve">@thewhitelass you'll get to play before me. the download started 2 hours after i work </t>
  </si>
  <si>
    <t>Im ill today! Not good i have McFlu  x</t>
  </si>
  <si>
    <t xml:space="preserve">grrrrr id love to talk to u guys via live web cam but my comp is down </t>
  </si>
  <si>
    <t>pixiedixie862</t>
  </si>
  <si>
    <t>nicemusic</t>
  </si>
  <si>
    <t xml:space="preserve">@ work.. Working 10-20 all damn week.. </t>
  </si>
  <si>
    <t xml:space="preserve">Ok going to pay attention in class. Be back @ 1130 Twits. Damn this is gonna be tuff </t>
  </si>
  <si>
    <t>@cmaecy u didnt wait up for me last night  haha jk</t>
  </si>
  <si>
    <t>In anatomy until 3:00  you know the drill.</t>
  </si>
  <si>
    <t>StephaniBurnham</t>
  </si>
  <si>
    <t xml:space="preserve">doesnt like religious experience </t>
  </si>
  <si>
    <t xml:space="preserve">i'm feeling very sad today </t>
  </si>
  <si>
    <t>Beckiclark</t>
  </si>
  <si>
    <t>Haha who is addicted now!? What a shock! Chris  aww, isn't this series a good one! @RachaelPorter18</t>
  </si>
  <si>
    <t xml:space="preserve">Meh..! Our coach isn't here yet. </t>
  </si>
  <si>
    <t>ssstaceyface</t>
  </si>
  <si>
    <t xml:space="preserve">AHHH girl next to me just dropped her macbook. She left frantically and I think she is about to cry </t>
  </si>
  <si>
    <t>kiska1992</t>
  </si>
  <si>
    <t xml:space="preserve">Ugh, just finish a health exa...74% </t>
  </si>
  <si>
    <t xml:space="preserve">@andrew02114 Yes, I agree about the dreadful #ATT reception at #ASCO - rendered my iPhone useless and almost wishing for a Blackberry </t>
  </si>
  <si>
    <t>aisophistic</t>
  </si>
  <si>
    <t>Future dad appt. Cant seek help from love alrd.  Tml Abg book in. Hehe. All e best love!:* - http://tweet.sg</t>
  </si>
  <si>
    <t>@AHisme  whats wrong?</t>
  </si>
  <si>
    <t xml:space="preserve">totally *hating* my bi-polar stomach </t>
  </si>
  <si>
    <t>@oo_tea i know..  mangkannya gw dijagain ya nanti! hihi...</t>
  </si>
  <si>
    <t>OH: My grandmother needs surgery....  Her heart arteries are bad  fml http://tinyurl.com/ns45fy</t>
  </si>
  <si>
    <t>AwkwardTown</t>
  </si>
  <si>
    <t>@achtung_meggie I feel you there  you poor thing.</t>
  </si>
  <si>
    <t>NinchyPoo</t>
  </si>
  <si>
    <t xml:space="preserve">note to self : check for types you twat! My big tough Pitbull hid under the blankets in bed with me today - Its storm season !! yay!! </t>
  </si>
  <si>
    <t xml:space="preserve">@rwac80 Eh, I don't know what's wrong, it just hurts bad </t>
  </si>
  <si>
    <t>BathtubJunkie75</t>
  </si>
  <si>
    <t>Wishing that I didn't have to go anywhere today.  Doing a newspaper interview during preschool. Can't wait until it's over. Windy outside.</t>
  </si>
  <si>
    <t xml:space="preserve">I have nothing to do </t>
  </si>
  <si>
    <t xml:space="preserve">I need to find 200kr !!!! or else I won't be able to get sims 3!!!!!!!  my new phone never comes. Im sick, i think and its prom tmrw </t>
  </si>
  <si>
    <t xml:space="preserve">i enjoy and produce for words and photos.. but not music. i can hit guitar and make some organized noise, but can't claim that i play it </t>
  </si>
  <si>
    <t>lavuarne</t>
  </si>
  <si>
    <t xml:space="preserve">haa haaa HAAA CHEWWW***~~~  oh well, having a bad flu... just took medicine and time to bed now... dammit! </t>
  </si>
  <si>
    <t>lauren_dave</t>
  </si>
  <si>
    <t xml:space="preserve">Last day of my week long Q2 vacation </t>
  </si>
  <si>
    <t>rlukas</t>
  </si>
  <si>
    <t xml:space="preserve">@alexytlee I did not purchase tix.  I will not be in HK then </t>
  </si>
  <si>
    <t xml:space="preserve">My contact lens are starting to bug me again. Ugh, talk about de ja vu. </t>
  </si>
  <si>
    <t>pennypendra</t>
  </si>
  <si>
    <t>never heard back....   Reply with 'd awagnerdr650 hi.'</t>
  </si>
  <si>
    <t>braneslider</t>
  </si>
  <si>
    <t xml:space="preserve">@stuarthicks I'll have the same problem next year and I'm already so anxious about it. Damn you Karoo </t>
  </si>
  <si>
    <t>PublicSociology</t>
  </si>
  <si>
    <t xml:space="preserve">fighting off a total depression about the lack of job opportunities in Academia.  </t>
  </si>
  <si>
    <t>phonetichalo</t>
  </si>
  <si>
    <t xml:space="preserve">@biskoochie staged grrr twitter doesnt let you undo typo's </t>
  </si>
  <si>
    <t>jenlewis119</t>
  </si>
  <si>
    <t xml:space="preserve">I think I sprained my ankle yesterday....MY BAD ONE!!!  And now it's starting to hurt.....  </t>
  </si>
  <si>
    <t xml:space="preserve">@mijaux oh jesus, I just went on to see what you meant. Ouch. I'll kill that tweet. Foot in mouth </t>
  </si>
  <si>
    <t xml:space="preserve">I wish I hadn't forgotten my bank card. I have about Â£2.50 in my purse and I want sushi </t>
  </si>
  <si>
    <t>@ school so early!!!  i wish i can sleep during work... so tired rite now and sleepy</t>
  </si>
  <si>
    <t xml:space="preserve">@SebastianJ - </t>
  </si>
  <si>
    <t>xBarbx</t>
  </si>
  <si>
    <t xml:space="preserve">@tommcfly Don't leave! I just miss you already </t>
  </si>
  <si>
    <t>CelestialDog</t>
  </si>
  <si>
    <t xml:space="preserve">@SebastianJ  So sorry to hear about your dog Sebastian, It is heartbreaking when we lose a beloved pet </t>
  </si>
  <si>
    <t>TanJerene</t>
  </si>
  <si>
    <t>about to go back out in the sunshine. Hope it stays like this for my 21st 2moro. It always rains on my b.day  -x-</t>
  </si>
  <si>
    <t>nicanderson</t>
  </si>
  <si>
    <t xml:space="preserve">at work 12:30 - 6:30 </t>
  </si>
  <si>
    <t xml:space="preserve">Bk  Not that anyone is one </t>
  </si>
  <si>
    <t xml:space="preserve">I was gunna have pizza for tea but the pizza shop was closed </t>
  </si>
  <si>
    <t>Connievenuto</t>
  </si>
  <si>
    <t>Should have went home last night, now i'm at work with no jacket and freezing.  lol oh well. Had an amazing night. =D</t>
  </si>
  <si>
    <t>Lovestoryooz</t>
  </si>
  <si>
    <t>I'm Sick  Nad can't doo anything -.-</t>
  </si>
  <si>
    <t xml:space="preserve">Is there some place where I can watch both the stars on the red carpet &amp;amp; the entire MTV Movie Awards??! I missed it sadly </t>
  </si>
  <si>
    <t>Ugh not ready for my ap quiz. Time to fail  darn reagan haha</t>
  </si>
  <si>
    <t>face_of_boe</t>
  </si>
  <si>
    <t>Done with work. No $$  but I'm showered and ready to crash. Clean and tired is a great feeling. Don't know why.</t>
  </si>
  <si>
    <t>spyro99</t>
  </si>
  <si>
    <t xml:space="preserve">figures p would be sick for the last days of school </t>
  </si>
  <si>
    <t>whpstickagostop</t>
  </si>
  <si>
    <t xml:space="preserve">Congested </t>
  </si>
  <si>
    <t>LaurenDenise1</t>
  </si>
  <si>
    <t xml:space="preserve">I want to get back into bed. Its so crappy out </t>
  </si>
  <si>
    <t>Hayley_Giles</t>
  </si>
  <si>
    <t>Im very ill....again! Stuck in bed not being able to enjoy the sunshine  x</t>
  </si>
  <si>
    <t xml:space="preserve">omg if u want a tan use coco butter if u DNT want a tan coz ur black dnt use coco butter in heat plus a bee stung me and insects wnt me </t>
  </si>
  <si>
    <t xml:space="preserve">Dentist soon noooooo it's too sunny to be in a stuffy waiting room </t>
  </si>
  <si>
    <t>dbr28</t>
  </si>
  <si>
    <t xml:space="preserve">@tommcfly nooooooooooooooooo </t>
  </si>
  <si>
    <t>prenaud76</t>
  </si>
  <si>
    <t xml:space="preserve">#rsc2009 Bummer! No coffee in the workshops section at the Swan hotel </t>
  </si>
  <si>
    <t xml:space="preserve">Think I pulled an arm muscle working out today. </t>
  </si>
  <si>
    <t xml:space="preserve">And now it's too dark to read </t>
  </si>
  <si>
    <t>bina209</t>
  </si>
  <si>
    <t>at home sick as a dog  I hope i feel better soon, this sucks!</t>
  </si>
  <si>
    <t>katelynpereira</t>
  </si>
  <si>
    <t xml:space="preserve">so stressed </t>
  </si>
  <si>
    <t>mko_66</t>
  </si>
  <si>
    <t xml:space="preserve">@xmyrin and he didn't do it anyways, we were driving home from L.A. you don't have to yell at me </t>
  </si>
  <si>
    <t>samileighmorris</t>
  </si>
  <si>
    <t xml:space="preserve">on my way to schoool! i don't think i've ever been so excited lol. yearbooks!!(: still sick though </t>
  </si>
  <si>
    <t xml:space="preserve">I'm Sick -.- And can't doo anything.. </t>
  </si>
  <si>
    <t xml:space="preserve">About to eat and then head to work (in the middle of the day) for just 4 hours </t>
  </si>
  <si>
    <t>gloriarox</t>
  </si>
  <si>
    <t xml:space="preserve">Need a wireless card or USB hook up for my computer.... There's no cable jack in my room &amp;amp; nor can they put one in. </t>
  </si>
  <si>
    <t>@R_CELL_E_UH i'm super sad that i miss Lydia growing up &amp;amp; now Em's little girl  this whole opposite coast thing isnt working out too good.</t>
  </si>
  <si>
    <t>caymsortweeted</t>
  </si>
  <si>
    <t xml:space="preserve">@roguebluejay My best mate at school was Anglo-Dutch. He only flew to Venezuela to visit his parents once a year for the summer holiday </t>
  </si>
  <si>
    <t>@sugabee  &amp;lt;3</t>
  </si>
  <si>
    <t>@ffffelix Link blocked from work  I'll check it out when I get home in an hour!</t>
  </si>
  <si>
    <t>nLx0</t>
  </si>
  <si>
    <t>@XtinaNoel weekend will be good grl bc i dnt have a day off durning the week  i think saturday will be better then sunday though? right?</t>
  </si>
  <si>
    <t>is missing my bebe's voice.  http://plurk.com/p/xwz8s</t>
  </si>
  <si>
    <t xml:space="preserve">@jaydems awww, i remember when my dog got desexed i was too scared to touch her </t>
  </si>
  <si>
    <t>rennie_le_smurf</t>
  </si>
  <si>
    <t xml:space="preserve">A good motivation for exercise, try on a &amp;quot;slim-fit&amp;quot; top and realise you're the same shape as Bertie Basset... motivating and depressing </t>
  </si>
  <si>
    <t>_Giulie_</t>
  </si>
  <si>
    <t xml:space="preserve">is it only a wounderful dream !? </t>
  </si>
  <si>
    <t xml:space="preserve">@mlourdesr5. Mmmm I miss coffee bean </t>
  </si>
  <si>
    <t>mojo_j0j0</t>
  </si>
  <si>
    <t xml:space="preserve">its raining again all angry like </t>
  </si>
  <si>
    <t>betster33</t>
  </si>
  <si>
    <t xml:space="preserve">trying to get my work done, but still not feeling well...all prayers are appreciated </t>
  </si>
  <si>
    <t xml:space="preserve">Why is there so much chatter in my room today? I seriously need to write like a maniac. So distracted </t>
  </si>
  <si>
    <t xml:space="preserve">#searchforn Got all 5 clues but there are no phones near me </t>
  </si>
  <si>
    <t xml:space="preserve">@DyminNtheRough hi hope you have a great day too... im at work </t>
  </si>
  <si>
    <t>mamasarita</t>
  </si>
  <si>
    <t>Lazy day today.  We will take a ride to Saugatuck this morning.  It is our last day with Lori here!    We are having a good time.</t>
  </si>
  <si>
    <t>get_hyped_up</t>
  </si>
  <si>
    <t xml:space="preserve">A nice summer day wasting away at work </t>
  </si>
  <si>
    <t>I need to stop eating fast food at night..I swear I conjured up a demon in the restoom this morning..  FMT=Fuck My Toilet</t>
  </si>
  <si>
    <t xml:space="preserve">@Propaganda2 awwh sweetie... What's wrong? I'm okay, just a lil confused :/ haha, I don't understand maths </t>
  </si>
  <si>
    <t>xxjenlikewoahxx</t>
  </si>
  <si>
    <t xml:space="preserve">Not feelin good. Wishin i was still in bed </t>
  </si>
  <si>
    <t xml:space="preserve">I haven't had lunch yet (it's 16.34) </t>
  </si>
  <si>
    <t>HAMIS001</t>
  </si>
  <si>
    <t>Being vertical results in screaming back pain   Medicating and laying back down. Damn, and I had things to do today. Grrrr!</t>
  </si>
  <si>
    <t xml:space="preserve">Sleep is not something to take advantage of, I have to walk to school </t>
  </si>
  <si>
    <t>marclevy</t>
  </si>
  <si>
    <t xml:space="preserve">@alexandermillar - thought A2 was due on Thursday, turns out it was due Today..... NO...........no......... </t>
  </si>
  <si>
    <t>@Pixie_Anna damn twatty students!!  do I hae to come lay the smack down or what?</t>
  </si>
  <si>
    <t>AHensel</t>
  </si>
  <si>
    <t xml:space="preserve">@daveyaden waaaaaaaait a minute....you have a show in philly tonight?! i only knew about the milkboy coffee one....how sad </t>
  </si>
  <si>
    <t xml:space="preserve">@Internet_Geek yeah I was but it looks like the sun isn't on the same page as me </t>
  </si>
  <si>
    <t>SeppukuBlue</t>
  </si>
  <si>
    <t xml:space="preserve">Tequila, you bastard. </t>
  </si>
  <si>
    <t>tferey</t>
  </si>
  <si>
    <t>Alone in the office today  Break the silence and the boredom of admin stuff by distantly watching Roland Garros online...</t>
  </si>
  <si>
    <t>@ShazamSF I'm afraid I don't check your blog regularly enough  But happy belated birthday! I hope you had a great day</t>
  </si>
  <si>
    <t>blackberrytwit</t>
  </si>
  <si>
    <t>@Shell_eire I'm sorry u've been sick  it's awful-esp when the sun is out!sat at the beach now-one bonus 2 life on an isle!</t>
  </si>
  <si>
    <t xml:space="preserve">for fuck saaake, am i not worthy of a decent guy? arrrrrrgh </t>
  </si>
  <si>
    <t>allieschick</t>
  </si>
  <si>
    <t>@JesykaLueck you heading to E3 today?? Wish I was going to be there with you  maybe next year!</t>
  </si>
  <si>
    <t>Today's agenda hectic one.  Busy all day so I probably wont be tweeting.  Everyone have a fab day.</t>
  </si>
  <si>
    <t>MbDiamond_Skies</t>
  </si>
  <si>
    <t>Cant sleep  but im thinking Perez Hilton and Lady Gaga would have the cutest baby</t>
  </si>
  <si>
    <t>ugh english review  exam friday!</t>
  </si>
  <si>
    <t xml:space="preserve">has to go to work sounding like a frog...with a headache n a runny nose...I HATE being a grown up </t>
  </si>
  <si>
    <t>BillyB514</t>
  </si>
  <si>
    <t>@boredgirl260 shiit I brake 1900txts a month.. and yes that might be excessive..  cant help it.</t>
  </si>
  <si>
    <t xml:space="preserve">@YoungQ nothing at this point </t>
  </si>
  <si>
    <t>jadeelesia</t>
  </si>
  <si>
    <t xml:space="preserve">@salmir Oh dear o_O. Same tbh. Not good for my skin. </t>
  </si>
  <si>
    <t>carronseow</t>
  </si>
  <si>
    <t xml:space="preserve"> not even one single reply.what are people look for nowadays? anyway, changed my hosting to GDI, also attended the webinar, not bad...</t>
  </si>
  <si>
    <t>JennBenn419</t>
  </si>
  <si>
    <t xml:space="preserve">Class is going to be long and hard today.  </t>
  </si>
  <si>
    <t xml:space="preserve">@barrie Could not locate pitbull_fan76, anywhere. </t>
  </si>
  <si>
    <t>tkinnaird</t>
  </si>
  <si>
    <t>@ENTERSHIKARI so gutted you guys arnt on the download line up  any chance of a secret show ?</t>
  </si>
  <si>
    <t>nessatey</t>
  </si>
  <si>
    <t xml:space="preserve">i am sitting here in front of my computer falling asleep ! long nite !! I need some sleeeeeep </t>
  </si>
  <si>
    <t>@DougBenson holy shit, you replied!! Twitter doesn't allow DMs to ppl that don't follow u  but- Land of the lost (aka louisville, ky area)</t>
  </si>
  <si>
    <t>amyb0bx</t>
  </si>
  <si>
    <t>Does anybody have a Jonas Brothers 'A Little Bit Longer' album they can scan for me? I have it, but i don't have a scanner  begging you!</t>
  </si>
  <si>
    <t>AndreyFuki</t>
  </si>
  <si>
    <t xml:space="preserve">why China blocks twitter and hotmail? i can`t understand... i dont want to trip in China </t>
  </si>
  <si>
    <t xml:space="preserve">Swear im on the train wit dis dude that was stalkin me on facebook...=-O </t>
  </si>
  <si>
    <t>@reneehendricks what game you playing there? read your post.  *hugs*</t>
  </si>
  <si>
    <t xml:space="preserve">@jetsmcfly that sucks </t>
  </si>
  <si>
    <t xml:space="preserve">I went to the bathroom.. Just trying not to think...just keep tearing up </t>
  </si>
  <si>
    <t>lynettejphoto</t>
  </si>
  <si>
    <t xml:space="preserve">@tofurious Oh how I wish I was in Cali...I REALLY need to learn some off camera lighting  </t>
  </si>
  <si>
    <t>MikeNimator</t>
  </si>
  <si>
    <t xml:space="preserve">http://twitpic.com/6gr9t - Shit. The hot glue is breaking. I guess I'll use silicon. </t>
  </si>
  <si>
    <t>dawnbey</t>
  </si>
  <si>
    <t>Got lots of To-dos  but thank God for British pop music (((: love it!</t>
  </si>
  <si>
    <t>Music2000</t>
  </si>
  <si>
    <t xml:space="preserve">I truly have nothing to tweet about.  I haven't done anything in days.  Excited about getting out of the house for emissions testing. </t>
  </si>
  <si>
    <t>@MrAdamLambert oh wait. i know now. the bradley cooper gave the pull up. =/ yes....he's.....hotter  but can he sing? lol</t>
  </si>
  <si>
    <t>Rendon23</t>
  </si>
  <si>
    <t>Up early again   I hate taking my truck in. But there is a chick-fil-a across the street. Hmmm.....</t>
  </si>
  <si>
    <t xml:space="preserve">@jaybby_ i know. WHY would somebody use my identity for a NEW PHONE?! I mean... I have other id but nothing &amp;quot;officially&amp;quot; recognised </t>
  </si>
  <si>
    <t xml:space="preserve">Stranded outside allis house </t>
  </si>
  <si>
    <t xml:space="preserve">Sadly, my left ear has difficulty hearing at some, maybe at a high frequency now </t>
  </si>
  <si>
    <t xml:space="preserve">Is feeling epically shit. Time to see a doctor tomorrow </t>
  </si>
  <si>
    <t>@savagediana Am I among those who disappeared?  I thought we were done!</t>
  </si>
  <si>
    <t>jmu23p</t>
  </si>
  <si>
    <t xml:space="preserve">I feel terrible for the families of the AirFrance flight. </t>
  </si>
  <si>
    <t>KellieIsABoss</t>
  </si>
  <si>
    <t xml:space="preserve">Another boring day at school. I CAN'T WAIT! not... </t>
  </si>
  <si>
    <t xml:space="preserve">@meaganjulie but there is no sun its raining </t>
  </si>
  <si>
    <t>SpunkyMcduff</t>
  </si>
  <si>
    <t xml:space="preserve">is feeling a little dopy today and sleep deprived </t>
  </si>
  <si>
    <t xml:space="preserve">morning, i feel like a truck ran over me several times </t>
  </si>
  <si>
    <t>alecowboy185</t>
  </si>
  <si>
    <t xml:space="preserve">it is time to make the switch. is it going to be tweedeck or seesmic? i can't decide! </t>
  </si>
  <si>
    <t>LOL I hope that this isn't really DL HQ or I'll be sadums  http://yfrog.com/15zp0j</t>
  </si>
  <si>
    <t>si_peronoconvos</t>
  </si>
  <si>
    <t xml:space="preserve">@SophieEB That's no good news </t>
  </si>
  <si>
    <t xml:space="preserve">screw you CPA exam </t>
  </si>
  <si>
    <t>mrvemmaofatl</t>
  </si>
  <si>
    <t xml:space="preserve">About to drink my last Verve </t>
  </si>
  <si>
    <t>@iamjunelover I kno I kno  and why did u change ur name!? I hate when people do tht</t>
  </si>
  <si>
    <t xml:space="preserve">is having a few drinks with shelby, a bit tipsy but gotta stop have work tomorrow </t>
  </si>
  <si>
    <t>gambianlove</t>
  </si>
  <si>
    <t xml:space="preserve">one strike for me for losing focus. </t>
  </si>
  <si>
    <t>godamnarmsrace</t>
  </si>
  <si>
    <t xml:space="preserve">@rose_janice I did  but sadly t is one of those ones that i left on my external at home in aust </t>
  </si>
  <si>
    <t xml:space="preserve">@keeda twilight sucked. so will new moon. cant believe i read all those books. </t>
  </si>
  <si>
    <t>pemc</t>
  </si>
  <si>
    <t xml:space="preserve">@louisebolotin I don't know what bit cracks me up the most - am watching again. Fry is ace in it. Shame about weather </t>
  </si>
  <si>
    <t xml:space="preserve">@mrpittman lmao at the stat about the ramz taking M.Vick and PETA would turr' him up lol on that but STL may be losing the RAMZ </t>
  </si>
  <si>
    <t>TheRealJ9</t>
  </si>
  <si>
    <t xml:space="preserve">Trying to research if I should stop drinking these 5 hour energy drinks... its hard to study ALL day without a pick me up </t>
  </si>
  <si>
    <t xml:space="preserve">I wanna do something tonighttttt... </t>
  </si>
  <si>
    <t>@LRon_Jaii that grass looks vile.... also...........  u conned me, i thought i was gonna be seeing some nips when i clicked the link..</t>
  </si>
  <si>
    <t>@jubean true  But wait till she becomes his second mommy ;)</t>
  </si>
  <si>
    <t>ConradJohnson</t>
  </si>
  <si>
    <t>and my first bing.com referral!  no keyword    #bing #seo</t>
  </si>
  <si>
    <t>safehounds</t>
  </si>
  <si>
    <t xml:space="preserve">Jazzi &amp;amp; Tom, our newest additions from SC were vetted 6/1 and have tested positive for heartworms. </t>
  </si>
  <si>
    <t>cejohns12</t>
  </si>
  <si>
    <t xml:space="preserve">@YoungQ Holla from CJ in Minnesota!  Can't wait for the Irvine show!  Gotta travel since you left MN out this tour!  </t>
  </si>
  <si>
    <t xml:space="preserve">why do i feel more tired today than i did yesterday </t>
  </si>
  <si>
    <t>AngelRaee</t>
  </si>
  <si>
    <t>@perezhilton http://twitpic.com/6gqbh - omg i love her too which is why i think she should never ever look like this again  i dont lik ...</t>
  </si>
  <si>
    <t>mindimus</t>
  </si>
  <si>
    <t>Lost my cell phone   Kristoffer has hidden it, and since it is on silent, it is a very good hiding place.</t>
  </si>
  <si>
    <t>Tanqueray730</t>
  </si>
  <si>
    <t>I have to end my love affair with pork  or at least put it on the backburner for awhilw again...my poor stomach!!</t>
  </si>
  <si>
    <t xml:space="preserve">my preggo nose is far too sensitive to odors. </t>
  </si>
  <si>
    <t>aKatiej</t>
  </si>
  <si>
    <t xml:space="preserve">@bamabeth84 I did that a few months ago &amp;amp; the headaches only lasted a week or 2. The worst is being tired as eff &amp;amp; unable to have coffee </t>
  </si>
  <si>
    <t>youtarzanmekim</t>
  </si>
  <si>
    <t xml:space="preserve">had a dream Tom Petty was dead </t>
  </si>
  <si>
    <t>krysti888</t>
  </si>
  <si>
    <t xml:space="preserve">been awake since 7.30am &amp;amp; still trying to wake up &amp;amp; im a morning person </t>
  </si>
  <si>
    <t>@jaybby_ that and the person didn't believe I was 18 when I was asking about stuff  no fair!</t>
  </si>
  <si>
    <t xml:space="preserve">@slcronin oh a total shame...I have a jar with &amp;quot;too little&amp;quot; for a piece of toast...I think I might have to just spoon it out like candy </t>
  </si>
  <si>
    <t>ragamuffinquilt</t>
  </si>
  <si>
    <t>Awards night at school tonight; 1 son got ltr he's receiving something, the other didn't  Bummer.....</t>
  </si>
  <si>
    <t>neelyd</t>
  </si>
  <si>
    <t xml:space="preserve">I was like, &amp;quot;Man, it's dark in here!&amp;quot; ...didn't notice the tarp over the skylight </t>
  </si>
  <si>
    <t>Definitely wishful thinking! We're here till 5! How depressing!  really want a twister lolly!</t>
  </si>
  <si>
    <t xml:space="preserve">laying out &amp;lt;3 .. then work </t>
  </si>
  <si>
    <t>LilithVF1998</t>
  </si>
  <si>
    <t xml:space="preserve">I'm recovering from my root canal, BTW. But I may need to go back in--I lost part, maybe much, of the temporary filling they used. </t>
  </si>
  <si>
    <t>v_baby2</t>
  </si>
  <si>
    <t xml:space="preserve">The screen on my iphone broke... </t>
  </si>
  <si>
    <t>@ebordenHU ooooo...I do! But I brought my lunch  maybe I'll eat early and then just come for the fellowship.</t>
  </si>
  <si>
    <t>schmattt</t>
  </si>
  <si>
    <t xml:space="preserve">@alittlebit oh dear, honeymoon with # 11 over.. </t>
  </si>
  <si>
    <t xml:space="preserve">@Silver_Craig hey lovie! I'm back from Italy. </t>
  </si>
  <si>
    <t>maybemaggie</t>
  </si>
  <si>
    <t xml:space="preserve">@BrettWright I could help you build a wall around your cube for privacy if you want. Sorry work is </t>
  </si>
  <si>
    <t>sh0rtstufffff</t>
  </si>
  <si>
    <t xml:space="preserve">on classssss  </t>
  </si>
  <si>
    <t>shaleibabeex3</t>
  </si>
  <si>
    <t>Practicing piano  boring and hard</t>
  </si>
  <si>
    <t>TyraaaaaD</t>
  </si>
  <si>
    <t xml:space="preserve">I want to see no doubt/paramore tonight </t>
  </si>
  <si>
    <t>franceslee</t>
  </si>
  <si>
    <t xml:space="preserve">visiting the chiropractor for my shoulder </t>
  </si>
  <si>
    <t xml:space="preserve">love when my bio teacher pulls out pig fetuses. mmmmmmm </t>
  </si>
  <si>
    <t>@Domness it never worked  if I need to go back further I have to switch apps. I mean it has not worked in this update</t>
  </si>
  <si>
    <t xml:space="preserve">@Redfrettchen I wish I had a cool anagram. But I don't. Boring </t>
  </si>
  <si>
    <t xml:space="preserve">Maybe my asthmanex isn't working as well as I thought. Needing my rescue inhaler again this morning. </t>
  </si>
  <si>
    <t>vhelpap</t>
  </si>
  <si>
    <t xml:space="preserve">another office day...wheather is getting worse </t>
  </si>
  <si>
    <t>Mom needs my phone today so i can't take it to school!  That means no tweeting till i get home..in  9 and a half hours... Wtf! ;-(</t>
  </si>
  <si>
    <t>HollyS1992</t>
  </si>
  <si>
    <t>My internet is still down so using dads computer just now  however, i have a heads up for some of you Greenfingers tonight on BBC1 10.45pm</t>
  </si>
  <si>
    <t>@caldjr  car failed mot. need part garage wont have till 2moro so carless now.</t>
  </si>
  <si>
    <t xml:space="preserve">Up, at it and awake...WITH A HEADACHE!    Gonna have some fun today...but don't know what yet...maybe Norfolk Botanical Gardens!  </t>
  </si>
  <si>
    <t>@Haillow oh nuts  time to change hosts?</t>
  </si>
  <si>
    <t>stevezugelter</t>
  </si>
  <si>
    <t xml:space="preserve">@RibbonsofRed DEE-NIED by the alarm!  I hate it when that happens </t>
  </si>
  <si>
    <t>elsaturnino</t>
  </si>
  <si>
    <t xml:space="preserve">i think there is something wrong with our kitties... they have no interest in food </t>
  </si>
  <si>
    <t xml:space="preserve">DEMI LOVATOOO @ddlovato !! I stay up late and wake up early for your tweets. I really want a reply from you. </t>
  </si>
  <si>
    <t xml:space="preserve">My dad's new name is The Curry Nazi and I am so glad that my mom agrees with me. I hate cookin with him. </t>
  </si>
  <si>
    <t>ThiiCKRedBoNE</t>
  </si>
  <si>
    <t>im soo sleepy..  boutto go back on rude.com</t>
  </si>
  <si>
    <t xml:space="preserve">@CruciFire I've given up on blocking them now.. My followers list has grown by ~30 in the last 2-3 days.. hate it </t>
  </si>
  <si>
    <t>Stefachino</t>
  </si>
  <si>
    <t>@JKAmetal no banana today      GREEN APPLE!!!!!  &amp;gt;</t>
  </si>
  <si>
    <t>asankade</t>
  </si>
  <si>
    <t xml:space="preserve">Waiting for my flight to take off from Edinburgh airport. It's gonna be a long day today </t>
  </si>
  <si>
    <t xml:space="preserve">@reluctor good on you for being firm... it's not worth it if it makes you ill </t>
  </si>
  <si>
    <t>jsteads</t>
  </si>
  <si>
    <t xml:space="preserve">will be home alone all week </t>
  </si>
  <si>
    <t>@SuperBadVixen yea but i got pnuemonia  thanks babe</t>
  </si>
  <si>
    <t xml:space="preserve">Wow...sinus day from hell </t>
  </si>
  <si>
    <t xml:space="preserve">@katiegb_78 How are u? I miss tweeting w/ u! How's ur mom? Still can't go online at home... </t>
  </si>
  <si>
    <t xml:space="preserve">@1hunid LMAO. Yeah. Damn Twitter. </t>
  </si>
  <si>
    <t xml:space="preserve">Fuck finals this early and losing my math book. </t>
  </si>
  <si>
    <t xml:space="preserve">@tommcfly Life is that ironic.. Have you heard about the song &amp;quot;ironic?&amp;quot; Haha! Can i just ask if you're getting my tweets? </t>
  </si>
  <si>
    <t>daddyscupcake</t>
  </si>
  <si>
    <t>Missing my hubby...  i wish he was here to hold my hand hand hand.</t>
  </si>
  <si>
    <t>@pearlbones that's reallly odd  maybe it hates you?! ahaha refresh the page?</t>
  </si>
  <si>
    <t>fry15</t>
  </si>
  <si>
    <t>Hey everyone, thanks for watching Loose MEN! If you missed it you'll have to wait until next year!   bloody sussex.  #loosemen</t>
  </si>
  <si>
    <t>eCelebrating</t>
  </si>
  <si>
    <t xml:space="preserve">@NinaCelebrates wish it was me but I just shamefully haven't taken the time to upload stuff. </t>
  </si>
  <si>
    <t>becet</t>
  </si>
  <si>
    <t xml:space="preserve">very dirty rain today means my car is now caked in streaks of mud </t>
  </si>
  <si>
    <t xml:space="preserve">@abstractions @AccioDalia you guys are r00d </t>
  </si>
  <si>
    <t>xhisbabybunnyx</t>
  </si>
  <si>
    <t xml:space="preserve">blah. why does life have to be so hard </t>
  </si>
  <si>
    <t>tokiorose</t>
  </si>
  <si>
    <t xml:space="preserve">I--I DON'T WANT TO GO TO SLEEP YETTTT. </t>
  </si>
  <si>
    <t>@thejazzter Sorry about last night, love!  Fell asleep!</t>
  </si>
  <si>
    <t>vumpler</t>
  </si>
  <si>
    <t>needs to quit modding his phone every two days, its taking up to much time! Oh but the new mods are so cool  Off to teh gym in a few!</t>
  </si>
  <si>
    <t xml:space="preserve">Anyone know of any American teen shows that will be on over the summer? GG, OTH and 90210 are over and Greek almost is. </t>
  </si>
  <si>
    <t>@CityHaze  not funny. Can't you come kill them for me?</t>
  </si>
  <si>
    <t>i keep forgetting my yearbook at home. it makes me sad.  cause i need people to sign it! kben :]</t>
  </si>
  <si>
    <t xml:space="preserve">I killed a tiny insect by putting my iPhone down on it without realising </t>
  </si>
  <si>
    <t xml:space="preserve">Going without sleep and being on the phones all day at work...not a good combo </t>
  </si>
  <si>
    <t>@nadnut It's a scarf dress actually, but I LOVED IT TOO! But it belongs to wardrobe.  Lol.</t>
  </si>
  <si>
    <t>spshaw</t>
  </si>
  <si>
    <t xml:space="preserve">@MeganSargeant yes I have to work </t>
  </si>
  <si>
    <t>@arttherapy2heal  that's really awful  So hope it gets sorted out, its not nice at all to have to suffer so much as you do *hugs*</t>
  </si>
  <si>
    <t>gone to work miss me k  leave me love er some shit</t>
  </si>
  <si>
    <t xml:space="preserve"> wwaaaaaaaaaaaaaaaaaaaaaaaaaaaaahhhhhhhhhhh  i hate geography</t>
  </si>
  <si>
    <t>@autumneffect *hugs* I'm so sorry you're having such a hard time.  I hope you're feeling a little better by now.</t>
  </si>
  <si>
    <t>woodnbits</t>
  </si>
  <si>
    <t>@RenaissanceWW damn...say it ain't so, Shannon.  Lots of sad news today   My condolances.</t>
  </si>
  <si>
    <t>dondon1985</t>
  </si>
  <si>
    <t xml:space="preserve">ohhh spent way too much time in the sun the last 2 days i am now as red as a tomato  any help on how to stop it hurtin wud b great </t>
  </si>
  <si>
    <t xml:space="preserve">@MysteriousMysti  well in an earlier tweet @sexonwheels asked for the dates for London and he said he couldnt say ? !! </t>
  </si>
  <si>
    <t xml:space="preserve">Soreee throat </t>
  </si>
  <si>
    <t>@wilm eek - that's because i haven't sent the forms for access off, my bad   i'll do it now</t>
  </si>
  <si>
    <t>Y did they block No Surprise from YouTube?  Nooooo.... oh well, no surprise</t>
  </si>
  <si>
    <t>ZaTaylor</t>
  </si>
  <si>
    <t xml:space="preserve">Note to self never soak your coffee mug in soap. Ethiopian Bold Cascade isn't my fav </t>
  </si>
  <si>
    <t xml:space="preserve">Too tired. </t>
  </si>
  <si>
    <t>amylouisekeller</t>
  </si>
  <si>
    <t xml:space="preserve">It's hard when your best friend has split up with her boyfriend of 5 years and she resents you talking about yours </t>
  </si>
  <si>
    <t>aghatit</t>
  </si>
  <si>
    <t xml:space="preserve">Arrrg reddit is down </t>
  </si>
  <si>
    <t>mewa97</t>
  </si>
  <si>
    <t xml:space="preserve">i dnt know wat twiter is i just wana find taylor swift and chris brown </t>
  </si>
  <si>
    <t>j119</t>
  </si>
  <si>
    <t xml:space="preserve">@vcote I just feel like crud. Neck, back, head. It is not fun </t>
  </si>
  <si>
    <t xml:space="preserve">@mzpete u r just that brown w/circles twitter box. </t>
  </si>
  <si>
    <t>joncurtis</t>
  </si>
  <si>
    <t xml:space="preserve">My new home mixer just turned up. Now stuck at work until 5 </t>
  </si>
  <si>
    <t>@mayriella me too man, it would be a shame if i didn'ttt  xx</t>
  </si>
  <si>
    <t>jrswantz</t>
  </si>
  <si>
    <t>@lbegleykorth Oh, that's so sad.    We will all miss Lizzie.</t>
  </si>
  <si>
    <t xml:space="preserve">&amp;lt;--------------HOW COME I STILL DONT HAVE ONE!!!!!!!!!!!!  </t>
  </si>
  <si>
    <t xml:space="preserve">Going to school now!!  </t>
  </si>
  <si>
    <t>BrownEyeZoe</t>
  </si>
  <si>
    <t xml:space="preserve">@nusselig.... Y did u go 2 work 2day? Did u c da weather outside? Dis is cuddle weather. I can't cuddle by myself. Dammm baby's wakin up </t>
  </si>
  <si>
    <t>Maersch</t>
  </si>
  <si>
    <t>@aubretzio    i'll miss you boo!!</t>
  </si>
  <si>
    <t>SammiLeighM</t>
  </si>
  <si>
    <t>@chilols @nnewsom I can go to my G-ma's beach. And that was what I was debating... I'm leaning towards no...  Was it really just raining?</t>
  </si>
  <si>
    <t xml:space="preserve">it's such a sad day for bandom </t>
  </si>
  <si>
    <t>willvv</t>
  </si>
  <si>
    <t xml:space="preserve">Good morning! working from home today, I have to run some errands today, too bad I have plate restriction on my car </t>
  </si>
  <si>
    <t xml:space="preserve">FUCK! Black cat, bad luck </t>
  </si>
  <si>
    <t>Scrapeh</t>
  </si>
  <si>
    <t>D: off to derby soon  Driving was fun today xD I only crashed into a curb :')</t>
  </si>
  <si>
    <t>Elvis26</t>
  </si>
  <si>
    <t xml:space="preserve">is missing fearne cottin on the radio </t>
  </si>
  <si>
    <t xml:space="preserve">Stuck at college on utube arr </t>
  </si>
  <si>
    <t xml:space="preserve">Someone's car alarm has been going off for the past ten minutes. It's times like this that I wish I didn't have a window office </t>
  </si>
  <si>
    <t>bicoastalite</t>
  </si>
  <si>
    <t>@districtbelle Ack. Shin splints suck. I don't have any quick remedies, unfortunately...  Lemme know what the doc says!!</t>
  </si>
  <si>
    <t xml:space="preserve">@paisleybaby The link doesn't seem to be working for me </t>
  </si>
  <si>
    <t>mediasmaven</t>
  </si>
  <si>
    <t>Twitter has overtaken my life  I feel so behind.</t>
  </si>
  <si>
    <t xml:space="preserve">I wish I had the chance to attend the cool work events like E3 </t>
  </si>
  <si>
    <t xml:space="preserve">Wondering if @donniewahlberg is gonna tweet today? Miss his Donnieism's! </t>
  </si>
  <si>
    <t>devmorgan</t>
  </si>
  <si>
    <t>@_caturday heh. we just hired an &amp;quot;actually&amp;quot; today..  sigh.</t>
  </si>
  <si>
    <t>Natosha</t>
  </si>
  <si>
    <t xml:space="preserve">4 more employee's gone.  Can this recession / depression stop soon. </t>
  </si>
  <si>
    <t>garykingkong</t>
  </si>
  <si>
    <t xml:space="preserve">sucks about air france  </t>
  </si>
  <si>
    <t>katy1991</t>
  </si>
  <si>
    <t xml:space="preserve">is loving the sum 2day dont want it to go </t>
  </si>
  <si>
    <t>PennyLucy</t>
  </si>
  <si>
    <t xml:space="preserve">my elbows hurt </t>
  </si>
  <si>
    <t>zoeycullen1918</t>
  </si>
  <si>
    <t xml:space="preserve">boooo just starting work </t>
  </si>
  <si>
    <t xml:space="preserve">good morning @singswell and dont complain! 12 shows is better than brazilian's ZERO! hahaha </t>
  </si>
  <si>
    <t xml:space="preserve">double-checking and verifying formulas on a massive and unwieldy Excel worksheet. </t>
  </si>
  <si>
    <t>missed connan last night! dammit! i was so tired last night  happy tuesday all!</t>
  </si>
  <si>
    <t>No revision done today! I'm so dead! Full day lessons tomorrow! Boo!  (pssst I'm kind of addicted to twittering!!)</t>
  </si>
  <si>
    <t>AntoinetteDesgn</t>
  </si>
  <si>
    <t xml:space="preserve">@saucy_15 Oog...I hear you sister...my heel has hobbled me today!! </t>
  </si>
  <si>
    <t>white83</t>
  </si>
  <si>
    <t xml:space="preserve">@RuthRamirez haha I still totally LOVE that song. When I find another gr8 1, I'll let u know. Although I havent really been clubbin l8ly </t>
  </si>
  <si>
    <t>Philbart999</t>
  </si>
  <si>
    <t xml:space="preserve">C'mon Nintendo don't let me down!!!! Again... </t>
  </si>
  <si>
    <t>It is taking 20 minutes to get from the Bus Station to the entrance of Dorchester St  Buses getting badly delayed again!</t>
  </si>
  <si>
    <t>NancyKohler</t>
  </si>
  <si>
    <t>@forrestfanatic  Hey good morning!  I am bummed because I forgot to tape Conan's first show last night.  I am sure it was great.</t>
  </si>
  <si>
    <t>@Ashleysmilesxo haha yeah! which is awesome! ahh sorry my internet cut off last night!  have a good day! )</t>
  </si>
  <si>
    <t xml:space="preserve">@LiZAmtl ya I fell asllep w phone in my hand again. But my whole body is sore from workin out w my trainer yesterday </t>
  </si>
  <si>
    <t>mailvivo</t>
  </si>
  <si>
    <t xml:space="preserve">@davelorrez damn!! OK, that's the last time we cheat our way through foreign language </t>
  </si>
  <si>
    <t>Really really bad craps  I hate u gnizack</t>
  </si>
  <si>
    <t>gallantkarl</t>
  </si>
  <si>
    <t xml:space="preserve">Not feeling for work today... </t>
  </si>
  <si>
    <t>peSHIr</t>
  </si>
  <si>
    <t xml:space="preserve">Would have liked to be in the car on the way home more than half an hour ago. Still shoveling debris, though... </t>
  </si>
  <si>
    <t>MayAnn_e</t>
  </si>
  <si>
    <t xml:space="preserve">@jhcj I'm new to twitter... but isn't it boring? </t>
  </si>
  <si>
    <t>@ThomasBond pants! I ain't there tomorrow  shud be back for Saturday tho blud!</t>
  </si>
  <si>
    <t>@imdinnar Yeah.  do you understand their language?</t>
  </si>
  <si>
    <t>JSav814</t>
  </si>
  <si>
    <t xml:space="preserve">@headabovewater dude, so excited to see you in Manchester! Nearly saw you at forward hall in Erie, pa but couldn't make it </t>
  </si>
  <si>
    <t>muneco87</t>
  </si>
  <si>
    <t xml:space="preserve">Ughh! Going to be in nj this weekend and gotta diet till then so I look ok in my bathing suit. goodbye coolatas !  </t>
  </si>
  <si>
    <t xml:space="preserve">tired and brain dead.... ripped my skull open just now ! wow what a morning </t>
  </si>
  <si>
    <t>cougarbrat</t>
  </si>
  <si>
    <t xml:space="preserve">First square done for new afghan.  I likes it!  In other news, freaking headache from hell is making my tummy so very unhappy.  </t>
  </si>
  <si>
    <t>Alice_KYJ</t>
  </si>
  <si>
    <t>im so tired today   rainy day in Korea. I haaate moist air, but love rainy dayã†€</t>
  </si>
  <si>
    <t xml:space="preserve">is 11 DAYSSS til KC09! at schoollll </t>
  </si>
  <si>
    <t xml:space="preserve">mediatakeout.com just posted some BOGUS story about @1Omarion. its a shame what ppl have to do to  get hits on their page. </t>
  </si>
  <si>
    <t xml:space="preserve">Zefron and BBV, please dont break-up. </t>
  </si>
  <si>
    <t>johnnydoyle123</t>
  </si>
  <si>
    <t>&amp;quot;Air France&amp;quot; ....   hope there ok .. thoughts are with the familys</t>
  </si>
  <si>
    <t>Sebas95</t>
  </si>
  <si>
    <t xml:space="preserve">Wishing I was at home so I can watch the Nintendo conference at #E3! Sucks that I'm at school right now! </t>
  </si>
  <si>
    <t>MeldaRavaniel</t>
  </si>
  <si>
    <t xml:space="preserve">Swam 6050 yards on just a yogurt for breakfast. I feel like my stomach is going to collapse in on itself. Ugh! And i'm out of yogurt. </t>
  </si>
  <si>
    <t>AbstractRobbie</t>
  </si>
  <si>
    <t xml:space="preserve">Its been hot today, Up at 5 to get to school and teach, on arrival I discover they had cancelled my classes! Pity my office never said </t>
  </si>
  <si>
    <t xml:space="preserve">holiday almost over </t>
  </si>
  <si>
    <t>Gemma_Joy</t>
  </si>
  <si>
    <t xml:space="preserve">Revising history for GCSE tomoz </t>
  </si>
  <si>
    <t>angelsomething</t>
  </si>
  <si>
    <t>@DanielJUK actually I sold it  I still have my slr though...</t>
  </si>
  <si>
    <t>Josenia</t>
  </si>
  <si>
    <t xml:space="preserve">too sad to twitt..  </t>
  </si>
  <si>
    <t>paleempress</t>
  </si>
  <si>
    <t xml:space="preserve">Have so decided I'm the worlds worst mum </t>
  </si>
  <si>
    <t xml:space="preserve">@FollowAnita noooooooooo sinus infectionnnnnnnnn </t>
  </si>
  <si>
    <t>parasdesai22</t>
  </si>
  <si>
    <t xml:space="preserve">Was supposed to leave at 6 pm but got a ping from the tester at 5 25 so leavin at 8 15 </t>
  </si>
  <si>
    <t xml:space="preserve">@phx192 So good! Can't wait to hear the whole album...just sad cuz they only played 1 song </t>
  </si>
  <si>
    <t>txrhandic</t>
  </si>
  <si>
    <t>@stephaniepratt keep up the support?the more I do research, the more I know there's not any!  thank you for the appreciation though!</t>
  </si>
  <si>
    <t>@pluginbabyS Aww... Really?  ok, finish your essay so that in the next two days you'll be Essay Free!</t>
  </si>
  <si>
    <t xml:space="preserve">@coco_belle just rewatched all the blogs. very sad </t>
  </si>
  <si>
    <t xml:space="preserve">fucking hell, my work laptop is crawling. fscking 4 year replacement rule. BASTARD! whoever said &amp;quot;1.5gb/60gb is enough&amp;quot; didnt run vmware! </t>
  </si>
  <si>
    <t>NathaniaYoung</t>
  </si>
  <si>
    <t xml:space="preserve">@Fearnecotton Mmm, bad time to run out of sun tan lotion </t>
  </si>
  <si>
    <t>CindyTorres</t>
  </si>
  <si>
    <t xml:space="preserve">@ work, really tired, once again could not sleep till 3am </t>
  </si>
  <si>
    <t>_ImNotOkay</t>
  </si>
  <si>
    <t xml:space="preserve">@DesertRoads No I haven't seen the trailer </t>
  </si>
  <si>
    <t>RickJewelz</t>
  </si>
  <si>
    <t>Damn my computer is officially done for.  how ima finish my mixtape??</t>
  </si>
  <si>
    <t xml:space="preserve">yes, that is how scared i am </t>
  </si>
  <si>
    <t>amy_joanna</t>
  </si>
  <si>
    <t>Ginger has a swollen cheek   Not sure if it's a bee sting, infected tooth or battle wound.</t>
  </si>
  <si>
    <t>@tommcfly plz answer! you never answer to me!  http://twitpic.com/5f9e1</t>
  </si>
  <si>
    <t>darianadji</t>
  </si>
  <si>
    <t xml:space="preserve">starting class today. gayyy </t>
  </si>
  <si>
    <t xml:space="preserve">officially gonna have to buy some netting for my strawberry plants.   something has been munching on them. </t>
  </si>
  <si>
    <t>npedneault</t>
  </si>
  <si>
    <t>@greekshow I will be catching it online tonight. I wish we had ABC Family in Canada  Can't wait to see the episode!</t>
  </si>
  <si>
    <t>@tommcfly i went straight to the tele + turned mtv on lmao, you are nt there  x</t>
  </si>
  <si>
    <t xml:space="preserve">@SaraMartinez Very very very sorry. I know you were closer to him than we were. </t>
  </si>
  <si>
    <t>maryasutimi</t>
  </si>
  <si>
    <t xml:space="preserve">how do u feel if ur bf will go far away but he acts like nothing's gonna happen? don't tell me,cuz' i know the answer.. </t>
  </si>
  <si>
    <t>Rie_loves_U</t>
  </si>
  <si>
    <t>I was hopin diarrhea would help me lose weight... But i don't think its workin... Boo...  - http://tweet.sg</t>
  </si>
  <si>
    <t xml:space="preserve">my best friend is leaving for melbourne on the 12th... now i'm depressed... </t>
  </si>
  <si>
    <t>Ditto that Stormi it has been great talking to you all,I'm away from 23rd June no internet for 3 weeks what will I do  ........</t>
  </si>
  <si>
    <t xml:space="preserve">@Omargunz yea me too. but it looks like the day is dragging </t>
  </si>
  <si>
    <t>Off to the airport to say good-bye to Uncle Mike after a week's visit.  We're so glad to have him in our lives!</t>
  </si>
  <si>
    <t>thealexpolk</t>
  </si>
  <si>
    <t xml:space="preserve">Home. I miss Taylor </t>
  </si>
  <si>
    <t>pcfreak37</t>
  </si>
  <si>
    <t xml:space="preserve">Im home, i think ive sprained my left hand middle finger </t>
  </si>
  <si>
    <t xml:space="preserve">darn lappy shut down due to heat </t>
  </si>
  <si>
    <t>@ChadLovesMariah it's a bad repution I've gotten  Why is it so bad to be honest?</t>
  </si>
  <si>
    <t>thedrawingroom</t>
  </si>
  <si>
    <t xml:space="preserve">Good morning! Lots of issues with the coffee this morning. our big coffee machine has taken the day off, little coffee maker overflowed </t>
  </si>
  <si>
    <t xml:space="preserve">@HayleySmith16 </t>
  </si>
  <si>
    <t>gilldesign</t>
  </si>
  <si>
    <t>At work on this glorious day  but have to say I have had some nice people in looking at Marks beautiful furniture</t>
  </si>
  <si>
    <t xml:space="preserve">Last day in NYC... </t>
  </si>
  <si>
    <t xml:space="preserve">@sparklykimmy it came out, i literally got outside for two seconds, then it disappeared again. Not happy at all </t>
  </si>
  <si>
    <t>Popeobvious</t>
  </si>
  <si>
    <t xml:space="preserve">@maddow Oh, and I'm glad I wasn't eating when I got to the bottom of that page.  </t>
  </si>
  <si>
    <t xml:space="preserve">Sims just crashed, </t>
  </si>
  <si>
    <t>kimberlite_</t>
  </si>
  <si>
    <t xml:space="preserve">it sucks when everyone else has to study and you're the only one on holiday </t>
  </si>
  <si>
    <t>@honeysoul I'm trying to breathe over here!   Otherwise, all is good lovely.  What's going on over your side of the world?</t>
  </si>
  <si>
    <t xml:space="preserve">@cheers01 OMG when did he say that?! </t>
  </si>
  <si>
    <t>Oh well obviously I started some sort of argument....dunno how  I'm gonna not tweet for a bit</t>
  </si>
  <si>
    <t xml:space="preserve">@damiella Oof, I had to stop reading. The stories of the victims and their families and friends made my heart hurt. </t>
  </si>
  <si>
    <t>AccidentalBaby</t>
  </si>
  <si>
    <t xml:space="preserve">I'm so tired! I was not ready to be let go of this morning </t>
  </si>
  <si>
    <t xml:space="preserve">Nobody told me Asa was in town last week </t>
  </si>
  <si>
    <t xml:space="preserve">home early from work sick </t>
  </si>
  <si>
    <t xml:space="preserve">@dougiemcfly could you not wait till you were back home in the uk to show the world. </t>
  </si>
  <si>
    <t>amoberly</t>
  </si>
  <si>
    <t xml:space="preserve">Leaving to work in rancho bernardo. </t>
  </si>
  <si>
    <t xml:space="preserve">@dougiemcfly You guys need to come back to Rio </t>
  </si>
  <si>
    <t>ekgheiy</t>
  </si>
  <si>
    <t xml:space="preserve">Feeling pretty discouraged today. </t>
  </si>
  <si>
    <t xml:space="preserve">My Opera Mini keeps acting up </t>
  </si>
  <si>
    <t>Tony858046</t>
  </si>
  <si>
    <t>UGH ANOTHER DAY... I GOTTA MAKE A HUGE DECISION AND I STILL DONT KNOW MY ANSWERS  SO CONFUSED</t>
  </si>
  <si>
    <t xml:space="preserve">@fastlyfe I'm sitting here with the extra dumb look. I got GOT!!!! Grrr... And it has the nerve to be missing the song that I got it for </t>
  </si>
  <si>
    <t>ChristaTnpny</t>
  </si>
  <si>
    <t xml:space="preserve">I'm at work....then get my hair cut...then off to the gym!  It's still raining... </t>
  </si>
  <si>
    <t>olaurax</t>
  </si>
  <si>
    <t>on way 2 glasgow, keep gettin caught in road works  feels like its takin forever!x</t>
  </si>
  <si>
    <t>xoxokeisee</t>
  </si>
  <si>
    <t xml:space="preserve">im here in our other house.. so mahina ang net connection.. grr </t>
  </si>
  <si>
    <t xml:space="preserve">I really don't want to go to physiology class </t>
  </si>
  <si>
    <t>PlayItToMe</t>
  </si>
  <si>
    <t xml:space="preserve">In AP bio for the last time  I will miss u!! LAST DAY OF SCHOOL!!!!!!! Oh yeah beast!!!!!!!!!!! </t>
  </si>
  <si>
    <t>kkikumuzo</t>
  </si>
  <si>
    <t>my mooood ---&amp;gt;   , out of nowhere</t>
  </si>
  <si>
    <t xml:space="preserve">Boring tour of some islands today. Just read about what Master is going to do to me. It'll have to wait until later though unfortunately </t>
  </si>
  <si>
    <t xml:space="preserve">Leaving for M'sia tomorrow  Bye @DavidArchie, I'll miss you and your twitter updates </t>
  </si>
  <si>
    <t>therealcaro</t>
  </si>
  <si>
    <t xml:space="preserve">@abraham awwwwww i'm jealous...  i wanna wanna wanna shelf full of pogo </t>
  </si>
  <si>
    <t>Tom_one</t>
  </si>
  <si>
    <t xml:space="preserve">Why do I have to wear all black in work! It's boiling! People are not answering their phones! And both cars are permanently steaming! </t>
  </si>
  <si>
    <t>@ilovetrance87: yeah I got it. But its not a promotion aftrall  I think theyr jus doin that now bc of the budget. Ima giv it a yr n c.</t>
  </si>
  <si>
    <t>Justina14</t>
  </si>
  <si>
    <t xml:space="preserve">Its only Tuesday..... </t>
  </si>
  <si>
    <t>lithium3141</t>
  </si>
  <si>
    <t>@KarenDionesotes  ok. I'll see you this weekend then</t>
  </si>
  <si>
    <t>spookYYY</t>
  </si>
  <si>
    <t xml:space="preserve">@bloodredshoes ahhh fuking big cheese's only want the promotion, fans dont get a say </t>
  </si>
  <si>
    <t>MovieMan3000</t>
  </si>
  <si>
    <t xml:space="preserve">I hate firewatching. </t>
  </si>
  <si>
    <t>chrisjaure</t>
  </si>
  <si>
    <t xml:space="preserve">I wish @DrupalCampWI wasn't so far away </t>
  </si>
  <si>
    <t>@yahyan ignore you  when I read all of your late texts you said I was ignorin' your calls but when I checked my missed calls I didn't...</t>
  </si>
  <si>
    <t>rls217</t>
  </si>
  <si>
    <t>caitnorman</t>
  </si>
  <si>
    <t xml:space="preserve">is sick..and has to work .. what a horrible day </t>
  </si>
  <si>
    <t xml:space="preserve">@leoniehero gah. its a word that describes how im feeling all too well though </t>
  </si>
  <si>
    <t>snikki420</t>
  </si>
  <si>
    <t xml:space="preserve">Good morning everyone. Try to make today a positive one.... Still missin my family like crazy! ... Been away too long </t>
  </si>
  <si>
    <t>hello you mac people.does anyone know a good gmail widget for the dashboard?my old one isn't working anymore  just a number sucks though.</t>
  </si>
  <si>
    <t>jayhawk_luvDW</t>
  </si>
  <si>
    <t>@DonnieWahlberg Here at work....wish I was in Hotlanta with ya  I am ready to cruise again!!</t>
  </si>
  <si>
    <t>dollybug01</t>
  </si>
  <si>
    <t xml:space="preserve">I think the yeast hate me. </t>
  </si>
  <si>
    <t>stygomez</t>
  </si>
  <si>
    <t xml:space="preserve">How come tweats have to be so short? </t>
  </si>
  <si>
    <t>@PoyntlasLove indeedio  LMAO! children infact! one which we still havent named yet ;) *cough*poneage*cough* x</t>
  </si>
  <si>
    <t>@itsjustzee, Oh, not yet  Really? I want to read the book first before watching the movie.</t>
  </si>
  <si>
    <t>has come home early.. think i have caught swine flu from chris  feel terrible</t>
  </si>
  <si>
    <t>tfbird</t>
  </si>
  <si>
    <t xml:space="preserve">Am sad to see the summer sun disappear after three gorgeous days </t>
  </si>
  <si>
    <t>shanti09</t>
  </si>
  <si>
    <t>Sigh.  Working with a fabulous team makes the job so much easier... it stinks when the whole dynamic is changed  Getting ready for Aug. 4</t>
  </si>
  <si>
    <t xml:space="preserve">@OneNGardner OMG I totally forgot I preordered and now have to wait til I get home to listen! </t>
  </si>
  <si>
    <t>bforte</t>
  </si>
  <si>
    <t xml:space="preserve">@jasonsmyers I do!!! Wah wah </t>
  </si>
  <si>
    <t xml:space="preserve">@Vicki_Michelle  Thanks, I ended up deleting 2 other awesome pics </t>
  </si>
  <si>
    <t xml:space="preserve">Can't sleep. Swear the clock stayed 12:59 for an hour. My brother and @shaunjumpnow passed out to my right ages ago... I'm boredddd </t>
  </si>
  <si>
    <t>peggitee</t>
  </si>
  <si>
    <t>air france wreckage found   http://bit.ly/4Puqf</t>
  </si>
  <si>
    <t>school's out, gotta do my homework  yaah...very interesitng, NOT !</t>
  </si>
  <si>
    <t xml:space="preserve">@jenlewis119 OH NO! How on earth did you manage that, mom? </t>
  </si>
  <si>
    <t>MsStyler</t>
  </si>
  <si>
    <t xml:space="preserve">@weeelady I know the feeling..lol Hope the uncle is ok? Have a bunch of running around today to do </t>
  </si>
  <si>
    <t>@philiplaureano Unfortunately, I don't.  I don't think any such survey has been done yet.</t>
  </si>
  <si>
    <t xml:space="preserve">Re-attempting 2 watch &amp;lt;&amp;lt; Amusement &amp;lt;&amp;lt; cuz I feel asleep on it last night.....I really like 1st 15mins, but it gets disjointed after that </t>
  </si>
  <si>
    <t xml:space="preserve">Had a so-so night of sleep. It's cold &amp;amp; rainy in Kansas. </t>
  </si>
  <si>
    <t xml:space="preserve">pear cider - check. ice cream - check. UP in a cinema I can actually get to? Sadface </t>
  </si>
  <si>
    <t>katrina6235</t>
  </si>
  <si>
    <t>back in school  its to warm to be in a class room with 30 people  im dying</t>
  </si>
  <si>
    <t>nindyaaydnina</t>
  </si>
  <si>
    <t xml:space="preserve">no one is holding my cold hands and make it warm. that's why i need you here </t>
  </si>
  <si>
    <t>eg_arnous</t>
  </si>
  <si>
    <t>@Rasheed18 Ops  sorry</t>
  </si>
  <si>
    <t xml:space="preserve">@jmellc I feel alot better today. I still got cold in me but at least my body isn't aching like yesterday. My youngest is sick now </t>
  </si>
  <si>
    <t xml:space="preserve">Why am I so damn tired?!?!?! </t>
  </si>
  <si>
    <t xml:space="preserve">@Char_SOS he/she has bein doin it loads recently, and i trusted him with something big and im just worried hes gona tell everyone now </t>
  </si>
  <si>
    <t>Lemuran</t>
  </si>
  <si>
    <t xml:space="preserve">Tennis TV.com said they was going to show live matches and now they are just showing archived matches.   </t>
  </si>
  <si>
    <t xml:space="preserve">fuckin bored as fuck in skool yo wtf someone save me </t>
  </si>
  <si>
    <t>@sailor_jerry Sorry hun  when are you going to be free again?</t>
  </si>
  <si>
    <t xml:space="preserve">Aha, the English link is http://bit.ly/14Cf4z .  Shame my swedish is so poor. </t>
  </si>
  <si>
    <t>@f16pilotwife I hope she feels better soon, and have fun shopping! What are you shopping for?  I'm jealous--I haven't shopped in months!</t>
  </si>
  <si>
    <t>skwodge</t>
  </si>
  <si>
    <t xml:space="preserve">*Cry* I want to sleep. SSLYBY is keeping me conscious. Damn their k-k-katchy tooooons. I hurt. I need cuddles Da </t>
  </si>
  <si>
    <t xml:space="preserve">@thewebsiteplace @ErisDS It's true, he does beat me constantly </t>
  </si>
  <si>
    <t>msroses</t>
  </si>
  <si>
    <t xml:space="preserve">@DonnieWahlberg How do you forget about something that ended as quickly as it began -- Don't Cry says it all. </t>
  </si>
  <si>
    <t>@QDEEZY215 awww man that was kinda sad.  Until the end. That was unexpected. Did he say he has a penis on his stomach?</t>
  </si>
  <si>
    <t>blacstarr7</t>
  </si>
  <si>
    <t xml:space="preserve">@jessicamullen Its really unacceptable when a roach is big enough to see it poop. Its really sad that I've witnessed the exact same thing </t>
  </si>
  <si>
    <t xml:space="preserve">need to buy some more summery clothes cos I'm melting *bleh* I does not likes shopping tho </t>
  </si>
  <si>
    <t xml:space="preserve">This day is going by sooooo slow </t>
  </si>
  <si>
    <t>Konflickted</t>
  </si>
  <si>
    <t xml:space="preserve">OMG. The school called *shakes head* and woke me up from my nap. I am doomed to never get a solid sleep, huh? *whines* Go to go. </t>
  </si>
  <si>
    <t xml:space="preserve">@tylersorrells I don't know about that,it will have to be from a distance since photography around the runway is no longer allowed  </t>
  </si>
  <si>
    <t>@j_navarra  I don't like those words &amp;quot;horribly expensive&amp;quot;. I'm thinking of doing a #ContikiTour when I go. http://contiki.com/tours</t>
  </si>
  <si>
    <t>carpe_dhanan</t>
  </si>
  <si>
    <t xml:space="preserve">@PlushKin create your own filter! Kitties will probably regurgitate it.  Poor kitties </t>
  </si>
  <si>
    <t>@surfingcharon Ugh. Me too   hope you survive.</t>
  </si>
  <si>
    <t>PelserAngelique</t>
  </si>
  <si>
    <t>@tomfelton http://twitpic.com/6grz8 - Gee wish i could be there. No premieres for South Africa  have to settle for the good 'ol cinema ...</t>
  </si>
  <si>
    <t>arashigoldenboy</t>
  </si>
  <si>
    <t>wants to get Sims 3 badly..  also worried about his F&amp;amp;N practical examination on Thursday.. menu not prepared!</t>
  </si>
  <si>
    <t>@chickenpuff Aw that sucks  How fast were you going?</t>
  </si>
  <si>
    <t>angiebirdie</t>
  </si>
  <si>
    <t xml:space="preserve">@DonnieWahlberg I am so scared i will never get to meet you and that after this tour that will be it! I tried to get5*..but lost out </t>
  </si>
  <si>
    <t>Cherlynn</t>
  </si>
  <si>
    <t xml:space="preserve">@Cgator1022 I was at Bar Louie last night and you weren't.  </t>
  </si>
  <si>
    <t>@judez_xo  awww man i wished i moved to sydney this year. i want to hang out with you</t>
  </si>
  <si>
    <t>charly_jag</t>
  </si>
  <si>
    <t xml:space="preserve">going home... have a headache </t>
  </si>
  <si>
    <t xml:space="preserve">@Flareia You cried? What's wrong, Lisa??? </t>
  </si>
  <si>
    <t>LenaLene</t>
  </si>
  <si>
    <t>@LovingMe oh my goodness!  I can't believe you still haven't taken off!</t>
  </si>
  <si>
    <t>galliecat</t>
  </si>
  <si>
    <t>@Fearnecotton sun? what sun? its gone away in north scotland    prob snow tomorrow!</t>
  </si>
  <si>
    <t>@eInstruction Doesn't work for me  pad is ok but board taaakes aaaages to catch up with the pen... Very slow to draw</t>
  </si>
  <si>
    <t>adrikax</t>
  </si>
  <si>
    <t>Very sleepy  nothing going on at work...</t>
  </si>
  <si>
    <t xml:space="preserve">@poocs I saw a service that did exactly that a while ago, but don't remember the name. </t>
  </si>
  <si>
    <t xml:space="preserve">... the shoes I wanted weren't in my size... and even online they don't have them in my size </t>
  </si>
  <si>
    <t>@xoxohilary Aww that sucks  Hope you get it soon!</t>
  </si>
  <si>
    <t>TMZ2009</t>
  </si>
  <si>
    <t xml:space="preserve">openfire broke and would even respond to a shut command !! </t>
  </si>
  <si>
    <t>AineFriuin</t>
  </si>
  <si>
    <t>Was out catching a few rays and reading!! Its dulled down a bit here in Belfast  xx</t>
  </si>
  <si>
    <t>@sanya29 and i'll have to look at them later  sadtimes i'm going out to revise!</t>
  </si>
  <si>
    <t>@sonni83 Aww boo boo   Car trouble is like the most frustrating thing! Ugh</t>
  </si>
  <si>
    <t>audrapullman</t>
  </si>
  <si>
    <t xml:space="preserve">my mom is a jerk. she is trying to get revenge by having my friend as her friend, so that way she can destroy my friendship with her. </t>
  </si>
  <si>
    <t xml:space="preserve">missing my daf </t>
  </si>
  <si>
    <t>@JamesMW78 I know... me too  We need field desks!</t>
  </si>
  <si>
    <t>dialim</t>
  </si>
  <si>
    <t xml:space="preserve">@soihaveanidea i cant set up this leh.. always say got problem SAD </t>
  </si>
  <si>
    <t>ErikaMDuarte</t>
  </si>
  <si>
    <t xml:space="preserve">applying for jobs </t>
  </si>
  <si>
    <t xml:space="preserve">@Marq_Von Thank you. Feelin alot better today but my little one isnt. Just took her to the doc. She has a stomach virus </t>
  </si>
  <si>
    <t xml:space="preserve">Morning tweeters...leave it to @getonmylevel and @jeja6 to make my effin morning!!! Ahh I miss you guyz </t>
  </si>
  <si>
    <t>philb142</t>
  </si>
  <si>
    <t xml:space="preserve">time to get for work, again </t>
  </si>
  <si>
    <t>songbird5781</t>
  </si>
  <si>
    <t xml:space="preserve">I'm gonna take a COLD shower and then back to hell at work....the sign room </t>
  </si>
  <si>
    <t xml:space="preserve">Ew i feel sick and my throat hurts </t>
  </si>
  <si>
    <t>hypereall</t>
  </si>
  <si>
    <t xml:space="preserve">@cinlyn09 Got Beinn in on Thursday morning at 9am... dad's taking him up. I am struggling with Kyle she can not get anyone to meet us </t>
  </si>
  <si>
    <t xml:space="preserve">This is sad! @josa_goddess is hanging out w Sam @ capones right now. I shoulda been there, that was the plan. </t>
  </si>
  <si>
    <t>TerryInmanNC</t>
  </si>
  <si>
    <t xml:space="preserve">Brandon and Stephanie have left to go back to Boone </t>
  </si>
  <si>
    <t>Now leaving Greenville and heading back to Charleston. Got a 3 hour drive. With the rising gas price  I have already spent $60 on gas</t>
  </si>
  <si>
    <t>katelyn76</t>
  </si>
  <si>
    <t xml:space="preserve">@DonnieWahlberg: headed to work </t>
  </si>
  <si>
    <t>@SamBennington  Did you write your mail 2day?  I haven't   Miss you too</t>
  </si>
  <si>
    <t>@yahyan seee.. You don't care about me  I never do anythin' to you, all I do is try to make you happy and you pay me back by hurtin' me...</t>
  </si>
  <si>
    <t>HollyLouiseB</t>
  </si>
  <si>
    <t>@LittleFletcher I do music tech too...sadly I hav to go in on random days to get some more distinctions  but is is the career I want so...</t>
  </si>
  <si>
    <t>bruetz</t>
  </si>
  <si>
    <t>I'm so sad I'm missing the Pearl Market yet again.   I may venture out later to the North Market.  Maybe.</t>
  </si>
  <si>
    <t>cmacmillan</t>
  </si>
  <si>
    <t>@AsheTalketh Naw... I like dropped off the online universe for awhile..   We are doing well. Lilly is getting so big. 15 months already.</t>
  </si>
  <si>
    <t>GoldenAvatar</t>
  </si>
  <si>
    <t xml:space="preserve">@randomactsknit SHE LIVES!!! What's been going on? Long time no tweet...  </t>
  </si>
  <si>
    <t>maegeegee</t>
  </si>
  <si>
    <t xml:space="preserve">Boo i have to work friday morning </t>
  </si>
  <si>
    <t>veronica520</t>
  </si>
  <si>
    <t xml:space="preserve">Am very nervous.  Do not want to be starving all day as I was yesterday.  </t>
  </si>
  <si>
    <t>gabbyfek</t>
  </si>
  <si>
    <t>@erikawil yeeeeeeeees.  up all night w/ a hacky wheezy cough. dr says just a cold or a virus. boo hiss boo. poor baby boo. xoxo.</t>
  </si>
  <si>
    <t>Gelez</t>
  </si>
  <si>
    <t xml:space="preserve">Watching the match.... can't believe this is happening .... </t>
  </si>
  <si>
    <t>I put too much water in my super noodles  Not impressed. More like Souper Noodles now</t>
  </si>
  <si>
    <t xml:space="preserve">@traciwilson I am lost. Please help me find a good home. </t>
  </si>
  <si>
    <t xml:space="preserve">Watching the boy today. So tired. Cant sleep. Clowns will eat me </t>
  </si>
  <si>
    <t xml:space="preserve">@em_c Yep - tide completely out - no water whatsoever </t>
  </si>
  <si>
    <t>iammykei</t>
  </si>
  <si>
    <t>I miss you marin  I'm just a little too not over you.</t>
  </si>
  <si>
    <t xml:space="preserve">@I_AM_SWAGG how bout u? and no. </t>
  </si>
  <si>
    <t xml:space="preserve">What a morning already! I burnt my head today </t>
  </si>
  <si>
    <t>deb_jax</t>
  </si>
  <si>
    <t xml:space="preserve">Finished the SD RnR Marathon on Sunday and am a little sore.  Course was long... 26.5 per most runner's Garmins!  </t>
  </si>
  <si>
    <t>nnamecha</t>
  </si>
  <si>
    <t xml:space="preserve">really need some help </t>
  </si>
  <si>
    <t>cris09</t>
  </si>
  <si>
    <t xml:space="preserve">With hadeache.. </t>
  </si>
  <si>
    <t>PatieAngie</t>
  </si>
  <si>
    <t xml:space="preserve">I promise you I will learn from my mistakes </t>
  </si>
  <si>
    <t>shannaxmariex3</t>
  </si>
  <si>
    <t>just got done my english final and it was actually easy(: chem test next periodd    hopefully i do good;</t>
  </si>
  <si>
    <t>Kitsuli</t>
  </si>
  <si>
    <t xml:space="preserve">I am very tired </t>
  </si>
  <si>
    <t xml:space="preserve">RUNNIN AROUN TODAY..... IM OFF TO PICK UP MAH LIL BRAH FRM SKOOL// HE SICK </t>
  </si>
  <si>
    <t xml:space="preserve">@dougiemcfly &amp;quot;Last show in Brazil&amp;quot; read this is so sad! </t>
  </si>
  <si>
    <t xml:space="preserve">@lisha_e That was my facebook stat the other day! Whats going on, Lish? </t>
  </si>
  <si>
    <t xml:space="preserve">m0rning** *yawnn* *sigh* late again.. smh. i'm gonna get a bad performance appraisal </t>
  </si>
  <si>
    <t xml:space="preserve">Fiesta Texas today! Â¡OlÃ©! First I gots to do some yard work though </t>
  </si>
  <si>
    <t>darrin408</t>
  </si>
  <si>
    <t xml:space="preserve">My ipod broke...no more music...  </t>
  </si>
  <si>
    <t xml:space="preserve">@mitchelmusso the only thing i'm sad about is the fact that &amp;quot;Let's Make This Last 4ever&amp;quot; isn't on it </t>
  </si>
  <si>
    <t>Called into work an hour early  Fail</t>
  </si>
  <si>
    <t>sophistaknit</t>
  </si>
  <si>
    <t xml:space="preserve">@lizakessler: Aircraft debris has been found off the coast of Brazil </t>
  </si>
  <si>
    <t xml:space="preserve">@Homie_LisaLisa yes, my baby will be in Jr. High next year </t>
  </si>
  <si>
    <t>Siobhan5111</t>
  </si>
  <si>
    <t xml:space="preserve">os i sooooo need my work day to be over, 4.08pm and i have 3 hours and 22 minutes to go </t>
  </si>
  <si>
    <t>iamjessicasmith</t>
  </si>
  <si>
    <t xml:space="preserve">why does treating someone else like a child make some people feel so big?  </t>
  </si>
  <si>
    <t>EcstaticGrapes</t>
  </si>
  <si>
    <t xml:space="preserve">@Clintoncruise WHY!?!??!! </t>
  </si>
  <si>
    <t>@dougiemcfly @tommcfly do you know how much it hurts when you guys don't reply?  a simple hi would do...</t>
  </si>
  <si>
    <t>sentrybells</t>
  </si>
  <si>
    <t>@mytesi orange chicken! but im trying to be vegetarian...  so maybe porkless pork dumplings</t>
  </si>
  <si>
    <t>CARAciao</t>
  </si>
  <si>
    <t>twitter marathon with myself :| im nto tired  IM SORRY EVERYONE</t>
  </si>
  <si>
    <t xml:space="preserve">Sometimes I just wished breakfast would cook itself </t>
  </si>
  <si>
    <t xml:space="preserve">*hugs* I miss my twit fam! </t>
  </si>
  <si>
    <t xml:space="preserve">Insomnia. I get NO sleep. Maybe it's because I need you here... </t>
  </si>
  <si>
    <t>lynnie09</t>
  </si>
  <si>
    <t xml:space="preserve">work tonight 545-11. be prepared for tweets. stupid comcast isnt' working. tired and didn't get to see Star Trek last night </t>
  </si>
  <si>
    <t>Vandana2208</t>
  </si>
  <si>
    <t xml:space="preserve">Also 6 students got more %age than me! </t>
  </si>
  <si>
    <t>m_caparas</t>
  </si>
  <si>
    <t xml:space="preserve">@dothedenibop most definite! Jason Vita is lucky! He's there. </t>
  </si>
  <si>
    <t>hoteleden</t>
  </si>
  <si>
    <t xml:space="preserve">getting sucked into the rush for a palm pre... against my will </t>
  </si>
  <si>
    <t>Vertigo101</t>
  </si>
  <si>
    <t>@AOTS Just got home missed 10 minutes of todays E3  Hope it rocks my socks off and blows me away!</t>
  </si>
  <si>
    <t>CommunityShaker</t>
  </si>
  <si>
    <t>Is doing another double but is off tom. But is sad her friend isn't feelin well  Just call my name babe and ill be there.</t>
  </si>
  <si>
    <t xml:space="preserve">@mzgunn I need a camcorder, there's a script I have that hasn't been filmed...been sitting on my laptop for the past 3yrs </t>
  </si>
  <si>
    <t xml:space="preserve">@Aldraku Ouch... it'd been a gorgeous day here today... and I've been stuck inside all day </t>
  </si>
  <si>
    <t>@mauhra thanks!  I been working alot and at my other job I can't get online  I am so tired today!  And its only tuesday.  how r u?</t>
  </si>
  <si>
    <t xml:space="preserve">blaahhhh its gonna be a long 4 weeeekkss!!! </t>
  </si>
  <si>
    <t>mc_lovinit</t>
  </si>
  <si>
    <t xml:space="preserve">Doesnt think i did so well on my math test  but got a good mark on anthro interview </t>
  </si>
  <si>
    <t>elissachurchill</t>
  </si>
  <si>
    <t xml:space="preserve">my fingers rrrreeeeeaaaaallly hurt </t>
  </si>
  <si>
    <t>RozeKasmani</t>
  </si>
  <si>
    <t xml:space="preserve">Feeling sleepy. Which is a good thing. Hopefully she wont wake up in e middle of e nite just to boo boo for u! </t>
  </si>
  <si>
    <t>RachaelEvans</t>
  </si>
  <si>
    <t>Bum hurting from cycling  However amsterdam flights are books so defo going yaaaaaay!</t>
  </si>
  <si>
    <t>@cascandar I somehow missed it :o  I'm excited but a little upset...I like Bill and the gang, I'll miss them.  No one will play L4D1 MP.</t>
  </si>
  <si>
    <t>CandiFlossBrain</t>
  </si>
  <si>
    <t>Meltin in da heat... Y have it hot on an exam day?!  2 hrs in a hall with no AC... Not good!</t>
  </si>
  <si>
    <t>MsPresidentnCeo</t>
  </si>
  <si>
    <t xml:space="preserve">OMG!!! What is wrong with me!!!! Yesterday I left my blackberry at home, today the IPOD! I have ADD I can't work w/out music </t>
  </si>
  <si>
    <t>TomSpearman</t>
  </si>
  <si>
    <t xml:space="preserve">@cfleury not so here in the UK on vodafone... </t>
  </si>
  <si>
    <t xml:space="preserve">@Wolfarm_Alpha look at the GDP of China in your snapshop i am wondering why people kee comparing #usa with #china </t>
  </si>
  <si>
    <t>kittenthebad</t>
  </si>
  <si>
    <t xml:space="preserve">I hate running. May have to get into it though as no gym, no rollerblades and no kickboxing </t>
  </si>
  <si>
    <t>DanThomasUK</t>
  </si>
  <si>
    <t>@lozhead it was brilliant, but someone nicked my iphone at it and i'm phoneless and musicless  still, at least some good came out of it!</t>
  </si>
  <si>
    <t>Aravine</t>
  </si>
  <si>
    <t>@subwayfreshbuzz Nothing at all so far...   but waiting is.</t>
  </si>
  <si>
    <t>liam_iz_buzzin</t>
  </si>
  <si>
    <t xml:space="preserve">Glad all my exams this year are over! Unfortunately that last exam didn't go so well </t>
  </si>
  <si>
    <t xml:space="preserve">anyone got o2 mobile broadband for la Mac? can't get the bloody thing to work on mine. </t>
  </si>
  <si>
    <t xml:space="preserve">@ellamorton i want your job </t>
  </si>
  <si>
    <t>@Joecleezy82 about 10 months now.  You still with the station?</t>
  </si>
  <si>
    <t xml:space="preserve">@Mimsterr I'm totally losing my voice. whatever bug u had this wkend u totally gave to me.. </t>
  </si>
  <si>
    <t>stevenleedawson</t>
  </si>
  <si>
    <t xml:space="preserve">OH MY FUCKING GOD NO! THEY'RE REMAKING THE BUFFY FILM WITH NO JOSS WHEDON OR THE STARS! WHY THE FUCK! PLEASE BE A LIE </t>
  </si>
  <si>
    <t>VinnyDeStefano</t>
  </si>
  <si>
    <t xml:space="preserve">Working from home, movers just dropped off the furniture and I get no lunch today </t>
  </si>
  <si>
    <t>MIssing the U.S. and free internet  womp womp</t>
  </si>
  <si>
    <t>*flails* Too hot to be inside  Only 50 minutes until I can go home \o/</t>
  </si>
  <si>
    <t xml:space="preserve">I am a sun-kissed tomato whose face hurts upon any physical contact. </t>
  </si>
  <si>
    <t>debbieeeeee</t>
  </si>
  <si>
    <t>@Dreelovesroses i need to study alr.   YES ADAM'S VOICE IS TOO AMAZING! haha.</t>
  </si>
  <si>
    <t>johnpriceuk</t>
  </si>
  <si>
    <t xml:space="preserve">Why is it so much harder to share files between XP and 2000 than it is between Mac OS X and 2000 </t>
  </si>
  <si>
    <t>tharealjaked</t>
  </si>
  <si>
    <t xml:space="preserve">Man, i'm gonna miss Ashley so bad. She thinks she won't be back next year. Tomorrow's our last day, Thursday &amp;amp; Friday r finals. It hurts. </t>
  </si>
  <si>
    <t>imprettydixie</t>
  </si>
  <si>
    <t xml:space="preserve"> I'm very sad I lost another friend. R.I.P. Kenneth Lee I luv u I miss u</t>
  </si>
  <si>
    <t xml:space="preserve">@_designprincess lol oh ok fine then, i wont try to help again </t>
  </si>
  <si>
    <t>Oh_jess</t>
  </si>
  <si>
    <t xml:space="preserve">@The_Batchelor well aren't you lucky ! ! </t>
  </si>
  <si>
    <t xml:space="preserve">@Emper Firefox is always dy ing. what the hell is wrong with it </t>
  </si>
  <si>
    <t>nikkihorvath3</t>
  </si>
  <si>
    <t xml:space="preserve">cleaning bathroom, exercise, printing out pics, goin out to din with carolyn and then going to xpression's recital...i wish i was in it </t>
  </si>
  <si>
    <t>off to handle business today  lol</t>
  </si>
  <si>
    <t xml:space="preserve">Im hungry &amp;gt;:-# tired of &amp;lt;raw&amp;gt; Veggies!!! aaarrrrggghhh Day 2 of: [THE Cleanse] </t>
  </si>
  <si>
    <t>RobChidley</t>
  </si>
  <si>
    <t xml:space="preserve">the Austria of the early morning had gone from this little nowhere town.  At lunchtime it was more like Benidorm. </t>
  </si>
  <si>
    <t>SpunkyEclectic</t>
  </si>
  <si>
    <t>@helloyarn no.  They say it won't ship until after I'm at TNNA. I'm really not happy about that fact.</t>
  </si>
  <si>
    <t>raphwilson</t>
  </si>
  <si>
    <t xml:space="preserve">i've ate 2 much chocolate </t>
  </si>
  <si>
    <t>H0neyCh1ld</t>
  </si>
  <si>
    <t xml:space="preserve">@Morenito650 my elbow hurts! </t>
  </si>
  <si>
    <t>KristyJenks</t>
  </si>
  <si>
    <t xml:space="preserve">@candycenoel baseball today??? thats exciting!! for you anyways not me  </t>
  </si>
  <si>
    <t xml:space="preserve">@MW91 Stressful day! Trying to revise for tomorrow but nothing is going in! Bad times! I see yours isn't going too well... LOL. </t>
  </si>
  <si>
    <t>foxxyred210</t>
  </si>
  <si>
    <t xml:space="preserve">@msfatnana you never go out with me! </t>
  </si>
  <si>
    <t>LizzleK</t>
  </si>
  <si>
    <t xml:space="preserve">Grr! I grabbed my umbrella but i didnt put on my rainboots </t>
  </si>
  <si>
    <t>MrRecht</t>
  </si>
  <si>
    <t xml:space="preserve">Gold at 984 and climbing. My reaction is simultaneously &amp;quot;yikes&amp;quot; and &amp;quot;yay&amp;quot;. Hello inflation, goodbye dollar </t>
  </si>
  <si>
    <t>@Madonnaboy80 I sing mostly musical theatre. There's 2 obscure theatre songs on my website. Oooold recordings tho  songs u won't know</t>
  </si>
  <si>
    <t>sophieanneO</t>
  </si>
  <si>
    <t>@ylimeemily123  awww why whats wrong? hope sleeping makes it better  cya at prom!</t>
  </si>
  <si>
    <t xml:space="preserve">off to the vampire's office. sure do wish someone was along to hold my hand. I don't likeit the needles </t>
  </si>
  <si>
    <t>mricehascrabs</t>
  </si>
  <si>
    <t xml:space="preserve">Still at GMU. I'm getting ready to go back home </t>
  </si>
  <si>
    <t>damelemin</t>
  </si>
  <si>
    <t xml:space="preserve">Decided I need to get a basket on my bike. Drove this morning because I had too much to take with. </t>
  </si>
  <si>
    <t>ShaksprGal</t>
  </si>
  <si>
    <t xml:space="preserve">@reduced Booo no dates in Pittsburgh and Ohio! </t>
  </si>
  <si>
    <t>Going to get my bloodwork done at 1145  i hate needles!! Blegh! :'(</t>
  </si>
  <si>
    <t xml:space="preserve">Just crashed again. </t>
  </si>
  <si>
    <t xml:space="preserve">wants a new computer sooo bad... a five year old mac is just not cutting it any more </t>
  </si>
  <si>
    <t>EpitomeOfSass</t>
  </si>
  <si>
    <t xml:space="preserve">@deadlypen I didn't sleep either...restless.. </t>
  </si>
  <si>
    <t>yotimebomb</t>
  </si>
  <si>
    <t xml:space="preserve">@Andrewssnotcool yo this lunch room cold </t>
  </si>
  <si>
    <t>doin work  argh sucks pussyass!</t>
  </si>
  <si>
    <t>AHolmes_NJ</t>
  </si>
  <si>
    <t xml:space="preserve">@itsnoel haha there's nothing else for my tivo to record </t>
  </si>
  <si>
    <t>redshoewearer</t>
  </si>
  <si>
    <t xml:space="preserve">Leaving for NIN in 5 minutes!  Can't find the subway tokens I'd saved so nicely though </t>
  </si>
  <si>
    <t>MalieMole</t>
  </si>
  <si>
    <t xml:space="preserve">Realised I haven't fed my spider solitare addiction in awhile. When I realised that I played spider solitare for an hour. Sick of STATS </t>
  </si>
  <si>
    <t>Bethmcd79</t>
  </si>
  <si>
    <t>Stuck at the front desk all day today  no fun</t>
  </si>
  <si>
    <t xml:space="preserve">i'm fucking done. i'm so tired.. </t>
  </si>
  <si>
    <t xml:space="preserve">@mr_foto owh alritey... to bad for the rest of us then. </t>
  </si>
  <si>
    <t>LeSamourai</t>
  </si>
  <si>
    <t xml:space="preserve">absolute hell. </t>
  </si>
  <si>
    <t>elrodscott</t>
  </si>
  <si>
    <t xml:space="preserve">Haha slept in ZzZzzZzzzzzz... Off to korflex... PS not sure why profile pic will not post!   </t>
  </si>
  <si>
    <t>huuungry  but i shall procrastinate eating!!</t>
  </si>
  <si>
    <t>neilfranklin</t>
  </si>
  <si>
    <t>So farewell @tom_watson. You used power. With information. Yet you were approachable. 140 thuds on my keyboard. No more     EJ Thribb 17.5</t>
  </si>
  <si>
    <t>batgirl270</t>
  </si>
  <si>
    <t>took mom and littles to the airport and is missing them already  stupid rain isn't helping lift the spirits much either!!</t>
  </si>
  <si>
    <t xml:space="preserve">@verybadcat13 *hugs* I hate the color pink. </t>
  </si>
  <si>
    <t>KDA527</t>
  </si>
  <si>
    <t xml:space="preserve">@NothlitHawk777 Her album was supposed to come out last summer and we haven't heard from her since.  Something happened. </t>
  </si>
  <si>
    <t xml:space="preserve">That they'll soon be on their own, I feel bad though! </t>
  </si>
  <si>
    <t>bLuGrnDesign</t>
  </si>
  <si>
    <t>@thepaintedlily did that for the ballston show- forgot this time  the wind picked up my table cloth all my jewelry flew. need to fix that.</t>
  </si>
  <si>
    <t>jonoble</t>
  </si>
  <si>
    <t xml:space="preserve">Nothing is easy today. </t>
  </si>
  <si>
    <t xml:space="preserve">@jaredgolberg i saw that depeche mode clip, but they're lip-syncing </t>
  </si>
  <si>
    <t>lasthonestlook</t>
  </si>
  <si>
    <t xml:space="preserve">@bexjungel but mostly I'm still sad about Charlie. </t>
  </si>
  <si>
    <t>time to get ready for work   hope everyone has a good day!!</t>
  </si>
  <si>
    <t>nielle22</t>
  </si>
  <si>
    <t xml:space="preserve">I hate waking up with a sore throat! Not the way I planned on starting my day! </t>
  </si>
  <si>
    <t>http://twitpic.com/6gtnl - My baby's wound   3 stitches inside and 6 on the outside.</t>
  </si>
  <si>
    <t>kevin_s_cheng</t>
  </si>
  <si>
    <t xml:space="preserve">&amp;quot;China Blocks Twitter&amp;quot;: Looks like they are going to block everything. </t>
  </si>
  <si>
    <t xml:space="preserve">@MonicaBurns I wish I could afford to go to RWA conf but I can't L </t>
  </si>
  <si>
    <t>CharleyScar</t>
  </si>
  <si>
    <t xml:space="preserve">Oh, I wish I had friends on #ikariam.  </t>
  </si>
  <si>
    <t>im sad .....hav no 1 to play wit lol Ne-yo is being mean  *cryin*</t>
  </si>
  <si>
    <t>@mauhra its supposed to rain here the next week   But we need it.  New jobs great.  Crazy old people, very interesting LOL</t>
  </si>
  <si>
    <t>christinachhe</t>
  </si>
  <si>
    <t>blakeexo</t>
  </si>
  <si>
    <t>sick..  watching tv with paris!</t>
  </si>
  <si>
    <t xml:space="preserve">Damn. FiancÃ©e just got a call that the company doesn't need him to work tomorrow </t>
  </si>
  <si>
    <t xml:space="preserve">Got stuck filling nursing home prescriptions in the office alone today,then at three I have to go work the payment center until eight   </t>
  </si>
  <si>
    <t>@Depond cool you got sisters ive onli got 2 brothers. not alot mostly working  x</t>
  </si>
  <si>
    <t>jrodmell</t>
  </si>
  <si>
    <t>A friend's film had over 7000 downloads last month. And he just received his royalty cheque... for $39  #somethingsbroken</t>
  </si>
  <si>
    <t xml:space="preserve">the SUN is absolutley HOT! am boiling and have just come back from a hard day at work. </t>
  </si>
  <si>
    <t>rasmusjohansson</t>
  </si>
  <si>
    <t>@Nilssonsoofia hi have been taking a nap had the worst headache before!  how was the weekend?</t>
  </si>
  <si>
    <t xml:space="preserve">now I have to write about it </t>
  </si>
  <si>
    <t>eyeamminotu</t>
  </si>
  <si>
    <t xml:space="preserve">Bah i feel lonely </t>
  </si>
  <si>
    <t>@I_AM_SWAGG  i don't think she'll come back here in the philippines...  and ya in my dreams me 2 lol!</t>
  </si>
  <si>
    <t>Cleaning my furnace, because I didn't pay attention to my soup  Distracted by the magnificent WD HD TV picture I guess...</t>
  </si>
  <si>
    <t>aralim</t>
  </si>
  <si>
    <t xml:space="preserve">@helloimmikee not really </t>
  </si>
  <si>
    <t>parsleysandwich</t>
  </si>
  <si>
    <t xml:space="preserve">Now I totally love skins with small fonts, like Blades's new skin. Hoho, how I wished twitter had small fonts. Heh. </t>
  </si>
  <si>
    <t>@Kirstenn_ fml didnt work for me in school  .. must persuade my mum to order me sims 3.. hmm.</t>
  </si>
  <si>
    <t>frankiidoodle</t>
  </si>
  <si>
    <t xml:space="preserve">Came home, neighbour knocks at the door, tells me the hose has burst. I then have to go outside and turn the hose off and get drenched. </t>
  </si>
  <si>
    <t>Khristina Shore It;s funny how i remember what we were doin a year ago exactly now  never fort a year later it.. http://tinyurl.com/m4nkcr</t>
  </si>
  <si>
    <t xml:space="preserve">@monfashionistar wots funny da fact my boob feel out on road der fact insects r eatin me coz i smell nyce or im burnin coz of coco butter </t>
  </si>
  <si>
    <t>I was being serious about the ethernet port thing  HELP!!</t>
  </si>
  <si>
    <t>MEIslandTrail</t>
  </si>
  <si>
    <t xml:space="preserve">@MPBNnews is there a way to listen to the audio of our mention on Sun night and Mon morning about the cleanup in RP?  All staff missed it </t>
  </si>
  <si>
    <t>whoabrittany</t>
  </si>
  <si>
    <t xml:space="preserve">Just finished my math exam. Now I'm trying to find someone to bring me lunch! </t>
  </si>
  <si>
    <t xml:space="preserve">@sueupton Hope you get a home run out of that curveball. </t>
  </si>
  <si>
    <t>bronzepen26</t>
  </si>
  <si>
    <t xml:space="preserve">@brmendez no i woke up early and left early. I have a marketing event until 2. We see patients starting at 2. </t>
  </si>
  <si>
    <t xml:space="preserve">@alyankovic It makes me sad to hear that there's people unaware of @nerdist's magic Twitter validation powers </t>
  </si>
  <si>
    <t>janered</t>
  </si>
  <si>
    <t xml:space="preserve">@CHRISDJMOYLES sat in my drive.....house west facing no sun here either </t>
  </si>
  <si>
    <t>joellybaby</t>
  </si>
  <si>
    <t>@wrongcrowd I know! Very exciting. Although that doesn't look like Guybrush to me. It's PC only as well  Is there a PC emulator for mac??</t>
  </si>
  <si>
    <t>unipede</t>
  </si>
  <si>
    <t xml:space="preserve">it's all clouding over now </t>
  </si>
  <si>
    <t>lildiana</t>
  </si>
  <si>
    <t xml:space="preserve">is thinking i need a vacation </t>
  </si>
  <si>
    <t xml:space="preserve">Realised I haven't fed my spider solitare addiction in awhile. When I realised that, I played spider solitare for an hour. Sick of STATS </t>
  </si>
  <si>
    <t>@r0adki11 yup its fab but it keeps crashing  i hate vista</t>
  </si>
  <si>
    <t xml:space="preserve">@DanaLanePhoto Ugh, I have almost the whole day of the warehouse shoot left to edit, a newborn sesh, AND a live show yet. </t>
  </si>
  <si>
    <t>FatinaChau</t>
  </si>
  <si>
    <t xml:space="preserve">@jameschau I cant tweet on Touch </t>
  </si>
  <si>
    <t>@carissagrace tell me bby  im sorry. Ily.</t>
  </si>
  <si>
    <t>@DonnieWahlberg I NEED FACE TIME!  Third concert coming up ... and STILL nothin    Can't afford VIP ... give me a hint!  How can I meet ya</t>
  </si>
  <si>
    <t>minakochan</t>
  </si>
  <si>
    <t xml:space="preserve">I was actually early today but I was so early that I distracted myself and made myself late </t>
  </si>
  <si>
    <t>mejustine</t>
  </si>
  <si>
    <t xml:space="preserve">I hate traffic! I'm late </t>
  </si>
  <si>
    <t>New website worked great on the Mac at home. On the PC at work?... sheesh  http://twurl.nl/5hvss3</t>
  </si>
  <si>
    <t>Vondecarlo</t>
  </si>
  <si>
    <t>Can believe I missed shopping with @LisaTefft today.  ugh!!!</t>
  </si>
  <si>
    <t xml:space="preserve">@kirstiealley Oh Kirsty.  Tired of your SHOUTING!  Sorry but have to un-follow </t>
  </si>
  <si>
    <t>BethanyRoseC</t>
  </si>
  <si>
    <t xml:space="preserve">this sun thing is getting stupid now.it is so hot i have to stay indoors </t>
  </si>
  <si>
    <t>msimonkey</t>
  </si>
  <si>
    <t xml:space="preserve">trying to find a good oral surgeon in network for my wisdom teeth is like, well, pulling teeth... </t>
  </si>
  <si>
    <t>glamgoddess420</t>
  </si>
  <si>
    <t xml:space="preserve">ormise ill be kind but i wont stop unitl that boy is mine nose is stil stuffed up i  feel so lonely </t>
  </si>
  <si>
    <t>Count_Mimi</t>
  </si>
  <si>
    <t xml:space="preserve">Belfast with someone after my foot gets better </t>
  </si>
  <si>
    <t xml:space="preserve">Home from Melbourne, what a great weekend. My ear is STILL blocked up, it's so crappy. </t>
  </si>
  <si>
    <t>davybsafc</t>
  </si>
  <si>
    <t>@boysnoize cant believe u cancelled at evolution  ruined my weekend x</t>
  </si>
  <si>
    <t>I am sad that @jessicacorbett gets to spend the AM with Bru  http://myloc.me/2mT2</t>
  </si>
  <si>
    <t xml:space="preserve">at work...boring then ITALIAN TEST </t>
  </si>
  <si>
    <t>gkob</t>
  </si>
  <si>
    <t xml:space="preserve">want to go to SemTech. But no money. bah </t>
  </si>
  <si>
    <t>stevieness</t>
  </si>
  <si>
    <t xml:space="preserve">@ohi_sarah Aww you do care  you missed me. Still no birthday card though </t>
  </si>
  <si>
    <t>@xbllygbsn william, calm  whats your mum doing? :$. course a do! :$ lol</t>
  </si>
  <si>
    <t>whitter86</t>
  </si>
  <si>
    <t xml:space="preserve">oh man... they found debris from the Air France flight... praying for the families of the 228 passengers </t>
  </si>
  <si>
    <t xml:space="preserve">@karlenenene Aw seriously? Hahah that's sweet but my entire family's found my livejournal already so it's not exactly private anymore </t>
  </si>
  <si>
    <t>@janeechon big i'm in riverside of course. i'm so tired  we're finally almost done! lets eaaaat already!</t>
  </si>
  <si>
    <t>@tommcfly i'd love TO HAVE a SG too   haha</t>
  </si>
  <si>
    <t xml:space="preserve">@DonnieWahlberg 2 hrs from ya in S.C. trying to get tix for the ATL show since my 11th row seats for Charlotte show CANCELLED. </t>
  </si>
  <si>
    <t>kevinharris100</t>
  </si>
  <si>
    <t xml:space="preserve">Struggling with my computer, reformatting my hard drive. Only 6 months old, already had to have it repaired/replaced twice before. </t>
  </si>
  <si>
    <t>cheekychicken24</t>
  </si>
  <si>
    <t xml:space="preserve">Buffy not well enough to come home yet. Ring back 5.30 </t>
  </si>
  <si>
    <t xml:space="preserve">@Patti_OShea Sadly I woke up this morning to read the newsletter and there was no power until about 30 mins ago. </t>
  </si>
  <si>
    <t xml:space="preserve">@softthistle Sorry your day is so crappy. Zack being a pain? Sure gotta love those almost 4 year olds </t>
  </si>
  <si>
    <t xml:space="preserve">I hate my iPhone sometimes </t>
  </si>
  <si>
    <t>lorenlushbabesx</t>
  </si>
  <si>
    <t xml:space="preserve">trying to learn how to use twitter </t>
  </si>
  <si>
    <t>MissBreezyLiz</t>
  </si>
  <si>
    <t>I dnt waaaaanna wake up  I'm still sleepy! Grrr to ariel and raina lol</t>
  </si>
  <si>
    <t xml:space="preserve">ughhhh i hate my allergies </t>
  </si>
  <si>
    <t xml:space="preserve">@jesssicababesss i knoww i feel ill and our schook dont have ice creamm </t>
  </si>
  <si>
    <t>SneakyRaccoon</t>
  </si>
  <si>
    <t xml:space="preserve">Time to eat and then get packing my suitcase again to go to the airport to fly home to London. Good bye Canada </t>
  </si>
  <si>
    <t xml:space="preserve">@eanan Yeah, its great. What can you do for paper one? Ive been doing English paper two all day. Boned for it. </t>
  </si>
  <si>
    <t xml:space="preserve">@craftster sweets4ever-- false advertising!  Those suitcases are terribly cute, but I was hoping for a mouse, too.  </t>
  </si>
  <si>
    <t>Oh no...signs for missing kitty named Cheetah  25lbs!!! That's a big kitty!!</t>
  </si>
  <si>
    <t>AlexandraG730</t>
  </si>
  <si>
    <t xml:space="preserve">Note to self: next time I give a tour, don't wear heels! This school is wayyy too large for that! </t>
  </si>
  <si>
    <t>jfinik</t>
  </si>
  <si>
    <t>Last day as MVP of phys ed. Getting nostalgic  @mrd10</t>
  </si>
  <si>
    <t>Sing4theLORD</t>
  </si>
  <si>
    <t xml:space="preserve">Irony - Getting on a plane in Tallahassee to head to NoVa as my sister Judi drives south to Tallahassee. </t>
  </si>
  <si>
    <t>sarleonard79</t>
  </si>
  <si>
    <t xml:space="preserve">@tracylw lol, Thats why I want to read it. Twilight didn't have any </t>
  </si>
  <si>
    <t xml:space="preserve">@sixdaysandy I'm going to selly to meet Laura for a picnic  which is nice, but I have to drive </t>
  </si>
  <si>
    <t>missxpistol</t>
  </si>
  <si>
    <t xml:space="preserve">@IdiotFlats sorry to hear that... </t>
  </si>
  <si>
    <t>mirielka</t>
  </si>
  <si>
    <t>I'm not already..   â™« http://blip.fm/~7hsss</t>
  </si>
  <si>
    <t xml:space="preserve">@junkiecat The sausages still have your picture! </t>
  </si>
  <si>
    <t>@Lyxanda Awww... Poor you  At least you don't have to rat to get your sec status up. Poor me  lol</t>
  </si>
  <si>
    <t>skydaddy</t>
  </si>
  <si>
    <t xml:space="preserve"> My dear wife is having a rough day at home.  Tweet me some good vibes for her and I'll forward them (she's not on twitter).</t>
  </si>
  <si>
    <t xml:space="preserve">I hate cloudy days, they seem like they last forever </t>
  </si>
  <si>
    <t>MaliciousMal</t>
  </si>
  <si>
    <t>can't believe i'm gonna miss the E3 live coverage of Steve Wiebe   damn kiosk with our lack of G4.. and TV....</t>
  </si>
  <si>
    <t xml:space="preserve">@10TheDoctor10 Me neither, I think the site might be down! </t>
  </si>
  <si>
    <t>natasyaaaa</t>
  </si>
  <si>
    <t>says kebanyakan acc great!  http://plurk.com/p/xxduj</t>
  </si>
  <si>
    <t>zachhyte</t>
  </si>
  <si>
    <t xml:space="preserve">@rixgerald hey man f u! i hate this </t>
  </si>
  <si>
    <t xml:space="preserve">Foreva in my heart...grandfather, grandmother, cousin, aunt.. </t>
  </si>
  <si>
    <t>commonladybug</t>
  </si>
  <si>
    <t xml:space="preserve">I am still on the craptastic cold train....not a good thing. </t>
  </si>
  <si>
    <t xml:space="preserve">@cheekychicken24 Ah hope everything's ok by 5.30 </t>
  </si>
  <si>
    <t>KylieSon</t>
  </si>
  <si>
    <t xml:space="preserve">@Ravenwhaddup Mine are soggy </t>
  </si>
  <si>
    <t xml:space="preserve">want my amplitude back already. </t>
  </si>
  <si>
    <t xml:space="preserve">@PrincessSam03 .. Nope! He's chilling in there! I guess he won't come out till thursday when I'm induced. Doc didn't want to do 2day </t>
  </si>
  <si>
    <t xml:space="preserve">It's getting harder and harder to pee on a stick.. *sighs I can't even see my feet. </t>
  </si>
  <si>
    <t xml:space="preserve">@hfletcher912 no honey that's just it. It is way off. I'm already kinda awake which sucks. Will went to work and it woke Me up </t>
  </si>
  <si>
    <t>jessiebrewer</t>
  </si>
  <si>
    <t xml:space="preserve">@WeblogofWeeds  Sorry your vacay with the fam is over! </t>
  </si>
  <si>
    <t>is upset the sun has gone  Nice while it lasted though - all 2 &amp;amp; a half days of it!!!</t>
  </si>
  <si>
    <t xml:space="preserve">@MillZz yes thats really sad.. usually up in the air ure the safest. Its take off and landing which is the most dangerous! </t>
  </si>
  <si>
    <t xml:space="preserve">@psynister ...having done it, and seen our remaining paladins do it, it's...a lot of HL spam.  I miss old Sacred Shield.  </t>
  </si>
  <si>
    <t>stephizzzle</t>
  </si>
  <si>
    <t>ahhh dammit, im hungry  are you guys? @clikkk</t>
  </si>
  <si>
    <t>@KellyG5 Sorry I disappeared out of your poofy hair appreciation meeting, my damn lappy overheated  (i was Frootloop)</t>
  </si>
  <si>
    <t xml:space="preserve">There is something definitely wrong with my body clock. </t>
  </si>
  <si>
    <t>@DonnieWahlberg I'm here in Ontario! I'm taking it easy today...bit of a rough morning.  Waiting for June 20th and 21st! Whoohoo!</t>
  </si>
  <si>
    <t>swb311</t>
  </si>
  <si>
    <t xml:space="preserve">I lost a 20 year old lure last night!  </t>
  </si>
  <si>
    <t xml:space="preserve">Am still in shock about the Air france disaster..............sad.....its got me thinking  all day..... </t>
  </si>
  <si>
    <t xml:space="preserve">Our lab guy just told me my freckles were age spots </t>
  </si>
  <si>
    <t xml:space="preserve">@YoungQ u better not do live chat while I am at work </t>
  </si>
  <si>
    <t>randomemo247</t>
  </si>
  <si>
    <t xml:space="preserve">Can't find the guess that's not gonna happen. oh well. </t>
  </si>
  <si>
    <t xml:space="preserve">my thigh is sooo hurt </t>
  </si>
  <si>
    <t xml:space="preserve">just completely screwed up the geography exam, i feel like crying i really wanted to do well </t>
  </si>
  <si>
    <t>flowergrrl</t>
  </si>
  <si>
    <t xml:space="preserve">@Loneiftw me too  </t>
  </si>
  <si>
    <t xml:space="preserve">plz plz plz come out alone </t>
  </si>
  <si>
    <t>Psylocke25</t>
  </si>
  <si>
    <t>@Pink : Hello Pink, i wanted to let you know that i missed out on seeing you this time  I was sad and heard you from the Burswood</t>
  </si>
  <si>
    <t xml:space="preserve">@hyper_baffoon omg you too! this is what chemistry does to us!! </t>
  </si>
  <si>
    <t>darshanr</t>
  </si>
  <si>
    <t xml:space="preserve">@harsha . . Do u ve any idea when its gonna roll out? I've heard many bad things abt it. </t>
  </si>
  <si>
    <t>@YoungQ Somewhere with the guys  Waffle House?? I wanna go!!!! Come pick me up! 3rd Pine Tree on the left!!! haha! j/k</t>
  </si>
  <si>
    <t>icemenn</t>
  </si>
  <si>
    <t xml:space="preserve">Ð¾Ð±Ð¸Ð´Ð½Ð¾ Ñ‡Ñ‚Ð¾ Ð¼Ð½Ð¾Ð³Ð¸Ðµ Ñ‚Ð²Ð¸Ñ‚ÐµÑ€Ñ?Ð½Ðµ Ð½Ðµ Ð·Ð°Ð¼ÐµÑ‡Ð°ÑŽÑ‚ ÐºÐ¾Ð³Ð´Ð° Ð¸Ð¼ Ð¾Ñ‚Ð¿Ñ€Ð°Ð²Ð»Ñ?ÐµÑˆÑŒ reply, Ð° direct Ð¼Ð¾Ð¶Ð½Ð¾ Ð¾Ñ‚Ð¿Ñ€Ð°Ð²Ð»Ñ?Ñ‚ÑŒ Ñ‚Ð¾Ð»ÑŒÐºÐ¾ Ñ‚ÐµÐ¼ ÐºÑ‚Ð¾ Ñ‚ÐµÐ±Ñ? Ñ‡Ð¸Ñ‚Ð°ÐµÑ‚ </t>
  </si>
  <si>
    <t>@YoungQ  the chatroom.</t>
  </si>
  <si>
    <t>katelynmarie_22</t>
  </si>
  <si>
    <t xml:space="preserve">Watched the best movie in the world last night. Too bad my nick missed it. </t>
  </si>
  <si>
    <t>MyCatCrash</t>
  </si>
  <si>
    <t xml:space="preserve">awwww i miss you too cari and delia too i hate bad international texing </t>
  </si>
  <si>
    <t>Clairestein</t>
  </si>
  <si>
    <t>@xstaticpulse I KNOW.  I miss you toooooo! x</t>
  </si>
  <si>
    <t xml:space="preserve">@stuartctaylor had a look, doesn't look like they do much of one. Seems to be a lack of it here, I'd like an online store to browse </t>
  </si>
  <si>
    <t>arzupancic</t>
  </si>
  <si>
    <t xml:space="preserve">@LinneaRoy Not pool weather in STL today </t>
  </si>
  <si>
    <t>@thehaitianqueen oh no did I not say thank you  I was quite delirious this morning. You know I love you regardless xoxoxo</t>
  </si>
  <si>
    <t>raerae15</t>
  </si>
  <si>
    <t xml:space="preserve">Is sitting at the dmv to get my reg cuz they fucked up! N I'm feelin sick </t>
  </si>
  <si>
    <t xml:space="preserve">ryo bought chicken noodle for my mom. he's so sweet,eh? but mom still hasn't got home yet </t>
  </si>
  <si>
    <t>cmgreenewald</t>
  </si>
  <si>
    <t>@liger58   How?</t>
  </si>
  <si>
    <t>photofairy</t>
  </si>
  <si>
    <t>is thinking the duchess is a very lucky boy , and wants to know why he didnt save a ticket fo rme  . britney  britney britney</t>
  </si>
  <si>
    <t>@wayway8 tomorrow  .....I dont want to leave @madsoli3</t>
  </si>
  <si>
    <t xml:space="preserve">shouldn't have worn a push up bra, considering i now have two white patches on my chest </t>
  </si>
  <si>
    <t xml:space="preserve">http://bit.ly/JF2B Awww I love this song. I'm guna miss Colin Murray and his awesome taste in music now he's not on Radio 1. </t>
  </si>
  <si>
    <t>CarJoyAtk</t>
  </si>
  <si>
    <t>Taylor leaves today.  i should be in Colorado not at the beach. today = top ten worst at least.</t>
  </si>
  <si>
    <t>holset84</t>
  </si>
  <si>
    <t xml:space="preserve">@maoglone and there are a few left leaning areas remaining, rabbit hash being the last open gathering that i know of.  </t>
  </si>
  <si>
    <t>Ivette01</t>
  </si>
  <si>
    <t>@leonieke ouch  i hope the doc fixes it soon!</t>
  </si>
  <si>
    <t>such a long day. my brains too crowded to function  summer, please come quickly !</t>
  </si>
  <si>
    <t>femkcu</t>
  </si>
  <si>
    <t xml:space="preserve">wow, i hate my brother. hope jamie moves to..like china or some shit. woke me up at 5, when i fell asleep at 3. my ribs hurt </t>
  </si>
  <si>
    <t xml:space="preserve">My bamboo is dying. </t>
  </si>
  <si>
    <t xml:space="preserve">I have to finish an essay until friday </t>
  </si>
  <si>
    <t>kadienet</t>
  </si>
  <si>
    <t>@kaliboooo   Im sorry !   you should have taken some LASAGNA-  I heard your bus was LATE</t>
  </si>
  <si>
    <t xml:space="preserve">I am ridiculously tiiiired </t>
  </si>
  <si>
    <t>allanlreyes</t>
  </si>
  <si>
    <t xml:space="preserve">i could have been racking up on call of duty kills </t>
  </si>
  <si>
    <t>LizHaynes</t>
  </si>
  <si>
    <t xml:space="preserve">I want to go to the pool </t>
  </si>
  <si>
    <t>judybadeau</t>
  </si>
  <si>
    <t xml:space="preserve">Trying to read The Grapes of Wrath, but actually just thinking way too much about scary knee surgery </t>
  </si>
  <si>
    <t xml:space="preserve">They're all annoying!!! dont want to be in this class i just want to work on my paper </t>
  </si>
  <si>
    <t>Still at school again!!  wanna go home!!!  xx</t>
  </si>
  <si>
    <t>azaleaarredondo</t>
  </si>
  <si>
    <t xml:space="preserve">Man, I forgot to put mustard on my sandwich </t>
  </si>
  <si>
    <t>JillDelaney</t>
  </si>
  <si>
    <t xml:space="preserve">1/2 marathon is 2 months from today!!!  all of this rain in chicago means more time on the treadmill and less outside though. </t>
  </si>
  <si>
    <t>ChristinaAF</t>
  </si>
  <si>
    <t xml:space="preserve">damn, just spent last 45 mins trying to fix my computer, to no avail. am sad now! </t>
  </si>
  <si>
    <t xml:space="preserve">A sharp tech guy was asking â€œWhy do u prefer twitter then java forums, as we find less techies here ?â€? hmm Was hard to convince him </t>
  </si>
  <si>
    <t xml:space="preserve">Anyone is having issues with Skype on OS X? After a while, can't hear anything anymore, even though I'm still connected... </t>
  </si>
  <si>
    <t>KHANIM</t>
  </si>
  <si>
    <t xml:space="preserve">at home, but a little angry </t>
  </si>
  <si>
    <t>xLaLaLeannex</t>
  </si>
  <si>
    <t xml:space="preserve">Dundee, Scotland not sunny at all today!!! </t>
  </si>
  <si>
    <t>TjeuV</t>
  </si>
  <si>
    <t>@emmerinc ok thx ! Me and a friend tried to make an iphone app too but failed  what programming experience did you have before making betv</t>
  </si>
  <si>
    <t>savageartworks</t>
  </si>
  <si>
    <t>ooo a 15 year old girl got hit by a car last night, near my house, and I'm wondering if I knew her  They are not releasing her name yet.</t>
  </si>
  <si>
    <t>@nmieclki  its ook she just the bitch</t>
  </si>
  <si>
    <t>@YoungQ  Wish I could chat right now.  It's blocked on my work computer    Will you be chattin later on tonight?</t>
  </si>
  <si>
    <t>@B3ttybooop  yes @mscrissy told me abt a cleanse: Raw fruits and veggies &amp;amp;water for 5days. im goin2 cry b4 its over lol</t>
  </si>
  <si>
    <t>Matthew_Briggs</t>
  </si>
  <si>
    <t xml:space="preserve">Help! I need two tickets to Gogol Bordello on Friday @ the House of Blues in Boston. </t>
  </si>
  <si>
    <t>M_Anei</t>
  </si>
  <si>
    <t xml:space="preserve">sad that the Hills wont have Lauren anymore... I probably wont watch the show anymore </t>
  </si>
  <si>
    <t>Paprika8</t>
  </si>
  <si>
    <t>I just had to break a student's heart by telling him he could no longer continue here at the college.   I felt really bad doing it.</t>
  </si>
  <si>
    <t xml:space="preserve">Hey tweets it another beautiful morning! Can't wait to see what today holds for me! No date tonight with my hubby, yaya has a migraine! </t>
  </si>
  <si>
    <t>Magdaaxo</t>
  </si>
  <si>
    <t xml:space="preserve">just woke up and i'm all like &amp;quot;why i am awake this early?&amp;quot; </t>
  </si>
  <si>
    <t>thehappyturtle</t>
  </si>
  <si>
    <t xml:space="preserve">@IrishAttic Oh healthy and yummy! I had forgotten that combination </t>
  </si>
  <si>
    <t>today, I have to clean the house. boo  anybody doing anything fun today?</t>
  </si>
  <si>
    <t>@richard_baker shame. due to a technical issue, you are currently unable to process my request  Back to National Express 'mixing deck'...</t>
  </si>
  <si>
    <t xml:space="preserve">Its inflamed </t>
  </si>
  <si>
    <t xml:space="preserve">@James_Whitfield I know live and learn unfortunately in this age of internet..our mistakes can haunt us forever </t>
  </si>
  <si>
    <t>Ako pa lang ba nakaka370 updates since May?  @-) Adiiiik.</t>
  </si>
  <si>
    <t>CharlotteOD</t>
  </si>
  <si>
    <t xml:space="preserve">Studying for History exam tomorrow, sucks big time  but only 12 days til my birthday. BBQ on the beach anyone?? </t>
  </si>
  <si>
    <t>aksallstar12</t>
  </si>
  <si>
    <t xml:space="preserve">i hate having 101 degree fevers </t>
  </si>
  <si>
    <t>marjoriecastro</t>
  </si>
  <si>
    <t xml:space="preserve">Well I'm hella bored here!! and I hate that school is just a week away </t>
  </si>
  <si>
    <t xml:space="preserve">@loic : it's no more the case </t>
  </si>
  <si>
    <t>I Wish i didn't have an exam tomorrow.. I don't want to go in  Home early i think ahaha. No way is that umpa lumpa keeping me in! &amp;gt;=(</t>
  </si>
  <si>
    <t xml:space="preserve">My throat hurts soooo bad!!! It better feel better by Thursday! I can't be sick on my trip! </t>
  </si>
  <si>
    <t xml:space="preserve">@YoungQ i feel left out again, cant chat live from work, this sucks. </t>
  </si>
  <si>
    <t>ArielMarsha</t>
  </si>
  <si>
    <t xml:space="preserve">Morning,took kids to school,taking dogs for walk then normally I'd go back 2 sleep but I'm back @ work so gotta get ready </t>
  </si>
  <si>
    <t>Oh the thrill of motorhome rentals! Just been informed Brest Depot in France is being closed! But why?  Its such a popular location!</t>
  </si>
  <si>
    <t>tessissohood</t>
  </si>
  <si>
    <t xml:space="preserve">i can't concertrate </t>
  </si>
  <si>
    <t xml:space="preserve">@mandeev AC`s closed daw or something, you should try ! hope you`re 3. </t>
  </si>
  <si>
    <t>xjessukkax</t>
  </si>
  <si>
    <t xml:space="preserve">going to cookville for my granny's for 2 days for my granny's visitation and funeral </t>
  </si>
  <si>
    <t xml:space="preserve">cant understand some of the stuff in 2nd std hindi textbook.. </t>
  </si>
  <si>
    <t>@PFFTitsKaty the phrase &amp;quot;I miss Katy&amp;quot; is used a lot in my day too  haha</t>
  </si>
  <si>
    <t xml:space="preserve">Better day @ worm so far...south beach steelo us fading </t>
  </si>
  <si>
    <t>CoatNay</t>
  </si>
  <si>
    <t xml:space="preserve">notmuch of anything </t>
  </si>
  <si>
    <t xml:space="preserve">I'm at school tooo early!!! </t>
  </si>
  <si>
    <t>mr_thin</t>
  </si>
  <si>
    <t xml:space="preserve">Will not have any internet until the 12th. </t>
  </si>
  <si>
    <t>rangerelf</t>
  </si>
  <si>
    <t>@cantufeelicks You go to a segregated gym? That's ... kinda retro, in a bad way  mixed genders normally keep peeps on their best behavior</t>
  </si>
  <si>
    <t>BariHossain</t>
  </si>
  <si>
    <t xml:space="preserve">@DeannDasilva I am a great fan of him...aiiii yahh!! He died so early </t>
  </si>
  <si>
    <t xml:space="preserve">@SheriTingle I see that often too. Quite ridiculous. </t>
  </si>
  <si>
    <t>@MCRIsAPleasure  i'm sorry rachel. Do you love him?</t>
  </si>
  <si>
    <t>1 month till my BIG BOOTY Cuzzinz come FROM TEXAZ  ..@bonethuggirl what we go do about out buttz b4 they come lol</t>
  </si>
  <si>
    <t>findyourcraving</t>
  </si>
  <si>
    <t xml:space="preserve">@ Mobile Marketing Forum. Afraid lunch box will be gross so tried to go to Oyster Bar but they weren't open and only had 10 min. </t>
  </si>
  <si>
    <t>so tired  i got two hours of sleep.</t>
  </si>
  <si>
    <t>gems1994</t>
  </si>
  <si>
    <t xml:space="preserve">wondering why life is so stressful right now </t>
  </si>
  <si>
    <t>mommyisrocknrol</t>
  </si>
  <si>
    <t xml:space="preserve">Dreary today - no going to the park </t>
  </si>
  <si>
    <t>iPromise21</t>
  </si>
  <si>
    <t>Waiting for my nieces to get here. Too bad its raining. Now i cant take them out to play  ...movie day! ...games!</t>
  </si>
  <si>
    <t>ampm0409</t>
  </si>
  <si>
    <t xml:space="preserve">Eye strain! Wanna take a fresh air break... but where's the sun?? </t>
  </si>
  <si>
    <t>Brosiaaa</t>
  </si>
  <si>
    <t>@teenaleone Spect. really is making a fool of himself   LMBO! The video that b.scott made talking about him just cut the cake! hilarious!</t>
  </si>
  <si>
    <t xml:space="preserve">working late to meet a deadline... i hate this.. </t>
  </si>
  <si>
    <t xml:space="preserve">@LIKLEP RIP Peigh's brain </t>
  </si>
  <si>
    <t xml:space="preserve">@toxicforest I know what you mean, I have spent today in a blind panic... </t>
  </si>
  <si>
    <t>okiestate23</t>
  </si>
  <si>
    <t xml:space="preserve">@DonnieWahlberg Am a High School teach &amp;amp; just started Summer Break, whoo! But also have Lupus and it's a bad pain day. Stuck on Couch </t>
  </si>
  <si>
    <t xml:space="preserve">@ozzy16 ah, the coast! You realize I'm in Oklahoma right? We don't have a coast </t>
  </si>
  <si>
    <t xml:space="preserve">My hair is frizzy </t>
  </si>
  <si>
    <t xml:space="preserve">SO jealous of everyone going to E3 </t>
  </si>
  <si>
    <t xml:space="preserve">Sharapova out of the French Open </t>
  </si>
  <si>
    <t>VIJAYKHER</t>
  </si>
  <si>
    <t xml:space="preserve">the picture thing on here don't be work </t>
  </si>
  <si>
    <t>@the_nikster hdjsbdj I hope so  &amp;lt;3</t>
  </si>
  <si>
    <t>@nicole_b86 omg hahha that reminds me of the woman that fell off the bench on sunday  was the town busy??: @nicole_b86 omg hahha that r..</t>
  </si>
  <si>
    <t xml:space="preserve">mhmm goodmorningg texass. &amp;lt;3 i wish i was in la to see @stephenjerzak tomorrow. </t>
  </si>
  <si>
    <t>Susylicious</t>
  </si>
  <si>
    <t xml:space="preserve">is sad her twitter pictures isnt working! </t>
  </si>
  <si>
    <t>Beccaz1</t>
  </si>
  <si>
    <t>has had an allergic reaction to the ''protective tanning oil''  not good!</t>
  </si>
  <si>
    <t>Jessie17xox</t>
  </si>
  <si>
    <t xml:space="preserve">Hiya, I''m new here and I've heard twitter is quite cool, and it is! I've not had the best of days today! </t>
  </si>
  <si>
    <t>felixvelarde</t>
  </si>
  <si>
    <t>@Orli tried to click through - got some Flash panel that didn't allow me through  (using flash blocker on Safari/Mac)</t>
  </si>
  <si>
    <t>KateOCMD</t>
  </si>
  <si>
    <t xml:space="preserve">Feeling blue again today. </t>
  </si>
  <si>
    <t xml:space="preserve">@oldstorm I am lost. Please help me find a good home. </t>
  </si>
  <si>
    <t>fyberspates</t>
  </si>
  <si>
    <t>@kraftykoala lol, well this is cutting it a little bit thin,  xx</t>
  </si>
  <si>
    <t>sarahnb</t>
  </si>
  <si>
    <t xml:space="preserve">@naomiismyname Oh deary me! I think Frau Jungenchild (aka Mr Young) gives me headaches every Maths lesson </t>
  </si>
  <si>
    <t>helensantoso</t>
  </si>
  <si>
    <t xml:space="preserve">no caregroup in summer </t>
  </si>
  <si>
    <t>mijahu</t>
  </si>
  <si>
    <t xml:space="preserve">My stomach is not settled at all </t>
  </si>
  <si>
    <t xml:space="preserve">@Carm823 tsk tsk... @ll217 your buddy called me HARD headed </t>
  </si>
  <si>
    <t xml:space="preserve">@tomwickyphoto bummer - that sounds like it needs to go into the shop... not aware of others with that issue </t>
  </si>
  <si>
    <t xml:space="preserve">Headache, dizziness, and nausea. Called in sick. Blegh. </t>
  </si>
  <si>
    <t xml:space="preserve">@JaeCy09  What do you do? TweetDeck won't let me view your profile </t>
  </si>
  <si>
    <t>dberm</t>
  </si>
  <si>
    <t xml:space="preserve">Ohhhhhhhhhhhh no. Yay for being ill again over something out of my control. Why why why. </t>
  </si>
  <si>
    <t xml:space="preserve">this makes me sad to hear that somebody would do such a thing for no reason </t>
  </si>
  <si>
    <t>@beckerbuns i have trillian, so good enough. If i am not on, I'm cleaning. We have to clear housing tomorrow morning.  give me your email.</t>
  </si>
  <si>
    <t>add all that to stress re:my husband's job makes for a fantastic day!  Could REALLY use a starbucks people!</t>
  </si>
  <si>
    <t xml:space="preserve">Debating whether I want to add MMS to my iphone value pack.....hmmmm...cell bill already over $100, they should just include it </t>
  </si>
  <si>
    <t>Laurawilsonn</t>
  </si>
  <si>
    <t>@tomfelton http://twitpic.com/6grz8 - I hate how the Potter premieres are always in london  makes me sad.</t>
  </si>
  <si>
    <t>wisembacher</t>
  </si>
  <si>
    <t xml:space="preserve">@timsgurlfurlife I'm still burning wood @ nite in the camp stove. I'll bet we're going straight from that to humid 90's. Arh-h-h! </t>
  </si>
  <si>
    <t>C_Hawkings</t>
  </si>
  <si>
    <t xml:space="preserve">Back from dentist... my cheek and teeth hurt... </t>
  </si>
  <si>
    <t>jdpregnancy</t>
  </si>
  <si>
    <t xml:space="preserve">@HappyHousewife Oh no!! I would be soooo sad! Was s/he old or sick? Or was this unexpected? I'd be CRUSHED! I'm so sorry </t>
  </si>
  <si>
    <t>zero1288</t>
  </si>
  <si>
    <t xml:space="preserve">@alex014 Hey, yeah. It's over. Masha was defeated by Domi. </t>
  </si>
  <si>
    <t>what happened to the sun  and who's coming out to play tonight? can't decide what to weeaar</t>
  </si>
  <si>
    <t>Don't leave me alone with L&amp;amp;O!  He's spamming me with DMs about some stupid story that happened last night.</t>
  </si>
  <si>
    <t xml:space="preserve">ChinaSmack under DOS attack - http://www.chinasmack.com &amp;lt;--- Bad day for the Chinternet </t>
  </si>
  <si>
    <t>henrietteda</t>
  </si>
  <si>
    <t xml:space="preserve">It blows a lot today and it's a little bit cold </t>
  </si>
  <si>
    <t xml:space="preserve">@UrmiRaj14 kebabs are awesome...for everything except my health </t>
  </si>
  <si>
    <t xml:space="preserve">@Danthefnman u shouldnt have walked from work. for the record everyone: i text him to pick him up. </t>
  </si>
  <si>
    <t>RICHIE_ROO</t>
  </si>
  <si>
    <t>ahhhh another work day..  but atleast im not tired!</t>
  </si>
  <si>
    <t>pyropoints</t>
  </si>
  <si>
    <t xml:space="preserve">averaging 1 post a month! lol! I wish I had my Xbox360 </t>
  </si>
  <si>
    <t>taylorsue</t>
  </si>
  <si>
    <t xml:space="preserve">Totally failed 3/4th of my final </t>
  </si>
  <si>
    <t xml:space="preserve">tonight babysitting I don't like it </t>
  </si>
  <si>
    <t>ilovebuddha</t>
  </si>
  <si>
    <t xml:space="preserve">Almost to work. I didn't wanna leave bed this mornin.. I left jnt @ home </t>
  </si>
  <si>
    <t>@marciahoeck sorry, my mom says i can't       she thinks some guy is gonna stalk me or something</t>
  </si>
  <si>
    <t>erfanazyze</t>
  </si>
  <si>
    <t>Everyone likes dany and im fergotten with afiq  haha nak libatkan afiq plak ;D</t>
  </si>
  <si>
    <t xml:space="preserve">@Zaidah1 yeah.. just saw the last episode! Its finished for me now! </t>
  </si>
  <si>
    <t>SugerSweetLady</t>
  </si>
  <si>
    <t>Arguing with my Husband, he don't want to buy me some Make-Up goodies    !!!!</t>
  </si>
  <si>
    <t>nadjademon</t>
  </si>
  <si>
    <t xml:space="preserve">I hate it when you think you have a really great friend you can trust but find out otherwise. </t>
  </si>
  <si>
    <t>kjcourtney14</t>
  </si>
  <si>
    <t xml:space="preserve">Haven't been feeling well for almost a week now. Hope it's not swine flu! Haha! Really busy with studio - probably be here all night </t>
  </si>
  <si>
    <t>JWY75</t>
  </si>
  <si>
    <t xml:space="preserve">@Leannmw i miss u so much </t>
  </si>
  <si>
    <t>ranielle</t>
  </si>
  <si>
    <t>My 8yo niece asked me a month ago to do her hair for the school play tonight &amp;amp; I can't.  I just hope I can make it to her school in time!</t>
  </si>
  <si>
    <t>ThePatricio</t>
  </si>
  <si>
    <t xml:space="preserve">Only 4 chapters left </t>
  </si>
  <si>
    <t xml:space="preserve">gothic juga manusia, bisa demam bisa meriang </t>
  </si>
  <si>
    <t>CatsEye01</t>
  </si>
  <si>
    <t xml:space="preserve">Is resting my broken knee and sad to say the triathlon will go on withour me. </t>
  </si>
  <si>
    <t>KateDil1</t>
  </si>
  <si>
    <t xml:space="preserve">has loved the sun for the last few days, not loving the sunburn or the fact that its going to rain tomorrow on my day off!!!!!!!! </t>
  </si>
  <si>
    <t>cloudyah</t>
  </si>
  <si>
    <t xml:space="preserve">@stephensunday hates me. </t>
  </si>
  <si>
    <t>girly286</t>
  </si>
  <si>
    <t xml:space="preserve">I have spent the last hour watching the whitest kids you know. My life is a little sad right now </t>
  </si>
  <si>
    <t xml:space="preserve">@YoungQ omg, u did not tel lme u were in chat!! </t>
  </si>
  <si>
    <t>gumbeeee</t>
  </si>
  <si>
    <t xml:space="preserve">will sleep now. i have a zit on my noseeee </t>
  </si>
  <si>
    <t>Im so tired. I dont wanna go to work  ugh guess i should go now.</t>
  </si>
  <si>
    <t>PetiteMommy</t>
  </si>
  <si>
    <t xml:space="preserve">@adamostrow Could def not remember. Always forget my pin too. </t>
  </si>
  <si>
    <t>toast_sweat</t>
  </si>
  <si>
    <t xml:space="preserve">@kirstiealley I missed the contest     </t>
  </si>
  <si>
    <t xml:space="preserve">I left my primary water bottle at a friends house over the weekend. My back up is a much wider mouth and I keep spilling water on myself </t>
  </si>
  <si>
    <t>MatthewKuntzman</t>
  </si>
  <si>
    <t>In my office doing work  womp womp</t>
  </si>
  <si>
    <t>JessicaBahrke</t>
  </si>
  <si>
    <t xml:space="preserve">Wishing I was going to the plaza! </t>
  </si>
  <si>
    <t xml:space="preserve">Sitting in traffic trying to get to The W .. @RickShameless won't let me dj anymore. </t>
  </si>
  <si>
    <t xml:space="preserve">Wow. I was thinking today was June 9. I guess I was hoping it was 11 days until I got to Missouri. I have 18 days to go though. </t>
  </si>
  <si>
    <t>@Butter95 yesss  please say you came to free me from this misery</t>
  </si>
  <si>
    <t>Hello everyone...forgot my BB at home today  I felt so lost without my phone!Work over and done with,now tennis and then studying!</t>
  </si>
  <si>
    <t>Prospekt42</t>
  </si>
  <si>
    <t xml:space="preserve">@misschoo I have maths, Biology and Home Ec tomorrow </t>
  </si>
  <si>
    <t>amandaisright</t>
  </si>
  <si>
    <t xml:space="preserve">is wondering why her future inlaws are trying to ruin her wedding. His mom flat-out said, &amp;quot;I don't care&amp;quot; when we said it was our wedding! </t>
  </si>
  <si>
    <t xml:space="preserve">@airr3ca Where did you get the info on &amp;quot;Operation Repo&amp;quot; being staged? I'm so depressed now </t>
  </si>
  <si>
    <t>NikkiaMaria</t>
  </si>
  <si>
    <t xml:space="preserve">@londynkouture hhaha yes RIP SPOT!....I didn't mean 2 run over the kitty...boom boom! Poor kitty </t>
  </si>
  <si>
    <t>Ordered some thai food but found out it wont come until 6 o'clock   don't want to cancel it because its going to be so good when it comes</t>
  </si>
  <si>
    <t xml:space="preserve">@BohemianSunsets Meh. It was an interview for the college journal I co-edited. Turns out they didn't need me. </t>
  </si>
  <si>
    <t xml:space="preserve">At the bus stop. I think my legs are burning </t>
  </si>
  <si>
    <t xml:space="preserve">@adreamforsteph I am lost. Please help me find a good home. </t>
  </si>
  <si>
    <t>i had this unlikely the strangest feeling. i need to rest. i guess everybody talkin bout PCD,right? fuck em'. im jealous   gnight georgia</t>
  </si>
  <si>
    <t>Train delay of aprox 30 min from Utrecht to Almere  Arggg.</t>
  </si>
  <si>
    <t xml:space="preserve">Having to interview ppl today which I hate!! How do you tell someone they're not good enough?! In a nice way!! :s damn I hate this </t>
  </si>
  <si>
    <t xml:space="preserve">Has a long edit day ahead and its already nearly the end of the work day </t>
  </si>
  <si>
    <t>iTunesLoveChild</t>
  </si>
  <si>
    <t xml:space="preserve">Hmm, is this contest entry form for me, perchance? I am intrigued! However, I can never figure out how to theme my nature photos. </t>
  </si>
  <si>
    <t xml:space="preserve">impossible to wake up today </t>
  </si>
  <si>
    <t>zoelovesyouuu</t>
  </si>
  <si>
    <t>@louiiseeeeee D; eughh. I hope you're okay  I don't like seeing my besties upset &amp;lt;333 xoxo</t>
  </si>
  <si>
    <t>JSmileZLS</t>
  </si>
  <si>
    <t xml:space="preserve">The substance on the probably won't even b BUTTER @royal07. At least SOMEONE is getting to &amp;quot;ENJOY THEIR SOLDIER&amp;quot; LOL </t>
  </si>
  <si>
    <t>@rubberboi I ripped a suit playing with @korbz once  Any knee pads will be better than that!</t>
  </si>
  <si>
    <t>patrickneville</t>
  </si>
  <si>
    <t>@toddfrechand not get married and share medical benifits  sorry Suva</t>
  </si>
  <si>
    <t xml:space="preserve">New file cabinet arrived and its NEW has a key and everything.  But that does not make up for the crappy desk </t>
  </si>
  <si>
    <t>gpelz</t>
  </si>
  <si>
    <t>@twodogszk I haven't been in a while.  Been dealing with the office coffee, which is a challenge I must push through. #grosscoffee</t>
  </si>
  <si>
    <t xml:space="preserve">@sevinnyne6126 I used to love you sooo much, and I dedicate my livejournal username to you. I used to think you're smart &amp;amp; pretty, but... </t>
  </si>
  <si>
    <t>Ash_Bruno</t>
  </si>
  <si>
    <t xml:space="preserve">Ehhh woke up a lil late today for work </t>
  </si>
  <si>
    <t>garrulous_gal</t>
  </si>
  <si>
    <t xml:space="preserve">Dash it all Julian, Dick, Anne, George &amp;amp; Timmy. Uncorked the ginger ale &amp;amp; it's turned cloudy </t>
  </si>
  <si>
    <t xml:space="preserve">I wish jon and kate were back to normal! the new eppys are so sad </t>
  </si>
  <si>
    <t>peekapoochecker</t>
  </si>
  <si>
    <t xml:space="preserve">guessing Suzuki did not open her package </t>
  </si>
  <si>
    <t>i miss @JamieVallentine  but @emilygolightly comes home tmrw finally!</t>
  </si>
  <si>
    <t xml:space="preserve">I so just wanna go home because I'm tired of being here already. </t>
  </si>
  <si>
    <t xml:space="preserve">@Ed2010News Ed! That tiny URL isn't working! Boo! </t>
  </si>
  <si>
    <t xml:space="preserve">started the dishes, but cannot get motivated to do anything else. </t>
  </si>
  <si>
    <t>codyyyfame</t>
  </si>
  <si>
    <t xml:space="preserve">Cut my chin open on my binder </t>
  </si>
  <si>
    <t>Mia_Ria</t>
  </si>
  <si>
    <t xml:space="preserve">@Clydedude Very very sad. Almost started crying this morning talking about it with Karen.  </t>
  </si>
  <si>
    <t>AllyGasm_</t>
  </si>
  <si>
    <t>thou shalt always kill. god. i have awful art block  it's making me miserable.</t>
  </si>
  <si>
    <t>Oh feck it  Grandma is in hospital  Xx</t>
  </si>
  <si>
    <t>@jemappellekim No-one ever wants to stay up with me.  Good night!</t>
  </si>
  <si>
    <t xml:space="preserve">@LiverpoolMich Well whoever it is, hope they realise what they're doing soon </t>
  </si>
  <si>
    <t>@cashjunkiea i kno  i was looin for that one, they need to launch all of them in the bottle i got the mango 1 thatll have to do for now!!</t>
  </si>
  <si>
    <t xml:space="preserve">Annoyed at phantom code on #hadoop, despite recompiling and checking that the code is correct, the new println's just aren't showing up </t>
  </si>
  <si>
    <t>sybilstarr</t>
  </si>
  <si>
    <t xml:space="preserve">No pillow fights 2nite. </t>
  </si>
  <si>
    <t>rdb_aaa</t>
  </si>
  <si>
    <t>@ThierryNguyen Im not a baller  and I went to their silly DSi event and everything!!</t>
  </si>
  <si>
    <t xml:space="preserve">@clgrace email again pls! Didn't get first email </t>
  </si>
  <si>
    <t>marles1017</t>
  </si>
  <si>
    <t>@deeksy19 I can't believe you love him... (shaking my head)  boo hiss on that!</t>
  </si>
  <si>
    <t xml:space="preserve">everyone follow my parnta @itsJoHNBoyYaBOY  his twitter got hacked  also follow my bruhh @GuttaFresh he's one of my best friends </t>
  </si>
  <si>
    <t>Primo_Vintage</t>
  </si>
  <si>
    <t xml:space="preserve">Another day here in Long Beach. For some reason I am always sick on my days off </t>
  </si>
  <si>
    <t>missisays</t>
  </si>
  <si>
    <t xml:space="preserve">@lmnichole I know how she feels. </t>
  </si>
  <si>
    <t>dmfb</t>
  </si>
  <si>
    <t>@GearboxSoftware just show it to me.  I needs Borderlands.</t>
  </si>
  <si>
    <t>JonezyAlz</t>
  </si>
  <si>
    <t xml:space="preserve">@RealRobBrydon YAY awesome news. I love Gavin and Stacey! Also love QI. Really wish BBC America would play QI </t>
  </si>
  <si>
    <t>procphil</t>
  </si>
  <si>
    <t xml:space="preserve">@DevilsRefugee Hotter than ever here - have had to abandon the garden office for today! </t>
  </si>
  <si>
    <t>JenniferPritt</t>
  </si>
  <si>
    <t xml:space="preserve">My new phone won't receive text messages </t>
  </si>
  <si>
    <t xml:space="preserve">@legendaryswag still waitin on mine </t>
  </si>
  <si>
    <t>Brie325</t>
  </si>
  <si>
    <t>feeling under the weather  what cures a cold in 4 days?</t>
  </si>
  <si>
    <t xml:space="preserve">@GaryKoch don't think so </t>
  </si>
  <si>
    <t>mjumelet</t>
  </si>
  <si>
    <t xml:space="preserve">Joining our friends from #luminis at the #javaone opening keynote. Unfortunately its virtual </t>
  </si>
  <si>
    <t>jadeellul09</t>
  </si>
  <si>
    <t xml:space="preserve">@michealjackson AW </t>
  </si>
  <si>
    <t xml:space="preserve">Good morning! busy day today.i really just want to hang out outside,but grandma wants cleaning done </t>
  </si>
  <si>
    <t>currrlylocks</t>
  </si>
  <si>
    <t xml:space="preserve">@TillyRossetti jen&amp;amp;brad!! so much better than 'brangelina'. i watched the friends episode where he is in it as will i was like, </t>
  </si>
  <si>
    <t xml:space="preserve">need to buy a bigger mouse. the small one might give me carpal tunnel </t>
  </si>
  <si>
    <t>lee_nuhhh</t>
  </si>
  <si>
    <t xml:space="preserve">I am in the most crappiest class ever... BAND! </t>
  </si>
  <si>
    <t xml:space="preserve">i want my picture to show </t>
  </si>
  <si>
    <t xml:space="preserve">@TFA2431 i dont have myspace </t>
  </si>
  <si>
    <t xml:space="preserve">noo it rained today! </t>
  </si>
  <si>
    <t>elizabethchin89</t>
  </si>
  <si>
    <t>is in PAIN! Not only the wrist.  3 more days of work though hehe.....got a lunch date tomorrow in the city too.....lol!I'm so lazy to blog</t>
  </si>
  <si>
    <t>Isanou</t>
  </si>
  <si>
    <t>@birana_007 Sorry for your grandpa  Yes bored at work, I didn't get a lot of sleep last night so everything's harder today</t>
  </si>
  <si>
    <t xml:space="preserve">@barndrama you obviously met with the wrong people </t>
  </si>
  <si>
    <t xml:space="preserve">put that one in the photo album: baby's first argument on the phone in portuguese. have yet to receive the damn wood i bought. waiting. </t>
  </si>
  <si>
    <t xml:space="preserve">really trying to figure out why i dont ha a pic anymore </t>
  </si>
  <si>
    <t xml:space="preserve">@issie07 aw i read it, but i think Joe is gunna hurt Selena, he is playing a bad game  but David and Demi are cute </t>
  </si>
  <si>
    <t>MrsBreakdowns</t>
  </si>
  <si>
    <t xml:space="preserve">Being on a diet and forgetting your food at home sucks. I'm starving and can't eat anything at work </t>
  </si>
  <si>
    <t>As this place is dead I'm off. No sleep, 70f, 98% humidity &amp;amp; footy in 2 hours. Oh what fun  it would be if not for this shithole Country.</t>
  </si>
  <si>
    <t xml:space="preserve">Any news on the Air France plane? Heard it crashed na! </t>
  </si>
  <si>
    <t>omieisin</t>
  </si>
  <si>
    <t xml:space="preserve">@JENCOOKS No goose allowed??? </t>
  </si>
  <si>
    <t xml:space="preserve"> kettering is rubbish...it doesnt even have any sketch books!</t>
  </si>
  <si>
    <t xml:space="preserve">Dang! They puttin me to work.... Be back later </t>
  </si>
  <si>
    <t xml:space="preserve">I'm going home,wish I could stay in town and enjoy this weather,sadly everyones to busy </t>
  </si>
  <si>
    <t>rawrimadinogirl</t>
  </si>
  <si>
    <t>i really wana go on holiday  someone take me to italy!!</t>
  </si>
  <si>
    <t xml:space="preserve">At work!! (Not working) very sick </t>
  </si>
  <si>
    <t>itzaAlliFitz</t>
  </si>
  <si>
    <t xml:space="preserve">yes, i think that if i could go back in time i would have moved home. </t>
  </si>
  <si>
    <t>lauraellen12</t>
  </si>
  <si>
    <t>@lanbriget  think of happy things like.... ummm... exams? GOOD LUCK by the way, and twill all be over soon! hope the crankies leave!</t>
  </si>
  <si>
    <t>@_MikeNewton_ *text* so you don't have to come by if you don't want  Anyway, hope you are having a better day at the store.</t>
  </si>
  <si>
    <t>littlelawyer84</t>
  </si>
  <si>
    <t xml:space="preserve">Really should go to the gym but I so can't be bothered, too tired </t>
  </si>
  <si>
    <t xml:space="preserve">On spare, bored as hell...thought I had spare last today </t>
  </si>
  <si>
    <t>rew632</t>
  </si>
  <si>
    <t>http://twitpic.com/6gvg2 - Poor rex gets a shower  he h8s me now</t>
  </si>
  <si>
    <t>themakelounge</t>
  </si>
  <si>
    <t xml:space="preserve">@DomesticSluts Those sound pretty grim. </t>
  </si>
  <si>
    <t>Courtney4390</t>
  </si>
  <si>
    <t xml:space="preserve">lying in bed dreading work at 3 until 10. ugggh </t>
  </si>
  <si>
    <t>tryllbee</t>
  </si>
  <si>
    <t>@thedirtyground ew! hope it's not the stomach flu i had  7:30 wednesday it is!</t>
  </si>
  <si>
    <t>fatimah86</t>
  </si>
  <si>
    <t xml:space="preserve">@lindsaypw this is awful </t>
  </si>
  <si>
    <t xml:space="preserve">Jus passed the area where i lost my first pair of glasses when i was yunger...aww </t>
  </si>
  <si>
    <t xml:space="preserve">is tha very hungry x2 + times more 2hu times </t>
  </si>
  <si>
    <t>simsexplorer</t>
  </si>
  <si>
    <t xml:space="preserve">@TheSims3 But 2 days for the netherlands. </t>
  </si>
  <si>
    <t>sleeplock</t>
  </si>
  <si>
    <t xml:space="preserve">olivia just punched me in the vagina because i'm on twitter </t>
  </si>
  <si>
    <t>InetUnlimited</t>
  </si>
  <si>
    <t xml:space="preserve">hmm appearantly Drupal can't handle 140k taxonomy terms </t>
  </si>
  <si>
    <t xml:space="preserve">Dave is jet washing the slabs and it's making a scary noise!! </t>
  </si>
  <si>
    <t>@brianhogg We didn't win the bid for the big client job  My freelance plate which was promising only last week is now empty again. Booo.</t>
  </si>
  <si>
    <t xml:space="preserve">@sophilulz How good is it D: And plz don't kill me for my last tweet, lolol. AND SOPHI SOPHI SOPHI I HATE COLLEGE </t>
  </si>
  <si>
    <t>JLScandygirl</t>
  </si>
  <si>
    <t>@JLSOfficial im not gona be in london 4 summer time ball  so sorry no the love will still b there i cried when my mum told me  luv u x</t>
  </si>
  <si>
    <t xml:space="preserve">ok back to work. i just needed to give my two measly cents in </t>
  </si>
  <si>
    <t>thumper_konijn</t>
  </si>
  <si>
    <t xml:space="preserve">Been home today sick so spent the whole day hunting for iphone 4g news with real photos so far nothing </t>
  </si>
  <si>
    <t>Spacechick75</t>
  </si>
  <si>
    <t xml:space="preserve">Looking for a new job </t>
  </si>
  <si>
    <t>kittytin</t>
  </si>
  <si>
    <t xml:space="preserve">Reminiscing memories which I know I can't bring back </t>
  </si>
  <si>
    <t xml:space="preserve">No internet still, so I thought, &amp;quot;oh I'll just play some #xbox until Katie gets here.&amp;quot; But I'm an idiot. No internet = no #XBL.  </t>
  </si>
  <si>
    <t>lisadawnjoy</t>
  </si>
  <si>
    <t xml:space="preserve">sitting at a computer during my 3rd period spare, kinda bored and really really behind in her Photography portfolio. </t>
  </si>
  <si>
    <t>ConMan12</t>
  </si>
  <si>
    <t>@socialcoop hey sorry, i fell asleep  but i'll definitely have some for breakfast!!</t>
  </si>
  <si>
    <t>@ranga91 thanks  that makes me feel better. ps good to see you embracing your ranganess. i hate rangas in disguise.</t>
  </si>
  <si>
    <t xml:space="preserve">@spyderkl All those posts are making me sick to my stomach.  So hard to read any more, anywhere. </t>
  </si>
  <si>
    <t>ADSAJ</t>
  </si>
  <si>
    <t xml:space="preserve">@mijafan darn..I thought JB actually had a chance..3 to 0 MJ  ohh well..I know that JB is amazing! </t>
  </si>
  <si>
    <t xml:space="preserve">AHHH work!!  Slow down so I can have a fighting chance to catch up!! </t>
  </si>
  <si>
    <t>@shailgohel ... i dunno nything abt masaka bun in mumbai  bt yes i remember &amp;amp; missing Maska Bun nr ToI in Abad gets around 3.30 - 4 am</t>
  </si>
  <si>
    <t>roboticmonster</t>
  </si>
  <si>
    <t xml:space="preserve">@very_lame SO JEALOUS!!!  </t>
  </si>
  <si>
    <t>@zalpz   What happened?  Who's dog was he?  Pobresito.</t>
  </si>
  <si>
    <t>Tacoluv</t>
  </si>
  <si>
    <t xml:space="preserve">@miss_tattoo YEAH I MISSED MOST OF IT BC THE VIDEO WASN'T WORKING FOR ME </t>
  </si>
  <si>
    <t xml:space="preserve">Gtg into work early </t>
  </si>
  <si>
    <t>dixiechicken41</t>
  </si>
  <si>
    <t xml:space="preserve">@jeanneeee No! I have family in Boston, and had to balance seeing them. But got there as soon as I could! Missed Pig though </t>
  </si>
  <si>
    <t xml:space="preserve">@burdenday For the last week, ive dreamt of being late to work. </t>
  </si>
  <si>
    <t>yummayumms</t>
  </si>
  <si>
    <t xml:space="preserve">nobody knows how much torture i'm in right now.. my ears. </t>
  </si>
  <si>
    <t>loserkid745</t>
  </si>
  <si>
    <t>@goodgirlcrystal some ppl wanna be pampered some ppl wanna do the pampering, nothing wrong with that. and i like my ego  its fun sometimes</t>
  </si>
  <si>
    <t>jrodriguez1524</t>
  </si>
  <si>
    <t xml:space="preserve">still endoring da neck pain frm car accident saturday aftternoon </t>
  </si>
  <si>
    <t xml:space="preserve">I think I woke up on the wrong side of the bed this morning </t>
  </si>
  <si>
    <t xml:space="preserve">On second thought, I think I'm going to burn rather than melt. </t>
  </si>
  <si>
    <t>countrycuban</t>
  </si>
  <si>
    <t xml:space="preserve">@CatalystLeader Aww man! Y'all should've hid one down here in South Florida like Miami. </t>
  </si>
  <si>
    <t>Epic bad dream.  officially freaked out to get my wisdom teeth out on the 8th.</t>
  </si>
  <si>
    <t>Charmane228</t>
  </si>
  <si>
    <t xml:space="preserve">I'm sick! At work. </t>
  </si>
  <si>
    <t>krisha_viado</t>
  </si>
  <si>
    <t xml:space="preserve">i  want to drink starbucks or eat i ce cream </t>
  </si>
  <si>
    <t>@NickyLovesMcFly aww no  its horrible when grandparents are ill x</t>
  </si>
  <si>
    <t>xLunox</t>
  </si>
  <si>
    <t xml:space="preserve">I'm all lonelified now  Oh well, I have The Longest Journey to keep me amused </t>
  </si>
  <si>
    <t>Erelas</t>
  </si>
  <si>
    <t xml:space="preserve">#E3 Please tell me all that graphical tearing and lameness of SH for the Wii was in my eyes and not in the gameplay.... </t>
  </si>
  <si>
    <t>J3ss1cA02</t>
  </si>
  <si>
    <t xml:space="preserve">crap!!! camera i hate i hate you!!! </t>
  </si>
  <si>
    <t xml:space="preserve">Why did i have to spend all my money early? </t>
  </si>
  <si>
    <t>k_bright</t>
  </si>
  <si>
    <t xml:space="preserve">@ginjagin i need some too haha. I can't swim at all </t>
  </si>
  <si>
    <t>kkblaze</t>
  </si>
  <si>
    <t xml:space="preserve">@jBonnes I went to lecom FL for two years. then i got sick &amp;amp; had to withdraw. </t>
  </si>
  <si>
    <t>CMartin73</t>
  </si>
  <si>
    <t xml:space="preserve">Unfortunately working.... </t>
  </si>
  <si>
    <t>sash888</t>
  </si>
  <si>
    <t xml:space="preserve">thinks men are bastards </t>
  </si>
  <si>
    <t xml:space="preserve">watching youtube clips of Jay Leno's last show. I live in a bubble, I didn't realize that happened, I am a bit saddened about it. </t>
  </si>
  <si>
    <t>gray88</t>
  </si>
  <si>
    <t>A lovely day today and I'm stuck inside doing an essay  no fun. Still, got Spain to look forward to next week. Yay!</t>
  </si>
  <si>
    <t xml:space="preserve">at the park with my work family for this bootleg bbq. i'm going to miss these guys </t>
  </si>
  <si>
    <t xml:space="preserve">oh i dont know whether ill b able to study now or not </t>
  </si>
  <si>
    <t>patriciaaaa89</t>
  </si>
  <si>
    <t>sleep calls. but im in class. i hate morning classes  #fb</t>
  </si>
  <si>
    <t>DJ_NJ</t>
  </si>
  <si>
    <t xml:space="preserve">Work ETA 12min </t>
  </si>
  <si>
    <t>emmie_here01</t>
  </si>
  <si>
    <t xml:space="preserve">@gabrielsaporta what is NYC like? I'vn never been </t>
  </si>
  <si>
    <t xml:space="preserve">I hvnt done any of englishh </t>
  </si>
  <si>
    <t>cjrider</t>
  </si>
  <si>
    <t xml:space="preserve">@brianspaeth  I just recently found out that those people live less than an hour away from me. </t>
  </si>
  <si>
    <t>newcartnewstart</t>
  </si>
  <si>
    <t xml:space="preserve">Waited a day to see if I feel any better about Valve's surprising Left 4 Dead 2 announcement yesterday. I don't unfortunately </t>
  </si>
  <si>
    <t xml:space="preserve">@JulesMilmine I'd give you a massive hug, but i live in the wrong damn city </t>
  </si>
  <si>
    <t>@sophilulz Nope, not played it  but I'm going home in 10 minutes so promzies I will then! Laaarve you ;D</t>
  </si>
  <si>
    <t>21skulls</t>
  </si>
  <si>
    <t xml:space="preserve">@andrewwk are you planning to come to the Northeast Florida area sometime? Nyc is far away. </t>
  </si>
  <si>
    <t xml:space="preserve">I need some new friends!!!! I love my current ones but they just arent fun anymore. </t>
  </si>
  <si>
    <t>Nimisha85</t>
  </si>
  <si>
    <t xml:space="preserve">hope Dot don't die in Eastenders.. </t>
  </si>
  <si>
    <t>NicknMegsMom</t>
  </si>
  <si>
    <t xml:space="preserve">What little news I've rec'd from new insurance does not sound good for SLP. </t>
  </si>
  <si>
    <t>cardiacs</t>
  </si>
  <si>
    <t xml:space="preserve">@shadeTM should have read my twitter earlier, we're back at work now! </t>
  </si>
  <si>
    <t>limitlessaudio</t>
  </si>
  <si>
    <t xml:space="preserve">wirking on website again... but i have to take care of my exam </t>
  </si>
  <si>
    <t xml:space="preserve">@Rachel_Is_Blue sorry that was meant to go to robyn </t>
  </si>
  <si>
    <t>its_sav</t>
  </si>
  <si>
    <t xml:space="preserve">exhausted more than usual this morning. </t>
  </si>
  <si>
    <t xml:space="preserve">this little tweeter's going to bed!!  Night night tweetlings, have a nice day/night!!  more study for me in the morning..... </t>
  </si>
  <si>
    <t xml:space="preserve">@peculiar1 Oh no! *hugs* I'm sorry about the bad dream. </t>
  </si>
  <si>
    <t xml:space="preserve">@happy_pills i wanna stay back in with you guys tooooo </t>
  </si>
  <si>
    <t>betty_boo</t>
  </si>
  <si>
    <t xml:space="preserve">Shiieet, my iPhone has a crack on the back </t>
  </si>
  <si>
    <t>Georgraaawr182</t>
  </si>
  <si>
    <t xml:space="preserve">its sooo hot </t>
  </si>
  <si>
    <t xml:space="preserve">Ultrasound at 1. I hope they figure out why my stomach won't stop hurting! </t>
  </si>
  <si>
    <t>amelialikespie</t>
  </si>
  <si>
    <t>The Nation reports on the &amp;quot;academic class system&amp;quot; of tenured &amp;amp; adjunct profs. Bad time to be on the job market.  http://ow.ly/aDxu</t>
  </si>
  <si>
    <t>Lauraa232</t>
  </si>
  <si>
    <t xml:space="preserve">@JaosnBradbury oh but have you seen the trailer? they seem to of changed quite a lot </t>
  </si>
  <si>
    <t>@ameeface Aw  Why's she gone back?</t>
  </si>
  <si>
    <t>TheBackpackr</t>
  </si>
  <si>
    <t xml:space="preserve">On TweetDeck, looks like I cannot set my bit.ly settings so I can track the number of clicks in my acct, eh? </t>
  </si>
  <si>
    <t>@Rebecca8888 lmao i did ;) for like 20mins! Tch haha thn the patio gt shade on it  &amp;amp;the grass has bugs :/ lool &amp;amp;omg extraction?!!!?!?!?! X</t>
  </si>
  <si>
    <t>natts</t>
  </si>
  <si>
    <t xml:space="preserve">@binarykitten @davidwindell we have php|arch codes from #phpuk2009 but they have expired. Contacted 'em about it but they're ignoring us </t>
  </si>
  <si>
    <t>juliejentz</t>
  </si>
  <si>
    <t xml:space="preserve">back in jersey and terribly exhausted </t>
  </si>
  <si>
    <t>chuckdarwin</t>
  </si>
  <si>
    <t xml:space="preserve">Going to watch startrek... I realized how nerdy this movie was when a full grown man walked passed me and opened his velcrow wallet... </t>
  </si>
  <si>
    <t>MissSalomon</t>
  </si>
  <si>
    <t xml:space="preserve">@SuperwomanAK yup, most candy is! </t>
  </si>
  <si>
    <t xml:space="preserve">my throat killllls </t>
  </si>
  <si>
    <t>Just mowed the lawn!!  Not one of my favourite jobs! How's the grass grow so quickly...there hasn't been any rain??</t>
  </si>
  <si>
    <t>WronneteBasabe</t>
  </si>
  <si>
    <t xml:space="preserve">Sharapova's out of French Open! </t>
  </si>
  <si>
    <t xml:space="preserve">is having a suddenly stressful day at work...  </t>
  </si>
  <si>
    <t>Heads up, the You Tube subscription updates are playing up again  need to press the view all button to see your subscriptions</t>
  </si>
  <si>
    <t>ACXiong23</t>
  </si>
  <si>
    <t xml:space="preserve">last day at home. then back to the tundra tmrw </t>
  </si>
  <si>
    <t>emvv23</t>
  </si>
  <si>
    <t xml:space="preserve">i feel kinda sick....ugh </t>
  </si>
  <si>
    <t xml:space="preserve">@Natalie_1990 i want to play frisbeeeee </t>
  </si>
  <si>
    <t xml:space="preserve">Very tempted to take scissors in to restroom with me to cut darn tag! It is scratching my neck </t>
  </si>
  <si>
    <t xml:space="preserve">@laurenceclayton you picked the right country to live in then! don't worry, i have no doubt that given a week we will be bk to the rain </t>
  </si>
  <si>
    <t>marialiengirl6</t>
  </si>
  <si>
    <t>Today is gonna be one of those long days  damn rain</t>
  </si>
  <si>
    <t>@darrenhayes errr ruin my dreams why don't you  I thought you were keen on it at one point? Why not?</t>
  </si>
  <si>
    <t>counti8</t>
  </si>
  <si>
    <t>@moritherapy  sorry to hear this story. Though drivers in both seats can get self-righteous, this still sounds unfortunate.</t>
  </si>
  <si>
    <t>sebastienstars</t>
  </si>
  <si>
    <t xml:space="preserve">After several days of Blue skies, sunshine &amp;amp; hot, still air. It is now overcast &amp;amp; growing muggy. I don't like muggy. </t>
  </si>
  <si>
    <t>PetiteBisous</t>
  </si>
  <si>
    <t xml:space="preserve">my legs are sore from..nothing? they really hurt </t>
  </si>
  <si>
    <t xml:space="preserve">def cryn right now </t>
  </si>
  <si>
    <t xml:space="preserve">@daniellecotton -I keep hearing how much fun you have, and would love to join your team, but with no transportation it would be to hard </t>
  </si>
  <si>
    <t xml:space="preserve">I just realized that I missed breakfast. And lunch. It's 5.50pm. Explains why I'm hungry </t>
  </si>
  <si>
    <t xml:space="preserve">Ñ¼ Ryder seems to be doin a lil bit better. He actually got some sleep! Poor baby </t>
  </si>
  <si>
    <t xml:space="preserve"> Stressed!</t>
  </si>
  <si>
    <t xml:space="preserve">Feeling a bit better today, but that was NOT the case when I woke up and felt like ass. Probably not allergies, more likely a cold. </t>
  </si>
  <si>
    <t>freckle14450</t>
  </si>
  <si>
    <t xml:space="preserve">this is not a good morning cause my dry cleaner just told me that they misplaced my dress!  frustrated ... </t>
  </si>
  <si>
    <t>creamdemac</t>
  </si>
  <si>
    <t xml:space="preserve">tomorrow im going back to school </t>
  </si>
  <si>
    <t xml:space="preserve">fuckofffuckofffuckoffffff! </t>
  </si>
  <si>
    <t>@JasonBradbury oh but have you seen the trailer? they seem to of changed it quite a lot  GUTTED</t>
  </si>
  <si>
    <t>aysh_m</t>
  </si>
  <si>
    <t>@gsilvius Aww 80 hrs is so long from now! Boo  When you break it down to hrs it seems so long, lol</t>
  </si>
  <si>
    <t>LuckyTV</t>
  </si>
  <si>
    <t>Shall I write in English or in German? Think I start with English...  Came home from holidays today  Don't know what to do now...</t>
  </si>
  <si>
    <t>sthuse</t>
  </si>
  <si>
    <t>@onkartibe are infy madhye ahe, mysore la posting milali.  working on .net as such but the work sucks ;)</t>
  </si>
  <si>
    <t xml:space="preserve">Put all posters etc in my ASCO bag, still can't get everything in wheelie, arrrgh! Taxi coming in half an hour, no time for Post Office </t>
  </si>
  <si>
    <t>raizingkain2001</t>
  </si>
  <si>
    <t xml:space="preserve">been so long since i've twittered i think i forgot how to twit </t>
  </si>
  <si>
    <t>madliv</t>
  </si>
  <si>
    <t xml:space="preserve">*yawn* I need a nap... wheeeeeeeeeere is my naaaap? where is my NAP? </t>
  </si>
  <si>
    <t xml:space="preserve">imm currently failing a science test </t>
  </si>
  <si>
    <t>laurgasms</t>
  </si>
  <si>
    <t xml:space="preserve">is getting hungry tagging all these sushi photos </t>
  </si>
  <si>
    <t>http://twitpic.com/6gw7j - Oops, forgot my band-aids today  WARNING: not for the feint of heart!</t>
  </si>
  <si>
    <t xml:space="preserve">trying not to panic about the fact I can't find my email confirmation for Thailand flights in August.  Trying, and failing </t>
  </si>
  <si>
    <t xml:space="preserve">Someone called and tricked me into going to the doctor this morning </t>
  </si>
  <si>
    <t xml:space="preserve">@JupitaUpcycled I cant. They filed for bankruptcy and no longer exist. I waited 3 years for him to give me the ring &amp;amp; now I cant wear it. </t>
  </si>
  <si>
    <t xml:space="preserve">@LindzeyNichole thats cool! I guess I should have read the GD fan letter emails more carefully </t>
  </si>
  <si>
    <t xml:space="preserve">ARGH! just hurt knee taking class.don't think serious but a bit swollen.icing and elevating.supposed to teach at 1:30, will prob call out </t>
  </si>
  <si>
    <t>@DAY26addict ughhh im sad  i jus wunna sleep man</t>
  </si>
  <si>
    <t>@vyger99 parser fell over again  are you there now?</t>
  </si>
  <si>
    <t>Sucette</t>
  </si>
  <si>
    <t xml:space="preserve">@MusicSavesLives Still nothing for Montreal, right? </t>
  </si>
  <si>
    <t>Egyptian03</t>
  </si>
  <si>
    <t>Please pray for all those famlies who have lost someone on the AIR FRANCE flight  Life is so short</t>
  </si>
  <si>
    <t>Phillips_2k9</t>
  </si>
  <si>
    <t xml:space="preserve">Is Cannyy Bored </t>
  </si>
  <si>
    <t xml:space="preserve">@lushcious yeah tell me about it ma </t>
  </si>
  <si>
    <t>nogooduser</t>
  </si>
  <si>
    <t>doesnt like all the german tests, two weeks full of them  but is enjoying the sun ;)</t>
  </si>
  <si>
    <t>EmilyTechno</t>
  </si>
  <si>
    <t xml:space="preserve">is sad that her cousins are about to leave </t>
  </si>
  <si>
    <t>@schizofrenetic I fill vending machines  and drive around all day and deal with stroppy customers who have lost 10p in the machine haha</t>
  </si>
  <si>
    <t xml:space="preserve">@loubee_ yeah i answered all of them, just got all my keywords mixed up like </t>
  </si>
  <si>
    <t>@Pat313 Yo, I accidentally erased that DM  can you resend it please</t>
  </si>
  <si>
    <t>eonone</t>
  </si>
  <si>
    <t xml:space="preserve">Want to die. There is not a part of me that isn't sore, and i've got two hours of taekwondo today. And tomorrow. And thursday. </t>
  </si>
  <si>
    <t>dolceshan</t>
  </si>
  <si>
    <t>@sonnygill ya but i can't play til i've done my work  there were only 2 left...and i went 10 mins after it opened :-p</t>
  </si>
  <si>
    <t>JoergR</t>
  </si>
  <si>
    <t xml:space="preserve">Good that they show Petrucci playing, can't hear him </t>
  </si>
  <si>
    <t>benschofield</t>
  </si>
  <si>
    <t xml:space="preserve">What will tonight's flat be like? I'm flat hunting, still. </t>
  </si>
  <si>
    <t>NatalieAlbidrez</t>
  </si>
  <si>
    <t xml:space="preserve">SOOOO Ready for Vacation!! PTO on 6/12 still wanna go to Vegas </t>
  </si>
  <si>
    <t>Betdaq down  so I can't see where the kiwis are at the moment but they came in to 9.6 from 10 since this morning on Big Blue.</t>
  </si>
  <si>
    <t>Nebetsu</t>
  </si>
  <si>
    <t xml:space="preserve">is so tired he feels sick. </t>
  </si>
  <si>
    <t>Chipper03pb</t>
  </si>
  <si>
    <t xml:space="preserve">Stuck inside until all my pants are out of the drier.  </t>
  </si>
  <si>
    <t xml:space="preserve">yea i miss him more and more every second </t>
  </si>
  <si>
    <t>TanyaFanya</t>
  </si>
  <si>
    <t xml:space="preserve">My allergies are really bad this morning--I've got the sniffles </t>
  </si>
  <si>
    <t>pure_believer</t>
  </si>
  <si>
    <t>@onebreath Plus, poor Season 3 was cut short due to the writer's strike.  As were all the rest of my favorite shows, lol.</t>
  </si>
  <si>
    <t xml:space="preserve">@emilyk86 sadly I have practice tomorrow  Going to see Terminator on Thursday though </t>
  </si>
  <si>
    <t>Lolo_StL</t>
  </si>
  <si>
    <t>@dyannnn Piknik this sunday?? I work  but I will try to get out of it. Or if you were plannin on going another sunday just let me know</t>
  </si>
  <si>
    <t>jengrunwald</t>
  </si>
  <si>
    <t xml:space="preserve">@damiella Oh yeah, just two, Shanahan can't make it!  Boooo! But I'm sure we'll suffice! </t>
  </si>
  <si>
    <t>GlamourDamaged</t>
  </si>
  <si>
    <t xml:space="preserve">@madamecupcake Lucky! I was up and showered at 5:30am </t>
  </si>
  <si>
    <t>xox_mary</t>
  </si>
  <si>
    <t xml:space="preserve">bad hair day. uuggghh </t>
  </si>
  <si>
    <t>Cattra</t>
  </si>
  <si>
    <t>gmail is still leaking spam heavily into my inbox  Reports say i am part of 1% of gmail users with this issue. f*cksocks.</t>
  </si>
  <si>
    <t>webgoddesscathy</t>
  </si>
  <si>
    <t xml:space="preserve">@homestars You know, I'm really loving your service lately. It's one of the few really useful things in my life. Unlike my contractor </t>
  </si>
  <si>
    <t>josie4891</t>
  </si>
  <si>
    <t xml:space="preserve">I'm at work... But still not feelin too well... Blahhhh </t>
  </si>
  <si>
    <t>zanrah</t>
  </si>
  <si>
    <t xml:space="preserve">getting ready to go to work ...bummer </t>
  </si>
  <si>
    <t>imthatgirluluv</t>
  </si>
  <si>
    <t>3 hour case review coming up  I am anything but happy about it! I may sneek my prep books in and do some games instead ;)</t>
  </si>
  <si>
    <t xml:space="preserve">Anyone else get there #download2009 tickets today I didn't </t>
  </si>
  <si>
    <t>Quingyar</t>
  </si>
  <si>
    <t xml:space="preserve">Awake... already... drank too much water to sleep past 9 last night apparently </t>
  </si>
  <si>
    <t>big_onion</t>
  </si>
  <si>
    <t xml:space="preserve">Grandmom's in the hospital again. Third time this year. Not looking good. </t>
  </si>
  <si>
    <t>mousearoo</t>
  </si>
  <si>
    <t>@laura_may  That's no good. You should go home and rest (if you're not already).</t>
  </si>
  <si>
    <t xml:space="preserve">@LizUK I should be there been looking forward to meeting Jenny Valentine but work may put a stop it I'm waiting to see </t>
  </si>
  <si>
    <t>Julianat_xo</t>
  </si>
  <si>
    <t xml:space="preserve">A Math class tomorrow. NOOOOOOOOOOOOOOOOOOOOOO </t>
  </si>
  <si>
    <t>ladysmarine</t>
  </si>
  <si>
    <t xml:space="preserve">Back at airport flying home to my Lady and leaving some sad boys behind </t>
  </si>
  <si>
    <t xml:space="preserve">right time to go to the ortho. Fun times. getting the flamin' retainer </t>
  </si>
  <si>
    <t>Toolboxxxxx</t>
  </si>
  <si>
    <t xml:space="preserve">can anybody else NOT get to sleep, or is it just me? </t>
  </si>
  <si>
    <t>marieel</t>
  </si>
  <si>
    <t xml:space="preserve">WANTS MITCHEL MUSSOÂ´S CD </t>
  </si>
  <si>
    <t xml:space="preserve">Wants Facebook Back </t>
  </si>
  <si>
    <t>MsDeLaGhetto</t>
  </si>
  <si>
    <t xml:space="preserve">im sad mommie is going back to charlotte  </t>
  </si>
  <si>
    <t>krissikotze</t>
  </si>
  <si>
    <t>@ReJonasBrothers http://twitpic.com/6fxo1 - sigh... why does he have to be soooooooooo hot  and taken</t>
  </si>
  <si>
    <t>Sweenerx</t>
  </si>
  <si>
    <t>@JessicaBxo I miss you  and I bought teenvogue today :}</t>
  </si>
  <si>
    <t>it was so hard  , bep in my ass</t>
  </si>
  <si>
    <t>seedmoon</t>
  </si>
  <si>
    <t xml:space="preserve">Having accidentally set the volume on my alarm clock to a whisper is not conducive to waking up on time.  No morning cardio for me today  </t>
  </si>
  <si>
    <t>mzkels1913</t>
  </si>
  <si>
    <t xml:space="preserve">is angry, sad, confused...all of the above </t>
  </si>
  <si>
    <t>garbagefan2424</t>
  </si>
  <si>
    <t xml:space="preserve">feeling really good! kinda scared something will bring my mood down </t>
  </si>
  <si>
    <t>juddflavia</t>
  </si>
  <si>
    <t xml:space="preserve">@tommcfly tom, your new picture is perfect! i loved it â™¥ i hope you likeyour last show today. come back soon, guys. i miss you yet. </t>
  </si>
  <si>
    <t xml:space="preserve">@etacar11 Tragic - and not about to end any time soon </t>
  </si>
  <si>
    <t>_CamilleN</t>
  </si>
  <si>
    <t xml:space="preserve">i think my computer's dead </t>
  </si>
  <si>
    <t>ShowBizRika</t>
  </si>
  <si>
    <t xml:space="preserve">@MartinaR2100 not nowzb now runnin an errand for my mom </t>
  </si>
  <si>
    <t>@h ewww  I don't even like wearing sandals in London</t>
  </si>
  <si>
    <t>nattiwelter</t>
  </si>
  <si>
    <t xml:space="preserve">Meu Twitter tÃ¡ sem foto.... </t>
  </si>
  <si>
    <t>alex_vance</t>
  </si>
  <si>
    <t xml:space="preserve">@Vrghr Tough break, wuff </t>
  </si>
  <si>
    <t>I feel sick and I can't sleep  I had plenty of nightmares during the 4 hrs of sleep I did get though</t>
  </si>
  <si>
    <t>i_Emil</t>
  </si>
  <si>
    <t xml:space="preserve">@Ankon Fable 2 keno EKHONO baralo na PC 2? I'm hoping July or August e or some time e announce korbe... </t>
  </si>
  <si>
    <t xml:space="preserve">Warning light came back  post-cat sensor gone too. Bill is stacking up </t>
  </si>
  <si>
    <t>cobedangyeu_nkh</t>
  </si>
  <si>
    <t>I'm very sad. One of my friend missed an appointment with me.  I'm chatting with him.</t>
  </si>
  <si>
    <t>DBW619</t>
  </si>
  <si>
    <t xml:space="preserve">8 years... been so long yet seems like yesterday </t>
  </si>
  <si>
    <t>sovannaryroth</t>
  </si>
  <si>
    <t xml:space="preserve">Press all day without her </t>
  </si>
  <si>
    <t>Is off for the day but still has stuff to do  I'm about to get moving I swear.</t>
  </si>
  <si>
    <t>FarmerHaley</t>
  </si>
  <si>
    <t xml:space="preserve">Had more wheat lodge in last nights storms.  Probrably 25% of my crop is now on the ground </t>
  </si>
  <si>
    <t>HannaOfficial</t>
  </si>
  <si>
    <t xml:space="preserve">Oh no .  French test tomorrow </t>
  </si>
  <si>
    <t xml:space="preserve">Oops - forgot to leave work so have to get the next train back will be home late tonight </t>
  </si>
  <si>
    <t xml:space="preserve">Can't watch it </t>
  </si>
  <si>
    <t>t3chnicolor</t>
  </si>
  <si>
    <t>@UNCyrus I feel like I already have in spirit  All I own is Brawl!</t>
  </si>
  <si>
    <t>Patternz_</t>
  </si>
  <si>
    <t xml:space="preserve">Last day in prattville for the summer. </t>
  </si>
  <si>
    <t>kimburleezy</t>
  </si>
  <si>
    <t xml:space="preserve">Reading The Secret Life of Bees in english. May died </t>
  </si>
  <si>
    <t xml:space="preserve">@Ginniechu but i like having the sarcasm on me </t>
  </si>
  <si>
    <t>Ninja_Catfish</t>
  </si>
  <si>
    <t xml:space="preserve">@SeanPincombe alas, sleep has now won for me too </t>
  </si>
  <si>
    <t>ToriBayne</t>
  </si>
  <si>
    <t>just crossed the kankakee river    i need to go back soon &amp;amp; see my family. *tori*</t>
  </si>
  <si>
    <t xml:space="preserve">-- uhhhg, siiicck! Ouuchh! </t>
  </si>
  <si>
    <t>Arrens</t>
  </si>
  <si>
    <t xml:space="preserve">@Jezriyah Hehe, yep. Though I haven't done a single AT daily on my warlock. In fact, I haven't done much with him in awhile now. </t>
  </si>
  <si>
    <t>seanwatson</t>
  </si>
  <si>
    <t xml:space="preserve">At work missing the nintendo press conference very sad </t>
  </si>
  <si>
    <t xml:space="preserve">@KimsCosmetics Don't count on it </t>
  </si>
  <si>
    <t>myqueendomcom</t>
  </si>
  <si>
    <t xml:space="preserve">i  am really getting discouraged </t>
  </si>
  <si>
    <t>KendallReavis</t>
  </si>
  <si>
    <t xml:space="preserve">doesn't it suck when your on a diet and you want everything you can not have </t>
  </si>
  <si>
    <t>webbhan1</t>
  </si>
  <si>
    <t xml:space="preserve">@sherd6 sorry sounds awesome but i'm going this weekend </t>
  </si>
  <si>
    <t>JohnBurr</t>
  </si>
  <si>
    <t>At home after 4h of training with hills, need to rest now...  I miss my wife....</t>
  </si>
  <si>
    <t xml:space="preserve">OK, i think i've gone a little too far with the sunbathing  &amp;gt;_&amp;lt;     my legs are an unattractive shade of red </t>
  </si>
  <si>
    <t>Stoo182</t>
  </si>
  <si>
    <t xml:space="preserve">ouch ouch ouch sunburn and sore feet </t>
  </si>
  <si>
    <t xml:space="preserve">Trying to sleep but it can't!! Because dad, mom and brother are debate about brother's wedding </t>
  </si>
  <si>
    <t xml:space="preserve">I'm going to miss Nintendo's #E3 press conference... have to go out again... </t>
  </si>
  <si>
    <t>woodsy_bristol</t>
  </si>
  <si>
    <t xml:space="preserve">Looking at motor insurance sites is boring, particularly for this non-motorist </t>
  </si>
  <si>
    <t>erockx</t>
  </si>
  <si>
    <t xml:space="preserve">Why, oh why, must RL get in the way of my muse? Especially since it comes so rarely anymore. </t>
  </si>
  <si>
    <t xml:space="preserve">@Relucs Thought it sounded less grumpy than child-infested pools </t>
  </si>
  <si>
    <t>Sienna_Steiff</t>
  </si>
  <si>
    <t xml:space="preserve">New bears to arrive slowly this month. I hope it's not too slowly. I'm eager to meet them! Some of the little bears will go away soon. </t>
  </si>
  <si>
    <t>Nikidees</t>
  </si>
  <si>
    <t>@crispies I am so sorry.  I have lost many loved ones way too young, too. Sometimes, life just doesn't seem fair. Hugs to you.</t>
  </si>
  <si>
    <t>clairerose</t>
  </si>
  <si>
    <t xml:space="preserve">i want torchwood to be on again </t>
  </si>
  <si>
    <t xml:space="preserve">Omw to work 12-5...i can't believe my grandmother she forgot to bring my car so now I have nothing for work... </t>
  </si>
  <si>
    <t xml:space="preserve">right gettin ready 4 studio bt i cant stand the heat n sweat lol n .......... HAYFEVER </t>
  </si>
  <si>
    <t>milan21</t>
  </si>
  <si>
    <t xml:space="preserve">phone broke. finally after the 100th time dropping it, i was starting to think it was indestructible. guess not </t>
  </si>
  <si>
    <t xml:space="preserve">@zakcohen i don't know what i've done to piss off the google gods  i investigated G Sites for someone to host a static page </t>
  </si>
  <si>
    <t xml:space="preserve">Tonight, alas, will be studying, not writing. Two tests tomorrow. </t>
  </si>
  <si>
    <t>tehbus</t>
  </si>
  <si>
    <t xml:space="preserve">@GDRUK You cant win prizes unless your in the US. So it becomes a big advertising event for Google </t>
  </si>
  <si>
    <t>benclatworthy</t>
  </si>
  <si>
    <t xml:space="preserve">just cant believe that someone at his school was on that plane - very scary and sad </t>
  </si>
  <si>
    <t>OliverJW</t>
  </si>
  <si>
    <t>I already miss TD  Wish the bloody devs actually replied to my tweets and informed me about any possible upcoming patches.</t>
  </si>
  <si>
    <t>gaeil1991</t>
  </si>
  <si>
    <t>kinda bored right now, don't know why I joined this, lol my only follower is my mom... sad  xD</t>
  </si>
  <si>
    <t>johnwellsefc2k9</t>
  </si>
  <si>
    <t xml:space="preserve">sitting down on me bed not well </t>
  </si>
  <si>
    <t xml:space="preserve">@YoungQ like the idea of the tshirts, shame, i am not going to the full service tour!  unless i win jordans competition!  </t>
  </si>
  <si>
    <t>beccawickham</t>
  </si>
  <si>
    <t>@jonny1882 that's what i said and you ignored me   I am quite clever bout these things you know ; ) So you should see my choropractor!!</t>
  </si>
  <si>
    <t xml:space="preserve">@LadyK211@the_lovely_me @moneyb69 I not too happy with the latest G1 updates. </t>
  </si>
  <si>
    <t xml:space="preserve">oprah looks bad on the cover of newsweek </t>
  </si>
  <si>
    <t>My new sunglasses broke  Fml</t>
  </si>
  <si>
    <t xml:space="preserve">Back from shopping, Revising History! </t>
  </si>
  <si>
    <t xml:space="preserve">I wish Bruno has bagged paris melted dildo in the face with his balls </t>
  </si>
  <si>
    <t xml:space="preserve">Twitter mobile doesn't allow me to reply to tweets </t>
  </si>
  <si>
    <t>@SassySenna I'm so tired...  How are you today?</t>
  </si>
  <si>
    <t>Exam at 6:30pm then class till 10:40   anyone wants to go watch &amp;quot;drag me to hell&amp;quot; tonight??</t>
  </si>
  <si>
    <t>HayleighGlasper</t>
  </si>
  <si>
    <t xml:space="preserve"> is about to die. Coach trip C4 it's lols watch it!</t>
  </si>
  <si>
    <t xml:space="preserve">Feet are all cut due to the smashed bottles at the bottom of the waterfall </t>
  </si>
  <si>
    <t xml:space="preserve">@sivacrystalrain aw!  that's okay! i still love you! </t>
  </si>
  <si>
    <t>shorton1</t>
  </si>
  <si>
    <t xml:space="preserve">Tried running with my daughter today. It would be helpful if the tires on the stroller had air in them. </t>
  </si>
  <si>
    <t xml:space="preserve">@esedia That was a very depressing Mamatas link. It seems the woman gained maturity only to forgot how to love herself. </t>
  </si>
  <si>
    <t>Belle3WA</t>
  </si>
  <si>
    <t xml:space="preserve">Having issues with the new specs.  I'm one of the few people who can apparently see prisms in the lens coating. Had forgotten about that </t>
  </si>
  <si>
    <t xml:space="preserve">@Colettejane me + @DavidACampbell are going swimming tomorrow morning ya? @cbain84 im purple  except my neck... thats white... </t>
  </si>
  <si>
    <t>agustinaaaa</t>
  </si>
  <si>
    <t xml:space="preserve">I finally reached my house!. school drains me much </t>
  </si>
  <si>
    <t xml:space="preserve">Long boring dragged out day that will never end, here i come </t>
  </si>
  <si>
    <t>jasonashley</t>
  </si>
  <si>
    <t>@asheridan I totally wish we lived closer  the curry came out SUPER delicious, my best yet.</t>
  </si>
  <si>
    <t>sandydews</t>
  </si>
  <si>
    <t xml:space="preserve">Sooo tired. No time for sleep though. </t>
  </si>
  <si>
    <t>tiffffliu</t>
  </si>
  <si>
    <t xml:space="preserve">Don't wanna do college apps this summer </t>
  </si>
  <si>
    <t>princessavia</t>
  </si>
  <si>
    <t>@Vivibby yea probably not  well its probaly definite that she'll b there watchin</t>
  </si>
  <si>
    <t>Jo3ll3</t>
  </si>
  <si>
    <t xml:space="preserve">Its taking ages to get into the blockdreamer room! </t>
  </si>
  <si>
    <t xml:space="preserve">@Piewacket1 Hey kids, come to the petting zoo and then watch us grill up that llama you just befriended!  Fun for the whole family. </t>
  </si>
  <si>
    <t>mbink</t>
  </si>
  <si>
    <t xml:space="preserve">had the worst nightmares last night </t>
  </si>
  <si>
    <t xml:space="preserve">@p4olomyswe3t Ummm... I packed myself a nice little lunch.  I don't think I can take off that much time.  We could try another day </t>
  </si>
  <si>
    <t>esinelnyi</t>
  </si>
  <si>
    <t>beef is no good @awesomerita...it makes the tummy go bad...   veggies are great so are Sins' shrimp.</t>
  </si>
  <si>
    <t xml:space="preserve">@anomaa my coworker just saw Kooza and loved it, I couldn't go cause I had something to do on Sunday </t>
  </si>
  <si>
    <t>share_the_luv</t>
  </si>
  <si>
    <t xml:space="preserve">Struggling with math-Hoping this luv will work out </t>
  </si>
  <si>
    <t xml:space="preserve">Oh crap dunnamway </t>
  </si>
  <si>
    <t>I got Mugged 2dayy by a seagul  It stole my Chicken Bake :p SCARY EXPERIANCE!!!</t>
  </si>
  <si>
    <t>ProfessorBish</t>
  </si>
  <si>
    <t xml:space="preserve">Having passport problems.  Bolivia may or may not happen at this point </t>
  </si>
  <si>
    <t>pink3486</t>
  </si>
  <si>
    <t xml:space="preserve">sad for the people &amp;amp; familys involved in the plane crash </t>
  </si>
  <si>
    <t>Charlotte2374</t>
  </si>
  <si>
    <t>@jenlohmar i know i'm so upset  i thought it was gonna be a beach day for sure! so now im bored haha</t>
  </si>
  <si>
    <t>VanessaNgo</t>
  </si>
  <si>
    <t xml:space="preserve">@vitorpbalan I had a normal day, except meeting my friend's brother, he's cool! ^^ . And here is 11: 10pm and very hot! I can't stand it! </t>
  </si>
  <si>
    <t xml:space="preserve">Boooo @digressica on her way to the airport. LOTS of sad at Domestic Sluttery HQ </t>
  </si>
  <si>
    <t xml:space="preserve">@topmodelEema yea I feel u. U see how I feel comin from my own shit having to go bck to live wit mom. Ugh </t>
  </si>
  <si>
    <t>thunderchunkyuk</t>
  </si>
  <si>
    <t>why isn't Monkey Island: Special Edition getting released on PS3?     http://bit.ly/LVvdo</t>
  </si>
  <si>
    <t xml:space="preserve">Niece found an image of Cook in my wallet today. Quote: &amp;quot;Does this dude have to be EVERYWHERE&amp;quot;   </t>
  </si>
  <si>
    <t xml:space="preserve">@LadyDragonfly78 I'm sorry to hear that you're still at work...! </t>
  </si>
  <si>
    <t>ale_psycho</t>
  </si>
  <si>
    <t xml:space="preserve">@eveofseduction dois picolÃ©s entÃ£o </t>
  </si>
  <si>
    <t>Radio_GaGa</t>
  </si>
  <si>
    <t xml:space="preserve">Watchin Friends. Drinking a cappuccino. DYING with sunburn.... </t>
  </si>
  <si>
    <t xml:space="preserve">OMG SUN!!! Yay! I can finally thrive again. Now let's hope I'm productive today! Oh and that I find my notebook </t>
  </si>
  <si>
    <t>TheRRevolution</t>
  </si>
  <si>
    <t xml:space="preserve">how many civilian casualties are we talking about? WHERE IS THE UNREASONABLY HIGH LINE? 1 dead, 100, 1000, 10000? 17 713? </t>
  </si>
  <si>
    <t xml:space="preserve">okay then twitter. dont upload my background </t>
  </si>
  <si>
    <t>starkiiddG</t>
  </si>
  <si>
    <t xml:space="preserve">At the Dmv and the line is so damn long omg im gonna be here all day UGH!! </t>
  </si>
  <si>
    <t>angieODT</t>
  </si>
  <si>
    <t>@amykayodt I tried to put Bev's pic up on her page for her and it didn't work!    It was the one you sent me....why can't she have a pic?</t>
  </si>
  <si>
    <t>stlellen</t>
  </si>
  <si>
    <t xml:space="preserve">@MissLiz27 hmm. that may be too soon, unfortunately </t>
  </si>
  <si>
    <t>tarossi</t>
  </si>
  <si>
    <t xml:space="preserve">restoring my blackberry </t>
  </si>
  <si>
    <t xml:space="preserve">@mikDC hahah. Ag..uilos. Hilarious. Wow! Ms aguilos and ms hilario ))) Sorry i'm bangag already </t>
  </si>
  <si>
    <t>JessieKaitlin</t>
  </si>
  <si>
    <t xml:space="preserve">@ThingsMomsLike I hate snakes. And I live out in the country (Sort of) so we have our fair share </t>
  </si>
  <si>
    <t xml:space="preserve">@TheSims3 Well not for us Europeans!   </t>
  </si>
  <si>
    <t>ms90210</t>
  </si>
  <si>
    <t xml:space="preserve">@VictoriaDiamond ahhh poor baby got a sore throat...hope u feel betta soon. I am just mad tired V. I need more sleep. Got 2 much 2 do tho </t>
  </si>
  <si>
    <t>grace6661</t>
  </si>
  <si>
    <t>such a painful day  maybe go to bed is the best idea!so good night everyone!!!</t>
  </si>
  <si>
    <t>mimib220</t>
  </si>
  <si>
    <t xml:space="preserve">Lunch,studying then day two of my serious workout! Just gotta get my foot in the gym. But why is that sooo difficult? </t>
  </si>
  <si>
    <t>Natilicious</t>
  </si>
  <si>
    <t xml:space="preserve">i have some serious sunburn </t>
  </si>
  <si>
    <t>raunakms</t>
  </si>
  <si>
    <t xml:space="preserve">Twitter not working well eith Google Chrome...damn </t>
  </si>
  <si>
    <t>Yadow</t>
  </si>
  <si>
    <t xml:space="preserve">Watching Nintendo's E3 spot. So far, sucks. </t>
  </si>
  <si>
    <t>cynicalhumorist</t>
  </si>
  <si>
    <t>@DJBisproper  i'm sorry boo.  i'ma get a horse tranquilizer for you, okay?</t>
  </si>
  <si>
    <t>MeanEliza</t>
  </si>
  <si>
    <t>Wants to take a nap but has to be at work in about an hour...  maybe tomorrow.</t>
  </si>
  <si>
    <t>bekkal</t>
  </si>
  <si>
    <t>Anyone out there attending E3 ?  I'm not    Pls  tweet what we need to see/know/buy &amp;amp; what is amazing so I can kick myself 4 not attending</t>
  </si>
  <si>
    <t>LinderLou</t>
  </si>
  <si>
    <t xml:space="preserve">is needing some serious inspir-vision today!!  </t>
  </si>
  <si>
    <t>jeanicaalexis</t>
  </si>
  <si>
    <t>is so stupid to think that today is my friend's birthday when her birthday is JUNE 2 PALA!  http://plurk.com/p/xxuy7</t>
  </si>
  <si>
    <t>allalvarez</t>
  </si>
  <si>
    <t>Felicia_J</t>
  </si>
  <si>
    <t xml:space="preserve">@NikkBrown I knooooo but there is solo much info still not confident </t>
  </si>
  <si>
    <t xml:space="preserve">Firebug quit working 2 days ago. I'm lost without it. </t>
  </si>
  <si>
    <t>LegendXx</t>
  </si>
  <si>
    <t>@You_effing_suck  It's only 9 here..    I wanna go home already and only been here for 45 minutes. How is u?</t>
  </si>
  <si>
    <t>Sheenzzzz</t>
  </si>
  <si>
    <t xml:space="preserve">Ugh back to work today... So depressing </t>
  </si>
  <si>
    <t>ivyjulienne</t>
  </si>
  <si>
    <t xml:space="preserve">I'm really really reallly reallllly cold! </t>
  </si>
  <si>
    <t xml:space="preserve">the heat on this train is deadly </t>
  </si>
  <si>
    <t>les_maria</t>
  </si>
  <si>
    <t xml:space="preserve">hmmmm its gonna be nice out and im going to be at work </t>
  </si>
  <si>
    <t>boxsociety</t>
  </si>
  <si>
    <t xml:space="preserve">@elainediaz2003 el enlace a CNN, me dio Page Not Found... </t>
  </si>
  <si>
    <t>@BigRonATL  what's that lol</t>
  </si>
  <si>
    <t>alexc17</t>
  </si>
  <si>
    <t xml:space="preserve">can the day be over yet? my head cold is killing me! </t>
  </si>
  <si>
    <t>thomasmccabe09</t>
  </si>
  <si>
    <t xml:space="preserve">Glad to be home. No sun in dundee tho </t>
  </si>
  <si>
    <t xml:space="preserve">@tiffyhiggy: i got up early so i can take a shower and get ready before it gets to warm </t>
  </si>
  <si>
    <t xml:space="preserve">Think I need to learn Java </t>
  </si>
  <si>
    <t>echomc</t>
  </si>
  <si>
    <t xml:space="preserve">heard english woman say today 'when is it going to rain?' We've had nice weather for all of 6 days...down turn starts tmw apparently </t>
  </si>
  <si>
    <t>hey twitter i miss u...i so wish i had twitterberry again but it fuks up my fone  start working monday full time wnt b on here much ;-(</t>
  </si>
  <si>
    <t>thesomegirl</t>
  </si>
  <si>
    <t xml:space="preserve">@cv1681 which one you at? There is one by my work. My wait was 2 hours. </t>
  </si>
  <si>
    <t>KristinRose84</t>
  </si>
  <si>
    <t>@jhillstephens haha I thought so ;-) btw don't know what happened w/ my twitter wasn't followin u for a few days  o well, I'm back!</t>
  </si>
  <si>
    <t>sjocoholic93</t>
  </si>
  <si>
    <t>i eat too fast  ..</t>
  </si>
  <si>
    <t>@davenavarro6767 Dave it's 12 and still no tickets yet  I hope you do this for today's show...My Bestest and I want to go sooooooooo bad!</t>
  </si>
  <si>
    <t>@Rasplundjr awww  don't have a bad day....*hugs*</t>
  </si>
  <si>
    <t>SusanneBarrett</t>
  </si>
  <si>
    <t xml:space="preserve">is dealing with teenage attitudes before school even starts.  Totally takes the joy out of the morning.  </t>
  </si>
  <si>
    <t>I'm outta rolling papers. Bummer.  Time to smoke.</t>
  </si>
  <si>
    <t xml:space="preserve">So yeah. I feel like shit. Im sick. Sore throat, stuffy nose, and Tired! And i have to go to work. Blegh arrg grr humph wahh! </t>
  </si>
  <si>
    <t>wildchild1987</t>
  </si>
  <si>
    <t xml:space="preserve">cell phone not allowed on desk. at lunch. doing good so far but i miss mocha  </t>
  </si>
  <si>
    <t>adamnmcc</t>
  </si>
  <si>
    <t xml:space="preserve">Lost his sennheisers at the skate park... </t>
  </si>
  <si>
    <t>hiitsABBY</t>
  </si>
  <si>
    <t xml:space="preserve">wow there really are alot of penis shaped food. poor kid </t>
  </si>
  <si>
    <t>shireo</t>
  </si>
  <si>
    <t>I'm so tired. This class is such a drag.  Ugh, and math.</t>
  </si>
  <si>
    <t>ReeceMcW</t>
  </si>
  <si>
    <t xml:space="preserve">Song 1 recorded... Well, almost... the drum track turns to piss in the middle.... </t>
  </si>
  <si>
    <t xml:space="preserve">My job would be a lot easier if the phone would stop ringing. </t>
  </si>
  <si>
    <t xml:space="preserve">Twitter not working well with Google Chrome...damn </t>
  </si>
  <si>
    <t xml:space="preserve">@shaggieshapiro sadly, at this age I qualify for both </t>
  </si>
  <si>
    <t>ale1595</t>
  </si>
  <si>
    <t xml:space="preserve">@minette95 msnmsn pleaaaaaase i need to explain you  sorry </t>
  </si>
  <si>
    <t>MLBARKDOLL</t>
  </si>
  <si>
    <t xml:space="preserve">@meowladee do i dare ask what happened???  </t>
  </si>
  <si>
    <t xml:space="preserve">@Thefabfour eyes are itching... hayfever </t>
  </si>
  <si>
    <t>YogaDiaries</t>
  </si>
  <si>
    <t xml:space="preserve">Confession time...I did not make it to the beach for yoga or journaling last night. It was kind of chilly and I was not feeling it </t>
  </si>
  <si>
    <t xml:space="preserve">@SuperJams Or maybe that's just you trying to tell me to stop bothering you at school </t>
  </si>
  <si>
    <t>anothersaturday</t>
  </si>
  <si>
    <t xml:space="preserve">@tswizz That is SO sad. </t>
  </si>
  <si>
    <t>@BeibhinnMurphy doing work  lol</t>
  </si>
  <si>
    <t>adorableFI</t>
  </si>
  <si>
    <t xml:space="preserve">i wanna sleep, tomorrow i will have a biology test! oh god, lucky me. . i'm not sure if i can do that, hhuhu </t>
  </si>
  <si>
    <t>XtalEm</t>
  </si>
  <si>
    <t>@mandeemorrison that sucks  feel better lovely</t>
  </si>
  <si>
    <t>NYTMBlog</t>
  </si>
  <si>
    <t xml:space="preserve">@NicoleMomFuse I can't open MOM FUSE! </t>
  </si>
  <si>
    <t xml:space="preserve">got out of class like 2 hours early. studying all day. help </t>
  </si>
  <si>
    <t>@x_Maxine_x canada  such a long way away :^)</t>
  </si>
  <si>
    <t>I'm depress today  î?˜</t>
  </si>
  <si>
    <t>petragregorova</t>
  </si>
  <si>
    <t>@NKOTB where are those photos..  i am anxious to see to them... keep refreshing the page like crazy and still nothing.. ;)</t>
  </si>
  <si>
    <t xml:space="preserve">Universe, I'm feeling creative now! Why must it be time for Spanish class? D: No me gusta estudiar. </t>
  </si>
  <si>
    <t>LexiGon</t>
  </si>
  <si>
    <t xml:space="preserve">Waitng inside to see if the worlds biggest wasp flies out of the patio on its own </t>
  </si>
  <si>
    <t>kaatttyyyy</t>
  </si>
  <si>
    <t xml:space="preserve">woke up early to take my dog running...now dentist appt </t>
  </si>
  <si>
    <t>is having her own (solo) pajama party  http://plurk.com/p/xxv7i</t>
  </si>
  <si>
    <t>danmariotti</t>
  </si>
  <si>
    <t xml:space="preserve">Doesn't look like Elitches is happening today, nor climbing tomorrow... </t>
  </si>
  <si>
    <t>stesha_doll</t>
  </si>
  <si>
    <t xml:space="preserve">where is the hot weather???? its june but it sure doesnt look like it </t>
  </si>
  <si>
    <t xml:space="preserve">@XDKirsty no it's changed to the engine rooms.. Free butt cancelled My show </t>
  </si>
  <si>
    <t>heavenastrolabe</t>
  </si>
  <si>
    <t xml:space="preserve">I was on the verge of destroying my Solar Fire </t>
  </si>
  <si>
    <t xml:space="preserve">no music for the end </t>
  </si>
  <si>
    <t>Lady_Penelope</t>
  </si>
  <si>
    <t xml:space="preserve">@Spicyolive it's heaven in my garden! AC still broken in the office which made me feel properly ill </t>
  </si>
  <si>
    <t>SpyderWebb</t>
  </si>
  <si>
    <t xml:space="preserve">@scenehippie but but but i don't. </t>
  </si>
  <si>
    <t>waterfal13</t>
  </si>
  <si>
    <t>@YoungQ Couldn't see you at all  Some people did, but most of us couldn't. Wish I could have heard your message. Love your idea!</t>
  </si>
  <si>
    <t xml:space="preserve">at work and can't watch #E3 conference! </t>
  </si>
  <si>
    <t xml:space="preserve">Watching Andy Murray play some shocking tennis. Also lost my voice </t>
  </si>
  <si>
    <t>ArleneRegan</t>
  </si>
  <si>
    <t xml:space="preserve">Sad to be back from my holidays </t>
  </si>
  <si>
    <t>Bia_Long</t>
  </si>
  <si>
    <t xml:space="preserve">my mom stole my baby.... i guess that will make running errands tomorrow morning much easier. i still miss him tho... </t>
  </si>
  <si>
    <t>ABNRadio</t>
  </si>
  <si>
    <t>Had more wheat lodge in last nights storms.  Probrably 25% of my crop is now on the ground  (via @FarmerHaley)</t>
  </si>
  <si>
    <t>feathersnstuff</t>
  </si>
  <si>
    <t>@birdwisperer I do want bigger, but sadly don't fit on anything larger than a 250. Even that's a bit big  I'm a very tiny person lol</t>
  </si>
  <si>
    <t xml:space="preserve">It's cold and wet outside...not good geocaching weather </t>
  </si>
  <si>
    <t>The new Mario isn't exactly what I was looking forward to   Its pretty much Four Swords Adventure with Mario</t>
  </si>
  <si>
    <t xml:space="preserve">Food, run, revision, revision, revision, revision, revision but in what order??? </t>
  </si>
  <si>
    <t xml:space="preserve">@NiGhT_RaVeN13 aww i bet you wont do too bad  my exams start on monday and ive hardly even revised, bad bad times </t>
  </si>
  <si>
    <t>@raggedyannn btw, I was never able to find that pool you were discussing  Sorry</t>
  </si>
  <si>
    <t xml:space="preserve">just made cakes  i hate the smell of hairspray </t>
  </si>
  <si>
    <t>Sketchybear</t>
  </si>
  <si>
    <t xml:space="preserve">@misstwinkle - http://bit.ly/1gbpi - NYC. http://bit.ly/jdh5b - Chicago. Both complete tragedies </t>
  </si>
  <si>
    <t>PaulaJeans</t>
  </si>
  <si>
    <t>@GlassRiverJewel  We don't have one close by, but when I am in Houston I will def. check them out. Thanks!</t>
  </si>
  <si>
    <t>tamalama01</t>
  </si>
  <si>
    <t xml:space="preserve">i need to look into some new tires for my car today.....more money </t>
  </si>
  <si>
    <t>consueloDASA</t>
  </si>
  <si>
    <t xml:space="preserve">I miss my friends.Wish they had taken summer school with me </t>
  </si>
  <si>
    <t>Crissy_15</t>
  </si>
  <si>
    <t xml:space="preserve">New super mario for the wii, looks lame..... </t>
  </si>
  <si>
    <t xml:space="preserve">Calvin just finished eating breakfast.  He still has a bit of a stuffy nose </t>
  </si>
  <si>
    <t>wisenuts</t>
  </si>
  <si>
    <t xml:space="preserve">@dubbalubagis again, the G1 needs flash </t>
  </si>
  <si>
    <t xml:space="preserve">I had the worst dream a person can possibly have. </t>
  </si>
  <si>
    <t>Ivetsin</t>
  </si>
  <si>
    <t xml:space="preserve">I almost didnt finish my workout this morning! its getting harder, i thought it was supposed to get easier, am i doing something wrong? </t>
  </si>
  <si>
    <t>@avl94 Ohhh you're mean!! I do have a brain  haha. And that is on my list :p</t>
  </si>
  <si>
    <t>lukegiordano</t>
  </si>
  <si>
    <t xml:space="preserve">I've been writing so good stuff lately and there are so few places to perform any of it.   </t>
  </si>
  <si>
    <t xml:space="preserve">Can't get the streams loaded at work. </t>
  </si>
  <si>
    <t>okay tweople i know it isnt friday yet...but plz follow my twinnie @essence5690 she feels like a twoser  lol</t>
  </si>
  <si>
    <t>colinreidbrown</t>
  </si>
  <si>
    <t xml:space="preserve">whatever happened to Looney Tunes ? An why won't they bring them back </t>
  </si>
  <si>
    <t>RageuxDotInfo</t>
  </si>
  <si>
    <t xml:space="preserve">c'est le tour de Wii Fit. Wii Fit Online ? Old </t>
  </si>
  <si>
    <t xml:space="preserve">Our lovely Aussie lady @digressica is leaving on a jet plane... don't know when she'll be back again. Boo. Australia is very lucky </t>
  </si>
  <si>
    <t>queitschelsea</t>
  </si>
  <si>
    <t xml:space="preserve">It's always so cold in the lab </t>
  </si>
  <si>
    <t>Rorden_Dancy</t>
  </si>
  <si>
    <t>@alexrokaw Sorry, haha... I fell asleep last night.  But your panic room sounds romantic as hell.</t>
  </si>
  <si>
    <t>kes9065</t>
  </si>
  <si>
    <t xml:space="preserve">@eddieizzard thats right the weather in La is not great!!! It has beeen cloudy or should i say hazzy for a couple of days now!! </t>
  </si>
  <si>
    <t>twisted29</t>
  </si>
  <si>
    <t xml:space="preserve">@IFightDragons Yes it does, however you both play as Little Mac, no character selection. </t>
  </si>
  <si>
    <t xml:space="preserve">This heat is beginning to piss me off. </t>
  </si>
  <si>
    <t xml:space="preserve">@LolaAM I know its a sad day in my Beyonce world </t>
  </si>
  <si>
    <t xml:space="preserve">@betsymaebartlet lmfao omg hes so fucking cute </t>
  </si>
  <si>
    <t>Mrsuperc</t>
  </si>
  <si>
    <t xml:space="preserve">@alexandramusic cant believe ur not on beys tour!! :O i went and wud have loved to see u </t>
  </si>
  <si>
    <t>AirDan</t>
  </si>
  <si>
    <t xml:space="preserve">Is Sharkbait Reef any good? I've still not visited yet. </t>
  </si>
  <si>
    <t>LOL my poor roomies, not enjoying big kid world   I wish I could do ur work 4 u! ; ) See u when u get off tonight, let's drink : D</t>
  </si>
  <si>
    <t>Taylor_Minton</t>
  </si>
  <si>
    <t xml:space="preserve">Biology was easy geometry not so much. </t>
  </si>
  <si>
    <t>wants to sleeeeeeeep, but cant.  im so glad its holidays soon.</t>
  </si>
  <si>
    <t>TheMirzai</t>
  </si>
  <si>
    <t>and now onto the balance board - and they're talking about wii fit  #e3</t>
  </si>
  <si>
    <t>Dot is stuck inside on a rainy day.  http://apps.facebook.com/dogbook/profile/view/6805060</t>
  </si>
  <si>
    <t xml:space="preserve">Dear god, pray for me </t>
  </si>
  <si>
    <t>doesn't want to study but has too  and the weather is gorgeous too (</t>
  </si>
  <si>
    <t>says NO ONE AND NOTHING CAN EASE THE PAIN INSIDE ME.  http://plurk.com/p/xxvii</t>
  </si>
  <si>
    <t xml:space="preserve">@teenscene no  i couldn't even go to youth group that night </t>
  </si>
  <si>
    <t>xhollywoodkissx</t>
  </si>
  <si>
    <t xml:space="preserve">Thinking about someone. Miss him </t>
  </si>
  <si>
    <t>@HowardGees Oh, poos you  I heard a garage go a couple of mins ago and thought it might be you but turns out it's not  Loves xx</t>
  </si>
  <si>
    <t xml:space="preserve">@gina_pina_14 and yeah can the ouchies please go away now? I'm tired of them </t>
  </si>
  <si>
    <t>CooterTV</t>
  </si>
  <si>
    <t xml:space="preserve">@lizziestar24 What's not your thing? Mornings? Workouts? Nashville? </t>
  </si>
  <si>
    <t xml:space="preserve">@TomFelton Just to confirm here Tom - am I right in saying that HP will be out on 15th in America but not until 17th in UK &amp;amp; Ireland? </t>
  </si>
  <si>
    <t>shellsheree</t>
  </si>
  <si>
    <t xml:space="preserve">@violetajg hey sorry its taken me so long to get back to you, yeah i did but i had to work that night </t>
  </si>
  <si>
    <t xml:space="preserve">Taking my car into the shop today </t>
  </si>
  <si>
    <t>benjowhite</t>
  </si>
  <si>
    <t xml:space="preserve">At the doctor cause I'm pretty sure I've got strep throat... </t>
  </si>
  <si>
    <t>Vacay is over  Back to life, back to reality.</t>
  </si>
  <si>
    <t>MelinaKantor</t>
  </si>
  <si>
    <t xml:space="preserve">My throat hurts from too much Color War cheering. </t>
  </si>
  <si>
    <t xml:space="preserve">my iPods on shuffle. it's like it knows i can't stand to listen to @thecab right now. i feel sad </t>
  </si>
  <si>
    <t>dimple23</t>
  </si>
  <si>
    <t xml:space="preserve">gah..the hills finale..love and hate it..urgh..too bad LC's last eppy.. </t>
  </si>
  <si>
    <t>jeansun</t>
  </si>
  <si>
    <t>@EvilBenStiller do you ever miss Tony Wonder? I do...  I hope he makes a cameo in the Arrested Development movie!</t>
  </si>
  <si>
    <t>jilliefishies</t>
  </si>
  <si>
    <t>paper... check.  finals... impending doom.   that and the weather is so sad.  not fun!</t>
  </si>
  <si>
    <t>cognitosalon</t>
  </si>
  <si>
    <t>Amanda is going to be gone all week!  Come in and visit us and bring us some company.</t>
  </si>
  <si>
    <t>@deesos3xy giirl I thought thats wut it was until I realized I'm damn near a whole cup smaller now  u gained sum big 1z &amp;amp; I lost mine WTF</t>
  </si>
  <si>
    <t>SirZ</t>
  </si>
  <si>
    <t xml:space="preserve">@jeffcannata You and me both </t>
  </si>
  <si>
    <t>DTHSCA_AlyssaW</t>
  </si>
  <si>
    <t xml:space="preserve">Tues: today was okay...I don't really like grab-n-go for some reason...i miss grill...   </t>
  </si>
  <si>
    <t xml:space="preserve">Nintendo: &amp;quot;Okay thanks guys Mario was our core game for the year and now we're onto the casual stuff cya later!&amp;quot; #e3 </t>
  </si>
  <si>
    <t>azngrlkeiko</t>
  </si>
  <si>
    <t xml:space="preserve">one year since my surgery and still more surgery to come </t>
  </si>
  <si>
    <t>jackielynnn</t>
  </si>
  <si>
    <t>My phone cracked  most ugly thing ever</t>
  </si>
  <si>
    <t xml:space="preserve">Fitness is now a genre @Jthrust </t>
  </si>
  <si>
    <t>S0 Y3A IM S0 HUNGRY AGAIN..  MY BABY IS S0 3FFIN HUNGRY T00...LIL XAVI3R HAHA</t>
  </si>
  <si>
    <t xml:space="preserve">Not a Good Day </t>
  </si>
  <si>
    <t xml:space="preserve">@shanegibson I was expecting something different. </t>
  </si>
  <si>
    <t xml:space="preserve">Airbus A330 cá»§a Air France rÆ¡i vÃ o há»‘ Ä‘en vÅ© trá»¥ rá»“i </t>
  </si>
  <si>
    <t>Bejo85</t>
  </si>
  <si>
    <t>my dog is in the E.R cuz a deer attacked her...poor ellie  ...and i still have to go to work...they are heartless</t>
  </si>
  <si>
    <t>ChrisMinervini</t>
  </si>
  <si>
    <t xml:space="preserve">@Miss_AValentin:  Sorry to hear that. </t>
  </si>
  <si>
    <t>missmelissajean</t>
  </si>
  <si>
    <t xml:space="preserve">Just went to the animal rescue in Dedham and has a heavy heart b/c of all the adorable doggies...I want one. </t>
  </si>
  <si>
    <t>viceuk</t>
  </si>
  <si>
    <t xml:space="preserve">To be honest, I hate all your contest ideas. </t>
  </si>
  <si>
    <t>BkBully718</t>
  </si>
  <si>
    <t xml:space="preserve">@PLUSSIZECUTIE can i get my hug now... </t>
  </si>
  <si>
    <t>Sonia617</t>
  </si>
  <si>
    <t>bellabailey</t>
  </si>
  <si>
    <t xml:space="preserve">@jross3 so i guess im not spending a weekend </t>
  </si>
  <si>
    <t xml:space="preserve">The new German voice of Marge Simpson is the worst I've ever heard (for any character). It's totally ruining the fun of watching the show </t>
  </si>
  <si>
    <t>UraniaM</t>
  </si>
  <si>
    <t xml:space="preserve">mmm i feel so lazy today...so bllllaaaahhhh feeling </t>
  </si>
  <si>
    <t>@aianna21 No fair  *pouts and sulks*</t>
  </si>
  <si>
    <t xml:space="preserve">@princessroxy82 no, i don't think so </t>
  </si>
  <si>
    <t xml:space="preserve">going back to kuching soon... maybe 4th or 5th june </t>
  </si>
  <si>
    <t xml:space="preserve">Tried bleu cheese for the first time in a long time. I am not sure how the tummy is accepting this. </t>
  </si>
  <si>
    <t>missunagi</t>
  </si>
  <si>
    <t xml:space="preserve">EFF. I ALMOST SAW THE FAILWHALE. damn damn. shouldn't have pressed the refresh button. </t>
  </si>
  <si>
    <t>Winterborn</t>
  </si>
  <si>
    <t xml:space="preserve">please get this woman off-stage, shes killlllinggggg nintendo </t>
  </si>
  <si>
    <t xml:space="preserve">@jamesbender Empty proxy code... only in certain situations... can't figure out why or what those situations are.  No error messages </t>
  </si>
  <si>
    <t>YUKiE_EMER</t>
  </si>
  <si>
    <t xml:space="preserve">So i'm mad! I freakin got a C- ON MY FINAL! For econ.  .broken. </t>
  </si>
  <si>
    <t>Dang!  @specialblend2: This is not gonna be a good week...i can already tell</t>
  </si>
  <si>
    <t>jennbrown8</t>
  </si>
  <si>
    <t>My head hurts.  And I can't look up hotels anymore.  My brain is mush.</t>
  </si>
  <si>
    <t>pilihpk</t>
  </si>
  <si>
    <t xml:space="preserve">No starbucks in cross city </t>
  </si>
  <si>
    <t>skarsol</t>
  </si>
  <si>
    <t xml:space="preserve">@JuicyJones My mind control ray is still in the planning stages. </t>
  </si>
  <si>
    <t>MikeDCrowe</t>
  </si>
  <si>
    <t xml:space="preserve">Fridays day off cancelled due to Counsel consults.  No finish will turn into late finish.  Deep joy </t>
  </si>
  <si>
    <t>CrackheadCarl</t>
  </si>
  <si>
    <t xml:space="preserve">If I was bettr lukin, Id get more monae for my bloe jobs </t>
  </si>
  <si>
    <t xml:space="preserve">@mingsmom @smacky30 Seems to be an epidemic. </t>
  </si>
  <si>
    <t>WTFstephced</t>
  </si>
  <si>
    <t xml:space="preserve">Where is the sun shine? </t>
  </si>
  <si>
    <t>gpowelldesign</t>
  </si>
  <si>
    <t xml:space="preserve">@8thLopez Would love to. No workie with iPhone though. </t>
  </si>
  <si>
    <t>http://twitpic.com/6gy3k - Tongue ulcer~  Painfulllll!</t>
  </si>
  <si>
    <t>ag4515</t>
  </si>
  <si>
    <t>just bit my lip  meh :S</t>
  </si>
  <si>
    <t>semaj33</t>
  </si>
  <si>
    <t>Clearing out my inbox...then getting ready for work 1-930 at Harry L Drive... Jamie is sick again...   Please pray for her...</t>
  </si>
  <si>
    <t>missclick</t>
  </si>
  <si>
    <t xml:space="preserve">Awake can't fall back asleep. Thunder woke me up. My throat is way too dry and hurting. Ugh. Mullet doesn't like to poop in the rain. </t>
  </si>
  <si>
    <t xml:space="preserve">Damn, I registered to vote too late. </t>
  </si>
  <si>
    <t>Naebri</t>
  </si>
  <si>
    <t xml:space="preserve">They were looking for a class rep and tried to nominate me. But I couldn't think of anything positive to say about our program.  </t>
  </si>
  <si>
    <t xml:space="preserve">taking pictures with tat  imma miss her </t>
  </si>
  <si>
    <t>msaether</t>
  </si>
  <si>
    <t xml:space="preserve">can't find offical news, but hopes the hush sound hasn't really broken up </t>
  </si>
  <si>
    <t>going to the gym, going to miss Nintendo's conference  I'll catch up and post news as I get it.</t>
  </si>
  <si>
    <t>flibberdajibbit</t>
  </si>
  <si>
    <t xml:space="preserve">*Sigh* my fave restaurant still has issues.  At least the insect/rodent problem is rectified.  Alas, no dimsum for me today </t>
  </si>
  <si>
    <t xml:space="preserve">@arcampbell awwwh, that sucks </t>
  </si>
  <si>
    <t xml:space="preserve">@surpass hi guys, are the servers ok? I can't access makemassair.co.uk </t>
  </si>
  <si>
    <t>hlthygrneyes</t>
  </si>
  <si>
    <t xml:space="preserve">@WHOWANTWHAT215 i would like to puff on it too </t>
  </si>
  <si>
    <t xml:space="preserve">I wish my skin would behave itself. I feel like a teenager again. Well..it was good when I was a kid...  :/ </t>
  </si>
  <si>
    <t>boomtownmilitia</t>
  </si>
  <si>
    <t xml:space="preserve">I know that life is for the taking, so I better wise up &amp;amp; take it quick </t>
  </si>
  <si>
    <t>kbenwa</t>
  </si>
  <si>
    <t>shingen</t>
  </si>
  <si>
    <t>Going to work, can't watch http://e3.g4tv.com//e32009/g4onthefloor/wiebecam/ anymore  #wiebe</t>
  </si>
  <si>
    <t>bcasale</t>
  </si>
  <si>
    <t xml:space="preserve">Air France flight 447... a moment of silence. </t>
  </si>
  <si>
    <t>watercolorchild</t>
  </si>
  <si>
    <t xml:space="preserve">Incase you couldn't tell, my house was robbed 2 weeks ago. I miss my computer. </t>
  </si>
  <si>
    <t xml:space="preserve">@Antof9 It's no good, the wisdom wore off with the anaesthetic. </t>
  </si>
  <si>
    <t xml:space="preserve">@IBGPN Very strange. It should be a simple task in the world we live in today </t>
  </si>
  <si>
    <t>ManaofMalice</t>
  </si>
  <si>
    <t xml:space="preserve">Really wants to be at home right now watchin the E3 coverage on G4. I'm missing so much </t>
  </si>
  <si>
    <t xml:space="preserve">the exam was kind of disaster!!! </t>
  </si>
  <si>
    <t>Lorena65</t>
  </si>
  <si>
    <t xml:space="preserve">i just woke up gotta go get ready for work </t>
  </si>
  <si>
    <t xml:space="preserve">Eminem getting BrÃ¼no's balls in his face was staged. That's sad </t>
  </si>
  <si>
    <t>andrewweitze</t>
  </si>
  <si>
    <t xml:space="preserve">A 2 hour work day? I could get used to that. Working on a paper the rest of the day </t>
  </si>
  <si>
    <t>Xxpoppy95xX</t>
  </si>
  <si>
    <t>Sun is Amazing but still havent got a sutan  x</t>
  </si>
  <si>
    <t xml:space="preserve">@jimmyfallon please don't kill me..but yesterday was the first ever time that i missed your show  ...but I TVO it anyways! </t>
  </si>
  <si>
    <t xml:space="preserve">Hello everyone!! Just had dancing! earlier went shopping half 6 rushed to McDonalds got a meal had to eat it in 20 minutes had a stitch </t>
  </si>
  <si>
    <t>michelle4501</t>
  </si>
  <si>
    <t>@lindseyadcock feel better  if you ever want to talk, i'm a good listener!</t>
  </si>
  <si>
    <t xml:space="preserve">Looks like it's gonna rain </t>
  </si>
  <si>
    <t>Linktm</t>
  </si>
  <si>
    <t xml:space="preserve">@dangreenwald Sorry to rain on your parade of fun. But you do realize that Captain Britain is coming to a close on Issue #15, right? </t>
  </si>
  <si>
    <t>harleendavid</t>
  </si>
  <si>
    <t>Mechanics is all screwed up  Exam is a few more days left, I seriously need a tutor, pronto!</t>
  </si>
  <si>
    <t>ckrissc</t>
  </si>
  <si>
    <t>Health care in Nevada sucks. I miss Cali  Havent been seen in an hour!</t>
  </si>
  <si>
    <t xml:space="preserve">@sbayne aww - all that lovely weather and you're under (the weather) ... </t>
  </si>
  <si>
    <t>ac0716</t>
  </si>
  <si>
    <t xml:space="preserve">@namelessnicole - non-sense things .. urgh ! i'm bored </t>
  </si>
  <si>
    <t>CristinaMarie3</t>
  </si>
  <si>
    <t xml:space="preserve">off to drama filled work...great </t>
  </si>
  <si>
    <t>*sobs* I had to cancel Fit Flop order.  Out of stock for a month and wanted them for London trip.</t>
  </si>
  <si>
    <t>BrownyCub</t>
  </si>
  <si>
    <t xml:space="preserve">I hurt really bad </t>
  </si>
  <si>
    <t xml:space="preserve">@twitter so much spam hitting me up </t>
  </si>
  <si>
    <t xml:space="preserve">At woodfield replacing my iPod. Geez y do these things break </t>
  </si>
  <si>
    <t>Keena went to the today, and got all her shots!  http://apps.facebook.com/dogbook/profile/view/6855025</t>
  </si>
  <si>
    <t xml:space="preserve">&amp;quot;Maybe you'll come back here to the place that we'd meet, And you'll see me waiting for you on the corner of the street. I'm not moving.&amp;quot; </t>
  </si>
  <si>
    <t>trismac</t>
  </si>
  <si>
    <t>TOTALLY BUMMED!!! Osi Umenyiora commercial is tomorrow BOO! i will be at E3 tomorrow.  GO GIANTS.</t>
  </si>
  <si>
    <t>i have been waking up so sleepy lately. i havent been taking my naps.  let me get dressed for work.</t>
  </si>
  <si>
    <t xml:space="preserve">@EvilBenStiller do you ever miss Tony Wonder? I do... </t>
  </si>
  <si>
    <t>@darrenhayes aww i had not heard that rumour but its a shame   maybe one day :p</t>
  </si>
  <si>
    <t>alexalbrecht</t>
  </si>
  <si>
    <t xml:space="preserve">Not a single clap for any thing yet this is not looking good </t>
  </si>
  <si>
    <t xml:space="preserve">@wmacgyver partnert showcase 1st then demos, but is taking a bit longer this year </t>
  </si>
  <si>
    <t>Steve591968</t>
  </si>
  <si>
    <t xml:space="preserve">@debidiamond dam I cant get the oic u posted </t>
  </si>
  <si>
    <t>hm youtube won't let me upload my video  somebody help ;)</t>
  </si>
  <si>
    <t xml:space="preserve">Dear Sonic Youth, Why Did You Partner With TicketMaster's iLike? http://bit.ly/19sI3N </t>
  </si>
  <si>
    <t>rumdrunk</t>
  </si>
  <si>
    <t xml:space="preserve">I would be a rich, rich man if I got paid overtime </t>
  </si>
  <si>
    <t xml:space="preserve">Just come home from the beach, now having a few drinks in the garden. Don't think the weather will be good tomorrow though </t>
  </si>
  <si>
    <t xml:space="preserve">@lex_nikolas Why not? I will never ask if you are real. ok? Please I like to write with you. IÂ´m so sorry. </t>
  </si>
  <si>
    <t xml:space="preserve">@saan1911 wish I could but I am in the far away magical land of Schererville. </t>
  </si>
  <si>
    <t>FuzzyRadiox</t>
  </si>
  <si>
    <t xml:space="preserve">@emkwan no editing? Another limitation that I'm not crazy about. Moot point as I can't get it to work to begin with </t>
  </si>
  <si>
    <t xml:space="preserve">@YoungQ Mine won't work on this computer.  I'm at work!!  </t>
  </si>
  <si>
    <t>@LotusYoga @smartie999 Really, ladies? I might freeze  Mind you, I have made salmon kebabs - could take disposable BBQ &amp;amp; eat on beach</t>
  </si>
  <si>
    <t xml:space="preserve">I hate mornings. I'm hungry as fuck but whenever I eat anything I feel nauseas </t>
  </si>
  <si>
    <t>pepper5431</t>
  </si>
  <si>
    <t xml:space="preserve">@dcgirl627 how the hell is she gonna go to school? Maybe she doesn't want her to leave. Some moms don't know how to cut the chord.  </t>
  </si>
  <si>
    <t xml:space="preserve">@viceuk even mine </t>
  </si>
  <si>
    <t>x0qorgeouuussx0</t>
  </si>
  <si>
    <t>hahahhahaah in claasssss! studddyyy hallll! &amp;lt;3  i HATE PROJETS!</t>
  </si>
  <si>
    <t>Nathsies</t>
  </si>
  <si>
    <t xml:space="preserve">Missed first 20 mins of E3 </t>
  </si>
  <si>
    <t>Juuudiiith</t>
  </si>
  <si>
    <t xml:space="preserve">Headacheeeeeeeeee </t>
  </si>
  <si>
    <t>so far this week is pretty lame.. ughhhh  off to work!</t>
  </si>
  <si>
    <t xml:space="preserve">@_confetti  that sucks, i wonder why it won't let you but yeah we should hit up the galleria fer sher </t>
  </si>
  <si>
    <t>This case makes my phone so dirty  and I just saw the schools spaghetti and it looks like worms. Grossss</t>
  </si>
  <si>
    <t>twincident</t>
  </si>
  <si>
    <t>@GeorgeGSmithJr Ocean City??? Oh I'm tempted. Oh way, I'll be at the Jersey Shore instead!  #Crocstweet#?</t>
  </si>
  <si>
    <t>alsointokat</t>
  </si>
  <si>
    <t>@jeannebopp Please don't be  ilu</t>
  </si>
  <si>
    <t xml:space="preserve">I'm being talked about. </t>
  </si>
  <si>
    <t>joyntmadness</t>
  </si>
  <si>
    <t>@justbarefoot OH NO! That is so scary. I hope everything is ok! Don't you just LOVE little 2yo boys?!  Hope your morning gets better...</t>
  </si>
  <si>
    <t>AxE720</t>
  </si>
  <si>
    <t xml:space="preserve">here we go again nintendo </t>
  </si>
  <si>
    <t>iamshaniice</t>
  </si>
  <si>
    <t xml:space="preserve">omd jus dne me english exam i fink i flopped it omd ! aint gna find out till august wen da results cum in </t>
  </si>
  <si>
    <t xml:space="preserve">@YoungQ it's telling me that's the wrong password </t>
  </si>
  <si>
    <t>dead tired 2 days in a row...i also gotta write a case study in a week's time plus the job. too much work  http://ff.im/-3voi3</t>
  </si>
  <si>
    <t>GermanyJana</t>
  </si>
  <si>
    <t xml:space="preserve">is taking a nap...goodnight tweeps...see u in 2 hours </t>
  </si>
  <si>
    <t>purplewoman26</t>
  </si>
  <si>
    <t xml:space="preserve">@Fearnecotton its great, but ive had to work in it all day inside a hot office </t>
  </si>
  <si>
    <t>loves everything about summer except the classes  too busy!</t>
  </si>
  <si>
    <t xml:space="preserve">@retrophisch Yet another deadline missed.... </t>
  </si>
  <si>
    <t>danixx09xox</t>
  </si>
  <si>
    <t>Class night tonite! If I look as amzing (if not more amzing) than semi I will b xtremely proud! but only 2 days left  &amp;lt;3</t>
  </si>
  <si>
    <t xml:space="preserve">I think my finger is infected.  </t>
  </si>
  <si>
    <t xml:space="preserve">Just saw some ppl get bad news at the hospital. I hate being here man. </t>
  </si>
  <si>
    <t xml:space="preserve">I should have brought my phone charger afterall. The laptop shut off USB power last night. </t>
  </si>
  <si>
    <t>pixelcult</t>
  </si>
  <si>
    <t xml:space="preserve">This evening seems like a good time to start running again. I've been neglecting my Nike+ for a loooong time </t>
  </si>
  <si>
    <t xml:space="preserve">head is all over the place </t>
  </si>
  <si>
    <t>RuthStewartPatt</t>
  </si>
  <si>
    <t>OMG im fanally done the BIG FRENCH EXAM im so relived but wait schoool not done yet  Sill lots to do</t>
  </si>
  <si>
    <t xml:space="preserve">gah, Samsung releasing Pixon 12... but i just got my pixon 2 months ago... oh well, guess i'd do a trade in / top up... </t>
  </si>
  <si>
    <t>akunamatataser</t>
  </si>
  <si>
    <t xml:space="preserve">   F**kn day...</t>
  </si>
  <si>
    <t>jxjx</t>
  </si>
  <si>
    <t xml:space="preserve">Got a flat. Spare tube had a busted stem. Had to patch. Late for work </t>
  </si>
  <si>
    <t xml:space="preserve">@adrogersam i have heard of it! i will look up the address..my visit here is very time limited sadly </t>
  </si>
  <si>
    <t>mahmoii</t>
  </si>
  <si>
    <t xml:space="preserve">I remember when we kissed, i still feel it on my lips, the time that you danced with me, with no music playing.. </t>
  </si>
  <si>
    <t>MelissaMLopez</t>
  </si>
  <si>
    <t xml:space="preserve">Umm....doctor's appointment...so much for no news is good news. </t>
  </si>
  <si>
    <t xml:space="preserve">really needs to go shopping, but i have no money </t>
  </si>
  <si>
    <t>robotarm</t>
  </si>
  <si>
    <t xml:space="preserve">As much as I love Conan O'Brien, I really wish the trending topic was about barbarians. </t>
  </si>
  <si>
    <t>@Jillmz  hope it goes away soon!</t>
  </si>
  <si>
    <t>@darmadorso Im so upset I didnt get to see you!  i hope you had fun though!</t>
  </si>
  <si>
    <t xml:space="preserve">World Premier: hardware that we've all known about for six months! </t>
  </si>
  <si>
    <t>modairplane</t>
  </si>
  <si>
    <t xml:space="preserve">No hugs for me </t>
  </si>
  <si>
    <t xml:space="preserve">@kdc there's a crack along the upper edge of one frame that I'll likely have to superglue so my lens doesn't fall out </t>
  </si>
  <si>
    <t xml:space="preserve">@alyankovic Do you have any pull on getting this fixed on a permanent basis? Mine's sadly still broken. </t>
  </si>
  <si>
    <t>19forgotten</t>
  </si>
  <si>
    <t xml:space="preserve">wish i had another day to recover from three events in three days and a packed monday. so 4 by 4? wish i was seahorse watching ... </t>
  </si>
  <si>
    <t>Smiles4Jess</t>
  </si>
  <si>
    <t>What a lovely day! heard it'll rain tommorrow though!  I hope not i finally feel like summer is here!</t>
  </si>
  <si>
    <t>Jessilini</t>
  </si>
  <si>
    <t xml:space="preserve">I went on MSN and everyone suddenly went offline. </t>
  </si>
  <si>
    <t>kaushiklakshman</t>
  </si>
  <si>
    <t xml:space="preserve">Mass Technology Failiure : E50, E65, and HP Pavilion - all stop functioning in the same week </t>
  </si>
  <si>
    <t>AdaptUK0</t>
  </si>
  <si>
    <t xml:space="preserve">Pissed off since I'm missing e3 nintendo press conference </t>
  </si>
  <si>
    <t>@TaliaRusso Hahaha!! Ur so cute. I'm not ordering shit, Donnie didn't smile in my pic  I didn't look thru them all, do you like urs?</t>
  </si>
  <si>
    <t>Lucal23</t>
  </si>
  <si>
    <t xml:space="preserve">Bout to go to a boring ass meeting!!!!! </t>
  </si>
  <si>
    <t>tatonetti</t>
  </si>
  <si>
    <t>meeting was cancelled, and I wore my Sean John suit today   Oh well, more time to catch up on paperwork.</t>
  </si>
  <si>
    <t>suShii12</t>
  </si>
  <si>
    <t xml:space="preserve">want to go mimis! </t>
  </si>
  <si>
    <t>kleinetrommel</t>
  </si>
  <si>
    <t xml:space="preserve">@aimeewins my cousin Spencer was their drummer. It's so sad that the band broke up </t>
  </si>
  <si>
    <t xml:space="preserve">@10TheDoctor10 Sorry to hear it. </t>
  </si>
  <si>
    <t xml:space="preserve">Mannnnn I wish I was spending my summer in America again â™¥  Summer in England. Wow. Fuuuun </t>
  </si>
  <si>
    <t xml:space="preserve">I wish they had not gotten rid of G4 here at UofL!! Now I can't watch the live #E3 coverage... </t>
  </si>
  <si>
    <t>I am sick  no time for a cold runny nose watery eyes sore throat ughhhhh!  Going to look at a building to open up a store soon! 8)</t>
  </si>
  <si>
    <t xml:space="preserve">ok I am actually ganna start reading again </t>
  </si>
  <si>
    <t xml:space="preserve">@tommcfly i don't believe is the last show in Brazil, please don't go </t>
  </si>
  <si>
    <t>CrucialScott</t>
  </si>
  <si>
    <t xml:space="preserve">Sat in the audi in traffic </t>
  </si>
  <si>
    <t xml:space="preserve">@KrinaR a few people saw it played on the box and smash hits! </t>
  </si>
  <si>
    <t>ginaaparicio</t>
  </si>
  <si>
    <t xml:space="preserve">sitting at work, thinking about the million other things I'd rather be doing right now!  </t>
  </si>
  <si>
    <t>shambosi</t>
  </si>
  <si>
    <t xml:space="preserve">my keyboard is dying </t>
  </si>
  <si>
    <t>stilistaagency</t>
  </si>
  <si>
    <t xml:space="preserve">What's with my twitterberry? Looks like my friends havent updated since yesterday. Either ya'll are sleeping or I have no friends </t>
  </si>
  <si>
    <t>IKnowIAmx</t>
  </si>
  <si>
    <t>ok? not a lot to say  Im not liking this weather!!! its too hot. 12 degrees is perfect not 20 something! grrhhh</t>
  </si>
  <si>
    <t>sharc70</t>
  </si>
  <si>
    <t>have a really sore throat  maybe i got swine flu? .......</t>
  </si>
  <si>
    <t xml:space="preserve">I hate having sweaty feet </t>
  </si>
  <si>
    <t>cowomo404</t>
  </si>
  <si>
    <t xml:space="preserve">My jaw is on fire... I guess that is what happens when they drill holes in your mouth. </t>
  </si>
  <si>
    <t xml:space="preserve">Working solo today. This is going to SUCK!! </t>
  </si>
  <si>
    <t>domipheus</t>
  </si>
  <si>
    <t xml:space="preserve">Amazing its.. its.. its.. ohh wait, no, it's just Motionplus again </t>
  </si>
  <si>
    <t>sissassy</t>
  </si>
  <si>
    <t xml:space="preserve">I think someone or something really don't want me to play #Sims3...I search it everywhere,it always sold out </t>
  </si>
  <si>
    <t xml:space="preserve">@tarattack that's a lot of smacking around I gotta do then. </t>
  </si>
  <si>
    <t>tdrwiega</t>
  </si>
  <si>
    <t xml:space="preserve">@nicolefalk13 wish it was more like mario 3 though </t>
  </si>
  <si>
    <t>yanggiye</t>
  </si>
  <si>
    <t>wants sushi and frozen yoghurt  http://plurk.com/p/xxxo9</t>
  </si>
  <si>
    <t>DLamoreaux</t>
  </si>
  <si>
    <t xml:space="preserve">@Tallis33 the guy above me last year would play bass at like 3am on weekdays and i'd have to sleep in the living room. i feel ya. </t>
  </si>
  <si>
    <t>terrible cold...  come on, i need to sleep.</t>
  </si>
  <si>
    <t>Dustynaka</t>
  </si>
  <si>
    <t xml:space="preserve">My legs haven't been this sore in a long time... Can't even skate to class... </t>
  </si>
  <si>
    <t>@cardboardsea9 sorry to hear that   I've been surprised to find bellydance in remote areas. ever thought of giving it a try? see shira.net</t>
  </si>
  <si>
    <t>Acrutt</t>
  </si>
  <si>
    <t xml:space="preserve">My dog,Bell,is dead.It hurts </t>
  </si>
  <si>
    <t>xclaire_hx</t>
  </si>
  <si>
    <t xml:space="preserve">Well i have officially failed my geography exam..better get choosing a different subject to take at A-level! </t>
  </si>
  <si>
    <t xml:space="preserve">Woke up coughing. </t>
  </si>
  <si>
    <t>MyLobotomy</t>
  </si>
  <si>
    <t xml:space="preserve">&amp;lt;-- I guess burrito lady doesn't go out in the rain </t>
  </si>
  <si>
    <t xml:space="preserve">history &amp;amp; french exams tomorrow </t>
  </si>
  <si>
    <t>majatron</t>
  </si>
  <si>
    <t xml:space="preserve">So far this morning I have two song ideas that I can't write out cuz I have to work. </t>
  </si>
  <si>
    <t>JimDidriksen</t>
  </si>
  <si>
    <t>@alexalbrecht They will do nicely to keep the clap off their new releases. The Wii is dead tho, nice experiment they had  long live M$</t>
  </si>
  <si>
    <t>shann0nmariee</t>
  </si>
  <si>
    <t xml:space="preserve">@PattiSimcox yeah nope </t>
  </si>
  <si>
    <t>SaintAnettey</t>
  </si>
  <si>
    <t xml:space="preserve">my grand fathers day plans have been foiled!  must go make millions now so dad can retire and not have to work wknds anymore </t>
  </si>
  <si>
    <t>peacheSSeason</t>
  </si>
  <si>
    <t xml:space="preserve">i'm preparing for mi maths exam  sick of this </t>
  </si>
  <si>
    <t>@zyber17 Sorry, all out of beta slots  But trying to submit this Friday, so you shouldn't have to wait too long (I hope).</t>
  </si>
  <si>
    <t>i am hungry.  mother dear isnt home yet haha I wonder whats for tea....</t>
  </si>
  <si>
    <t xml:space="preserve">We got the FCAT scores back yesterday but they cant tell us what we got </t>
  </si>
  <si>
    <t>@ddlovato http://twitpic.com/6g3tt - im sorry demi.  but i hate this picture. youre beautiful and everything but  youve changed so so ...</t>
  </si>
  <si>
    <t>RacheelClare</t>
  </si>
  <si>
    <t xml:space="preserve">ahh 5 to go, the end is near  but why do i always feel unprepared? Failure is lumming </t>
  </si>
  <si>
    <t>centeredmind</t>
  </si>
  <si>
    <t xml:space="preserve">I am upset that it is raining because it is holding up my patio project at home. </t>
  </si>
  <si>
    <t>Klitzy</t>
  </si>
  <si>
    <t xml:space="preserve">Lots of &amp;quot;plus&amp;quot; compng from nintendo, not looking good.  No claps yet.  </t>
  </si>
  <si>
    <t>LeeAnderson69</t>
  </si>
  <si>
    <t xml:space="preserve">@TurQuOiZe_eYeZ hey lisa! I'm good. How bout you? Wierd! This never sent yesterday! </t>
  </si>
  <si>
    <t>Hintonlm</t>
  </si>
  <si>
    <t xml:space="preserve">I hate the smell of dirty old man &amp;amp; I hate to leave Pookie to go back to work </t>
  </si>
  <si>
    <t xml:space="preserve">Had Enough Now, Geog Went REALLY Shit </t>
  </si>
  <si>
    <t>joann_</t>
  </si>
  <si>
    <t xml:space="preserve">@Mitch409  I've Been taking it. </t>
  </si>
  <si>
    <t xml:space="preserve">Now officially confused in accounting... Bring out the fractions and It goes over my head </t>
  </si>
  <si>
    <t xml:space="preserve">i think that i better start cleaning my room :S but i'm so bored that just thinking makes me more bored </t>
  </si>
  <si>
    <t xml:space="preserve">i'm sheepy </t>
  </si>
  <si>
    <t>Wat a long day... And the other half is half Canned, so will be nice and relaxed tonight...  That was sacasim BTW</t>
  </si>
  <si>
    <t xml:space="preserve">@allisondanger   Yup.  3 Vol. 21 and 2 Vol. 22 would be great.  (I had to sell my Vol. 21 this weekend)  </t>
  </si>
  <si>
    <t xml:space="preserve">watching Air France tragedy on new, my prayers go out to all </t>
  </si>
  <si>
    <t>Amyy_Gee</t>
  </si>
  <si>
    <t xml:space="preserve">@KarenAlloy Yes! I've never had them before </t>
  </si>
  <si>
    <t xml:space="preserve">@glennmarsalim A friend of mine lying in the ICU now.Sm ppl have a strange fascination with seeing ppl in distress </t>
  </si>
  <si>
    <t xml:space="preserve">@glumobile Not on the AppStore. </t>
  </si>
  <si>
    <t>LuisaFranklin</t>
  </si>
  <si>
    <t xml:space="preserve">@dontforgetchaos At least I managed to get your smiley from  to </t>
  </si>
  <si>
    <t>ChrisLeckness</t>
  </si>
  <si>
    <t xml:space="preserve">@GrahmSkee Really? That sucks. How do you find good new people to follow that share the same interests. </t>
  </si>
  <si>
    <t>CalamityClem</t>
  </si>
  <si>
    <t xml:space="preserve">it hurts .... </t>
  </si>
  <si>
    <t>@ranbornnthe80s lol sounds good im sad  no reception in this piece!!</t>
  </si>
  <si>
    <t xml:space="preserve">@Monalisa7872 it totally sucks. Why do I need all this crap? books and dvds and hard drives and ish... And 20 bags of clothes and shoes. </t>
  </si>
  <si>
    <t xml:space="preserve">Food fight attempt failed. </t>
  </si>
  <si>
    <t xml:space="preserve">@CactusTri Trying to send you an invite but that part of the site is not working. </t>
  </si>
  <si>
    <t>kentuckygirl713</t>
  </si>
  <si>
    <t xml:space="preserve">11/20 is so far! PLEAAAASE COME SOON </t>
  </si>
  <si>
    <t xml:space="preserve">I now hate Firefox! It doesn't cache things properly and it doesn't clear it's cache properly either! I had to resort to using Opera FFS! </t>
  </si>
  <si>
    <t>poptartsuicide</t>
  </si>
  <si>
    <t>Just give us Zelda already   #e3 Nintendo</t>
  </si>
  <si>
    <t>_hotchocolate</t>
  </si>
  <si>
    <t xml:space="preserve">my thoughts are with the Air France passengers and crew &amp;amp; their families... so sad </t>
  </si>
  <si>
    <t>too many Oops's by Nandini Ramani  #javaone</t>
  </si>
  <si>
    <t>fir3cracker</t>
  </si>
  <si>
    <t xml:space="preserve">pcd concert..hm... not really satisfied to be honest </t>
  </si>
  <si>
    <t>msbubbalipz</t>
  </si>
  <si>
    <t>http://twitpic.com/6gzmk - Cigarette burns hurt  Ouchie... Thanks J</t>
  </si>
  <si>
    <t>xoxocko</t>
  </si>
  <si>
    <t>@catnip070 Caught a cold  cough cough.</t>
  </si>
  <si>
    <t>Brandon's leaving for 3 days.  Who's gonna entertain me now?</t>
  </si>
  <si>
    <t>Ramblin_lunatic</t>
  </si>
  <si>
    <t xml:space="preserve">theres a new mario game but not what i expected.maybe it will be better than what i  just saw. it didnt look like mario galaxy at all </t>
  </si>
  <si>
    <t>jennvaron</t>
  </si>
  <si>
    <t xml:space="preserve">RIP hush sound </t>
  </si>
  <si>
    <t>@x__laura aww poor you  come to Glasgow!!!</t>
  </si>
  <si>
    <t>MaryBethWarden</t>
  </si>
  <si>
    <t xml:space="preserve">I wanna lay out </t>
  </si>
  <si>
    <t xml:space="preserve">nothings goin right todayyyyyy </t>
  </si>
  <si>
    <t>truOZ</t>
  </si>
  <si>
    <t xml:space="preserve">golden sun ds! WOOT! new mario rpg! oh man great DS line up, too bad Wii has nada </t>
  </si>
  <si>
    <t>awww doesn't courtneyfriel have a twitter page bummed out now  does anyone know if she updates #curious RE: @ courtneyfriel ???</t>
  </si>
  <si>
    <t>@kattybuns im busy thursday   wednesday or friday?</t>
  </si>
  <si>
    <t>dacinom</t>
  </si>
  <si>
    <t xml:space="preserve">@lovin_syl Sorry about that. </t>
  </si>
  <si>
    <t>jennipher12</t>
  </si>
  <si>
    <t xml:space="preserve">So jealous of all the girls that get to see the new tour on the 4th!! I have to wait to July to see it. </t>
  </si>
  <si>
    <t>kayveepee</t>
  </si>
  <si>
    <t xml:space="preserve">@Suzemart ahh that does suck so your literally going to run into your house, change and walk to work. </t>
  </si>
  <si>
    <t>kidPLayboy</t>
  </si>
  <si>
    <t xml:space="preserve">How do u tell ya grandmom she's getting old </t>
  </si>
  <si>
    <t>iDkMyBfFsam3xo</t>
  </si>
  <si>
    <t xml:space="preserve">Awards ceremony today. Took home a big bundle. Gonna miss my friends. </t>
  </si>
  <si>
    <t>crap! i droped my fork on my moms bed, and there was like a looot of curry on it  now my moms bed is full of curry.she aint gonna likey.</t>
  </si>
  <si>
    <t>@davenavarro6767  no fair!! the 5 mins i leave to get lunch and i miss the ticket giveaway.</t>
  </si>
  <si>
    <t>AnaOnMadison</t>
  </si>
  <si>
    <t>emmahales_xo</t>
  </si>
  <si>
    <t>i only have 7 followers  I need more followers</t>
  </si>
  <si>
    <t xml:space="preserve">@ghandlin yep, rebooted Zune and restarted computer...still nothing. The software gets an error when trying to sign in. </t>
  </si>
  <si>
    <t xml:space="preserve">major headache and my baby has a fever </t>
  </si>
  <si>
    <t xml:space="preserve">I'm so tired, I definitely need some rest </t>
  </si>
  <si>
    <t xml:space="preserve">the library is cold </t>
  </si>
  <si>
    <t>@chinnarin no, in talks with Man Shitty  MAN SHITTY! WHY!</t>
  </si>
  <si>
    <t xml:space="preserve">Today is very ugh at work today </t>
  </si>
  <si>
    <t xml:space="preserve">@bnelsonn what happened? </t>
  </si>
  <si>
    <t>yoMICK</t>
  </si>
  <si>
    <t>@christine_VEGAS don't you know that when a guys down ur smile helps pick himself up. Thanks christine I'm still in bed  I hate being sick</t>
  </si>
  <si>
    <t>looking at the Air France tragedy on the news, my prayers go out to all   Hope everything turns out okay...</t>
  </si>
  <si>
    <t>rawksaur</t>
  </si>
  <si>
    <t xml:space="preserve">I don't feel very well this morning </t>
  </si>
  <si>
    <t xml:space="preserve">I'm considering pulling out my eyes with tongs, and cauterizing the wounds with a butane lighter.  I hate my eye infection.  SHITSUX  </t>
  </si>
  <si>
    <t>vcluxe</t>
  </si>
  <si>
    <t>@rockydydy WHATTT WHY??? please dont!  11th june!</t>
  </si>
  <si>
    <t>GrIetTsiejJ</t>
  </si>
  <si>
    <t>17 may 2010-2 june 2010 : Exams!! So no change to go to Pinkpop (30+31 may and 1 june)  Or it really has to be 1 week later (peoplesayso)!</t>
  </si>
  <si>
    <t>tailsss</t>
  </si>
  <si>
    <t xml:space="preserve">its excruciatingly too hot today! im burnt to bits </t>
  </si>
  <si>
    <t>http://twitpic.com/6gzon - 6 months of business receipts to sort through  but work...</t>
  </si>
  <si>
    <t xml:space="preserve">@pattidigh  made me laugh out loud.  sorry for your flying woes </t>
  </si>
  <si>
    <t>http://twitpic.com/6gzlv - im sorry that its too small  but its still hot!!!!</t>
  </si>
  <si>
    <t xml:space="preserve">If China has blocked Skype too then I can't chat with my fiancÃ©  </t>
  </si>
  <si>
    <t>KatieBugWaters</t>
  </si>
  <si>
    <t xml:space="preserve">At work.. Still waiting on my pasaswords </t>
  </si>
  <si>
    <t>Dammit I really wanted to go to the gym today! But I am officially a sickly and can't get out of bed  FML</t>
  </si>
  <si>
    <t xml:space="preserve">@NANCY___ I don't get lots of female attention sadly, just doesn't happen </t>
  </si>
  <si>
    <t>kim_michelle</t>
  </si>
  <si>
    <t>@prettygreengirl  wouldn't you know that it's not on my list for the week    BUT... there is chocolate ice cream on Thursday ?? ;)</t>
  </si>
  <si>
    <t>Dear FabFour, after tonight's #ConAss, we're no longer certain if *it's gonna be alright*  -&amp;gt; http://bit.ly/aYu3w</t>
  </si>
  <si>
    <t xml:space="preserve">@Sommar Their website blew before, even worse now! </t>
  </si>
  <si>
    <t>highspeedmag</t>
  </si>
  <si>
    <t xml:space="preserve">@TamiCarney which ones. I have so many pics to work on and Just havent had the time. </t>
  </si>
  <si>
    <t xml:space="preserve">@michael_jones you should probably ask molly what else she is going to do with my money </t>
  </si>
  <si>
    <t xml:space="preserve">@slpowell no way! thats cool, We are not going this year cause my cousin is having ababy the 2nd week of august </t>
  </si>
  <si>
    <t>shyjonaslover</t>
  </si>
  <si>
    <t xml:space="preserve">is sick..at home... </t>
  </si>
  <si>
    <t xml:space="preserve">@theeamber hi! Aww me too  but atleast you're outta Oxnard. Well I don't dislike my city just the people in it! Let's trade </t>
  </si>
  <si>
    <t xml:space="preserve">@MikeyShowAshlee yeah tell me about it. went by so fast I actually have to get to work now.. </t>
  </si>
  <si>
    <t>EricHarriss</t>
  </si>
  <si>
    <t xml:space="preserve">@SasaLoves I'm gooood. Work and school - which both suck by the way. :laughs: How long have you been sickee? </t>
  </si>
  <si>
    <t xml:space="preserve">Lost the debate </t>
  </si>
  <si>
    <t>rayandoelsol</t>
  </si>
  <si>
    <t xml:space="preserve">@giselleoneill I wanna play with you </t>
  </si>
  <si>
    <t>new motivation to move out of the good... tupac everyday. i cant, i really, really cant  [touching chest as my body vibrates fm his music]</t>
  </si>
  <si>
    <t>@BlackTrenchWerk NOOOOOOOO Mine is the 2nd  We can Have It Together, that way u can have it planned out, Ill just invite ppl also</t>
  </si>
  <si>
    <t xml:space="preserve">@DEUCE_MD its a curse </t>
  </si>
  <si>
    <t xml:space="preserve">nintendos releases getting worse </t>
  </si>
  <si>
    <t>@daniiixrpi srsly because i don't think he's slept at all yet today and that makes me sad  gah i hope they do, i'll be like DDDDDDDDDDDD</t>
  </si>
  <si>
    <t xml:space="preserve">I miss my cousins </t>
  </si>
  <si>
    <t>@hermorrine Aww me either, my stomach hurts so bad  Feel better!</t>
  </si>
  <si>
    <t xml:space="preserve">I've been sleeping way too much lately... And nothing gets done </t>
  </si>
  <si>
    <t xml:space="preserve">@lonhan oh no. That doesn't sound happy. </t>
  </si>
  <si>
    <t>Just got the mother of all paper cuts across the palm of my hand.  Pouting at my desk now.</t>
  </si>
  <si>
    <t xml:space="preserve">Struggled into wetsuit. Shoulder too painful to reach through full stroke against the neoprene. No swimming for me tonight </t>
  </si>
  <si>
    <t xml:space="preserve">I remember blocking so many kitty today, I wonder why she keeps coming back!! </t>
  </si>
  <si>
    <t xml:space="preserve">@xoxowhitney don't get me wrong my g1 is fun and all but for BASIC making and receiving calls..yeah it sux lol, I dunno what imma do tho </t>
  </si>
  <si>
    <t>antonymity</t>
  </si>
  <si>
    <t xml:space="preserve">It's too early to be awake </t>
  </si>
  <si>
    <t>Kate89x</t>
  </si>
  <si>
    <t xml:space="preserve">@EmmaHession i am very proud too, tho this is confuzzling and hard </t>
  </si>
  <si>
    <t>clairegarcia</t>
  </si>
  <si>
    <t xml:space="preserve">Thinks ronan has a back tooth coming. He is very well. Very clingy </t>
  </si>
  <si>
    <t xml:space="preserve">Yeah, my new Wii is really cool, I'm already sweaty ;-) But I have to go to handball training now... What a pity! </t>
  </si>
  <si>
    <t xml:space="preserve">so cold outside i wish i could stay at home, but i have to make a geography homework in a friend's house. i'll cry </t>
  </si>
  <si>
    <t>@EDotDizzy awwwww  i'm tryin im tryin. i forget to sign on aim whenever im on pc</t>
  </si>
  <si>
    <t>Well, Kingdom Hearts for Wii is cool I suppose, and the new Mario and Luigi RPG...but damn, Nintendo is fucking up.  #E3</t>
  </si>
  <si>
    <t>jannalynnim</t>
  </si>
  <si>
    <t xml:space="preserve">Had fun with lina, tyler, and gary... Back at school now </t>
  </si>
  <si>
    <t>@nook75th @djdocb i'm not listening now  but as in the s is for super and the u is for unique...that song?! jj fad?</t>
  </si>
  <si>
    <t xml:space="preserve">I think billy called me and i missed it. NO. </t>
  </si>
  <si>
    <t xml:space="preserve">I still haven't seen the notion video  3weeks till we get the internet, don't think I can wait that long </t>
  </si>
  <si>
    <t xml:space="preserve">I'm so freaking tired of being in this car. </t>
  </si>
  <si>
    <t xml:space="preserve">@xVAHx i feel the same way...w/o old charters it just won't be the same... </t>
  </si>
  <si>
    <t>SarahMichele22</t>
  </si>
  <si>
    <t xml:space="preserve">@davenavarro6767 Sick show sunday in Detroit! &amp;lt;3 it! Cant wait 2 see ya again! Wish I woulda been lucky enough 2 get pulled on stage 2 </t>
  </si>
  <si>
    <t>jazz2dmax</t>
  </si>
  <si>
    <t>neck still sores... still feeling tired bcos of it  ... hope it gets better tomorrow</t>
  </si>
  <si>
    <t xml:space="preserve">@DJKeiran wish I could!! I'm already wkn day + night </t>
  </si>
  <si>
    <t xml:space="preserve">just had dinner with some Finns, I really can't understand Finnish at all even if I'm drinking! Oh well </t>
  </si>
  <si>
    <t>php_genius</t>
  </si>
  <si>
    <t xml:space="preserve">And in other news...I got myself a mountain bike for $100...in the shop being repaired now </t>
  </si>
  <si>
    <t>erinl137</t>
  </si>
  <si>
    <t xml:space="preserve">i picked up my cap and gown yesterday. that makes the fact that i graduate in 11 days all the more real. getting emotional </t>
  </si>
  <si>
    <t>epicbattleaxe</t>
  </si>
  <si>
    <t xml:space="preserve">Golden Sun announced for the DS! Coming 2010 </t>
  </si>
  <si>
    <t>fbarrico</t>
  </si>
  <si>
    <t>tired  and its only noon booo !</t>
  </si>
  <si>
    <t>_jackkie_</t>
  </si>
  <si>
    <t xml:space="preserve">@divarina21 omg! i gotta tell you my dream too! it was bad! </t>
  </si>
  <si>
    <t>@Mirahtrunks walking to work and very sleepy.  where you goin?</t>
  </si>
  <si>
    <t xml:space="preserve">@kingtizzy u stay watching that show. But I'm in DC waiting on the raggedy public bus. Come get me Haj </t>
  </si>
  <si>
    <t xml:space="preserve">History </t>
  </si>
  <si>
    <t xml:space="preserve">killer head - feels just like my hairdressers Indian head massage = crushing my head open like a monkey nut - i pay for that </t>
  </si>
  <si>
    <t>Insider3</t>
  </si>
  <si>
    <t xml:space="preserve">@suitechauvhan oh i jus saw ur message from 3 days ago i didn't get my grills </t>
  </si>
  <si>
    <t>callyc86</t>
  </si>
  <si>
    <t xml:space="preserve">Another cloudy day in Chicago </t>
  </si>
  <si>
    <t xml:space="preserve">@Mr_Kimbalicious They both suck </t>
  </si>
  <si>
    <t>@betsymaebartlet srsly  but jetlag is a bitch. he'll probably crash soon.. i hope. omg srsly!!!! august 11th~*</t>
  </si>
  <si>
    <t>McQuick</t>
  </si>
  <si>
    <t xml:space="preserve">Grandma's nursing home/condo.   http://twurl.nl/ty17cl  One spiral fracture of the leg for grandma. 0 place to live. </t>
  </si>
  <si>
    <t xml:space="preserve">Can't believe it's still this hot. Apparently it's only gonna be 18 degrees tomorrow. </t>
  </si>
  <si>
    <t>Ancilla1177</t>
  </si>
  <si>
    <t>couldnt sleep all night cause I wanted to be with him, woke up late, now us celluar tells me my phone is unrepairable  epic.</t>
  </si>
  <si>
    <t>smarteeni</t>
  </si>
  <si>
    <t xml:space="preserve">Still stuffed. Off home now. Nice hot train. </t>
  </si>
  <si>
    <t>kuhlayluh</t>
  </si>
  <si>
    <t xml:space="preserve">i love rubber fights.. going back to work in 3 hrs. </t>
  </si>
  <si>
    <t xml:space="preserve">Ok,, so I don't wanna be a traitor to humanity or anything but am I the only one in the whole world that isnt liking this heat?? â˜¼ </t>
  </si>
  <si>
    <t xml:space="preserve">is still studying at 3 in the morning.    </t>
  </si>
  <si>
    <t>missblack89</t>
  </si>
  <si>
    <t>want a new hair style....but don't know what  http://tinyurl.com/noj442</t>
  </si>
  <si>
    <t xml:space="preserve">@coalhopper None that I've found! Normally I'm okay but have a cold right now so hearing is worse than normal. </t>
  </si>
  <si>
    <t>@funkycarla8 @Jantunstill Jadine is not happy because i cant go and rescue her with the car   lol</t>
  </si>
  <si>
    <t xml:space="preserve">@BeckyKingston ah! this dongle is too slow </t>
  </si>
  <si>
    <t>jessicaatrobot</t>
  </si>
  <si>
    <t xml:space="preserve">@Gracefaceyeah I've never had poprocks, do they taste nice? Where were you today, me and jade and meagan and kirsty were in drama like... </t>
  </si>
  <si>
    <t>corinnelawson</t>
  </si>
  <si>
    <t xml:space="preserve">Is so sick of being sunburnt...I watched 'The Boy in the Striped Pajamas' so disturbing/stressful. </t>
  </si>
  <si>
    <t xml:space="preserve">Mad at Tweetie. Not liking it much. Which program is the one that goes &amp;quot;ding chirp chirp&amp;quot; when new tweets come in? I think I'll switch </t>
  </si>
  <si>
    <t xml:space="preserve">I would love for one band I like to come to Halifax this fall. Pretty please? I am in concert withdrawl </t>
  </si>
  <si>
    <t>MadameIsis</t>
  </si>
  <si>
    <t xml:space="preserve">Alone in my bed. My baby callin out to mi. Her cries r pullin at my heartstrings nw but i cant even get near her lest i infect her </t>
  </si>
  <si>
    <t xml:space="preserve">its sad that I'm scared, yes?  I should be able to just call you </t>
  </si>
  <si>
    <t xml:space="preserve">Is soooooooooooooooooooo ill it sucks </t>
  </si>
  <si>
    <t>iloveyongsi</t>
  </si>
  <si>
    <t>medium  i don't want anyone to die or leave!!!</t>
  </si>
  <si>
    <t>wtooy2</t>
  </si>
  <si>
    <t>no  you have to call my house</t>
  </si>
  <si>
    <t xml:space="preserve">Feels like a total screw-up today </t>
  </si>
  <si>
    <t xml:space="preserve">@heawood Its frickin bizarre. Is there any word on where blake is? At least in prison i knew where he was </t>
  </si>
  <si>
    <t xml:space="preserve">Muse on tour... O_O *cries* My moneys gone </t>
  </si>
  <si>
    <t xml:space="preserve">back at my desk after practically a whole day of meetings/interviews/conf calls </t>
  </si>
  <si>
    <t xml:space="preserve">Ugh my photobucket has exceeded its bandwidth limit and has been disabled until the 10th </t>
  </si>
  <si>
    <t>ugh, got a b on my bio final  at least it good grade lol, but i was hoping for an A...</t>
  </si>
  <si>
    <t>chelclynne</t>
  </si>
  <si>
    <t xml:space="preserve">... trying to change my picture on here... it's not working... </t>
  </si>
  <si>
    <t xml:space="preserve">@KikiNowski ^^ hope my little paper is not as bad as I think it is </t>
  </si>
  <si>
    <t>LuxiaMaiTran</t>
  </si>
  <si>
    <t xml:space="preserve">boredomm.. work ? can't be asked. ! waiting for the holidays in like 2 months </t>
  </si>
  <si>
    <t>fplus</t>
  </si>
  <si>
    <t xml:space="preserve">Just got back from the dentist, and it didn't totally suck I guess. I might have to part with a tooth though. </t>
  </si>
  <si>
    <t xml:space="preserve">nintendo = fail .....not impressed at all </t>
  </si>
  <si>
    <t>cyclonicleo</t>
  </si>
  <si>
    <t xml:space="preserve">Bye shazza </t>
  </si>
  <si>
    <t xml:space="preserve">Sweating on the train. Must remember to sit on the side NOT in the sun. </t>
  </si>
  <si>
    <t>isitbadmojo</t>
  </si>
  <si>
    <t xml:space="preserve">missing SCRUBS in India! </t>
  </si>
  <si>
    <t xml:space="preserve">So Sad I won't be seeing NIN and Jane's Addiction tonight </t>
  </si>
  <si>
    <t>zarksentinel</t>
  </si>
  <si>
    <t>@secondpower man...im really sad to hear that you got released by WWE.you're definitely a championship material  live well kennedy,peace!</t>
  </si>
  <si>
    <t>thatgeekymee</t>
  </si>
  <si>
    <t>I wanted everything to be perfect today for him but he looks more unhappy than i last saw him  its your birthday baby.</t>
  </si>
  <si>
    <t>RoboElectric</t>
  </si>
  <si>
    <t xml:space="preserve">@HereLiesCaitlin Yeah sleep isnt gonna find me anytime soon.. it seems not even alcohol can let me sleep.. so I had to sober up awake </t>
  </si>
  <si>
    <t>aznjesse</t>
  </si>
  <si>
    <t xml:space="preserve">@wonkybonkers i was by the one on 76th cause i went to the oral surgeon </t>
  </si>
  <si>
    <t>IonProdan</t>
  </si>
  <si>
    <t xml:space="preserve">@EugeniuAdam doar Call of Duty devine mai buna de fiecare data, in rest deja stii si singur </t>
  </si>
  <si>
    <t>machelino</t>
  </si>
  <si>
    <t xml:space="preserve">really tired.. </t>
  </si>
  <si>
    <t>foolgyrlstatz</t>
  </si>
  <si>
    <t xml:space="preserve">at skool bored..tired of exams </t>
  </si>
  <si>
    <t>kikionthego</t>
  </si>
  <si>
    <t xml:space="preserve">Waiting for the videos of live chat to finish loading. I missed it </t>
  </si>
  <si>
    <t>glamtweets</t>
  </si>
  <si>
    <t>@thesalerack: Was it these or the white ones? Unbelievable how low the prices are! If only we had a coupon code  ! http://ow.ly/aEgc</t>
  </si>
  <si>
    <t>@ICantLiveForeva LOL no actually it wouldn't lemme put that up... Said it was too big  but this one cool... What's up tho</t>
  </si>
  <si>
    <t>jmccliment</t>
  </si>
  <si>
    <t xml:space="preserve">@lejonprime OUCH.  HAving repaved (a lot, as it turns out) recently, I have the fear of exactly that every time, yet I do it tired too.  </t>
  </si>
  <si>
    <t>BBHAAMM</t>
  </si>
  <si>
    <t>About 20 minutes of class left and i havent started on the rough draft  , oh pooooo</t>
  </si>
  <si>
    <t>i feel so bad.  like i'm sick or something..maybe because this day was so hot and i went to solarium. lol (</t>
  </si>
  <si>
    <t xml:space="preserve">i'm really peed off right now.  baaad mood </t>
  </si>
  <si>
    <t>recipecard</t>
  </si>
  <si>
    <t xml:space="preserve">@okc_casey &amp;amp; @phreddsred sounds like you teo are gangin up on me. </t>
  </si>
  <si>
    <t>evierusman</t>
  </si>
  <si>
    <t xml:space="preserve">is bored to tears!!! </t>
  </si>
  <si>
    <t>ncloughley</t>
  </si>
  <si>
    <t xml:space="preserve">got four miles done this morning, garden burger for lunch... not looking forward to work </t>
  </si>
  <si>
    <t>@Fazerella Lol it was really nerve racking i was there for 40 mins.  But it is not as bad as it's made out to be.</t>
  </si>
  <si>
    <t>hamstermatt</t>
  </si>
  <si>
    <t xml:space="preserve">finally got a photo, thanks to twitter, shame i cant change it to sumthing better though </t>
  </si>
  <si>
    <t>beanieskis</t>
  </si>
  <si>
    <t xml:space="preserve">Just watched Murray get knocked out of the French Open. </t>
  </si>
  <si>
    <t>Ridiculous amounts of roadkill on Cambie between 41st and 28th  A raccoon yesterday and a squirrel today. Should petition for speedbumps.</t>
  </si>
  <si>
    <t>lukemarksmith</t>
  </si>
  <si>
    <t xml:space="preserve">@therealTiffany ew </t>
  </si>
  <si>
    <t>mz_cutie1986</t>
  </si>
  <si>
    <t xml:space="preserve">@CertifiedStrike goodmorning. Awww no tacos for you today </t>
  </si>
  <si>
    <t>madesse</t>
  </si>
  <si>
    <t xml:space="preserve">@G_Money69 I'm not very Twitter savvy. Just saw your message from May 19. We are #16 in GA!  Going in the wrong direction! </t>
  </si>
  <si>
    <t>k_glitchh</t>
  </si>
  <si>
    <t xml:space="preserve">veryy angry..my brother ate MY sub </t>
  </si>
  <si>
    <t>treesmurf11</t>
  </si>
  <si>
    <t xml:space="preserve">Facebook functions for DSi, cool. I'm liking this user generated segment, oh wait, she said no more on that </t>
  </si>
  <si>
    <t>diet_diary</t>
  </si>
  <si>
    <t xml:space="preserve">@girlgetstrong Tell myself...how bad can one diet soda a day really be? Read this article. Guess it is bad enough. </t>
  </si>
  <si>
    <t xml:space="preserve">@Mariafh Someday it will happen. Tried to teach myself Norse a few years back, it didn't work so well. </t>
  </si>
  <si>
    <t>rocksocks</t>
  </si>
  <si>
    <t xml:space="preserve">The Nintendo spokeswoman needs to lower her left arm. She reminds me of a disapproving teacher. </t>
  </si>
  <si>
    <t>innik</t>
  </si>
  <si>
    <t xml:space="preserve">I can't listen to Aaliyah! It makes me sad </t>
  </si>
  <si>
    <t>cynthia_to</t>
  </si>
  <si>
    <t xml:space="preserve">I'm still a twitter noob </t>
  </si>
  <si>
    <t>eakukin</t>
  </si>
  <si>
    <t>@maxss Ð?Ðµ Ð¾Ñ‚ÐºÑ€Ñ‹Ð²Ð°ÐµÑ‚Ñ?Ñ? Ñ?Ñ?Ñ‹Ð»Ð¾Ñ‡ÐºÐ°  ÐŸÐ¸ÑˆÐµÑ‚ Ñ‚Ð¾Ð»ÑŒÐºÐ¾ Ð² Ð·Ð°Ð³Ð¾Ð»Ð¾Ð²ÐºÐµ Ð±Ñ€Ð°ÑƒÐ·ÐµÑ€Ð° Ð½Ð°Ð·Ð²Ð°Ð½Ð¸Ðµ Ñ?Ñ‚Ñ€Ð°Ð½Ð¸Ñ‡ÐºÐ¸.</t>
  </si>
  <si>
    <t xml:space="preserve">@ftskfandira well , i saw it and i'm so so so jealous when @iamjonathancook replied your tweet </t>
  </si>
  <si>
    <t xml:space="preserve">Can't find my bathing suit! Poopie! </t>
  </si>
  <si>
    <t>cassieborden</t>
  </si>
  <si>
    <t xml:space="preserve">I do not feeek good </t>
  </si>
  <si>
    <t>gimmeapuck</t>
  </si>
  <si>
    <t xml:space="preserve">@flyfisherwiz well crap.  i guess i will just have to do without today </t>
  </si>
  <si>
    <t>Bleekster</t>
  </si>
  <si>
    <t xml:space="preserve">My eyes are sore </t>
  </si>
  <si>
    <t>@cindyd1000 Eep! Not good  I hope it's just a coincidence....</t>
  </si>
  <si>
    <t>RicoPortland</t>
  </si>
  <si>
    <t xml:space="preserve">@tombegley ASOT 406, ASOT 2009 &amp;amp; TATW #270 are all amazing! Yea atm the beach is on, won't be the same sans MRB tho </t>
  </si>
  <si>
    <t>BREEZYBABE05</t>
  </si>
  <si>
    <t xml:space="preserve">business coursework is soo freakin hard </t>
  </si>
  <si>
    <t>YudhieRamadhan</t>
  </si>
  <si>
    <t>@shegicaesario hehehe... Sorry cuy... I'm not a kind person like u LOL. Kecewaaaaaaaa gw ma pcd  http://myloc.me/2nlF</t>
  </si>
  <si>
    <t>dynoma</t>
  </si>
  <si>
    <t xml:space="preserve">@onekidneyjoe Google #io2009 was awesome and yea, I saw the screenshots, I'm waiting for Hulu on XBL </t>
  </si>
  <si>
    <t>lale_g</t>
  </si>
  <si>
    <t xml:space="preserve">@LatiaIam: Why?? </t>
  </si>
  <si>
    <t>the other thing we chased in childhood was the queen in Mario...I was always pushed to be Luigi  ...now there is New Super Mario Bros</t>
  </si>
  <si>
    <t>peeeves</t>
  </si>
  <si>
    <t xml:space="preserve">cant mimic the voice of marge simpson nowadays! </t>
  </si>
  <si>
    <t>another sad day at school, we all miss you desiree  R.I.P</t>
  </si>
  <si>
    <t xml:space="preserve">OMG, I quit today.  </t>
  </si>
  <si>
    <t>charliexrocks</t>
  </si>
  <si>
    <t xml:space="preserve">@Nishaxoxo haha i watched that taylor swift thing... like... how is she actually so cool?? and why can't i be her??? </t>
  </si>
  <si>
    <t>StephanieLerold</t>
  </si>
  <si>
    <t xml:space="preserve">gettin ready to move some things back home </t>
  </si>
  <si>
    <t xml:space="preserve">@Mikolak28 wow i'm jealous....but how many subjects do u have?? we have only like 12!? and the only A i'll get is in maths...probably </t>
  </si>
  <si>
    <t>tkhobbes</t>
  </si>
  <si>
    <t xml:space="preserve">Exhaustive day, yet nothing achieved </t>
  </si>
  <si>
    <t>simpleaddiction</t>
  </si>
  <si>
    <t>Do not fall asleep in class, Do Not Fall Asleep in Class, DO NOT FALL ASLEEP IN CLASS  so tired....</t>
  </si>
  <si>
    <t>HeWeR</t>
  </si>
  <si>
    <t xml:space="preserve">Chjo, nestich sem to </t>
  </si>
  <si>
    <t>yentran</t>
  </si>
  <si>
    <t xml:space="preserve">i cannt sign in my yahoo profile.poor me </t>
  </si>
  <si>
    <t>rhamoui</t>
  </si>
  <si>
    <t>is allergic to stress and breaking out in hives? i can't beliee this  i hope its gone by my birthday which is on thursday! ahhhhhh.</t>
  </si>
  <si>
    <t>SalinaNissa</t>
  </si>
  <si>
    <t xml:space="preserve">My tummmy is acting funnny ahhhhh </t>
  </si>
  <si>
    <t>Nickx20</t>
  </si>
  <si>
    <t xml:space="preserve">Suprise baseball game today... Today was NOT supposed to be a baseball day </t>
  </si>
  <si>
    <t>hollyr13</t>
  </si>
  <si>
    <t>@mlj1243 we just moved my sister down here. We are heading back home today  I saw you were home this weekend  I miss youuuuuuu</t>
  </si>
  <si>
    <t xml:space="preserve">OMG @davidcochrane 's Nespresso machine is sitting in my garage NOT being a present for me </t>
  </si>
  <si>
    <t>KKimrae</t>
  </si>
  <si>
    <t>@sethofmonrovia @adametayeb @chrisvanpenis- What the fuck guys  I care about you!</t>
  </si>
  <si>
    <t>@ManxStef spoke to Canon - have to take to Elstree FFS. Will drive there. How long to fix? Fucknows  dodnt take single zoom pic just w ...</t>
  </si>
  <si>
    <t xml:space="preserve">@LindaObele @crisch They all have goofy names, too. Too chicken to be real. Imagine the sad lives they lead if this makes them feel good. </t>
  </si>
  <si>
    <t>Im...kind...of...Disappointed  Thats bad</t>
  </si>
  <si>
    <t>Samtasticc</t>
  </si>
  <si>
    <t xml:space="preserve">just perused http://www.needsupply.com and want EVERYTHINGGGGG. but i'm broke. Poop. </t>
  </si>
  <si>
    <t>AlanMercury</t>
  </si>
  <si>
    <t xml:space="preserve">I'm down to one follower...  </t>
  </si>
  <si>
    <t>AM_T57</t>
  </si>
  <si>
    <t xml:space="preserve">Sigh off to that hell hole we call work goodbye e3 </t>
  </si>
  <si>
    <t>no time to tweet today  But some good !Java stuff instead!</t>
  </si>
  <si>
    <t>fabiolabirzayit</t>
  </si>
  <si>
    <t xml:space="preserve">@tinkzz1986 huy q mal </t>
  </si>
  <si>
    <t xml:space="preserve">china blocks twitter: i guess i'm not meeting any new friends from china anytime soon... </t>
  </si>
  <si>
    <t xml:space="preserve">@gfalcone601 i really wanted a ice cream today after school, but i forgot my money, and the whippy ice cream van was just outside! </t>
  </si>
  <si>
    <t>Brenkin</t>
  </si>
  <si>
    <t xml:space="preserve">@jeremykatg Don't spread that disease to twitter </t>
  </si>
  <si>
    <t>@prsvr aww man, I'm sorry  I can't stand when that happens...what kind of glasses were they?</t>
  </si>
  <si>
    <t>charliepoo</t>
  </si>
  <si>
    <t xml:space="preserve">Doesn't want to be alone anymore </t>
  </si>
  <si>
    <t>annaMEANsauce</t>
  </si>
  <si>
    <t>@Asiaticmajic haha, yeah.. bball's gonna be soo boring for me now w/out the Cavaliers  i heart Delonte!!!</t>
  </si>
  <si>
    <t>@eric_andersen Actually, this is my Google Business Card: http://is.gd/MpAj (Wish Bing would provide me w/ similar one  )</t>
  </si>
  <si>
    <t xml:space="preserve">@chibadgirl thats good mama. Im glad you had fun. Things are just not goin well my way  </t>
  </si>
  <si>
    <t>indyank</t>
  </si>
  <si>
    <t xml:space="preserve">@mattcutts @Harith but the problem is Microsoft has so influenced enterprise customers that people working there have to use IE </t>
  </si>
  <si>
    <t xml:space="preserve">@rygledhill but you'll be in sheffield !! Gaaaaaaaaaaaaaaaay </t>
  </si>
  <si>
    <t>FirePuff</t>
  </si>
  <si>
    <t>wishes The Dares were on Rhapsody.  Can't even search for 'em.</t>
  </si>
  <si>
    <t>simpley_just_me</t>
  </si>
  <si>
    <t xml:space="preserve">well i passed but i didnt get in to reading 115 i got in to reading 90 which i guess is not a bad thing just i cant get in an art class </t>
  </si>
  <si>
    <t xml:space="preserve">will study a lil bit n sleep by 12.. my back hurts !! </t>
  </si>
  <si>
    <t>is mega tired about this morning, and i buggered up my english exam big time  on way home now and gunna sunbathhheeee!</t>
  </si>
  <si>
    <t>GermanAnvil</t>
  </si>
  <si>
    <t xml:space="preserve">got an e-mail from my Sis in Rhode Island that they had to take my Dad to ER.....this is when being this far from family is tough </t>
  </si>
  <si>
    <t>@Pezzettino no...someone texted me that as a joke.  I believed to, twittered it &amp;amp; then deleted it.  lamebrain!</t>
  </si>
  <si>
    <t>AquariusIII</t>
  </si>
  <si>
    <t>@RoseLibra They are firing the man I've worked with for the past 4 years....     I feel bad for him.</t>
  </si>
  <si>
    <t>lumanog</t>
  </si>
  <si>
    <t xml:space="preserve">hoping 2day goes by fast and then a day off tomorrow, but no time for relaxing </t>
  </si>
  <si>
    <t>aolmail</t>
  </si>
  <si>
    <t>@Chaudry Sorry, just saw that too  We'll think about it but we'll also contact Apple. Managing this via subscription is the correct way.</t>
  </si>
  <si>
    <t>Georgia992</t>
  </si>
  <si>
    <t xml:space="preserve">sore eyes are the worst thing </t>
  </si>
  <si>
    <t xml:space="preserve">@glennmarsalim I hope she listens,yet I hope she's so heavily sedated that she doesn't feel those tubes n she doesn't feel the pain </t>
  </si>
  <si>
    <t>charlmander</t>
  </si>
  <si>
    <t>aaahhh I'm in quite bad pain, I can't move my arms  Teach me to wear suncream...</t>
  </si>
  <si>
    <t>@TaylorWilde  Get some rest and GET WELL SOON!</t>
  </si>
  <si>
    <t>10sallday</t>
  </si>
  <si>
    <t>Nadal is out!!!!    It was a very tough match to watch. Happy news......roddick is still in.</t>
  </si>
  <si>
    <t>-im scaaaaared  I hate short hair...i LOVE long hair *sniffles* wwwhhhhyyyyyy!!!!!</t>
  </si>
  <si>
    <t>oneangrymother</t>
  </si>
  <si>
    <t>@bitterbiscuit I'm sorry  but it sounds perfect!! Joan Osborne is all sorts of fabulous</t>
  </si>
  <si>
    <t>chan_cookie</t>
  </si>
  <si>
    <t>@YoungKuntry yea. unfortunately  ... nah im relieved actually lol. what u doin?</t>
  </si>
  <si>
    <t xml:space="preserve">'i miss my boltonerrrr' 'i know, i miss my mancy friend'  LMFAO me+chel are funny, but i do miss herrr! </t>
  </si>
  <si>
    <t>Urbancowgurl113</t>
  </si>
  <si>
    <t xml:space="preserve">I gotta pay the electric bill today. </t>
  </si>
  <si>
    <t xml:space="preserve">How can I get 2 my DM's from my blackberry? is that not an option?? I dont see it </t>
  </si>
  <si>
    <t xml:space="preserve">@emmapants42 sorry but I can barely stand up </t>
  </si>
  <si>
    <t xml:space="preserve">@malialynn And I can't make it after all. </t>
  </si>
  <si>
    <t>CaprielFazzini</t>
  </si>
  <si>
    <t>@LaurenDewey I'm sorry to hear you're not feeling well  But yeah, that's totally fine! Today was a little iffy for me anyways! Feel better</t>
  </si>
  <si>
    <t xml:space="preserve">Lady came to see us re her dog and last night drama with Bailey. Vet saw at surgery today. Dog put to sleep, renal failure </t>
  </si>
  <si>
    <t xml:space="preserve">@Nkluvr4eva UGH!!!!!!! Man....that sux </t>
  </si>
  <si>
    <t>SandFibers</t>
  </si>
  <si>
    <t xml:space="preserve">@CreativeArtSoul  I would let my husband prune our large hedges for that very same reason. So sad </t>
  </si>
  <si>
    <t>vampire04</t>
  </si>
  <si>
    <t xml:space="preserve">i need a hun </t>
  </si>
  <si>
    <t>i wanna follow the real Hayden Panettiere.  but where is she??</t>
  </si>
  <si>
    <t>mnitro</t>
  </si>
  <si>
    <t xml:space="preserve">@beccapatterson Only 3 things have made me excited, the rest has just been nap time </t>
  </si>
  <si>
    <t xml:space="preserve">is waiting patiently for @Therapeutic_C to come home </t>
  </si>
  <si>
    <t xml:space="preserve">@tecasse sign yourself out. Thats what i did; im home now. I still feel like puking </t>
  </si>
  <si>
    <t>AdriannaSalazar</t>
  </si>
  <si>
    <t>I had to stop my cardio workout today  Gotta finish tonight!</t>
  </si>
  <si>
    <t xml:space="preserve">I don't understand French, it goes in then straight out my brain again </t>
  </si>
  <si>
    <t>pinkbluesky</t>
  </si>
  <si>
    <t xml:space="preserve">gynae is just fine but neurology kills it makes me really nervous </t>
  </si>
  <si>
    <t>aw man @kevinwchat I think I won't make it  I'll see if I can change things at work and go</t>
  </si>
  <si>
    <t>ordjon12</t>
  </si>
  <si>
    <t>.... boogedy boogedy boogedy, let's go racing boys till next year.   Lets hope the racing stays just as good for now.</t>
  </si>
  <si>
    <t>mprepelica</t>
  </si>
  <si>
    <t>@joesebok if i was there i would give it to ya but im not  u should really go get it tho its awsome!!!</t>
  </si>
  <si>
    <t>just got a detention  this day cant get any better</t>
  </si>
  <si>
    <t>JamieEvans365</t>
  </si>
  <si>
    <t xml:space="preserve">#E3 here come the stats </t>
  </si>
  <si>
    <t xml:space="preserve">@Stormlite02 I didnt get it pout </t>
  </si>
  <si>
    <t xml:space="preserve">Forget 'cat on a hot tin roof'... ninja in a hot tin box on wheels. </t>
  </si>
  <si>
    <t xml:space="preserve">I hate today, everything is going wrong. May not be able to afford trip to England this weekend. </t>
  </si>
  <si>
    <t>@HitzProductions thats not fair tho  u cnt put us all down!! lol</t>
  </si>
  <si>
    <t>Spidey8</t>
  </si>
  <si>
    <t xml:space="preserve">@ely_b awwww I miss my chocha </t>
  </si>
  <si>
    <t>my_own_bane</t>
  </si>
  <si>
    <t>is having a really bad couple of days.  BUT started reading Solitary Witch and is intrigued.</t>
  </si>
  <si>
    <t xml:space="preserve">@angels510 AWWWW you are so sweet! we're having major issues; lots of $$ we need to spend to replace old items: boiler and oil tank </t>
  </si>
  <si>
    <t>RLouisT</t>
  </si>
  <si>
    <t>Early lunch today. Then I'm gonna get this homework. Year end report was dues yesterday... which means I finish it today...  more at 3.</t>
  </si>
  <si>
    <t xml:space="preserve">i don't heart mosquito bites </t>
  </si>
  <si>
    <t>@bothsides aw man  i would've ttly helped you, my morning was mostly spent inside the bus.</t>
  </si>
  <si>
    <t>@gfalcone601 here in brazil is so cold! i'm dying of cold! oh gio, cause you don't came to brazil? all here love you!  Xx</t>
  </si>
  <si>
    <t xml:space="preserve">@ThisLittleBird well most importantly, we need a bumper and headpad. He can't sleep in the crib until we get those </t>
  </si>
  <si>
    <t xml:space="preserve">From time to time there are articles about in demand jobs right. Unfortuantely for me, never has one involved politics or communication </t>
  </si>
  <si>
    <t>ladysun1969</t>
  </si>
  <si>
    <t xml:space="preserve">hasn't slept thru the night for a couple of weeks now. I'm sooo tired!! </t>
  </si>
  <si>
    <t>jeremydjohnson</t>
  </si>
  <si>
    <t xml:space="preserve">Tonight Show with Conan O'Brien last night was pretty dang good. Andy Richter was kind of bugging me though </t>
  </si>
  <si>
    <t>amirmasud</t>
  </si>
  <si>
    <t>unfortunately the kids killed the 4 inch alien  http://bit.ly/3HK9DB  #alien</t>
  </si>
  <si>
    <t xml:space="preserve">Final cut crashed and deleted all my captured footage... thats 6 hours down the drain </t>
  </si>
  <si>
    <t>randyrpotts</t>
  </si>
  <si>
    <t xml:space="preserve">the sixth sheik's sheep is sick, just like me </t>
  </si>
  <si>
    <t>vomitbrown</t>
  </si>
  <si>
    <t xml:space="preserve">my parents have been talking to me for the past 5 minutes. I just realized I don't know what the hell they are talking about. </t>
  </si>
  <si>
    <t>soundeff3cts</t>
  </si>
  <si>
    <t>Everywone in this school creeps me out, I miss CCHS  less wanna-be thugs there hahaha</t>
  </si>
  <si>
    <t>hbd</t>
  </si>
  <si>
    <t xml:space="preserve">I'm ashamed to say I never finished Mario Galaxy. </t>
  </si>
  <si>
    <t xml:space="preserve">Genuine ink cartridges are so expensive, but I don't want to use crappy replacement ink. </t>
  </si>
  <si>
    <t>@ohjubi  But, I'd really like to play it. ;______;</t>
  </si>
  <si>
    <t>@tinkermom oh no  i'm sorry *HUGS* hope dragon is fixable</t>
  </si>
  <si>
    <t xml:space="preserve">@Roger65714 yessssss, it was boiling outside this morning! then it got cloudy and windy </t>
  </si>
  <si>
    <t>JennSonesen</t>
  </si>
  <si>
    <t xml:space="preserve">Don't wanna go back </t>
  </si>
  <si>
    <t>@IAmCastiel awww that sucks  hope you feel better soon</t>
  </si>
  <si>
    <t>dannyranger</t>
  </si>
  <si>
    <t>Class is borring  &amp;lt;L.W.R.&amp;gt;</t>
  </si>
  <si>
    <t>@wrongheaven  Did you pimp your post on all the relevant comms?</t>
  </si>
  <si>
    <t>starrstruck</t>
  </si>
  <si>
    <t xml:space="preserve">im going to clean my room and its gna take me all day. no its not that messy/dirty im jus gna rearrange things. lke takin down posters </t>
  </si>
  <si>
    <t xml:space="preserve">@lisatufton lisa! will you vote again for the in4merz comp? cause the had to reset the poll cause it broke </t>
  </si>
  <si>
    <t>@Jackl12 thnk u. Been together 15yrs and have a gaggle of kids so won't be easy by any means.  We're determined 2 b good tho Thx again.</t>
  </si>
  <si>
    <t xml:space="preserve">mario galaxy 2 and resident evil darkside chronicles why did i get rid of you wii noooo </t>
  </si>
  <si>
    <t xml:space="preserve">Seeing taking back sunday at kimmel today. No I will not line up at 9am again lolz... Hungover! </t>
  </si>
  <si>
    <t>barryuk1966</t>
  </si>
  <si>
    <t xml:space="preserve">I'm a snot machine again </t>
  </si>
  <si>
    <t>What to do? Can't make up my mind! Got work to do but I just want to sit in the sun... and the Stella is calling  Http://the-port.co.uk</t>
  </si>
  <si>
    <t xml:space="preserve">@CSI_PrintChick Telling me link is not found. Damn interwebs </t>
  </si>
  <si>
    <t>trashychic</t>
  </si>
  <si>
    <t xml:space="preserve">It looks like it might rain on my birthday </t>
  </si>
  <si>
    <t>DMBMAYO</t>
  </si>
  <si>
    <t xml:space="preserve">I'm in a restaurant and they're playing &amp;quot;Que Seria De Mi&amp;quot;.. Takes me back to the Harvest days. RIP..  </t>
  </si>
  <si>
    <t>mscochran</t>
  </si>
  <si>
    <t xml:space="preserve">ohhhh twitter.I haven't been tweeting yall lately cause I been going through it. Me and Mister had a fight! We broke up and he left me, </t>
  </si>
  <si>
    <t>@BscoTT26 lol. my celly trips when i try to send pics  and the kick is dead!!</t>
  </si>
  <si>
    <t>LynchRichard</t>
  </si>
  <si>
    <t xml:space="preserve">Trying to figure out who is the other RichardLynch already on twitter </t>
  </si>
  <si>
    <t xml:space="preserve">the borat, eminem stunt at the mma's was staged.. </t>
  </si>
  <si>
    <t>malicestar</t>
  </si>
  <si>
    <t xml:space="preserve">Did you see what happened with tha airplane?!  It was so sad... </t>
  </si>
  <si>
    <t xml:space="preserve">My name is Brian, and I'm a mouse junkie. I'm trying to break the habit, though </t>
  </si>
  <si>
    <t xml:space="preserve">Oh crap just remembered I left a question out to go back to at the end but never did. I hate history revision </t>
  </si>
  <si>
    <t xml:space="preserve">@awaisnaseer yaar buhat buri ryt now.... preparing a report... and light will go any time </t>
  </si>
  <si>
    <t>Ratfink303</t>
  </si>
  <si>
    <t xml:space="preserve">@entitee makes me a sad panda. </t>
  </si>
  <si>
    <t xml:space="preserve">@PinkTrees: i got disconnected </t>
  </si>
  <si>
    <t xml:space="preserve">@c0v89    If i could afford queens, i would, lol. ah, why am i so gutted? </t>
  </si>
  <si>
    <t>ericarose3</t>
  </si>
  <si>
    <t xml:space="preserve">laying in bed...bored...still in pain </t>
  </si>
  <si>
    <t>francescanarg</t>
  </si>
  <si>
    <t xml:space="preserve">@Jennuhcide I'm so sry we'll tape it for u and buy u a shirt </t>
  </si>
  <si>
    <t>SweetBea</t>
  </si>
  <si>
    <t xml:space="preserve">CA's Tax Board has the WORST hold music ever. My ears are bleeding, and I still have approx. 15 minutes of hold-time left!! </t>
  </si>
  <si>
    <t>2dogs42396</t>
  </si>
  <si>
    <t xml:space="preserve">@supermac18 omgosh I am sick 2!!! Hate it!!!  Feel Better!!! Could you follow  me!!! </t>
  </si>
  <si>
    <t xml:space="preserve">New resident evil: Nice. &amp;quot;Dead Space: Extraction&amp;quot; - looks kinda meh. Wii graphics. </t>
  </si>
  <si>
    <t xml:space="preserve">@jonbho yeah, that's a complicated problem (when multiple components want to play along) </t>
  </si>
  <si>
    <t>InfamousUnique</t>
  </si>
  <si>
    <t xml:space="preserve">@supersmoke09 they got me doin a totally different run now </t>
  </si>
  <si>
    <t xml:space="preserve">my sissey wants to go home. and im left alone. </t>
  </si>
  <si>
    <t xml:space="preserve">@onm_uk Oooooooh, wtb, NSMB looks ace! cant wait! </t>
  </si>
  <si>
    <t>Dakit</t>
  </si>
  <si>
    <t xml:space="preserve">@clairehearty Oh i'd love to only I have prior web site building commitments </t>
  </si>
  <si>
    <t>LadyBallisticz</t>
  </si>
  <si>
    <t xml:space="preserve">@2minicanonj: i wish zay zay was growing up here w his cousins.. him and jayden could play football together.. </t>
  </si>
  <si>
    <t xml:space="preserve">@ULOVELACE im alright. Just a lil upset cause i didnt get the job i was hoping for </t>
  </si>
  <si>
    <t xml:space="preserve">@TUID Haha. It is rather addictive. Not very amusing when someone wounds you though </t>
  </si>
  <si>
    <t xml:space="preserve">Boo! Hulu Desktop doesn't work with Afloat. I want the window to stay on top all the time. </t>
  </si>
  <si>
    <t>kofruge</t>
  </si>
  <si>
    <t xml:space="preserve">At work for a town hall meeting. On my day off... </t>
  </si>
  <si>
    <t xml:space="preserve">@darkmindedsith awww, if i had a cat and it did that, i'd be devistated </t>
  </si>
  <si>
    <t xml:space="preserve">@DiannesDishes And here I am with a bowl and a spoon. </t>
  </si>
  <si>
    <t>@mariancall:  wish that were manhattan, manhattan . . .  glad your tour is going well!  friends &amp;amp; fam, go to her June 19th seattle show!</t>
  </si>
  <si>
    <t xml:space="preserve">My celebrity boyfriend got put on the disabled list for a mental condition. Gosh sure do have a broken picker </t>
  </si>
  <si>
    <t xml:space="preserve">&amp;lt;3 JSON, JavaScript objects and PHP ... now time to ... clean </t>
  </si>
  <si>
    <t>richardmuske</t>
  </si>
  <si>
    <t xml:space="preserve">My semi-new jacket had something paper-y in the pocket. Thought a stranger left money in it at the store. It was a week-old train ticket </t>
  </si>
  <si>
    <t>gucciluvr</t>
  </si>
  <si>
    <t xml:space="preserve">Water, Water, Water.....working out and trying to stay fit is no fun!!!! </t>
  </si>
  <si>
    <t>Woke up...Gotta work on a 15pg paper due by 5pm today  Already got about 6pgs done, but I gotta rewrite that a bit</t>
  </si>
  <si>
    <t xml:space="preserve">@MichelChagall I wish you could come too! It's right at the same time unfortunately, and it's not a quick trip. </t>
  </si>
  <si>
    <t>Ok, here's a bit more interesting stuff, some good looking games,Res evil and deadspace, problem is that I expect more from a keynote  #E3</t>
  </si>
  <si>
    <t>niciarsen</t>
  </si>
  <si>
    <t xml:space="preserve">I wish I had time to see Up this weekend. </t>
  </si>
  <si>
    <t>@hannmcfly thats why? thats why we have to sit  for 45mins, you are kidding, well my day is ruined  i thought we could at least revise</t>
  </si>
  <si>
    <t xml:space="preserve">http://tinyurl.com/rc6oat jealous I wasn't there! </t>
  </si>
  <si>
    <t>Dharma115</t>
  </si>
  <si>
    <t xml:space="preserve">@skyejaden Happy birthday, anyways. I don't know which is a worse prospect: Sod or Rog winning title. </t>
  </si>
  <si>
    <t xml:space="preserve">@bufffiiieee no, not on laptops </t>
  </si>
  <si>
    <t>@telemaniatik aww sad!  they're amazing. hahaha I love family party cu! haha</t>
  </si>
  <si>
    <t>getting my NJ driver's license today.  sad i have to give up my TX one. yuck.</t>
  </si>
  <si>
    <t xml:space="preserve">@ilikestars I've dropped mi ne three times in the past week, and now it's just ptooey-ing. Might have to spend grad money to replace </t>
  </si>
  <si>
    <t>CaseyHarperCA</t>
  </si>
  <si>
    <t>My phone's broken.  So i can't text it. I'ma fix it today though so don't trip potato chip.</t>
  </si>
  <si>
    <t>arrrrrgh game over at round 12   BUT HIGHEST SCORE THIS WEEK... COME ON SON</t>
  </si>
  <si>
    <t>Kmpsmom</t>
  </si>
  <si>
    <t xml:space="preserve">I'm totally stressed!! No unemployment check coming in no food in the house! and checks are bouncing </t>
  </si>
  <si>
    <t>@mandyyjirouxx pray for my friend's dog mikey, he may has cancer  please pray for him</t>
  </si>
  <si>
    <t>ToshaDash</t>
  </si>
  <si>
    <t xml:space="preserve">feelin sad for my Kitchener peoples... we all lost a good dude... an old friend. RIP Higgins </t>
  </si>
  <si>
    <t>@robertayoder i'm working on a new photo!!  Twitter is not helping me   this seems to be the only one it will let me post.</t>
  </si>
  <si>
    <t xml:space="preserve">very itchie </t>
  </si>
  <si>
    <t>MMarquit</t>
  </si>
  <si>
    <t xml:space="preserve">@flexo Yikes. We never go to the dealer for that reason. Ours charges $95/hr. But sometimes you have to go to the dealer </t>
  </si>
  <si>
    <t>@naterogers - oh no.... [MIT students do, unfortunately, have a penchant for suicide; hope your sheet sighting was something else.  ]</t>
  </si>
  <si>
    <t xml:space="preserve">Just checked in and the franz Ferdinand out today is remixes from tonight.. I kinda thought it would be </t>
  </si>
  <si>
    <t xml:space="preserve">oh its a bit cloudy </t>
  </si>
  <si>
    <t>jennastoffels</t>
  </si>
  <si>
    <t xml:space="preserve">That's it! No Miyamoto or Pokemon though. </t>
  </si>
  <si>
    <t xml:space="preserve">It appears summer has thrown my schedule in2 overdrive! I have so much 2 do as well as school.No time 2tweet or check out #bones  tweets! </t>
  </si>
  <si>
    <t>csilva25</t>
  </si>
  <si>
    <t>KFoushee</t>
  </si>
  <si>
    <t xml:space="preserve">mad I missed the jay-z concert last night </t>
  </si>
  <si>
    <t>@x_Beckiie_x that so mean  Lol x</t>
  </si>
  <si>
    <t xml:space="preserve">Twitter grader and mobile tweete are down.. </t>
  </si>
  <si>
    <t xml:space="preserve">K is sick again </t>
  </si>
  <si>
    <t>Dunks2009</t>
  </si>
  <si>
    <t xml:space="preserve">I am relaxing at home after a hectic day </t>
  </si>
  <si>
    <t xml:space="preserve">Man have I got a headache! I need it to go away... </t>
  </si>
  <si>
    <t>Jickle</t>
  </si>
  <si>
    <t xml:space="preserve">@MrShlee Mario Galaxy 2, Golden Sun and Metroid: Fucking Weird Edition were the only highlights. Shit keynote. </t>
  </si>
  <si>
    <t>churchkpq</t>
  </si>
  <si>
    <t>New metroid is pretty cool, but no zelda!  So I still don't got a reason to buy a wii!</t>
  </si>
  <si>
    <t xml:space="preserve">On our way home! Im so sad! Ima gone move here when i get outta college! For real!! </t>
  </si>
  <si>
    <t>NO ! @mauityler87 #goodsex is wen u had it yesterday morning &amp;amp;&amp;amp; still feeling tuesday afternoon (that's meeeee  ) lol</t>
  </si>
  <si>
    <t xml:space="preserve">I'm sorry nintendo but u get a 6 out of 10 </t>
  </si>
  <si>
    <t>varf</t>
  </si>
  <si>
    <t xml:space="preserve">arghrghrghh. iphone crashed and went into recovery mode. restore time </t>
  </si>
  <si>
    <t>jonnobear</t>
  </si>
  <si>
    <t xml:space="preserve">@logan_ice i like hearing about crawling under houses and metallica references </t>
  </si>
  <si>
    <t xml:space="preserve">BAN the Nintendo E3 conference is over   </t>
  </si>
  <si>
    <t>janiehaddad</t>
  </si>
  <si>
    <t xml:space="preserve">@April_Portell The puppy I threatened God I would kill if he didn't make good things happen today! I guess He hates puppies. </t>
  </si>
  <si>
    <t xml:space="preserve">Im soooo tired attempting to learn names and dates really takes it out of you!! Couldn't quite finish adolescence </t>
  </si>
  <si>
    <t>Divadi29</t>
  </si>
  <si>
    <t xml:space="preserve">Where has the sun gone? looks like rain on the way </t>
  </si>
  <si>
    <t>Andywarski</t>
  </si>
  <si>
    <t xml:space="preserve">blockles on omgpop isn't as fun without playing with the youtube buddies </t>
  </si>
  <si>
    <t>daftJackal</t>
  </si>
  <si>
    <t xml:space="preserve">@stephenfry Poor Alan Davies.  He's been relegated to just his initials </t>
  </si>
  <si>
    <t>@KingTee1 no  I didn't lol..I'm asking..I haven't eaten real food in mad long..darn dentist smh</t>
  </si>
  <si>
    <t>@Mcpattz Ok, not really praying cause i never pray,but i'm thinking on them!  The line of live is so thinny sometimes !</t>
  </si>
  <si>
    <t>nataliaadsantos</t>
  </si>
  <si>
    <t xml:space="preserve">@DebbieFletcher lol, I hate virus, they're all over my computer </t>
  </si>
  <si>
    <t xml:space="preserve">Aww.. poor China peeps can't use Twitter anymore! ... </t>
  </si>
  <si>
    <t>drcreek</t>
  </si>
  <si>
    <t xml:space="preserve">@nicksak Oh no. What was that about? A few Games and a heart rate monitor? I want my WiiHD </t>
  </si>
  <si>
    <t xml:space="preserve">hope i do something fun today.. i need to get out of the house </t>
  </si>
  <si>
    <t xml:space="preserve">right i need to revise for history tommorow, but  i dont know where to start and im just too knackered to concentratee </t>
  </si>
  <si>
    <t xml:space="preserve">Still not feeling well...back to bed for me. </t>
  </si>
  <si>
    <t>rumpleseq</t>
  </si>
  <si>
    <t xml:space="preserve">jelly beans make me fill bloated lately </t>
  </si>
  <si>
    <t xml:space="preserve">So disappointing </t>
  </si>
  <si>
    <t>Rynnegade</t>
  </si>
  <si>
    <t>@BowDown2Fluffy      Soybeans?  Food poisoning?  The company???</t>
  </si>
  <si>
    <t xml:space="preserve">@laurajane1594 yeah he got me in the bath </t>
  </si>
  <si>
    <t>blazamos</t>
  </si>
  <si>
    <t>Photo: I want the old Twitter back.  http://tumblr.com/xev1xl9bg</t>
  </si>
  <si>
    <t>@pelke YES! Here's hoping for Nike+ support on 3.0. So obnoxious that the touch has it but the phone does not !!  X</t>
  </si>
  <si>
    <t xml:space="preserve">@hambox He probably can't hear you. </t>
  </si>
  <si>
    <t>damario_lashine</t>
  </si>
  <si>
    <t xml:space="preserve">@JaMaalBuster WHY IS THAT FUNNY </t>
  </si>
  <si>
    <t>sandandsealady</t>
  </si>
  <si>
    <t xml:space="preserve">It's such a sad fate for that France plane.   My thoughts &amp;amp; prayers goes out to all the loved ones of those passengers. </t>
  </si>
  <si>
    <t>yungr0yal</t>
  </si>
  <si>
    <t xml:space="preserve">@Somaya_Reece ur mean </t>
  </si>
  <si>
    <t>heatherjeannett</t>
  </si>
  <si>
    <t xml:space="preserve">is extremely sad that shes not gonna see ppl from star anymore or next year. </t>
  </si>
  <si>
    <t xml:space="preserve">I'm not going to be the first one to say it but...Nintendo, you've let all the &amp;quot;adult&amp;quot; gamers down...... </t>
  </si>
  <si>
    <t xml:space="preserve">@ThiagoAcquaviva I know! It's over now though </t>
  </si>
  <si>
    <t>has written 12 full pages today for exams  it sucks</t>
  </si>
  <si>
    <t>ChelseySyrnyk</t>
  </si>
  <si>
    <t xml:space="preserve">No sleep last night. And my mind is still a clusterfuck... Oh, life </t>
  </si>
  <si>
    <t>artoney</t>
  </si>
  <si>
    <t xml:space="preserve">@brilorene I wish I could have seen the 'other ones' </t>
  </si>
  <si>
    <t>davidmassacre</t>
  </si>
  <si>
    <t xml:space="preserve">Everyone's Game. #Nintendo #E3  Presscon is over. No announcement on a Nintendo phone! </t>
  </si>
  <si>
    <t>Caitlinduu</t>
  </si>
  <si>
    <t xml:space="preserve">Drivng to Arco , by myself </t>
  </si>
  <si>
    <t>debben22</t>
  </si>
  <si>
    <t xml:space="preserve">@mellypea Thanks!! And what's the free shipping code (I signed up but never get the newsletter) </t>
  </si>
  <si>
    <t>d_is_nefarious</t>
  </si>
  <si>
    <t xml:space="preserve">Waiting for my aleve to kick in. Blah </t>
  </si>
  <si>
    <t>britl</t>
  </si>
  <si>
    <t xml:space="preserve">@mike_kendrick But it's ugly. </t>
  </si>
  <si>
    <t>AndrewLStewart</t>
  </si>
  <si>
    <t xml:space="preserve">@devonveillette more like #Canadian Internet </t>
  </si>
  <si>
    <t xml:space="preserve">@nevernotknittin most troubling problem is the metal caps at the end of the needles where the cables screw in, come off, mid project!! </t>
  </si>
  <si>
    <t>NanaSuzee</t>
  </si>
  <si>
    <t xml:space="preserve">@Rosiecosy can't they just put in a new filling? </t>
  </si>
  <si>
    <t>nqhuy90</t>
  </si>
  <si>
    <t xml:space="preserve">Chan qua ! Chi muon ngu ma chang ngu duoc. Cuoc song nhat nheo qua ! Dang lac loi, mat het niem tin </t>
  </si>
  <si>
    <t>DISCGOLFTRADER</t>
  </si>
  <si>
    <t xml:space="preserve">rained today.  love rain but can't go throw </t>
  </si>
  <si>
    <t>soxandstripes</t>
  </si>
  <si>
    <t xml:space="preserve">Nagle: So that's what could be happening here. To answer @RRowat's question &amp;quot;Is he done?&amp;quot; I say yes. He'll be gone by the All-Star break. </t>
  </si>
  <si>
    <t>Pamwashere</t>
  </si>
  <si>
    <t xml:space="preserve">still no word on Tampa job....i'll b so sad if i dont get it </t>
  </si>
  <si>
    <t xml:space="preserve">#e3 Erm, is that the end of the Nintendo conference? Think have just watched them throw away competitive advantage over the 2008/09 E3's </t>
  </si>
  <si>
    <t>@erinshawstreet Boooo on being sick.  I'll have to give you the details soon. We should do lunch. ;)</t>
  </si>
  <si>
    <t>PodcampOhio</t>
  </si>
  <si>
    <t xml:space="preserve">Shoot, the FreeGeek Columbus folks are going to miss PodCamp Ohio! </t>
  </si>
  <si>
    <t xml:space="preserve">@lightkaji Bioshock was brilliant. Haven't tried Mass Effect yet. </t>
  </si>
  <si>
    <t xml:space="preserve">the ride to see houses yesterday was beautiful but i got a migraine probly cuz i didnt have my sunglasses </t>
  </si>
  <si>
    <t>kyzandrha</t>
  </si>
  <si>
    <t>@needsredbull Sounds familiar. My digital camera was stolen when I was in Spain 75% of the way into the trip. 300 photos lost  Sorry.</t>
  </si>
  <si>
    <t>justidroy</t>
  </si>
  <si>
    <t xml:space="preserve">New Super Mario Bros Wii, Super Mario Galaxy 2, Metroid: Other M, Wii Sports Resort, Wii Fit Plus ^^, helaas geen zelda trailers </t>
  </si>
  <si>
    <t>Fragster</t>
  </si>
  <si>
    <t xml:space="preserve">Got me crowns but ouch too getting the temporary ones off, want tea and sympathy well would prefer choc but I can't bite </t>
  </si>
  <si>
    <t>ChrisRonin</t>
  </si>
  <si>
    <t>Team Ninja (DOA) developing Metroid!? Samus Aran's suit will have breast physics. j/k. Looks good--still no new IP's. No Miyamoto  #e3</t>
  </si>
  <si>
    <t>possdef</t>
  </si>
  <si>
    <t xml:space="preserve">fell back asleep after the gym thus didn't get to go to whole foods, so no kombucha drink today </t>
  </si>
  <si>
    <t xml:space="preserve">I just went 2 the bathroom and had nothing 2 put up my nose </t>
  </si>
  <si>
    <t>AprilAnneChase</t>
  </si>
  <si>
    <t xml:space="preserve">Totally frustrated!!  It's definitely going to be one of those days </t>
  </si>
  <si>
    <t>Straight_n_Naro</t>
  </si>
  <si>
    <t>bin work all day, i hate agency work, want a propa job  gunna go gym n 4get about it</t>
  </si>
  <si>
    <t>ashiara</t>
  </si>
  <si>
    <t xml:space="preserve">New super mario bros on Wii, it will rock my world, OMG need to buy a WII in London ... shit I wanted to buy one in France later </t>
  </si>
  <si>
    <t>Gaaabizet</t>
  </si>
  <si>
    <t xml:space="preserve">i miss my old friends ... but don't know why </t>
  </si>
  <si>
    <t>agreatnotion</t>
  </si>
  <si>
    <t xml:space="preserve">Steve made it to 924,300 and died </t>
  </si>
  <si>
    <t>Thandiwe8907</t>
  </si>
  <si>
    <t xml:space="preserve">Is as ecstatic as a private school girl forced to wear a uniform to go to lunch with my overly invasive Grandmother </t>
  </si>
  <si>
    <t>chrisroy</t>
  </si>
  <si>
    <t xml:space="preserve">Need a DL link for last night's Tonight Show with Conan O'Brien. Hulu doesn't work in Canada </t>
  </si>
  <si>
    <t>sterhansen</t>
  </si>
  <si>
    <t xml:space="preserve">oooooh no! my boys are leaving today. missing them already </t>
  </si>
  <si>
    <t>Schwab2009</t>
  </si>
  <si>
    <t xml:space="preserve">FUCCCK! STEVE WIEBE FAILED </t>
  </si>
  <si>
    <t>ywwg</t>
  </si>
  <si>
    <t xml:space="preserve">oh no, wiebe just lost </t>
  </si>
  <si>
    <t xml:space="preserve">Dissapointed in nintendo again </t>
  </si>
  <si>
    <t>Lindsey404</t>
  </si>
  <si>
    <t>@VMyers0274 he's got staph  hes in the hospital w rob right now.</t>
  </si>
  <si>
    <t>rad87</t>
  </si>
  <si>
    <t>Where is the Zelda?  #E3</t>
  </si>
  <si>
    <t>OCJeriko</t>
  </si>
  <si>
    <t xml:space="preserve">I'm fairly upset that I got an 89.42% in Senior Bible.  Frankly I feel like I deserve the .08 boost to an A, but I likely won't get it. </t>
  </si>
  <si>
    <t>1st dog ever that hates me!  damn u oreo!</t>
  </si>
  <si>
    <t>misskt2</t>
  </si>
  <si>
    <t xml:space="preserve">in desperate need to have my laptop back!! I am lost without it, it's been too long </t>
  </si>
  <si>
    <t xml:space="preserve">Time to leave for cooking lessons at my uncles! Steak tonight! Looks like I'm just going to miss Patrick getting home from work. </t>
  </si>
  <si>
    <t xml:space="preserve">cinn apple rice cakes for lunch... ergg but mommies ronis sound sooo much better </t>
  </si>
  <si>
    <t>Tfashionista</t>
  </si>
  <si>
    <t xml:space="preserve">@glamtweets  I love them! I do NOT love that they are sold out in my size </t>
  </si>
  <si>
    <t>JackeyRamone</t>
  </si>
  <si>
    <t xml:space="preserve">They also apparently announced a new mario game, but i missed that </t>
  </si>
  <si>
    <t>Vanessapt03</t>
  </si>
  <si>
    <t xml:space="preserve">@ChadMichMurray awww! OTH wont be the same without you! </t>
  </si>
  <si>
    <t>couchpundit</t>
  </si>
  <si>
    <t>Awe....923,400   Maybe next time.</t>
  </si>
  <si>
    <t>arsredneck</t>
  </si>
  <si>
    <t xml:space="preserve">gas went up 10 cents today </t>
  </si>
  <si>
    <t>ohcassieeee</t>
  </si>
  <si>
    <t xml:space="preserve">my lip's swollen. do i take out my ring? what do i do? </t>
  </si>
  <si>
    <t>januaryembers</t>
  </si>
  <si>
    <t>@ladybug7386 ohmygosh scary   hope everything is well babe, im sorry!</t>
  </si>
  <si>
    <t xml:space="preserve">had a bad day. His great friend accused him of not understanding her, and that I didn't care. But I did.    </t>
  </si>
  <si>
    <t>got bad sunburn  It hurts soooo much  xx</t>
  </si>
  <si>
    <t xml:space="preserve">Man, I want some Mickie D's </t>
  </si>
  <si>
    <t xml:space="preserve">Steve Wiebe is going for DONKEY KONG record right now watch live: http://www.justin.tv/g4tv_wiebecam [GO STEVE!] Awww, only to 923400 </t>
  </si>
  <si>
    <t>AidenCameron</t>
  </si>
  <si>
    <t xml:space="preserve">Dad needs surgery </t>
  </si>
  <si>
    <t>nathvieira</t>
  </si>
  <si>
    <t>i'm watching videos of the show MCFLY in Sao Paulo... i miss them  was so amazing</t>
  </si>
  <si>
    <t>wongyuenkei</t>
  </si>
  <si>
    <t xml:space="preserve">I ate alot for supper and now I am having stomach cramp. </t>
  </si>
  <si>
    <t>oooooh no! my boys are leaving today. missing them already  #brazillovesmcfly</t>
  </si>
  <si>
    <t>KaylaA54</t>
  </si>
  <si>
    <t xml:space="preserve">Yesterday was amazing!! (:  Today i'm exhausted!!  </t>
  </si>
  <si>
    <t>amberhimes</t>
  </si>
  <si>
    <t xml:space="preserve">Definitely getting a shiner. Hopefully nose not broken. </t>
  </si>
  <si>
    <t>tropicanna</t>
  </si>
  <si>
    <t xml:space="preserve">Dagnabit! Forgot about an appointment and now my plans for the pool are ruined. </t>
  </si>
  <si>
    <t xml:space="preserve">@merequeisziah haha, i've tried many times i think she just thinks it'd be awkward which is fair enough because shes in my class </t>
  </si>
  <si>
    <t>Raegan16</t>
  </si>
  <si>
    <t xml:space="preserve">Gotta  clean the bird off my  windshield/roof.  Scared the  bejeesus out of me and well, we know  what happend to the bird.  </t>
  </si>
  <si>
    <t>missrashae</t>
  </si>
  <si>
    <t xml:space="preserve">REALLY HATE THE PEOPLE WHO CANCELLED MY FAVORITE TV SHOW  &amp;quot;THE GAME&amp;quot; </t>
  </si>
  <si>
    <t>AimBest</t>
  </si>
  <si>
    <t xml:space="preserve">why dont i have Pretty Woman on DVD </t>
  </si>
  <si>
    <t>XxEmilyJonasxX</t>
  </si>
  <si>
    <t>It won't let me upload a profile piccy !  x</t>
  </si>
  <si>
    <t>animatorjay</t>
  </si>
  <si>
    <t xml:space="preserve">@g4tv Metroid and Mario Galaxy 4 kinda saved the day... But while the motion plus and heart monitor thing are interesting my Wii weeps.  </t>
  </si>
  <si>
    <t>right seriously need to get back to revision now.  bye for now!</t>
  </si>
  <si>
    <t>jodieswallow</t>
  </si>
  <si>
    <t xml:space="preserve">hanging on in there until mri tomorrow </t>
  </si>
  <si>
    <t xml:space="preserve">Noooo... Steve #Wiebe just failed the record attempt with 923400. </t>
  </si>
  <si>
    <t>chrisjhudson</t>
  </si>
  <si>
    <t xml:space="preserve">Been lovely day here in Scarborough - as seen through an office window  - but clouded over now and cooled down just as I finish work </t>
  </si>
  <si>
    <t>Teamugi</t>
  </si>
  <si>
    <t xml:space="preserve">End of conference, so no Pikmin 3 or New Zelda </t>
  </si>
  <si>
    <t xml:space="preserve">My body fuckin hates me!!! im sore </t>
  </si>
  <si>
    <t xml:space="preserve">@jburno Ah man I wish could but we leave back for NC on Wednesday. </t>
  </si>
  <si>
    <t>@mscrissy New Jersey???? as Whitney Houston  how is New Jersey?</t>
  </si>
  <si>
    <t>KWSterling</t>
  </si>
  <si>
    <t xml:space="preserve">@mdquilter I know all about that little vanity!  Have had to give it up tho - forced now to wear bifocals.  </t>
  </si>
  <si>
    <t>vessiek</t>
  </si>
  <si>
    <t xml:space="preserve">I just collected all 20 loco rocos but 5 were eaten </t>
  </si>
  <si>
    <t xml:space="preserve">China blocks twitter: this sucks, how will they know what they are doing with out it </t>
  </si>
  <si>
    <t>@Anime81 Ew. That sounds lame.  I'm not doing much at the moment. Need to dye my hair but #imlazylikewhoa</t>
  </si>
  <si>
    <t>@ThisIsLyds and dammit. i was just gonna send you GPRS.  nemind tmr. and besok im housewifing so neh.</t>
  </si>
  <si>
    <t>Ok back to work,  it really sux!!</t>
  </si>
  <si>
    <t>rpguy_ad</t>
  </si>
  <si>
    <t xml:space="preserve">@SpiralReverie I think there's still room to bitch when Trace Memory still remains unannounced for the US... such a travesty </t>
  </si>
  <si>
    <t xml:space="preserve">Lack of COMMUNICATION = </t>
  </si>
  <si>
    <t>SFalconi</t>
  </si>
  <si>
    <t xml:space="preserve">Awwww...Steve Wiebe I've never hated the words 'Game Over' so much in my life </t>
  </si>
  <si>
    <t>MrBabyMan</t>
  </si>
  <si>
    <t>#Wiebe Donkey Kong attempt concluded at 923400 SOOOOO close!!  Still better than I'll ever do.</t>
  </si>
  <si>
    <t xml:space="preserve">@Bearablescents thanks for suggesting MetroPCS. Wish they had a better coverage area though. </t>
  </si>
  <si>
    <t>wentropy</t>
  </si>
  <si>
    <t>me:  i forgot to bring my breakfast this morningggg     |  Gary: maybe tomorrow you can eat 2 breakfasts, in a strange sort of revenge</t>
  </si>
  <si>
    <t>xxvannyxx</t>
  </si>
  <si>
    <t xml:space="preserve">god, i love the weather. it's sad that it's gonna be colder tomorrow </t>
  </si>
  <si>
    <t>ferry</t>
  </si>
  <si>
    <t xml:space="preserve">Really wish there were a Wawa closer to my home/work. </t>
  </si>
  <si>
    <t xml:space="preserve">wait, I got cucumbers I didn't want, and no mayo? Jimmy Johns Fail! </t>
  </si>
  <si>
    <t>RichardWilcox</t>
  </si>
  <si>
    <t xml:space="preserve">hotting chicagos laterz, gt a lil work to do though </t>
  </si>
  <si>
    <t>Darla_Kim</t>
  </si>
  <si>
    <t xml:space="preserve">heartbroken over the families of Air France. when we live our lives traveling, it hits home hard. praying for all involved. </t>
  </si>
  <si>
    <t>auvee</t>
  </si>
  <si>
    <t>I wana talk sum1 spcl. . .bt um nt @ ma plc. .  . . May b she iz dr waitin. . .</t>
  </si>
  <si>
    <t>Canyarion</t>
  </si>
  <si>
    <t xml:space="preserve">No Zelda on the Nintendo EÂ³ Press conference... Idiots!! Argh, I'm quite disappointed! </t>
  </si>
  <si>
    <t>mandadmb</t>
  </si>
  <si>
    <t>@Lindascrush sorry you're sickly  you haven't been kissing any piggies have you??</t>
  </si>
  <si>
    <t>zoeeee_ox</t>
  </si>
  <si>
    <t xml:space="preserve">cba with duke of edinburgh tonight... </t>
  </si>
  <si>
    <t xml:space="preserve">ugh, why do the two small spots on my forehead hurt so badly, They are giving me a headache. God I HATE my skin. </t>
  </si>
  <si>
    <t>sensim</t>
  </si>
  <si>
    <t xml:space="preserve">Rdv with my chiro missed and blocked at boissierer. Naughty karma today </t>
  </si>
  <si>
    <t>@CassieMusicBlog u online? plz go click that link and DM wht its all about. im on my phone at school  [http://altpress.com/news/7131.htm]</t>
  </si>
  <si>
    <t>JenineCreaney</t>
  </si>
  <si>
    <t>didn't have time for a hair do  but is now at the glamour awards x</t>
  </si>
  <si>
    <t xml:space="preserve">End of conference, so no Pikmin 3 or New Zelda? </t>
  </si>
  <si>
    <t>Yey!! Evaluation done.... aww damn! now gotta do the rest of it  Then ive got other subjects to do .. arrrr!!</t>
  </si>
  <si>
    <t xml:space="preserve">am SOOO jelouse of the people goin to see the Jonas Brothers in 13 at wembely </t>
  </si>
  <si>
    <t>briezybrillion</t>
  </si>
  <si>
    <t>cookies! mmm...i think i've got to clean the house today.  boring.</t>
  </si>
  <si>
    <t xml:space="preserve">My computer sucks so I missed the whole of it </t>
  </si>
  <si>
    <t>eriinL</t>
  </si>
  <si>
    <t xml:space="preserve">has to go to knightdale next year. </t>
  </si>
  <si>
    <t xml:space="preserve">@chicrunner mine is www.runs4fun26.blogspot.com  I haven't been able to look at you blog the past 2 days...it's messed up </t>
  </si>
  <si>
    <t xml:space="preserve">cable is back on...but i have to go to work </t>
  </si>
  <si>
    <t>A_Stalzer</t>
  </si>
  <si>
    <t xml:space="preserve">sooo tired from work last night.... trying to pay attention to finance.. I haaaate class </t>
  </si>
  <si>
    <t>@sophieholly i burn soo mcuh! i burn peal then just go back white  it's truely shizzle!i've got pale skin though, so i burn like a bitch</t>
  </si>
  <si>
    <t xml:space="preserve">is soooooooooo pissed @ the bank right now </t>
  </si>
  <si>
    <t>wrightredhead</t>
  </si>
  <si>
    <t xml:space="preserve">about to head back to school </t>
  </si>
  <si>
    <t xml:space="preserve">@Karen230683 I was near sick..&amp;amp; to top it all off cause the back door been open all day its like a bloody insect farm in the house too!! </t>
  </si>
  <si>
    <t>Muertea</t>
  </si>
  <si>
    <t xml:space="preserve">Well guys Im going to see if World of Warcraft is up and running again after their 12 hour maintenance that is going on right now </t>
  </si>
  <si>
    <t>@cmpriest  I'm sorry. But it's clear he had a wonderful life.</t>
  </si>
  <si>
    <t>davidgilson</t>
  </si>
  <si>
    <t xml:space="preserve">Really tired, but only half way done what has to be done today </t>
  </si>
  <si>
    <t xml:space="preserve">@ktbeeper Great! so @iiKrisii is Bug, I wan't a cute nickname too </t>
  </si>
  <si>
    <t xml:space="preserve">Mr. Tolle's cell phone vigil at 5. </t>
  </si>
  <si>
    <t xml:space="preserve">Life's so boring </t>
  </si>
  <si>
    <t xml:space="preserve">@a_willow no....sorry </t>
  </si>
  <si>
    <t>BellaWeasley</t>
  </si>
  <si>
    <t xml:space="preserve">@mugglecast i dont have one </t>
  </si>
  <si>
    <t>rabiyaj</t>
  </si>
  <si>
    <t>so it supposed to be my day off today. so why am i here?    why</t>
  </si>
  <si>
    <t>Elmobaybee</t>
  </si>
  <si>
    <t xml:space="preserve">alot of ppl forgot ma b-day..i had to tell a family member it was ma bday..how sad </t>
  </si>
  <si>
    <t xml:space="preserve">Yep. My brother @beachjd agrees. Dang it...more cleaning must be done </t>
  </si>
  <si>
    <t>micronaut</t>
  </si>
  <si>
    <t>I have low-grade angst because nobody sends me direct messages.  similar to facebook jealousy only less obtrusive.</t>
  </si>
  <si>
    <t xml:space="preserve">@NeonCupcake_X rubbish worse i have ever done </t>
  </si>
  <si>
    <t xml:space="preserve">@evilangela Noooooooooooooooooo!  DAMN YOU STEVE!!! </t>
  </si>
  <si>
    <t xml:space="preserve">@RajaSen that is SO speciest!!!! </t>
  </si>
  <si>
    <t>unruhe_</t>
  </si>
  <si>
    <t xml:space="preserve">@keferkun I'm on season seven of Buffy now... not impressed with Soul!Spike </t>
  </si>
  <si>
    <t>Natachaberube</t>
  </si>
  <si>
    <t xml:space="preserve"> im so sad.. sister is leaving for across the country tmr..</t>
  </si>
  <si>
    <t>When the footage started rolling I really thought Metroid was a Metroidvania 2D style game. Still looks pretty good. Metroidvania  #E3</t>
  </si>
  <si>
    <t>heart13andrea</t>
  </si>
  <si>
    <t xml:space="preserve">Picture isn't showing on twitter hmmmmm </t>
  </si>
  <si>
    <t>nacarr</t>
  </si>
  <si>
    <t xml:space="preserve">is babysitting Tyce and relaxing with her extended fam....crappy rain is keeping me indoors today </t>
  </si>
  <si>
    <t>limitedmage</t>
  </si>
  <si>
    <t xml:space="preserve">No Kid Icarus tho. </t>
  </si>
  <si>
    <t xml:space="preserve">@miss_tattoo Thank you!  Seems I always miss when the guys come on! </t>
  </si>
  <si>
    <t>OCluver93</t>
  </si>
  <si>
    <t xml:space="preserve">i think its time to put down the guitar and study for bio... </t>
  </si>
  <si>
    <t xml:space="preserve">Wheres my Zelda </t>
  </si>
  <si>
    <t>nathan_name</t>
  </si>
  <si>
    <t xml:space="preserve">Its a sad day in American history... Steve Wiebe wasnt able to retake his crown as worlds best DK player </t>
  </si>
  <si>
    <t>baciapple</t>
  </si>
  <si>
    <t xml:space="preserve">Nothing impressive from Nintendo at E3. </t>
  </si>
  <si>
    <t>ShannonBabessx</t>
  </si>
  <si>
    <t xml:space="preserve">Youtube is evill </t>
  </si>
  <si>
    <t xml:space="preserve">am SOOO jelouse of all the people goin to see the Jonas Brothers in 13 day at wembely </t>
  </si>
  <si>
    <t>skleinjung</t>
  </si>
  <si>
    <t>@lemur  Damn - I opened that link to watch about 15 seconds before he choked.  I must be bad luck.</t>
  </si>
  <si>
    <t>nmaster64</t>
  </si>
  <si>
    <t>And that's the megaton. Damn. Where's Miyamoto-sensei!?  #e3</t>
  </si>
  <si>
    <t>xervish</t>
  </si>
  <si>
    <t xml:space="preserve">trying to find a job </t>
  </si>
  <si>
    <t>seabeenavygirl</t>
  </si>
  <si>
    <t xml:space="preserve">chilin in spain.. bored... my knee really really hurts </t>
  </si>
  <si>
    <t>neezat</t>
  </si>
  <si>
    <t xml:space="preserve">@Star_cullen  me 2 </t>
  </si>
  <si>
    <t xml:space="preserve">Tomorrow is going to be the coldest day in the year!! I'm afraid!!! I don't have any cap, going to buy one with mom after I work!! </t>
  </si>
  <si>
    <t>dawnhallybone</t>
  </si>
  <si>
    <t>@Darcy1968 thats because I spelt it wrong   try @mrmackenzie!</t>
  </si>
  <si>
    <t xml:space="preserve">@Dulce3154 Aw shucks. </t>
  </si>
  <si>
    <t xml:space="preserve">@ddlovato &amp;quot;Selena and Jonas ALL I NEED FOR BREATHER but Demi is ALL I NEED FOR LIVE&amp;quot; i can live with breathe but i can't live with you </t>
  </si>
  <si>
    <t>aprilgall</t>
  </si>
  <si>
    <t xml:space="preserve">Im going through Freaks &amp;amp; Geeks withdrawl. </t>
  </si>
  <si>
    <t xml:space="preserve">ok what dick head said sleep was overrated, ah yes ME! . 2 hours sleep and and a hangover at work. feel like shit </t>
  </si>
  <si>
    <t>amazinglaurie</t>
  </si>
  <si>
    <t>I wonder how my other member of Team Ja8per is doing.  I hope she's okay  ilu girl!!! life is hardd</t>
  </si>
  <si>
    <t>kaylabeef</t>
  </si>
  <si>
    <t xml:space="preserve">my sister graduates from hs today. she's growin up. and moving away. what a turd </t>
  </si>
  <si>
    <t>@cupcake_nyc  boooo hahah ugh this weekend is jam packed nj fun with concert ahhh who knows!!!</t>
  </si>
  <si>
    <t>lukenbam</t>
  </si>
  <si>
    <t xml:space="preserve">(throws self on floor) i don't want to get up and start the day! </t>
  </si>
  <si>
    <t>lilprncsforeva</t>
  </si>
  <si>
    <t xml:space="preserve">i just want to be done... so much to do... so little time </t>
  </si>
  <si>
    <t>boneetz</t>
  </si>
  <si>
    <t xml:space="preserve">Violets one month doc appt today. I think she will get shots </t>
  </si>
  <si>
    <t xml:space="preserve">don't feel very well so i'm just gonna rest  today was hilarious though </t>
  </si>
  <si>
    <t>sunshinepearson</t>
  </si>
  <si>
    <t>I have nothing to do today  Daddy's dogs are still missing but they will be back!</t>
  </si>
  <si>
    <t xml:space="preserve">Man seriously miss Magic World Online. Anyone playing that game? Got to lvl 51 and then couldn't find time to lvl </t>
  </si>
  <si>
    <t>_michellelima</t>
  </si>
  <si>
    <t xml:space="preserve">@dannymcfly hey danny, very cool what you and other guys did for Isa (brazilian fan) i will miss you </t>
  </si>
  <si>
    <t>Talked to son in military last night. He is stateside for the month but too far away to see.  He sounded good.</t>
  </si>
  <si>
    <t>@CassieMusicBlog u online? plz go click that link and DM wht its all about. im on my phone at school  -&amp;gt;http://altpress.com/news/7131.htm</t>
  </si>
  <si>
    <t>@takingnames  Did you try resetting the modem? Just to see if that works?</t>
  </si>
  <si>
    <t>matperrotte</t>
  </si>
  <si>
    <t>va rater obama dans le grand journal  Hope YT and DM will do their job!</t>
  </si>
  <si>
    <t>@elliecopter Yessss.  I'm almost done and waaaaah. I've known what was going to happen, and now I'm putting off finishing it. XD</t>
  </si>
  <si>
    <t xml:space="preserve">@ev Why am I losing followers but I'm following more ppl? For all I know, this past week I haven't followed anyone! </t>
  </si>
  <si>
    <t>AdamMeade</t>
  </si>
  <si>
    <t>@antVE Seriously? That hurts a little to know Andrew is doing that  Bring back TREOS</t>
  </si>
  <si>
    <t xml:space="preserve">am SOOO jelouse of all the people goin to see the Jonas Brothers in 13 days at wembely </t>
  </si>
  <si>
    <t xml:space="preserve">can't cope with this heat. i look fucking gross. its too hot. hate this weather </t>
  </si>
  <si>
    <t>Brittbritt76</t>
  </si>
  <si>
    <t xml:space="preserve">@DinoB937 HEY!! tomorrow at my pod lunch hour can you play  I caught myself by paramore?! i txt you but i didn't hear it </t>
  </si>
  <si>
    <t>andreakcastillo</t>
  </si>
  <si>
    <t xml:space="preserve">In desperate need of a full body massage...sigh </t>
  </si>
  <si>
    <t>1faithmorgan</t>
  </si>
  <si>
    <t xml:space="preserve">Still b....y working! </t>
  </si>
  <si>
    <t>RacheyMay</t>
  </si>
  <si>
    <t xml:space="preserve">Watching 10 things i have about you. It's brilliant but a bit sad because of Mr Ledger </t>
  </si>
  <si>
    <t>inkprincess</t>
  </si>
  <si>
    <t>@cmpriest Awww, i'm so sorry!  {{huugs}}</t>
  </si>
  <si>
    <t xml:space="preserve">Who can test my site on IE6, IE7, IE8 ? But work on Firefox, Opera, Chrome, Safari, ... Please contact me </t>
  </si>
  <si>
    <t>Folk_</t>
  </si>
  <si>
    <t xml:space="preserve">@mizrik good 2 hear.  Still waiting on our ihop luncheon. </t>
  </si>
  <si>
    <t>_chantals_</t>
  </si>
  <si>
    <t>Back to work  FML</t>
  </si>
  <si>
    <t xml:space="preserve">@DasIdiom considering i'm from and moving back to south nj, i would have heard about new stuff. but alas, i haven't </t>
  </si>
  <si>
    <t xml:space="preserve">Wondering who thought it was ok to create an error logging system w no search that has me viewing 37k+ lines of data 50 lines at a time. </t>
  </si>
  <si>
    <t>@AlexanderBor I did corries wrong  - oh well. Cant remember - I got 5,5 cm on the ruler but cant remember km.. i found all hard!</t>
  </si>
  <si>
    <t xml:space="preserve">@ElleRocker they've only brought goodies twice </t>
  </si>
  <si>
    <t xml:space="preserve">Ugh... I might be getting sick </t>
  </si>
  <si>
    <t>can't believe she only got a B for CS197  Sadness. http://plurk.com/p/xyarn</t>
  </si>
  <si>
    <t xml:space="preserve">i really hope my car is not just a brick now </t>
  </si>
  <si>
    <t>elfo930</t>
  </si>
  <si>
    <t>i agree with @Beckyrudd @tommcfly pleaseeeeeeeeeeeeeee play bubble wrap when you do the forest gigs  love to hear it live again!!!!   &amp;lt;&amp;lt;</t>
  </si>
  <si>
    <t>stephamarie22</t>
  </si>
  <si>
    <t xml:space="preserve">Busch Gardens with the family! I have a feeling the day will be filled with kiddie rides. JOY! No roller coasters today </t>
  </si>
  <si>
    <t>Nolw3nnRunaway</t>
  </si>
  <si>
    <t>Who will be ok to give me 2000â‚¬ ?then I'll be able to go see my Australian crew in Perth during two months, oh god i miss them   If only</t>
  </si>
  <si>
    <t>ZachRoth</t>
  </si>
  <si>
    <t>@chinacat you lucky duck! I really wanted to go this year but I'll be omw back from NYC when #bonnaroo starts  no phish superjam for meh</t>
  </si>
  <si>
    <t>MsJesenia</t>
  </si>
  <si>
    <t xml:space="preserve">@nizbiz @anniedarlynx @remcorporation @kelseyhale  this is VERRY SAD! my heart goes out to the loved ones from AIR FRANCE </t>
  </si>
  <si>
    <t>shadymint</t>
  </si>
  <si>
    <t xml:space="preserve">@britgeekgrrl every day is a bad day in my office </t>
  </si>
  <si>
    <t>_MissJess_</t>
  </si>
  <si>
    <t>Sometimes I just really don't wanna be a grown up..  Childhood went far too quickly.</t>
  </si>
  <si>
    <t>sassydamn</t>
  </si>
  <si>
    <t xml:space="preserve">@ChelsRed I don't know. A girl just said she got GA </t>
  </si>
  <si>
    <t>LittleMsRed</t>
  </si>
  <si>
    <t>@Annie585 I'm sorry Anne  I have felt the same way about the college I went to several times.</t>
  </si>
  <si>
    <t xml:space="preserve">Sippin on tea and relaxing at conrads. Poor guy got hurt at work today </t>
  </si>
  <si>
    <t xml:space="preserve">Lunch up in 5...  Let me head on back in! </t>
  </si>
  <si>
    <t>harshabn808</t>
  </si>
  <si>
    <t xml:space="preserve">Fever Fever Fever.... Why r u attacking me? </t>
  </si>
  <si>
    <t xml:space="preserve">cept its kinda bitr sweet...theres alot of ppl ill mis a whole lot... like linz or jordan ( my mane man) and k8 i prob nevr see her again </t>
  </si>
  <si>
    <t xml:space="preserve">UGH, my stomach feels like it's going to jump out of my throat </t>
  </si>
  <si>
    <t>juicebox07</t>
  </si>
  <si>
    <t xml:space="preserve">Such a nice day for swimming, but I can't because I have work. </t>
  </si>
  <si>
    <t>Av3ng3R</t>
  </si>
  <si>
    <t xml:space="preserve">I wish I had time to watch the E3 keynotes. </t>
  </si>
  <si>
    <t>putoutthemoon</t>
  </si>
  <si>
    <t>Work soon  I just want to naaap, I'm so sleepy! Come on Thursday.. hurry up and get here!</t>
  </si>
  <si>
    <t>loobear22</t>
  </si>
  <si>
    <t xml:space="preserve">http://twitpic.com/6h35f - the night before her surgery </t>
  </si>
  <si>
    <t>g3rmie</t>
  </si>
  <si>
    <t xml:space="preserve">electrical issues suck ass </t>
  </si>
  <si>
    <t xml:space="preserve">@joebendesigns I absolutely HATE when they do that...esp when it has to do with my kids. My doctor does that a LOT. </t>
  </si>
  <si>
    <t xml:space="preserve">@outrage_designs  Yes tough times all round </t>
  </si>
  <si>
    <t xml:space="preserve">@MamaSkates My sympathies go out to Curtis and you guys! I just had my grandmother pass away in October. </t>
  </si>
  <si>
    <t>knitgirl726</t>
  </si>
  <si>
    <t>@turtlegirl904 I just realized u prob meant this am... No internet or phones when I came in. Had to take care of that.  still no internets</t>
  </si>
  <si>
    <t>BelyBasarte</t>
  </si>
  <si>
    <t xml:space="preserve">@TomFelton I do need a pool now.. its soooo hot here in spain </t>
  </si>
  <si>
    <t xml:space="preserve">@andreamoss615 awww boo! </t>
  </si>
  <si>
    <t xml:space="preserve">Off call now and heading home. Won't be at the gym until 8pm </t>
  </si>
  <si>
    <t xml:space="preserve">@ArtFireJohn Thank you!! It's nice to see ArtFire respond. Etsy seems to be giving me the cold shoulder </t>
  </si>
  <si>
    <t>crystalreinitz</t>
  </si>
  <si>
    <t xml:space="preserve">@benyyz oh ya, it was great...not so much.  left me with an icky feeling all over.  My poor Jeep </t>
  </si>
  <si>
    <t xml:space="preserve">I do not feel good right now </t>
  </si>
  <si>
    <t xml:space="preserve">im soo tired and my body is aching. i envy girls who are naturally thin and dont have to work out or eat healthy. boo ! </t>
  </si>
  <si>
    <t>DrOlivia_West</t>
  </si>
  <si>
    <t>Gloom and Doom in LA  Where is the sunshine? Last interview today Pray for me!</t>
  </si>
  <si>
    <t>Still in the garden but no sun  shall I keep revising and go to gym later or gym now and revising later</t>
  </si>
  <si>
    <t>@theknickermafia http://twitpic.com/6h2o9 -  the Hollster is made of strong stuff...she needs chocolate lol</t>
  </si>
  <si>
    <t>sarbear921</t>
  </si>
  <si>
    <t>is gross from the gym  it's nice out, hopefully Kate and I find something free to do outside!</t>
  </si>
  <si>
    <t>TeaNuh22</t>
  </si>
  <si>
    <t xml:space="preserve">Im tired of the 9 to 5 bull shit </t>
  </si>
  <si>
    <t xml:space="preserve">@CafeMetro I'm at home in Brooklyn now, so I'm near none of them </t>
  </si>
  <si>
    <t>killshining</t>
  </si>
  <si>
    <t xml:space="preserve"> I'm afraid that Sony will make me want a PS3.</t>
  </si>
  <si>
    <t>buttercakes</t>
  </si>
  <si>
    <t>loved band practice, ts awesome. But hates homework, and exam study. All stressinnngg.  Just want's to jam on the guitar .</t>
  </si>
  <si>
    <t>stircove</t>
  </si>
  <si>
    <t xml:space="preserve">Sprite Nite featuring Animotion on 6/5 has been cancelled </t>
  </si>
  <si>
    <t>CaseyBGH</t>
  </si>
  <si>
    <t xml:space="preserve">@soulresin Yah, I tried to shrink it but it screws with the css and I'm not that smrt </t>
  </si>
  <si>
    <t xml:space="preserve">@MixedQT Yea the vocab part is going to be the death of me.  I only know simple words like cat and dog </t>
  </si>
  <si>
    <t xml:space="preserve">My ear is fine as long as I keep taking Tylenol every 4 hours.  But after that 4 hour window, I'm in intense pain again.  </t>
  </si>
  <si>
    <t>MissColette09</t>
  </si>
  <si>
    <t xml:space="preserve">Is loving this weather but no one is out </t>
  </si>
  <si>
    <t xml:space="preserve">I really want to watch &amp;quot;Nurse Jackie&amp;quot; but I don't have showtime </t>
  </si>
  <si>
    <t>justhellen</t>
  </si>
  <si>
    <t>Tore my room apart looking for my passport. No luck. Going to the post office now.  http://twitpic.com/6h36q</t>
  </si>
  <si>
    <t xml:space="preserve">Oh God. I just realized that means she was pregnant at 12. Stuff like that just makes me sick. Poor kid died of intense internal burning. </t>
  </si>
  <si>
    <t xml:space="preserve">@KatChildress um...clean it because u have 12 foot people over all the time?? lol. sorry u fell. </t>
  </si>
  <si>
    <t xml:space="preserve">@kramthomas nah, just packed as anything. body heat </t>
  </si>
  <si>
    <t xml:space="preserve">ang saya kaya ng face book </t>
  </si>
  <si>
    <t>lookingspiffy</t>
  </si>
  <si>
    <t xml:space="preserve">On way back from swimming for the first time in ages. Sadly I haven't had a Caramac. </t>
  </si>
  <si>
    <t>Steve Wiebe.....923,400  Billy hacked his arcade!</t>
  </si>
  <si>
    <t>zeppy</t>
  </si>
  <si>
    <t>@Fernosaur :O Your poor mom      Tell her I want to come to Mexico and nurse her back to health.</t>
  </si>
  <si>
    <t>I miss the days when the lunch hour at work was a social occasion and the highlight of my day.  We're all busy now!</t>
  </si>
  <si>
    <t>acruzer205</t>
  </si>
  <si>
    <t xml:space="preserve">at home bored. need somethin to do </t>
  </si>
  <si>
    <t>tyrwhittali</t>
  </si>
  <si>
    <t xml:space="preserve">Rushed home to see tennis and only got to see 3 games before Murray lost </t>
  </si>
  <si>
    <t>JessicaDora</t>
  </si>
  <si>
    <t xml:space="preserve">My flat iron broke. In the middle of doing my hair. I think i'm going to kill some1. </t>
  </si>
  <si>
    <t xml:space="preserve">loving all this sun but im all sore now </t>
  </si>
  <si>
    <t>THENicklee</t>
  </si>
  <si>
    <t xml:space="preserve">@adamtool i still have yet to play super mario galaxy 1 </t>
  </si>
  <si>
    <t>surroh</t>
  </si>
  <si>
    <t>actually the worst day ever. projectile vommed in morrisons car park leaving work,that's how hot it's been  shitty</t>
  </si>
  <si>
    <t>bryanj0seph</t>
  </si>
  <si>
    <t xml:space="preserve">Such a bad way to start my day... </t>
  </si>
  <si>
    <t>MacCherry</t>
  </si>
  <si>
    <t xml:space="preserve">I want my money back.  This LA weather has been terrible these past couple of weeks.  I feel like I am back in Ohio with all these clouds </t>
  </si>
  <si>
    <t xml:space="preserve">#goodsex when he make ur cycle come a couple days early lol  #badsex it don't come @ all! </t>
  </si>
  <si>
    <t xml:space="preserve">wtf Nintendo...way to fail. </t>
  </si>
  <si>
    <t>siljedokken</t>
  </si>
  <si>
    <t xml:space="preserve">finally - I'm done. Now, studying for my history-test. </t>
  </si>
  <si>
    <t xml:space="preserve">@beetleatbay i'm jealous  i don't get paid til tomorrow so i can't buy it until then   </t>
  </si>
  <si>
    <t>tomwilliamsboat</t>
  </si>
  <si>
    <t>British Sea Power gig has been rescheduled  august 2nd...sorry everyone I got no explanation...x x x</t>
  </si>
  <si>
    <t>caitlinmaguire</t>
  </si>
  <si>
    <t xml:space="preserve">Headache!!!!! </t>
  </si>
  <si>
    <t>mommydaukas</t>
  </si>
  <si>
    <t xml:space="preserve">my mac computer has stopped working... and it picked the week I was going to back up all my photo's. trusting God for my photo's </t>
  </si>
  <si>
    <t>VoxCorvin</t>
  </si>
  <si>
    <t xml:space="preserve">Alright, so good things from the Big N: &amp;quot;New Super Mario Bros Wii,&amp;quot; &amp;quot;Golden Sun DS,&amp;quot; Mario Galaxy 2 and new Metroid game. No new Zelda </t>
  </si>
  <si>
    <t>Niall4</t>
  </si>
  <si>
    <t xml:space="preserve">@ helenwrites I'm at work late too </t>
  </si>
  <si>
    <t>quilab</t>
  </si>
  <si>
    <t xml:space="preserve">Lunchtime! Where to? Okinawa! Sucks its not the real deal </t>
  </si>
  <si>
    <t>digitalkurtz</t>
  </si>
  <si>
    <t>workin, then home to do more non-work related work  WTF?</t>
  </si>
  <si>
    <t xml:space="preserve">@xoxokimmie twitter apparently ate her when i wasn't looking... </t>
  </si>
  <si>
    <t>legendre</t>
  </si>
  <si>
    <t xml:space="preserve">@JordanPreston whoa, I DO! but I'm working late and I can't find my glove </t>
  </si>
  <si>
    <t>jducote84</t>
  </si>
  <si>
    <t xml:space="preserve">@Brandolina5 I replied to it on nadine's phone but never saw another one. Whoops lol. My house is on a flood line so it's not applicable </t>
  </si>
  <si>
    <t xml:space="preserve">Shit I'm going to miss Sony's conference because I have to pick my sister up from school. </t>
  </si>
  <si>
    <t>I'm so exhausted  someone give me a massage</t>
  </si>
  <si>
    <t>@demiswissfan wooooow really?!   i live in missouri  for 3 months</t>
  </si>
  <si>
    <t>PatrickCurley</t>
  </si>
  <si>
    <t xml:space="preserve">@TrevorOLN way to ask about Boston 37 minutes too late </t>
  </si>
  <si>
    <t xml:space="preserve">Right...I'm going home before 'to do' list gets any longer.  Shame to miss #nettuesday again </t>
  </si>
  <si>
    <t>Looseneck</t>
  </si>
  <si>
    <t>@MsChunLi Me toooooo! I wanna go home so bad  Really Lashur</t>
  </si>
  <si>
    <t>jess_9494</t>
  </si>
  <si>
    <t xml:space="preserve">hayfever iss just not good! </t>
  </si>
  <si>
    <t xml:space="preserve">I swear my bank has had the same cd on replay for a year. (currently on hold)  </t>
  </si>
  <si>
    <t>@thewrongshoes aw man, I wish I was there, I could use a popsicle in the square moment to!    sorry your day is sucking so bad....</t>
  </si>
  <si>
    <t>I've had the need to sneeze all dang day &amp;amp; my right eye won't stop watering   Worst kind of being sick!</t>
  </si>
  <si>
    <t>hannahovens</t>
  </si>
  <si>
    <t xml:space="preserve">just watched the season 5 finale of The Hills...... cant believe Lauren has gone.. </t>
  </si>
  <si>
    <t>whyohengee</t>
  </si>
  <si>
    <t>@loopedd Sounds like a rough one  I'm glad to hear things are better, drinks in the forecast!</t>
  </si>
  <si>
    <t xml:space="preserve">@Fletchchax yea lucky me..... </t>
  </si>
  <si>
    <t>shawngraves</t>
  </si>
  <si>
    <t xml:space="preserve">Started today later than I had hoped. </t>
  </si>
  <si>
    <t>drewschiller</t>
  </si>
  <si>
    <t xml:space="preserve">Crap! I screwed up my entire Adobe Suite install! Hopefully reinstall from CDs works .... </t>
  </si>
  <si>
    <t>@LO49 today is their last day though... apparently so. you dont need to come anymore  unless you come june 20th</t>
  </si>
  <si>
    <t>sirishmin</t>
  </si>
  <si>
    <t xml:space="preserve">I shud somehow get rid of this habit of coming in late..my PS3 profile name is niTe_Owl..I'm literally becoming a nite owl </t>
  </si>
  <si>
    <t>annalovex</t>
  </si>
  <si>
    <t xml:space="preserve">sad about  Kristin Cavallari bring in the hills instead of lauren conrad </t>
  </si>
  <si>
    <t>L2thaO</t>
  </si>
  <si>
    <t xml:space="preserve">Where's my Sara Basham? </t>
  </si>
  <si>
    <t xml:space="preserve">The boss just came and took the Mac away </t>
  </si>
  <si>
    <t xml:space="preserve">is pretty bummed out today...RIP John O'Donnell you will be missed </t>
  </si>
  <si>
    <t>martalovesmusic</t>
  </si>
  <si>
    <t>I miss my friends at school so much... next year without them its going to be SO hard...  loveyou</t>
  </si>
  <si>
    <t xml:space="preserve">@CRZ4DMB Me too!!! Checked when I went home for lunch and nothing </t>
  </si>
  <si>
    <t>tiredmomma</t>
  </si>
  <si>
    <t>My energy level has experienced a dramatic decrease in the last week or so.  I'm so grateful I can work from home and nap if I need to.</t>
  </si>
  <si>
    <t>alyshamaynard</t>
  </si>
  <si>
    <t xml:space="preserve">Still in bed!!! Feeling dead!!! </t>
  </si>
  <si>
    <t>xHolabee</t>
  </si>
  <si>
    <t xml:space="preserve">Been kept updated by a friend all day, so sad to hear what has happened. Thinking of the victims relatives </t>
  </si>
  <si>
    <t>kanjigirl</t>
  </si>
  <si>
    <t xml:space="preserve">@Lady_Kpop Why is Kim Hyun Joong depressed? Poor guy... </t>
  </si>
  <si>
    <t>d'oh. cinema's off. not going to watch knowing  rach doesnt feel well,she's got a cold... oh well.</t>
  </si>
  <si>
    <t xml:space="preserve">@_RealJoker_  but puuuuudin', there is no gotham without you </t>
  </si>
  <si>
    <t>rogerogrog</t>
  </si>
  <si>
    <t xml:space="preserve">@alplanck yes i keep thinkin It's later than it is </t>
  </si>
  <si>
    <t>grimprophet</t>
  </si>
  <si>
    <t xml:space="preserve">hopes she doesnt have to lose her tooth! </t>
  </si>
  <si>
    <t xml:space="preserve">@itsdevidino so its true ian left? http://bit.ly/16Pl4V  ahw, </t>
  </si>
  <si>
    <t>chillichevee</t>
  </si>
  <si>
    <t xml:space="preserve">Oh no! Surgery. </t>
  </si>
  <si>
    <t>AllisonKS</t>
  </si>
  <si>
    <t xml:space="preserve">@hollymadison123 You gave up your dogs?  </t>
  </si>
  <si>
    <t>neekkkkah</t>
  </si>
  <si>
    <t xml:space="preserve">its too cold for roller coasters </t>
  </si>
  <si>
    <t>amleask</t>
  </si>
  <si>
    <t>i want a wristband.... and go to the MMVA's.  @muchmusic...  LOL.</t>
  </si>
  <si>
    <t>bridget_12</t>
  </si>
  <si>
    <t xml:space="preserve">sometimes wat is on ur mind is not something u should say out loud  </t>
  </si>
  <si>
    <t>@memelaroo me too  i need something stronger than zyrtec</t>
  </si>
  <si>
    <t>@chisholmas I actually have a mini but I needed the big one today  I should just get a proper laptop bag.</t>
  </si>
  <si>
    <t>OwwOww</t>
  </si>
  <si>
    <t xml:space="preserve">textin my 2 besties (kenno&amp;amp;Ninja Twin) mayb going to kenno's tonight.! Physical Therapy l8ter.! </t>
  </si>
  <si>
    <t xml:space="preserve">Can anyone find Mr. Clean for me and send him over I have some work for him? Thanks! Until then I'll be cleaning </t>
  </si>
  <si>
    <t>Amburka</t>
  </si>
  <si>
    <t xml:space="preserve">@Jelmerrs Of my french fries? Yeah, I'd be too. Now pass me that piece of pie </t>
  </si>
  <si>
    <t xml:space="preserve">Jesus Christ, do children have to have paddling pool parties while I'm revising bloddy hitler etc etc </t>
  </si>
  <si>
    <t>dimond4587</t>
  </si>
  <si>
    <t xml:space="preserve">hahahaahaha i am so bored no one wants to talk to me </t>
  </si>
  <si>
    <t>CarrieLHall</t>
  </si>
  <si>
    <t xml:space="preserve">@dwsmillionthhug it's just such a tragic thing and now knowing she was a Blockhead just makes it even worse!  </t>
  </si>
  <si>
    <t>RebelSweetheart</t>
  </si>
  <si>
    <t>thoughts go out to the families of flight AF477  let's hope it wasn't a terror attack....</t>
  </si>
  <si>
    <t xml:space="preserve">@foodgeek14 She's been fantastic. Afraid to see what American tennis is goin to look like after the sisters go! We've got nothin. </t>
  </si>
  <si>
    <t>ClayLaw</t>
  </si>
  <si>
    <t>i'm about to go break a heart   wish me luck</t>
  </si>
  <si>
    <t>paulwhitmer</t>
  </si>
  <si>
    <t xml:space="preserve">Waiting for class wish I could golf today and watch E3 </t>
  </si>
  <si>
    <t>@MartinSFP cant make it tonight I'm afraid, forgot to edit page  have fun, happy networking!</t>
  </si>
  <si>
    <t>@demiswissfan aw. that really sucks  i live is usa and i live in missouri and we have summer vacation for 3 months</t>
  </si>
  <si>
    <t>@Holly3000 hey lol thanx 4 tryin!! but they didnt reply  o well i didnt think they wod!!</t>
  </si>
  <si>
    <t>lfausey</t>
  </si>
  <si>
    <t xml:space="preserve">@jkesner Not gonna make the thing at OVI - was getting updates from oldest daughter who had ear surgery at WVU this am </t>
  </si>
  <si>
    <t>benspell</t>
  </si>
  <si>
    <t>scratch that last apartment  went to put in an application and someone rented it yesterday afternoon! grrr</t>
  </si>
  <si>
    <t>kimberlynicole</t>
  </si>
  <si>
    <t xml:space="preserve">@fromthechaos I'm so sorry about your phone. </t>
  </si>
  <si>
    <t xml:space="preserve">@sass_a_licious sigh.  it's the little things, isn't it? I'll be tweeting you when my kid gets to that age I'm sure </t>
  </si>
  <si>
    <t>422foxi</t>
  </si>
  <si>
    <t>eye doctor appointment tonight  .....boreddd....can't wait till tomorrow...</t>
  </si>
  <si>
    <t>AllStarzMami</t>
  </si>
  <si>
    <t>@tegocalderon when will u come to Oklahoma??? no hay musica buena aqui!!!!!!!      we need good music...</t>
  </si>
  <si>
    <t>Still no Chemo date, they keep finding weird stuff on my tests  cmon Kaiser get it together!!</t>
  </si>
  <si>
    <t>jonjon69</t>
  </si>
  <si>
    <t xml:space="preserve">I wanted an Ice cream on the way home but the garage across the road has shut </t>
  </si>
  <si>
    <t>MrThatsSwag</t>
  </si>
  <si>
    <t xml:space="preserve">Not a single tweet in 3hours... I think all the birds been shot </t>
  </si>
  <si>
    <t>peacelovebay01</t>
  </si>
  <si>
    <t xml:space="preserve">School  hanging in computers now baseball game and shoe shopping laterr </t>
  </si>
  <si>
    <t>Meegs132</t>
  </si>
  <si>
    <t xml:space="preserve">I'm very upset that someone stole my ring from the ladies room. Who does that?!?! </t>
  </si>
  <si>
    <t>@AsherTasher  WORD! I miss being drunk in your pool before noon.  were grown ups n the pool is retiring :*(</t>
  </si>
  <si>
    <t xml:space="preserve">@Snorth I wish I was borg </t>
  </si>
  <si>
    <t>*drool* But they're not in my size.   http://bit.ly/knFCr</t>
  </si>
  <si>
    <t>Brina07</t>
  </si>
  <si>
    <t xml:space="preserve">@johnsonCAB I can't believe Ian isn't in the band anymore! </t>
  </si>
  <si>
    <t>Erica_Fields</t>
  </si>
  <si>
    <t>On our way to zac's gramma's funeral.  and its so gloomy.</t>
  </si>
  <si>
    <t xml:space="preserve">had been using a huge (1990's) monitor. began using a flat 15&amp;quot; today now my eyes hurt sooo bad! need glasses </t>
  </si>
  <si>
    <t xml:space="preserve">its a work day...ugh </t>
  </si>
  <si>
    <t>MartyKent</t>
  </si>
  <si>
    <t>Super Mario Galaxy 2 looks amazing. Yoshi is joining Mario in space! But it won't be out till 2010  #E3</t>
  </si>
  <si>
    <t xml:space="preserve">Bebo wont let me upload photos </t>
  </si>
  <si>
    <t>cesarmcgesar</t>
  </si>
  <si>
    <t xml:space="preserve">breakfast at polly's today... In Long Beach </t>
  </si>
  <si>
    <t>moosehound</t>
  </si>
  <si>
    <t xml:space="preserve">@Codinthepocket Team ninja _ Nintendo = no blood or OTT violence... </t>
  </si>
  <si>
    <t>TheyCallMeJayCS</t>
  </si>
  <si>
    <t>@GABROCKIN4HIM I know I read it &amp;amp; thats y I said y don't you know about it ? You saidit like you don't love us  jk I'm just Bored sorry !</t>
  </si>
  <si>
    <t>scotthistle13</t>
  </si>
  <si>
    <t>didn't get the house. they took someone else's offer.  back to square 1</t>
  </si>
  <si>
    <t>LaurenRosenblum</t>
  </si>
  <si>
    <t xml:space="preserve">@ccath That is really disturbing. Why are these children wearing so much makeup, posing coquettishly &amp;amp; drinking Red Bull?? </t>
  </si>
  <si>
    <t>mcclark</t>
  </si>
  <si>
    <t xml:space="preserve">@suPEARLative5 that sucks, you need to run to a Staples or Bestbuy and pick up a new drive ASAP </t>
  </si>
  <si>
    <t>My ceiling is caving in!    Somebody help!</t>
  </si>
  <si>
    <t xml:space="preserve">@Teanah Do they have a multiplayer MW2 there? I'm trying to escape the Media room and check it out </t>
  </si>
  <si>
    <t xml:space="preserve">@WildFlowerSweet I know  I tried a different one, but I guess it's a twitter problem </t>
  </si>
  <si>
    <t>tabithaandash</t>
  </si>
  <si>
    <t xml:space="preserve">Taking care of my baby she had to get stitches last night ....busted her head </t>
  </si>
  <si>
    <t>raybearly</t>
  </si>
  <si>
    <t>@icbehrz  she's a hater</t>
  </si>
  <si>
    <t>uhohitskaytee</t>
  </si>
  <si>
    <t xml:space="preserve">Ficking turtle! with eggs! </t>
  </si>
  <si>
    <t>drunkenhopfrog</t>
  </si>
  <si>
    <t>@kitten320 I call it cold   Especially coupled with this morning.</t>
  </si>
  <si>
    <t>ThereforeIamYou</t>
  </si>
  <si>
    <t>I would love to.. but I have to do homeworks.. you know, Boken om mig sjÃ¤lv   fukk</t>
  </si>
  <si>
    <t>WirelessMike</t>
  </si>
  <si>
    <t xml:space="preserve">@boomtopper Not yet. I'm not sure if the next version supports that or not and I don't have my development one in front of me to check. </t>
  </si>
  <si>
    <t>@tobyhenson:  Boo on Target?</t>
  </si>
  <si>
    <t xml:space="preserve">McDonald's again for lunch... Yippee </t>
  </si>
  <si>
    <t>mylifeofnamaste</t>
  </si>
  <si>
    <t xml:space="preserve">@That1guyty when is it? I didn't know anything bout it til sun. But I couldn't make the mtg </t>
  </si>
  <si>
    <t>But...what will this mean for our Forerunners?  http://tinyurl.com/p5ectj</t>
  </si>
  <si>
    <t>@likeadirtygirl  Hope you get better Ferchaaaaaaaaaa</t>
  </si>
  <si>
    <t>margo_kissy</t>
  </si>
  <si>
    <t xml:space="preserve">Not sure when my internet connection will be working again </t>
  </si>
  <si>
    <t xml:space="preserve">negative on the swine flu... just an upper respriatory infection... i feel shitty </t>
  </si>
  <si>
    <t>sofiabee</t>
  </si>
  <si>
    <t xml:space="preserve">Its sooo freaking nice out! Back to the office...... </t>
  </si>
  <si>
    <t>@elfo930 I knowww  it's my favourite mcfly song at the minute! i dont know how many times i've listened to it on youtube! ahaha</t>
  </si>
  <si>
    <t>Tweets help i cant sleep.  malem ini campaknya bikin gateeeel2 bgttt the worst deh. Gatel in every parts of my body ! Imagine that !!</t>
  </si>
  <si>
    <t xml:space="preserve">off to math! the bell's going to ring any minute now! </t>
  </si>
  <si>
    <t xml:space="preserve">this 'Verified by Visa' screen when i try to pay for stuff is a bloody pain, why do I need to do this </t>
  </si>
  <si>
    <t>Yaquesita</t>
  </si>
  <si>
    <t>Reading: &amp;quot;Swine Flu e-learning course created by Devon County Council :: PublicTechnology.net  http://tinyurl.com/ogeqv5 )</t>
  </si>
  <si>
    <t xml:space="preserve">@azizabatini86 and that's fine--u kno, the dry summer w/a boyfriend--but when there are ZERO possibilities things start to look grim </t>
  </si>
  <si>
    <t xml:space="preserve">In math! hate it </t>
  </si>
  <si>
    <t>@MaestroFM haha ohh that sucks, its almost 90 degrees here, its so nice  is this where we boycott work and enjoy it? haha!</t>
  </si>
  <si>
    <t xml:space="preserve">@MrsBlue23 so am i have sun burnt all over andthis is in the uk lol for once sun xx duna bwt 2mora luk lyk it guna rain </t>
  </si>
  <si>
    <t>carol_nyc</t>
  </si>
  <si>
    <t xml:space="preserve">This kinda of weather sucks, today there is a lot of fog and no waves so i can't go surfing </t>
  </si>
  <si>
    <t xml:space="preserve">Super Mario Galaxy 2....blah. Am I the only one that doesn't like 3D Mario? </t>
  </si>
  <si>
    <t>Roscowr</t>
  </si>
  <si>
    <t xml:space="preserve">my net seems to be running really slow, dont know why </t>
  </si>
  <si>
    <t xml:space="preserve">#goodsex is with another person LOL. Been single for 5 years </t>
  </si>
  <si>
    <t xml:space="preserve">still waiting for the replacement server from the &amp;quot;preferred&amp;quot; vendor!!! going on three weeks now </t>
  </si>
  <si>
    <t>RebekahHarrison</t>
  </si>
  <si>
    <t>@iliketightjeans drew no practice tonight!  they have training in the hanger so we had to cancel!</t>
  </si>
  <si>
    <t>ariella14</t>
  </si>
  <si>
    <t>Old Lady is txting her tranny/fack boyfriend!!  Worst day ever  :O why WHY?? -Bri-YEAH-nah(:</t>
  </si>
  <si>
    <t xml:space="preserve">i want the clothes i ordered </t>
  </si>
  <si>
    <t>Feeling so sad for Lisa Ling's sister and friend  We should all pray for them</t>
  </si>
  <si>
    <t>AmayCee</t>
  </si>
  <si>
    <t xml:space="preserve">This twittering thing is solid </t>
  </si>
  <si>
    <t>kellifrmcompton</t>
  </si>
  <si>
    <t xml:space="preserve">I want my own troy bolton </t>
  </si>
  <si>
    <t xml:space="preserve">Ew, I have to start taking prednisone today. </t>
  </si>
  <si>
    <t>Abyss_Apex</t>
  </si>
  <si>
    <t>#slush 10 down; no keepers  though one scifi was intriguingly original but rushed</t>
  </si>
  <si>
    <t>huneeb913</t>
  </si>
  <si>
    <t xml:space="preserve">this weather is not very motivating...i don't feel like working </t>
  </si>
  <si>
    <t>RayLambert</t>
  </si>
  <si>
    <t xml:space="preserve">No new msgs. </t>
  </si>
  <si>
    <t>karma33lost</t>
  </si>
  <si>
    <t xml:space="preserve">WISHING I WAS STILL IN BED WITH MY BOO </t>
  </si>
  <si>
    <t>michigirl78</t>
  </si>
  <si>
    <t xml:space="preserve">@officialkathyg why didn't you tweet about being a guest on the Kevin &amp;amp; Bean show yesterday??!?? I totally missed it! </t>
  </si>
  <si>
    <t xml:space="preserve">@stoopidgerl Wish I could keep you company right now. </t>
  </si>
  <si>
    <t xml:space="preserve">@woodsybaby hate that </t>
  </si>
  <si>
    <t>what_3v3r</t>
  </si>
  <si>
    <t xml:space="preserve">@savagestar she needs training, she is a puppy- its ok..She is great with the kids- and my husband- she just thinks I am the chew toy... </t>
  </si>
  <si>
    <t xml:space="preserve">My tummy hurts 4rm all the pizza &amp;amp; ice cream me &amp;amp; Kenny ate last night.We cheated on the gym.Big time! We have 2 tell the gym we're sorry </t>
  </si>
  <si>
    <t>LadyAdrina</t>
  </si>
  <si>
    <t xml:space="preserve">@Atabey28 I'm only doing the first session so I'll be back by the end of June and I'm only taking 2 classses because I'm broke </t>
  </si>
  <si>
    <t>sofee_baby1</t>
  </si>
  <si>
    <t xml:space="preserve">@Spitfiyah My son is going away... smh say its even post to rain... but has yet to drop yet </t>
  </si>
  <si>
    <t>EratoseErinn</t>
  </si>
  <si>
    <t>@ADAMDUPROSPECT hey sorry to hear that  ill def say a prayer for ur mom ..</t>
  </si>
  <si>
    <t xml:space="preserve">@StilettoJill I feel the same way </t>
  </si>
  <si>
    <t>malevolencia</t>
  </si>
  <si>
    <t xml:space="preserve">@pinkiecharm Sounds like no fun </t>
  </si>
  <si>
    <t>Jaylinx_</t>
  </si>
  <si>
    <t xml:space="preserve">RIP Nintendo  I loved you </t>
  </si>
  <si>
    <t>@carbonmade Damn, you miss the cut then  I'll teach you.</t>
  </si>
  <si>
    <t xml:space="preserve">is feeling all too emotional right now </t>
  </si>
  <si>
    <t>DanChoy86</t>
  </si>
  <si>
    <t xml:space="preserve">@checkyesjheri aww that sucks </t>
  </si>
  <si>
    <t xml:space="preserve">I hate tow companys . Someone was in my spot </t>
  </si>
  <si>
    <t>PrimaBallerina4</t>
  </si>
  <si>
    <t xml:space="preserve">@$%%#%^*&amp;amp;$^&amp;amp;*^&amp;amp;^%&amp;amp;%^#@$%#$&amp;amp;!!!! I&amp;quot;M SO HUNGRY AND TIREDD </t>
  </si>
  <si>
    <t>deelllyyyyy</t>
  </si>
  <si>
    <t xml:space="preserve">bored in class </t>
  </si>
  <si>
    <t>thexjessxkone</t>
  </si>
  <si>
    <t xml:space="preserve">why does iona have nicer computers than pace </t>
  </si>
  <si>
    <t xml:space="preserve">@michellecpa im just over being single already  </t>
  </si>
  <si>
    <t>FabFinds50</t>
  </si>
  <si>
    <t xml:space="preserve">@mhallbiotch lots of shade balls in the area and just wanted to leave and not stir up anything.  </t>
  </si>
  <si>
    <t xml:space="preserve">Wish I could hug my baby @useofforceent...she not feelin' well </t>
  </si>
  <si>
    <t>emascarenas</t>
  </si>
  <si>
    <t xml:space="preserve">man i got the perfect dress and now nowhere to wear it </t>
  </si>
  <si>
    <t>@michellechase Me too.  It's 3:42am why am I still online?</t>
  </si>
  <si>
    <t>@jclwilson It was the history. crusades!  What teacher do you have for Archaeology?</t>
  </si>
  <si>
    <t>jspath55</t>
  </si>
  <si>
    <t>@marilynpratt there are more Java troubleshooting [sic] wiki pages that look like SAP note copies, down to the typos.  waste of my time.</t>
  </si>
  <si>
    <t xml:space="preserve">is sad break is over and she cannot go on listen to ICP radio on pandora </t>
  </si>
  <si>
    <t>sopsweetie947</t>
  </si>
  <si>
    <t xml:space="preserve">this is not going as fast as the other 3 I already finished </t>
  </si>
  <si>
    <t xml:space="preserve">Finally leaving work. I'm tired and my back hurts and I feel cranky! </t>
  </si>
  <si>
    <t xml:space="preserve">@YannR 15 miles 1 way. Since I have a kidlet, can't bike to work </t>
  </si>
  <si>
    <t>alisonhickey</t>
  </si>
  <si>
    <t>no phone today    call my house phone</t>
  </si>
  <si>
    <t>HeatherLuckhart</t>
  </si>
  <si>
    <t>still has no voice  fingers crossed it will be back for Thursday, June 4th for the patio performance at Shoeless Joe's from 7-10</t>
  </si>
  <si>
    <t xml:space="preserve">What happened to the New Kid fan who passed away? </t>
  </si>
  <si>
    <t>LittleZey</t>
  </si>
  <si>
    <t xml:space="preserve">@shesorinchen oh god I hate that. I hate seeing it. Im so sorry </t>
  </si>
  <si>
    <t xml:space="preserve">Oh rain. how you mess with my yard work! </t>
  </si>
  <si>
    <t xml:space="preserve">i absolutely HATE having a cold </t>
  </si>
  <si>
    <t xml:space="preserve">#tmituesday I have never had an orgasm from penetration. </t>
  </si>
  <si>
    <t>fredde421</t>
  </si>
  <si>
    <t>@thereforeiamyou ahh  thats pretty annoying task..</t>
  </si>
  <si>
    <t>@Onerva  *hugs*</t>
  </si>
  <si>
    <t xml:space="preserve">i missed conan last night :*( .... pretty sad </t>
  </si>
  <si>
    <t>GiChaves</t>
  </si>
  <si>
    <t xml:space="preserve">i didn't go to school, i was with stomach ache   and now i've to study more!  bye bye twitter, later i come back! </t>
  </si>
  <si>
    <t xml:space="preserve">WAH! I want to frakkin watch Transformers 2 now!!! </t>
  </si>
  <si>
    <t xml:space="preserve">I had a visit from my linesister!!! yeah!!!! I miss them all so </t>
  </si>
  <si>
    <t>agorohoff</t>
  </si>
  <si>
    <t xml:space="preserve">@DarthSLR  gmail is  not working for me either </t>
  </si>
  <si>
    <t>dallo7</t>
  </si>
  <si>
    <t xml:space="preserve">The end of maths at school :'(:'(:'( the end of my school life :'(:'( I like school :'( who said sth else:'( </t>
  </si>
  <si>
    <t>epixel_chris</t>
  </si>
  <si>
    <t xml:space="preserve">I picked the wrong day to forget my wallet. No starbucks </t>
  </si>
  <si>
    <t>Landaux</t>
  </si>
  <si>
    <t>@JCLayfield John, hello! I love your style man. I layed domant for a while from WWE until I got into watching you, and you leave!  .....</t>
  </si>
  <si>
    <t xml:space="preserve">I've been banned from ever having a dinner party, soiree, et cetera at my Aunt&amp;amp;Uncle's house again.  </t>
  </si>
  <si>
    <t xml:space="preserve">@cazp09 nope and the hoppings is comming soon and it always brings the rain with it </t>
  </si>
  <si>
    <t>KatyParis</t>
  </si>
  <si>
    <t xml:space="preserve">In the subway... Where are the real guyz pleaaaz?!They are so slimmyskinnyhairbrushygay. I'm gonna cry </t>
  </si>
  <si>
    <t xml:space="preserve">@x_SammyBaby_x ahaha! i was well gutted when i woke up </t>
  </si>
  <si>
    <t>dchung1</t>
  </si>
  <si>
    <t>I through a paperclip at my friend and she got mad at me  I'm sorry aa!</t>
  </si>
  <si>
    <t>Tunrip</t>
  </si>
  <si>
    <t xml:space="preserve">&amp;quot;So Colin, you're not going dancing because it's too hot... So you thought you'd stay in a sweaty office instead?&amp;quot; :-/ Not what I planned </t>
  </si>
  <si>
    <t>@emomuffin rawr rawr ouch whales  haha im upppp :p</t>
  </si>
  <si>
    <t>nataliesneddon</t>
  </si>
  <si>
    <t>miley cyrus uu are just myy heroo  but uu never reply when i talk too uu :'(</t>
  </si>
  <si>
    <t xml:space="preserve">@ricksanchezcnn Terrorism, as scary as it seems, is everywhere. No country is immune from it. Sad but true </t>
  </si>
  <si>
    <t>Anna_Miros</t>
  </si>
  <si>
    <t>soo tired.. -.-' but it was so much fun.. i hope our crew won't break up so soon..  i love you people..</t>
  </si>
  <si>
    <t xml:space="preserve">Got in trouble for going out side. So my mommy put me in my cage </t>
  </si>
  <si>
    <t xml:space="preserve">Where's my sunshine @DONDITO? </t>
  </si>
  <si>
    <t>StevenHaye</t>
  </si>
  <si>
    <t xml:space="preserve">@beaurosser I have a lot of stars to get before I can start looking forward to galaxy 2 </t>
  </si>
  <si>
    <t>kaitlyn_j</t>
  </si>
  <si>
    <t xml:space="preserve"> sad awkwardness</t>
  </si>
  <si>
    <t>Lilljaa</t>
  </si>
  <si>
    <t>still at work  crossing the 12 hours mark ... sucks #</t>
  </si>
  <si>
    <t>Needs a good nights sleep! I feel like a zombie  I have stuff to do but don't feel like getting out of bed...</t>
  </si>
  <si>
    <t xml:space="preserve">I don't like the look of the clouds outside my window </t>
  </si>
  <si>
    <t>OvATyME</t>
  </si>
  <si>
    <t xml:space="preserve">TheBestB_ezy yea me too </t>
  </si>
  <si>
    <t>Spiderpig661</t>
  </si>
  <si>
    <t xml:space="preserve">wants harry potter to come oout already </t>
  </si>
  <si>
    <t>scargregjim</t>
  </si>
  <si>
    <t xml:space="preserve">Fuck this and fuck that. this being KRA's and that being Google Docs &amp;gt; </t>
  </si>
  <si>
    <t>Tamedske</t>
  </si>
  <si>
    <t xml:space="preserve">@Fiddlestix22 it will be all week... </t>
  </si>
  <si>
    <t>niamhy_x</t>
  </si>
  <si>
    <t>okay my profile picture won't change mannn  okay i should do some work but okay i want to be on twitter. hahha now might start &amp;quot;private&amp;quot;</t>
  </si>
  <si>
    <t xml:space="preserve">Bit my lip really hard at lunch. Owie! Still hurts. </t>
  </si>
  <si>
    <t xml:space="preserve">@Garrrrry Oh! Ya...it stinks cuz we can't go anywhere by the time he gets home </t>
  </si>
  <si>
    <t xml:space="preserve">@rumrapture Yeah, I think Microsoft may have corrupted his brain somewhat. </t>
  </si>
  <si>
    <t>JayBlue2</t>
  </si>
  <si>
    <t>I think I'm getting sick!!  NOOooo!!</t>
  </si>
  <si>
    <t>surrahhhh</t>
  </si>
  <si>
    <t>why is it so hot outside  oh i also hate car paint. Times ten.</t>
  </si>
  <si>
    <t>anyone in southampton? daughter still hasn't found a new flat, and her lease runs out at the end of june  Â£550 pm max is the problem.</t>
  </si>
  <si>
    <t xml:space="preserve">@TinyToots yeah... iphone autocorrects words </t>
  </si>
  <si>
    <t>Fieldsy4Life</t>
  </si>
  <si>
    <t>@jawooten3 Unfortunately no.  Do you have to wake up that early everyday? Hire a virtual personal assistant: http://www.b2kcorp.com</t>
  </si>
  <si>
    <t xml:space="preserve">Things are gonna be hard without an iPod for a while </t>
  </si>
  <si>
    <t>@EricjTDF Are you okay????  &amp;lt;333333</t>
  </si>
  <si>
    <t xml:space="preserve">ugh. I don't like today.i  much prefer tomorrow. boo leaving for work in an hour </t>
  </si>
  <si>
    <t>stina6001</t>
  </si>
  <si>
    <t xml:space="preserve">living a little early and going to the foot doctor... hope they let me keep it </t>
  </si>
  <si>
    <t>@eternallust arrr i cant see it  im ill in bed not by a computer</t>
  </si>
  <si>
    <t>The side effects of exercise and allergies combined feel a lot like the flu.  but I know it's not.</t>
  </si>
  <si>
    <t>andy7bs</t>
  </si>
  <si>
    <t xml:space="preserve">@Ashley311 yeah i dont need it anymore...we should sell it right? even though i love my chair.... </t>
  </si>
  <si>
    <t xml:space="preserve">tummy hurts. </t>
  </si>
  <si>
    <t>dizzybeautiful</t>
  </si>
  <si>
    <t xml:space="preserve">sigh. just ate lunch. still hungry. had breakfast this morning, too. wtf!! </t>
  </si>
  <si>
    <t>erinmillsliving</t>
  </si>
  <si>
    <t xml:space="preserve">Where's my picture </t>
  </si>
  <si>
    <t>marissads</t>
  </si>
  <si>
    <t xml:space="preserve">Still kinda thinks she's in Miami.. Wanna go to the beach </t>
  </si>
  <si>
    <t>iLLmatic305</t>
  </si>
  <si>
    <t xml:space="preserve">@cruzifer i willl....soon </t>
  </si>
  <si>
    <t>theNIN</t>
  </si>
  <si>
    <t xml:space="preserve">I'm crying inside because the Nintendo presser was 4 blocks from me &amp;amp; I couldn't be there </t>
  </si>
  <si>
    <t>zombiezz</t>
  </si>
  <si>
    <t>job, where are you?   why won't you find me.</t>
  </si>
  <si>
    <t>Boo  Training on hold due to ankle injury.  So upset too, my endurance is thru the roof right now.</t>
  </si>
  <si>
    <t xml:space="preserve">I wish i could've seen him today... </t>
  </si>
  <si>
    <t xml:space="preserve">@guide2pc Awful, awful sad story.  </t>
  </si>
  <si>
    <t>royaltyyyy</t>
  </si>
  <si>
    <t xml:space="preserve">Why do kids have more of a right to be on the swings compared to people my age!? </t>
  </si>
  <si>
    <t>graciegirl05</t>
  </si>
  <si>
    <t xml:space="preserve">So appaerntly if you use the microwave and the toaster oven at the same time at my house, you blow a fuse ?!!  My leftovers are luke warm </t>
  </si>
  <si>
    <t>noodlenudge</t>
  </si>
  <si>
    <t xml:space="preserve">@hyltonwarburton wow that sux BIGtime </t>
  </si>
  <si>
    <t>@knowsnotmuch somhow I never got to watch kill bill2 fully... always missed it somehow  @AiyerChitra @rohitsabu</t>
  </si>
  <si>
    <t>snuddlebugn</t>
  </si>
  <si>
    <t>i told ya'll...now we have lost a twitt friend  sad faces to all of you!!!</t>
  </si>
  <si>
    <t xml:space="preserve">@JBluver4ever95 Okay, it's already past 1pm here. I miss you. </t>
  </si>
  <si>
    <t xml:space="preserve">@RichOink No Fair My Twitters Worth $11 </t>
  </si>
  <si>
    <t>A_Lan</t>
  </si>
  <si>
    <t xml:space="preserve">Nintendo Press conference was pretty dumb sadly </t>
  </si>
  <si>
    <t>wipeoutt</t>
  </si>
  <si>
    <t xml:space="preserve">I really miss the band Boys Like Girls. Or whatever. </t>
  </si>
  <si>
    <t xml:space="preserve">@SoulshockLA Not,  here in Argentine  does very much cold </t>
  </si>
  <si>
    <t>wonderstee</t>
  </si>
  <si>
    <t>My left shoulder is STILL bothering me  Folks, remember to put suncream on!</t>
  </si>
  <si>
    <t>@dianashere haven't seen that. I did see born to run and another amazing song. Couldn't watch longer tho  it was so late</t>
  </si>
  <si>
    <t xml:space="preserve">in the sunshine state &amp;lt;3 bout 2 get my tan on &amp;amp; go swimming ... w/o @xEricaLaraina &amp;amp; @lucyinthesky32 </t>
  </si>
  <si>
    <t>changebumpin</t>
  </si>
  <si>
    <t xml:space="preserve">I don't think I can hold out on avoiding the meds any longer. Headache is too strong.  Feels like someone threw a brick at my head </t>
  </si>
  <si>
    <t xml:space="preserve">@Dojie I'm so sasened by ur claim me no no wanna talk to u nemore </t>
  </si>
  <si>
    <t>jonvox</t>
  </si>
  <si>
    <t xml:space="preserve">@RayNiblock yeah well boy 2 is out of town and I'm bored </t>
  </si>
  <si>
    <t>is feeling a little sick  almost like Im sea-sick.... except im not by the sea. *bleh*</t>
  </si>
  <si>
    <t xml:space="preserve">@starlessdesigns My uncle actually chastised one of my 39 year old friends for his language on my page. My family has killed FB for me </t>
  </si>
  <si>
    <t xml:space="preserve">@Relucs Absulutely gutted that you think I would fail to qualify as a gnome </t>
  </si>
  <si>
    <t>bigmamma2</t>
  </si>
  <si>
    <t xml:space="preserve">I've got 11 followers but can't see any of their footprints behind me </t>
  </si>
  <si>
    <t>mamicta</t>
  </si>
  <si>
    <t xml:space="preserve">back from lunch with kristi...no fun im so ready for miami </t>
  </si>
  <si>
    <t>JustmeZowee</t>
  </si>
  <si>
    <t xml:space="preserve">Just finished the flashgame, finishing the websites and the movie now ... I'm so fed up with this schoolstuff allready </t>
  </si>
  <si>
    <t xml:space="preserve">waiting and waiting impatiently for the WOW patch </t>
  </si>
  <si>
    <t>clairecynthia</t>
  </si>
  <si>
    <t xml:space="preserve">off day!! </t>
  </si>
  <si>
    <t>mamccarthy</t>
  </si>
  <si>
    <t>@maryhudd no, probably not,  would like to get my money back more than getting pleaure from burning it...crap, now I have to switch seats</t>
  </si>
  <si>
    <t xml:space="preserve">I just read the Air France article on Yahoo News....thats crazy.....and sad... </t>
  </si>
  <si>
    <t xml:space="preserve">I'm back up... yeah ... </t>
  </si>
  <si>
    <t xml:space="preserve">@cianjg maybe he's sitting in a corner crying right now </t>
  </si>
  <si>
    <t xml:space="preserve">You know that thing when you drop a deposit in the banks night box and think what it it gets stuck? Nah! - Well it DOES happen. </t>
  </si>
  <si>
    <t xml:space="preserve">is being sick can ruin someones days...i feel crappy </t>
  </si>
  <si>
    <t>LaniOwnzYou</t>
  </si>
  <si>
    <t xml:space="preserve">#good sex WTF is that? LOL so sad </t>
  </si>
  <si>
    <t xml:space="preserve">leaving one office and heading for another. Today has been too tiring - and I STILL haven't written my presentation for tomorrow morning </t>
  </si>
  <si>
    <t>The sky has suddenly gone dark i think theres either a storm or rain coming  why couldnt the nice weather just stay for one week ? xxxx</t>
  </si>
  <si>
    <t>multipraktik</t>
  </si>
  <si>
    <t xml:space="preserve">i'm like a dead fish </t>
  </si>
  <si>
    <t>hydeandgeek</t>
  </si>
  <si>
    <t xml:space="preserve">No @Agent_M It seems Steve Weibe didn't reclaim the Donkey Kong record. </t>
  </si>
  <si>
    <t xml:space="preserve">sore throat sucks </t>
  </si>
  <si>
    <t>LINDtotheSAY</t>
  </si>
  <si>
    <t>maaykee</t>
  </si>
  <si>
    <t xml:space="preserve">watching ghost whisperer. i don't want jim to be dead ! </t>
  </si>
  <si>
    <t xml:space="preserve">no school today, graduate high school tomorrow </t>
  </si>
  <si>
    <t>@cazzajones You poor thang  Just don't go back with a tan ;) Where do you work?</t>
  </si>
  <si>
    <t>ahhiker</t>
  </si>
  <si>
    <t xml:space="preserve">@ces1982  Sorry you are feeling so bad </t>
  </si>
  <si>
    <t xml:space="preserve">I think I may be sun burnt... </t>
  </si>
  <si>
    <t xml:space="preserve">Even though I got LOTS of things ticked off my to do list today I still feel like I have loads to do cos I'm losing most of tomorrow </t>
  </si>
  <si>
    <t>Joe_Pham</t>
  </si>
  <si>
    <t xml:space="preserve">Hold it. GM now worth under a billion. Government has given them 50 billion to stay alive. Experts say GM won't make money for 3-4 years. </t>
  </si>
  <si>
    <t>swen33</t>
  </si>
  <si>
    <t xml:space="preserve">@dancingfish26 must be nice. PB&amp;amp;J for me. </t>
  </si>
  <si>
    <t xml:space="preserve">@iTruffle yup yup. I'm so tired right now! </t>
  </si>
  <si>
    <t xml:space="preserve">traffic is awful today in Paris!!! &amp;amp; I spent all day in my car </t>
  </si>
  <si>
    <t>@kim18melissa Oh no  I'm sure you didn't do bad (Y) I've got Chem and Chem resit tomorrow, Bio on Thurs and Physics on Friday. =/</t>
  </si>
  <si>
    <t>adrianacisneros</t>
  </si>
  <si>
    <t>Hungryyyyyyy... Sleepy  I wish I was a hibernating bear in the winter.</t>
  </si>
  <si>
    <t>westseattleryan</t>
  </si>
  <si>
    <t xml:space="preserve">. . . . This scilence is deafening . . . .  i pod is dead  </t>
  </si>
  <si>
    <t xml:space="preserve">@no1twilightfann omg taylor lautner looked soo damned hot in the MTV movie awards! But i can't fancy him cz hes yours </t>
  </si>
  <si>
    <t>melissajessica</t>
  </si>
  <si>
    <t xml:space="preserve">nice to be home again...just not feeling too well </t>
  </si>
  <si>
    <t>skot5469</t>
  </si>
  <si>
    <t xml:space="preserve">@ work....working the late shift today </t>
  </si>
  <si>
    <t>KelseySpellman</t>
  </si>
  <si>
    <t>so somehow my phone charger is lost and now my phone is dead  does anyone have a charger for a blackberry that i could borrow?!</t>
  </si>
  <si>
    <t xml:space="preserve">@misterV Seriously feel your pain, I just paid bills and I'm off to Reno tonight! I have no money until my Blizzcon tickets sell! </t>
  </si>
  <si>
    <t xml:space="preserve">Ughhh no more sun for us then i take it the sky is filled with grey clouds and its cold and it looks like its gonna rain </t>
  </si>
  <si>
    <t>dtreddin</t>
  </si>
  <si>
    <t xml:space="preserve">I may be wasting away at work, but at least I'm a fucking genius while I do it. Can't wait to go put my foot up tonight. It's sore. </t>
  </si>
  <si>
    <t>MisterCurtis</t>
  </si>
  <si>
    <t xml:space="preserve">@cssquirrel if you find one let me know... after &amp;quot;Philly&amp;quot; shut down a few years ago it hasn't been the same around here </t>
  </si>
  <si>
    <t>@AmberTales Awww, My Heart Bleeds for you  Cheer up love, you'll be fine, try to do somthing that relaxes you. And Im fine thanks</t>
  </si>
  <si>
    <t xml:space="preserve">Had to put on my &amp;quot;business&amp;quot; clothes to run by the bank. I'm hoping i'm done in time to change, if not I am wearing these all day!  </t>
  </si>
  <si>
    <t>shivanidhar</t>
  </si>
  <si>
    <t xml:space="preserve">Gujjuland is showing Angels n Demons in hindi every where... </t>
  </si>
  <si>
    <t xml:space="preserve">@lepoque lol ;) The job hunt is going ok I guess. 2 diff. interviews and no deal yet </t>
  </si>
  <si>
    <t xml:space="preserve">@Zachluvsstripes Can you believe it that every single time I hope he's not gonna do that tackle, even if I know he is? </t>
  </si>
  <si>
    <t xml:space="preserve">@mi_alegria my mom's kids are the same way, but she teaches learning/emotionally disabled kids, so i'm not allowed in often </t>
  </si>
  <si>
    <t>trying to save the life of newborn bird whose mother seems to have left. the 2 other ones died  this ones a trooper.</t>
  </si>
  <si>
    <t xml:space="preserve">pretty fun trying to make myself revise!!! </t>
  </si>
  <si>
    <t>thenaturalmommy</t>
  </si>
  <si>
    <t>@twentysixcats I wouldn't put it in a carryon, just in case.   They took lotion from me one time.    Bath &amp;amp; body works, too.</t>
  </si>
  <si>
    <t>0hS0xtie</t>
  </si>
  <si>
    <t xml:space="preserve">is in alaska. its so frkn cold. </t>
  </si>
  <si>
    <t>NL_82</t>
  </si>
  <si>
    <t>im watching VH1 THE LAST DAYS OF LISA &amp;quot;LEFT EYE&amp;quot; LOPEZ  I Miss TLC how it used to be</t>
  </si>
  <si>
    <t xml:space="preserve">@winecountrydog aw paw thx from me beagle&amp;amp;Goldie found out this a.m. that another 2 crew friends were ob leaving husbands and 2 kids each </t>
  </si>
  <si>
    <t xml:space="preserve">Darn... I forgot that I have a presentation tmrw. Now I can't go to pint night </t>
  </si>
  <si>
    <t xml:space="preserve">Ah david won't add me on twitter i feel denied </t>
  </si>
  <si>
    <t>Zomb13</t>
  </si>
  <si>
    <t xml:space="preserve">$2500 poorer thanks to an audi transmission. </t>
  </si>
  <si>
    <t>Warped Tour band Guttermouth â€“ Skaters' Anthem They do not have a good selection on Blip for this band    â™« http://blip.fm/~7i4rk</t>
  </si>
  <si>
    <t>It doesn't look like the L4D2 Characters are going to be as cool as L4D1.  I miss Zooey.</t>
  </si>
  <si>
    <t>TannAelwen</t>
  </si>
  <si>
    <t xml:space="preserve">@mikasounds You're here, like, in my country, giving a brilliant show, and I can't even be there </t>
  </si>
  <si>
    <t>raymondhawkes</t>
  </si>
  <si>
    <t xml:space="preserve">Ugh make time stop for about to more hours. I don't want to go back to work yet I need more sleep still cause I really don't feel well </t>
  </si>
  <si>
    <t xml:space="preserve">@mhuhta My Dunkin' iced latte is feeling inferior and embarrassed </t>
  </si>
  <si>
    <t>@jp1983 I just had to go &amp;amp; look in the fridge for some, sadly I've already eaten it  boo hoo</t>
  </si>
  <si>
    <t>Awesomeapril</t>
  </si>
  <si>
    <t xml:space="preserve">big bear was fun last night. haha nathan made a deer jump to it's death. poor deer </t>
  </si>
  <si>
    <t>theresamariex3</t>
  </si>
  <si>
    <t>Bad mood. I wish @imdanielle had her phone  I need to talk to someone who respects my wishes.</t>
  </si>
  <si>
    <t>Root canal for abcessed roots  With drugs pain is nearly faded. Need week to let &amp;quot;drain&amp;quot;, then Monday for packing. Are we having fun yet?</t>
  </si>
  <si>
    <t xml:space="preserve">@adventureswith3 ya .. the flash on mine quit working after a night at the bar .. and i havent had the money to get a new one </t>
  </si>
  <si>
    <t xml:space="preserve">Didnt get 2 see mi Dru @ BK...Havent seen him around this big ass college-like high school either! </t>
  </si>
  <si>
    <t>curiouslady27</t>
  </si>
  <si>
    <t xml:space="preserve">upset cause my bab wont come do lunch with me today </t>
  </si>
  <si>
    <t xml:space="preserve">Oh Science, my head hurts &amp;amp; my tummy does too.  Oh noes!!  That's not a desired way to feel at work </t>
  </si>
  <si>
    <t>rhouser</t>
  </si>
  <si>
    <t xml:space="preserve">@nathaneide I'm really sorry about Henry </t>
  </si>
  <si>
    <t xml:space="preserve"> My WoW updater is being stupid.</t>
  </si>
  <si>
    <t>crispyduckster</t>
  </si>
  <si>
    <t xml:space="preserve">just been stood up ... and the date i had last week just emailed to say he's not really that interested.  sad face </t>
  </si>
  <si>
    <t>Ouch..... Too much sun   http://twitgoo.com/mo1d</t>
  </si>
  <si>
    <t>@Karen230683 Gawd you be careful missus walking about at night on your own  seriously!!! @rosskie @glasgowlassy Got me worried now! :-/</t>
  </si>
  <si>
    <t xml:space="preserve">Update on my co-worker's brother on the Appalachian Trail (yesterday's post http://bit.ly/Zbt4K) -- he had to leave trail due to injury. </t>
  </si>
  <si>
    <t xml:space="preserve">Just finish watching i am sam... </t>
  </si>
  <si>
    <t>@robbiereviews had to preview it last night and another print tonight  at least you only have to watch once</t>
  </si>
  <si>
    <t>k4thyy</t>
  </si>
  <si>
    <t>@midori33 oh I know  so ucky looking out but STILL warm so I'm wearing shorts hehe</t>
  </si>
  <si>
    <t>@wtcc Lucky For You Mac, I've Still Got 7 Weeks Untill Summer  ! x</t>
  </si>
  <si>
    <t>the_sidestrip</t>
  </si>
  <si>
    <t xml:space="preserve">Still in office and no hot water for coffee </t>
  </si>
  <si>
    <t xml:space="preserve">.. 2 days in a row of oatmeal raisin cookies maybe too decadent--guess i have to eat my icky blicky yogurt and berries </t>
  </si>
  <si>
    <t>PhillipPiris</t>
  </si>
  <si>
    <t>loveyoga</t>
  </si>
  <si>
    <t xml:space="preserve">Lily is sleeping, taking care of my sick husband, I think he has the flu </t>
  </si>
  <si>
    <t>@CSI_PrintChick  im sad i cant change my background   it never chngs</t>
  </si>
  <si>
    <t>CreativeStu</t>
  </si>
  <si>
    <t xml:space="preserve">@jazzzyone I USE Twitter more, but normally get more feedback off something I post via Facebook... Kinda still a tie I guess </t>
  </si>
  <si>
    <t xml:space="preserve">@rebeccabaisden Thanks, I can't do the Aussie smell. </t>
  </si>
  <si>
    <t xml:space="preserve">US- down one good man. Nairobi- gain. </t>
  </si>
  <si>
    <t>Jenny_rawr</t>
  </si>
  <si>
    <t>My camp rock callender just ripped...  Its staying May then lol</t>
  </si>
  <si>
    <t>1gully</t>
  </si>
  <si>
    <t xml:space="preserve">@JustinWConway I know I'm not there and extremely sad!! </t>
  </si>
  <si>
    <t>@JacobLovie and, fine. Then u just made me lose. Some friend u r.  oh. And u made half the twitterverse lose, too. R u proud of urself?</t>
  </si>
  <si>
    <t xml:space="preserve">@melchi That great. Do you like your work. Married but no kids. We have been TTC for the last 5 yrs. No luck </t>
  </si>
  <si>
    <t xml:space="preserve">OK, pool it is.   Sorry, Buffy; walk later.  BTW, some a-hole busted me for playing w/Buffy at pool, so can't bring her anymore </t>
  </si>
  <si>
    <t xml:space="preserve">Sickness sucks </t>
  </si>
  <si>
    <t>mint_x_addict</t>
  </si>
  <si>
    <t xml:space="preserve">@peacefrog01 same here but it's so expensive. </t>
  </si>
  <si>
    <t>garlickkk</t>
  </si>
  <si>
    <t xml:space="preserve">@LInicycle Haha, I just liked the picture so I made it my background.  And yeah, only like, 3 weeks until Robbie leaves me for 5 weeks. </t>
  </si>
  <si>
    <t>HalleyAutumn</t>
  </si>
  <si>
    <t xml:space="preserve">I just tried to upload a Twitpic and that ish didn't work! </t>
  </si>
  <si>
    <t>NanJohnsonn</t>
  </si>
  <si>
    <t>worst tummmmy acheeee  i eat too much.</t>
  </si>
  <si>
    <t>@bridgie23 i seriously have not played since that time i said i missed a couple of days. its been like weeks now  i have no time!!</t>
  </si>
  <si>
    <t xml:space="preserve">5min away from passing out, 13 hours before I am able to </t>
  </si>
  <si>
    <t>mrsdannyjones_x</t>
  </si>
  <si>
    <t xml:space="preserve">@emzstars i do all the time and i sometimes gain some! </t>
  </si>
  <si>
    <t>@Taddy69 no worries i no what its like bloody hurts  xx</t>
  </si>
  <si>
    <t xml:space="preserve">@Loneiftw He just got a fucking 50 pointer, no hope kids </t>
  </si>
  <si>
    <t>FayeCampbell24</t>
  </si>
  <si>
    <t xml:space="preserve">doesn't feel too well </t>
  </si>
  <si>
    <t xml:space="preserve">i hate brand new. </t>
  </si>
  <si>
    <t>ellefleur11</t>
  </si>
  <si>
    <t xml:space="preserve">@rachybabeee i'd come with you and help you carry it but i'm away </t>
  </si>
  <si>
    <t>TailaBilla</t>
  </si>
  <si>
    <t>Ooo i cant believe McFly is going away... soooooo sad  Hope u come back soon!</t>
  </si>
  <si>
    <t xml:space="preserve">@Dot12b its cooled down a lot over this side of the country </t>
  </si>
  <si>
    <t>RoseMcFlyxDanny</t>
  </si>
  <si>
    <t>@NinaMcFLY School  I'm dying of heat! It's so hot here!! xx</t>
  </si>
  <si>
    <t xml:space="preserve">Not doing too great at the moment. I'm going to AMHC starting June 4th... This is something I should have done back in April </t>
  </si>
  <si>
    <t xml:space="preserve">I want money to buy new music. </t>
  </si>
  <si>
    <t>@Haniie yeah hahahahahaha :'] &amp;amp; they won't turn it over. so i'm like PFFFT  hahaha</t>
  </si>
  <si>
    <t>@samkillip i can't get on dailybooth though  the website isn't loading. sadface.</t>
  </si>
  <si>
    <t xml:space="preserve">@victoriamercedz akon? I'm eating by myself </t>
  </si>
  <si>
    <t xml:space="preserve">@bridgettebanxxx im mad u been m.I.a </t>
  </si>
  <si>
    <t>RobinDotNet</t>
  </si>
  <si>
    <t xml:space="preserve">@vbfischer Mmmmm. IMaybe some day I'll try it out and then buy a copy. In the meantime, I'll just have to dream. </t>
  </si>
  <si>
    <t>MrFibbles</t>
  </si>
  <si>
    <t xml:space="preserve">Dude someone should text me. I am bored </t>
  </si>
  <si>
    <t xml:space="preserve">Is SO upset that her little princess plum KA might be dead </t>
  </si>
  <si>
    <t>AudreyF</t>
  </si>
  <si>
    <t xml:space="preserve">Hope my cousin is alright. He was in an accident and was airlifted to Topeka. </t>
  </si>
  <si>
    <t>Mrs_Muffins</t>
  </si>
  <si>
    <t xml:space="preserve">you and me is all my head dreams of &amp;lt;3 feeling rather sad tbh </t>
  </si>
  <si>
    <t xml:space="preserve">anybody else in Frisco hear the loud KABOOOOOMMMS!!!! last night? I hate thunder </t>
  </si>
  <si>
    <t>ciara_sherry</t>
  </si>
  <si>
    <t xml:space="preserve">wishes she had a laptop so she could tweet outside </t>
  </si>
  <si>
    <t xml:space="preserve">its sad that i have to sneak in2 the bathroom @ work in fear of my coworkers turning the lights off on me, just because i do it to them. </t>
  </si>
  <si>
    <t>onecrazymofo</t>
  </si>
  <si>
    <t xml:space="preserve">2 days until doomsday, 10+ days without jogo </t>
  </si>
  <si>
    <t>philippadotcom</t>
  </si>
  <si>
    <t xml:space="preserve">thinks some people are just silly. still feels a tad sick-y </t>
  </si>
  <si>
    <t>phun4me</t>
  </si>
  <si>
    <t xml:space="preserve">I forgot to put my lesson plans back up on the board today and state came. I got written up. </t>
  </si>
  <si>
    <t xml:space="preserve">@uniqueid omg...i remember all of that </t>
  </si>
  <si>
    <t>michparker</t>
  </si>
  <si>
    <t xml:space="preserve">having to plaster jake in cream his bum is so sore and weeping,poor little man </t>
  </si>
  <si>
    <t xml:space="preserve">@angiespahr Tabby is napping </t>
  </si>
  <si>
    <t xml:space="preserve">Stopped by a train. It's 92 degrees outside, and my AC just cut out. HOT....... </t>
  </si>
  <si>
    <t xml:space="preserve">@spinalfusion blogher is a conference in chicago in July for bloggers, Sold out </t>
  </si>
  <si>
    <t xml:space="preserve">Excited to get my new white mesh riding jacket...today's ride home in a black jacket will not be cool (pun intended)...89 right now... </t>
  </si>
  <si>
    <t>jbgal214</t>
  </si>
  <si>
    <t xml:space="preserve">waiting for my bro 2 come home- the week is so long </t>
  </si>
  <si>
    <t>HELP I'm melting ... This weather is toooo HOT &amp;amp; it is about 10-15 degrees hotter in the plant  #fb</t>
  </si>
  <si>
    <t>@LeahBraemel Since I work with Donna, it benefits us to be able to exchange books. And we can't share ebooks. That's my only  about digi.</t>
  </si>
  <si>
    <t>@AgesTheGreat  in jersey order me some chinese food lol.</t>
  </si>
  <si>
    <t>mookstar22</t>
  </si>
  <si>
    <t xml:space="preserve">At the crib about to go do what I do best... Less than 48 hours till I go back to kansas </t>
  </si>
  <si>
    <t>ashleebashlee</t>
  </si>
  <si>
    <t xml:space="preserve">should feel better, but doesn't. </t>
  </si>
  <si>
    <t>lindzz09</t>
  </si>
  <si>
    <t xml:space="preserve">bored...no work for me today, it's too cold to open the pool. </t>
  </si>
  <si>
    <t>lazyatom</t>
  </si>
  <si>
    <t xml:space="preserve">tried to go to a pub quiz, only to find it hasn't run for months </t>
  </si>
  <si>
    <t>gigzee</t>
  </si>
  <si>
    <t xml:space="preserve">@Candizzler nope no blackberry. </t>
  </si>
  <si>
    <t xml:space="preserve">my internet is being SO slow tonight. lame </t>
  </si>
  <si>
    <t>@catherineebro you have GOT to be kidding me!  anyway, congrats :p</t>
  </si>
  <si>
    <t>liddyx</t>
  </si>
  <si>
    <t xml:space="preserve">@xnuny yeeeah, a lot! </t>
  </si>
  <si>
    <t>Rrruff</t>
  </si>
  <si>
    <t xml:space="preserve">Heading to the airport. I am doomed for a month.   </t>
  </si>
  <si>
    <t xml:space="preserve">my monkey baby on c4 tonight i want one now </t>
  </si>
  <si>
    <t xml:space="preserve">@panache @verybigjen - I thought we said last night. I was there waiting. Maybe I read them wrong. </t>
  </si>
  <si>
    <t>LizzAdams13</t>
  </si>
  <si>
    <t>I really don't want to work at outback tonight  Who wants to work for me! I will love you forever!!!!!</t>
  </si>
  <si>
    <t>LiiL_MisZ_Chaos</t>
  </si>
  <si>
    <t xml:space="preserve">@LaurieleeWaul aww why not  .. nah i wont </t>
  </si>
  <si>
    <t>@bimbler thats awful!!  where did that happen?</t>
  </si>
  <si>
    <t xml:space="preserve">Only 1 hour 50 minutes left of work  Better get back to it then </t>
  </si>
  <si>
    <t>Firebolt59</t>
  </si>
  <si>
    <t>Hey, just watchin primeval on my iPod. Miss Dougie   http://twitpic.com/6h6rh</t>
  </si>
  <si>
    <t>JenAnzo</t>
  </si>
  <si>
    <t xml:space="preserve">Jaime just called me and needs me to babysit for a few hours tonight so i wont b able to do frisbee golf </t>
  </si>
  <si>
    <t xml:space="preserve">@ebassman Poor thing and her little boys... </t>
  </si>
  <si>
    <t>MaryFeo</t>
  </si>
  <si>
    <t xml:space="preserve">@FUZQFD847 Sounds wonderfull! If only I could afford $99.00 a month. </t>
  </si>
  <si>
    <t>piratechurch</t>
  </si>
  <si>
    <t xml:space="preserve">Home is not as good as vacation. </t>
  </si>
  <si>
    <t xml:space="preserve">@jonasbrothers you guys i feel horrible i used to say mean stuff to @justinmgaston and i didn't pretend he'd read those and now i feel so </t>
  </si>
  <si>
    <t>kasurin</t>
  </si>
  <si>
    <t>@zombigeist - looks like i'm not going to Miami.  really hoping for it but, things sort of changed.  come up here and visit! i'll help!</t>
  </si>
  <si>
    <t>ambzychic</t>
  </si>
  <si>
    <t>hey hey! im studying for exams and SAT's  wondering wat all my fwends are doing</t>
  </si>
  <si>
    <t>DesignBabylon</t>
  </si>
  <si>
    <t xml:space="preserve">@sacca Hell yeah.  Missed you @ the Beach Olys this weekend  </t>
  </si>
  <si>
    <t xml:space="preserve">In an overpriced hotel in Victoria, London, and the wifi website is basically b0rken. Time to leave Days Inn and find an internet cafe </t>
  </si>
  <si>
    <t>meLLowyeLLow06</t>
  </si>
  <si>
    <t xml:space="preserve">feels like shit...tempted to call it a day. </t>
  </si>
  <si>
    <t>k_t_n</t>
  </si>
  <si>
    <t>ÐžÐºÐ°Ð·Ð°Ð»Ð¾Ñ?ÑŒ, Ñ‡Ñ‚Ð¾ Ð¿Ñ€ÐµÑ?Ñ?-ÐºÐ¾Ð½Ñ„ÐµÑ€ÐµÐ½Ñ†Ð¸Ñ? SONY Ð² Home Ð¿Ð¾Ñ?Ð²Ð¸Ñ‚Ñ?Ñ? Ñ‡ÐµÑ€ÐµÐ· Ð½ÐµÑ?ÐºÐ¾Ð»ÑŒÐºÐ¾ Ñ‡Ð°Ñ?Ð¾Ð² Ð¿Ð¾Ñ?Ð»Ðµ Ð¿Ñ€ÐµÑ?Ñ?-ÐºÐ¾Ð½Ñ„ÐµÑ€ÐµÐ½Ñ†Ð¸Ð¸  Ð¡Ð¼Ð¾Ñ‚Ñ€ÑŽ Ñ‡ÐµÑ€ÐµÐ· PS3 Ñ? Ð³ÐµÐ¹Ð¼Ñ?Ð¿Ð¾Ñ‚Ð°</t>
  </si>
  <si>
    <t>guttedgrace</t>
  </si>
  <si>
    <t xml:space="preserve">Going to take puppy to the vet. Apparently he has Lymes Disease. </t>
  </si>
  <si>
    <t>malpertuis</t>
  </si>
  <si>
    <t xml:space="preserve">@spacejesus New York City. Not uk yet. </t>
  </si>
  <si>
    <t>Heathx</t>
  </si>
  <si>
    <t xml:space="preserve">@WARlrus lucky i still have about 3 weeks left and i know none of it still </t>
  </si>
  <si>
    <t>Candice109</t>
  </si>
  <si>
    <t xml:space="preserve">Aww I want Sims 3 </t>
  </si>
  <si>
    <t>ROCKAMBOLESCA</t>
  </si>
  <si>
    <t xml:space="preserve">I need a massage, big time </t>
  </si>
  <si>
    <t>msdroppa09</t>
  </si>
  <si>
    <t>i feel so bad now!  he really likes me (dats wat he said) but i dnt wanna hurt his feelins by sayin dat i dnt like him..wat do i do? HELP!</t>
  </si>
  <si>
    <t>TaylorMorgan39</t>
  </si>
  <si>
    <t xml:space="preserve">watching the last ep. of the hills. </t>
  </si>
  <si>
    <t xml:space="preserve">@bbille @cyandle @kristy @saffyre9 You all make fair points, and perhaps it would be best for my health not to watch </t>
  </si>
  <si>
    <t>tahirahanisa</t>
  </si>
  <si>
    <t>@ChantiParnell I fancied scampie  it's so annoying in ways :/ but I guess it's her nail persons fault for being late... But still -.-</t>
  </si>
  <si>
    <t>xbloodyerinx</t>
  </si>
  <si>
    <t xml:space="preserve">wow! can't believe i could get this bored </t>
  </si>
  <si>
    <t xml:space="preserve">@LolaAM yes it sucks had a major skin reaction last week by just smelling shrimp </t>
  </si>
  <si>
    <t>Leyda45</t>
  </si>
  <si>
    <t xml:space="preserve">oo this final is takin forever lol i have to write like 5 paragraphs. </t>
  </si>
  <si>
    <t>hannahcurrin</t>
  </si>
  <si>
    <t xml:space="preserve">schedule 4 the day: VBS, lunch, work, work-out, read, supper, movie, read, bed. kinda got screwed up by me not setting my alarm this am! </t>
  </si>
  <si>
    <t xml:space="preserve">come on, just start already! </t>
  </si>
  <si>
    <t>Grrr!! I hate tanning!!  It looks stooopid.</t>
  </si>
  <si>
    <t>iriedub</t>
  </si>
  <si>
    <t xml:space="preserve">can't find his contacts case ... </t>
  </si>
  <si>
    <t xml:space="preserve">i feel sad today...and i don't know why. I just want to feel happy again </t>
  </si>
  <si>
    <t>Synderella_a7x</t>
  </si>
  <si>
    <t>@huggabunchable my dumbass went to look it up online and this is what somebody said.. &amp;quot;I hate that Claudine is in the &amp;quot;Summerland&amp;quot;  nooo</t>
  </si>
  <si>
    <t>erithe2d</t>
  </si>
  <si>
    <t xml:space="preserve">talking about PS2 </t>
  </si>
  <si>
    <t>amanda_4345</t>
  </si>
  <si>
    <t>Ugh. I hate being sick  I'm not having a very good day!</t>
  </si>
  <si>
    <t>Shaejordann</t>
  </si>
  <si>
    <t xml:space="preserve">@o_0robertpatt thats too bad </t>
  </si>
  <si>
    <t>angandrada</t>
  </si>
  <si>
    <t xml:space="preserve">@psych_24teen thanks so much, i really appreciate your support! hope you voted for me on multiply.. i'm second place </t>
  </si>
  <si>
    <t xml:space="preserve">@CharlesGokey Once you take God out of the equasion, bad things happen.  That is why our country is going down the toilet.    </t>
  </si>
  <si>
    <t>paaulalopes</t>
  </si>
  <si>
    <t xml:space="preserve">mcfly's leaving </t>
  </si>
  <si>
    <t xml:space="preserve">@TuttoBene well im none too pleased either bc the more players they bring in the less chance migi gets to play </t>
  </si>
  <si>
    <t>@NanaRed06 : hahaa ohhh ur not here!!  yall have a Loan Mod meeting!</t>
  </si>
  <si>
    <t>KTMcG2</t>
  </si>
  <si>
    <t xml:space="preserve">I feel like crap wish that the cramps would go away </t>
  </si>
  <si>
    <t>syborg5000</t>
  </si>
  <si>
    <t>Still cant find my shoes. Now i have to get new ones but the store is in Kansas and i an in Hawaii  &amp;lt;r0@+0@n</t>
  </si>
  <si>
    <t xml:space="preserve">@sassypackrat omg - what a horrible job that is! I've been there and it's no fun throwing away perfectly good food. </t>
  </si>
  <si>
    <t>had a bonfire tonight...dont you just love that smell  It is way too hot today  can deal with it anymore lol going to spain next month</t>
  </si>
  <si>
    <t>Braimbault</t>
  </si>
  <si>
    <t xml:space="preserve">I wish we find the AF447 flight recorder so called &amp;quot;black box&amp;quot; to undestand </t>
  </si>
  <si>
    <t>stephanie01</t>
  </si>
  <si>
    <t>Just got back from lunch... Back to work  5 o'clock better get here soon</t>
  </si>
  <si>
    <t>buschschwick</t>
  </si>
  <si>
    <t xml:space="preserve">@TheDavidBlaise you won't be able to buy it today it only ships </t>
  </si>
  <si>
    <t>@Karen230683 Oh don't you bloody dare!!! :-o Just be careful....he sounds dodgy that guy!!  @glasgowlassy</t>
  </si>
  <si>
    <t>ChrisNKathy</t>
  </si>
  <si>
    <t xml:space="preserve">Trying to remember login info for my CE Broker account </t>
  </si>
  <si>
    <t>ChasityBitches</t>
  </si>
  <si>
    <t>Im at the office right now and I just dont feel like working  need to vacate..NY??? what u think?</t>
  </si>
  <si>
    <t xml:space="preserve">@Chomsky98 don't know what that scene is.. </t>
  </si>
  <si>
    <t>isoldmysoul</t>
  </si>
  <si>
    <t xml:space="preserve">@GreasyFringe you've really let yourself go sweetie; special brew and stains on your jeans </t>
  </si>
  <si>
    <t>@richard4481 You lucky boy  I wanna go back to Dubai so bad</t>
  </si>
  <si>
    <t>cduepner</t>
  </si>
  <si>
    <t xml:space="preserve">@jodified Ha! It may be too late by Friday to put it on hold if all works out. ;) Too bad we live too far away for a playdate. </t>
  </si>
  <si>
    <t>kelgall</t>
  </si>
  <si>
    <t xml:space="preserve">About to head to probably a very long long  evening at work </t>
  </si>
  <si>
    <t xml:space="preserve">Something's wrong with my blackberry..... </t>
  </si>
  <si>
    <t>GABBYANTONIO</t>
  </si>
  <si>
    <t xml:space="preserve">I miss The Hills. </t>
  </si>
  <si>
    <t xml:space="preserve">it's not a good day for me to be outside... </t>
  </si>
  <si>
    <t xml:space="preserve">feeling tired already (actually woke up tired). damnit! not good! very disapointed in the cpap machine. </t>
  </si>
  <si>
    <t xml:space="preserve">I lost my AV cable for my ps2 </t>
  </si>
  <si>
    <t xml:space="preserve"> son asked for a ride and I couldnt take him, cannot drive today  such a bad mother</t>
  </si>
  <si>
    <t>trish0400</t>
  </si>
  <si>
    <t>@kimberly625 sorry to hear about your computer  can u get emails I sent you one?!?!?</t>
  </si>
  <si>
    <t>LoveGorilla</t>
  </si>
  <si>
    <t xml:space="preserve">#E3  JACK TRENTON'S BODY HAS BEEN TAKEN BY CAMMIE FROM NINTENDO, DEAR GOD PUT SOME CLOTHES ON WOMAN, SOMEONE STOP HER PLEASE GOD </t>
  </si>
  <si>
    <t xml:space="preserve">Josh is leaving. I don't know what I will do without æˆ‘çš„å“¥å“¥. </t>
  </si>
  <si>
    <t>hbhauser</t>
  </si>
  <si>
    <t xml:space="preserve">bummed that @SafetySuit is playing in the 'noog tonight and i can't go. </t>
  </si>
  <si>
    <t>andygalloway93</t>
  </si>
  <si>
    <t>errh, thinking of nights that SHOULD of be forgotten. TYPICAL you had to appear online - I'm not liking this mood  HELP please?</t>
  </si>
  <si>
    <t xml:space="preserve">@nothilde Yeah it does.  </t>
  </si>
  <si>
    <t>nffc65</t>
  </si>
  <si>
    <t xml:space="preserve">damn looks like i'm gonna have to miss yet another metro-beatdown again this week, no babysitting </t>
  </si>
  <si>
    <t xml:space="preserve">Yep, I can't upload images to #wordpress. Every time I click &amp;quot;add an image&amp;quot; firefox crashes </t>
  </si>
  <si>
    <t xml:space="preserve">Actually breathing this morning. Must be that the rain washed all the pollen out of the air.  Will soon be killed by the resulting mold.  </t>
  </si>
  <si>
    <t>skycherish</t>
  </si>
  <si>
    <t xml:space="preserve">2200 hundred kids ....I'm goin to miss all of them </t>
  </si>
  <si>
    <t>Chemical_kid</t>
  </si>
  <si>
    <t xml:space="preserve">@minkus im feeling hella anxious for those tickets </t>
  </si>
  <si>
    <t>23sparksfly</t>
  </si>
  <si>
    <t xml:space="preserve">Really want a nap but dont have a certain someone to nap with </t>
  </si>
  <si>
    <t xml:space="preserve">Goin to lay down... My head hurts </t>
  </si>
  <si>
    <t>ThePenciler</t>
  </si>
  <si>
    <t xml:space="preserve">Gmail has a nasty habit of signing you out at random times... </t>
  </si>
  <si>
    <t>_karenlouise</t>
  </si>
  <si>
    <t xml:space="preserve">@annajaneb @bronaghb i am at work </t>
  </si>
  <si>
    <t>hiroismyhero</t>
  </si>
  <si>
    <t xml:space="preserve">and my picture isnt showing up!!! Twitter hates me </t>
  </si>
  <si>
    <t>@2Hood4Hollywood  Stop looking at girls in the industry.</t>
  </si>
  <si>
    <t>meganlewismodel</t>
  </si>
  <si>
    <t xml:space="preserve">@nemperez ...are you ignoring me? </t>
  </si>
  <si>
    <t xml:space="preserve">so sleepy! work experience is tiring </t>
  </si>
  <si>
    <t xml:space="preserve">@lemonstarbursts Kaka's dad/agent and Galliani are in Madrid negotiating. Arjen + Wes + money = Kaka. This makes me sad </t>
  </si>
  <si>
    <t xml:space="preserve">Anyone got a link to the ps live stream? my gamespot one won't do anything </t>
  </si>
  <si>
    <t xml:space="preserve">is sorting out her sisters stuff out to be put into boxes.  it's too weird </t>
  </si>
  <si>
    <t>missxcee</t>
  </si>
  <si>
    <t xml:space="preserve">watchn tom &amp;amp; jerry eatn popcorn home alone </t>
  </si>
  <si>
    <t xml:space="preserve">&amp;quot;If you want to play games, you need PlayStation&amp;quot; says PlayStation CEO Jack Tretton. I guess I cant play games anymore then </t>
  </si>
  <si>
    <t>1Markanthony</t>
  </si>
  <si>
    <t xml:space="preserve">looks like i won't be getting a phone today </t>
  </si>
  <si>
    <t>haley_bug</t>
  </si>
  <si>
    <t>@jccauburn hey babe! thanks for the bday wishes on FB! I couldnt look at the link  Miss you! Plz make a trip to ttown!</t>
  </si>
  <si>
    <t>smarelle</t>
  </si>
  <si>
    <t xml:space="preserve">@cuties8097 you dont exsist </t>
  </si>
  <si>
    <t>Benji has a tummy ache  http://apps.facebook.com/dogbook/profile/view/6282156</t>
  </si>
  <si>
    <t>livyxx</t>
  </si>
  <si>
    <t>On facebook; Lol have no friends on this  &amp;lt;3 Want Some Though Hahaha...</t>
  </si>
  <si>
    <t xml:space="preserve">@luisaramirez Hey, I've got to make do with that too - headache's got worse, so definitely lots of Sister Act envy for me too </t>
  </si>
  <si>
    <t xml:space="preserve">Is awake and can't sleep. Currently listening to 774 ABC  Talk back .  but they are playing Brick - Ben's Fold Five such a sad song </t>
  </si>
  <si>
    <t>CassandraOrtiz</t>
  </si>
  <si>
    <t xml:space="preserve">@lalavazquez You're comin here to Vegas? Aw man, I waish i could see you </t>
  </si>
  <si>
    <t xml:space="preserve">@belladonna20 ha - I have just returned from work and am contemplating ironing - weather has turned - heat no more </t>
  </si>
  <si>
    <t>maryl0ve</t>
  </si>
  <si>
    <t>slipped and fell down her stairs  ouchiiees mi tobiiiilllooo :***(</t>
  </si>
  <si>
    <t>Lancerman123</t>
  </si>
  <si>
    <t>@weiseldog I no  I fell Asleep a little early sorry about that</t>
  </si>
  <si>
    <t>im really ill, dont know whats wrong with me  xx</t>
  </si>
  <si>
    <t xml:space="preserve">@drmikewooming Do not tell me I missed Pearl Jam last night </t>
  </si>
  <si>
    <t xml:space="preserve">Andy's sushi- check. New Pens t-shirt -check. Now I have to get ready for work </t>
  </si>
  <si>
    <t>bonnielove</t>
  </si>
  <si>
    <t xml:space="preserve">@aja_salaka ME TOO. I need $$ though. </t>
  </si>
  <si>
    <t>mikeyhelikesit</t>
  </si>
  <si>
    <t xml:space="preserve">@InsidePorn LOL!  I wish of was that kinda cardio and abs.  </t>
  </si>
  <si>
    <t xml:space="preserve">@His_Dreamgirl You're not the only one, Janine! I'm beginning to feel like it will never happen! </t>
  </si>
  <si>
    <t>sammysaba</t>
  </si>
  <si>
    <t xml:space="preserve">@cristinaeve i just got my ass kicked on my psych final cuz i thought it wasn't  till thursday. </t>
  </si>
  <si>
    <t xml:space="preserve">i'd like to watch tv...but i think my gma is blocking the view. </t>
  </si>
  <si>
    <t xml:space="preserve">@Annaneko Curse you and your cake. </t>
  </si>
  <si>
    <t>Cajunjambaliya</t>
  </si>
  <si>
    <t>Needing more coffee beans and my staff wont get me any  I need new guards</t>
  </si>
  <si>
    <t>pansy_lane</t>
  </si>
  <si>
    <t xml:space="preserve">Ugh I hate when mosquitoes sneak attack me and I don't realize until I get inside. </t>
  </si>
  <si>
    <t xml:space="preserve">Changed the background for my Yellow Bird Bag photo - http://tinyurl.com/qh6ajm I'm not good at fancy backgrounds, lol. </t>
  </si>
  <si>
    <t>MyInnerBitch</t>
  </si>
  <si>
    <t xml:space="preserve">@KingdomGuard Well I had 22 horny kitties but now I only have 8 so I am sad.... </t>
  </si>
  <si>
    <t>@moburns67 they don't sell ladyfingers anywhere here   bummer</t>
  </si>
  <si>
    <t>leahmianne</t>
  </si>
  <si>
    <t xml:space="preserve">Why can't I change my picture </t>
  </si>
  <si>
    <t>sinrnside</t>
  </si>
  <si>
    <t xml:space="preserve">@mjames126 Jealous!! I still haven't been there </t>
  </si>
  <si>
    <t>liljeaniepoo</t>
  </si>
  <si>
    <t xml:space="preserve">@suzmarques Sorry I can't ans direct msg to you because you don't follow me. I can't do it via cell phone.. I don't know how.. I tried.  </t>
  </si>
  <si>
    <t>ShannyRowlands</t>
  </si>
  <si>
    <t xml:space="preserve">wants to have a lazy day, too bad I have to work at 2pm. </t>
  </si>
  <si>
    <t xml:space="preserve">High school is over forever. So sad. </t>
  </si>
  <si>
    <t xml:space="preserve">@StephanieMxx heat gone frmEdinburgh in last 2 hours - cold (er) stuff coming ur way </t>
  </si>
  <si>
    <t>@demilovat0 nooooo, im really hurt!  good bye forever! ... ok, makeup hug! :B hahaha omg, im freezing. how is the weather in there? xx</t>
  </si>
  <si>
    <t>laurenrinaudo</t>
  </si>
  <si>
    <t>plz plz keep @Lindseybrooke_ 's daddy in your thoughts! hes sick and we love him!  love you best friend! MUAH!</t>
  </si>
  <si>
    <t>DanaPrince</t>
  </si>
  <si>
    <t>sad @  my house. we lost our little cat Sunday night  Only 10 months old / sudden illness. Need to throw self into work.</t>
  </si>
  <si>
    <t>Basi786</t>
  </si>
  <si>
    <t xml:space="preserve">What is up with this weather...I was soo used to the sunny CO, not the rainy </t>
  </si>
  <si>
    <t>goldenafternoon</t>
  </si>
  <si>
    <t xml:space="preserve">@itsNICKJONAS I had peanut butter on toast this morning cause i felt dizzy and weak. Not fun. </t>
  </si>
  <si>
    <t>J___B</t>
  </si>
  <si>
    <t xml:space="preserve">@vegan_mike i want one from a carnival or fair or whatever. So bad </t>
  </si>
  <si>
    <t>piggismommy</t>
  </si>
  <si>
    <t xml:space="preserve">It was really good. We had a change of plans last minute and went to jamaica so no mexico </t>
  </si>
  <si>
    <t xml:space="preserve">@beboop112 you're rereading the twilight series for the new movie, aren't you? i'm rereading harry potter... </t>
  </si>
  <si>
    <t>mariahbrooke</t>
  </si>
  <si>
    <t xml:space="preserve">leaving seattle </t>
  </si>
  <si>
    <t>AMSarvis</t>
  </si>
  <si>
    <t xml:space="preserve">rough day... i lost my grandma yesterday </t>
  </si>
  <si>
    <t>eedawson</t>
  </si>
  <si>
    <t xml:space="preserve">Debating whether to get a Sabor de Soledad tee, a Shinehart Wig Co. mug, or a Psych Snow Globe 4 Pete. Can't find anything Burn Notice. </t>
  </si>
  <si>
    <t>Tuesday_child</t>
  </si>
  <si>
    <t xml:space="preserve">waiting in the airport...foot and ankle still gimpy </t>
  </si>
  <si>
    <t xml:space="preserve">Sitting @ work coloring pictures until movies are over. BORED! Dont wanna be here for the rest of the day </t>
  </si>
  <si>
    <t>jamaicanpigmy</t>
  </si>
  <si>
    <t xml:space="preserve">I have the hicups and a shooting pain goes through my back everytime I hicup </t>
  </si>
  <si>
    <t>alwaysblessed</t>
  </si>
  <si>
    <t>i have a busy day tomorrow  i am so outtie by 5 though</t>
  </si>
  <si>
    <t>00Jessica81</t>
  </si>
  <si>
    <t xml:space="preserve"> I think I pulled a nerve in my back putting together a shelf for bd. Would that be neuralgia?</t>
  </si>
  <si>
    <t xml:space="preserve">@Lyric07 have some for me...I'm just now going to work </t>
  </si>
  <si>
    <t>ALY18TACOMA</t>
  </si>
  <si>
    <t xml:space="preserve">Heyyyyy 4 more days of school left and we get our yearbooks today....i will not cry </t>
  </si>
  <si>
    <t xml:space="preserve">Guess im not getting my hair cut today... </t>
  </si>
  <si>
    <t>twilightreverie</t>
  </si>
  <si>
    <t xml:space="preserve">Damn you, Dentist! Because of you, my face is out of order today. </t>
  </si>
  <si>
    <t>Lee7385</t>
  </si>
  <si>
    <t xml:space="preserve">working. working. and more working. I wish I could stay home with my kids </t>
  </si>
  <si>
    <t>DeniseSchaaf</t>
  </si>
  <si>
    <t xml:space="preserve">why can't we be happy?  I'm sick of it... hhm </t>
  </si>
  <si>
    <t>nwkd</t>
  </si>
  <si>
    <t xml:space="preserve">@pianoduet lol sadly i have lab now </t>
  </si>
  <si>
    <t>jessdubois</t>
  </si>
  <si>
    <t xml:space="preserve">Listening to my fave DMB tune: Live at Radio City version of &amp;quot;Stay or Leave&amp;quot; w/ Tim Reynolds. Makes me miss Dallas and @MissLisaMarieP </t>
  </si>
  <si>
    <t>RawrszTony</t>
  </si>
  <si>
    <t xml:space="preserve">someone send me @replies </t>
  </si>
  <si>
    <t>@PoynterPerve I went to school  Now I'm dying of heat! Dougie is so hot lol!! So is Danny!! xx</t>
  </si>
  <si>
    <t xml:space="preserve">I feel like throwing up! </t>
  </si>
  <si>
    <t xml:space="preserve">@stuarta85 yeah, that tends to always be at a premium. wish i could help </t>
  </si>
  <si>
    <t>BarbaraDrake</t>
  </si>
  <si>
    <t xml:space="preserve">@slv35 tens of thousands of financial advisors must have used that line. </t>
  </si>
  <si>
    <t xml:space="preserve">@deadlyhouses Sure! I'll see what I can do! Why? Tired of work? I'm headed there myself. </t>
  </si>
  <si>
    <t xml:space="preserve">i'm at work but there is nothing to do. awe so boored! </t>
  </si>
  <si>
    <t>ali_chi</t>
  </si>
  <si>
    <t xml:space="preserve">one bottle of Sol down! </t>
  </si>
  <si>
    <t>LukeisArlington</t>
  </si>
  <si>
    <t xml:space="preserve">I am bored. My girl is at school </t>
  </si>
  <si>
    <t>famkesan</t>
  </si>
  <si>
    <t xml:space="preserve">The weather is so hot.. So hot I have given up on eating ice outside. ItÂ´s melted before it reaches my lips </t>
  </si>
  <si>
    <t>bkaplan12</t>
  </si>
  <si>
    <t xml:space="preserve">Went home from school early - I just feel terrible </t>
  </si>
  <si>
    <t>@Mr_Marty thanks for updates I'm on your timeline constantly at work  can't wait for bigger announcements</t>
  </si>
  <si>
    <t>I miss carrying my son everywhere.  Too hot and to heavy now... #babywearing maybe next cool day I'll take a short stroll with the mei tai</t>
  </si>
  <si>
    <t xml:space="preserve">@linhbergh Looks like it's all words and numbers for now anyway </t>
  </si>
  <si>
    <t>SarahRoddy</t>
  </si>
  <si>
    <t xml:space="preserve">@lunafactor hmmm wel that doesnt give much time to work out! </t>
  </si>
  <si>
    <t>Duane_bitparade</t>
  </si>
  <si>
    <t xml:space="preserve"> gamespot not loading at all and g4 is a glorified slideshow, this is the only time I've had problems</t>
  </si>
  <si>
    <t>ButterflyCass</t>
  </si>
  <si>
    <t xml:space="preserve">Not too happy bout this Healthy Choice lunch </t>
  </si>
  <si>
    <t xml:space="preserve">All good things must come to an end- packing the bags, gathering kids toys, we are headed back home from vacation </t>
  </si>
  <si>
    <t>almaleal</t>
  </si>
  <si>
    <t>@Sexyjoy386 im so afraid ever think all will be good  i think of you youll  bring that off</t>
  </si>
  <si>
    <t>NoelaaX</t>
  </si>
  <si>
    <t xml:space="preserve">I live in the netherlands and you were here last time for a concert but I couldn't be there because I had my exams </t>
  </si>
  <si>
    <t>chels7191</t>
  </si>
  <si>
    <t xml:space="preserve">tierd,nothing to do </t>
  </si>
  <si>
    <t xml:space="preserve">Poolside w the gang. The boys leave for Europe tmrw </t>
  </si>
  <si>
    <t xml:space="preserve">I wanna in home but i don't </t>
  </si>
  <si>
    <t xml:space="preserve">@RJToronto i would love to move to canada, but only to montreal, but i cant cause i can't speak french. </t>
  </si>
  <si>
    <t>@wheresmavis I was alsp going to add that and &amp;quot;REQUESTS!&amp;quot; but i ran out of tweet room.  lol</t>
  </si>
  <si>
    <t>leesample</t>
  </si>
  <si>
    <t xml:space="preserve">My supplemental AC is getting it's ass kicked by the atl heat </t>
  </si>
  <si>
    <t xml:space="preserve">@murnut link didnt work for me dude </t>
  </si>
  <si>
    <t>hrsaylor</t>
  </si>
  <si>
    <t xml:space="preserve">no!!! my last surviving Spice Girls cd only has 4 recognizable songs..I guess the others are too scratched </t>
  </si>
  <si>
    <t xml:space="preserve">Pray for our doggy wally  pray he doesn't have a tumor and it's just his butt glan atleast!! </t>
  </si>
  <si>
    <t>lustin4nkotb</t>
  </si>
  <si>
    <t xml:space="preserve">@donniewahlberg: so is it true? Jon wants out again and this is the last tour?  </t>
  </si>
  <si>
    <t>MSMCRAZY</t>
  </si>
  <si>
    <t>@ capo n town on the 4th  gotta work. .   r u still goin to the A ths mnth</t>
  </si>
  <si>
    <t>nikkidarling</t>
  </si>
  <si>
    <t xml:space="preserve">@katyperry Just found out your Glasgow gig has been postponed.  Way more upset by this than is healthy.  </t>
  </si>
  <si>
    <t xml:space="preserve">Or maybe not </t>
  </si>
  <si>
    <t>@_karenlouise  that sucks. my back is sew burnt.</t>
  </si>
  <si>
    <t xml:space="preserve">thumb stuttering again </t>
  </si>
  <si>
    <t xml:space="preserve">@Vixenita No...I have the same problems with my videos though...youtube sucks </t>
  </si>
  <si>
    <t>steadmanlea</t>
  </si>
  <si>
    <t>@j2kitty The official Topsail bartender...  that's ok, we're amongst the poor college kid class...</t>
  </si>
  <si>
    <t xml:space="preserve">@jpadamson exactly. &amp;lt;3 Good luck today! I've been fortunate to not need to have my wisdom teeth removed, but I know it sucks </t>
  </si>
  <si>
    <t xml:space="preserve">argh!! starting to think my 1 hour music show isn't up to much </t>
  </si>
  <si>
    <t xml:space="preserve">is not ready for emily &amp;amp; the pmtoday boys all to leave at the same time </t>
  </si>
  <si>
    <t>TBJD</t>
  </si>
  <si>
    <t>Not minding the Seven PM finish, but really not feeling the 7:25PM bus  sucks to be honest.</t>
  </si>
  <si>
    <t xml:space="preserve">school = crap. it was SO hot today i nearly boiled in maths. nearly every window was open and every fan was on but made no difference </t>
  </si>
  <si>
    <t xml:space="preserve">@kikimarie593 Oh, that's pure crap. I thought libraries we supposed to be there for everyone. Sorry </t>
  </si>
  <si>
    <t>There was some strange kid in class talking to himself and making noises :/ quite distracting! He said hi after class let out   #FML</t>
  </si>
  <si>
    <t>afenker1985</t>
  </si>
  <si>
    <t xml:space="preserve">Who thought that 9am is too late to wake up...not enough hours in the day - off to job number 2.  YAY MEIJER..... </t>
  </si>
  <si>
    <t>1L</t>
  </si>
  <si>
    <t>lesson learned-do not put off tomorrow what you can do today. b/c tomorrow you might feel sick! (like i do today.  so sad. yoga later.</t>
  </si>
  <si>
    <t xml:space="preserve">@Starrbby No its not showing </t>
  </si>
  <si>
    <t>xbenqx</t>
  </si>
  <si>
    <t xml:space="preserve">Just revising for a French speaking test tomorrow, French is so fucked up and i dont see the point in it, i cud be playin rs rite now  </t>
  </si>
  <si>
    <t>debbiequez</t>
  </si>
  <si>
    <t xml:space="preserve">@iliveforthis </t>
  </si>
  <si>
    <t>I hate this time of the month!  I'm so uncomfortable uncomfortable.</t>
  </si>
  <si>
    <t>#genealogy woes: &amp;quot;Site down for maintenance, try again later.&amp;quot; Dweebs.  Stuff to do! Gimme site back!</t>
  </si>
  <si>
    <t xml:space="preserve">i have to make a fruit salad laterrrr. been abandoned </t>
  </si>
  <si>
    <t>breezyjustine</t>
  </si>
  <si>
    <t xml:space="preserve">There was a kitten in my classroom. I wish it was Baby </t>
  </si>
  <si>
    <t>wow the hardest day is over...english language and geog wooo now history 2moz  then english again on thursday urgh never ending</t>
  </si>
  <si>
    <t>@eyeofhorusmpls Don't know if I've made may new prints since the last time I was in  Will have to check.</t>
  </si>
  <si>
    <t xml:space="preserve">has had chills all day. I don't know if its due to the AC or if I'm getting sick. I feel wretched regardless. I want to be in bed.  </t>
  </si>
  <si>
    <t xml:space="preserve">@TroyStith Jeremy leaving totally sucks  Talented guy, he'll bounce back! </t>
  </si>
  <si>
    <t xml:space="preserve">Didnt have breakfast   Hungry now........ Thai or Indian!!!!!! but I have to reduce my weight </t>
  </si>
  <si>
    <t>RikeInScotland</t>
  </si>
  <si>
    <t xml:space="preserve">burnt my finger.. again.. do ovens always have to be hot??? </t>
  </si>
  <si>
    <t xml:space="preserve">@minkus Is he okay? </t>
  </si>
  <si>
    <t>ambnille</t>
  </si>
  <si>
    <t xml:space="preserve">Goodbye Boston.. </t>
  </si>
  <si>
    <t>breannamcmains</t>
  </si>
  <si>
    <t>Tanning, then getting ready for my bestfriends graduation  it's going to be soo strange. and mine is 2 days from now.. SO bitter sweet</t>
  </si>
  <si>
    <t xml:space="preserve">too late </t>
  </si>
  <si>
    <t xml:space="preserve">@delta24d Don't say that. I don't need both of my babies sick.  </t>
  </si>
  <si>
    <t xml:space="preserve">@roguekitty My stomach is trained to eat at midday. I tend to be the one forcing decisions and we still don't usually eat until 1pm or so </t>
  </si>
  <si>
    <t>JuicedUpNDancin</t>
  </si>
  <si>
    <t>Fingers crossed my job doesn't run away  X</t>
  </si>
  <si>
    <t xml:space="preserve">goodmorning! just took a shower. now gonna have breakfast and some coffee. my cold needs to go away right nowwwww! </t>
  </si>
  <si>
    <t>PaulineBithell</t>
  </si>
  <si>
    <t xml:space="preserve">Can't believe the English sun!  Oh how I love country walks, didn't see any hedgehogs </t>
  </si>
  <si>
    <t>cupcake_rachel</t>
  </si>
  <si>
    <t xml:space="preserve">Uncharted looks amazing! Wish I was there to have a fiddle in the booth. </t>
  </si>
  <si>
    <t xml:space="preserve">@allisonpaschal Aw! I think i remember you telling me that! That's no fun at all </t>
  </si>
  <si>
    <t xml:space="preserve">@rubot .. lol .. nope not anymore </t>
  </si>
  <si>
    <t>miriancarol</t>
  </si>
  <si>
    <t>things chance  http://bit.ly/vw601</t>
  </si>
  <si>
    <t>Lauraaa_P</t>
  </si>
  <si>
    <t xml:space="preserve">scared about tomorrow, lord please help me! </t>
  </si>
  <si>
    <t xml:space="preserve">@Teamsame wow! I only have like 6 </t>
  </si>
  <si>
    <t xml:space="preserve">Love summer but hate the allergies that comes with it . !! Agrrr..sick sick </t>
  </si>
  <si>
    <t>a_merker</t>
  </si>
  <si>
    <t xml:space="preserve">wishes she was back in the city </t>
  </si>
  <si>
    <t>djstibs</t>
  </si>
  <si>
    <t xml:space="preserve">Greg Ellis was just released from the Dallas Cowboys </t>
  </si>
  <si>
    <t xml:space="preserve">i have another headache....that means its been a headache every day since friday </t>
  </si>
  <si>
    <t>Paulywood</t>
  </si>
  <si>
    <t>Every one survived the transplant except the snapdragons  my favorites.</t>
  </si>
  <si>
    <t xml:space="preserve">(@HRHSophie_D) is shut up in the apartment while Mom and Dad are both at work.  </t>
  </si>
  <si>
    <t xml:space="preserve">@Keatonbug Haha, we already searced fb! But his prof is private so we can't see anything. </t>
  </si>
  <si>
    <t>MakulaTolkien</t>
  </si>
  <si>
    <t xml:space="preserve">Uncharted 2 must look awesome, shame I can't watch it now </t>
  </si>
  <si>
    <t xml:space="preserve">Why do the weeds seem so much sturdier &amp;amp; persistent than everything I *want* to grow???  </t>
  </si>
  <si>
    <t xml:space="preserve">@livefires You have left the country and Papa Smurf is single. How could you? In short, I miss you already </t>
  </si>
  <si>
    <t>StephanieRM</t>
  </si>
  <si>
    <t xml:space="preserve">Ew going to the dentist tomorrow </t>
  </si>
  <si>
    <t>tradaboie</t>
  </si>
  <si>
    <t>So freaking tired today   Oh well....maybe the gym will help??</t>
  </si>
  <si>
    <t xml:space="preserve">thanks mum for shrinking her jamas bottoms </t>
  </si>
  <si>
    <t>VanessaLilyxo</t>
  </si>
  <si>
    <t xml:space="preserve">crying because the animal shelters are full, please people start adopting :'( the poor kittens now are going to freeze </t>
  </si>
  <si>
    <t>ScottishFighter</t>
  </si>
  <si>
    <t xml:space="preserve">Well the hot chick at work gave the manager the middle finger response. An quit. She's punkrock, i'll miss her </t>
  </si>
  <si>
    <t>jamesrashan</t>
  </si>
  <si>
    <t xml:space="preserve">@babiijai i don't know how to twitpic!!!! </t>
  </si>
  <si>
    <t>rosiie</t>
  </si>
  <si>
    <t>Starving! Still have an hour to go.  Then Bun Bo Hue, I shall come.</t>
  </si>
  <si>
    <t xml:space="preserve">aaargh... too hot todaaaay!  </t>
  </si>
  <si>
    <t>dana_chosenart</t>
  </si>
  <si>
    <t xml:space="preserve">@fragilegrace Noooo!!!! *chains you to the nearest pipe* </t>
  </si>
  <si>
    <t xml:space="preserve">Demo Gods just smote us. </t>
  </si>
  <si>
    <t>@Music_4_life_ ugh i do! but i dont have money  lol story of my life â™¥ (wait that doesn't work here)</t>
  </si>
  <si>
    <t xml:space="preserve">Had X-ray of my foot.  Good news- no fractures.  Bad news- extreme tendonitis &amp;amp; no running until it's completely better </t>
  </si>
  <si>
    <t>coldsnakevenom</t>
  </si>
  <si>
    <t>mdeloia</t>
  </si>
  <si>
    <t xml:space="preserve">@brynnadonn thanks ... I was trying java2009 </t>
  </si>
  <si>
    <t>RubberGoat</t>
  </si>
  <si>
    <t xml:space="preserve">@oliviamunn Resisting the urge to make a joke about soap being dropped ... oh damn, just did </t>
  </si>
  <si>
    <t>CougarChronicle</t>
  </si>
  <si>
    <t xml:space="preserve">I'm not saying anything naughty and I'm not sellng anything, why am I losing followers...boo hoo </t>
  </si>
  <si>
    <t>postsilence</t>
  </si>
  <si>
    <t xml:space="preserve">rt @GreatDismal: Shiny! http://tinyurl.com/q6nrec [Thanks to Jack Womack.] wish I was exploring &amp;amp; salvaging from vegas neon boneyards </t>
  </si>
  <si>
    <t xml:space="preserve">Argg, Shaw is out at home *again*.  This is happening daily for 3-4 hours at a time </t>
  </si>
  <si>
    <t xml:space="preserve">@coopercheat </t>
  </si>
  <si>
    <t>marie2710</t>
  </si>
  <si>
    <t xml:space="preserve">in france right now... it is horrible </t>
  </si>
  <si>
    <t>psyche_24teen</t>
  </si>
  <si>
    <t xml:space="preserve">@angandrada I'd like to.. but multiply is not accessible here in the office.. but I'll try.. sorry.. don't have internet at home..  </t>
  </si>
  <si>
    <t>Heading to AIM to get my test done and then driving back to SD. I don't wanna leave  But I'll be back up tomorrow night!! Love. xx</t>
  </si>
  <si>
    <t>NateUT</t>
  </si>
  <si>
    <t xml:space="preserve">All day working on issues due to verizon circuit cut somewhere near Cleveland... Awesome. </t>
  </si>
  <si>
    <t xml:space="preserve">@ColdHearted19 I dont know why, but yeah it has </t>
  </si>
  <si>
    <t>sarahwazhere</t>
  </si>
  <si>
    <t xml:space="preserve">@FUCKCITY oh awesome! because i don't like it when ppl think that i'm annoying cuz i know how it feels.. i have a little sister </t>
  </si>
  <si>
    <t>uberlypwned</t>
  </si>
  <si>
    <t xml:space="preserve">playing final fantasy...what has my life come to? i should at least be playing pokemon instead! lol if only i could find my gameboy </t>
  </si>
  <si>
    <t xml:space="preserve">@mfvaldez SHUT UP!! is it really lost?? u kno thats always been my fear of traveling..i hope u get it </t>
  </si>
  <si>
    <t xml:space="preserve">@Rhiamon I think @starrdance has had 3 of those replaced </t>
  </si>
  <si>
    <t xml:space="preserve">all alone from 3-5 again....let the games begin!!! </t>
  </si>
  <si>
    <t>CurbMonkey</t>
  </si>
  <si>
    <t xml:space="preserve">On my way to pick up a sick little boy. </t>
  </si>
  <si>
    <t>ivy_star</t>
  </si>
  <si>
    <t xml:space="preserve">@Jadity yeah, I'm thrilled </t>
  </si>
  <si>
    <t>_im_wierd_</t>
  </si>
  <si>
    <t xml:space="preserve">im goin to miss it here </t>
  </si>
  <si>
    <t xml:space="preserve">@Thisisbob infection. I think. Its there. May not surface but i can feel the begining of one </t>
  </si>
  <si>
    <t>Rebecca2493</t>
  </si>
  <si>
    <t>tired as feck ppl. dino y. readin some emails and then gettin food en then doin some french en chemistry.  exams suck.</t>
  </si>
  <si>
    <t xml:space="preserve">she can't...boo...I don't wanna go alone </t>
  </si>
  <si>
    <t>Micahness1</t>
  </si>
  <si>
    <t xml:space="preserve">Because people can't clean up after themselves, there's no more tv in the break room </t>
  </si>
  <si>
    <t xml:space="preserve">Andy Murray out   but Donny's on the telly </t>
  </si>
  <si>
    <t>ShaLovesJB</t>
  </si>
  <si>
    <t xml:space="preserve">My heads sore </t>
  </si>
  <si>
    <t>rickydcouk</t>
  </si>
  <si>
    <t>@eskemoiain sdk needs 10.5+ and I've only managed 10.4.8  at this rate I'm gonna have to buy a iMac ;-)</t>
  </si>
  <si>
    <t>PbGT</t>
  </si>
  <si>
    <t xml:space="preserve">twitter does not like my new background </t>
  </si>
  <si>
    <t xml:space="preserve">My boyfriend doesn't love me  I feel so great </t>
  </si>
  <si>
    <t>Miss_Morgan5586</t>
  </si>
  <si>
    <t xml:space="preserve">@ParisSophia Do you see this wonderful weather outside? I just want to lay out and tan </t>
  </si>
  <si>
    <t>cxhoff</t>
  </si>
  <si>
    <t xml:space="preserve">i dont get why if the wireless i use is my own house and yet i keep getting cut off </t>
  </si>
  <si>
    <t xml:space="preserve">Thosewere my plansfor the day. What todo now? </t>
  </si>
  <si>
    <t>LSUcaligrl</t>
  </si>
  <si>
    <t>I miss Bug  Haven't been sleeping well and annoyed by everything. God love SF and it's year round ability to cause SADD. *headdesk*</t>
  </si>
  <si>
    <t>julie2000anne</t>
  </si>
  <si>
    <t>@Arkain  how come?</t>
  </si>
  <si>
    <t xml:space="preserve">What a great day ! I love apna #dilli !! So sad I'm only here for a day </t>
  </si>
  <si>
    <t>random4423</t>
  </si>
  <si>
    <t xml:space="preserve">the closest ill ever get to traveling the world is probably google earth </t>
  </si>
  <si>
    <t>crause</t>
  </si>
  <si>
    <t xml:space="preserve">This elusive snare hit is pissing me off!!! </t>
  </si>
  <si>
    <t>fiveleafdesign</t>
  </si>
  <si>
    <t xml:space="preserve">@buffym I'm not smart enough to figure out how to use Paros Proxy apparently. </t>
  </si>
  <si>
    <t>@MatthewFroese That sucks   Have you thought about a franchise type business?  I do this: http://bit.ly/1864ml</t>
  </si>
  <si>
    <t>sanavl</t>
  </si>
  <si>
    <t xml:space="preserve">so bwhored....!! </t>
  </si>
  <si>
    <t>URDangSkippy</t>
  </si>
  <si>
    <t xml:space="preserve">Today's Mail: &amp;quot;I bought my pants a size too big so my friends would ask if I'd lost weight.&amp;quot; (via @postsecret) Me too.  Then they fit </t>
  </si>
  <si>
    <t>costababes</t>
  </si>
  <si>
    <t>@aaalexa woo! i would, but i don't think i'll be able to get any ID  only 11 days til my 18th anyway yayyyy!</t>
  </si>
  <si>
    <t>@KimoraSimmons ahh we have to wait forever for it to come over to the UK  glad ur well tho! Xx</t>
  </si>
  <si>
    <t>michellebyrne_x</t>
  </si>
  <si>
    <t xml:space="preserve">Aww Justin Left Without Hannah  Can't Believe Hes Left  &amp;amp; Russ :O Runn Away With Baby Max Aww I'll Miss Thm 2 </t>
  </si>
  <si>
    <t>norakobrenik</t>
  </si>
  <si>
    <t xml:space="preserve">Applying for a job is not going well at all noone is hiring right now. </t>
  </si>
  <si>
    <t xml:space="preserve">@lipstickmasala I was searching for RedBull cola again today...nothing there </t>
  </si>
  <si>
    <t>@eve_L_mind I don't know enough people for 12 months of BMT goodness.  can I just be on every month?</t>
  </si>
  <si>
    <t>les1wilks</t>
  </si>
  <si>
    <t xml:space="preserve">this thing won't let me put a pic on </t>
  </si>
  <si>
    <t xml:space="preserve">doing something i haven't done in forever: listening to phantom planet. miss them </t>
  </si>
  <si>
    <t>jessybear19</t>
  </si>
  <si>
    <t>wooooork time...   is it sept. yet so i can have 2 weeks off!?!?!?!?</t>
  </si>
  <si>
    <t xml:space="preserve">@aral is it possible to share your used links in the &amp;quot;Remember the Magic&amp;quot; talk. The slides were switching to fast to write them down... </t>
  </si>
  <si>
    <t xml:space="preserve">@jamabam is Gmail dying? mine has been screwy all day too </t>
  </si>
  <si>
    <t xml:space="preserve">Ahh Hollyoaks  it was all happy to start with aswell </t>
  </si>
  <si>
    <t xml:space="preserve">@cloverdash Never used to mind Barry but I have to officially hate him now he's joined Given at City </t>
  </si>
  <si>
    <t xml:space="preserve">@AdamLeber tomorrow is the first day of the european tour, you probably won't get enough sleep rehearsing new songs and all </t>
  </si>
  <si>
    <t>@Meezyy  you're right. k lemme go wash my hair &amp;amp; i will BBM you when i'm done</t>
  </si>
  <si>
    <t xml:space="preserve">@springlamb good grief!  STILL not whereever it is you're planning on ending up.  Jeeeeshhhh... Long day </t>
  </si>
  <si>
    <t xml:space="preserve">@stu_allan hmm, mine is still not working, my vista sidebar gadget shows I have emails but it won't log in </t>
  </si>
  <si>
    <t>DAMMIT! I just deleted all the tweets I had on my phone from my gorgeous sick-nap!  fail.</t>
  </si>
  <si>
    <t>MAG looks very good, shame i don't own a PS3  #E3</t>
  </si>
  <si>
    <t xml:space="preserve">Theres already a massive linup for @nineinchnails.. awesome. </t>
  </si>
  <si>
    <t>1MELISSAL</t>
  </si>
  <si>
    <t xml:space="preserve">@jennsbookshelf I get same error at times on ur blog and @myfriendamy 's. when I get the comment error msg and try again, page disappears </t>
  </si>
  <si>
    <t xml:space="preserve">There's an ants nest in my car    </t>
  </si>
  <si>
    <t>Newnam20</t>
  </si>
  <si>
    <t xml:space="preserve">Fn B in health. </t>
  </si>
  <si>
    <t xml:space="preserve">@janinaz What happened? </t>
  </si>
  <si>
    <t>umin</t>
  </si>
  <si>
    <t xml:space="preserve">Time goes by, 25 days from TOEIC... I have to study more efficient !!!! The graduation dinneris such a big trouble </t>
  </si>
  <si>
    <t>LauraBayer</t>
  </si>
  <si>
    <t xml:space="preserve">Had an  awesome day! |    It hurts-- &amp;quot; you're a wholedaughter&amp;quot; .. </t>
  </si>
  <si>
    <t xml:space="preserve">@KGKeller Itâ€™s been sidelined until I feel on top of what I need to get done this week. </t>
  </si>
  <si>
    <t>@McFreak_ no i havent we havent been that lucky  have you ? xxx</t>
  </si>
  <si>
    <t>avinashjoshi</t>
  </si>
  <si>
    <t xml:space="preserve">@angadsingh Thats sad </t>
  </si>
  <si>
    <t>Wishme</t>
  </si>
  <si>
    <t xml:space="preserve">@Tuatha  he got worms </t>
  </si>
  <si>
    <t>XxMikayliexX</t>
  </si>
  <si>
    <t xml:space="preserve">@xbrilovesyou MEH &amp;gt;.&amp;lt; lucky you. I've been in up since 6:30 </t>
  </si>
  <si>
    <t>bperdue</t>
  </si>
  <si>
    <t xml:space="preserve">gmail down </t>
  </si>
  <si>
    <t xml:space="preserve">@heathenshearth Thanks! Yeah, I thought a plain background would be good. I searched high and low for a white wall but couldn't find one. </t>
  </si>
  <si>
    <t>tosoAplos</t>
  </si>
  <si>
    <t xml:space="preserve">@sugarenia although it seems they 've lost it after redesigning the site... can't find it now, old link doesn't work! </t>
  </si>
  <si>
    <t>canuck1975</t>
  </si>
  <si>
    <t xml:space="preserve">@wadeborges Me 'cept for two things: 1) I don't play tennis. 2) My wrist on my right hand is busted. </t>
  </si>
  <si>
    <t>itschristyyyy</t>
  </si>
  <si>
    <t xml:space="preserve">I just saw three dead raccoons on the road all within 30 feet of eachother </t>
  </si>
  <si>
    <t>Bree_Birke</t>
  </si>
  <si>
    <t>says Paul Quarrington ( http://tinyurl.com/otgddd ) has just been diagnosed with lung cancer  http://plurk.com/p/xyjgf</t>
  </si>
  <si>
    <t xml:space="preserve">awww ye know i dont watch tv religiously but i like the backoun noise.....they took my tv </t>
  </si>
  <si>
    <t>aidans_mommy_02</t>
  </si>
  <si>
    <t xml:space="preserve">@ceocheckmate Why would she do that?!?! </t>
  </si>
  <si>
    <t>damonjablons</t>
  </si>
  <si>
    <t xml:space="preserve">@melissagira that's awesome. i'm glad there was a demo, but i wish i had known </t>
  </si>
  <si>
    <t xml:space="preserve">@TuttoBene @gigglepops I'm going to die without football. I mean, there's confed cup, but I want Chente </t>
  </si>
  <si>
    <t xml:space="preserve">@nena324 haha! Well way to make me feel good </t>
  </si>
  <si>
    <t>evelinebunce</t>
  </si>
  <si>
    <t xml:space="preserve">feeling a bit blue, don't know why </t>
  </si>
  <si>
    <t>i hope i don't have mononukleose  i'll go to my doctor if i don't feel better</t>
  </si>
  <si>
    <t>StrawberryAlexa</t>
  </si>
  <si>
    <t>@VerityRobinson ohh no! verity  i'm coming on chat right now!</t>
  </si>
  <si>
    <t xml:space="preserve">@MeBrEEzy GoIn To Do LaUnDry </t>
  </si>
  <si>
    <t>I got bitten by a Mexican king snake at work today  it wrapped itself around my finger, jerk!</t>
  </si>
  <si>
    <t>audreyallure</t>
  </si>
  <si>
    <t xml:space="preserve">Change of plans.. not attending the Young Love show tonight at the Bowery Ballroom </t>
  </si>
  <si>
    <t>dippy_deehan</t>
  </si>
  <si>
    <t xml:space="preserve">No more justin or russ on hollyoaks </t>
  </si>
  <si>
    <t xml:space="preserve">Listened to Shinedown's 'The Sound of Madness'.Album. I'm not impressed </t>
  </si>
  <si>
    <t>MrTchalla</t>
  </si>
  <si>
    <t>@CathLabChick - sorry you are in pain  hopefully a solution is near....</t>
  </si>
  <si>
    <t>our flight is tmrw.  harhar. i'll miss you, california.</t>
  </si>
  <si>
    <t>fdavenport</t>
  </si>
  <si>
    <t xml:space="preserve">Just got to work! Looks like a slow news day </t>
  </si>
  <si>
    <t>inafreak</t>
  </si>
  <si>
    <t>@JustinYost nooo  i never thought i would fake tan so much it looked orange. but. i really didn't tan for that long. and i'm orange. ew.</t>
  </si>
  <si>
    <t>tiarepackard</t>
  </si>
  <si>
    <t>@marcroberge I will be missing you guys in the Northwest this summer  Wishing I could make it to Red Rocks #2</t>
  </si>
  <si>
    <t>@isiomacoker I wanna join! I don't know if I'll have the willpower though  lol</t>
  </si>
  <si>
    <t>KathyBader</t>
  </si>
  <si>
    <t xml:space="preserve">I have a ghost in the house </t>
  </si>
  <si>
    <t>I think I have a bug bite on my face -_- it's so hot  I want to be at the beach</t>
  </si>
  <si>
    <t xml:space="preserve">Just woke up ah. Time to bury bunny </t>
  </si>
  <si>
    <t xml:space="preserve">alright. meeting time.. not a clue how long this one will be.. </t>
  </si>
  <si>
    <t>timse7</t>
  </si>
  <si>
    <t>Flight to KLU is late, one our. Will stay in KLU for 5h  and then going to Stockholm for #p2p-next meeting</t>
  </si>
  <si>
    <t>dLegrande</t>
  </si>
  <si>
    <t xml:space="preserve">another lonely day at home. </t>
  </si>
  <si>
    <t>charlmorgan</t>
  </si>
  <si>
    <t xml:space="preserve">@ChloePeaBrain it won't let me read your message </t>
  </si>
  <si>
    <t>blueeyekat</t>
  </si>
  <si>
    <t xml:space="preserve">Very hot, AC not working at work. </t>
  </si>
  <si>
    <t xml:space="preserve">Need air conditioning </t>
  </si>
  <si>
    <t>@tobyaw Depends on whether I'm around and Rosie is working at lunchtime  Will let you know when we're around! Thanks for the offer...</t>
  </si>
  <si>
    <t xml:space="preserve">I think I lost my sunglasses at #barcampnyc4 </t>
  </si>
  <si>
    <t xml:space="preserve">@espiritoart1 Ouche!!! </t>
  </si>
  <si>
    <t xml:space="preserve">apparently &amp;quot;technology&amp;quot; read my last tweet and got pissed  </t>
  </si>
  <si>
    <t>victorp88</t>
  </si>
  <si>
    <t xml:space="preserve">Back in New Mexico sadly </t>
  </si>
  <si>
    <t xml:space="preserve">like omg seriously...like....? I hate salons </t>
  </si>
  <si>
    <t>H_paz</t>
  </si>
  <si>
    <t xml:space="preserve">@b00z my bloody feed has died </t>
  </si>
  <si>
    <t>justin,warren,max and russ all left hollyoaks, so sad  but at least hannah hasn't left! i love emma rigby!</t>
  </si>
  <si>
    <t xml:space="preserve">@hunterway It's very sad.  Hoping they can recover some of the wreckage so there can be some closure for the families.  </t>
  </si>
  <si>
    <t>@GlitzyGloss im afraid  what happened with her ...</t>
  </si>
  <si>
    <t>Sternenfee</t>
  </si>
  <si>
    <t xml:space="preserve">@kstpete I'm wondering if the video stopped streaming... looks just like yesterday &amp;amp; no visitors. </t>
  </si>
  <si>
    <t xml:space="preserve">gettin ready to go out.... but really has no energy </t>
  </si>
  <si>
    <t>oxrooroo</t>
  </si>
  <si>
    <t>@murderscenee Oh well i didn't know that  im slow! lol ok i will wubu2? ;D ahaaa. it is rather cool (; but that isnt the real rob! ;O ilux</t>
  </si>
  <si>
    <t>@Cavalli_Cali Bummer  I wont even be 21 till two days later...sheesh I always miss all the fun!!!</t>
  </si>
  <si>
    <t>EricaMarieB</t>
  </si>
  <si>
    <t xml:space="preserve">@DaRealsebastian I know Im being bad today! </t>
  </si>
  <si>
    <t xml:space="preserve">Starting to feel sore now. Suncream will definitley be used next time. </t>
  </si>
  <si>
    <t xml:space="preserve">is loving the new Taylor Swift song.. and has renewed love for Last Kiss by Pearl Jam.. </t>
  </si>
  <si>
    <t xml:space="preserve">My 21st is in July any ideas what to do??? My &amp;quot;friends&amp;quot; booked a holiday the week before and can't come </t>
  </si>
  <si>
    <t xml:space="preserve">@MsJerzi hahha...no 1 hun, i jus walked away ;)...sorry that ur pissed now! </t>
  </si>
  <si>
    <t>Nevra_</t>
  </si>
  <si>
    <t xml:space="preserve">@socialitebeauty what's wrong ?? </t>
  </si>
  <si>
    <t>Holliie</t>
  </si>
  <si>
    <t>I really don't want to do the home ec exam tomorrow  i am the opposite of ready and have left out an awful lot of chapters :'(</t>
  </si>
  <si>
    <t>tdmv</t>
  </si>
  <si>
    <t xml:space="preserve">Ohhhh, I got invited to VMware Fusion's private beta... but I can't discuss any features </t>
  </si>
  <si>
    <t>jgutierrez92</t>
  </si>
  <si>
    <t xml:space="preserve">I am trying to remember my twitter account info </t>
  </si>
  <si>
    <t>julia_lola75</t>
  </si>
  <si>
    <t xml:space="preserve">having a cold... </t>
  </si>
  <si>
    <t xml:space="preserve">just read the email that DT's father passed... I feel bad </t>
  </si>
  <si>
    <t>Ged_</t>
  </si>
  <si>
    <t>New Tattoos are a tad painful  BOO (N)</t>
  </si>
  <si>
    <t>peacetara</t>
  </si>
  <si>
    <t>@furrygirl I didn't get to see you yesterday!  I may be back up for Fridays SJI party maybe I will see you there?!?</t>
  </si>
  <si>
    <t>mivox</t>
  </si>
  <si>
    <t xml:space="preserve">@netmeg WTF?! Why does she have to wait 10 days? </t>
  </si>
  <si>
    <t>Ragin' I'm missing this  #E3 bloody black screen</t>
  </si>
  <si>
    <t xml:space="preserve">My favourite Kebab place is out of Sish </t>
  </si>
  <si>
    <t>@kosheracademic i am so hungry but swallowing hurts. only thing i need is my husband  (Its killing him not to be here taking care of me)</t>
  </si>
  <si>
    <t>BrittN1022</t>
  </si>
  <si>
    <t xml:space="preserve">My pics won't upload </t>
  </si>
  <si>
    <t>winantya</t>
  </si>
  <si>
    <t xml:space="preserve">awake... wanna going sleep again or working? Actually I wanna have night pray, but its not possible now </t>
  </si>
  <si>
    <t>god i miss twitter during the day... the lil chats with @ernmander and @emmaewers ...  *sigh*</t>
  </si>
  <si>
    <t xml:space="preserve">@musicalkitkat I'm sorry! </t>
  </si>
  <si>
    <t>gamespy</t>
  </si>
  <si>
    <t>Just to update folks definitively -- yeah, our laptops' internet connection is FUBAR. No Sony liveblog.  Look for an aftershow report!</t>
  </si>
  <si>
    <t>My stomach hurts today.  But I should be getting 500 lateralis roaches this week, and Lorelei tomorrow or Thusday!!!!</t>
  </si>
  <si>
    <t xml:space="preserve">@LuvinMeSomeD I don't know I just don't get how anyone never mind a parent hurt a child that way </t>
  </si>
  <si>
    <t xml:space="preserve">idk wether i should tweet what im bliping...? idn't think i should... :/ it might make my twitter stream get to crouded </t>
  </si>
  <si>
    <t xml:space="preserve">hey anyone know who's doing the burlesque for britney spears aftershow parties this week? its with club dada; wish i was doing it </t>
  </si>
  <si>
    <t xml:space="preserve">Any luck with getting WENB back up and running lads. Still down for me </t>
  </si>
  <si>
    <t>roberwael05</t>
  </si>
  <si>
    <t xml:space="preserve">Doing home work </t>
  </si>
  <si>
    <t>marijane32</t>
  </si>
  <si>
    <t xml:space="preserve">@vasbestkept trying to work... </t>
  </si>
  <si>
    <t>Sad that @blueoctoberband tickets get more expensive with each concert..   Still want to go though.. need a concert-date.</t>
  </si>
  <si>
    <t>dotcomlarry</t>
  </si>
  <si>
    <t xml:space="preserve">@ethand_local what?! how is that my fault! are my tweets that boring? </t>
  </si>
  <si>
    <t>no! I have to go now  Someone record it for me!</t>
  </si>
  <si>
    <t>PowderedMyNose</t>
  </si>
  <si>
    <t xml:space="preserve">Riteing a Report...... </t>
  </si>
  <si>
    <t>pepimepi</t>
  </si>
  <si>
    <t xml:space="preserve">already home... </t>
  </si>
  <si>
    <t>thomasfinan</t>
  </si>
  <si>
    <t>@icurl Good luck to you! Miss you man  Please come hom very very soon or I will be forced into early retirement... from life.</t>
  </si>
  <si>
    <t xml:space="preserve">almost crapped my pants, i should read things before i go crazy! </t>
  </si>
  <si>
    <t xml:space="preserve">@thereasonwhy yup, that covers it all...and we are seeing kristin NOWHERE!! </t>
  </si>
  <si>
    <t>kiaraybrooks</t>
  </si>
  <si>
    <t xml:space="preserve">needs entertaining. my tummy hurts. </t>
  </si>
  <si>
    <t xml:space="preserve">@nickvegas Is there anywhere else I am in the UK and Hulu is for US users only </t>
  </si>
  <si>
    <t>ullibuth</t>
  </si>
  <si>
    <t xml:space="preserve">Why is it that my myspace music player doesn't work? Does anybody know? I want to hear all this great music </t>
  </si>
  <si>
    <t>misslarajones</t>
  </si>
  <si>
    <t xml:space="preserve">@Wakandan What? No comprende </t>
  </si>
  <si>
    <t>King_Edward</t>
  </si>
  <si>
    <t xml:space="preserve">@dkennebrewceo Yea that's bad. I've only planned up to Saturday Night </t>
  </si>
  <si>
    <t xml:space="preserve">@melankolyme Gained all my weight after I had to quit playing double- </t>
  </si>
  <si>
    <t>bruhbuchinger</t>
  </si>
  <si>
    <t>Genteeeeeeeeeeee ela me bateeeeeeeeeeeu   Cuidado ela ser do maal   By: Dry Calixto</t>
  </si>
  <si>
    <t xml:space="preserve">Sounds like Twitter is still having background image issues. </t>
  </si>
  <si>
    <t>KauLautner</t>
  </si>
  <si>
    <t xml:space="preserve">i wish the new album of @mitchelmusso NOW!!!!!! </t>
  </si>
  <si>
    <t xml:space="preserve">Had 17 deliveries today quite a lot of replenishment </t>
  </si>
  <si>
    <t>asan11</t>
  </si>
  <si>
    <t xml:space="preserve">@dawezome crap! i meant capital..the mexican in me took over </t>
  </si>
  <si>
    <t xml:space="preserve">Even on my happiest of days, seeing others sad makes me sad </t>
  </si>
  <si>
    <t>ledothan</t>
  </si>
  <si>
    <t xml:space="preserve">twisting nether down </t>
  </si>
  <si>
    <t xml:space="preserve">Sorry Bro's for not replying to Direct messages...Troubles are a happening. </t>
  </si>
  <si>
    <t xml:space="preserve">@amyjessicab saturday? i have my exams soon so it depends when i have room between revising YAY! </t>
  </si>
  <si>
    <t>THISISFLYNESS</t>
  </si>
  <si>
    <t xml:space="preserve">Hungery,happy,sad,stressed,confident,hopefully,thankful,pissed,hungery-----&amp;gt;all n the progress of finding happyness </t>
  </si>
  <si>
    <t>eheil721</t>
  </si>
  <si>
    <t>@awatson88  my fault i know</t>
  </si>
  <si>
    <t>Yaz_DeVille</t>
  </si>
  <si>
    <t xml:space="preserve">children dont wanna sleep.iÂ´m goin to be a desperate housewife...feelin a little ill today </t>
  </si>
  <si>
    <t>ShyannRomance</t>
  </si>
  <si>
    <t>i hate my face  okay going now!</t>
  </si>
  <si>
    <t xml:space="preserve">@o_0robertpatt they aint caught you, did you finally manage to actually be outside for five secs before being mobbed </t>
  </si>
  <si>
    <t xml:space="preserve">Finished lunch... don't wanna go back to work </t>
  </si>
  <si>
    <t>@kristencarta  I'm not over today but I am over this lame weather!</t>
  </si>
  <si>
    <t>ilovelilwayne_</t>
  </si>
  <si>
    <t>still not had my tea, im pretty hungry   trying to wait patiently as dad cooks it.</t>
  </si>
  <si>
    <t xml:space="preserve">Dirty feet. EWWW. Showertime! Then onto my 30 day challenge of EA Sports. NOT looking forward to it </t>
  </si>
  <si>
    <t>SugarTitsss</t>
  </si>
  <si>
    <t xml:space="preserve">So i really want this mushroom colored pencil skirt at the gap. But i can't. </t>
  </si>
  <si>
    <t xml:space="preserve">poor hummingbirds are looking for their food </t>
  </si>
  <si>
    <t>LadyESH</t>
  </si>
  <si>
    <t xml:space="preserve">I wonder where the allgames people are...... I know they are here..... </t>
  </si>
  <si>
    <t xml:space="preserve">@espiritoart1 yeah if i went out in short i would blind the neighbours. And i might get shot for my blubber too ! Lol. Wish i had a beer </t>
  </si>
  <si>
    <t xml:space="preserve"> no more DJing tonight, need to get some revision done!  least with my decks of my room will be cooler though, 27 deg C atm </t>
  </si>
  <si>
    <t>JKeverne</t>
  </si>
  <si>
    <t xml:space="preserve">@BukolaE If it's all that's on offer then they are going to sell. </t>
  </si>
  <si>
    <t>AMK13</t>
  </si>
  <si>
    <t xml:space="preserve">Boring myself at work. </t>
  </si>
  <si>
    <t>arghhhh i hate my hair  my fringe is so gay!</t>
  </si>
  <si>
    <t xml:space="preserve">@articque Hopefully you won't be completely disappointed </t>
  </si>
  <si>
    <t>Megan236</t>
  </si>
  <si>
    <t xml:space="preserve">: ughh muh twitter is messing up </t>
  </si>
  <si>
    <t xml:space="preserve">I don't know </t>
  </si>
  <si>
    <t>jtone33</t>
  </si>
  <si>
    <t>@Lizzs_Lockeroom I only have a Sony Ericsson phone   I wish I could see it, but sometimes twitter takes forever to display pics</t>
  </si>
  <si>
    <t xml:space="preserve">@user47 Sweet! Thanks so much!!! Guess it's just me... </t>
  </si>
  <si>
    <t>HoldGold</t>
  </si>
  <si>
    <t xml:space="preserve">$HL announces private placement; heads straight down the toilet bowl. </t>
  </si>
  <si>
    <t>dbla921</t>
  </si>
  <si>
    <t>Is on his third G1  fml</t>
  </si>
  <si>
    <t>MajorLXXV</t>
  </si>
  <si>
    <t xml:space="preserve">#Nintendo # E3 Starting to not care about Nintendo at all </t>
  </si>
  <si>
    <t xml:space="preserve"> no more DJing tonight, need to get some revision done!  least with my decks off my room will be cooler though, 27 deg C atm </t>
  </si>
  <si>
    <t>clusterfuct</t>
  </si>
  <si>
    <t xml:space="preserve">Hates TTP </t>
  </si>
  <si>
    <t xml:space="preserve">Missin all these live things...dont really care right now. Maybe i'll be in a better mood later </t>
  </si>
  <si>
    <t>canismajor143</t>
  </si>
  <si>
    <t xml:space="preserve">there are only like 5 bands coming to warped tour this year that i actually want to see. </t>
  </si>
  <si>
    <t>kayeako</t>
  </si>
  <si>
    <t xml:space="preserve">is it really goodbye NDGM? </t>
  </si>
  <si>
    <t>missing the day when i lived with me mum and dad  they always had that good full refrigerator with name brand food lol</t>
  </si>
  <si>
    <t>cougar78</t>
  </si>
  <si>
    <t xml:space="preserve">@Twyst 250 is steep, I may look into it.  I still have 1000 series </t>
  </si>
  <si>
    <t xml:space="preserve">@RyanSeacrest why did i not know about this? serves me right for not listening to ur show on the way to work today </t>
  </si>
  <si>
    <t>omgfloofy</t>
  </si>
  <si>
    <t xml:space="preserve">@kyle1point0 It does but I'm not much for download only content. </t>
  </si>
  <si>
    <t>My grandpa is in ICU!  He have holes in his lungs, his bladder removed, &amp;amp; his heart is in bad condition. Help me pray he be okay. &amp;lt;3</t>
  </si>
  <si>
    <t xml:space="preserve">Ashley hugged me again. Forgot 2 ask her until now. She liked my &amp;quot;Little Red Dress&amp;quot; song lyrics. It's gonna hurt so bad 2 see her leave. </t>
  </si>
  <si>
    <t>i finnished my ice cream  tiss all gone  ahh wellll theres more in my frezzer hmmmm</t>
  </si>
  <si>
    <t>pippip1</t>
  </si>
  <si>
    <t>@conkinho yeah it was old skl! it was like the first gameboy colour version  its gonne.. do u think it was worth more? :S</t>
  </si>
  <si>
    <t xml:space="preserve">And now my happy mood is gone because Tony has to stay in California for an extra day. He won't be back until late Thursday! Boo </t>
  </si>
  <si>
    <t>Just_Play_Love</t>
  </si>
  <si>
    <t xml:space="preserve">I have to leave for school in like 10 minutes.......I hate school, like all HS are done yet I still have to go, not fair </t>
  </si>
  <si>
    <t>Jody_Lynne</t>
  </si>
  <si>
    <t xml:space="preserve">No one's texting me today.... This makes me sad. </t>
  </si>
  <si>
    <t xml:space="preserve">No fair! Why is everyone wearing a panda shirt today?! I want one </t>
  </si>
  <si>
    <t xml:space="preserve">my hair looks pretty bad. the dye didn't hold as well as it normally does, so now I've got patches of blonde. </t>
  </si>
  <si>
    <t>the_ryanator</t>
  </si>
  <si>
    <t xml:space="preserve">@KimKardashian so was drag me to hell really so bad that u walked out? i was gonna take my girl </t>
  </si>
  <si>
    <t xml:space="preserve">@verwon Comments closed </t>
  </si>
  <si>
    <t>I hate getting bloodwork done.  but i'm off to ihop to nurse my wounds.</t>
  </si>
  <si>
    <t xml:space="preserve">@LuvinMeSomeD i couldn't get whole vid to play.it kept stopping </t>
  </si>
  <si>
    <t>livewgratitude</t>
  </si>
  <si>
    <t>@ondemandgroup - isn't office space higher $$ closer to downtown Mpls as well?  Adding to a commute and higher $ space =  for small biz</t>
  </si>
  <si>
    <t>Kendallope</t>
  </si>
  <si>
    <t xml:space="preserve">At the library on yet another gloomy day.  Maybe get out for a bike ride between spurts of rain </t>
  </si>
  <si>
    <t xml:space="preserve">@CocaBeenSlinky Very true! Shame it's not staying much longer! </t>
  </si>
  <si>
    <t xml:space="preserve">@MsJBell Hmm, don't think I know those peeps. Will imagine a silly voice instead. :o) I so Sad/Scared for him! </t>
  </si>
  <si>
    <t>MuRd3RsauR</t>
  </si>
  <si>
    <t xml:space="preserve">Watch!ng a v!deo w!t the class and bummed about ton!te, guess a reschedule w!ll have to do </t>
  </si>
  <si>
    <t xml:space="preserve">Why aren't ludens cherry cough drops anywhere? I neeeeeed them </t>
  </si>
  <si>
    <t xml:space="preserve">I've been without internet for only a couple days, but I'm starting to get upset.  I got shit to do, son. </t>
  </si>
  <si>
    <t>After a though sandwiches and Chinese fast food, I'm still soooo hungry   It's unbelievable!</t>
  </si>
  <si>
    <t xml:space="preserve">@hatticusrex i do that </t>
  </si>
  <si>
    <t>snobETTE</t>
  </si>
  <si>
    <t xml:space="preserve">It should be illegal to miss someone this much </t>
  </si>
  <si>
    <t>leciaphinney</t>
  </si>
  <si>
    <t>@whimsyandspice yikes!   what new camera did you get?</t>
  </si>
  <si>
    <t xml:space="preserve">my birdie is so shy! i want buddy to sing! but all he does is eat and hide </t>
  </si>
  <si>
    <t xml:space="preserve">still away, i'm working on a big project so im a little occupied all the time </t>
  </si>
  <si>
    <t xml:space="preserve">I've come to the conclusion that the vast majority of the academically-trained HATE my writing style. Wooden prose! Crap! Un-publishable! </t>
  </si>
  <si>
    <t>@nunnie20  don't rub it in (pause) how was last night?</t>
  </si>
  <si>
    <t xml:space="preserve">@LuvinMeSomeD I missed the chat </t>
  </si>
  <si>
    <t xml:space="preserve">@MYIDOLTOWN Me too...  I just gave another round of votes to GG gals on page 2 and no change.    </t>
  </si>
  <si>
    <t>@NellaGrl I did see that in the forums. Sorry to hear about your discharge.  Made me sad...</t>
  </si>
  <si>
    <t>in a lot of pain and can barely move my legs  Thank you to all my friends helping out today, I appreciate it more than you know</t>
  </si>
  <si>
    <t xml:space="preserve">Kaka to Real Madrid? Gutted if it's true </t>
  </si>
  <si>
    <t>@xxxSupermodel Came out today.  I've spent the last 5 hours trying to download it.  Still trying   I suggest buying the DVD.</t>
  </si>
  <si>
    <t xml:space="preserve">@kruble88 I am lost. Please help me find a good home. </t>
  </si>
  <si>
    <t>Ronnie_Rockwell</t>
  </si>
  <si>
    <t xml:space="preserve">Damn i got ice water in my grrinder. And there was still herb and keif in the catcher </t>
  </si>
  <si>
    <t>binch</t>
  </si>
  <si>
    <t xml:space="preserve">@Fannypak09 haha, my bitchassness has mutated into binchassness. deadlier form of the disease that makes me procrastinate hard </t>
  </si>
  <si>
    <t xml:space="preserve">Thirsty...but left my monies at home </t>
  </si>
  <si>
    <t>apieceofheaven7</t>
  </si>
  <si>
    <t>Talking to someone very special to me... don't want to leave but I have too!  Maybe I will stay for 10 more mins lol</t>
  </si>
  <si>
    <t xml:space="preserve">Headache is still here </t>
  </si>
  <si>
    <t xml:space="preserve">Im sooo hungry... i want burger king... ugh... gotta wait til the other receptionist comes back... </t>
  </si>
  <si>
    <t>MyTrophySpace</t>
  </si>
  <si>
    <t>@buckhollywood OH NO! What colour was it  xxxxxxxxxxx</t>
  </si>
  <si>
    <t>tanyvenuti</t>
  </si>
  <si>
    <t>@demilovat0 i want so much u take one photo with a sign says &amp;quot;Happy B-Day Tany!&amp;quot;... just that  will be the best gift! 4real!!!</t>
  </si>
  <si>
    <t xml:space="preserve">@aaronob *hugs* I'm feeling your pain!! I have to work overtime all this week </t>
  </si>
  <si>
    <t>kayla_anne</t>
  </si>
  <si>
    <t>my car diedd  idk howw. poor little santa fe</t>
  </si>
  <si>
    <t>I think I know what happened to all those unsold Sony Mylo's - they got turned into PSP GO!'s  #e3</t>
  </si>
  <si>
    <t xml:space="preserve">Feels so bad hope my cracker is okayy </t>
  </si>
  <si>
    <t>KellyLouisetm</t>
  </si>
  <si>
    <t>clouds have arrived  and my day was poo, im burnt and my boobies are sore. HOWEVER my mummy did buy me a cut top and i have a rolo yoghurt</t>
  </si>
  <si>
    <t>Coops1989</t>
  </si>
  <si>
    <t xml:space="preserve">i am soooooooo sad after watching the hills finale </t>
  </si>
  <si>
    <t>SlimGoddess</t>
  </si>
  <si>
    <t xml:space="preserve">ugh! i start work tomorrow! </t>
  </si>
  <si>
    <t>@gpgirl i think that thanks to the sony press conference im gonna buy a psp  assassins creed and gran tourismo come out this year</t>
  </si>
  <si>
    <t>SandyCamelMedia</t>
  </si>
  <si>
    <t xml:space="preserve">@sgriggs24 Yes - it just seems a long way off at the moment  </t>
  </si>
  <si>
    <t>karar</t>
  </si>
  <si>
    <t xml:space="preserve">will sony stop suckign their brand name and show some real games </t>
  </si>
  <si>
    <t>kateeess</t>
  </si>
  <si>
    <t>Uploading pictuurs...It's working   Msn per usual, nothing to do; anya's too busy curling her hair. Why not tomoro mornin  ? Laawl x</t>
  </si>
  <si>
    <t xml:space="preserve">I picked the wrong damn day to throw my contacts out. Now I have to distribute literature 2 the house and senate and u can't c shit </t>
  </si>
  <si>
    <t>ElianFlenchFly</t>
  </si>
  <si>
    <t xml:space="preserve">ugh i wanna go home </t>
  </si>
  <si>
    <t>tranini</t>
  </si>
  <si>
    <t>@tini21 work work work  but it pays for my shopping and chocolate addiction</t>
  </si>
  <si>
    <t xml:space="preserve">@jadecrimes ME TOO!!! btw: I dont think I'm getting this apartment.. this lady is way shady </t>
  </si>
  <si>
    <t>FrankieShotMe</t>
  </si>
  <si>
    <t xml:space="preserve">@hothotwasabi  I am driving cross country! And currently in Oklahoma! </t>
  </si>
  <si>
    <t>tonypeters</t>
  </si>
  <si>
    <t xml:space="preserve">@vicious696 nope, doesn't look like it will work with GT5 </t>
  </si>
  <si>
    <t>@robertsammons  looks well good</t>
  </si>
  <si>
    <t xml:space="preserve">@discosleeze Oh no!! That's awful </t>
  </si>
  <si>
    <t xml:space="preserve">Wow downloading the Pitt and the other add on in fallout 3 sweet but slow </t>
  </si>
  <si>
    <t xml:space="preserve">@ImTribute me too. I'm worried now. some douchebag has reuploaded 2 of his videos. he calls him mean names tho. </t>
  </si>
  <si>
    <t xml:space="preserve">@hmgarrison Right? Boring picture &amp;amp; art and the face should have been red, idk </t>
  </si>
  <si>
    <t xml:space="preserve">I broke my sunglasses!! </t>
  </si>
  <si>
    <t>SignsNow</t>
  </si>
  <si>
    <t xml:space="preserve">@signsnownw we've been missing you during the webinars </t>
  </si>
  <si>
    <t xml:space="preserve">@rajeshlalwani: Yeah would be better for you. I did it in Yahoo! as well because all of a sudden I got added to lot of spam/porn groups! </t>
  </si>
  <si>
    <t>RottenPrince</t>
  </si>
  <si>
    <t xml:space="preserve">i need vacations right now </t>
  </si>
  <si>
    <t xml:space="preserve">ugh i better get that job. this retail jig is really really getting old </t>
  </si>
  <si>
    <t xml:space="preserve">work went okay. just dreading thursday </t>
  </si>
  <si>
    <t xml:space="preserve">@topchef58 why </t>
  </si>
  <si>
    <t>mac3388</t>
  </si>
  <si>
    <t xml:space="preserve">doesn't wanna go to Anatomy 2 for 5hrs </t>
  </si>
  <si>
    <t xml:space="preserve">@playspymaster No...I can log in, but all my stuff is gone </t>
  </si>
  <si>
    <t>misfitina</t>
  </si>
  <si>
    <t xml:space="preserve">@dhmorton ugh </t>
  </si>
  <si>
    <t>SpaghettiCat</t>
  </si>
  <si>
    <t xml:space="preserve">damien rice and arcade fire at the same time... idk what to pick </t>
  </si>
  <si>
    <t>BrookeReviews</t>
  </si>
  <si>
    <t>Doing laundry  Bjork makes me smile though. â™« http://blip.fm/~7i7y8</t>
  </si>
  <si>
    <t>ismith5</t>
  </si>
  <si>
    <t xml:space="preserve">hates packing!! </t>
  </si>
  <si>
    <t xml:space="preserve">Tony needs to get his own twitter </t>
  </si>
  <si>
    <t xml:space="preserve">@Jana_sk8 ohh...from planet-sports a black top...they only have two tops </t>
  </si>
  <si>
    <t xml:space="preserve">@BobbyBlackwolf we are on the balcony. </t>
  </si>
  <si>
    <t>@rhitgirl I bet you are! And I am below 2.0 as well  No, property files are not exciting at all. But me almost being done unpacking is!</t>
  </si>
  <si>
    <t xml:space="preserve">@JDiz sometimes we got to pay the price... at the end is all worth it. But I know the feeling. </t>
  </si>
  <si>
    <t>Am ajuns in camera mea, obositsi stresat.  Maine sper sa terminam treaba</t>
  </si>
  <si>
    <t>grumpygrandma</t>
  </si>
  <si>
    <t xml:space="preserve">laptop has just died </t>
  </si>
  <si>
    <t>Poor baby car is losing its 2nd gear  Buck up, Ty! We still need to make it through the next 25,000 miles together!</t>
  </si>
  <si>
    <t xml:space="preserve">@uniqueluvsday26 thanx but im not near a computer right now. damnit! </t>
  </si>
  <si>
    <t xml:space="preserve">working on history </t>
  </si>
  <si>
    <t>arron_shutt</t>
  </si>
  <si>
    <t xml:space="preserve">Writing a 20 page proposal document for another scary meeting. Too many variables to consider to get it into a final version for now. </t>
  </si>
  <si>
    <t xml:space="preserve">@Poekasso damn, i didnt make the cut </t>
  </si>
  <si>
    <t xml:space="preserve">@DwightHoward are you serious?  That sounds awful </t>
  </si>
  <si>
    <t>shaeshae20</t>
  </si>
  <si>
    <t xml:space="preserve">R.I.P Spencer... I really loved you puppy.... </t>
  </si>
  <si>
    <t>risetto01</t>
  </si>
  <si>
    <t>1 more day of school  i wish it wouldnt end! im gunna miss everyone way too much</t>
  </si>
  <si>
    <t>itscoreyholmes</t>
  </si>
  <si>
    <t xml:space="preserve">if anyone one wants to donate a dvd player to me i won't mind.  i think mine is broke </t>
  </si>
  <si>
    <t>JasonTankerley</t>
  </si>
  <si>
    <t xml:space="preserve">I know I've said this a million times before but...I really wish I wasn't allergic to hair dye </t>
  </si>
  <si>
    <t>x @rondean sorry but its letter size  I hope this hasnt ruined your day lol. They had a good deal on a pc so Mom gets a late b-day present</t>
  </si>
  <si>
    <t>I predict it now, a MGS PSP  #E3</t>
  </si>
  <si>
    <t xml:space="preserve">wasn't able to tweet all day long!twitter was so slow! did it happed to u too??? PS:i'm not from China! (sorry 4 chinese ppl </t>
  </si>
  <si>
    <t xml:space="preserve">Nikki goes back to London tomorrow. We're losing a part of our little Austin family. </t>
  </si>
  <si>
    <t xml:space="preserve">Boredddddddddddddddddddddddddddddddddddddddddddddd out me mind! And still have sunburnt ass </t>
  </si>
  <si>
    <t xml:space="preserve">@danielvoyager im annoyed as well dan  seems like a captain is going down with there ship </t>
  </si>
  <si>
    <t xml:space="preserve">c- in math right now. i'm sooo stressed. i need an a+ on this project and do realy well on every quiz to bring it up to a b </t>
  </si>
  <si>
    <t>@Chelly527 oh no!!!  hugs...</t>
  </si>
  <si>
    <t>FaithSherwood</t>
  </si>
  <si>
    <t xml:space="preserve">waiting to get into see dr. so many conversations going on interesting to eavedrop blah i feel like shit </t>
  </si>
  <si>
    <t>SlappnFaceHoles</t>
  </si>
  <si>
    <t xml:space="preserve">@Jennsac: yeah .. This super sucks!! I is sad! </t>
  </si>
  <si>
    <t xml:space="preserve">exams starting tomorrow... </t>
  </si>
  <si>
    <t xml:space="preserve">Well...guess it was meant for me to be single at this moment...guess u'll never understabd how I truly feel about u </t>
  </si>
  <si>
    <t xml:space="preserve">@demilovat0 im from south america, but my spanish is lame! i can sing in spanish 2, and even read some texts, but i cant speak it right! </t>
  </si>
  <si>
    <t>Megs311</t>
  </si>
  <si>
    <t xml:space="preserve">Life can change in the blink of an eye... I've always know that but was never prepared for it to actually happen </t>
  </si>
  <si>
    <t>aalysonn</t>
  </si>
  <si>
    <t xml:space="preserve">this tea tastes like my grandma's house </t>
  </si>
  <si>
    <t xml:space="preserve">@itscasibaby ...........you're not coming are you </t>
  </si>
  <si>
    <t xml:space="preserve">why do i keep losing followers? </t>
  </si>
  <si>
    <t>gcampanelli</t>
  </si>
  <si>
    <t xml:space="preserve">nothing interesting to say..im losing my cool </t>
  </si>
  <si>
    <t>travelchic87</t>
  </si>
  <si>
    <t xml:space="preserve">@SherriBabi I'm on my 5th week doing that! </t>
  </si>
  <si>
    <t>Why are bras, particularly nursing bras, so effing expensive?  Oh well... needs must</t>
  </si>
  <si>
    <t xml:space="preserve">My mom won't let me </t>
  </si>
  <si>
    <t xml:space="preserve">I dont want to work two jobs anymore... </t>
  </si>
  <si>
    <t xml:space="preserve">Omg that was exhausting. I need a nap &amp;amp; silence. But i'll get neither: it's dismissal time. Gonna be a cranky afternoon </t>
  </si>
  <si>
    <t xml:space="preserve">@jennyonthespot What did you do to your teeth? They're beautiful! I need to go to a dentist.. </t>
  </si>
  <si>
    <t>ButterflyNova</t>
  </si>
  <si>
    <t xml:space="preserve">Morning.......just got home from the doctor and feeling very violated </t>
  </si>
  <si>
    <t xml:space="preserve">getting ready to head to the hospital...PLEASE pray I don't have something serious! i'm freaking outttttt </t>
  </si>
  <si>
    <t>heyitsanabelle</t>
  </si>
  <si>
    <t xml:space="preserve">i love my family.  i love my friends.  it's going to be SO hard to move away by myself this summer.  idk what im going to do w/out them </t>
  </si>
  <si>
    <t>@Clare_B oops, did I get your fave wrong? I'm sorry  who's your boy?</t>
  </si>
  <si>
    <t>TXFlutterGirl</t>
  </si>
  <si>
    <t>Ignored again today.  It's ended.</t>
  </si>
  <si>
    <t>wood83</t>
  </si>
  <si>
    <t xml:space="preserve">Ugh...today is one of those days when I wanted to initiate a few new positions and they are all up too damn much </t>
  </si>
  <si>
    <t xml:space="preserve">My eyes need a vacay away from computer screens </t>
  </si>
  <si>
    <t>yassermahfooz</t>
  </si>
  <si>
    <t xml:space="preserve">still not able to n'joi vacations as tabulation work is on... </t>
  </si>
  <si>
    <t>HI @DonniedollsDoll ! My profile pic STILL doesn't work? Watsupwidat?!   PS: be a lady, dang it! (your strap's falling down!) shhhh...!</t>
  </si>
  <si>
    <t>ErinO1539</t>
  </si>
  <si>
    <t xml:space="preserve">Missing a very special friend right now!!!  </t>
  </si>
  <si>
    <t xml:space="preserve">@youngq omg don't let me miss this...got get son from school n will be back @ 3:45...I missed Donnie talkin bout his sweaty balls </t>
  </si>
  <si>
    <t>CynicalCeci</t>
  </si>
  <si>
    <t xml:space="preserve">Stuck at work until 830 </t>
  </si>
  <si>
    <t>tanvirhaider</t>
  </si>
  <si>
    <t>china blocks Twitter   http://bit.ly/ZN7Pp</t>
  </si>
  <si>
    <t xml:space="preserve">I burnt my tongue </t>
  </si>
  <si>
    <t>intr0vert</t>
  </si>
  <si>
    <t xml:space="preserve">Does anyone know a CHEAP motorcycle mechanic in LA? I mean RECESSION cheap!? Maxine needs her cases split and a shifter fork replaced. </t>
  </si>
  <si>
    <t>Last day of French  sadddddd D;</t>
  </si>
  <si>
    <t>Frekkuls</t>
  </si>
  <si>
    <t xml:space="preserve">howdy twit world..have had an exhausting day at work..not looking forward to the weather turning tomorrow </t>
  </si>
  <si>
    <t>.@FakerStephanieR aw, poor rob.  he just needs a break! some time alone to rest up.</t>
  </si>
  <si>
    <t>Dancin_Giraffe</t>
  </si>
  <si>
    <t xml:space="preserve">Last day of school ....and I'm like a river </t>
  </si>
  <si>
    <t>@pookamachine  i had the same impeding doom feeling when we found out tate's mom has fiv</t>
  </si>
  <si>
    <t xml:space="preserve">bah, damned live feed is choking up during the new metal gear trailer </t>
  </si>
  <si>
    <t xml:space="preserve">@jilliandanner Thanks!  It's also way over budget </t>
  </si>
  <si>
    <t>kinslay3r</t>
  </si>
  <si>
    <t xml:space="preserve">At the dentist office. Wish me luck </t>
  </si>
  <si>
    <t>roryasdfasdf</t>
  </si>
  <si>
    <t>#mit that is within view of the mental health services...  very sad if true</t>
  </si>
  <si>
    <t>kazzylady</t>
  </si>
  <si>
    <t xml:space="preserve">@MrJackO Enjoy the rush, we were to work with you on your last series, unfortunately you were ill so we were cancelled </t>
  </si>
  <si>
    <t>JaxHolliday</t>
  </si>
  <si>
    <t xml:space="preserve">@onelessobvious aww Red  I've even seen them, so I'm not blindly commenting...I think they are purely one of the worst bands out there </t>
  </si>
  <si>
    <t xml:space="preserve">@ajcalderon my texts I can't hear!! hahaha don't be mad </t>
  </si>
  <si>
    <t>bbgrl</t>
  </si>
  <si>
    <t xml:space="preserve">I'm still recovering from my unluckiness </t>
  </si>
  <si>
    <t>Leslie1015</t>
  </si>
  <si>
    <t xml:space="preserve">It is cloudy and gray with no internet today!!!  </t>
  </si>
  <si>
    <t>jamessingh</t>
  </si>
  <si>
    <t xml:space="preserve">Oh dear. Why has Gareth Barry gone to Man City? I thought he wanted Champions League football. Money, money, money, money... </t>
  </si>
  <si>
    <t xml:space="preserve">* :S not </t>
  </si>
  <si>
    <t>@XtremeElemental tix where? Lol about the lakers  hope they take the title this year</t>
  </si>
  <si>
    <t>mspamplease</t>
  </si>
  <si>
    <t xml:space="preserve">room cleaned ...feelin super good about that accomplishment. Now i guess i'll get some mor stuff done. ps2 is broke so no Ghero for me </t>
  </si>
  <si>
    <t xml:space="preserve">screw history revision...i'm gonna mourn the loss of ian crawford </t>
  </si>
  <si>
    <t xml:space="preserve">@stolenxsanity I KNOW! They don't even have the decency to kill them BEFORE cutting off their fin. It's so sad  &amp;amp; inhumane. Asses! </t>
  </si>
  <si>
    <t>Kidflush</t>
  </si>
  <si>
    <t xml:space="preserve">itunes ate my N.A.S.A. </t>
  </si>
  <si>
    <t>I want the evening sun in MY garden!  â™« http://blip.fm/~7i8f3</t>
  </si>
  <si>
    <t>sbc102003</t>
  </si>
  <si>
    <t>@ksheen aw.. is it because you're not tall enough to go on any of the rides? poor midge  haha</t>
  </si>
  <si>
    <t>digiMAR_k</t>
  </si>
  <si>
    <t xml:space="preserve">is preparing for tests  </t>
  </si>
  <si>
    <t xml:space="preserve">@cronopia Right now I'm trying to track down about a year's worth of emails that went missing in Thunderbird when I ran a filter... </t>
  </si>
  <si>
    <t>Nooo.. Ravelry is down.  http://bit.ly/11tmKL</t>
  </si>
  <si>
    <t>CIDx</t>
  </si>
  <si>
    <t xml:space="preserve">Drinking Tea, learning French and dreading the next four years </t>
  </si>
  <si>
    <t xml:space="preserve">I'll be laying low a bit today since I woke up with a headache that simply WON'T go away.  </t>
  </si>
  <si>
    <t xml:space="preserve">@LuvinMeSomeD its not the same </t>
  </si>
  <si>
    <t>leticiaperez</t>
  </si>
  <si>
    <t xml:space="preserve">@itsNICKJONAS Are you a fake or not? I ask because some people tell me lies </t>
  </si>
  <si>
    <t>@ashleytisdale how often do u fly to germany? hope u like our country  ) (o_o)</t>
  </si>
  <si>
    <t>catwomyn5</t>
  </si>
  <si>
    <t xml:space="preserve">Its way too hot outside to work in the garden. I'm stuck in here for at least another hour. </t>
  </si>
  <si>
    <t xml:space="preserve">@Mollyschambrs Toothache. </t>
  </si>
  <si>
    <t>itunes ate my N.A.S.A.  http://ff.im/-3vIQi</t>
  </si>
  <si>
    <t>C_h_e_e_k_y</t>
  </si>
  <si>
    <t xml:space="preserve">It's day like today that I wish I had a dog </t>
  </si>
  <si>
    <t xml:space="preserve">Picking up a cell charger for my old razor, hope it works, Our cell phone is BROKEN! Leaving around 3:30 to take my brother to my dads </t>
  </si>
  <si>
    <t>@conkinho i think its possibly better than #badsex lol but yeh exactly. i stil think i shud hav sold it for more tho  oh well :S</t>
  </si>
  <si>
    <t>BBKitten</t>
  </si>
  <si>
    <t xml:space="preserve">The dogs are eating EGGS for breakfast because Merlot's daddy wont bring food home for her.    </t>
  </si>
  <si>
    <t>@Karen_Eden They do.  But expensive.  Will keep checking to see if price comes down.</t>
  </si>
  <si>
    <t xml:space="preserve">@nxcole fgs neither do i LOL </t>
  </si>
  <si>
    <t xml:space="preserve">omgosh Team Hawaii I am so jealous of my Oahu peeps ya'll have cocoa puffs @ Liliha bakery n we don't </t>
  </si>
  <si>
    <t>Ahhhh. I'm still struggling w/celebration ideas 4 our anniversary 2night... Can't find a sitter either.  Any ideas?</t>
  </si>
  <si>
    <t>jtierney04</t>
  </si>
  <si>
    <t xml:space="preserve">@filthyheart my aim crashed. </t>
  </si>
  <si>
    <t xml:space="preserve">Working... missing a few people right now... </t>
  </si>
  <si>
    <t>LizzTurner</t>
  </si>
  <si>
    <t>it's noon how about now? too early for the potion of forgetfulness?  Darn its gonna be a Looong Day! Sing it Bob! â™« http://blip.fm/~7i4a8</t>
  </si>
  <si>
    <t>drs792</t>
  </si>
  <si>
    <t xml:space="preserve">I retract those fashion tips... oops! </t>
  </si>
  <si>
    <t xml:space="preserve">still having a positive energy day...even though I just lost my battle w/ Miami-Dade Expressway Authority over a toll-booth citation </t>
  </si>
  <si>
    <t xml:space="preserve">getting so upset my computer is being a total twat, Imovie is saying generating thumbnails is going to take 15 mins and running so slow </t>
  </si>
  <si>
    <t>jteoaiwei</t>
  </si>
  <si>
    <t xml:space="preserve">@PetitPlat i guess you'll mainly need an add-to-cart function? but they say its quite hard to code that urself.. </t>
  </si>
  <si>
    <t>@idesignstudios @DrewHamilton it's just dis-heartening when you see them spend 15 minutes there, and not visit the contact page   #woopra</t>
  </si>
  <si>
    <t>josayy</t>
  </si>
  <si>
    <t xml:space="preserve">twilight. is. still. becoming. more. popular ?!?! usually these are phases that wear out really soon... too bad </t>
  </si>
  <si>
    <t>NOOOO! Where is the PS3 MGS announcement!?  #e3 #MGS #PS3</t>
  </si>
  <si>
    <t xml:space="preserve">@_BBreezy Yea, where have you been?? </t>
  </si>
  <si>
    <t xml:space="preserve">I am watching @eeelenaaa &amp;amp; @cr09manutd work really hard as I wait to get on the clock </t>
  </si>
  <si>
    <t xml:space="preserve">blaaaaah, want to go to Hegarty's tonight, but don't know if I'll get any takers. </t>
  </si>
  <si>
    <t>ChelseaFreemanx</t>
  </si>
  <si>
    <t>@xtashacanningx. hey, im more sunburnt than yday  watcha duin. i am goin to look for a job this week  x</t>
  </si>
  <si>
    <t>millenomi</t>
  </si>
  <si>
    <t xml:space="preserve">@Peropaal I know for sure http://bit.ly/KhBWl  is free, adless/spywareless and works with Vista. No more </t>
  </si>
  <si>
    <t>illaman1</t>
  </si>
  <si>
    <t xml:space="preserve">@SallyDMC gutted I'm not coming </t>
  </si>
  <si>
    <t xml:space="preserve">going to go revise ICT, revising about policies + such is boring </t>
  </si>
  <si>
    <t xml:space="preserve">really doesnt want to revise agaaaaain </t>
  </si>
  <si>
    <t xml:space="preserve">Reading Ang Yees tweets makes me miss all the jokes i used to post on BW </t>
  </si>
  <si>
    <t xml:space="preserve">on PSP! damn, gonna have to get a new PSP. mine is broken! </t>
  </si>
  <si>
    <t>@GeechBeats So far so good. Can't wait to get outta here and can't wait 4 the finals on Thursday. Wish it was today  How r u?</t>
  </si>
  <si>
    <t>IamKS3</t>
  </si>
  <si>
    <t xml:space="preserve">@franchis3 i Know SucKS right Francis! Our kids futures are bein compromised. They're taking away Cal grants </t>
  </si>
  <si>
    <t>well im off of twitter for tonight been a good time and eastenders bradley cant die  bye xx</t>
  </si>
  <si>
    <t>groenings</t>
  </si>
  <si>
    <t xml:space="preserve">Has been a nice day.. School again 2morrow </t>
  </si>
  <si>
    <t>rodrigovilarins</t>
  </si>
  <si>
    <t xml:space="preserve">Boa tarde Twitters... Pow, to enjoadÃ£o... Acho q vou tomar um &amp;quot;Dramin&amp;quot;... Raaaaaaauuuuulll... </t>
  </si>
  <si>
    <t>Sara_DD</t>
  </si>
  <si>
    <t>In Colorado. [And this stupid small town has like zero WiFi to connect my iPod to....sad   ]</t>
  </si>
  <si>
    <t xml:space="preserve">OMG Eastender was Good Omg Bradly </t>
  </si>
  <si>
    <t xml:space="preserve">SHITE NO!! bradley CANT die. </t>
  </si>
  <si>
    <t xml:space="preserve">history makes me want to cry </t>
  </si>
  <si>
    <t>clairey2002</t>
  </si>
  <si>
    <t xml:space="preserve">of course, my new holding the sock needle style may give me repetitive strain injury, but hey.  Sadly no magic wallet though </t>
  </si>
  <si>
    <t>this post is arabic--&amp;gt;ya mero ya 7omar lh mesh terody 3ala el message beta3y fel mob howa ana 3mlt 7aga  ma3 enek mesh hate2ry da</t>
  </si>
  <si>
    <t>Mercedes_R_</t>
  </si>
  <si>
    <t xml:space="preserve">Tired..yet, a productive day at the office. But dreading all the homework and writing I have to do.. </t>
  </si>
  <si>
    <t xml:space="preserve">is @ the campus-wide bummer conference. </t>
  </si>
  <si>
    <t>andrewmatias</t>
  </si>
  <si>
    <t>Still looking for a job  After that AE interview last week I still haven't heard anything back. I've now applied to Home Depot too.</t>
  </si>
  <si>
    <t>jon_kerr</t>
  </si>
  <si>
    <t xml:space="preserve">a watched pot never boils...but one that your not watching cos youre on Twitter BOILS OVER.  ooopsie </t>
  </si>
  <si>
    <t>tom_keeler</t>
  </si>
  <si>
    <t xml:space="preserve">@maisizzle oh no  youre not coming back for 6th form??? </t>
  </si>
  <si>
    <t xml:space="preserve">Internet just went down @ work </t>
  </si>
  <si>
    <t>ohhaimegan</t>
  </si>
  <si>
    <t>No package from Taylor today  how long does it take to ship a package from CA to MA? :|</t>
  </si>
  <si>
    <t>rmcentyre</t>
  </si>
  <si>
    <t xml:space="preserve">@yergi Also, why don't we work in this industry? </t>
  </si>
  <si>
    <t>joeykissimmee</t>
  </si>
  <si>
    <t xml:space="preserve">@WolfeGreen hey incase ya didn't know make sure u use the @ sign b4 my name. That way I will get the reply. If not it can get lost </t>
  </si>
  <si>
    <t>Moshcrypt</t>
  </si>
  <si>
    <t xml:space="preserve"> i want to go now</t>
  </si>
  <si>
    <t>BrunetteBunnie</t>
  </si>
  <si>
    <t xml:space="preserve">at school too. so bored! </t>
  </si>
  <si>
    <t>Awww  nope</t>
  </si>
  <si>
    <t>Palmetto_Star</t>
  </si>
  <si>
    <t xml:space="preserve">i LOVE indian food but it always DESTROYS my stomach </t>
  </si>
  <si>
    <t xml:space="preserve">wtf yo im bored </t>
  </si>
  <si>
    <t>says it's raining cats and dogs.  http://plurk.com/p/xymi8</t>
  </si>
  <si>
    <t>n0vaka1ne</t>
  </si>
  <si>
    <t>#e3 #sony No mention of the console MGS being multi-plat...  Why, Kojima-san?  Why!?</t>
  </si>
  <si>
    <t>lara161</t>
  </si>
  <si>
    <t xml:space="preserve">goodbye bond street dreams </t>
  </si>
  <si>
    <t>miz_momo</t>
  </si>
  <si>
    <t xml:space="preserve">has just got back from Clacton and is suffering from sunburn </t>
  </si>
  <si>
    <t>Deni0801</t>
  </si>
  <si>
    <t xml:space="preserve">crushed </t>
  </si>
  <si>
    <t>wodenhelm</t>
  </si>
  <si>
    <t>Cibulkova wins over Sharapova. My girl lost  Eh at least they're both cute.</t>
  </si>
  <si>
    <t>Doing some lame poem in class  can you say school I boring..only few more weeks till me get out</t>
  </si>
  <si>
    <t>x3Kelsey</t>
  </si>
  <si>
    <t xml:space="preserve">OMG talent show in school got put with fucking freaks </t>
  </si>
  <si>
    <t>ryantastico</t>
  </si>
  <si>
    <t>saaadd.. my grandma doesn't read the message and she pick me up from pauli's house 3 hours before!!  really sad</t>
  </si>
  <si>
    <t xml:space="preserve">@beachbumben i miss you </t>
  </si>
  <si>
    <t>mickasf</t>
  </si>
  <si>
    <t>says so I've re-washed and blocked the cardigan.  It's still too big   I wish I'd checked Ravelry  before kn... http://plurk.com/p/xymjd</t>
  </si>
  <si>
    <t xml:space="preserve">WoW extended maintenance! </t>
  </si>
  <si>
    <t>@ashleytisdale how often do u fly to germany? hope u like our country  )</t>
  </si>
  <si>
    <t>kickinkate</t>
  </si>
  <si>
    <t xml:space="preserve">Sadness- Christian Lacroix files bankruptcy </t>
  </si>
  <si>
    <t>bookavore</t>
  </si>
  <si>
    <t xml:space="preserve">@brianoleary how did you know that this is one of the best compliments a person could give me? ps: why didn't we meet at BEA? </t>
  </si>
  <si>
    <t xml:space="preserve">has probably eaten too much </t>
  </si>
  <si>
    <t xml:space="preserve">ughhhh.  im just a girl.   be paitent with me bud.  </t>
  </si>
  <si>
    <t>tbny</t>
  </si>
  <si>
    <t>Philosophy was boring  i can't really imagine that religion will be much better :/</t>
  </si>
  <si>
    <t>cssquirrel</t>
  </si>
  <si>
    <t xml:space="preserve">@revoltpuppy He's the saddest native UI element ever. </t>
  </si>
  <si>
    <t xml:space="preserve">No revision tonight YAY! Tomorrow starts again </t>
  </si>
  <si>
    <t>MalColeman</t>
  </si>
  <si>
    <t xml:space="preserve"> is really sad...</t>
  </si>
  <si>
    <t>steveyfresh</t>
  </si>
  <si>
    <t xml:space="preserve">R.I.P. For The Air-France A330 Passengers </t>
  </si>
  <si>
    <t xml:space="preserve">@bumblay lunch is like Â£3 so not much left if i eat....lol. Shiny new phone is good tho </t>
  </si>
  <si>
    <t>Tnx for props, cant always see them  vi@abarbosa: &amp;quot;Ooh... aah... Aah... ooh... Precious moments...&amp;quot;&amp;quot;&amp;quot; â™« http://blip.fm/~7i916</t>
  </si>
  <si>
    <t>EmmaJohnston</t>
  </si>
  <si>
    <t xml:space="preserve">Hmmm, according to the weather man were not guns have sun for a few days </t>
  </si>
  <si>
    <t xml:space="preserve">Oh dear, there're a significant number of ants in our kitchen too </t>
  </si>
  <si>
    <t xml:space="preserve">@louhaffner lol i did they're at rehearsal now. wish i lived in USA so could head to the rehearsal place and meet them </t>
  </si>
  <si>
    <t xml:space="preserve">I am completely exhausted and i still have two hours of work left. </t>
  </si>
  <si>
    <t xml:space="preserve">@PrincessSuperC I can't wait for Work and Like a Surgeon.. </t>
  </si>
  <si>
    <t xml:space="preserve">http://twitpic.com/6hb2b - I'll miss you. America is soooo far away honey.. </t>
  </si>
  <si>
    <t xml:space="preserve">@loveisonitsway AWW dont.. </t>
  </si>
  <si>
    <t>CHIKITINLIVE</t>
  </si>
  <si>
    <t>Sick  got the sniffles .. drinking lots of tea and soup to regain energy for tomorrows recording! its gunna be a banger!</t>
  </si>
  <si>
    <t xml:space="preserve">Ok so the eye is getting worse, me thinks a trip to the hospital may be in order </t>
  </si>
  <si>
    <t>@rhitgirl I do feel icky, that is a very good word to describe it  What is your other job, the fire department?</t>
  </si>
  <si>
    <t xml:space="preserve">Watchin &amp;quot;Farrah's Story&amp;quot; (DVR) in tears rite now... rememberin da struggle my dad went thru tryin 2 defeat cancer da las 2yrs of his life </t>
  </si>
  <si>
    <t>sheeldz</t>
  </si>
  <si>
    <t xml:space="preserve">Just found a spider on me  http://yfrog.com/5iy1tj this one </t>
  </si>
  <si>
    <t xml:space="preserve">trying to fund people to add on twitter... dont have very many </t>
  </si>
  <si>
    <t xml:space="preserve">@WeLoveHipHop I don't know. My dad keeps asking me if they found it yet. </t>
  </si>
  <si>
    <t xml:space="preserve">@theshoreline None in tampa </t>
  </si>
  <si>
    <t>@disneykid1 i am!  the show is going to be completely ruined without her! i don't even know if i'm still going to watch it D:</t>
  </si>
  <si>
    <t>@MackenzieRamos hm, maybe. I miss mom and dad a lotttt  they just called me and asked where you were LOL</t>
  </si>
  <si>
    <t>atombombe</t>
  </si>
  <si>
    <t xml:space="preserve">I got brake fluid all over my hands ow </t>
  </si>
  <si>
    <t xml:space="preserve">@doodledreamerx I am lost. Please help me find a good home. </t>
  </si>
  <si>
    <t>loveebug09</t>
  </si>
  <si>
    <t xml:space="preserve">home early. in a sling </t>
  </si>
  <si>
    <t>I miss the rain.  @dcodella i have never done that</t>
  </si>
  <si>
    <t>It is 93 degrees here &amp;amp; I am sick as hell  I just wanna go float on a lake!</t>
  </si>
  <si>
    <t>littlemelinda</t>
  </si>
  <si>
    <t xml:space="preserve">@n00dleboy surprise, surprise..I don't use a mac! </t>
  </si>
  <si>
    <t>Scott_D_Purdie</t>
  </si>
  <si>
    <t xml:space="preserve">and then they mention home </t>
  </si>
  <si>
    <t xml:space="preserve">@emeraldkreshe get off at 10 oclock!!! The entire day!! </t>
  </si>
  <si>
    <t xml:space="preserve">@imcguy Hey thanks again. You guys showed up on the TV news report, but the station isn't streaming the video. </t>
  </si>
  <si>
    <t>diegodeleon25</t>
  </si>
  <si>
    <t xml:space="preserve">Wont woot lunch... eeww looks like rain and its mistin and a tad chilly out here </t>
  </si>
  <si>
    <t>nicoleddropper</t>
  </si>
  <si>
    <t>why are men so Complicated?????? HELP  i thought woman where bad, mixed signs doing my head in ahhhhh</t>
  </si>
  <si>
    <t>edgallagher1982</t>
  </si>
  <si>
    <t>Kidneys are aching  I could scream</t>
  </si>
  <si>
    <t xml:space="preserve">What happened to waiting for Chasen </t>
  </si>
  <si>
    <t xml:space="preserve">Been doing homework since I woke up at 9. Break time. Cleaning. Fun, fun. </t>
  </si>
  <si>
    <t xml:space="preserve">@WormsAreFunny @CharlesGokey   It's sad but true. </t>
  </si>
  <si>
    <t>sooo tired  still hav things to do -__-&amp;quot;</t>
  </si>
  <si>
    <t>Mandery</t>
  </si>
  <si>
    <t xml:space="preserve">I love the rain, but not when I have a ton of things to do outside! </t>
  </si>
  <si>
    <t xml:space="preserve">Omg, TV is depressing me so much tonight. Maddy's been murdered in Holby and they're playing the saddest Kate Bush song ever   </t>
  </si>
  <si>
    <t>noc_nurse</t>
  </si>
  <si>
    <t>Getiing sick  I feel like my head is full of snot =/ Yuck.</t>
  </si>
  <si>
    <t>DaveDEF</t>
  </si>
  <si>
    <t>@emceereach Thanks for the spoiler dude...  Since wie dub every series we are like one season behind you guys in the states.</t>
  </si>
  <si>
    <t>Time for Holby City...RIP Maddy  my favourite character in a tv show #holbycity.   (I would hope that covers all my bases)   ;)</t>
  </si>
  <si>
    <t>theaftercath</t>
  </si>
  <si>
    <t xml:space="preserve">is excited to see UP with The Boy. Only 1 month left of quality time </t>
  </si>
  <si>
    <t>selin162</t>
  </si>
  <si>
    <t xml:space="preserve">@ChickadeZzz Womp womp womp. Public transportation it is, then.. Dammmit! I hate missing dawn related things </t>
  </si>
  <si>
    <t>itsmerachael</t>
  </si>
  <si>
    <t xml:space="preserve">Wishing i was in London </t>
  </si>
  <si>
    <t>YeahImTEH</t>
  </si>
  <si>
    <t xml:space="preserve">@ morgahontis   what a sad thing </t>
  </si>
  <si>
    <t>amped101</t>
  </si>
  <si>
    <t xml:space="preserve">@SmokeyTheKat i clicked the follow button </t>
  </si>
  <si>
    <t>@beccaecca Awww... I'm sorry to hear that  Did the workout help?</t>
  </si>
  <si>
    <t xml:space="preserve">What she means is that she tired of me. </t>
  </si>
  <si>
    <t>Camp food shopping done!  Can't believe no one stole my bike.  #workworks  http://yfrog.com/7gd6xj</t>
  </si>
  <si>
    <t xml:space="preserve">@philosophytweet never liked that word :vileness. Tastes bitter </t>
  </si>
  <si>
    <t>sabenn22</t>
  </si>
  <si>
    <t xml:space="preserve">once the concert stories start rollin in I might have to go into hibernation </t>
  </si>
  <si>
    <t xml:space="preserve">@Raachxx i hope i get tickets cos im in work til 12 and no one else can get them </t>
  </si>
  <si>
    <t xml:space="preserve">I feel so out of the loop without my cellphone </t>
  </si>
  <si>
    <t>debbiecl73</t>
  </si>
  <si>
    <t xml:space="preserve">I'm not very happy at the moment,ouch,ouch,ouch </t>
  </si>
  <si>
    <t>@gobecca  dont spoil it. im gunna watch on iplayer tunite. i live on dat thing XD</t>
  </si>
  <si>
    <t>Not home alone no moree  xx</t>
  </si>
  <si>
    <t>CathyWaff</t>
  </si>
  <si>
    <t xml:space="preserve">epic blackberry fail...so ticked! want a new one </t>
  </si>
  <si>
    <t>lindykate</t>
  </si>
  <si>
    <t xml:space="preserve">the whistle is blowing.... Only to go get shots </t>
  </si>
  <si>
    <t>I'm in sooooo much pain   I want my mommyyyyyyyy</t>
  </si>
  <si>
    <t>liberty100</t>
  </si>
  <si>
    <t xml:space="preserve">@Kat_LB i can't belive Maddy is dead </t>
  </si>
  <si>
    <t xml:space="preserve">@Disneyfan20 i know right! you ran to 2nd, but then tried for 3rd but you were called out. </t>
  </si>
  <si>
    <t xml:space="preserve">@bhambo cool. I feel so bad. I don't ty knows who I am. I went to the daycare and went to go and see him. He acted like he was in trouble </t>
  </si>
  <si>
    <t xml:space="preserve">back from dashing about - suffering from hayfever </t>
  </si>
  <si>
    <t xml:space="preserve">way, way, way too many fire engine &amp;amp; police sirens nearby. can't be good.... </t>
  </si>
  <si>
    <t>definitelydeb</t>
  </si>
  <si>
    <t>@martiegras   awww... I so wanted that baby hummingbird to make it!  You tried your best.  sending hummingbird hugs your way!</t>
  </si>
  <si>
    <t xml:space="preserve">The school system sets out to traumatize me a little more each year. I don't want to see people on fire, thank you very much. Panic - me </t>
  </si>
  <si>
    <t>muskcom</t>
  </si>
  <si>
    <t>@delbius hi delbius. i replied you about my account suspension issue. kindly check it. I am dying without it.  request # 344961</t>
  </si>
  <si>
    <t xml:space="preserve">@LauraLongbottom Yay! We can't get it over here in book shops  ... But it's on it's way now </t>
  </si>
  <si>
    <t>@SonomaLass Oh noses! I am sorry!   I'm sure someone will make one for Mac! &amp;lt;3</t>
  </si>
  <si>
    <t>MrGoldenBoy</t>
  </si>
  <si>
    <t>@stephjonesmusic I'll retweet EVEN thought it ain't DALLAS!!  lol jk</t>
  </si>
  <si>
    <t>I'm tired of wanting something that probably won't happen.  Yes, my positivety is gone for this moment...</t>
  </si>
  <si>
    <t xml:space="preserve">@SnakeDoc71 I  won't </t>
  </si>
  <si>
    <t>cubehouseathome</t>
  </si>
  <si>
    <t xml:space="preserve">Ok, as much as I love this video... seen it before </t>
  </si>
  <si>
    <t>stephanie_efc</t>
  </si>
  <si>
    <t xml:space="preserve">Eating the middle bits of out pork pies. </t>
  </si>
  <si>
    <t>falonstarrider</t>
  </si>
  <si>
    <t xml:space="preserve">OMG Topshop Knee high gladiator boots for Â£54...my life would be complete. If only I wasn't BROKE. </t>
  </si>
  <si>
    <t>Furnituregal</t>
  </si>
  <si>
    <t xml:space="preserve">Finishing placing hardware on small mirrored cabinet to go in closet for major singer in LA.  Can't give you any details </t>
  </si>
  <si>
    <t xml:space="preserve">@jennsbookshelf That's weird especially when there is a HUGE new UPS facility here in Springfield/Alexandria.  </t>
  </si>
  <si>
    <t>andreaebaugh</t>
  </si>
  <si>
    <t>Hair appointment was cancelled tonight   &amp;lt;Andrea&amp;gt;</t>
  </si>
  <si>
    <t>vikkeh</t>
  </si>
  <si>
    <t xml:space="preserve">@heypunka enders is shit now! </t>
  </si>
  <si>
    <t>vickiinlife</t>
  </si>
  <si>
    <t>Attacked by japanese cherry blossom...  and yay for mcdouble!</t>
  </si>
  <si>
    <t>nmiyasato</t>
  </si>
  <si>
    <t xml:space="preserve">My neck is killing me... please help me </t>
  </si>
  <si>
    <t>ilovenestor</t>
  </si>
  <si>
    <t>Not looking forward to tomorrow  at least I got my piece printed off for my music practical.</t>
  </si>
  <si>
    <t xml:space="preserve">it wont let me vote again today </t>
  </si>
  <si>
    <t xml:space="preserve">Will be a stranger for about a week and a half. </t>
  </si>
  <si>
    <t xml:space="preserve">missin my king like crazy! </t>
  </si>
  <si>
    <t>ErikReik</t>
  </si>
  <si>
    <t xml:space="preserve">gotta clean my car out. trading 'ol bessie in soon. good memories in that car all the way back from high school </t>
  </si>
  <si>
    <t>jamieslavade</t>
  </si>
  <si>
    <t xml:space="preserve">@BrandiRoxFaces </t>
  </si>
  <si>
    <t>I made you a card ms Winans  please be happy!</t>
  </si>
  <si>
    <t>nbaily1</t>
  </si>
  <si>
    <t>Clean car. Bug bite.  CD burning. Splenda covered fruit. Yum!</t>
  </si>
  <si>
    <t>cyv311</t>
  </si>
  <si>
    <t xml:space="preserve">@mommybb am so jealous! Love tennis and haven't played in 7 years. </t>
  </si>
  <si>
    <t>hey just watched eastenders ohh so sad  x</t>
  </si>
  <si>
    <t xml:space="preserve">@MzPhoenix82 I don't know? I tried to add one. </t>
  </si>
  <si>
    <t>I just saw the new JLS video! (low budget  shame) but I didn't realise Oritse does lead vocals! Funny focusing on Marvin's six pack lol.</t>
  </si>
  <si>
    <t>Rickster_CDN</t>
  </si>
  <si>
    <t>@SyntaxC4 interesting url - but doesn't resolve.  #IE6</t>
  </si>
  <si>
    <t xml:space="preserve">Such a nice day! Wish I could just relax out in the sun... BUT I have to pack/clean instead </t>
  </si>
  <si>
    <t>humanXwreckage</t>
  </si>
  <si>
    <t xml:space="preserve">Ahh had to repierce my cartilage, it had healed up a little and I only took it out for a day after it being in for 6 months </t>
  </si>
  <si>
    <t xml:space="preserve">when is summer vaction? i can't wait. cross that, i got bummer school :/ ughh i will be free in august. how lame </t>
  </si>
  <si>
    <t>@thelane Oh poor you..   Sounds horrid !</t>
  </si>
  <si>
    <t>ListenToLeon</t>
  </si>
  <si>
    <t xml:space="preserve">Just as fast as I gained a new family member, I lost one </t>
  </si>
  <si>
    <t>sarahmoanes</t>
  </si>
  <si>
    <t xml:space="preserve">french exam on Thursday :s </t>
  </si>
  <si>
    <t>lulutrixibellej</t>
  </si>
  <si>
    <t xml:space="preserve">I AM A COMPULSIVE OVER EATER &amp;amp; A LAZY ASS </t>
  </si>
  <si>
    <t xml:space="preserve">@KNyceVP Yes, mr. bo$$man told me he wants to do that. It's an amazing challenge but I'm stuck in the 17th century with NO FLEXIBILITY. </t>
  </si>
  <si>
    <t>IriMCR_Twilight</t>
  </si>
  <si>
    <t>I feel TERRIBLE!..  SickSick! ... Ah! The school don't let me read .. I want to read The house of the spirits! - Isabel Allende</t>
  </si>
  <si>
    <t>I can't reply to DM's for some reason  stupid Twobile.</t>
  </si>
  <si>
    <t xml:space="preserve">@mooseymoose29 shit hun u wud not want this pain and on the bone too </t>
  </si>
  <si>
    <t xml:space="preserve">@ProfessorGriff wednesday?? i thought it was thursday? </t>
  </si>
  <si>
    <t>RachelOaktree</t>
  </si>
  <si>
    <t>nobody @replies me anymoar  I FEEL SO LAWSTTTTT</t>
  </si>
  <si>
    <t>@Paiges_x I know. Bleh  But it's over now, thank lord.</t>
  </si>
  <si>
    <t xml:space="preserve">does anyone know how long metro station are in London? 1st july - show 2nd &amp;amp; 3rd - shows in germany  </t>
  </si>
  <si>
    <t>has da Hiccups :'( dey r so annoying  any cures for it</t>
  </si>
  <si>
    <t>jadabubbles</t>
  </si>
  <si>
    <t xml:space="preserve">so bored right now ! want to visit new york again but can't find a good deal. someone plz help </t>
  </si>
  <si>
    <t xml:space="preserve">@britt_mxgirl haha Thanks! Im starting at first playing w/ varsity players! take it youre not feeling better. </t>
  </si>
  <si>
    <t xml:space="preserve">@x_Maxine_x ahah you shoulddd whats stoppin ye ? yeh she is </t>
  </si>
  <si>
    <t xml:space="preserve">I so lost the little touch I had in Halo 3 </t>
  </si>
  <si>
    <t>GangstaBarbiex</t>
  </si>
  <si>
    <t xml:space="preserve">Upset to day .. Me best pal is ina comer </t>
  </si>
  <si>
    <t>FeR_MV</t>
  </si>
  <si>
    <t xml:space="preserve">im heart broken </t>
  </si>
  <si>
    <t>baysidesoccer20</t>
  </si>
  <si>
    <t>@JackofKarma aww jack that makes me sad  I am only slightly evil and I am taller than you</t>
  </si>
  <si>
    <t>TFKng</t>
  </si>
  <si>
    <t xml:space="preserve">R.I.P for the Air France Passengers </t>
  </si>
  <si>
    <t xml:space="preserve">@LaurenConrad yaa i could barely hear anything </t>
  </si>
  <si>
    <t>SuperScandal</t>
  </si>
  <si>
    <t>Last day of High School  I almost cried</t>
  </si>
  <si>
    <t xml:space="preserve">@suzie_single that's amazing. Well done. How much longer are you doing it for?  I have emails etc to reply to, boring stuff. </t>
  </si>
  <si>
    <t>elcman</t>
  </si>
  <si>
    <t xml:space="preserve">I just went out and picked up Sims 3 for the wife.  Now we need to get her a computer she can run it on. </t>
  </si>
  <si>
    <t xml:space="preserve">fed up atm </t>
  </si>
  <si>
    <t>I hate wen they say &amp;quot;visiting time is up&amp;quot; it feels lik my heart has been tken out everytime  but ima stay strong for US tho. ily yu brian!</t>
  </si>
  <si>
    <t xml:space="preserve">i miss the bay </t>
  </si>
  <si>
    <t>Bri_Cook</t>
  </si>
  <si>
    <t>WAHHH!! I was carrying my lunch to the microwave and I dropped it on the floor!!  Total FML moment.</t>
  </si>
  <si>
    <t>buttersmomma</t>
  </si>
  <si>
    <t xml:space="preserve">Great! Legislation has decided that we the working class deserve a 50% increase on car tag renewals beginning september 1. </t>
  </si>
  <si>
    <t xml:space="preserve">@uncleo awwww poor baby...maybe its time to start blockin haha </t>
  </si>
  <si>
    <t>fiveohelmo</t>
  </si>
  <si>
    <t>@YoungQ darn I can't get the chat on my crackberry  http://myloc.me/2o5h</t>
  </si>
  <si>
    <t xml:space="preserve">oh and pay rent... yuck </t>
  </si>
  <si>
    <t>My insect bites are seriously annoying! VERY intchy and swollen  All together there is about 14!!! Oh man.. trying to stop scratching! :'(</t>
  </si>
  <si>
    <t xml:space="preserve">@saaaaaarah15 haha thankss, aint mine though, in like 7 n a half weeks isgone </t>
  </si>
  <si>
    <t>poetsdelight119</t>
  </si>
  <si>
    <t xml:space="preserve">Today is such a great day 4 the pool but I will be a work </t>
  </si>
  <si>
    <t>brandiphotos</t>
  </si>
  <si>
    <t>@kaleeta yes   but hmmm...maybe not...depends on how you want to look at life...i guess...</t>
  </si>
  <si>
    <t>gentlyferal</t>
  </si>
  <si>
    <t>Having more and more trouble w/ TweetGrid  Can anybody recommend Twitter app that supports groups, mult. logins? Besides TweetDeck?</t>
  </si>
  <si>
    <t>ALLKINGSFOREVER</t>
  </si>
  <si>
    <t xml:space="preserve">just got home. hating the vocab final tomorrow </t>
  </si>
  <si>
    <t xml:space="preserve">FCUK!!, The offer on SE C905 Black was no longer there... and the one which had was the lame Silver one, Yet another dream on the rack .. </t>
  </si>
  <si>
    <t>Heidibluegirl</t>
  </si>
  <si>
    <t>Roz has been jumping on &amp;amp; going under my desk4 days getting spankd, when all he wanted was his ball that was trapped underneath!  me=jerk.</t>
  </si>
  <si>
    <t>BrendaBea</t>
  </si>
  <si>
    <t>@rodriguez Idk if anyone could be ready for deployment ever, especailly twice, omg I can't imagine.  Youre strong Holli I couldn't do it.</t>
  </si>
  <si>
    <t>Wow. Its about to go down out here. And I have no umbrella.  Sucks!</t>
  </si>
  <si>
    <t>avleonar</t>
  </si>
  <si>
    <t xml:space="preserve">@TaylorCheese I kno!! Shit sucks! Little bastards... </t>
  </si>
  <si>
    <t>swaggercheckMDK</t>
  </si>
  <si>
    <t xml:space="preserve">@ellieowendesign your site won't load </t>
  </si>
  <si>
    <t>@ltd7900 yeah.. i know.  Its funny cuz its one of those things passed down habitually thru families.. it hit me one day- thats drugs!</t>
  </si>
  <si>
    <t>@pirrofina  from the heat?</t>
  </si>
  <si>
    <t xml:space="preserve">@boctweet it is a cool gherkin ... the one i was at is more of a big cereal box with matchbox on side </t>
  </si>
  <si>
    <t>Bigall94</t>
  </si>
  <si>
    <t xml:space="preserve">Why is it patch day everytime I am going to do something awesome? I was going to hit 80 today! I had video equipment and everything1 </t>
  </si>
  <si>
    <t>@frogoaks yeah yeah u and sarah love mom but i never get any twits from u guys  LOL!!!!!</t>
  </si>
  <si>
    <t>@miaallday http://twitpic.com/6hcp1 - OMFG my Gilliancita is leaving?!  shes is hilarious and look at Hamilton in the bak lmfao! i fee ...</t>
  </si>
  <si>
    <t xml:space="preserve">kinda sad I'm not at #smxadvanced </t>
  </si>
  <si>
    <t xml:space="preserve">@MyInnerBitch big EPIC FAIL!!!!  That is alright I guess we can wait until this weekend.  </t>
  </si>
  <si>
    <t>byatch2006</t>
  </si>
  <si>
    <t>i feel so lost without krutu  as if bring on the summer bitches !!!!</t>
  </si>
  <si>
    <t xml:space="preserve">Dang...missed Dawn live...but these apple jacks r makin it hard to be too upset. Do wish I was there tho... </t>
  </si>
  <si>
    <t>ColeAshby</t>
  </si>
  <si>
    <t xml:space="preserve">I think the dentist overly numbed my mouth. I want to drink my vitamins, but I'm afraid I'd end up wearing most of them </t>
  </si>
  <si>
    <t>@DebbieFletcher hey Debbie plz tell Tom look and tell me what he think   http://www.twitpic.com/5f9e1 x</t>
  </si>
  <si>
    <t xml:space="preserve">Ah. making headway. Too dark to paint now though </t>
  </si>
  <si>
    <t>dappledgrey</t>
  </si>
  <si>
    <t xml:space="preserve">@barnmom thanks for the good thoughts. she is still feeling under the weather </t>
  </si>
  <si>
    <t>Yantzka</t>
  </si>
  <si>
    <t xml:space="preserve">ON tWiTtEr Not AsGoOd As MySpAcE </t>
  </si>
  <si>
    <t xml:space="preserve">@EastCoastSteff yes, and am so damn busy got stuck w/ pizza instead </t>
  </si>
  <si>
    <t>librarienne</t>
  </si>
  <si>
    <t xml:space="preserve">@champaigntaste does this mean a vegetarian option?   or still in beef stock? </t>
  </si>
  <si>
    <t>RosesAVON4You</t>
  </si>
  <si>
    <t xml:space="preserve">Another hot day in SC, my car said 95 outside! Just got home, fed dogs and gave them ice water, let them out to play.  Need to do chores </t>
  </si>
  <si>
    <t>LoSasso</t>
  </si>
  <si>
    <t>Our Followers in China can no longer follow us  http://kl.am/u7v</t>
  </si>
  <si>
    <t xml:space="preserve">@FizzyDuck 'twas a pleasure - the general mood is we won't be seeing sun worshiping sardines on patches of green in the city tomorrow </t>
  </si>
  <si>
    <t xml:space="preserve">@13Christina past couple of mo's i've been busy &amp;amp; he hasn't asked if ok 2 put em thru.THIS close to writing one for $1350 2 say HERE! </t>
  </si>
  <si>
    <t xml:space="preserve">He explicitly &amp;quot;asked&amp;quot; that I stop drinking coke of other sodas though. Not good </t>
  </si>
  <si>
    <t>vicdacookie3</t>
  </si>
  <si>
    <t xml:space="preserve">@karen_is_mee I just got yelled at by penuela </t>
  </si>
  <si>
    <t>nikkiijohnson</t>
  </si>
  <si>
    <t xml:space="preserve">Has a reallll bad headache and doesn't wanna work tonight </t>
  </si>
  <si>
    <t>reading bout susan boyle... oh god  poor woman... pray 4 her &amp;gt;.&amp;lt;</t>
  </si>
  <si>
    <t xml:space="preserve">@Susan48 - For iPod or PC?  Soooo jealous!  I have to wait until my birthday!  </t>
  </si>
  <si>
    <t xml:space="preserve">@T0y_T0y B/c Im still at work </t>
  </si>
  <si>
    <t xml:space="preserve">Actually have 2 do math hmk tonight. Boo </t>
  </si>
  <si>
    <t>@guybatty Sorry to hear that  get well soon and sleep well X</t>
  </si>
  <si>
    <t xml:space="preserve">@Azlen Brad, I've been missing you lately </t>
  </si>
  <si>
    <t>velaine_pat</t>
  </si>
  <si>
    <t xml:space="preserve">my feet feels like encok.. </t>
  </si>
  <si>
    <t xml:space="preserve">Uh oh, car needs to be fixed </t>
  </si>
  <si>
    <t>christiangirl37</t>
  </si>
  <si>
    <t>It's raining  but they said they'll call it at 4, so maybe it'll stop.</t>
  </si>
  <si>
    <t>Kicksterrr</t>
  </si>
  <si>
    <t xml:space="preserve">grad rehearsals make me sleepy </t>
  </si>
  <si>
    <t>Final Fantasy 14 will be a PS3 exclusive  #E3</t>
  </si>
  <si>
    <t>MadLourdes</t>
  </si>
  <si>
    <t>It seems that the premiere is only on November 2009...  We have to wait to see Tom Waits in the big screen.</t>
  </si>
  <si>
    <t>NataliasMom14</t>
  </si>
  <si>
    <t xml:space="preserve">I wish we'd finally get the predicted thunderstorms...I love them but we get so few of them. </t>
  </si>
  <si>
    <t>liihjanasi</t>
  </si>
  <si>
    <t>@tommcfly hard 2think its already the last show in brazil  well, hope u enjoyed ur stay n come back whenever u want!  #brazillovesmcfly</t>
  </si>
  <si>
    <t xml:space="preserve">Eating my cup or noodles for lunch. Hope I can afford something better next month! Have to make up a month\'s rent this payday. </t>
  </si>
  <si>
    <t xml:space="preserve">@jquesmith Cubie!! I just got this!!  I had to get me some Koo Koo Roo after my workout...just got back.  I'm SO out of shape! </t>
  </si>
  <si>
    <t>dotcom3</t>
  </si>
  <si>
    <t>@lsealy XP on the Mac....so sad   I guess it's better than Vista on a Mac.  How big is your hard-drive?</t>
  </si>
  <si>
    <t>@citra78  I used to be in a chiptune band lol</t>
  </si>
  <si>
    <t xml:space="preserve">@rockinrose she's really stressing us out </t>
  </si>
  <si>
    <t>jammons</t>
  </si>
  <si>
    <t xml:space="preserve">Power is still out </t>
  </si>
  <si>
    <t>SpinningDiscs</t>
  </si>
  <si>
    <t>System of a Down â€“ Lonely Day ....Going to log out for a bit, no one to play with  ...~take my ball and go ... â™« http://blip.fm/~7iaq1</t>
  </si>
  <si>
    <t>RiggenBlaque</t>
  </si>
  <si>
    <t>@TomBobBlender Ahh you mean i can't play faggy generic jRPG's on xbox?   (TomBobBlender live &amp;gt; http://ustre.am/XIg)</t>
  </si>
  <si>
    <t>KGgraphie</t>
  </si>
  <si>
    <t xml:space="preserve">@CHRIS_Daughtry Cant find it on Youtube and VH1 doesnt like us canadians! </t>
  </si>
  <si>
    <t>samhaque</t>
  </si>
  <si>
    <t>No word about GT5 yet   #e3 PS3</t>
  </si>
  <si>
    <t>JeremeyJ107</t>
  </si>
  <si>
    <t xml:space="preserve">@hollyblack Ugh I thought you guys maybe decided on another one </t>
  </si>
  <si>
    <t>I'm baaaack !! the movie is not working  now i'm watching house m.d.</t>
  </si>
  <si>
    <t>@heather_cooper suckkkssss... she's too busy to come see @thejonasbrothers movie with me  stupid exams</t>
  </si>
  <si>
    <t>swEEtHate</t>
  </si>
  <si>
    <t xml:space="preserve">ugggh i got no sleep last night, and work is gonna be hella busy tonight...BLAH!!! SOMEONE SAVE ME!!! </t>
  </si>
  <si>
    <t>frivolous1</t>
  </si>
  <si>
    <t>mjb1233</t>
  </si>
  <si>
    <t>@SJBatesy lucky you I have to wait until the 22nd.    ruddy economics!!</t>
  </si>
  <si>
    <t>laureenn13</t>
  </si>
  <si>
    <t xml:space="preserve">Hannah Montana is finished forever... WHAT?! </t>
  </si>
  <si>
    <t xml:space="preserve">Trying to make the last week of school the best. HIGH SCHOOL = </t>
  </si>
  <si>
    <t>willohhpowurrs</t>
  </si>
  <si>
    <t>I'm so sad.  UGH! leo got syrup in my hair &amp;gt;:O</t>
  </si>
  <si>
    <t xml:space="preserve">@wide_receiver rubbish </t>
  </si>
  <si>
    <t>Wolfram Alpha can't solve crimes  Do you know who killed cock robin? http://bit.ly/nA0s3</t>
  </si>
  <si>
    <t>hola_erika</t>
  </si>
  <si>
    <t>@AeroSilly i called, i just got out of bed  i'm kinda sick. no one answered the house #</t>
  </si>
  <si>
    <t>ashnicole03</t>
  </si>
  <si>
    <t xml:space="preserve">Locked my keys in my car. Walking home from Raleys. It's starting to rain. </t>
  </si>
  <si>
    <t>katharine93</t>
  </si>
  <si>
    <t>@UnPerfect_x noo youre nott  lol but i cant seem to upload a picture for some reaosn  lol xx</t>
  </si>
  <si>
    <t>liscobb</t>
  </si>
  <si>
    <t>@IM_GEELOW where was my invite?  were through.</t>
  </si>
  <si>
    <t xml:space="preserve">@Edostal Duct tape fixes everything!! I'm terrified of heights though </t>
  </si>
  <si>
    <t xml:space="preserve">tomorrow school again </t>
  </si>
  <si>
    <t xml:space="preserve">argue with my mother!! </t>
  </si>
  <si>
    <t>PaulKleiman</t>
  </si>
  <si>
    <t xml:space="preserve">Jesus...I hadn't even heard about the Air France crash. My heart goes out to the family of all of the passengers and crew </t>
  </si>
  <si>
    <t>llightner</t>
  </si>
  <si>
    <t>@chloaay  hope you get better soon</t>
  </si>
  <si>
    <t>HONEYSICCLE</t>
  </si>
  <si>
    <t xml:space="preserve">I love when it rains outside even better if u hav sum1 to cuddle with.... And im @ work </t>
  </si>
  <si>
    <t>iLoveTrance</t>
  </si>
  <si>
    <t xml:space="preserve">But they haven't got the player working quite yet it seems </t>
  </si>
  <si>
    <t xml:space="preserve">I wish media wouldn't refer to &amp;quot;left and right&amp;quot; as &amp;quot;both sides&amp;quot;. There are more of us on neither side, yet you ignore us completely. </t>
  </si>
  <si>
    <t>damonagle</t>
  </si>
  <si>
    <t xml:space="preserve">Up at 5am thanks to a sick Mia </t>
  </si>
  <si>
    <t>sexytrini11</t>
  </si>
  <si>
    <t xml:space="preserve">Fitted new bulbs! One blew immediately </t>
  </si>
  <si>
    <t xml:space="preserve">Ah so tired! Onlyy tuesday.. </t>
  </si>
  <si>
    <t>yellowxbirddd</t>
  </si>
  <si>
    <t xml:space="preserve">http://twitpic.com/6hd79 - aw my fishys think its time to eat </t>
  </si>
  <si>
    <t>my mouth is numb  i feel kinda dumb.. but no one can tell so i'll pretend i feel swell. booyah!</t>
  </si>
  <si>
    <t xml:space="preserve">@goalie_dad we're already on a hiring freeze&amp;amp; they had to petition for new hires. I work for the same county now, diff. agency. sad to go </t>
  </si>
  <si>
    <t xml:space="preserve">I'm wondering if i'm gonna make it to 5 </t>
  </si>
  <si>
    <t>GeorgiaBuchanan</t>
  </si>
  <si>
    <t>so so so so so so so bored  pleeeease can i just skip forward to the 19th!!!</t>
  </si>
  <si>
    <t>feliciaaaaaaa</t>
  </si>
  <si>
    <t xml:space="preserve">This is so strange. Poor you. </t>
  </si>
  <si>
    <t>PPD3066</t>
  </si>
  <si>
    <t xml:space="preserve">26-year-old Jose Carrasquillo tied to a dirty backyard where a child was sadistically assaulted in philly, Help Police find him, Please! </t>
  </si>
  <si>
    <t>thennbar</t>
  </si>
  <si>
    <t xml:space="preserve">one of the fish has died </t>
  </si>
  <si>
    <t>BiancaZSS</t>
  </si>
  <si>
    <t xml:space="preserve">is boreddd of revisingg </t>
  </si>
  <si>
    <t>SmileyLaLaLoca</t>
  </si>
  <si>
    <t xml:space="preserve">BROTHER ARE YOU MAD AT ME?  IM TOO SCARED TO ASK YOU CUZ IM AFRAID OF YOU SAYING YES.... (BREE...) </t>
  </si>
  <si>
    <t>Reishabh</t>
  </si>
  <si>
    <t xml:space="preserve">@mugglecast too bad i dont have a t shirt  </t>
  </si>
  <si>
    <t>sarahJ26</t>
  </si>
  <si>
    <t xml:space="preserve">@kerrym I so know what you mean. </t>
  </si>
  <si>
    <t>@vodkascene awww the hell? i get bruises easily  so i know how that goes</t>
  </si>
  <si>
    <t>asamahmad</t>
  </si>
  <si>
    <t xml:space="preserve">@abisignorelli @a5hley Bah! Still at the office! </t>
  </si>
  <si>
    <t>@ddlovato demi..i hate the feeling of being teased  now i know how you must have felt during school. im looking up to you. i love you.</t>
  </si>
  <si>
    <t>Printenbaby</t>
  </si>
  <si>
    <t xml:space="preserve">@prettyinpunk1 yeah i dont know i f he likes me or not </t>
  </si>
  <si>
    <t xml:space="preserve">Kirstie going into hospital today, poor girl. </t>
  </si>
  <si>
    <t>Kelly_McCarthy_</t>
  </si>
  <si>
    <t xml:space="preserve">Love my job! but only work two days next week </t>
  </si>
  <si>
    <t>MustBeThursday</t>
  </si>
  <si>
    <t>unfortunately no answers came from the procedure. At least I'm drugged enough not to care yet.  More tests await.</t>
  </si>
  <si>
    <t>@omgclara Sorta upset.. girlfriend isn't talking to me on MSN.  And she's not busy...</t>
  </si>
  <si>
    <t>Blackrush</t>
  </si>
  <si>
    <t xml:space="preserve">@yellatex1 I know man </t>
  </si>
  <si>
    <t xml:space="preserve">Wow. No sansa so I get to sit in silence for a whole hour </t>
  </si>
  <si>
    <t xml:space="preserve">@6uillermo6arcia  come to my house with jenny!! we can play Marvel </t>
  </si>
  <si>
    <t>Spartanforlife</t>
  </si>
  <si>
    <t xml:space="preserve">Loves her Wings and wishes she didn't have to work during the game tonight in a house with no cable </t>
  </si>
  <si>
    <t xml:space="preserve">I miss Finland </t>
  </si>
  <si>
    <t>graphfeatures</t>
  </si>
  <si>
    <t xml:space="preserve">@davidgallant  I'm bummed -- I'm going to be on vacation then!  </t>
  </si>
  <si>
    <t xml:space="preserve">@stevenroy27 Oh yeah, she went to pee and missed Pete Sampras.  Poor @oliviamunn </t>
  </si>
  <si>
    <t>mushimushto</t>
  </si>
  <si>
    <t xml:space="preserve">@Lalikat totally agree with you. was thinking exactly the same when i saw the trending topics </t>
  </si>
  <si>
    <t xml:space="preserve">@DebbieFletcher help us debbie!! we're number 4!#brazillovesmcfly we r gonna miss them loads </t>
  </si>
  <si>
    <t>bathing suit shopping... so far theres two im for sure i want.  mimi leaves to basic training today... with a three hr notice!</t>
  </si>
  <si>
    <t>lil_brit</t>
  </si>
  <si>
    <t xml:space="preserve">The crummy weather is not helping my mood </t>
  </si>
  <si>
    <t>jsipes111</t>
  </si>
  <si>
    <t>sad cuz my dog is dying  ive had it since i was 5 years old which makes her about 125 in dog years... she lived a good life</t>
  </si>
  <si>
    <t>Still studying  I've got 2 important exams next week...</t>
  </si>
  <si>
    <t>shaunnamcauley</t>
  </si>
  <si>
    <t xml:space="preserve">none of my friends r on twitter </t>
  </si>
  <si>
    <t>Luke0607</t>
  </si>
  <si>
    <t xml:space="preserve">@SamuelHorler Well I haven't started as the history cd isn't working for me </t>
  </si>
  <si>
    <t xml:space="preserve">tried a brief nap when i got in but still can't shift this shitty headache... damn you dehydration and air con rooms on hot days... </t>
  </si>
  <si>
    <t xml:space="preserve">@pianofingerz but that waffle looks delicious! </t>
  </si>
  <si>
    <t xml:space="preserve">@iamtheplague Gahhhh of course all of it would happen midway througb the tour when I have no money left </t>
  </si>
  <si>
    <t>totalimmoral</t>
  </si>
  <si>
    <t>Left my cell at Ben's parents house.  I is going INSANE!!</t>
  </si>
  <si>
    <t xml:space="preserve">@MzGossipGirl I wish TMZ had a page that told who was who. I want to google the hott guys but don't know names. </t>
  </si>
  <si>
    <t xml:space="preserve">Snacking in the afternoon is a great way to stay awake and a great way to get fatter. </t>
  </si>
  <si>
    <t>MarilynM</t>
  </si>
  <si>
    <t xml:space="preserve">@mollyblock curious to see what that art jumping link is...will peek when i get home (most sites blocked at work).  </t>
  </si>
  <si>
    <t>SIMPLY_HUGO</t>
  </si>
  <si>
    <t xml:space="preserve">Im going to work </t>
  </si>
  <si>
    <t xml:space="preserve">I just want to go homee!! Long daay! </t>
  </si>
  <si>
    <t xml:space="preserve">&amp;quot;my monkey baby&amp;quot;?!? my wrongometer's just exploded </t>
  </si>
  <si>
    <t>naclh2ocapo</t>
  </si>
  <si>
    <t>@glove  i can't go to either, but have fun, play &amp;quot;milk and cereal&amp;quot; and &amp;quot;gin and juice&amp;quot; travel safe G!</t>
  </si>
  <si>
    <t>Booohoooo  I have to use a normal phone for 2 months</t>
  </si>
  <si>
    <t xml:space="preserve">@michellecorona you belong with me in la, I misssss our fruit adventures </t>
  </si>
  <si>
    <t xml:space="preserve">@Mercuralis Aww, I hate that too - sometimes I'll find out an artist has a big attitude problem and it's such a turn off  </t>
  </si>
  <si>
    <t>KayleighPenguin</t>
  </si>
  <si>
    <t xml:space="preserve">is excited for download. wishes she was going out tonight though, but nobody wants to play on a work night </t>
  </si>
  <si>
    <t>xdulcehoney0x</t>
  </si>
  <si>
    <t>last whole day in vegas    i love so much...</t>
  </si>
  <si>
    <t xml:space="preserve">@wearingmascara I feel you. I went to sleep with one &amp;amp; woke up with one! </t>
  </si>
  <si>
    <t>Kirsty_xD</t>
  </si>
  <si>
    <t xml:space="preserve">...you people don't reply to my tweets  this makes me unhappy </t>
  </si>
  <si>
    <t>julieliz21</t>
  </si>
  <si>
    <t xml:space="preserve">bad bad bad BAD mood. </t>
  </si>
  <si>
    <t>frustrated that they kicked Ian out  i misses him already.</t>
  </si>
  <si>
    <t>@_Kendo_ economics and politics. . .have a western european politics exam on thursday, its a killer!  &amp;lt;/3</t>
  </si>
  <si>
    <t xml:space="preserve">Rough day.  </t>
  </si>
  <si>
    <t xml:space="preserve">@mari_delosreyes I spilled my drank on my shirt </t>
  </si>
  <si>
    <t>MiGGS927</t>
  </si>
  <si>
    <t xml:space="preserve">I want to return to Midgar </t>
  </si>
  <si>
    <t xml:space="preserve">@Bronxchyck I started noticing it a lil bit after the reccession started, how dirt cheap the apts R. I missed 1 they had on W. 80th St </t>
  </si>
  <si>
    <t>@plannersusanna fitness schmitness lol. am soooo lazy  will look into EA Sports forthwith if you say it's good! x</t>
  </si>
  <si>
    <t xml:space="preserve">@renataskyfire i don't know why they don't just leave it alone and let everyone forget it.  i had mostly forgotten it until today.  </t>
  </si>
  <si>
    <t>MIAtheB</t>
  </si>
  <si>
    <t xml:space="preserve">I love thunder.. And lightning. But I def hate the rain. Please stop. </t>
  </si>
  <si>
    <t>matthewjrice</t>
  </si>
  <si>
    <t xml:space="preserve">I miss Panera Bread's Mac n' Cheese </t>
  </si>
  <si>
    <t>dbmynx</t>
  </si>
  <si>
    <t>I despise doing user audits   I suppose everyone gets a tedious task every now and then.</t>
  </si>
  <si>
    <t>ElaineW78</t>
  </si>
  <si>
    <t xml:space="preserve">Back in Bristol! Weather's better than Oz!! Jess is now a fat cat... I miss Greg </t>
  </si>
  <si>
    <t xml:space="preserve">@Greatchen I want it too, but I do not have time to play it.  </t>
  </si>
  <si>
    <t xml:space="preserve">i had such a lovely day with a friend. however i don't feel she had as good of a day </t>
  </si>
  <si>
    <t>I want Miley Cyrus' book Miles to go.......  I really wanna read it...</t>
  </si>
  <si>
    <t xml:space="preserve">No idea who to vote for. I lean Lib Dem but the bar-chart crap is annoying me. Hmph </t>
  </si>
  <si>
    <t xml:space="preserve">It couldn't possibly be any hotter in my sauna of an apartment </t>
  </si>
  <si>
    <t>Off here now, gonna go try 2 learn to play guitar,pigs will fly b4 i can do it  gotta teach myself, Classic guitars are hard 2 playi think</t>
  </si>
  <si>
    <t xml:space="preserve">OMG! just ONE more week of school and then FINALS for 1 week and a half and its OVER!!!! I can't believe it!! goodbye high school </t>
  </si>
  <si>
    <t>SockRockr11</t>
  </si>
  <si>
    <t xml:space="preserve">Ugh....I'm horribly bored </t>
  </si>
  <si>
    <t>tgfineart</t>
  </si>
  <si>
    <t xml:space="preserve">Scraping off a huge amount of expensive oil paint after 8 hrs work today...back to square one again! The price of perfection </t>
  </si>
  <si>
    <t xml:space="preserve">@Maximilus Nnoooo... The one that I looove might decide to walk awaaaaay </t>
  </si>
  <si>
    <t>CrossedOutName</t>
  </si>
  <si>
    <t xml:space="preserve">Damn 665k and hes out on his third try </t>
  </si>
  <si>
    <t>maria_taylor</t>
  </si>
  <si>
    <t xml:space="preserve">last show with nik freitas the greatest. </t>
  </si>
  <si>
    <t>tooty1982</t>
  </si>
  <si>
    <t xml:space="preserve">I sure am ready to go to my second home, lack of sleep from last night kicking in </t>
  </si>
  <si>
    <t>VmprFreak</t>
  </si>
  <si>
    <t xml:space="preserve">I need to write, but when i sit down the words just wont come </t>
  </si>
  <si>
    <t>tolliepert</t>
  </si>
  <si>
    <t xml:space="preserve">watching full house and cleaning.  Homework soon though </t>
  </si>
  <si>
    <t>DumbOtaku</t>
  </si>
  <si>
    <t xml:space="preserve">...well i can, but the other person needs to be a programmer </t>
  </si>
  <si>
    <t>Went to Italian class in the end. Feel like crap now though.  I hate being sick. (((</t>
  </si>
  <si>
    <t>nickinstl</t>
  </si>
  <si>
    <t>It's coming  http://twitpic.com/6he25</t>
  </si>
  <si>
    <t>TomAndJerzy</t>
  </si>
  <si>
    <t>@ecounts bohuÅ¾el se zdÃ¡, Å¾e ani 24/7 vysÃ</t>
  </si>
  <si>
    <t>bncomplex</t>
  </si>
  <si>
    <t xml:space="preserve">@solangeknowles Your not the only one cell phone less </t>
  </si>
  <si>
    <t>cwfranklin2</t>
  </si>
  <si>
    <t xml:space="preserve">@BiggbyBob I had a dream there was a Biggby's in my neighborhood.... then i woke up. </t>
  </si>
  <si>
    <t xml:space="preserve">Passing out at work </t>
  </si>
  <si>
    <t>Ugg stuffy nose  it's raining outside   good day to stay home and read skin trade!</t>
  </si>
  <si>
    <t>JuztJeff</t>
  </si>
  <si>
    <t xml:space="preserve">@ecinerif don't we all </t>
  </si>
  <si>
    <t xml:space="preserve">@LissyM thanks </t>
  </si>
  <si>
    <t xml:space="preserve">Oh Holy Shit,..... its so hot right now.  I'm melting  </t>
  </si>
  <si>
    <t>yardus</t>
  </si>
  <si>
    <t xml:space="preserve">Sun AppStore beta only for US residents. What a twit </t>
  </si>
  <si>
    <t>@_micster  I never get presents anymore. I hate being old.</t>
  </si>
  <si>
    <t>Moby hopes his ear infection goes away.  http://apps.facebook.com/dogbook/profile/view/1060328</t>
  </si>
  <si>
    <t xml:space="preserve">Bad news: Getting stranded in Denver for the @TMobile_USA / @nba viewing party tour cost me the &amp;quot;lead Knight Templar&amp;quot; role... </t>
  </si>
  <si>
    <t xml:space="preserve">This was a very short free evening! </t>
  </si>
  <si>
    <t>HT1985</t>
  </si>
  <si>
    <t xml:space="preserve">When oh when will it be warm again </t>
  </si>
  <si>
    <t xml:space="preserve">home, stuck doing geography ALL freaking week o.o o.o o.o HELP ME </t>
  </si>
  <si>
    <t xml:space="preserve">Cox last week: yep, house was recently set up so transfer should be easy. Cox today: there was no drop so we have to reschedule. </t>
  </si>
  <si>
    <t>BlatantSam</t>
  </si>
  <si>
    <t>NOOOOOOO! ...he's out at 653,700  Billy Mitchell retains the record #weibe #e3</t>
  </si>
  <si>
    <t xml:space="preserve">why is it that my teacher thinks we can finish a whole essay by thursday? fml, im so failing that essay </t>
  </si>
  <si>
    <t>mikeymo1741</t>
  </si>
  <si>
    <t xml:space="preserve">@fmckinnon I don't mind paying for copyrights at all.  We do it all the time.   This seems nuts.  And a flat fee for every size church.  </t>
  </si>
  <si>
    <t>@DebbieFletcher And Wales!! #McFlyforWales !!! haha they weren't here last tour  xxx</t>
  </si>
  <si>
    <t xml:space="preserve">now does anyone know how to do screen caps?....i dont think you can with an flv player </t>
  </si>
  <si>
    <t xml:space="preserve">@MrGQ Am I not allowed to stalk you? </t>
  </si>
  <si>
    <t xml:space="preserve">@julianlytle Japanese entertainment is not generally known for its strong, smart black characters. </t>
  </si>
  <si>
    <t>annapatricia_</t>
  </si>
  <si>
    <t xml:space="preserve">I HATE THIS CLASS! </t>
  </si>
  <si>
    <t xml:space="preserve">and get them to check it out.. :/ it's been over heating more and more lately </t>
  </si>
  <si>
    <t>sraad</t>
  </si>
  <si>
    <t xml:space="preserve">The worst part is knowing that your totally out of reach ! </t>
  </si>
  <si>
    <t xml:space="preserve">Went outside to take pictures of flowers, but there were bees so I came back. </t>
  </si>
  <si>
    <t>@gypsyroadhog I did like the beginning of Halloween remake but end was shameful  Poseidon was another turkey....  no SHELLY WINTERS (</t>
  </si>
  <si>
    <t>Laura__Laurent</t>
  </si>
  <si>
    <t xml:space="preserve">@Dangerghost Why couldn't I have lived during the '40s &amp;amp; '50s? </t>
  </si>
  <si>
    <t>OQO, she is dead - such a shame as they looked like great sub-notebooks  http://bit.ly/uLtP2</t>
  </si>
  <si>
    <t>Dear God, We love the rain but please hold the rain this weekend  or give me time to build my ark at least. Sincerely, The FAV!</t>
  </si>
  <si>
    <t xml:space="preserve">@lusciiousjean lol go ONLINE n we'll chat! tday is hectic! i'm handling the office alone. this is the only 5 minutes i've had to breathe </t>
  </si>
  <si>
    <t>Romesaaaa</t>
  </si>
  <si>
    <t>@SaraTariqq aw, i'm sorry  i'll bring you an un-poisoned brownie next time.</t>
  </si>
  <si>
    <t>CallmeKellWoods</t>
  </si>
  <si>
    <t xml:space="preserve">is it sad that the best part of the day was a phone call from louisiana? Awww Tigger I miss you! Back to the studying </t>
  </si>
  <si>
    <t>stonedragonfly</t>
  </si>
  <si>
    <t xml:space="preserve">My 6yo daughter is empathy-challenged.  It's very disheartening.  </t>
  </si>
  <si>
    <t>LILLYBUDDIE</t>
  </si>
  <si>
    <t xml:space="preserve">Ugh we hav 2 get gas </t>
  </si>
  <si>
    <t>eROCKit</t>
  </si>
  <si>
    <t>@_taylortrash_ no  I work Tuesday-Saturday</t>
  </si>
  <si>
    <t>I feel worse today than i did yesterday  and now my throat hurts!</t>
  </si>
  <si>
    <t>stice09</t>
  </si>
  <si>
    <t xml:space="preserve">no more high school. </t>
  </si>
  <si>
    <t xml:space="preserve">BAH I can't ever come up with something clever here.   I need more imagination! </t>
  </si>
  <si>
    <t>bigfootracers</t>
  </si>
  <si>
    <t xml:space="preserve">pauln - Got my arse kicked at Crystal Palace - my first DNF. Very disappointing </t>
  </si>
  <si>
    <t xml:space="preserve">@Eve_NatesMommy tell me about it. Get excited for work bc of the AC and not worth it. </t>
  </si>
  <si>
    <t xml:space="preserve">i put some M&amp;amp;Ms in the freezer and i 4got about them and now they r frozen. </t>
  </si>
  <si>
    <t>@littlelaylay yikes!!!!  shivering in my seat</t>
  </si>
  <si>
    <t>surfacetension</t>
  </si>
  <si>
    <t xml:space="preserve">Not even close that time... 653k </t>
  </si>
  <si>
    <t>dualcoremusic</t>
  </si>
  <si>
    <t xml:space="preserve">@justinhall I've read people raging against both slicehost and linode recently </t>
  </si>
  <si>
    <t>kimberlykeown</t>
  </si>
  <si>
    <t>Just had a really gross lunch. Egg salad sandwich on ezekial bread.  Couldn't get through it. now I'm unsatisfied and still hungry  wah!</t>
  </si>
  <si>
    <t>KirstieBxo</t>
  </si>
  <si>
    <t>@CarolynTD oo ouch... i hated them  there horrible, how many have you got left? I'm okay thankyou, apart from exams, everythingElseOkay? x</t>
  </si>
  <si>
    <t xml:space="preserve">Its pouring ima get worse </t>
  </si>
  <si>
    <t xml:space="preserve">dear haley, i can't. I gots my church </t>
  </si>
  <si>
    <t>Blockhead4ever</t>
  </si>
  <si>
    <t xml:space="preserve">@Jaeddington hey girl got the dvd yesterday watched it just a bit ago.  The KC one was awesome the Tulsa one wont work! </t>
  </si>
  <si>
    <t>multitaskingme</t>
  </si>
  <si>
    <t xml:space="preserve">@JessicaGottlieb yes, you do show up as partial feed and I don't know how to fix that either </t>
  </si>
  <si>
    <t xml:space="preserve"> whatever</t>
  </si>
  <si>
    <t>yyourqueen</t>
  </si>
  <si>
    <t xml:space="preserve">bored, wanna chat? hey @fredde421 you don't respond </t>
  </si>
  <si>
    <t>automagic</t>
  </si>
  <si>
    <t xml:space="preserve">@MlleDavis - you're still more popular than I'll ever be </t>
  </si>
  <si>
    <t xml:space="preserve">@OlgaOvaltina It's music technology recordings - it could be interesting but these are poor!! </t>
  </si>
  <si>
    <t>Sleater6</t>
  </si>
  <si>
    <t>trying  to stop my condo community from installing 4 cell phone towers.  damn then greedy cancer givers!</t>
  </si>
  <si>
    <t xml:space="preserve">@femmetality lol o yeah im sad </t>
  </si>
  <si>
    <t xml:space="preserve">Ugh. Work.... Closing time is so far away.  </t>
  </si>
  <si>
    <t>machC</t>
  </si>
  <si>
    <t xml:space="preserve">@mariahays sorry about all the storms </t>
  </si>
  <si>
    <t xml:space="preserve">@dellamargaretta I'm so hungry but my mom said I could only have 1 pop tart </t>
  </si>
  <si>
    <t>lanelt</t>
  </si>
  <si>
    <t xml:space="preserve">Allergies or a cold, either way I'm feeling crummy. </t>
  </si>
  <si>
    <t>i didnt read cuz i felt to yucky so i had a yogut and that just made made me feel more yucky..damn teeth  and now i dont know what to eat</t>
  </si>
  <si>
    <t xml:space="preserve">My tonsil hurt s'thin awful! 1 of em is swollen-the icey isn't working &amp;amp; it hurts 2 talk-i just wana get both of em taken out </t>
  </si>
  <si>
    <t>smittysmitts</t>
  </si>
  <si>
    <t>another looong day in school tryin to get rid of some of this work  stil got my house to clean &amp;amp;:S</t>
  </si>
  <si>
    <t>toriray0613</t>
  </si>
  <si>
    <t>ate too much icecream  please make my tummy feel better. 0_0</t>
  </si>
  <si>
    <t xml:space="preserve">@niccccolle this is one of the reasons why i wanna move to england </t>
  </si>
  <si>
    <t>mytwoarmybrats</t>
  </si>
  <si>
    <t xml:space="preserve">crying like a baby! I just sent my boys off for 6 days without me and I've never been away from them overnight except in the hospital. </t>
  </si>
  <si>
    <t>@RosieGaga im sorry   you so should have won!! i dunno how anyone beat you</t>
  </si>
  <si>
    <t>troglet</t>
  </si>
  <si>
    <t xml:space="preserve">I bought chicken thighs instead of edible chicken.  This makes me cry.  Frozen pizza for me tonight then </t>
  </si>
  <si>
    <t>@mileycyrus When you doing your next miley mandyy show!? We miss it  lol</t>
  </si>
  <si>
    <t>CrystalQuade</t>
  </si>
  <si>
    <t xml:space="preserve">What smells worse than puppy poo?? Puppy vomit... </t>
  </si>
  <si>
    <t>damac21</t>
  </si>
  <si>
    <t>@candie_babay  it's ok I guess</t>
  </si>
  <si>
    <t>@LexitronAvenue Yeah that idea I had turns out to copycat the oneshot you wrote for me with the brownies  Thats where i got it from probs!</t>
  </si>
  <si>
    <t xml:space="preserve">grrrr...i can't change my pic... </t>
  </si>
  <si>
    <t>@vampradio I wish I could listen to you tonight  but it`ll be 5 am in Moscow. very early to get up.</t>
  </si>
  <si>
    <t>livelovelaugh01</t>
  </si>
  <si>
    <t>At the doctors  bored going to 4-H meeting for sis next then finally home! yay im so tired</t>
  </si>
  <si>
    <t>@huey0929 That sounds amazing right now babe! I really wish me could!!!  maybe this weekend we can though?</t>
  </si>
  <si>
    <t>kaylatreat</t>
  </si>
  <si>
    <t xml:space="preserve">Only one more day of freedom. </t>
  </si>
  <si>
    <t>Jorja_Porja</t>
  </si>
  <si>
    <t xml:space="preserve">literally...my head is killing me </t>
  </si>
  <si>
    <t xml:space="preserve">OMG I MISS SGA SO MUCH </t>
  </si>
  <si>
    <t>ktroyeer</t>
  </si>
  <si>
    <t xml:space="preserve">not very good at logging on to twitter very often ... </t>
  </si>
  <si>
    <t xml:space="preserve">@tamisara lol which question(blood type one?) and why say sorry? you confuzzlin me </t>
  </si>
  <si>
    <t>@JUS_10 - ''it's amazing, so amazing . . .&amp;quot; - my heart hurts though, sad   - haha. ox</t>
  </si>
  <si>
    <t>Ohmygoshi</t>
  </si>
  <si>
    <t xml:space="preserve">@jillaarious me too </t>
  </si>
  <si>
    <t>SamSmeazy</t>
  </si>
  <si>
    <t xml:space="preserve">leaving cassieee  </t>
  </si>
  <si>
    <t>Need to revise for chemisrty on thursday I know nothing  xox</t>
  </si>
  <si>
    <t>Damn Internet in #Armenia. Hotel Ani's wifi doesn't make sense on mobile, and VivaCell kept on disconnecting mid-stream  #yerevan</t>
  </si>
  <si>
    <t xml:space="preserve">Ugh my mom took away half the cable </t>
  </si>
  <si>
    <t>@rodriguezequal We gotta get rid of him.  I love him his name is Gonzo. http://twitpic.com/6hej1</t>
  </si>
  <si>
    <t>rosettathurman</t>
  </si>
  <si>
    <t>@Bbravo Unfortunately, no  It's a long way from DC!</t>
  </si>
  <si>
    <t>jessgirl</t>
  </si>
  <si>
    <t>@TRI4HIM Woohoo! So happy 4 u, U will totally b missd  make sure u get 2 say by 2 us if u can! U ROCK! God bless</t>
  </si>
  <si>
    <t>nickolausjoshua</t>
  </si>
  <si>
    <t xml:space="preserve">@0HSHiT_iTSKiRST bring me somethin all I got is oodles n noodles </t>
  </si>
  <si>
    <t>mstngsal24</t>
  </si>
  <si>
    <t xml:space="preserve">Suffering through another loooooong day of clinicals, then off to work. </t>
  </si>
  <si>
    <t>Zimbobeauty</t>
  </si>
  <si>
    <t>@zion3lion just working  lol you</t>
  </si>
  <si>
    <t>elliott03</t>
  </si>
  <si>
    <t xml:space="preserve">i sprain my thumb and it hurts </t>
  </si>
  <si>
    <t xml:space="preserve">omg for some reason my foot hurts so much today. I cant even walk, let alone try out my wii fit! </t>
  </si>
  <si>
    <t>gurl4mex</t>
  </si>
  <si>
    <t xml:space="preserve">@Madelinedugganx yerr saw u lols x stuck in the cafe wiv nick lols x poor bradley </t>
  </si>
  <si>
    <t>feliz_samson</t>
  </si>
  <si>
    <t xml:space="preserve">so for the record it is possible to burn microwaveable country fried steak in the microwave... </t>
  </si>
  <si>
    <t>@Arwy Ð´Ð¸Ñ?Ðº Ð½Ðµ Ð¿Ñ€Ð¾Ð²ÐµÑ€Ñ?Ð», Ð½Ðµ Ð·Ð½Ð°ÑŽ. Ð?Ð¾ Ð¿Ð¾ÐºÐ°Ð·Ð°Ð»Ð¾Ñ?ÑŒ, Ñ‡Ñ‚Ð¾ backup Ð°Ð¹Ñ„Ð¾Ð½Ð° Ð¾Ð¿Ñ?Ñ‚ÑŒ Ð´ÐµÐ»Ð°ÐµÑ‚Ñ?Ñ? Ð´Ð¾Ð»Ð³Ð¾  Ð² Ð¿Ñ€Ð¾ÑˆÐ»Ð¾Ð¹ Ð²ÐµÑ€Ñ?Ð¸Ð¸ Ð²Ñ€Ð¾Ð´Ðµ Ð¿Ð¾Ð¿Ñ€Ð°Ð²Ð¸Ð»Ð¸, Ð° Ñ?ÐµÐ¹Ñ‡Ð°Ñ? Ð¾Ð¿Ñ?Ñ‚ÑŒ!</t>
  </si>
  <si>
    <t>se_white</t>
  </si>
  <si>
    <t xml:space="preserve">It is so hot that I don't even want to lay out... </t>
  </si>
  <si>
    <t>therichmills</t>
  </si>
  <si>
    <t>@GetLucky1 I finally got one! lol... The background upload ain't working though  I'm going to verizon on thursday! lol</t>
  </si>
  <si>
    <t xml:space="preserve">@Sihm I ate my chocolate </t>
  </si>
  <si>
    <t>Hatesssssssssss being at the dealership forever ahhhhhhhh  so far an hour late to work... Let's see how far we can push it lol</t>
  </si>
  <si>
    <t>myopia2000</t>
  </si>
  <si>
    <t xml:space="preserve">@wiccy I just checked mine, and got right in.  Sorry... fingers crossed it gets fixed for you soon.  </t>
  </si>
  <si>
    <t>I hate the dentist  but they have a cool fountain  http://twitpic.com/6hek0</t>
  </si>
  <si>
    <t xml:space="preserve">Being bored. </t>
  </si>
  <si>
    <t>Biiig headache  I think I go to bed tomorrow I have to work ;) Goodnight 'love' &amp;amp; xoxo</t>
  </si>
  <si>
    <t xml:space="preserve">@plus_mig come baaaaaaaaaaaaaaaack </t>
  </si>
  <si>
    <t>staclouica</t>
  </si>
  <si>
    <t>is BORED !!! and wow twitters of slow  lol</t>
  </si>
  <si>
    <t>une soudaine envie d'Ã©couter &amp;quot;your call&amp;quot;  / Soan &amp;amp; Camelia &amp;lt;3</t>
  </si>
  <si>
    <t xml:space="preserve">woke up an forgot I had to be somewhere at 12. jumped in my car too fast and hit my head and blacked out for a good 4 seconds </t>
  </si>
  <si>
    <t>kfatt</t>
  </si>
  <si>
    <t xml:space="preserve">On my way to work on this beauitful day </t>
  </si>
  <si>
    <t>@MrJoatmon Well.. I mean...  I like the pic I haz up...  She's purdy.</t>
  </si>
  <si>
    <t>mariannamooney</t>
  </si>
  <si>
    <t>@blissfulblues hope you are feeling better  I've not been checking the @mariannamooney thing so I missed all your messages!  sorry.</t>
  </si>
  <si>
    <t>man i hate passport photos. all that extra makeup and attention to my hair &amp;amp; the photo still sucks!  who is that strange creature?</t>
  </si>
  <si>
    <t xml:space="preserve">Living a twitterless ezistance as twitterberry won't work. Rubbish </t>
  </si>
  <si>
    <t xml:space="preserve">Was having the best time in the gym until I got to the car and had messages waiting for me... back to the down stage! </t>
  </si>
  <si>
    <t xml:space="preserve">This summer is going to be the worst of my life </t>
  </si>
  <si>
    <t>_titch</t>
  </si>
  <si>
    <t xml:space="preserve">My cup of tea tastes weird. </t>
  </si>
  <si>
    <t xml:space="preserve">i sprained my thumb and it hurts </t>
  </si>
  <si>
    <t>@FatDaddySweets Such a shame...  My hubby's grandparents home had extensive damage and their neighbors home destroyed..   scary.</t>
  </si>
  <si>
    <t xml:space="preserve">@mallory7893 feell bedder sweeetie  jwillsss wait whose birthday, is she pretty? ryanferreira yeah i know and im so mad at you. </t>
  </si>
  <si>
    <t>rmitty</t>
  </si>
  <si>
    <t xml:space="preserve">Oh no! Are there rain clouds outside? @shiv1 is totally going to make fun of my hair later </t>
  </si>
  <si>
    <t>teeseesee</t>
  </si>
  <si>
    <t xml:space="preserve">my macbook trying to play games w me. </t>
  </si>
  <si>
    <t xml:space="preserve">Sore leg. Sore neck. Sore foot. Sore nose. Burnt ankle. Sun burn. I think I'm breaking... </t>
  </si>
  <si>
    <t>I missed the registration deadline for the elections  Oh well, general elections are more important</t>
  </si>
  <si>
    <t>thesleeperhit</t>
  </si>
  <si>
    <t>@10bagspacking  It sounds like you are having a rough day!</t>
  </si>
  <si>
    <t xml:space="preserve">@Garythetwit I am really flustered! Didn't mean to ask u, looks like I'm a closet vampire now! Oops </t>
  </si>
  <si>
    <t>brinstar</t>
  </si>
  <si>
    <t>@kylemaxwell I'm with you there. It's infuriating and so ubiquitous.  The sad thing is that people don't even realise they're doing it.</t>
  </si>
  <si>
    <t>My mouth is frozen from the dentist  Bad things happen to me when my mouth is frozen, bad things</t>
  </si>
  <si>
    <t>Ihaslotsofnames</t>
  </si>
  <si>
    <t xml:space="preserve">It cut off in 'More Than Just A Werewolf' too (and I love that song...) *cries* MySpace hates me! </t>
  </si>
  <si>
    <t xml:space="preserve">just did 3 hours dancing, practising for exam. im tired </t>
  </si>
  <si>
    <t xml:space="preserve">@iSlayer2009 Have all the pervs jump on ya. </t>
  </si>
  <si>
    <t>brandonpaul</t>
  </si>
  <si>
    <t xml:space="preserve">Taking a nap...I am so effing exhausted. </t>
  </si>
  <si>
    <t xml:space="preserve">@KaiSoFlyy Wow. Right! That's so sad </t>
  </si>
  <si>
    <t>emilyrathge</t>
  </si>
  <si>
    <t>I have a headache  too much sun me thinks..  had a rounders match after school, we won 20-12   Im getting... http://tinyurl.com/qcsj7g</t>
  </si>
  <si>
    <t xml:space="preserve">@glub_glub buuuh!! @wheresmykindney doesn't exist anymore </t>
  </si>
  <si>
    <t>x_superchick_x</t>
  </si>
  <si>
    <t xml:space="preserve">Loved the Robin Hood on sat, was sooo sad when meg died! </t>
  </si>
  <si>
    <t>PostwarViper</t>
  </si>
  <si>
    <t>Motherfucking Revision.  aww well.  seems i won't be going on a trip tomorrow after all     Current Band -... http://tinyurl.com/qq48dv</t>
  </si>
  <si>
    <t xml:space="preserve">soo bored at work! </t>
  </si>
  <si>
    <t>kaylita</t>
  </si>
  <si>
    <t>@aznkiiim i wanna coooome  lovelovelove hawthorne!</t>
  </si>
  <si>
    <t>SkydivingWizard</t>
  </si>
  <si>
    <t xml:space="preserve">I wish I had moar Pink Floyd, Franz, and Van Halen songs </t>
  </si>
  <si>
    <t>infamousNE</t>
  </si>
  <si>
    <t xml:space="preserve">@YaGirlDWoods I'm glad its hot somewhere! Its hellla cold over here n sac. </t>
  </si>
  <si>
    <t>tnicholson</t>
  </si>
  <si>
    <t>@hypatiadotca oh, no's...   #nomorepinkhair</t>
  </si>
  <si>
    <t>rhysiepoo</t>
  </si>
  <si>
    <t xml:space="preserve">@Spanky456 it is MAJOR </t>
  </si>
  <si>
    <t>AmilLeh</t>
  </si>
  <si>
    <t>@laus123 Yeah  More than likely. I thought it was compulsory anyway :/ x</t>
  </si>
  <si>
    <t xml:space="preserve">selling on ebay is not worth the trouble sometimes </t>
  </si>
  <si>
    <t>Shadylaine</t>
  </si>
  <si>
    <t>Pray for the family of mattie joe moore. She passed away at barely a month old.  It's heartbreaking.</t>
  </si>
  <si>
    <t>stopxthisxscene</t>
  </si>
  <si>
    <t xml:space="preserve">my day went from good to awful in minutes i just want to cry </t>
  </si>
  <si>
    <t>@mrsdam well at my school 15-16 and some kids are and there's a autistic kid well adult he's 18   and some 17's basically mixed haha</t>
  </si>
  <si>
    <t>rocawav</t>
  </si>
  <si>
    <t xml:space="preserve">is ready to kick immunizations ass but is scared for the three shots he needs to get on Thursday yikes </t>
  </si>
  <si>
    <t>StocksMD</t>
  </si>
  <si>
    <t>@johnwelshphd Hey John any more info on $ANDS? Got a bunch and just see red every day  It's at LOD and possibly LO Year ugh</t>
  </si>
  <si>
    <t>esquire2b</t>
  </si>
  <si>
    <t xml:space="preserve">@epiphanygirl wish I could be there </t>
  </si>
  <si>
    <t>geekmommashup</t>
  </si>
  <si>
    <t>needs one of those long grabbers to reach a pair of pliers dropped behind the desk.  Curse my short, shrimpy arms!</t>
  </si>
  <si>
    <t xml:space="preserve">is getting frustrated, where do i start? </t>
  </si>
  <si>
    <t xml:space="preserve">@ the mall... its raining outside and I parked hella far. My hair </t>
  </si>
  <si>
    <t xml:space="preserve">@itsAndydotcom haha eww...poor lady </t>
  </si>
  <si>
    <t>BigGrinKatie</t>
  </si>
  <si>
    <t xml:space="preserve">@vanessaahudgens http://twitpic.com/6hezl - KOOL i did watch the MTV awards but not all of it as i went 2 get an ice cream. </t>
  </si>
  <si>
    <t>H3Dakota</t>
  </si>
  <si>
    <t>is not happy ~ some complainers are trying to shut down a race I've finally gotten signed up to run!   http:... http://plurk.com/p/xyr4q</t>
  </si>
  <si>
    <t xml:space="preserve">so stressed! </t>
  </si>
  <si>
    <t>Son ovva' bitch! I wanna go home  i hate feeling like this! Haw!! 6th period so lame too!!!</t>
  </si>
  <si>
    <t>So pissed!!!  I deleated a special DM by accident    now it's gone forever...</t>
  </si>
  <si>
    <t>@ThinkInStereo   I want some...  Stupid allergies</t>
  </si>
  <si>
    <t>@sillyspike thank you, I hope you enjoy your shake   LOL</t>
  </si>
  <si>
    <t xml:space="preserve">yes just got my phone back...sucks that i have to get all of my contacts again </t>
  </si>
  <si>
    <t xml:space="preserve">@HoptonHouseBnB But not sure if what we have are what you call papavers? Not that good on the names </t>
  </si>
  <si>
    <t>kearecords</t>
  </si>
  <si>
    <t>Not feelin good. . Dizzy n blah  gonna try n take a nap. .Hope i wake up by time lunch is over. .Sigh</t>
  </si>
  <si>
    <t>iAlja</t>
  </si>
  <si>
    <t xml:space="preserve">Downstairs neighbors are making pancakes, again. They're making me hungry! </t>
  </si>
  <si>
    <t>mrsderekjeter</t>
  </si>
  <si>
    <t xml:space="preserve">@RiverAveBlues wtf wheres swish in the lineup? </t>
  </si>
  <si>
    <t xml:space="preserve">@chw88 woo you have trainers, boo you working tonight </t>
  </si>
  <si>
    <t>This video is not available in your country.   why ?</t>
  </si>
  <si>
    <t>karenthedentist</t>
  </si>
  <si>
    <t xml:space="preserve">@hairyc No NOT YET!!!! Have heard about morris dancing dental nurse though! Think am only 1 </t>
  </si>
  <si>
    <t xml:space="preserve">@Maso210 oh man, i wish i was staying for a month!! probably only a week or two </t>
  </si>
  <si>
    <t>cheinababy</t>
  </si>
  <si>
    <t xml:space="preserve">something's wrong with twitter my pic won't show up </t>
  </si>
  <si>
    <t>jennyteller</t>
  </si>
  <si>
    <t xml:space="preserve">More storms are coming  </t>
  </si>
  <si>
    <t xml:space="preserve">@ilianaarroyo stop feeling sick so you can come eat with me. </t>
  </si>
  <si>
    <t xml:space="preserve">@vonilicious I'm sorry you're hurt </t>
  </si>
  <si>
    <t xml:space="preserve">@Eve_lovemuffin  </t>
  </si>
  <si>
    <t>liloakjr</t>
  </si>
  <si>
    <t>It's beautiful outside and I'm going to spend my day cleaning  Oh well it needs to be done</t>
  </si>
  <si>
    <t xml:space="preserve">Summer Jam is a no go for me </t>
  </si>
  <si>
    <t>KodakKid10</t>
  </si>
  <si>
    <t xml:space="preserve">Its really freezing in this house. </t>
  </si>
  <si>
    <t>ShanJx</t>
  </si>
  <si>
    <t>is revising for her history exam tomorrow  x</t>
  </si>
  <si>
    <t>dancepartayy</t>
  </si>
  <si>
    <t>Wish I felt better, would really love an oriental roll! At this point it wil probaly make me sicker  http://mypict.me/2oiZ</t>
  </si>
  <si>
    <t xml:space="preserve">@Kimli why don't they make a version for the Wiiiiiiiiiiiiiiiiiiiiiiiiiiiiiiiiiiiiiiiiiiiiiiiiiiiiii......... </t>
  </si>
  <si>
    <t>Jsminnie7</t>
  </si>
  <si>
    <t xml:space="preserve">@GreenThumbJC21 When its in your system yes. But it just masks how you feel. So im guess you wont go to the doctor? I leave friday </t>
  </si>
  <si>
    <t>tbaptie</t>
  </si>
  <si>
    <t xml:space="preserve">Def forgot sunscreen on the face today </t>
  </si>
  <si>
    <t xml:space="preserve">today was such a good day. my and my homiiies in dance ate everything with salsa. so funnny. now my stummy hurts </t>
  </si>
  <si>
    <t xml:space="preserve">i don't understand it. </t>
  </si>
  <si>
    <t xml:space="preserve">@myrtlebeachblog - Nope.  I went home just now.  I feel bad leaving the office for a stupid head cold </t>
  </si>
  <si>
    <t>ozlurker</t>
  </si>
  <si>
    <t xml:space="preserve">It's raining again. Ugh! did not want to get out of bed this morning. </t>
  </si>
  <si>
    <t>PixelLive</t>
  </si>
  <si>
    <t xml:space="preserve">@aegies Agreed, but it's not new footage. </t>
  </si>
  <si>
    <t xml:space="preserve">This is going to be the most boring summer I've ever had. No friends, no gym, no anything. No fun. </t>
  </si>
  <si>
    <t xml:space="preserve">Eff. Still feel like ish! BooBrry is sweeping, Mums is having vanitySurgery, Mads is wrking, Bay is in skooly. Best is leaving me 4 a wk </t>
  </si>
  <si>
    <t>@annTRS hahahahah youre right... but he can see her myspace messages and picture comments  poor alex</t>
  </si>
  <si>
    <t>jesussetmefree</t>
  </si>
  <si>
    <t xml:space="preserve">@WookieeChew (About @newreleasetue newsletter.) Nope. This happens alot. Sometimes I get it a day or two after Tuesday. </t>
  </si>
  <si>
    <t>kmaslyn</t>
  </si>
  <si>
    <t xml:space="preserve">@lgreen01 Yea but I just got coffee. </t>
  </si>
  <si>
    <t xml:space="preserve">@dravenxiv Ooh lovely dragon! Did you find it hurt on your ankle - mine did </t>
  </si>
  <si>
    <t>HydroChic</t>
  </si>
  <si>
    <t>@Zacheysmom Sorry to hear you lost your swimsuit  We have lots to choose from, take a look and see if there is something you like.</t>
  </si>
  <si>
    <t>nancygraz</t>
  </si>
  <si>
    <t xml:space="preserve">has one more hour to go today... not sure if I can make it...  UGH </t>
  </si>
  <si>
    <t>Playing The Sims with my bro and my sim is mean to his. She doesn't want to talk to him  lmao</t>
  </si>
  <si>
    <t xml:space="preserve">Going over poetry for wxam 2moro! </t>
  </si>
  <si>
    <t xml:space="preserve">joe I love you so much, is true ! </t>
  </si>
  <si>
    <t>anandmisra</t>
  </si>
  <si>
    <t>@partywithneha how do the songs i play on blip reflect on twiiter  i feel like such a blond !!</t>
  </si>
  <si>
    <t>@bkclubcare Twitterfox hasn't been showing my @ replied for some reason  A belated thank you, Care! I'll definitely be following your tips</t>
  </si>
  <si>
    <t>JillianLovesYou</t>
  </si>
  <si>
    <t xml:space="preserve">Hes off to work and i miss him already </t>
  </si>
  <si>
    <t>my feet r so aching; tired  bak 4rm wrk! ah wel jus set up my new ipod dockin station,&amp;amp;uploadin sum songs on2my new karaoke machine - yay!</t>
  </si>
  <si>
    <t xml:space="preserve">And so its rains </t>
  </si>
  <si>
    <t>queennicole12</t>
  </si>
  <si>
    <t xml:space="preserve">i'm getting 4 shots this week </t>
  </si>
  <si>
    <t>Nothing's gone right for me today.  wanted to work around house and pressure washer busted and all drills uncharged. &amp;amp; blew fuse can't fix</t>
  </si>
  <si>
    <t xml:space="preserve">So hungry! Still waiting to get my hairs cut. </t>
  </si>
  <si>
    <t>megankean</t>
  </si>
  <si>
    <t>Just remembered I forgot to put away the dishes  ugh. hahaha.. beyond tired!</t>
  </si>
  <si>
    <t>daniellejb</t>
  </si>
  <si>
    <t>bad mood  i need chocolate and a milkshake</t>
  </si>
  <si>
    <t>katybake90</t>
  </si>
  <si>
    <t>godddd i ate  WAY too much in the last 24 hours. Going to work a 7 hour shift  Running tomorrow is a MUST!</t>
  </si>
  <si>
    <t>readmyletters</t>
  </si>
  <si>
    <t xml:space="preserve">I have horrible stomach cramps rn and I don't know why </t>
  </si>
  <si>
    <t xml:space="preserve">@TeamTSwift I would follow Team lovato but they tweet sooooo much </t>
  </si>
  <si>
    <t xml:space="preserve">@tylerconium oh, that's so sad </t>
  </si>
  <si>
    <t>sneakyfox</t>
  </si>
  <si>
    <t>Any Flash experts out there? I need help.  My swf plays fine on the computer, but only goes for 2 seconds when put onto the kiosk. #qqlf?</t>
  </si>
  <si>
    <t>elysecarlucci</t>
  </si>
  <si>
    <t xml:space="preserve">summer in chicago? i dont think so... more like early rainy spring in chicago where you can't do fun things outside </t>
  </si>
  <si>
    <t>x1n</t>
  </si>
  <si>
    <t xml:space="preserve">#E3 God of War 3 - last in the trilogy </t>
  </si>
  <si>
    <t>emilyisomg</t>
  </si>
  <si>
    <t xml:space="preserve">Watching across the universe. Right now the movie is sad and I'm sad </t>
  </si>
  <si>
    <t xml:space="preserve">@Gpedrider24 Because i have to do the work and give it in tomorrow </t>
  </si>
  <si>
    <t>wideload17</t>
  </si>
  <si>
    <t xml:space="preserve">I most likely failed my final in math. my parents are going to shoot me </t>
  </si>
  <si>
    <t xml:space="preserve">I want to stay at my parents and finish watching &amp;quot;New York goes to work.&amp;quot; </t>
  </si>
  <si>
    <t>stef_funny</t>
  </si>
  <si>
    <t>my food got cold.  ewww! and this freak won't stop texting me...</t>
  </si>
  <si>
    <t>raven68</t>
  </si>
  <si>
    <t xml:space="preserve">I hate rusty water days </t>
  </si>
  <si>
    <t xml:space="preserve">@dustinson Don't remind me of my videos. I have approx. 2 hours raw material,which needs to be captured and properly edited with Premiere </t>
  </si>
  <si>
    <t>HayleyBirdz</t>
  </si>
  <si>
    <t xml:space="preserve">is going to stuff herself full of tofu. </t>
  </si>
  <si>
    <t>LuisRdE</t>
  </si>
  <si>
    <t xml:space="preserve">@LeticiaEscorcia i miss you too silly </t>
  </si>
  <si>
    <t xml:space="preserve">@AngieGriffin What time they go til? I gotta go change...It's hot as hell </t>
  </si>
  <si>
    <t xml:space="preserve">@asiariffic omg pinkberry. i hate it that we don't have them in nj </t>
  </si>
  <si>
    <t>atmc35</t>
  </si>
  <si>
    <t xml:space="preserve">why does no one listen when you say you dont want to do something </t>
  </si>
  <si>
    <t>Dr_Darko</t>
  </si>
  <si>
    <t xml:space="preserve">@LikeNici I know! </t>
  </si>
  <si>
    <t>I still have to do History today! Ugh!  hopefully when im done, rp will cheer me up like it did yesterday &amp;lt;3</t>
  </si>
  <si>
    <t>Tonyksmith</t>
  </si>
  <si>
    <t>wish i could rip someone in 2 over my back  damn you kratos!</t>
  </si>
  <si>
    <t>Dezey</t>
  </si>
  <si>
    <t xml:space="preserve">Going to bed, have to wake up very early </t>
  </si>
  <si>
    <t>Just made tacos, only to discover there's no more cheese left. Disappointing.  #fail</t>
  </si>
  <si>
    <t xml:space="preserve">i wish @youtube would fix the subscription box </t>
  </si>
  <si>
    <t>omg the HM movie is amazing its soo *.* (: @mileycyrus   @mitchelmusso i thought you were frequently in the movie  but it was so great (:</t>
  </si>
  <si>
    <t>JessieStJames</t>
  </si>
  <si>
    <t xml:space="preserve">Nervous as hell. Surgery tomorrow </t>
  </si>
  <si>
    <t>Battery's gonna die soon... How the hell am I gonna tweet?  Noooooooooooooo!!!</t>
  </si>
  <si>
    <t xml:space="preserve">and now my luggage is lost </t>
  </si>
  <si>
    <t>Velvetica</t>
  </si>
  <si>
    <t xml:space="preserve">@vickytamaru I hope it helps! Poor Matt! </t>
  </si>
  <si>
    <t>mchelldryjanski</t>
  </si>
  <si>
    <t xml:space="preserve">@secularstupid Great 2 meet U! Yep! Small gov. conservative 2 the core, 1of those right wing extremists plotting to take back USA!  BHO </t>
  </si>
  <si>
    <t>Da_Cor</t>
  </si>
  <si>
    <t>@JCamanche not yet...  still waiting</t>
  </si>
  <si>
    <t>05BiANCA03</t>
  </si>
  <si>
    <t>ughhh waiting for kayla to come visit me at work!! her faggot little bro told me shes not home  you need a cell phone bitch! lol</t>
  </si>
  <si>
    <t>rsubialdea</t>
  </si>
  <si>
    <t xml:space="preserve">I was gonna say Twilight but my computer stalled on me </t>
  </si>
  <si>
    <t xml:space="preserve">@Impala_Guy DonÂ´t be angry  ThatÂ´s making me sad </t>
  </si>
  <si>
    <t>quarks</t>
  </si>
  <si>
    <t>It's to bad that Jaffe and Balrog are no longer involved  looks good though #E3</t>
  </si>
  <si>
    <t xml:space="preserve"> obtw, @omgitsjustintr lolol twitpic doesnt work for me D:</t>
  </si>
  <si>
    <t>college_babe43</t>
  </si>
  <si>
    <t xml:space="preserve">So i think my parents are gonna make me go to a school 3 hours north of home... </t>
  </si>
  <si>
    <t xml:space="preserve">Damn i left my phone charger in the car i may never ever see it again </t>
  </si>
  <si>
    <t>Fneptune</t>
  </si>
  <si>
    <t xml:space="preserve">@OChristine I want it too! I've been waiting for it to come out and now that its out I have no $ to get it </t>
  </si>
  <si>
    <t>talljack</t>
  </si>
  <si>
    <t xml:space="preserve">@Jenface You're a nerd by association...sorry </t>
  </si>
  <si>
    <t>bonnieboop83</t>
  </si>
  <si>
    <t xml:space="preserve">Is feeling snotty and horrible </t>
  </si>
  <si>
    <t xml:space="preserve">ran across pic of my ex </t>
  </si>
  <si>
    <t>halfisglassfull</t>
  </si>
  <si>
    <t>@QuoVadimus625 @jepaikin My copy has not arrived in the mail yet  But I heard it at the listening party. It's tres bon.</t>
  </si>
  <si>
    <t>vegan_ryan</t>
  </si>
  <si>
    <t xml:space="preserve">Stretching my ears then getting ready for work. No time for a nap. </t>
  </si>
  <si>
    <t>@mikl2233 lucky. well... i was also putting mine in the hard way. im sorry  your eyes will get used to them</t>
  </si>
  <si>
    <t xml:space="preserve">@jordanhowell history </t>
  </si>
  <si>
    <t>Ireland is so far behind......I'm only able to watch the MTV Movie Awards now even though it was live in America on Sunday night  Weird...</t>
  </si>
  <si>
    <t xml:space="preserve">@alltimebritt nope I didn't get the invite </t>
  </si>
  <si>
    <t xml:space="preserve">Two more hours. </t>
  </si>
  <si>
    <t>@gobecca :|  hush. dont talk like dat Â¬Â¬</t>
  </si>
  <si>
    <t>AuntMonica</t>
  </si>
  <si>
    <t xml:space="preserve">This day is taking a toll on me emotionally... </t>
  </si>
  <si>
    <t>sierramaria</t>
  </si>
  <si>
    <t>no homework. no chores. friends all awayyy  absolutry nada to do.</t>
  </si>
  <si>
    <t>kleasuresbyk</t>
  </si>
  <si>
    <t xml:space="preserve">My updates were deleted !!! </t>
  </si>
  <si>
    <t>ChocoMochaMo</t>
  </si>
  <si>
    <t xml:space="preserve">@GabeRealz I have to give my car an oil change </t>
  </si>
  <si>
    <t xml:space="preserve">@ReeseRideout I'm sorry Reese. </t>
  </si>
  <si>
    <t>kimberly_0916</t>
  </si>
  <si>
    <t xml:space="preserve">&amp;quot;going&amp;quot; to lunch but nowhere to go </t>
  </si>
  <si>
    <t>naturalscents</t>
  </si>
  <si>
    <t>Upset - lost my site while transferring it to godaddy from a friend to me, now can't set it back up   I am LOST!</t>
  </si>
  <si>
    <t>@dougiemcfly i wanna see your new guitar  LOL how do you feel now that you have a son dougie?!</t>
  </si>
  <si>
    <t>LeaLunacy</t>
  </si>
  <si>
    <t xml:space="preserve">@fallenleaves aaw! That's too baad </t>
  </si>
  <si>
    <t>FeliciaMarie352</t>
  </si>
  <si>
    <t xml:space="preserve">wishes that I was on my way to tamp 2 see the no doubt/paramore concert but i hope everyone enjoys it ill be in gville taking a test </t>
  </si>
  <si>
    <t xml:space="preserve">Wish I had a PS3 over a 360 now </t>
  </si>
  <si>
    <t xml:space="preserve">God please make it go away. </t>
  </si>
  <si>
    <t xml:space="preserve">@jmanword Don't say that, it's sad </t>
  </si>
  <si>
    <t xml:space="preserve">@louhaffner lol i don't tan at all only burned a few times at the beach. but i'm as white as snow all year long </t>
  </si>
  <si>
    <t>ladycrudgington</t>
  </si>
  <si>
    <t>Back home for a few days . . really missing my lovely Cotswold home    x</t>
  </si>
  <si>
    <t xml:space="preserve">Grandma's going back to NY tonight. </t>
  </si>
  <si>
    <t xml:space="preserve">finishing the front of these shirts myself because kacy left.  </t>
  </si>
  <si>
    <t>NodMK</t>
  </si>
  <si>
    <t xml:space="preserve">would be basking in the sunshine... but its hiding </t>
  </si>
  <si>
    <t xml:space="preserve">@Ciara_Badham because......its the dentist. </t>
  </si>
  <si>
    <t xml:space="preserve">@DubarryMcfly i feel so left out now </t>
  </si>
  <si>
    <t>kellieEb</t>
  </si>
  <si>
    <t xml:space="preserve">@jenbulen i hate when you're sick on days that really matter too </t>
  </si>
  <si>
    <t>aryan2</t>
  </si>
  <si>
    <t>Headache  naptime for nanny</t>
  </si>
  <si>
    <t>EgoDrivenHill</t>
  </si>
  <si>
    <t xml:space="preserve">@rhodyownsthis Aww, that is soo sad </t>
  </si>
  <si>
    <t xml:space="preserve">@ashp0rter totally would if i was allowed to drive </t>
  </si>
  <si>
    <t xml:space="preserve">is going to bed.. massive headache from allergies.. fuck. </t>
  </si>
  <si>
    <t>SaraBoyette</t>
  </si>
  <si>
    <t>I fucked up on the time  oh well one more chance</t>
  </si>
  <si>
    <t xml:space="preserve">so far so good new lappy top is working ... old boy PC is no more RIP </t>
  </si>
  <si>
    <t>TCMarie</t>
  </si>
  <si>
    <t xml:space="preserve">At work....still dreading tomorrow....June 3, 2006 the day I lost myself </t>
  </si>
  <si>
    <t xml:space="preserve">@mimicat me too </t>
  </si>
  <si>
    <t xml:space="preserve">It takes too long for videos to load!!! </t>
  </si>
  <si>
    <t>LPT</t>
  </si>
  <si>
    <t xml:space="preserve">running down people in their cubes to get stuff done, troubleshooting new pages, gonna have to do one of those &amp;quot;this went wrong&amp;quot; e-mails </t>
  </si>
  <si>
    <t xml:space="preserve">&amp;quot;The Seven Principles for the Conduct of a Newspaper&amp;quot;, March 5, 1935 - what went wrong?? </t>
  </si>
  <si>
    <t xml:space="preserve">Damn theres heaps of traffic hope im not gonna b late </t>
  </si>
  <si>
    <t xml:space="preserve">I think i'm getting an ear infection </t>
  </si>
  <si>
    <t>CityGrl4life</t>
  </si>
  <si>
    <t xml:space="preserve">chillen at home. hw suck... </t>
  </si>
  <si>
    <t>@claireyjonesy indeeeeed  and lmao at the amount of aftersun ive used hahaha loveyouu xxxxx</t>
  </si>
  <si>
    <t xml:space="preserve">Mars 2010 </t>
  </si>
  <si>
    <t xml:space="preserve">trying to get a video up today but ultimately failing ... sorry people </t>
  </si>
  <si>
    <t xml:space="preserve">@fyerkrackr Pod change day tomorrow.  Still nothing on the porch.  </t>
  </si>
  <si>
    <t>DosCaminos</t>
  </si>
  <si>
    <t>@VegasBill only in NYC  sorry!</t>
  </si>
  <si>
    <t>daturtlerocks</t>
  </si>
  <si>
    <t xml:space="preserve">It was most of the Seniors' last days in Dance today...I'm so sad... </t>
  </si>
  <si>
    <t xml:space="preserve"> worst mood i have ever been in, ever.</t>
  </si>
  <si>
    <t>KathrynForSure</t>
  </si>
  <si>
    <t xml:space="preserve">Flunked the speaking part if the spanish final </t>
  </si>
  <si>
    <t>@cwlangley hahaha I know, I know.. I just couldn't help it, I HAD to go out  lol</t>
  </si>
  <si>
    <t xml:space="preserve">Ð¥Ð°, Ð±Ð»Ð¸Ð½... GoW III Ð²Ñ‹Ñ…Ð¾Ð´Ð¸Ñ‚ Ð² Ð¼Ð°Ñ€Ñ‚Ðµ 2010 </t>
  </si>
  <si>
    <t xml:space="preserve">on my way to the eye doctor..not gonna lie im scaredd </t>
  </si>
  <si>
    <t xml:space="preserve">Sick of having to lock myself in my room so i dont get distracted...grrr..my good mood has left me </t>
  </si>
  <si>
    <t>Patryk996</t>
  </si>
  <si>
    <t xml:space="preserve">http://bit.ly/s7RrU  Pretty freakin' accurate. </t>
  </si>
  <si>
    <t>cbrown9d</t>
  </si>
  <si>
    <t xml:space="preserve">I love thunderstorms but I'm sick </t>
  </si>
  <si>
    <t xml:space="preserve">UGH vball game is cancelled tonight, dundies  the other team didn't have enouh players  </t>
  </si>
  <si>
    <t xml:space="preserve">noticing some of the long-time java guys seem, well, less happy about JavaOne this year </t>
  </si>
  <si>
    <t>xCrystalLoux</t>
  </si>
  <si>
    <t>At home back in the UK  boo hoo LA next year hopein 2 c a few stars get a few autographs n go out wid dem 4 a few drinks</t>
  </si>
  <si>
    <t>luckyone2345</t>
  </si>
  <si>
    <t xml:space="preserve">missing my babies   </t>
  </si>
  <si>
    <t>@Ypre dude, onion movie was unbearable  how'd u make it thru ?</t>
  </si>
  <si>
    <t>JenCam1981</t>
  </si>
  <si>
    <t xml:space="preserve">Have Sims installed (finally). Hate to say it, but I think I will have to try it out later. The Advil is not working for me anymore </t>
  </si>
  <si>
    <t>Tizaries</t>
  </si>
  <si>
    <t>@GrandHustleBoy u didn't see me cause u didn't stop by my line!!!  lol Ill be in OUR lone star state of TEXAS!!!! Yay</t>
  </si>
  <si>
    <t>simmydelic</t>
  </si>
  <si>
    <t xml:space="preserve">@trvsbrkr its sad how many people lost their lives, scary how things like that can happen </t>
  </si>
  <si>
    <t>yomamaween</t>
  </si>
  <si>
    <t xml:space="preserve">I...failed calculus...it was so bad </t>
  </si>
  <si>
    <t>themaincourse</t>
  </si>
  <si>
    <t xml:space="preserve">I need green </t>
  </si>
  <si>
    <t>i miss brooklyn already  but @norine97 is taking me to a place called &amp;quot;delicious cafe,&amp;quot; so ...</t>
  </si>
  <si>
    <t>cl0wnzee</t>
  </si>
  <si>
    <t xml:space="preserve">In four weeks I can go for vacation back to switzerland for two months, to see my father and friends... but I will miss my girlfriend </t>
  </si>
  <si>
    <t>@rogiddy that link is bad  no picture</t>
  </si>
  <si>
    <t>JPtheProdigy</t>
  </si>
  <si>
    <t xml:space="preserve">God of War 3 looks awesome but March 2010 </t>
  </si>
  <si>
    <t>bluemunky</t>
  </si>
  <si>
    <t xml:space="preserve">Damnit! I just finished a Mace drawing but that shack is all fucked up! </t>
  </si>
  <si>
    <t>irishj</t>
  </si>
  <si>
    <t>Wow....GOW3 looks fantastic..not out until Mar 2010 tho  #jtv http://justin.tv/killergp123</t>
  </si>
  <si>
    <t xml:space="preserve">i want to go to girls aloud again </t>
  </si>
  <si>
    <t>_KristanB_</t>
  </si>
  <si>
    <t xml:space="preserve">Back from the field trip.  Going to bake cookies to take in for my last day tomorrow </t>
  </si>
  <si>
    <t xml:space="preserve">@DannysGirlinSFl that would have been awesome but I forgot Im going to marco Island this weekend with the fam </t>
  </si>
  <si>
    <t>denharsh</t>
  </si>
  <si>
    <t xml:space="preserve">@hariharakumar Yah just saw it.. Thanks let me kick my hosting :x#$$# </t>
  </si>
  <si>
    <t>@AaL17 srry about that! my mom made me study and i couldn't get back on ... well forgot  ~ Nothing much... hbu? u feeling any better?</t>
  </si>
  <si>
    <t xml:space="preserve">@Whagi_The_Gamer I thought that </t>
  </si>
  <si>
    <t>keesso</t>
  </si>
  <si>
    <t>I park on this huge hill to avoid a ticket. . . I got a ticket today  fml</t>
  </si>
  <si>
    <t xml:space="preserve">Is it the weekend yet? I'm looking forward to spending time with my wife on Saturday. It will be her last weekend off for a while. </t>
  </si>
  <si>
    <t>lucyak</t>
  </si>
  <si>
    <t xml:space="preserve">one more thing....I had worlds worst coffee from my fav coffee stop!!  I'm so sad! come on Perk Up on Cst!! DONT LET ME DOWN! </t>
  </si>
  <si>
    <t>veggiebelle</t>
  </si>
  <si>
    <t xml:space="preserve">On Fri &amp;amp; Sat, I have 4 events: 1 in Del Mar, 1 in Hollywood, and 2 in Rancho Bernardo. Those are the only June events I've got right now. </t>
  </si>
  <si>
    <t>Only cheap vodka in the freezer  Wyboro come back to me!</t>
  </si>
  <si>
    <t>abbysauter</t>
  </si>
  <si>
    <t xml:space="preserve">@jonasbrothers you guys were in my dream last night. i miss you </t>
  </si>
  <si>
    <t>x0concettaa</t>
  </si>
  <si>
    <t xml:space="preserve">if he wasn't so quiet, it wouldn't be so complicated... i think... </t>
  </si>
  <si>
    <t>kjirsten</t>
  </si>
  <si>
    <t>Raining. Cold.  Working Morella St this morning   Better dig out my gumboots.</t>
  </si>
  <si>
    <t xml:space="preserve">Last guardian, god of war 3, uncharted 2, and even just the title/concept of Agent makes me sad for missing sony, </t>
  </si>
  <si>
    <t>vinarus</t>
  </si>
  <si>
    <t xml:space="preserve">NoÌ?ng quaÌ? laÌ€ noÌ?ng, noÌ?ng khÃ´ng thÃªÌ‰ naÌ€o chiÌ£u Ä‘Æ°Æ¡Ì£c </t>
  </si>
  <si>
    <t>Micalanne</t>
  </si>
  <si>
    <t xml:space="preserve">@hautecowgirl FYI: Apriori is MLM cosmetics co. Contcted co. to try their product. They just want to sign me up. I just want 2 try prdct </t>
  </si>
  <si>
    <t xml:space="preserve">Gettin a route canal tomorrow... SCARYness </t>
  </si>
  <si>
    <t>TFakeNickJonas</t>
  </si>
  <si>
    <t>damnnn! JOE GETS EVERYTHING  http://bit.ly/Y41Li</t>
  </si>
  <si>
    <t xml:space="preserve">@Melanie2Go Oh dear...I wanted to watch Utd play Barca but they didnt turn up !!!!  </t>
  </si>
  <si>
    <t>brrreeee</t>
  </si>
  <si>
    <t>soo hated !  i have five followers  ...</t>
  </si>
  <si>
    <t xml:space="preserve">ugh. work on my night off. boo </t>
  </si>
  <si>
    <t>adampalmer</t>
  </si>
  <si>
    <t>No PS3 Slim?  Ah well so many other good things Sony have shown! #e3</t>
  </si>
  <si>
    <t xml:space="preserve">@Lucy_McFLY  i don't mean it like that anyways in saying that they r the best in x are u annoyed at me or some thing </t>
  </si>
  <si>
    <t>manicmother</t>
  </si>
  <si>
    <t xml:space="preserve">@mccmarianne lol, I love u. They still don't have the results, looks like it will be tomorrow </t>
  </si>
  <si>
    <t>Ew the MNM (enimen LOL) and bruno thing was scripted  It says so @perezhilton 's website</t>
  </si>
  <si>
    <t xml:space="preserve">@ninjajordyn I'm emailing the rooster dep. if there are any classes I can switch with </t>
  </si>
  <si>
    <t xml:space="preserve">@HollBuz Oh i think i know the one you mean, is it the one they are advertising on TV? And no, no Wii </t>
  </si>
  <si>
    <t>gdtorrent</t>
  </si>
  <si>
    <t>GDT is down, don't know why  More info soon (hopefully)</t>
  </si>
  <si>
    <t>@lifeheart oh i hate that  but it's better than sitting alone in a school cafeteria!</t>
  </si>
  <si>
    <t>piccy</t>
  </si>
  <si>
    <t>it's nice what sony has shown, but no price drop? no ps3 slim? .. I'm kinda disappointed.  #e3</t>
  </si>
  <si>
    <t>Sophie_Burch</t>
  </si>
  <si>
    <t xml:space="preserve">@Sam_Bartlett i'm going to be so upset if i get outbid at the last minute </t>
  </si>
  <si>
    <t>KristieMac</t>
  </si>
  <si>
    <t xml:space="preserve">@BigCatJared 4:30pm-bedtime and every other weekend. </t>
  </si>
  <si>
    <t xml:space="preserve">@stonesimon techically i wouldnt be going back since its moving and im finished for the year but its got my stuff innit </t>
  </si>
  <si>
    <t xml:space="preserve">@NeilCrosby can you fill me in on your testing tool? I didn't come to the session! </t>
  </si>
  <si>
    <t>nhanh</t>
  </si>
  <si>
    <t xml:space="preserve">looking for board shorts. long, black/grey (to go w/ db uniform). tried a few places but might have to go kiddie sizes </t>
  </si>
  <si>
    <t>gibltm11</t>
  </si>
  <si>
    <t xml:space="preserve">didn't get into 9.12 </t>
  </si>
  <si>
    <t>ETJMcKenzie</t>
  </si>
  <si>
    <t xml:space="preserve">@tiana_love you never told me what happened </t>
  </si>
  <si>
    <t>bboyvizion</t>
  </si>
  <si>
    <t xml:space="preserve">Haha! Im at subway </t>
  </si>
  <si>
    <t>Nubienjewel</t>
  </si>
  <si>
    <t xml:space="preserve">@triinavee i hate u sometimes u jinxed me! I have to wait to more week to do the do. Bitch! </t>
  </si>
  <si>
    <t>BuddhaBad</t>
  </si>
  <si>
    <t xml:space="preserve">My favourite shorts ripped on me </t>
  </si>
  <si>
    <t>@spankmytweet-poor babies! Thats too much  I hope they do ok. And you too!</t>
  </si>
  <si>
    <t xml:space="preserve">@stupidgirl_no1 I wish Spotify worked in Canada </t>
  </si>
  <si>
    <t xml:space="preserve">I had better stop twatting about on here and go and reply to the LEGO(r)  lady's email </t>
  </si>
  <si>
    <t>sbalog</t>
  </si>
  <si>
    <t>@TardisMuse Uh oh. It must really be desperate times then.  I'm crossing my fingers for you!</t>
  </si>
  <si>
    <t xml:space="preserve">my arm really kills ad cervical cancer jab 2 day my arm feels dead and cnt lift it x </t>
  </si>
  <si>
    <t>JavaPrincess</t>
  </si>
  <si>
    <t xml:space="preserve">@bigh0ff thats terrible </t>
  </si>
  <si>
    <t>monstermike</t>
  </si>
  <si>
    <t xml:space="preserve">My mouth is so swollen. I need a dentist that won't rape me since I have no insurance. Heeeeelp! </t>
  </si>
  <si>
    <t>bambibo</t>
  </si>
  <si>
    <t xml:space="preserve">Blackberry is dead </t>
  </si>
  <si>
    <t>zombiefireball</t>
  </si>
  <si>
    <t xml:space="preserve">Microsoft and Sony have replicated and improved on your techonology.  Goodbye Nintendo, you have failed. </t>
  </si>
  <si>
    <t>Donovan270</t>
  </si>
  <si>
    <t xml:space="preserve">@shortyel1 don't abuse my pain </t>
  </si>
  <si>
    <t xml:space="preserve">i only have 2  followerss </t>
  </si>
  <si>
    <t>hevlouise</t>
  </si>
  <si>
    <t xml:space="preserve">oh. not tonight </t>
  </si>
  <si>
    <t>AK92x</t>
  </si>
  <si>
    <t xml:space="preserve">my car leaves for chicago tomorrow..! </t>
  </si>
  <si>
    <t>thirddegreeburn</t>
  </si>
  <si>
    <t>@Seventyjane i haven't put a brush next to my head for weeks now. it's a bad scene. sorry  i'll fix it.</t>
  </si>
  <si>
    <t xml:space="preserve">Y'know, Hayfever's a bitch. I havn't been able to take my knuckles away from my eyes all day </t>
  </si>
  <si>
    <t>llickme</t>
  </si>
  <si>
    <t>@JessJamez no more myspace  .. To call me</t>
  </si>
  <si>
    <t>NegauKibou</t>
  </si>
  <si>
    <t>@GoddessBrighid Nope..  But atleast this is a start!</t>
  </si>
  <si>
    <t xml:space="preserve">@duanemoody it did..first gen could play ps2 games and it upgraded graphics..current gens cannot. Unfortunately. My first gen PS3 broke </t>
  </si>
  <si>
    <t xml:space="preserve">@djskee thats the only thing my life is missing, and a supermodel but....damn nov. 1 release </t>
  </si>
  <si>
    <t>rfilsinger</t>
  </si>
  <si>
    <t>Sony's press conference delivered everything... except a price drop  #E3 #sonyE3</t>
  </si>
  <si>
    <t>is about to go to soccer tryouts  hot and dry 2day  waaahhh</t>
  </si>
  <si>
    <t xml:space="preserve">@pookie_uk Sorry, that should have been @isihac72 but phone I tweeted from was making it's own thing up as it went along </t>
  </si>
  <si>
    <t xml:space="preserve">Not a very exciting evening tbh!! Oh well </t>
  </si>
  <si>
    <t xml:space="preserve">isn't a mind reader. So tell me if i've annoyed you! Ghrr </t>
  </si>
  <si>
    <t xml:space="preserve">my body says: i will die </t>
  </si>
  <si>
    <t>UzamakiJ</t>
  </si>
  <si>
    <t xml:space="preserve">I must say Sony came out swinging just like Microsoft and Iam truly happy for that. Too bad no KH3 news </t>
  </si>
  <si>
    <t>misaaaa</t>
  </si>
  <si>
    <t>just watched the last episode off the hills...gonna miss lauren  the city word m ook niet meer.Whitney back in LA! jaajaa.. newsflash!</t>
  </si>
  <si>
    <t xml:space="preserve">@samyruby I told you! Come to the library </t>
  </si>
  <si>
    <t>I'm missing Jason so much, I'm on giant bomb just to make me feel better  It's not working suprisingly</t>
  </si>
  <si>
    <t>BlaqueBeautiful</t>
  </si>
  <si>
    <t xml:space="preserve">I wish I had PB to talk me thru some of this stress </t>
  </si>
  <si>
    <t>Just wen i was getting excited to go home after work ... I remember i have class   ...my motivation? ... My higher goal ;]</t>
  </si>
  <si>
    <t>johnwyattedgar</t>
  </si>
  <si>
    <t xml:space="preserve">sorry @The_White_Spot but me and @albumcoverart are forming the DenGar Connection in the month-long absence of the DelGar Connection </t>
  </si>
  <si>
    <t>liv_your_life</t>
  </si>
  <si>
    <t xml:space="preserve"> Happy Graduation 8th ): I'll miss some of you a lot. Don't 4get to e-mail.  Lots of Love ~ *Olivia*</t>
  </si>
  <si>
    <t xml:space="preserve">not again.... 666 will haunt me </t>
  </si>
  <si>
    <t>So I installed the macbook pro fan firmware update yesterday... my MBP is hotter than heck and my fans arent even starting up   hmmmm</t>
  </si>
  <si>
    <t xml:space="preserve">@Anoopdoggdesai You mean you will be in DC three weekends after I visited there?! My heart is breaking right now lol </t>
  </si>
  <si>
    <t>LaszloDrulock</t>
  </si>
  <si>
    <t xml:space="preserve">I bought Sims 3 Collector's Edition today.. But now I have almost no money left and currently no job </t>
  </si>
  <si>
    <t>Deeeni</t>
  </si>
  <si>
    <t xml:space="preserve">no metal gear ps3 announcement </t>
  </si>
  <si>
    <t>vivithpp</t>
  </si>
  <si>
    <t xml:space="preserve">@mayatrix Thanx Maya, But its still bit out of my budget. There are no festivals near for a good bargain price </t>
  </si>
  <si>
    <t>LenaXD</t>
  </si>
  <si>
    <t xml:space="preserve">@TraceCyrus  i miss you </t>
  </si>
  <si>
    <t>@DizzyMalfoy Like 10 times  I wish Twitter could like go in and wipe all the images i have tried to use out!! So i can start over! gah!</t>
  </si>
  <si>
    <t xml:space="preserve">@DebbieFletcher what is that websites? i can't see  it's not working to me. </t>
  </si>
  <si>
    <t>JoelleOsborne</t>
  </si>
  <si>
    <t xml:space="preserve">Its SO COLD! in Auckland rite now that it was about -2 degrees at home this morning.  Ice all over car...blue toes and dry lips </t>
  </si>
  <si>
    <t>Goatzilla</t>
  </si>
  <si>
    <t>I can't log in  no fire to play with for Goat  Bye. I'm off to play Xbox...... *flies into the distance*</t>
  </si>
  <si>
    <t xml:space="preserve">Just da sight of Ashley can make my worst days good ones. I can't imagine school without her now. I only come 2 school 2 see her now. </t>
  </si>
  <si>
    <t>lawgrrl_23</t>
  </si>
  <si>
    <t xml:space="preserve">@seanfromvegas On LV Blvd just north of Charleston, north of Hoover, south of Gass.  But since it's 1:07, that info might be too late </t>
  </si>
  <si>
    <t xml:space="preserve">@DavidalBarron Sapir-Whorf. If we keep saying, it becomes the truth, and we can't see outside the binary system so the system stands. </t>
  </si>
  <si>
    <t xml:space="preserve">How was I supposed to know she was a crack whore in her past? It was still a funny joke. Her friendship will be missed. </t>
  </si>
  <si>
    <t>KatieRacette</t>
  </si>
  <si>
    <t xml:space="preserve">Just... sitting here. I wish I was playing Sims 3 </t>
  </si>
  <si>
    <t>hey_dahl</t>
  </si>
  <si>
    <t xml:space="preserve">Hip pain (running injury) gone from bad to worse. Time for pt. </t>
  </si>
  <si>
    <t>wisemand</t>
  </si>
  <si>
    <t>Ok, running coaching is all over now  but I'm now signed up for the Auckland Half Marathon so gotta keep training! Bit chilly today tho</t>
  </si>
  <si>
    <t xml:space="preserve">@grafinator So I was going to point out Tori Stafford's kidnapping... but that ended horribly and now I'm sad. </t>
  </si>
  <si>
    <t>i'm Finally Done with my first Body paragraph,,BUT GOSH AM M39baa :@ Cz our survey questions were wrong so magdr aktb body 2 as easy  UH!!</t>
  </si>
  <si>
    <t>breezie88</t>
  </si>
  <si>
    <t xml:space="preserve">sooooo my internhip mentor jus gave me some strawberry-chocolate m&amp;amp;m's.... uhhh, can we say tummy ache?  </t>
  </si>
  <si>
    <t>maryrphoto</t>
  </si>
  <si>
    <t xml:space="preserve">Sad that our visitors are gone </t>
  </si>
  <si>
    <t xml:space="preserve">@TimCooperUK hehe ;) there are too many horny kitties ;) how was your day? can you see my pic btw? it doesn't show up for me </t>
  </si>
  <si>
    <t xml:space="preserve">just got back from the dentist lol </t>
  </si>
  <si>
    <t>Nature hike was meh cuz i had a headache  http://twitpic.com/6hgge</t>
  </si>
  <si>
    <t xml:space="preserve">@anetteTHErocket I would love to! I did a write-up on it and it looks good, but I have work </t>
  </si>
  <si>
    <t>mishiloveee</t>
  </si>
  <si>
    <t xml:space="preserve">Class without my big bro sucks. </t>
  </si>
  <si>
    <t>maybehope</t>
  </si>
  <si>
    <t xml:space="preserve">Why the heck didnt the republicans put in place better health care when they had the chance? Now we don't stand chance with Dems plan. </t>
  </si>
  <si>
    <t>lucasssprice</t>
  </si>
  <si>
    <t xml:space="preserve">working on english project </t>
  </si>
  <si>
    <t>rufous</t>
  </si>
  <si>
    <t>@knellr I'm practically grieving for you over here   (About the films. Not the cool points.)</t>
  </si>
  <si>
    <t xml:space="preserve">@mb168 2009 and 2010 have to be the years of the entrepreneur... employment just can't be the place for everyone in this system... </t>
  </si>
  <si>
    <t>nando1993</t>
  </si>
  <si>
    <t xml:space="preserve">#badsex is when ur pussy is so dry it make the condom burn me!! Rugs burn on ur dick aint fun </t>
  </si>
  <si>
    <t xml:space="preserve">@mscrissy cris! I missed you </t>
  </si>
  <si>
    <t>lisakaly</t>
  </si>
  <si>
    <t xml:space="preserve">Wishes that there was a yogurtland in Boston, would even settle for Pinkberry </t>
  </si>
  <si>
    <t>fan70m3n0n</t>
  </si>
  <si>
    <t xml:space="preserve">@timeless2 Fine, fine. back on Twitter after two weeks of my computer in for repairs. Virus = </t>
  </si>
  <si>
    <t>writemikep</t>
  </si>
  <si>
    <t xml:space="preserve">@vegteri, Del Taco drive thru was speedy today.  Had no time for lunch with Derek and Mike D.  </t>
  </si>
  <si>
    <t>DebInDenver</t>
  </si>
  <si>
    <t xml:space="preserve">@frankmartin you know, my tweetdeck &amp;quot;broke&amp;quot; after upgrade </t>
  </si>
  <si>
    <t>peterbarlows</t>
  </si>
  <si>
    <t xml:space="preserve">@CAProjects would love to comment but my issue never arrived in my letterbox! </t>
  </si>
  <si>
    <t xml:space="preserve">my sotmach hurts </t>
  </si>
  <si>
    <t>I'm soooo hungry. Cooking rice-a-roni but it's taking a looong time.  This is why you shouldn't wait until your starving to start cooking.</t>
  </si>
  <si>
    <t xml:space="preserve">And the clouds come rolling in. </t>
  </si>
  <si>
    <t>TropicAxis</t>
  </si>
  <si>
    <t xml:space="preserve">Gotta create a new gamertag for my brother. Mine's expiring. </t>
  </si>
  <si>
    <t>hurricanedave</t>
  </si>
  <si>
    <t>Best part of my day.  Walking my girls home from school. What will I do this summer when they are gone  http://yfrog.com/0q189jpdj</t>
  </si>
  <si>
    <t>mialuna1</t>
  </si>
  <si>
    <t xml:space="preserve">@Jessicaveronica JESS grab your sister and come back to florida babe&amp;lt;3 im missin you girls ............&amp;lt;/3 &amp;lt; ~~~my broken heart </t>
  </si>
  <si>
    <t>grantb13</t>
  </si>
  <si>
    <t xml:space="preserve">@mmallorymurphyy Thanks! And good luck with your search. It is actually pretty tough these days </t>
  </si>
  <si>
    <t>Another_gooDay</t>
  </si>
  <si>
    <t xml:space="preserve">Today is a concert,so sorry for not going </t>
  </si>
  <si>
    <t>@SafeBehindTeeth when did you guys watch SuperS?  also, mbv2d is almost done u/ling</t>
  </si>
  <si>
    <t>xxhoipolloi</t>
  </si>
  <si>
    <t>@farocks But where I stay??  my house to airport versus JBâ€¦</t>
  </si>
  <si>
    <t xml:space="preserve">@youdntknow i know right? i want The Sims 3 so bad but do i have money? heelll no. </t>
  </si>
  <si>
    <t>KrystalSim</t>
  </si>
  <si>
    <t xml:space="preserve">woe is me, not at #E3 </t>
  </si>
  <si>
    <t>EllisFan14</t>
  </si>
  <si>
    <t>@farre I'm sorry  how far along was she?</t>
  </si>
  <si>
    <t>tekkenstrife</t>
  </si>
  <si>
    <t xml:space="preserve">hot and bothered, nothing to do </t>
  </si>
  <si>
    <t xml:space="preserve">@Sherksgirl I know! They better, or else I'll be depressed. </t>
  </si>
  <si>
    <t xml:space="preserve">@INTROMAGAZINE Love Lasagna. Pimp Snooky - we still aint done that interview    </t>
  </si>
  <si>
    <t xml:space="preserve">Discovered a bad â€œFeatureâ€? to bing.com today â€“ I think Iâ€™m going to have to block it with OpenDNS â€“ Iâ€™m really bummed </t>
  </si>
  <si>
    <t xml:space="preserve">@Bliezy I've had a long day too, been doing lots of stupid revision  Had a coffee frappuccino which was nice though! Yum </t>
  </si>
  <si>
    <t xml:space="preserve">Is it just me, or was there not too much straight up NEW STUFF (other than Natal) revealed at this E3? I miss the MEGATON announcements. </t>
  </si>
  <si>
    <t>Darkeyce</t>
  </si>
  <si>
    <t xml:space="preserve">Dont want to do the stuff i'm supposed to do </t>
  </si>
  <si>
    <t xml:space="preserve">Tim for some lunch and shizzzz. Gotta power cycle my internets. It's too slow </t>
  </si>
  <si>
    <t>BrandiClarke</t>
  </si>
  <si>
    <t>It's too hot at this school. I wish I could go home and play The Sims 3, but i don't get it for a while.   @KenDuPell tell me how it i ...</t>
  </si>
  <si>
    <t xml:space="preserve">5 more hours </t>
  </si>
  <si>
    <t>erinamoore</t>
  </si>
  <si>
    <t xml:space="preserve">i always have to work when it's hot enough for the pool </t>
  </si>
  <si>
    <t>I must say Sony came out swinging just like Microsoft and Iam truly happy for that. Too bad no KH3 news  #E3</t>
  </si>
  <si>
    <t>TeadavsTiara</t>
  </si>
  <si>
    <t xml:space="preserve">Jus woke up frm an awsome nap! Well bck to work I go!!! </t>
  </si>
  <si>
    <t xml:space="preserve">@Ambee789 ha! Gabbyb said you can't get into chat cause they don't like you! </t>
  </si>
  <si>
    <t xml:space="preserve">Ugh!!!!!! </t>
  </si>
  <si>
    <t>Poppins__09</t>
  </si>
  <si>
    <t xml:space="preserve">aww, Primeval ends this weekend  but hey, michael mcintyres comedy roadshows on! </t>
  </si>
  <si>
    <t xml:space="preserve">@Bobbistarr why am i not a booth babe at e3 </t>
  </si>
  <si>
    <t xml:space="preserve">(bet he dont even bring us back a fortune cookie or those sweet 'n sour leechee nuts i like so much) </t>
  </si>
  <si>
    <t xml:space="preserve">back at home. its so dang nice out. hanging with linds probably later on. i don't want to go to my court hearingggg tomorrowww. </t>
  </si>
  <si>
    <t xml:space="preserve">@Ziliphar @Burkazoid So yeah .. God of War looks pretty awesome, did you see that brutal kill at the end! Didn't see Heavy Rain or R&amp;amp;C </t>
  </si>
  <si>
    <t xml:space="preserve">No TM announcement   </t>
  </si>
  <si>
    <t>scarytales</t>
  </si>
  <si>
    <t xml:space="preserve">@prettypoopie I feel your pain. My tires will not stay pumped. </t>
  </si>
  <si>
    <t>Exhausted and starving and my trainer just yelled at me for not eating  I need a hug</t>
  </si>
  <si>
    <t xml:space="preserve">@Karadiak Where'd you go, Marshall's? I went to Loehmann's today and they were low on bathing suits </t>
  </si>
  <si>
    <t>cbstroud</t>
  </si>
  <si>
    <t>SAD! I just ruined my @AnoopDoggDesai t-shirt.  C'mon Resolve!</t>
  </si>
  <si>
    <t>EmileeBachman</t>
  </si>
  <si>
    <t xml:space="preserve">@DenyceMartinez noo, just really sad! you just have nice people to buy you tickets! </t>
  </si>
  <si>
    <t>biyabo</t>
  </si>
  <si>
    <t xml:space="preserve">&amp;quot;beat&amp;quot; assassin's creed. Little closure indeed. </t>
  </si>
  <si>
    <t xml:space="preserve">@julie_moore i have to get up at 6am too </t>
  </si>
  <si>
    <t>Moniiku</t>
  </si>
  <si>
    <t xml:space="preserve">Sims 3 needs to install faster </t>
  </si>
  <si>
    <t xml:space="preserve">@TomFelton im sure you wouldnt look like a drowned rat &amp;amp; its that hott in Florida year round </t>
  </si>
  <si>
    <t xml:space="preserve">So some lame people who shall remain nameless ......  Are working on my bday so they can't come to disneyland </t>
  </si>
  <si>
    <t xml:space="preserve">@tonighttonight gross... </t>
  </si>
  <si>
    <t>Connorcascante</t>
  </si>
  <si>
    <t xml:space="preserve">I want my baby god brother </t>
  </si>
  <si>
    <t>@francesxo Aint nothin Poppin with me..Whats crackin' with you girl? haha! I know....I Miss our FB chats  Lol what pics?? xoxo</t>
  </si>
  <si>
    <t>@Dannymcfly PLEASE TAKE A LOOK http://twitpic.com/5aokw me and @milabarreto made this for you and couldnt give it to you in Rio  ..</t>
  </si>
  <si>
    <t xml:space="preserve">@Wilbursan yeah i need it! got one on thursday and friday though. </t>
  </si>
  <si>
    <t>katie_poppy</t>
  </si>
  <si>
    <t xml:space="preserve">Sooo sad to see @LaurenConrad leave the hills </t>
  </si>
  <si>
    <t xml:space="preserve">movin' in 2 weeks, goin' through clothes </t>
  </si>
  <si>
    <t xml:space="preserve">I want a nap with Mister McFox </t>
  </si>
  <si>
    <t>@joemochas    but its from meeee</t>
  </si>
  <si>
    <t xml:space="preserve">@kristianc No idea! I only accepted Exeter as my firm because it had a slightly higher offer than UEA. I'm really torn between the two... </t>
  </si>
  <si>
    <t>@PRChels_BE  that's the worst feeling. Maybe that means tomorrow you'll cross off everything all at once!</t>
  </si>
  <si>
    <t xml:space="preserve">i miss fun times, the 05-06 fun times </t>
  </si>
  <si>
    <t>rossgilmour</t>
  </si>
  <si>
    <t xml:space="preserve">In bed at 9:20pm. I am lame. </t>
  </si>
  <si>
    <t>simianspaceman</t>
  </si>
  <si>
    <t xml:space="preserve">mindy's mri came back. 2 deteriorating disks and one bulging in her spine... </t>
  </si>
  <si>
    <t>Erica mom was hurt at work  wish I could leave but I'd be in the way! Hope she is ok, details soon!!</t>
  </si>
  <si>
    <t>calebbratton</t>
  </si>
  <si>
    <t xml:space="preserve">is at least a couple months behind schedule for finishing school </t>
  </si>
  <si>
    <t>PoisonArie</t>
  </si>
  <si>
    <t>oh geesh see this why I hate direct tv, its raining &amp;amp; guess what no signal means no tv  ugggh</t>
  </si>
  <si>
    <t xml:space="preserve">Well, is everyone saying I should scrap this or something? </t>
  </si>
  <si>
    <t>Melanie006</t>
  </si>
  <si>
    <t xml:space="preserve">working all day!! and its sunny </t>
  </si>
  <si>
    <t xml:space="preserve">having to rewrite chunks of my Extreme Blue proposal for this Friday. the reasons why are too long and depressing to fit into a tweet </t>
  </si>
  <si>
    <t xml:space="preserve">@te_z_za1 bet it rains later </t>
  </si>
  <si>
    <t>ctaylorxoxo</t>
  </si>
  <si>
    <t xml:space="preserve">RaiN tHo uGHh...i dislike the rain </t>
  </si>
  <si>
    <t xml:space="preserve">I hate air conditioning....my office is freezing brrrrr  </t>
  </si>
  <si>
    <t>michellelhughes</t>
  </si>
  <si>
    <t xml:space="preserve">I want my kitten to come home </t>
  </si>
  <si>
    <t>seng225</t>
  </si>
  <si>
    <t>Already back at the airport. Flying out at 455 with a layover in DC. Back to the real world  http://myloc.me/2os7</t>
  </si>
  <si>
    <t>I miss @shannonsgoat *sigh*  and yay the pipastrel bats are back flying over the garden  Poor   moths     nite again huggs</t>
  </si>
  <si>
    <t>Sams_Antics</t>
  </si>
  <si>
    <t xml:space="preserve">So, I recently found out that what was supposed to be the final book in one of my favorite book series, The Wheel of Time, is now 3 books </t>
  </si>
  <si>
    <t>957BenFM</t>
  </si>
  <si>
    <t>@joeyfortman -  Joeyfortman!  She's awesome.  Follow her and check out her journal at http://www.joeyfortman.com.</t>
  </si>
  <si>
    <t>Agent6178</t>
  </si>
  <si>
    <t xml:space="preserve">... Back to school already... </t>
  </si>
  <si>
    <t>AllisonIsKiller</t>
  </si>
  <si>
    <t xml:space="preserve">wish I could take a nap, but I probably need to be awake when my grandfather gets here... so tired </t>
  </si>
  <si>
    <t xml:space="preserve">I just wonder when I reply to someone they never reply back so it makes me think that no one is reading what I'm saying  A sad thought </t>
  </si>
  <si>
    <t>debbieskywalker</t>
  </si>
  <si>
    <t xml:space="preserve">cried a little bit at Holby City! Bad times! But I liked Maddy and didn't want her to die </t>
  </si>
  <si>
    <t>manjunaths</t>
  </si>
  <si>
    <t xml:space="preserve">my tryst with foreign embassies continues... this time at Kenyan - Sir, we are not authorized to issue multiple entry visa to you </t>
  </si>
  <si>
    <t>I need salad today more than i have in a long time  crazy day!</t>
  </si>
  <si>
    <t xml:space="preserve">All I wanna do is zoom-a-zoom, zoom-zoom &amp;amp; a boom-boom! @followninacarla I wish you were here for by bday bukas </t>
  </si>
  <si>
    <t>xxteacakez</t>
  </si>
  <si>
    <t xml:space="preserve">it rains everytime I go to pay rent. </t>
  </si>
  <si>
    <t>its supposed to rain again?    i dont have an umbrella *whines*</t>
  </si>
  <si>
    <t xml:space="preserve">@misskirsty pretty cool case you got yourself there! i really wanna do jury service but i aint got long left </t>
  </si>
  <si>
    <t>lizzy_t</t>
  </si>
  <si>
    <t xml:space="preserve">i mean, i thought i was supposed to be like, excited and happy at this point, not stressed </t>
  </si>
  <si>
    <t>Made it to wrk  hopefully it goes by quick ãƒƒ</t>
  </si>
  <si>
    <t>JHM05</t>
  </si>
  <si>
    <t xml:space="preserve">nature has failed me once again </t>
  </si>
  <si>
    <t xml:space="preserve">@airofina Yeah I've had that saved to my computer for about two months, and It's one of the best.  I still can't watch the show tho. </t>
  </si>
  <si>
    <t xml:space="preserve">@Double__J You called me mean! That's meaner than calling someone a poop. And you are being a poop. Liar butt. DESERVE IT!? </t>
  </si>
  <si>
    <t xml:space="preserve">@symphnysldr too bad i'm in maryland </t>
  </si>
  <si>
    <t>paparoni</t>
  </si>
  <si>
    <t xml:space="preserve">@starrjonze the RROD I heard was only for the early models. Not sure if it still happens to new models. Mine got RROD'ed </t>
  </si>
  <si>
    <t xml:space="preserve">@_nathy where were you? Missed you for like 3 nights in a row already </t>
  </si>
  <si>
    <t>ohhalexa</t>
  </si>
  <si>
    <t>@adaniellec awww girl  i can imagine ! everything will get better soon ! &amp;lt;3</t>
  </si>
  <si>
    <t>SpencerHarding</t>
  </si>
  <si>
    <t xml:space="preserve">is bored. In town using some computer, forgot to post an update this morning, I'll update when I get back to my house tonight though. </t>
  </si>
  <si>
    <t>alexandragersh</t>
  </si>
  <si>
    <t xml:space="preserve">@COACD Am so bummed I can't make it </t>
  </si>
  <si>
    <t>carolmedina</t>
  </si>
  <si>
    <t xml:space="preserve">ingrid ficou off </t>
  </si>
  <si>
    <t>mariad99</t>
  </si>
  <si>
    <t xml:space="preserve">I'm going to miss you French fries with extra salt and ketchup </t>
  </si>
  <si>
    <t xml:space="preserve">Okay so my temp is 97.2F at the drm office!!!  Wtf???  Hurry up doc come in to see me!!  I wanna know ifits mono or tonsilitis!!!  </t>
  </si>
  <si>
    <t>AnePires</t>
  </si>
  <si>
    <t>@DonnieWahlberg Lucky them......humpf! LOL Well, I'm a loyal DDub soldier but I'm from Brazil....... no love for me.  Still luv ya tho'!</t>
  </si>
  <si>
    <t>NappsandAll</t>
  </si>
  <si>
    <t>@sandkatt I'm not allowed to play MMORPG's anymore   They turn on my Chinese farming gene and I go crazy.  Oh WoW, how you ruined me. . .</t>
  </si>
  <si>
    <t xml:space="preserve">@Tmason47 wow...you're day sucked. I'm sorry </t>
  </si>
  <si>
    <t>LeonieWatson</t>
  </si>
  <si>
    <t xml:space="preserve">@gezlemon Will you be posting on #Aegis? Expert user workshop last week was interesting, but I couldn't make events this week </t>
  </si>
  <si>
    <t xml:space="preserve">So a friend called me really happy to tell me about his brand new laptop.. so I burned down his videocard.. Im the reincarnation of evil </t>
  </si>
  <si>
    <t>SarahSoule</t>
  </si>
  <si>
    <t xml:space="preserve">@nightlustre worddd ina  few weeks. but class will be ova then </t>
  </si>
  <si>
    <t xml:space="preserve">my brother just said when i am older i will be a tramp who lives in a dirty house with animals with wierd names and tadpoles everywhere </t>
  </si>
  <si>
    <t>EnglishBatman</t>
  </si>
  <si>
    <t xml:space="preserve">My girlfriend has to go to hospital </t>
  </si>
  <si>
    <t xml:space="preserve">My thoughts and prayers go out to those who are lost and those who have lost. </t>
  </si>
  <si>
    <t xml:space="preserve">@mat_simmons   well speaking of blood, i was running u to throw the jalalin and my toes cracked! so i went blahh throwing it </t>
  </si>
  <si>
    <t>Chewie84</t>
  </si>
  <si>
    <t>@heynadine aww  guess you're not able to have soft drinks either cos many have that in it too</t>
  </si>
  <si>
    <t>antiheroine</t>
  </si>
  <si>
    <t xml:space="preserve">Lots of Bettie Page votes - believe me, I wish I could do that. I have a funky widow's peak that throws off successful bangs, though. </t>
  </si>
  <si>
    <t xml:space="preserve">@hill_lvgd I want too, but you're so far away </t>
  </si>
  <si>
    <t xml:space="preserve">@blech Of course.  That's going to be a pain for me, I can see. </t>
  </si>
  <si>
    <t>#e3 well i would say MS is the big winner of the E3, sony made some nice impressions of its new psp and what about Nintendo??  we'll see..</t>
  </si>
  <si>
    <t xml:space="preserve">Can't understand why some folk are so evil. Just saw a woman being attacked and thrown into the back of her own car </t>
  </si>
  <si>
    <t>cntkvr</t>
  </si>
  <si>
    <t xml:space="preserve">cntkvrRussian Beauty Maria Sharapova knocked out of French Open </t>
  </si>
  <si>
    <t>majestia19</t>
  </si>
  <si>
    <t xml:space="preserve">I squandered my 2000th tweet 26 tweets ago. </t>
  </si>
  <si>
    <t>@jdrydenUK :O That flippin DVDVD Still hasn't arrived!  Ho was English?</t>
  </si>
  <si>
    <t>@bryan_walter haha sounds fun! Please don't kill it!  they eat nasty little bugs that we don't want near us. They r good creatures</t>
  </si>
  <si>
    <t>luilak</t>
  </si>
  <si>
    <t>@Kimmeh88 lol yup @sdtlqbbkjfse is following @Minuscelsius .. .They were following me for a while too but stopped  ...haha</t>
  </si>
  <si>
    <t>cheddar_harper</t>
  </si>
  <si>
    <t xml:space="preserve">@TORONTO_PR_GUY I thought conditions were good at that humane society though. Cheddar is becoming upset! </t>
  </si>
  <si>
    <t>@rustyrockets now now russell, theres no need 2 ignore me  x</t>
  </si>
  <si>
    <t>ditrcorey</t>
  </si>
  <si>
    <t xml:space="preserve">The Grateful Dead + Fleet Foxes + Anathallo = Page France. Everyone should check them out. Mad they broke up though </t>
  </si>
  <si>
    <t>@Georgieboo sorry  they wouldn't let me on dressed as I was... and the ride-on whale wouldn't fit through the door. Next time maybe  x</t>
  </si>
  <si>
    <t xml:space="preserve">SUN WHERE ARE YOU. </t>
  </si>
  <si>
    <t xml:space="preserve">I shouldn't be allowed to sit wit my legs curled up, I've pulled my left leg now! </t>
  </si>
  <si>
    <t>Sony press event at #E3 happened. Lots of amazing new games, a weird new PSP, a motion (wii) wand, and no 3D   http://bit.ly/quOto</t>
  </si>
  <si>
    <t xml:space="preserve">Apparently someone just tried to break into my house while @Breannuhh is home alone. Cute. On my way to shoot in Big Bear. Bre's leaving. </t>
  </si>
  <si>
    <t>9nascargirl</t>
  </si>
  <si>
    <t xml:space="preserve">Just wondering if anyone knows who i can put a shortcut to twitter on my Blackberry Curve.  And I am still sick over the race on sunday </t>
  </si>
  <si>
    <t>KDOcean</t>
  </si>
  <si>
    <t>I hear she is going down hill...    These very selfish, defensive, GREEDY people took the ONLY person she loves &amp;amp; loves her away.</t>
  </si>
  <si>
    <t>Katiee22</t>
  </si>
  <si>
    <t>think I might be turning in to the very hungry caterpillar  just keep getting hungry!</t>
  </si>
  <si>
    <t xml:space="preserve">applied for unemployment. </t>
  </si>
  <si>
    <t>WazmaG56</t>
  </si>
  <si>
    <t>@voolerie i know  its so annoying. i have a feeling im gonna be stuck here all summerr agaiinnnn.</t>
  </si>
  <si>
    <t>sorry @dannymcfly you are following them now, my bad  well your not following @mcflyharry D:</t>
  </si>
  <si>
    <t>graciemay243</t>
  </si>
  <si>
    <t xml:space="preserve">is gonna have a frog  homework evaluation quiz.  is studying.  gonna fail </t>
  </si>
  <si>
    <t xml:space="preserve">Ugh.... i havent talked to anyone is soooo long! im lonely and want to get ungrounded and get my phone back! </t>
  </si>
  <si>
    <t>Tatumgirl829</t>
  </si>
  <si>
    <t>YES school is almost over then the summer then ugh HIGH SCHOOL  NOOOOOOOOOOOOOOOOOO</t>
  </si>
  <si>
    <t>ebrocklavitch</t>
  </si>
  <si>
    <t xml:space="preserve">must have a Rabbid rattling around in her brain. Sorry to anyone who's called. I just don't feel up to having phone coversations today. </t>
  </si>
  <si>
    <t xml:space="preserve">rain rain... GO AWAY!!! please.please! i hate driving in rain cuz i hydroplane!!! </t>
  </si>
  <si>
    <t>Jillian17L</t>
  </si>
  <si>
    <t xml:space="preserve">does NOT want to go to Wal-Mart </t>
  </si>
  <si>
    <t xml:space="preserve">3:29..have to finish this work at 5 top! u.u!  hate exams! iss soo consumingg </t>
  </si>
  <si>
    <t>emilyrose</t>
  </si>
  <si>
    <t xml:space="preserve">i need to log into twitter instead of using apps more often.  i'm rather sad to notice that @dalemugford has removed me. </t>
  </si>
  <si>
    <t xml:space="preserve">Eversince I signed my song...I dnt feel good </t>
  </si>
  <si>
    <t xml:space="preserve">Russian Beauty Maria Sharapova knocked out of French Open </t>
  </si>
  <si>
    <t xml:space="preserve">@Dannymcfly Danny why McFLY are'nt coming to israel? do you hate us? (plz plz answer! it's impornet , very!) </t>
  </si>
  <si>
    <t>Sarahkufan</t>
  </si>
  <si>
    <t xml:space="preserve">I forgot to take medicine today and now my headache is back...ewwy </t>
  </si>
  <si>
    <t>Doggylicious</t>
  </si>
  <si>
    <t>Gots a bad belly  sucks so much</t>
  </si>
  <si>
    <t>Am looking forward to ANOTHER doctors appointment tomorrow...When i find out what's wrong with me  I bet it's nothing. Stupid blood tests.</t>
  </si>
  <si>
    <t>MissKelsey21</t>
  </si>
  <si>
    <t>@BELLAx3vita HAPPY BELATED BDAY!!!!! Sorry I missed it girl      hope you have/had fun!!!</t>
  </si>
  <si>
    <t>J4CKiExD</t>
  </si>
  <si>
    <t>I cannot believe finals are here  out with my sis trying to avoid studying but just fer a lil bit.</t>
  </si>
  <si>
    <t xml:space="preserve">@GratianB her charger is crashed -.-' and she has to wate one week </t>
  </si>
  <si>
    <t>sammielovescm</t>
  </si>
  <si>
    <t>is feeling stressed  can't wait till school is over.</t>
  </si>
  <si>
    <t>julipineiro</t>
  </si>
  <si>
    <t xml:space="preserve">I want to </t>
  </si>
  <si>
    <t>kenjames</t>
  </si>
  <si>
    <t xml:space="preserve">SONY press conference was kinda disappointing this year </t>
  </si>
  <si>
    <t xml:space="preserve">Gutted I didn't find Top Of The Pops anywhere. </t>
  </si>
  <si>
    <t xml:space="preserve">@xloveisonitsway are you doing AS chemistry and is it with OCR? cuz i have an AS chem exam tomorrow &amp;amp; that's the kinda stuff we're doing </t>
  </si>
  <si>
    <t>merv</t>
  </si>
  <si>
    <t xml:space="preserve">@CurtMonash i rarely talk about the latter. prefer to stick with my expertise </t>
  </si>
  <si>
    <t>@rustyrockets where have u been  us @brandystrippers have needs that u must fulfil via twitter at least!!! xxx</t>
  </si>
  <si>
    <t>MissNikki715</t>
  </si>
  <si>
    <t xml:space="preserve">@KRichardson28 me toooo!! i had to go back like 3 pages to try and figure out what the laughing was about! i can't watch the live shoot </t>
  </si>
  <si>
    <t>feels like crap.  going to sleep, hopefully tomorrow will be a better day.</t>
  </si>
  <si>
    <t>trxyi</t>
  </si>
  <si>
    <t xml:space="preserve">i guess trying to find a picture and some friends </t>
  </si>
  <si>
    <t>ClaudiavanT</t>
  </si>
  <si>
    <t xml:space="preserve">Just realised I toally forgot tonights rerun of House because I was too busy surfing the a-ha websites. Only caught the last 30 seconds. </t>
  </si>
  <si>
    <t xml:space="preserve">@beilaq_sodmq aww  i don't like wearing bathin suits at tha beach ..  i find it uncomfortable  &amp;amp; thank youu </t>
  </si>
  <si>
    <t>lionelluthor14</t>
  </si>
  <si>
    <t xml:space="preserve">Meeting at work then have to go back in two hours </t>
  </si>
  <si>
    <t>qulady</t>
  </si>
  <si>
    <t xml:space="preserve">@tim6350 any big plans for tomorrow?hope the weather is nice at least,we've finally hit low 60's with help from sun tomorrow cool and wet </t>
  </si>
  <si>
    <t>trinhbaby</t>
  </si>
  <si>
    <t xml:space="preserve">i dont wanna go to work </t>
  </si>
  <si>
    <t xml:space="preserve">I need a break!!!! Absolutely exhausted. It's bad when u are falling asleep behind the wheel at 4:30pn. </t>
  </si>
  <si>
    <t>greenoliverr</t>
  </si>
  <si>
    <t xml:space="preserve">badminton tonight. I hope my ankle won't act up </t>
  </si>
  <si>
    <t>Dee_dz</t>
  </si>
  <si>
    <t xml:space="preserve">is missing the fam and good old south african food. </t>
  </si>
  <si>
    <t>raechelle26</t>
  </si>
  <si>
    <t xml:space="preserve">my eyes - are really really - tired </t>
  </si>
  <si>
    <t>Was outside for bout 5 min then the sun left  dam. Lol so now gunna clean my room...slowly but surely lol. Guna c UP! In 3D 2nite! Yay!</t>
  </si>
  <si>
    <t>Sadhbhy</t>
  </si>
  <si>
    <t>lorettabreman</t>
  </si>
  <si>
    <t xml:space="preserve">back to real world, hope everyone is good??  June is here but you'd never know it ,whats with this weather   </t>
  </si>
  <si>
    <t xml:space="preserve">Oooo god it's humid ! I hate humidity! </t>
  </si>
  <si>
    <t>mileyrox7</t>
  </si>
  <si>
    <t xml:space="preserve">finished Eclipse. Miley should of won the actress award thing not Ashley Tisdale. </t>
  </si>
  <si>
    <t xml:space="preserve">I think I've had too many....my tongue is sore :\ </t>
  </si>
  <si>
    <t>Krysalbe</t>
  </si>
  <si>
    <t xml:space="preserve">off to work, joy </t>
  </si>
  <si>
    <t>krees</t>
  </si>
  <si>
    <t>daily cafe: &amp;quot;slaw&amp;quot; is not shredded cabbage.    #fail</t>
  </si>
  <si>
    <t>paulieb75</t>
  </si>
  <si>
    <t xml:space="preserve">SHOCK. Has Barry really gone to man city. What about his champions league dream. Bit happy </t>
  </si>
  <si>
    <t xml:space="preserve">I forgot my iphone at home. I feel naked without it </t>
  </si>
  <si>
    <t>I feel really sick  Must remember to eat well before and after especially when I take those nasty iron pills.</t>
  </si>
  <si>
    <t xml:space="preserve">@kimtendo it was AAAAAAMAZING! I loved it! I must do it again! Sky diving next! I am sick now though? very very sick </t>
  </si>
  <si>
    <t xml:space="preserve">http://twitpic.com/6hi97 - Too much history for my liking </t>
  </si>
  <si>
    <t>dannygarcia</t>
  </si>
  <si>
    <t xml:space="preserve">Argh! 5 installs, 2 hosts, local and online and many many hours later and I still CAN'T get Magento to install... </t>
  </si>
  <si>
    <t>JSDaily</t>
  </si>
  <si>
    <t xml:space="preserve">CNN: Brazil confirms plane crash (duh) prays go out to the family...horrible tragedy </t>
  </si>
  <si>
    <t>irisita</t>
  </si>
  <si>
    <t xml:space="preserve">Taking a 5 minute breathing. Haven't even had time for lunch yet. </t>
  </si>
  <si>
    <t>heartsforpeach</t>
  </si>
  <si>
    <t xml:space="preserve">@monicana oh wowwwww. that's really awful. I hope some sort of relief comes soon. </t>
  </si>
  <si>
    <t xml:space="preserve">@supraprophetic ik. Im still </t>
  </si>
  <si>
    <t>patiomensch</t>
  </si>
  <si>
    <t>[@_splortle_] Oh, you laugh it up.  Haha</t>
  </si>
  <si>
    <t>clay_mitchell</t>
  </si>
  <si>
    <t xml:space="preserve">working from home is not as much fun if there's no Deadliest Catch marathon going on </t>
  </si>
  <si>
    <t>ticklemeBLINK13</t>
  </si>
  <si>
    <t xml:space="preserve">goingto the coldpay concert with the rents and jen!going to be funnn,but it'll rain </t>
  </si>
  <si>
    <t xml:space="preserve">4hours of work left !! beeeen a lonnnggg day </t>
  </si>
  <si>
    <t>RawrrBrandon</t>
  </si>
  <si>
    <t xml:space="preserve">FFXIV would be better with x360, and xbox live. Ps3 is lame.  </t>
  </si>
  <si>
    <t xml:space="preserve">Booo, my jeans are STILL wet from this morning </t>
  </si>
  <si>
    <t>jhealy5256</t>
  </si>
  <si>
    <t xml:space="preserve">bored as hell wishing that my boo was here </t>
  </si>
  <si>
    <t>CrysinVan_ODG13</t>
  </si>
  <si>
    <t xml:space="preserve">can't see the live stream and danny, ethan and fish r wit him </t>
  </si>
  <si>
    <t>carty64</t>
  </si>
  <si>
    <t xml:space="preserve">@RedDuchess I've lived 1 mile from Cottonbottom for the last 16 years and never had their garlic burgers </t>
  </si>
  <si>
    <t xml:space="preserve">@Dannymcfly you never answer.. dont you like your hungarian fans?do you know where is Hungary?  please answer now..just a message </t>
  </si>
  <si>
    <t xml:space="preserve">Really, really fighting the urge to say &amp;quot;screw it, I've been super-productive today&amp;quot; &amp;amp; go home. Just need to finish this one thing... </t>
  </si>
  <si>
    <t xml:space="preserve">has not been on twitter for two days and still says i tweeted tom from mcfly 2 days ago.. feel rough and hates hayfever!!!! </t>
  </si>
  <si>
    <t>khftcea</t>
  </si>
  <si>
    <t xml:space="preserve">@katwinx BUT COURIER HIPSTER DOOFUSES NEED LOVE TOO  </t>
  </si>
  <si>
    <t xml:space="preserve">Spent my lunch hour makeup shopping...ughhh i wish i was rich, i would buy a whole sephora store </t>
  </si>
  <si>
    <t xml:space="preserve">@quoteBEquote it feels like I'm getting sick! all the times i coulda gotten sick n i do it now when I'm supposed to record on Thursday. </t>
  </si>
  <si>
    <t>GourleyGirl</t>
  </si>
  <si>
    <t xml:space="preserve">@Starbucks You discontinued the blended lemonade!!?? And at the start of summer!? Say it ain't so! Staff tried to recreate but couldn't. </t>
  </si>
  <si>
    <t>@DonnieWahlberg every 1 is watching the live chat  I can't see from work WTF!!!!!!!!!</t>
  </si>
  <si>
    <t>kennykomm</t>
  </si>
  <si>
    <t xml:space="preserve">AAAAHHHGHHHHH....i dont have the new 311 cd yet.... </t>
  </si>
  <si>
    <t>Guardis25</t>
  </si>
  <si>
    <t xml:space="preserve">Kakis the brownies were soooo good though.... oh well treadmill here i come </t>
  </si>
  <si>
    <t xml:space="preserve">I can't open my Blow Pop. </t>
  </si>
  <si>
    <t>rapanthem</t>
  </si>
  <si>
    <t xml:space="preserve">my fuckin internet connection from the neighbors is being a bitch. resorting to my cell </t>
  </si>
  <si>
    <t xml:space="preserve">i need to talk to someone. Like now. </t>
  </si>
  <si>
    <t xml:space="preserve">sunburn sucks </t>
  </si>
  <si>
    <t xml:space="preserve">never been this hurt in my life (U)   </t>
  </si>
  <si>
    <t xml:space="preserve">@tommcfly why are'nt you coming to israel??  it's so unfair!  life sux without meting you. </t>
  </si>
  <si>
    <t>morpheus2n2</t>
  </si>
  <si>
    <t xml:space="preserve">@AceyBongos not seen them still in aww at the xbox presser wow just wow but it has opened a few questions </t>
  </si>
  <si>
    <t>PinkMonkeyBird1</t>
  </si>
  <si>
    <t>Might lose my favorite piece, of all the things I'm working on these crazy two weeks. Woe  Please-please, may it work and be great...</t>
  </si>
  <si>
    <t>blayne09</t>
  </si>
  <si>
    <t xml:space="preserve">@ryanvaughan I would think it would be a winter sickness but I would be the one to get it in the start of this summer weather! </t>
  </si>
  <si>
    <t>my wrist really hurts today  I don't think my hand likes typing anymore. lol</t>
  </si>
  <si>
    <t>faery</t>
  </si>
  <si>
    <t xml:space="preserve">2 miles, 25:09. Not aching or in pain from all the exercise but am CONSTANTLY STARVING. Can't stop thinking about food! </t>
  </si>
  <si>
    <t xml:space="preserve">@jonasapproved </t>
  </si>
  <si>
    <t>leleah_11</t>
  </si>
  <si>
    <t>@tommcfly tooooom  come back soon to sao paulo! DID THE BEST THAT I COULD, but wasnt enough =/</t>
  </si>
  <si>
    <t xml:space="preserve">@mrdopeflow I want a polo.... </t>
  </si>
  <si>
    <t>cupton1</t>
  </si>
  <si>
    <t xml:space="preserve">@AJBell I agree. Our undergrads don't wear gloves....   but many grad students seem to   </t>
  </si>
  <si>
    <t>stephpetrella</t>
  </si>
  <si>
    <t xml:space="preserve">Absolutely falling asleep at work. This is miserable. </t>
  </si>
  <si>
    <t>thevalerie</t>
  </si>
  <si>
    <t xml:space="preserve">@wirechairs haha - the Peet's at JFK has actually been there for years! Before they started putting in stores every block downtown. </t>
  </si>
  <si>
    <t xml:space="preserve">@RyanStar from Houston, not currently in </t>
  </si>
  <si>
    <t xml:space="preserve">I need a 30 minute nap. Then Ive gotta study for finals. Then the #Pens game. Is it true no #LetangSexHair tonight? </t>
  </si>
  <si>
    <t>buzelac</t>
  </si>
  <si>
    <t xml:space="preserve">@codyfisher can't do that in illinois. i wish you could though </t>
  </si>
  <si>
    <t>steff_blehh</t>
  </si>
  <si>
    <t>@TeamDaveDays  OKAY I WONT DIE IM SORRY D;</t>
  </si>
  <si>
    <t>Naijagirl317</t>
  </si>
  <si>
    <t>@aVdub_love me too  my car looks like a spotted zebra....with alll the bird poop</t>
  </si>
  <si>
    <t>AnnieElizabeth</t>
  </si>
  <si>
    <t xml:space="preserve">&amp;quot;Please note&amp;quot;, &amp;quot;Do not hesitate to contact me&amp;quot;,  &amp;quot;Thanks for reaching out to us&amp;quot;.  Sometimes it feels like I say nothing else everyday </t>
  </si>
  <si>
    <t xml:space="preserve">@khali_blache ...shit.  </t>
  </si>
  <si>
    <t>@taystar07 lol yeh he is from what i've heard. I havent seen him yet though  i'm only in LA but you would swear i was in Louisiana sumwhre</t>
  </si>
  <si>
    <t>JacobNahin</t>
  </si>
  <si>
    <t xml:space="preserve">@evildoctorwill7 neither ps3 slim or cheaper price. Sorry </t>
  </si>
  <si>
    <t>@kimurphy aww that sucks  don't declaw her!</t>
  </si>
  <si>
    <t>binthere</t>
  </si>
  <si>
    <t xml:space="preserve">Just wrote my first &amp;quot;hello world&amp;quot; FastCGI app (in C) and deployed it on lighttpd. The C was really easy; the server config was painful! </t>
  </si>
  <si>
    <t>My baby(puppy) is sick     I feel like a distraught mother...lol... I'm holding her big as like a baby right now</t>
  </si>
  <si>
    <t>AmandaPunaro</t>
  </si>
  <si>
    <t xml:space="preserve">Big tears running down Ariella's face. I hate teeth sometimes. </t>
  </si>
  <si>
    <t>brittanyblakely</t>
  </si>
  <si>
    <t xml:space="preserve">why do i always neglect twitter </t>
  </si>
  <si>
    <t xml:space="preserve">@TheEllenShow =  Yuk </t>
  </si>
  <si>
    <t>@HautePersian that should be an  ahaha</t>
  </si>
  <si>
    <t>emileymackinnon</t>
  </si>
  <si>
    <t>math homework will be the death of me  ew.</t>
  </si>
  <si>
    <t>tamaradorris</t>
  </si>
  <si>
    <t xml:space="preserve">@JohnDeck  yep, I like the weather, only I have a daughter graduating &amp;amp; an outside party to throw this Friday and here tell it may rain </t>
  </si>
  <si>
    <t>Nooo! Sarah O protected her twitters!!! dammit!  i looked forward to those...</t>
  </si>
  <si>
    <t xml:space="preserve">Have twisted my knee playing tennis ... its not good </t>
  </si>
  <si>
    <t xml:space="preserve">@Birdy1824 I'm doing work for my aunt in cincy, I wanted to go back to babson this weekend but i'm not so sure anymore </t>
  </si>
  <si>
    <t>@JustcallmeMac yes, apparently it was 3 of them  but one down, 2 to go lol</t>
  </si>
  <si>
    <t xml:space="preserve">In Duluth in traffic...not fun </t>
  </si>
  <si>
    <t>Yonahdaye</t>
  </si>
  <si>
    <t xml:space="preserve">i can't even believe how things work out. Now i know that fictitious stories are based on real life drama </t>
  </si>
  <si>
    <t>alexcached</t>
  </si>
  <si>
    <t xml:space="preserve">@kt_73 No they're not </t>
  </si>
  <si>
    <t xml:space="preserve">finish 6th form on friday and has now decided i have no idea what to do...life is now going to be shit </t>
  </si>
  <si>
    <t xml:space="preserve">http://twitpic.com/6hiih - At the store...I wish I was home. </t>
  </si>
  <si>
    <t xml:space="preserve">The car's suspension is bended and costs another $400 to fix </t>
  </si>
  <si>
    <t>@RedMummy Thanks, will do! Will probably go to bed, too, since early start tomorrow - and coughing kinders   xxx</t>
  </si>
  <si>
    <t xml:space="preserve">@MicJack91 ah man mike i know the waltz too! I wanted to danxe with you!! Too bad i'm not going to prom </t>
  </si>
  <si>
    <t xml:space="preserve">@defiedx OMFG no way! </t>
  </si>
  <si>
    <t>brian123rules</t>
  </si>
  <si>
    <t xml:space="preserve">gotta study..multiple choice spanish final tomorow, then bros award ceremoney @ 7.  idwant to study, but i'll just review vocab and verbs </t>
  </si>
  <si>
    <t xml:space="preserve">ugh. off to my aunt's for dinner. ugh. </t>
  </si>
  <si>
    <t xml:space="preserve">@SewPixie my lunch wasn't that great either.  </t>
  </si>
  <si>
    <t>heading to see my counselor  I hate seeing her she's such a bitch and a pain in my ass! &amp;lt;3</t>
  </si>
  <si>
    <t>HelloHelana</t>
  </si>
  <si>
    <t>@artofpain--  dammit!</t>
  </si>
  <si>
    <t>MayraZ</t>
  </si>
  <si>
    <t xml:space="preserve">but its not the same without you </t>
  </si>
  <si>
    <t>tinystein</t>
  </si>
  <si>
    <t xml:space="preserve">sometimes i hate being a grown up...i just want to go play  outside </t>
  </si>
  <si>
    <t>p03t355</t>
  </si>
  <si>
    <t xml:space="preserve">was spinning herself really fast in her chair earlier today and her tummy still feels sick </t>
  </si>
  <si>
    <t>lwarden45</t>
  </si>
  <si>
    <t xml:space="preserve">@TLY09. . . i want cousin time </t>
  </si>
  <si>
    <t>mtrausch</t>
  </si>
  <si>
    <t xml:space="preserve">It's kind of weird to listen to &amp;quot;Blame It&amp;quot; without the kid here... he isn't around to sing with it.  </t>
  </si>
  <si>
    <t xml:space="preserve">@majestia19 oh i had already asked for tomorrow off. So i just finished way early today. I have to be here till at least 5pm! </t>
  </si>
  <si>
    <t xml:space="preserve">@BL3SS wait...no for what? No you don't wanna screw rj...or no I can't screw Taylor? </t>
  </si>
  <si>
    <t xml:space="preserve">@RandomTrouble Haha Robert Pattinson is reportedly there... somewhere. I want him... I mean I want to find him... I mean I'm not creepy </t>
  </si>
  <si>
    <t>My fish died, said my sister. She threw it in the garden  RIP my fishy</t>
  </si>
  <si>
    <t>taylorcuomo</t>
  </si>
  <si>
    <t xml:space="preserve">just got back from orthopedic, splint on for 2 more weeks, wow this stinks </t>
  </si>
  <si>
    <t>@lizurbethlovesu aaw!  i hope you dont get this huge mess dumped on your hands tonight.... ;)</t>
  </si>
  <si>
    <t>dang its official mi bro broke his wrisy or arm or somethin  ima be da first to sign his cast!!</t>
  </si>
  <si>
    <t xml:space="preserve">@HeideWrite I am lost. Please help me find a good home. </t>
  </si>
  <si>
    <t xml:space="preserve">@Babystray had xrays yesterday...saw stone...nearly into bladder.....but it's just of case of pop the painkillers &amp;amp; wait till it passes </t>
  </si>
  <si>
    <t>camilatorres</t>
  </si>
  <si>
    <t>aah dude, melhor acabar logo com isso  wish me lucky you people (yn)</t>
  </si>
  <si>
    <t>JonesBeach1988</t>
  </si>
  <si>
    <t xml:space="preserve">@DonnieWahlberg where u going 2 b on Long Island?? I can't go to Jones Beach show cause it's the same night as my girl's pre-k graduation </t>
  </si>
  <si>
    <t>taisays</t>
  </si>
  <si>
    <t xml:space="preserve">@tommcfly Toooooom, I just want to say ... love you, I'm a sweet hahaha </t>
  </si>
  <si>
    <t xml:space="preserve">My glasses sit crooked on my face. </t>
  </si>
  <si>
    <t xml:space="preserve">@amyurbach I am lost. Please help me find a good home. </t>
  </si>
  <si>
    <t>Rob Pattinson is taking TOOOO long to come out!  instead I just got my pic with Kat de Luna!!!! &amp;lt;3</t>
  </si>
  <si>
    <t>jessvarella</t>
  </si>
  <si>
    <t xml:space="preserve">@tommcfly how is the weather in Porto Alegre? In Curitiba is really cold, like england, but without snow! I want snow in Brazil! haha </t>
  </si>
  <si>
    <t>@joemaclover  You did that fast......I love it!!!!!!!!!  i wish i was going..........</t>
  </si>
  <si>
    <t>JustinTDC</t>
  </si>
  <si>
    <t xml:space="preserve">@amandasoltis I wanna go there </t>
  </si>
  <si>
    <t>Lucyjayne</t>
  </si>
  <si>
    <t>I have left my weeks shopping in the fridge at work  no food for me until tomorrow.</t>
  </si>
  <si>
    <t>MrTweetMan</t>
  </si>
  <si>
    <t xml:space="preserve">ughh missed 2 days of school. Got the flu </t>
  </si>
  <si>
    <t xml:space="preserve">No please don't take me away!! </t>
  </si>
  <si>
    <t xml:space="preserve">Its hot as a MOFO out here.... Is this really we doing it in the &amp;quot;A&amp;quot;... Geez!! </t>
  </si>
  <si>
    <t xml:space="preserve">@misssaramarie I am lost. Please help me find a good home. </t>
  </si>
  <si>
    <t>bparmenter</t>
  </si>
  <si>
    <t xml:space="preserve">@bennzor haha I'm at the office today. I wonder why they didn't show the ratchet stuff. </t>
  </si>
  <si>
    <t>Mj20o9</t>
  </si>
  <si>
    <t xml:space="preserve">at home trying to figure this Twitter thing out. </t>
  </si>
  <si>
    <t xml:space="preserve">@Nety5 hahaa how am I gonna get over there??? </t>
  </si>
  <si>
    <t>emmyjepson</t>
  </si>
  <si>
    <t xml:space="preserve">i don't want this aaaamazing weather to end </t>
  </si>
  <si>
    <t xml:space="preserve">@LettyA lucky lady! my computer can't handle it. </t>
  </si>
  <si>
    <t>cassie_cupcake</t>
  </si>
  <si>
    <t>It droped died  (hello kitty)</t>
  </si>
  <si>
    <t>calgflamez</t>
  </si>
  <si>
    <t xml:space="preserve">we got the desktop computer back! now i have to put all my music and pictures back. </t>
  </si>
  <si>
    <t>dindermoore</t>
  </si>
  <si>
    <t xml:space="preserve">@KarlyNeveu Oh wow! I can't believe it's been that short of a time either. It's not the same here without you </t>
  </si>
  <si>
    <t xml:space="preserve">@nuzgirl I am lost. Please help me find a good home. </t>
  </si>
  <si>
    <t>juliebarros</t>
  </si>
  <si>
    <t>@dougiemcfly I have Eclipse in English!! But I'm about 8 hours by plane away from you  You should download the book, by 4shared.com</t>
  </si>
  <si>
    <t>parfaitbuddy1</t>
  </si>
  <si>
    <t xml:space="preserve">doesn't know how to use twitter... </t>
  </si>
  <si>
    <t>this is what i get 4 makin of the Swine Flu.. offically dieing, left work early (no hockey shim   ), &amp;amp; I spilled coffee on my white PANTS!</t>
  </si>
  <si>
    <t>phantom99b</t>
  </si>
  <si>
    <t xml:space="preserve">no exciting news durring press conf. today </t>
  </si>
  <si>
    <t xml:space="preserve">Stalin and Lenin and the League of Nations </t>
  </si>
  <si>
    <t xml:space="preserve">Turning off my phone, the vibrations scare Toby. </t>
  </si>
  <si>
    <t>stlava</t>
  </si>
  <si>
    <t xml:space="preserve">firealarm at CS bldg.. Can't print my project which is due soon. </t>
  </si>
  <si>
    <t>Tidus</t>
  </si>
  <si>
    <t>@Zerocide Oh shit!!    That's horrible.  I hope that all of it is insured, which it probably is.</t>
  </si>
  <si>
    <t>pallid</t>
  </si>
  <si>
    <t xml:space="preserve">bootcamp on macbook... currently splitting time between leopard and windows 7 can't seem to stick to one </t>
  </si>
  <si>
    <t>Metromarissa</t>
  </si>
  <si>
    <t>reallllyyyy bored  textt me.</t>
  </si>
  <si>
    <t xml:space="preserve">@Banksyart2 I stood in it </t>
  </si>
  <si>
    <t xml:space="preserve">@sarahkchen that's not good!  Poor little girl and poor mommy </t>
  </si>
  <si>
    <t>saturdayknight</t>
  </si>
  <si>
    <t xml:space="preserve">@majormoves that image won't load for me for some reason. </t>
  </si>
  <si>
    <t>McGills Newsagency in Melbourne to close it's doors after 149 years of trade  http://bit.ly/MsL3g</t>
  </si>
  <si>
    <t xml:space="preserve">AAH i need people to follow me, i feel so normal. </t>
  </si>
  <si>
    <t>I wanna go beach again, but everyone's busy  Oh well!</t>
  </si>
  <si>
    <t>the damn gas station was closed. no homemade oreos for me tonight   now i have to find something to bake that only needs 1 stick of butter</t>
  </si>
  <si>
    <t>geminigirl</t>
  </si>
  <si>
    <t xml:space="preserve">I have lost count of the days left &amp;amp; too tired to count, may be 19; the phrase &amp;quot;my emotional bank is empty&amp;quot; is fairly accurate!  </t>
  </si>
  <si>
    <t>I burned the roof of my mouth.  Ouch.</t>
  </si>
  <si>
    <t>scary thunderstorm  i want my bf w/ meeee!</t>
  </si>
  <si>
    <t>GloriaJ110</t>
  </si>
  <si>
    <t xml:space="preserve">@TomikaSkanes lol!  I've been telling everyone once I purchase my house the doors are open!  ;)  I live six hours away though!  </t>
  </si>
  <si>
    <t>brimpy</t>
  </si>
  <si>
    <t xml:space="preserve">i'm really really really sunburnt and it huuuurts </t>
  </si>
  <si>
    <t>PixieRot_</t>
  </si>
  <si>
    <t xml:space="preserve">@WhySo_Serious &amp;gt;_&amp;lt; What was it about, if you dont mind me asking? And dont let it get to you &amp;lt;3 </t>
  </si>
  <si>
    <t>morganmatthews</t>
  </si>
  <si>
    <t xml:space="preserve">I can't believe michael is leaving tomorrow! Sadd! </t>
  </si>
  <si>
    <t xml:space="preserve">#howarewe 5/10 sunburnt and sweaty </t>
  </si>
  <si>
    <t>snuddeline</t>
  </si>
  <si>
    <t xml:space="preserve">Good night @PattaFeuFeu and @shaaaaannon! School starts again </t>
  </si>
  <si>
    <t>@shawnpkemp can't download them   Sorry</t>
  </si>
  <si>
    <t>CharolaLynn</t>
  </si>
  <si>
    <t xml:space="preserve">Awe. The state park in Chino Hills where Cait &amp;amp; I hiked w/ girl scouts might be shutting down b/c of the budget crisis. </t>
  </si>
  <si>
    <t xml:space="preserve">english teacher wasn't here....have to wait till next week to present ISP </t>
  </si>
  <si>
    <t>ChrisstineF20</t>
  </si>
  <si>
    <t xml:space="preserve">why do i always find myself listening to the saddest songs??? </t>
  </si>
  <si>
    <t xml:space="preserve">two days in colo facility now i have a cold </t>
  </si>
  <si>
    <t xml:space="preserve">sighs. This portfolio film scrapbook thing isnt going well. What ever will I show Byatt at this stupid interview on thursday? mehh! </t>
  </si>
  <si>
    <t xml:space="preserve">@Unusual_Peanut I don't think so! Why did you change your bio/name? I liked your old one better. </t>
  </si>
  <si>
    <t>omnipotentsco</t>
  </si>
  <si>
    <t xml:space="preserve">Has an interview tomorrow. We'll see what happens. Sadly not in Des Moines </t>
  </si>
  <si>
    <t xml:space="preserve">@itiswhatitisent mmm most likely not. they would need to go to events and shows out here..sorry </t>
  </si>
  <si>
    <t>jorgeventus</t>
  </si>
  <si>
    <t xml:space="preserve">@ Mercy Fitzgerald Hospital with Mom dukes </t>
  </si>
  <si>
    <t>@rustyrockets russell ur absence makes us all @brandystrippers sad  SEND LOVE!!</t>
  </si>
  <si>
    <t>bmljenny</t>
  </si>
  <si>
    <t xml:space="preserve">@mrgunn the problem with that questionnaire is I can no longer tell what's professional and what's social. </t>
  </si>
  <si>
    <t>Elen_BSB</t>
  </si>
  <si>
    <t>@backstreetboys hey hey, Bee I love you more than anything in life. My white. I want pictures of James.     Love you. â™¥</t>
  </si>
  <si>
    <t>just finished my last day interning.  so bittersweet.</t>
  </si>
  <si>
    <t>my_leka</t>
  </si>
  <si>
    <t xml:space="preserve">I hope it stops rainin by 6...cuz I have nooo umbrellyyy </t>
  </si>
  <si>
    <t xml:space="preserve">@themainecanada I'm not in Cali </t>
  </si>
  <si>
    <t>anurb</t>
  </si>
  <si>
    <t>they're leaving tomorrow and i'm nostalgic. I want it all again  â™« http://blip.fm/~7ighg</t>
  </si>
  <si>
    <t>Im_the_internet</t>
  </si>
  <si>
    <t>GM to Sell Hummer to Chinese Firm ......  http://tinyurl.com/m9sj3r</t>
  </si>
  <si>
    <t>twitterpat</t>
  </si>
  <si>
    <t xml:space="preserve">My twitters from Saturday didn't post </t>
  </si>
  <si>
    <t>lady_jay21</t>
  </si>
  <si>
    <t xml:space="preserve">@Eddy_32 call me beeotch! I'm home  bored  I hope u r 2 </t>
  </si>
  <si>
    <t>LizWilson77</t>
  </si>
  <si>
    <t>Eating a non-paleo cupcake because I am on nightshift  IDIOT!</t>
  </si>
  <si>
    <t>ericlewis91</t>
  </si>
  <si>
    <t xml:space="preserve">i never twiter.. sorry </t>
  </si>
  <si>
    <t>BoomKatt</t>
  </si>
  <si>
    <t xml:space="preserve">@BROOKLYNROBOT na my love, I'm not back yet but I will be there this month but not 4 long, I'm moving to fl </t>
  </si>
  <si>
    <t>littlecookie20</t>
  </si>
  <si>
    <t>@jayceemedee  i hope you find a job soon cause i love you.</t>
  </si>
  <si>
    <t>TheWifeyG</t>
  </si>
  <si>
    <t xml:space="preserve">@coletters75 I should of listened to you, Hudson Arby's = tummy aches! </t>
  </si>
  <si>
    <t>I'll try again tomorrow, but the paper goes to bed tomorrow night  Just a leetle disheartened tonight...</t>
  </si>
  <si>
    <t>Lucinda_tweets</t>
  </si>
  <si>
    <t>102 Tuesdays Ago I met Miss Smith, Its all coming to an End  Aww *Snivelle*</t>
  </si>
  <si>
    <t>oh_danny_boy</t>
  </si>
  <si>
    <t xml:space="preserve">@PaperCakes 3.0 jealousy or just iPhone.  Because I didn't get the 3.0 like I thought today.... </t>
  </si>
  <si>
    <t>@kyeli I shift-refreshed and now I have NO avatar   #cry #fail</t>
  </si>
  <si>
    <t>sup3rfm</t>
  </si>
  <si>
    <t>@CurmudgeonlyGal Eek. We're very sorry, CG.  Enjoy those good memories!</t>
  </si>
  <si>
    <t xml:space="preserve">@andygriffwozere the mods will hate us all for going against their system :o this may have ruined my chance of modhood </t>
  </si>
  <si>
    <t>CharlMcFly</t>
  </si>
  <si>
    <t>@tommcfly aww  were u playing tonite??</t>
  </si>
  <si>
    <t>Eh, i could talk about my day but it sucked.  How about yours?</t>
  </si>
  <si>
    <t>Nothing but exchanges and customer service issues today.  Gotta love Tuesday's in retail.</t>
  </si>
  <si>
    <t>anastasia443</t>
  </si>
  <si>
    <t xml:space="preserve">My back hearts so bad </t>
  </si>
  <si>
    <t xml:space="preserve">sailed out for dinner feeling bronzed and lovely and just looked in the mirror to see red and sunburnt face. cringe </t>
  </si>
  <si>
    <t>youmeatrachel</t>
  </si>
  <si>
    <t>@auditiondanny i have a cold too. sucks  i hope you feel better!!</t>
  </si>
  <si>
    <t>khawe</t>
  </si>
  <si>
    <t xml:space="preserve">@JuliaGoolia yeah you are right... </t>
  </si>
  <si>
    <t>angeladallman</t>
  </si>
  <si>
    <t xml:space="preserve">@patrickcmurphy I feel your pain.  Remember the North Stars?  </t>
  </si>
  <si>
    <t xml:space="preserve">Is so tired. Wish I was back in Cardiff </t>
  </si>
  <si>
    <t xml:space="preserve">I noticed FFXIV was mentioned in trending topics, and I am still sad that I don't have any of the consoles to play that or FFVIII on. </t>
  </si>
  <si>
    <t>phenomenia</t>
  </si>
  <si>
    <t xml:space="preserve">@sydneypaige definitely not. the same tast in music is imho important but i'm sure there's more which has to mach, sry </t>
  </si>
  <si>
    <t>Andesuma</t>
  </si>
  <si>
    <t xml:space="preserve">@JeremyViet  yes! crazy huh?  I am starting to like it more and more... though I miss the dewy creative mindset of the PNW </t>
  </si>
  <si>
    <t>Baby_Hubble</t>
  </si>
  <si>
    <t>Cleaning, cleaning, and more cleaning. I have way too much stuff. I can't even enjoy my break because of my stupid heartburn  ugh</t>
  </si>
  <si>
    <t xml:space="preserve">I just chewed a paper clip and it hit off my filling. It hurts </t>
  </si>
  <si>
    <t xml:space="preserve">@tommcfly Wish I were in Porto Alegre </t>
  </si>
  <si>
    <t xml:space="preserve">@elliotwarden Awwww. Safe travels on the next leg o' your trip, Elliot! Sorry I didn't get to see you again. </t>
  </si>
  <si>
    <t>brockparish</t>
  </si>
  <si>
    <t>Twitter is not working for me  I am not getting any updates... doubt anyone will see this... not sure it my tweets are being seen?</t>
  </si>
  <si>
    <t xml:space="preserve">What an awesome day here, the hottest day of the year so far! And even hotter tomorrow!!!!!!! except I'm stuck in my office all day  </t>
  </si>
  <si>
    <t>Klaiir</t>
  </si>
  <si>
    <t xml:space="preserve">I gots my fingers crossed for a massage when I get home. I am in pain. Owch </t>
  </si>
  <si>
    <t xml:space="preserve">@missbr0okelin i don't know what to say... hope u'll feel better soon... my father lost his father when he was 13 i know it must be hard </t>
  </si>
  <si>
    <t xml:space="preserve">@dashabbfan Shit! Ummm but @OUBad can have me offed in my own state DawnL. Iowa has lots of open spaces wheah the body will nevah B found </t>
  </si>
  <si>
    <t xml:space="preserve">@Anonymousboy03 What's the &amp;quot;no&amp;quot; for? </t>
  </si>
  <si>
    <t>@dinosuit I was a creeper kid.  @ your half days, come pick me up from school. D:</t>
  </si>
  <si>
    <t>ktchan21</t>
  </si>
  <si>
    <t>@kctoons 12  I couldn't figure anymore out.</t>
  </si>
  <si>
    <t>naomimimi</t>
  </si>
  <si>
    <t>i am still sans website. i like the anonymity. i am an internet enigma. but business demands one  can anyone talk me out of this madness?</t>
  </si>
  <si>
    <t>deboramaia</t>
  </si>
  <si>
    <t xml:space="preserve">@Dannymcfly you'll never reply me.. this is the truth! </t>
  </si>
  <si>
    <t xml:space="preserve">@miss_tattoo that is funny...lol aww I am missing it </t>
  </si>
  <si>
    <t xml:space="preserve">@nsmith729 faery pixels </t>
  </si>
  <si>
    <t>shadylane14</t>
  </si>
  <si>
    <t xml:space="preserve">Boo.  i got chris' cold.  </t>
  </si>
  <si>
    <t xml:space="preserve">@monalisa62003 yep, i now hate the sun! </t>
  </si>
  <si>
    <t xml:space="preserve">@mrsrorob that is how i was yesterday! I am sorry you feel this way too </t>
  </si>
  <si>
    <t>i gotta go to bed now guys. yes i know, boohoo.  but i'll see you tomorrow - leave me nice tweets! xo</t>
  </si>
  <si>
    <t>martin308</t>
  </si>
  <si>
    <t>Damn it Ruapehu is going to have another awesome season   http://bit.ly/BPqR3</t>
  </si>
  <si>
    <t xml:space="preserve">doesnt know what to do to make it right </t>
  </si>
  <si>
    <t>@Dannymcfly england miss you!! home is where the heart is  xxxxxx</t>
  </si>
  <si>
    <t>alias_mo</t>
  </si>
  <si>
    <t>tried the whole day to connect to vrayforc4d http://tr.im/nd1r  Safri, FireFox, Opera...nothing worked    ist das schon die #zensursula ?</t>
  </si>
  <si>
    <t xml:space="preserve">Wow. Bullshit. Xbox gets Raiden and PS3 gets Snake. </t>
  </si>
  <si>
    <t xml:space="preserve">I miss my phone </t>
  </si>
  <si>
    <t xml:space="preserve">@thechungster lmao. damn chung. I was fooled too </t>
  </si>
  <si>
    <t>nitweet</t>
  </si>
  <si>
    <t>@thegrammarnazi No, I didn't type the post or the text in the video  But I will happily take the whoopin' on it.</t>
  </si>
  <si>
    <t xml:space="preserve">@tiffanytexas me too </t>
  </si>
  <si>
    <t>marieschulz</t>
  </si>
  <si>
    <t xml:space="preserve">Wanted to go to the driving range tonight, but it's raining </t>
  </si>
  <si>
    <t>RaymondCouture</t>
  </si>
  <si>
    <t xml:space="preserve">Home not feeling so good right now </t>
  </si>
  <si>
    <t>http://tinyurl.com/ry9wap Good day! Can you tell me more about yourself? I cant upload more pics here for some reason  I can send you  ...</t>
  </si>
  <si>
    <t>grahamradio</t>
  </si>
  <si>
    <t xml:space="preserve">Joined LinkedIn only to discover I don't fit in! It's all managerial types â€” doubt they'll want to be friends with a phone-in presenter! </t>
  </si>
  <si>
    <t xml:space="preserve">twitter tÃ¡ ficando monÃ³tono </t>
  </si>
  <si>
    <t xml:space="preserve">I just woke up from a really strange dream and now I have a headache. FML!1 </t>
  </si>
  <si>
    <t>BookSlut86</t>
  </si>
  <si>
    <t xml:space="preserve">@AdrianneCurry She can't be proud of you for how far you've come? That just doesn't seem right. I'm so sorry! </t>
  </si>
  <si>
    <t>diienno</t>
  </si>
  <si>
    <t xml:space="preserve">flying back to philadelphia. not wanting to leave mah babe </t>
  </si>
  <si>
    <t>woah dude, almost got hit by a car while driving.  not cool! (even though it was my fault... they gave me the wrong icee and i was mad!)</t>
  </si>
  <si>
    <t xml:space="preserve">I'm slowly becoming more and more anti-religious, leaning toward a spiritual consciousness instead-religion seems to breed so much hate!! </t>
  </si>
  <si>
    <t>goldsbun</t>
  </si>
  <si>
    <t xml:space="preserve">@priorfatgirl Ummmmm...*as she blushes*...I just got back from Starbucks </t>
  </si>
  <si>
    <t xml:space="preserve">I need a bahamavention!! </t>
  </si>
  <si>
    <t xml:space="preserve">I'm proper lonely </t>
  </si>
  <si>
    <t xml:space="preserve">Any update on the brazil flight that disappeared a few days ago? </t>
  </si>
  <si>
    <t xml:space="preserve">Me and my brother were supposed to play basketball on my lunch break and now its raining </t>
  </si>
  <si>
    <t>@casslass Nooooo about the car! That sucks loads honey!   x</t>
  </si>
  <si>
    <t>Missliq</t>
  </si>
  <si>
    <t xml:space="preserve">got a msg today from Jay, he sent it on facebook from his phoen, just to let me know he IS alive and breathing. gawd i miss him </t>
  </si>
  <si>
    <t>ok yogurt dream meant that i need to behave.. hmm.. i know i havent been bad..  i been a good girl.</t>
  </si>
  <si>
    <t>@YoungQ no chat for me  im on my mobile</t>
  </si>
  <si>
    <t xml:space="preserve">@TDotTV pissed I can't make that either </t>
  </si>
  <si>
    <t>Phil_73</t>
  </si>
  <si>
    <t xml:space="preserve">Off to Manchester tomorrow and just realised what time I have to get up </t>
  </si>
  <si>
    <t>cathou1016</t>
  </si>
  <si>
    <t xml:space="preserve">got nothing to do </t>
  </si>
  <si>
    <t>Exanity</t>
  </si>
  <si>
    <t xml:space="preserve">Awwww... no Heavy Rain till next year </t>
  </si>
  <si>
    <t>Sara_Smith_lol</t>
  </si>
  <si>
    <t>Sad Today Was The Last Day Of School  Daniel 3rd Period Buddy You Know I'll Miss Sucker-Face Lol</t>
  </si>
  <si>
    <t>Shamsi333</t>
  </si>
  <si>
    <t xml:space="preserve">@DancingGeisha smooches lovie ...miss you </t>
  </si>
  <si>
    <t>@hanaames I want sex  Been way too long.</t>
  </si>
  <si>
    <t>lilamzy16</t>
  </si>
  <si>
    <t>we had a massive waterfight, chilled n i gt sunburnt cus i didnt put suntan lotion on. it stings  n i hurt ma feet walkin rnd bare feet</t>
  </si>
  <si>
    <t>Pocketz</t>
  </si>
  <si>
    <t xml:space="preserve">Relationships are hard to come by. I really liked him. </t>
  </si>
  <si>
    <t>SaintBastard</t>
  </si>
  <si>
    <t xml:space="preserve">@mylkqueen Oh gods... I am trying REALLY hard NOT to picture that. </t>
  </si>
  <si>
    <t>mrholloman</t>
  </si>
  <si>
    <t xml:space="preserve">is headed to hospital for another visit...nothing really new to report. Waiting, I guess. </t>
  </si>
  <si>
    <t xml:space="preserve">Stop reminding me about Ian! </t>
  </si>
  <si>
    <t>Carrieissovery</t>
  </si>
  <si>
    <t xml:space="preserve">i want a hot tub right now I'm cold and feel yuckky </t>
  </si>
  <si>
    <t>adeeebaby</t>
  </si>
  <si>
    <t>@SuperRobyn shutup you,  im killing myself over it, i need to go so bad!</t>
  </si>
  <si>
    <t>_soulpatrol</t>
  </si>
  <si>
    <t xml:space="preserve">needs to finish he story. </t>
  </si>
  <si>
    <t>I'm dying right now  that's awful.</t>
  </si>
  <si>
    <t>@tokaino sorry  my tweet didn't give the details just a link to my site, so guessed I hadn't been clear enough (which is often the case!)</t>
  </si>
  <si>
    <t>Duckje</t>
  </si>
  <si>
    <t xml:space="preserve">Two more teeth have been filled... Now Ireland and then again: dentist appointment </t>
  </si>
  <si>
    <t>msmay916</t>
  </si>
  <si>
    <t xml:space="preserve">mad @ the world......  hatin lyfe...  i knew today was gonna be horrible, i shoulda jus stayed in bed  </t>
  </si>
  <si>
    <t xml:space="preserve">@addicted2edward im good, my tummy hurts </t>
  </si>
  <si>
    <t>JulietDinkins</t>
  </si>
  <si>
    <t xml:space="preserve">so twitter is being dumb and wont let me change my background </t>
  </si>
  <si>
    <t>LovesMeTheBooLe</t>
  </si>
  <si>
    <t xml:space="preserve">Courtney knight where are you? </t>
  </si>
  <si>
    <t>sammijo94</t>
  </si>
  <si>
    <t>None Of My Friends Are On Here Yet Because This Is So New    Never Mind</t>
  </si>
  <si>
    <t>@danhetherton No fair I've been in the sun all day no bites and no sunburn or colour,   definatly coming for a swim now. xxx</t>
  </si>
  <si>
    <t xml:space="preserve">I wonder if Williams awake - or sleeping? :$. He's no texted back in a while... </t>
  </si>
  <si>
    <t xml:space="preserve">@LizB18 He is pretty. And he is good. I'd miss him if he left. I'd probably cry a little too </t>
  </si>
  <si>
    <t xml:space="preserve">@symphnysldr i would (metaphorically) be there in a heartbeat, but seattle is too far away </t>
  </si>
  <si>
    <t>mludgate</t>
  </si>
  <si>
    <t xml:space="preserve">stupid headache </t>
  </si>
  <si>
    <t>bbiiee</t>
  </si>
  <si>
    <t xml:space="preserve">looking at some old pix. i really miss pinas!!  i wanna go back HOME! </t>
  </si>
  <si>
    <t xml:space="preserve">legal and philosophy exam ohhh so not fair </t>
  </si>
  <si>
    <t xml:space="preserve">E3 press conferences we're pretty good lots of awesome games coming out. in other news im mega nervous for my chemistry exam tomorrow </t>
  </si>
  <si>
    <t xml:space="preserve">@melkins Need to wait a few days to get the local verdict from Selly Oak A&amp;amp;E but I'm going to be laid up for a while.  Dur indeed </t>
  </si>
  <si>
    <t xml:space="preserve">@santagati @BAM?  Im not going </t>
  </si>
  <si>
    <t xml:space="preserve">Everyone is staring at my lips </t>
  </si>
  <si>
    <t>mohdhelmi</t>
  </si>
  <si>
    <t xml:space="preserve">its difficult to study when you're feverish.. </t>
  </si>
  <si>
    <t>daniambrosio</t>
  </si>
  <si>
    <t xml:space="preserve">running out of batteries and there are no outlets available! </t>
  </si>
  <si>
    <t>Han_StarGirl</t>
  </si>
  <si>
    <t xml:space="preserve">Brace is hurting quite a bitt </t>
  </si>
  <si>
    <t>MsBizness</t>
  </si>
  <si>
    <t xml:space="preserve">@richyungking I miss u </t>
  </si>
  <si>
    <t>Marianna602</t>
  </si>
  <si>
    <t>@vzofficial i want too   Goodnight honey</t>
  </si>
  <si>
    <t xml:space="preserve">...What happened was idiot at the helm. Was using the wrong user name </t>
  </si>
  <si>
    <t xml:space="preserve">@PoynterPerve the cable doesn't work anymore. hopefully i'll be able to get a new one, but if not  </t>
  </si>
  <si>
    <t xml:space="preserve">needs to finish her story. </t>
  </si>
  <si>
    <t>AnibalDoRosario</t>
  </si>
  <si>
    <t>@evaddnomaid Yep memory error again... Back to the drawing board me thinks  It only freaks out after it has established  a connection</t>
  </si>
  <si>
    <t>NYClifestyle</t>
  </si>
  <si>
    <t xml:space="preserve">The High Line park is opening on June 15! www.thehighline.org I will get a special sneak peak this evening, but no pics will be allowed </t>
  </si>
  <si>
    <t>@DonnieWahlberg i am at home with a headache.  It isn't a really bad 1 but it still hurts. Hope UR day has been good. Hugs</t>
  </si>
  <si>
    <t>kirahaselip</t>
  </si>
  <si>
    <t xml:space="preserve">@Xx_Mcfly_xX yeah i hate that, have all my windows open but theres no breeze </t>
  </si>
  <si>
    <t>RosieeAnne</t>
  </si>
  <si>
    <t xml:space="preserve">just wants to see Geraint - I miss him </t>
  </si>
  <si>
    <t>@dannymcfly why do you ignoring me?  look it's really impornt - not just for me to all the israeli fans - do you hate ISRAEL ? x</t>
  </si>
  <si>
    <t>@raganmd haha and SUPER expensive   I love my used book store though.  And I'm saving up for my very own wii! (And a new couch)</t>
  </si>
  <si>
    <t>Siani</t>
  </si>
  <si>
    <t xml:space="preserve">Eugh, zero motivation, must be the heat </t>
  </si>
  <si>
    <t>@Lilayy don't feel sad! it makes me sad. you're the only one tweeting sad tweets  you can talk to me if you want .</t>
  </si>
  <si>
    <t>@pure_simplicity i have no idea  but it's gutting.</t>
  </si>
  <si>
    <t xml:space="preserve">@princebenard88 Nope, get it how u live pimp! And DM me, i can't send u anything! </t>
  </si>
  <si>
    <t>drewbustank</t>
  </si>
  <si>
    <t>band lost out practice space    anyone know any places we can jam at?</t>
  </si>
  <si>
    <t>JimmyKent</t>
  </si>
  <si>
    <t xml:space="preserve">i'm full of Cheese and my face is Clold.... </t>
  </si>
  <si>
    <t>I wish I was siting in here yesterday n the day b4 I was melting in this Hawaiian heat  My poor brain was trippin http://myloc.me/2ozR</t>
  </si>
  <si>
    <t xml:space="preserve">@LindsayLaird I am lost. Please help me find a good home. </t>
  </si>
  <si>
    <t>madcow001</t>
  </si>
  <si>
    <t xml:space="preserve">ahh asda have stopped stocking the camera i wanted. very disappointing </t>
  </si>
  <si>
    <t>NLife</t>
  </si>
  <si>
    <t>@Kimmeh88 Too bad  Luckily I have my selfmade CassisCoke. That's good for your workflow ;) I'm busy with the branding right now [+ MEC D:]</t>
  </si>
  <si>
    <t>Locallectual</t>
  </si>
  <si>
    <t>At the airport...flight delayed  Not getting into #Miami until midnight!</t>
  </si>
  <si>
    <t xml:space="preserve">baby love , my baby love, i need you oh oh i need you.... </t>
  </si>
  <si>
    <t xml:space="preserve">@JonJennings dubing of American TV is usually quite comical, but they tried to cover it up here, just not very well </t>
  </si>
  <si>
    <t xml:space="preserve">@amine I am lost. Please help me find a good home. </t>
  </si>
  <si>
    <t>@JessObsess Aww sweet! I'll be looking out for it then (: I'm gonna go to bed now, I has school in the morning  Night! &amp;lt;3</t>
  </si>
  <si>
    <t xml:space="preserve">@earthtoandrew no staying on the beach </t>
  </si>
  <si>
    <t>TylerFyke</t>
  </si>
  <si>
    <t>I'm sooo bummed! It's raining so i cant ride my bike to the gym! the old people in this town run me over  Damn now i dont want hit the gym</t>
  </si>
  <si>
    <t>Agent1946</t>
  </si>
  <si>
    <t>I'll see them once again in band camp  Two months away.</t>
  </si>
  <si>
    <t xml:space="preserve">@jonbarr I am lost. Please help me find a good home. </t>
  </si>
  <si>
    <t>RachelJackson01</t>
  </si>
  <si>
    <t>sleepy - been so lazy today!! 3 days till London baby!! Wish I had someone to share the nights with  sometimes I miss the asshole ex.</t>
  </si>
  <si>
    <t>BlackBarbiexZ</t>
  </si>
  <si>
    <t xml:space="preserve">@roidsnrp I want some. </t>
  </si>
  <si>
    <t>Miss my wee bunny  went down to play with him then realized he wasn't there so sad man</t>
  </si>
  <si>
    <t>istvanp</t>
  </si>
  <si>
    <t xml:space="preserve">Alright I'm done spamming. Back to work! </t>
  </si>
  <si>
    <t>Clearly patents dont apply to these bandits  http://tinyurl.com/2py92f</t>
  </si>
  <si>
    <t xml:space="preserve">@ryanhickman I am lost. Please help me find a good home. </t>
  </si>
  <si>
    <t>missduckie</t>
  </si>
  <si>
    <t xml:space="preserve">I miss my gf. </t>
  </si>
  <si>
    <t>Petrajhumm</t>
  </si>
  <si>
    <t xml:space="preserve">going to bed now - what will the weather do tomorrow? Can't be doing with rain!  Off to Sunny Burnham in the morning </t>
  </si>
  <si>
    <t>Critter727</t>
  </si>
  <si>
    <t xml:space="preserve">I tried all last summer calling everyday to get tickets and got nothing and ive been doing the same this year. I really want to go </t>
  </si>
  <si>
    <t xml:space="preserve">@walteralph I am lost. Please help me find a good home. </t>
  </si>
  <si>
    <t>adriannamelanie</t>
  </si>
  <si>
    <t xml:space="preserve">@hazlehurstkevin I guess our relationship isn't as deep as I thought it was </t>
  </si>
  <si>
    <t xml:space="preserve">this yea will be the worst birthday ever, i have 3 exams on it and i have to wake up at 9 and come home at 6. happy bday to me </t>
  </si>
  <si>
    <t>@louise_hendy what's wrongg?  x</t>
  </si>
  <si>
    <t>adelegirltellem</t>
  </si>
  <si>
    <t xml:space="preserve">&amp;amp; @dj_flexONEe.. i actually DO have it but its not bad enough that i cant do anything loll but poor pitbull girl </t>
  </si>
  <si>
    <t xml:space="preserve">@wideload17 oh no </t>
  </si>
  <si>
    <t xml:space="preserve">@ObjColumnist .net by day, cocoa at night.. barely even develop during the day anymore either, more mgmt now  </t>
  </si>
  <si>
    <t>boomchickalacka</t>
  </si>
  <si>
    <t>Bad dreams.  Sometimes I think my dream world won't let me forgive.</t>
  </si>
  <si>
    <t>3beautiesofmine</t>
  </si>
  <si>
    <t xml:space="preserve">I'm feeling very sad. If I could go through all the pain and nastiness for her then I would in a second. </t>
  </si>
  <si>
    <t xml:space="preserve">I wish Panera Bread delivered </t>
  </si>
  <si>
    <t>Ashxamazing</t>
  </si>
  <si>
    <t>I wanna be with all of my friends right now.  I miss them.  The one I miss the most is Katie!  http://twitpic.com/6hjyd</t>
  </si>
  <si>
    <t>JudeStone</t>
  </si>
  <si>
    <t xml:space="preserve">Wishing I was at Fat Tuesday </t>
  </si>
  <si>
    <t>@dancer4lifex  really. gahh. WHY WONT THEY COME?!</t>
  </si>
  <si>
    <t xml:space="preserve">@JuicyJenBunnick im happy that we're hearing new songs but i feel so bad for the guys  really bad </t>
  </si>
  <si>
    <t>gigigibsonsisk</t>
  </si>
  <si>
    <t xml:space="preserve">I am an empty nester now! </t>
  </si>
  <si>
    <t>smart_ass_sub</t>
  </si>
  <si>
    <t xml:space="preserve">@avaamnesia probably not, got too much to do at home. </t>
  </si>
  <si>
    <t>adamhathaway</t>
  </si>
  <si>
    <t xml:space="preserve">my @barelyblind cd came in the mail today! but i forgot it at home </t>
  </si>
  <si>
    <t>@dannymcfly twitter is blocking me and you ignoring me. and it's not fair  do you hate israel? plz answear?</t>
  </si>
  <si>
    <t xml:space="preserve">@Abby_Keshihead no idea, I could do with finding out! Missing it in this weather though </t>
  </si>
  <si>
    <t xml:space="preserve">I'm thinking pierogies for dinner tonight. We're out of sour cream, though. </t>
  </si>
  <si>
    <t>MissGwace</t>
  </si>
  <si>
    <t xml:space="preserve">@ChristyWho :-/ it dosent look like i have much of a choice. thursday at noon is my fate. im pissed </t>
  </si>
  <si>
    <t xml:space="preserve">Bad-ass thunderstorms in Indiana </t>
  </si>
  <si>
    <t>@ohai_courtney our ac is on! Just not working for my room  or something!</t>
  </si>
  <si>
    <t>liquidblueeyes</t>
  </si>
  <si>
    <t xml:space="preserve">@Yuifan16 I am sorry </t>
  </si>
  <si>
    <t>robandkrisc</t>
  </si>
  <si>
    <t xml:space="preserve">@DonnieWahlberg I can't wait.  I'm trying to get a 5 star upgrade to DTE (in Michigan) but they are sold out </t>
  </si>
  <si>
    <t xml:space="preserve">didnt make it till 7AM </t>
  </si>
  <si>
    <t>CaliGirl819</t>
  </si>
  <si>
    <t xml:space="preserve">... off to act class.. </t>
  </si>
  <si>
    <t>Punktattoo</t>
  </si>
  <si>
    <t xml:space="preserve">Well, Im not okay!!! </t>
  </si>
  <si>
    <t xml:space="preserve">@tsunimee my tinychat wont open </t>
  </si>
  <si>
    <t>itsallride</t>
  </si>
  <si>
    <t xml:space="preserve">Just came back from another roadride. Haven't been on offroad tracks for a while now...  </t>
  </si>
  <si>
    <t>justinhayden</t>
  </si>
  <si>
    <t xml:space="preserve">Frack me.   </t>
  </si>
  <si>
    <t>omqitszashleyb</t>
  </si>
  <si>
    <t>Got into a car accident!  me and honey are shaken up!  The mr. man hit me!!!!!!!!!!! &amp;gt;</t>
  </si>
  <si>
    <t>ejvidler</t>
  </si>
  <si>
    <t xml:space="preserve">Hope 'Crimewatch' doesn't give me nightmares tonight </t>
  </si>
  <si>
    <t>AngelSandy78</t>
  </si>
  <si>
    <t xml:space="preserve">After 5 nites away from home arrived in my bed! Tryin 2 play the sims 3 4 my iPhone! But after 2 steps it brokes up! </t>
  </si>
  <si>
    <t>cristinapistina</t>
  </si>
  <si>
    <t xml:space="preserve">I am at work, dreaming of the weekend, wishing I was with my favorite person </t>
  </si>
  <si>
    <t>almek99</t>
  </si>
  <si>
    <t xml:space="preserve">Miss my little buddy </t>
  </si>
  <si>
    <t>sunny_bexster</t>
  </si>
  <si>
    <t xml:space="preserve">@kms726 There is a Kelly-shaped hole in my world </t>
  </si>
  <si>
    <t>MWPS</t>
  </si>
  <si>
    <t xml:space="preserve"> Just finished the last of my rations from @WholeFoods.  Why can't they open a store in Iowa!??!</t>
  </si>
  <si>
    <t xml:space="preserve">@belladonna20 may not b cold - may just do expression of feelings - may also not kno how to handle separation </t>
  </si>
  <si>
    <t>Merlot619</t>
  </si>
  <si>
    <t>@OmarMendez and @PaulAros who's this crazy?! I never know the crazy shit that goes on  SO LAME!</t>
  </si>
  <si>
    <t>@JennyRosePetal Oh honey. I am so sorry for your mummy  I hope she finds another job really soon *nosetap*</t>
  </si>
  <si>
    <t xml:space="preserve">Sitting in class </t>
  </si>
  <si>
    <t>NatalyaLouise</t>
  </si>
  <si>
    <t xml:space="preserve">Im feeling soo depressed, nooo awesome concerts ever happen here </t>
  </si>
  <si>
    <t xml:space="preserve">@beckym1985 it was wicked, i still can't think of my other stupid qoute tho....you were so burnt on your shoulders </t>
  </si>
  <si>
    <t>bigapplejovi</t>
  </si>
  <si>
    <t xml:space="preserve">@Joviswillow what theme did you decide for the event? ... considering the original one ... well ... ya know ...   </t>
  </si>
  <si>
    <t xml:space="preserve">My arm and wrist hurts </t>
  </si>
  <si>
    <t xml:space="preserve">Lot of work today. I want my bed </t>
  </si>
  <si>
    <t>Xaw13</t>
  </si>
  <si>
    <t>I taught #Apple 's #WWDC was today   #FML</t>
  </si>
  <si>
    <t>NinjaLikesCheez</t>
  </si>
  <si>
    <t xml:space="preserve">@damnelectric i know lol. I have to walk to school </t>
  </si>
  <si>
    <t>le_esperare</t>
  </si>
  <si>
    <t xml:space="preserve">@criminalrecords ohs nos! but i have to be at WREK during the contest. </t>
  </si>
  <si>
    <t>culinarysherpas</t>
  </si>
  <si>
    <t>@MicheleNorthrup Tomorrow, only no one can come  Next public event is at the Rolling Pin on 6/12 - Ain't yo mamma's Southern food.</t>
  </si>
  <si>
    <t xml:space="preserve">Life sucks really bad  At least my life </t>
  </si>
  <si>
    <t>Doesn't want to be at work  in Santa Clarita, CA http://loopt.us/mkz89w.t</t>
  </si>
  <si>
    <t xml:space="preserve">@Pezzettino I offer my music for free, but also available for pay: http://rasterweb.net/music/ ...of course almost no one pays </t>
  </si>
  <si>
    <t>@martinwasserman i know  it fails alot. but she had some sort of marm explosion and decided that i dont deserve awesome hair.</t>
  </si>
  <si>
    <t xml:space="preserve">Watching a video of An Cat Dubh and The Electic Co from 05 on youtube...makes me realize I'm really not over missing that tour </t>
  </si>
  <si>
    <t xml:space="preserve">http://twitpic.com/6hk1b - Pretty Day Turns To Rain </t>
  </si>
  <si>
    <t xml:space="preserve">has just had some bad news. I DON'T KNOW WHAT TO DO. I kinda guessed this might happen </t>
  </si>
  <si>
    <t>TiffanyNicole08</t>
  </si>
  <si>
    <t xml:space="preserve">@SingingIvy5 lmao stop being like that it was only one weekend....are we going to the picnic this weekend </t>
  </si>
  <si>
    <t>toledosuperman</t>
  </si>
  <si>
    <t xml:space="preserve">@LevisCommons How do  send you a DM for the answer? I can't figure it out </t>
  </si>
  <si>
    <t xml:space="preserve">My sunburnt shoulder seems to be getting sorer </t>
  </si>
  <si>
    <t>Essexjen</t>
  </si>
  <si>
    <t xml:space="preserve">Interviewing tomorrow . . It's too hot to wear a suit </t>
  </si>
  <si>
    <t>@poynterlubz sameeeee! Why is it so far away?!  Ahh well SUMMER SHOWS FIRST! Are you at any?</t>
  </si>
  <si>
    <t xml:space="preserve">whiplash is setting in now ouch </t>
  </si>
  <si>
    <t xml:space="preserve">OMG can't believe we missed Jon, Joe and Jordan on the live video </t>
  </si>
  <si>
    <t>Drewski420</t>
  </si>
  <si>
    <t xml:space="preserve">I am waiting for my beautiful woman to come pick me up from work .... damn goverment just had to take my liscence </t>
  </si>
  <si>
    <t>Note: don't apply foot cream prior to walking on smooth surfaces  (you'll slip)</t>
  </si>
  <si>
    <t>@xtimetoshinex aww  not cool. my mum HAS fb, lol. :\</t>
  </si>
  <si>
    <t>Beavisss</t>
  </si>
  <si>
    <t xml:space="preserve">just watched Edward Scissorhands loved it! suppose to be revising, really dont want to do this exam </t>
  </si>
  <si>
    <t>Stissi</t>
  </si>
  <si>
    <t xml:space="preserve">Writing my bachelor </t>
  </si>
  <si>
    <t>shelbyrude</t>
  </si>
  <si>
    <t xml:space="preserve">heartbroken pt. 2, got money and went back to goodwill and it was gone </t>
  </si>
  <si>
    <t>Why did I ever start watching the OTTBs?  I just can't do it yet.    Somebody make me turn it OFF.</t>
  </si>
  <si>
    <t xml:space="preserve">@agiletortoise the van may become you're new home </t>
  </si>
  <si>
    <t>vampaya</t>
  </si>
  <si>
    <t>Didnt get to see the lions and tigers  great cats exhibit closes at 4. how lame is that?</t>
  </si>
  <si>
    <t>katrinaa_x</t>
  </si>
  <si>
    <t xml:space="preserve">damn, my sunburn is starting to hurt real bad </t>
  </si>
  <si>
    <t>MissDanaD</t>
  </si>
  <si>
    <t>@VarrenAKABabyV  Im not invited??  lol</t>
  </si>
  <si>
    <t>@MissRissa Naw, aint had a (paid) reason to visit NY for a sec    . Cant do on MY $$ cuz i hate Jersey hotels lolllllllllll</t>
  </si>
  <si>
    <t xml:space="preserve">@dannymcfly twitter is blocking me and you ignoring me. and it's not fair  do you hate israel? plz answear </t>
  </si>
  <si>
    <t xml:space="preserve">is still kickin...but the bed is calling my name! </t>
  </si>
  <si>
    <t xml:space="preserve">joe, jordan, and jon were all just in the @youngq chat and i missed it even though i was in there. only saw old vids playing </t>
  </si>
  <si>
    <t>_Brie_Cheese_</t>
  </si>
  <si>
    <t xml:space="preserve">I just talked to my prof. and she says that she wants to have a conversation with me about my write up...I'm still having problems! </t>
  </si>
  <si>
    <t>alexx_andra</t>
  </si>
  <si>
    <t xml:space="preserve">i have not yet an Eee PC 1008ha </t>
  </si>
  <si>
    <t>WhatTheProsDo</t>
  </si>
  <si>
    <t xml:space="preserve">@dressjunkie this doesnt answer you question but have to vent....why oh why did all the sephoras close in the UK they just disapeared! </t>
  </si>
  <si>
    <t>@erikalynnex3 ahahaha he's always 4gotten... he prolly got the arm of the chair cuz he got called in2 the interview last.. poor brian  lol</t>
  </si>
  <si>
    <t>quannza1313</t>
  </si>
  <si>
    <t>UGHHH! Just got bad news  I did sprain my ankle...</t>
  </si>
  <si>
    <t>SamHowat</t>
  </si>
  <si>
    <t>R.I.P. Flight #447  #fb</t>
  </si>
  <si>
    <t>chrisplamann</t>
  </si>
  <si>
    <t xml:space="preserve">is having one of those days.  </t>
  </si>
  <si>
    <t>tribalgrl1</t>
  </si>
  <si>
    <t xml:space="preserve">@danialexis Aw, maaan. Makes me wish I was still skating. And that I knew where Mishawaka was. </t>
  </si>
  <si>
    <t xml:space="preserve">I'm fighting with time.. fighting with time.. fighting with time </t>
  </si>
  <si>
    <t>AMBER244</t>
  </si>
  <si>
    <t>working... time is going by too slow    and today is my late night</t>
  </si>
  <si>
    <t xml:space="preserve">@dougiemcfly I'm not going to the Porto Alegre concert, so I can't bring Eclipse for you! </t>
  </si>
  <si>
    <t xml:space="preserve">where are all my lateshift peeps?! </t>
  </si>
  <si>
    <t>dresargent</t>
  </si>
  <si>
    <t xml:space="preserve">Contemplating marinated tri-tip for pre-nancing dinner.  Why does the sun come out so late?  </t>
  </si>
  <si>
    <t xml:space="preserve">@chazdrums :: yeah exactly. I was quite shocked by it  I'm gonna try and read more about it, cos I want to know the truth behind it all </t>
  </si>
  <si>
    <t>scanabitch</t>
  </si>
  <si>
    <t xml:space="preserve">GOSH, i'm totally fucked because today we're going to have the parents' meeting at school </t>
  </si>
  <si>
    <t>CuteEmmy</t>
  </si>
  <si>
    <t>Emma Is Wondering How She Sends Msg's On Here To Peter &amp;amp; Katie  x</t>
  </si>
  <si>
    <t>theJanna</t>
  </si>
  <si>
    <t xml:space="preserve">getting ready to go to bed.. the days end way too fast </t>
  </si>
  <si>
    <t>DanBrown08</t>
  </si>
  <si>
    <t xml:space="preserve">the new toaster is greatly underwhelming, it takes 4 and a half minutes to cook </t>
  </si>
  <si>
    <t>smileyx3</t>
  </si>
  <si>
    <t>8O degrees outside but its raining  Sittinq by my window taking iit in.</t>
  </si>
  <si>
    <t xml:space="preserve">@JusLisaE i don't have your #, maan!! </t>
  </si>
  <si>
    <t xml:space="preserve">I have a terrible headache right now! </t>
  </si>
  <si>
    <t>eponym_</t>
  </si>
  <si>
    <t xml:space="preserve">no  kentia hall classic arcade area this year evidently </t>
  </si>
  <si>
    <t xml:space="preserve">Just in bed, about to sign off </t>
  </si>
  <si>
    <t>luvranice</t>
  </si>
  <si>
    <t xml:space="preserve">that damn movie kept skipping... im mad i cant even watch the end </t>
  </si>
  <si>
    <t xml:space="preserve">Bass Bass, where for art thou Bass </t>
  </si>
  <si>
    <t>I couldn't get my wine  The LCBO let me down!</t>
  </si>
  <si>
    <t>NebrskaGirlinDC</t>
  </si>
  <si>
    <t xml:space="preserve">@cnnbrk That's tragic news. Praying for the families...just awful. </t>
  </si>
  <si>
    <t>I want to play that one Little Mermaid game i have but i can't seem to find it  oh, well.....</t>
  </si>
  <si>
    <t>@Monicarrrr  i am offended!</t>
  </si>
  <si>
    <t>quirkytaverna</t>
  </si>
  <si>
    <t xml:space="preserve">Also, my stomach is having a bad day </t>
  </si>
  <si>
    <t>Mechanical_Mind</t>
  </si>
  <si>
    <t xml:space="preserve">iPhone is restoring in iTunes... i actually felt a bit sad saying goodbye to my setup! I spent many an hour tweaking </t>
  </si>
  <si>
    <t>carlymariee</t>
  </si>
  <si>
    <t xml:space="preserve">Wants it to be Friday </t>
  </si>
  <si>
    <t>weebo387</t>
  </si>
  <si>
    <t xml:space="preserve">@Ellavemia didnt I already say how hungry i am? No time for eating </t>
  </si>
  <si>
    <t>@GarveyBen I missed it    I saw the second episode today though!</t>
  </si>
  <si>
    <t>Ryanduff</t>
  </si>
  <si>
    <t xml:space="preserve">so wana get bk into djing properly but cant atm </t>
  </si>
  <si>
    <t>Katers728</t>
  </si>
  <si>
    <t xml:space="preserve">got rejected from the bloodmobile </t>
  </si>
  <si>
    <t>gurl101</t>
  </si>
  <si>
    <t xml:space="preserve">nothing finishing homework lol dealing with some what drama and boysss lol </t>
  </si>
  <si>
    <t>Blackthorn14</t>
  </si>
  <si>
    <t>waa i wanted a new wii zelda game  Oh well Super Mario Galaxy 2 should be good</t>
  </si>
  <si>
    <t>Rydith</t>
  </si>
  <si>
    <t xml:space="preserve">@UndeadDoG Amen to that. I don't want to get up off the couch, if I did, I'd buy a Wii </t>
  </si>
  <si>
    <t>where you at? I been waiting 4 hours. this how u do me cuz I'm sick.  lol! @KuPanDaRedbone</t>
  </si>
  <si>
    <t>julietew</t>
  </si>
  <si>
    <t xml:space="preserve">poor Jay didn't go to bed until 6:30 this morning </t>
  </si>
  <si>
    <t>bubblefriends</t>
  </si>
  <si>
    <t xml:space="preserve">no finish today </t>
  </si>
  <si>
    <t xml:space="preserve">@iNeelesh -late- YES, YES IT DID. you should sue AQA for being so mean. </t>
  </si>
  <si>
    <t xml:space="preserve">only going to the dollar store, feel extremely ugly today </t>
  </si>
  <si>
    <t>adgepd</t>
  </si>
  <si>
    <t xml:space="preserve">It's hitting me now! </t>
  </si>
  <si>
    <t xml:space="preserve">I  am hungry! I am so hungry! But still I hv to wait 1 and a a half hr </t>
  </si>
  <si>
    <t>kmh322</t>
  </si>
  <si>
    <t xml:space="preserve">Crap-trapped on 170, closed b/c of fallen power lines </t>
  </si>
  <si>
    <t>woababyitsbecca</t>
  </si>
  <si>
    <t>@TMankin Aw I miss you all too.  I missed our praise and worship for sure on Sunday.</t>
  </si>
  <si>
    <t xml:space="preserve">Severe lack of inspiration in the sense of Tweets. This upsets me greatly </t>
  </si>
  <si>
    <t xml:space="preserve">@YoungQ can't i am at work.... </t>
  </si>
  <si>
    <t>Gorgeousgreene</t>
  </si>
  <si>
    <t xml:space="preserve">@KimKardashian my day is boring! I have statistics at 6:30PM </t>
  </si>
  <si>
    <t>Forgot I put a kettle on the burner. All the water cooked out.  Time to get a teapot that whistles.</t>
  </si>
  <si>
    <t>caitlinlarkin</t>
  </si>
  <si>
    <t xml:space="preserve">@UhHuhHerMusic lower the price it's driving me crazy that I can't afford it and I love u guys so much </t>
  </si>
  <si>
    <t>@alexWTrugs no 3d was sold out!  But it was AMAZING!!!!</t>
  </si>
  <si>
    <t>Damn my video games just froze  and I was winning too!</t>
  </si>
  <si>
    <t>BrandiJGray</t>
  </si>
  <si>
    <t>@Mannanna82 Aw  I wish I were there to help out.. I just tried to call you forgetting that your phone isn't working. **Hugs**</t>
  </si>
  <si>
    <t>Emily0_oStrange</t>
  </si>
  <si>
    <t xml:space="preserve">is hating my foot right now...And is too hot! Need a nice cold drink but don't have one </t>
  </si>
  <si>
    <t>senecac</t>
  </si>
  <si>
    <t xml:space="preserve">Has so much to do tonight </t>
  </si>
  <si>
    <t xml:space="preserve">@beingnobody @ZombieBoySam @MissJoJoSmith @MandyPandy32 Disgusting! Monkeys should be in the wild with their real mummies and daddies! </t>
  </si>
  <si>
    <t xml:space="preserve">@RealLaineee  I know - it should be illegal </t>
  </si>
  <si>
    <t>wheyy</t>
  </si>
  <si>
    <t xml:space="preserve">its riteee hott=/ i guess nt much sleep again </t>
  </si>
  <si>
    <t xml:space="preserve">@techquo *cries* that flapjack made me sad, it was so good all other desserts seem crap </t>
  </si>
  <si>
    <t xml:space="preserve"> me has finished my hot chocolate now but my lappy is burnung my leg and am too warm. Xxx</t>
  </si>
  <si>
    <t xml:space="preserve">ghad i hope i have the swine flu... ima cough on all the lil white kids at work for giving it to me </t>
  </si>
  <si>
    <t xml:space="preserve">I'm not felling well </t>
  </si>
  <si>
    <t>Hannie_S</t>
  </si>
  <si>
    <t>i need a massage...such sore muscles  stupid exercise</t>
  </si>
  <si>
    <t>@Liz_66 Urgh, horrible. Would drive me nuts too.  Any luck with the exchange forum? Is it any good?</t>
  </si>
  <si>
    <t xml:space="preserve">@the_duckie think it's time for you to go home and try to rest.Take something for the pain,maybe will help a lil. Poor you ! </t>
  </si>
  <si>
    <t xml:space="preserve">@swtspicedsugar faery pixels </t>
  </si>
  <si>
    <t xml:space="preserve">i feel like realli crying </t>
  </si>
  <si>
    <t xml:space="preserve">Arrrrgggg this is taking forever! If I hadn't had that giant meeting earlier I could've left by now. </t>
  </si>
  <si>
    <t>james lafferty is in chicago right now.. wah i wanna go  lol</t>
  </si>
  <si>
    <t>JagsTweet</t>
  </si>
  <si>
    <t>@JoshuaWaldorf You have serious issues.  Let's talk.</t>
  </si>
  <si>
    <t>nikkig1981</t>
  </si>
  <si>
    <t xml:space="preserve">Fanny is for sale!!!! Sad times </t>
  </si>
  <si>
    <t>daddylo</t>
  </si>
  <si>
    <t xml:space="preserve">Quite sad that I'm not at the Earth, Wind and Fire concert right now </t>
  </si>
  <si>
    <t>shelbymcpeace</t>
  </si>
  <si>
    <t xml:space="preserve">three days until my bestest friend leave for a month! </t>
  </si>
  <si>
    <t>Hmm does the fact that I'm cold and it's 81 mean I'm getting sick? Plus I'm a little woozie and feel throw uppie  fuck</t>
  </si>
  <si>
    <t>Marbearinator</t>
  </si>
  <si>
    <t xml:space="preserve">Just bought a shirt that says &amp;quot;wave goodbye&amp;quot; and I got a little choked up. This is the last NIN show in Canada </t>
  </si>
  <si>
    <t>jcroft</t>
  </si>
  <si>
    <t xml:space="preserve">@nobubee If you don't think shoulder-lingus is hot, you might not be the girl for me. </t>
  </si>
  <si>
    <t>steadyrock</t>
  </si>
  <si>
    <t xml:space="preserve">@buffalokill Just read the print edition, no tweets made the cut. </t>
  </si>
  <si>
    <t xml:space="preserve">@YoungQ Got to rub it in ? missed it </t>
  </si>
  <si>
    <t xml:space="preserve">@YoungQ the vids keep gettin stuck for me </t>
  </si>
  <si>
    <t>ok....i really hate traffic!  Makes angry feeling.</t>
  </si>
  <si>
    <t>RaafaW</t>
  </si>
  <si>
    <t xml:space="preserve">@weizenbaum Foor a long time, we did it, buut it has disappeared </t>
  </si>
  <si>
    <t>meeting @ work  fack</t>
  </si>
  <si>
    <t xml:space="preserve">@7419 I'm hopeless. I can't even manage to reply to e-mails I got 5 minutes ago </t>
  </si>
  <si>
    <t xml:space="preserve">*sigh* making my vista laptop work on XP is mostly great  - except now my email keeps freezing. </t>
  </si>
  <si>
    <t>jwehrheim</t>
  </si>
  <si>
    <t xml:space="preserve">It appears my good packing job was mostly for the stuff in storage.  I don't know where anything that came home with me is.  </t>
  </si>
  <si>
    <t>brianhahn</t>
  </si>
  <si>
    <t>@oneofthosefaces I'm sorry.  Have you talked to her much in the past? I'm jealous you got to talk to her, ha-ha! Even an argument is good!</t>
  </si>
  <si>
    <t>purplejp</t>
  </si>
  <si>
    <t xml:space="preserve">Hello Twittervile - poorly purple just checking to let you know I'm still alive. Legs &amp;amp; head not good, so can't PC much at  the mo </t>
  </si>
  <si>
    <t>ypskyasmine</t>
  </si>
  <si>
    <t xml:space="preserve">working on my project </t>
  </si>
  <si>
    <t xml:space="preserve">@scatterkeir They managed to make a film?? Sadly I refuse to watch adaptations before reading the novel </t>
  </si>
  <si>
    <t>Sergeant_Dravot</t>
  </si>
  <si>
    <t>@Rappelz_Game  MMMMmmmm harpies seem quite popular on lydian but not wolves  an i feel reaal bad killin them puppies ;)</t>
  </si>
  <si>
    <t>@natashacairns yay ur back  how was london? xx</t>
  </si>
  <si>
    <t>Emilytann</t>
  </si>
  <si>
    <t>has lip rash due to prawns  itchy and red!</t>
  </si>
  <si>
    <t>3am0n</t>
  </si>
  <si>
    <t xml:space="preserve">One down and one missed </t>
  </si>
  <si>
    <t>cheepvintage</t>
  </si>
  <si>
    <t xml:space="preserve">I hate when you wash a vintage dress and  it comes out fab except weird things happen to it, like the lining grows bigger </t>
  </si>
  <si>
    <t>marthapie</t>
  </si>
  <si>
    <t xml:space="preserve"> I just made a $1k principal payment on my student loans because I realized my monthly payments only go to interest. ):</t>
  </si>
  <si>
    <t xml:space="preserve">@cheekychen i want a pet monkey </t>
  </si>
  <si>
    <t xml:space="preserve">@YoungQ Sorry, clip creation has been disabled by this broadcaster it's what the window say! </t>
  </si>
  <si>
    <t>@Luckstar_ Ino  I want to know what happened</t>
  </si>
  <si>
    <t xml:space="preserve">@Starr2r3al tell her i said happy bday...i won't be in the spot tho... </t>
  </si>
  <si>
    <t>BrhandiBoo</t>
  </si>
  <si>
    <t>@QueenRanda lol I no... My daughter father is on his way 2 bring me my key  but hey at least its nice out</t>
  </si>
  <si>
    <t>tabbydcat</t>
  </si>
  <si>
    <t xml:space="preserve">waiting to get off work to go to Tori's ballgame...only three more weeks left </t>
  </si>
  <si>
    <t>@hollyvale You got exam disease as well  It's okay me and @zoziekins have a plan. If someone dies in the exam everyone gets 100%. Hmmmm</t>
  </si>
  <si>
    <t>@leeaannee CARLISLE  (U) im finding it hard to deal with :L</t>
  </si>
  <si>
    <t>@youngQ no me  u got a link yall rehersing tommorow??</t>
  </si>
  <si>
    <t>linzymcclaran</t>
  </si>
  <si>
    <t xml:space="preserve">Kirby [mi dog] is still sick </t>
  </si>
  <si>
    <t>liloheartstitch</t>
  </si>
  <si>
    <t>i hate boys !  lol</t>
  </si>
  <si>
    <t xml:space="preserve">@ummtravis Spooky, isn't it? The saddest thing is that this man is left to wonder if it's one of his friends who are responsible </t>
  </si>
  <si>
    <t>BrassyApple</t>
  </si>
  <si>
    <t xml:space="preserve">Is anyone else having troubles with Mister Linky? I am </t>
  </si>
  <si>
    <t xml:space="preserve">@MikeLewisLP Michael Owen has never been good.. He was overrated from the word go like so many British players are </t>
  </si>
  <si>
    <t>my guitar string broke   it hurt. i dont know how to fix it eitherrr!</t>
  </si>
  <si>
    <t>misspalomino</t>
  </si>
  <si>
    <t xml:space="preserve">didn't realize just how broke her family was till this afternoon </t>
  </si>
  <si>
    <t>applevixen</t>
  </si>
  <si>
    <t xml:space="preserve">y are ppl disturbed by the fact that im a vegetarian...makes me sad </t>
  </si>
  <si>
    <t>Sun9252</t>
  </si>
  <si>
    <t xml:space="preserve">Wants to be at home. I am hot, bad headache and still have to get my shots </t>
  </si>
  <si>
    <t xml:space="preserve">@the1andonlyRD no i didnt i know he won an award but the sad thing is that i couldnt record it </t>
  </si>
  <si>
    <t>@KarlaWraight one big bar of choc for you.not up to much.just feeling really hot.work tomorrow  you up to much?</t>
  </si>
  <si>
    <t>bluenine</t>
  </si>
  <si>
    <t xml:space="preserve">Too bloody hot </t>
  </si>
  <si>
    <t>joshgrady</t>
  </si>
  <si>
    <t xml:space="preserve">@Mirahtrunks grr! jealous! i wanna see emery </t>
  </si>
  <si>
    <t>tonyguan</t>
  </si>
  <si>
    <t xml:space="preserve">@isabologna congrats. Too bad you can't drive anyone </t>
  </si>
  <si>
    <t xml:space="preserve">@CharmsByrne No wonder it is </t>
  </si>
  <si>
    <t xml:space="preserve">@Bunnieblog were you in a tornado or hurricane or something? </t>
  </si>
  <si>
    <t xml:space="preserve">So any bets on what Google is telling us at 10am? Embargoed till tomorrow </t>
  </si>
  <si>
    <t>JoniChelle</t>
  </si>
  <si>
    <t xml:space="preserve">@LLCOOLDAVE BWAHA! Oops! Thats the New Orleans ribbing sessions coming out of me..lol. Let me stop before my future child looks like Yoda </t>
  </si>
  <si>
    <t xml:space="preserve">sitting in the airport waiting for my plane to board.too much junk food on this trip!~ i feel yucky </t>
  </si>
  <si>
    <t>@AaronRenfree Ohh. I still do it...making me feel slightly immature for a 19 year old.  haha.</t>
  </si>
  <si>
    <t xml:space="preserve">@epiphanygirl 11 more days, sadly, idk if im gonna be able to come see you guys tho, as much as i want to </t>
  </si>
  <si>
    <t>Im_A_Trip</t>
  </si>
  <si>
    <t xml:space="preserve">@G_TOWER man people just kept quiet and wasnt making no moves </t>
  </si>
  <si>
    <t>@YoungQ Rob i can't watch it       HELP!!</t>
  </si>
  <si>
    <t>80smusicthebest</t>
  </si>
  <si>
    <t xml:space="preserve">@MylissaDD Thats no good </t>
  </si>
  <si>
    <t>EAristil</t>
  </si>
  <si>
    <t xml:space="preserve">I'm so lonely in here...being sick...sucks butt </t>
  </si>
  <si>
    <t>Pooki3Mama</t>
  </si>
  <si>
    <t>@3EG nothing just inside b/c its raining  yup lol I decided to get my own and try it out</t>
  </si>
  <si>
    <t>S4BI</t>
  </si>
  <si>
    <t xml:space="preserve">@Rob1959 Lol!! I think i undercooked the burgers </t>
  </si>
  <si>
    <t xml:space="preserve">So apparently they need to order a part... which means I will be car-less until Thursday. </t>
  </si>
  <si>
    <t xml:space="preserve">camp is kinda weird </t>
  </si>
  <si>
    <t>Kendallkelley1</t>
  </si>
  <si>
    <t>I want him back  fml</t>
  </si>
  <si>
    <t xml:space="preserve">@miahernandes i'm not always funny.. almost ..  yes and you hurt you(is that?)  for my fault:| that is no good </t>
  </si>
  <si>
    <t>ThaDon_P</t>
  </si>
  <si>
    <t xml:space="preserve">@CHANLOO #fuckedupplacetohavesex on ya moms bed, while shes in it... </t>
  </si>
  <si>
    <t xml:space="preserve">No way am i gonna finish this coursework for tomorrow </t>
  </si>
  <si>
    <t>Littlelulu94</t>
  </si>
  <si>
    <t>I'm cleaning my room!  Summer vacation is so awesome right now!</t>
  </si>
  <si>
    <t>Martina_Nicole</t>
  </si>
  <si>
    <t>And the damn cop took my license plate away   so now I can't drive my fucking car!ugh at least he didn't gimme a ticket or tow  my car</t>
  </si>
  <si>
    <t>emilyburton</t>
  </si>
  <si>
    <t xml:space="preserve">Getting out of the pool and laying by it with the sun shining is the best feeling in the world. Then came the rain </t>
  </si>
  <si>
    <t xml:space="preserve">@clarebiddle what questions did you do?...i found it crazy hard aswell and i think i have failed! </t>
  </si>
  <si>
    <t>tetrishottie</t>
  </si>
  <si>
    <t xml:space="preserve">feeling alittle out of the loop </t>
  </si>
  <si>
    <t xml:space="preserve">That makes Rox sound like a decrepid old woman - she's my dog </t>
  </si>
  <si>
    <t>Kasey_positive</t>
  </si>
  <si>
    <t xml:space="preserve">Just cut the front lawn, and I'm exhausted. Taking a shower cause I feel all creepy crawley. </t>
  </si>
  <si>
    <t xml:space="preserve">@agiam Air France Flight.  There was NOTHING the pilots could've done.  Bad weather and it sounds like bad things happened fast.  </t>
  </si>
  <si>
    <t>suself</t>
  </si>
  <si>
    <t xml:space="preserve">Baaad accident on 169 N....helicopter and all on the highway </t>
  </si>
  <si>
    <t>LaurenSpangler</t>
  </si>
  <si>
    <t xml:space="preserve">I'm bored @ home.. With no internet.. No cable...and nothing to do. JOY. </t>
  </si>
  <si>
    <t>carsonblake</t>
  </si>
  <si>
    <t xml:space="preserve">turned in my application at gatti's, but not the health and fitness center. </t>
  </si>
  <si>
    <t xml:space="preserve">@Unusual_Peanut I get spoiled about everything. Grr. </t>
  </si>
  <si>
    <t>@rachmurrayX  marry kevin then get them to love you, which wont be difficult cause you're extremely lovevable</t>
  </si>
  <si>
    <t xml:space="preserve">@ohhijustin At least you have a job </t>
  </si>
  <si>
    <t>@YoungQ  i wish. i need a computer!!!</t>
  </si>
  <si>
    <t>@purplejp hiya J â˜º sorry your not too good at the mo  hope you can join me for Apprentice tomorrow x</t>
  </si>
  <si>
    <t>kaylahughess</t>
  </si>
  <si>
    <t xml:space="preserve">I'm so huuungry! Dx Someone feed meee. </t>
  </si>
  <si>
    <t>Gabrielles</t>
  </si>
  <si>
    <t>@geekgrrl Why is it leaving stores   Dave was loving it!!!</t>
  </si>
  <si>
    <t>JohnicaReed</t>
  </si>
  <si>
    <t>@glamazondiaries Bah humbug. I will be in France  Take lots of pics.</t>
  </si>
  <si>
    <t xml:space="preserve">@YoungQ   i wish damnit! blocked </t>
  </si>
  <si>
    <t xml:space="preserve">22:19 and I'm still not off twitter </t>
  </si>
  <si>
    <t xml:space="preserve">@YoungQ HELP!!! Can't watch the vid of J&amp;amp;J!!! </t>
  </si>
  <si>
    <t>AlexSladek</t>
  </si>
  <si>
    <t xml:space="preserve">Work is tiring. </t>
  </si>
  <si>
    <t xml:space="preserve">i'm boreeeeeeeeed! </t>
  </si>
  <si>
    <t xml:space="preserve">i'm terribly tired </t>
  </si>
  <si>
    <t xml:space="preserve">@DebbieFletcher I did all to meet your son and the others guys in Rio but.. I'm crying all the day Debbie </t>
  </si>
  <si>
    <t>michelemaule</t>
  </si>
  <si>
    <t>I totally broke my fender in half on my Bianchi Millano bike  $55.00 to replace it..blerg.</t>
  </si>
  <si>
    <t xml:space="preserve">I hate that this monkey documentry clashes with Flight Of The Conchords. It better be repeated soon </t>
  </si>
  <si>
    <t>It seems they found the plane that vanished yesterday   http://bit.ly/uDzVf</t>
  </si>
  <si>
    <t>esseye_xox</t>
  </si>
  <si>
    <t xml:space="preserve">i miss my wittle wudy-pher. </t>
  </si>
  <si>
    <t xml:space="preserve">@homers_twin @BellaLenoir They are dead cute!!!! Babies don't do it for me!! Oh I don't like them in the cages though!! </t>
  </si>
  <si>
    <t>nelliegrace</t>
  </si>
  <si>
    <t xml:space="preserve">had nothing but upsetting dreams last night </t>
  </si>
  <si>
    <t xml:space="preserve">@Tiece_E Yeah, I'm having plans to go abroad again in the fall, but to the US. Don't know when I can squeeze London in </t>
  </si>
  <si>
    <t xml:space="preserve">toss up between Jamaican Gold &amp;amp; The Abbey for this Sunday... Haha... Dutty Winin or kickin it w/ FINE UNTOUCHABLE GAY MEN! </t>
  </si>
  <si>
    <t xml:space="preserve">@Bubblegumneko he i weren't out of town... </t>
  </si>
  <si>
    <t>Louise15x</t>
  </si>
  <si>
    <t>awwhh my sunburn is sooo bad !!  i wanna cry !</t>
  </si>
  <si>
    <t>@josheddy i knowwwwww  girlfriend needs a job! gotta go back for an interview...</t>
  </si>
  <si>
    <t>@olya_: I have work in like 30 minutes  otherwise I would love too!</t>
  </si>
  <si>
    <t xml:space="preserve">@DaniSssss guess who got their summons in the mail this weekend </t>
  </si>
  <si>
    <t>jhgrant</t>
  </si>
  <si>
    <t xml:space="preserve">@mzzyun .. Hey!!! thx we all had a fabulous time.  didn't want to come home &amp;amp; that's unusual for me! i see the crazy news cycle continues </t>
  </si>
  <si>
    <t>BBPHOTO_</t>
  </si>
  <si>
    <t xml:space="preserve">@LoBosworth working... so lame </t>
  </si>
  <si>
    <t xml:space="preserve">it looks like its gonna rain outside </t>
  </si>
  <si>
    <t>_lessthan3u_</t>
  </si>
  <si>
    <t>@smpfilms nope  I had to go look for it</t>
  </si>
  <si>
    <t>Supereid86</t>
  </si>
  <si>
    <t xml:space="preserve">I feel really bad </t>
  </si>
  <si>
    <t xml:space="preserve">Ok, in a really, really weird mood right now. I wish I could fast forward or rewind the time. </t>
  </si>
  <si>
    <t>Maisel35</t>
  </si>
  <si>
    <t xml:space="preserve">I'll take u even if u ate 20 papa John's pizza's btw!! </t>
  </si>
  <si>
    <t>@DonnieWahlberg Hey D i dont get face time.. mine was supposed to be tommorow! one day i hope ..  starting to get bummed again.</t>
  </si>
  <si>
    <t>Emily is her 4 her bday.Ugh.Cant believe my sister is 20 now.  I remember wen we used to play dress up.Oh wait.Tht was the other day. Haha</t>
  </si>
  <si>
    <t xml:space="preserve">A monkey is not a human baby </t>
  </si>
  <si>
    <t xml:space="preserve">@JonnyPotter aww, no tweeting from Jonny today? </t>
  </si>
  <si>
    <t>@GeekySteph I ruined the soup. I tried putting some rice in but I put too much into the pan!  Xx</t>
  </si>
  <si>
    <t>Pandara</t>
  </si>
  <si>
    <t>@bud_caddell  Oh darn, I've missed little wire block toy.   Endless hours, one objective. Pure Joy. Sounds about right.</t>
  </si>
  <si>
    <t>AshleyWilcox</t>
  </si>
  <si>
    <t>the sun is going  must be time to enter an award then! CIPRLPS Excellence Awards. get more info from http://bit.ly/Hj3y8</t>
  </si>
  <si>
    <t>@leeaannee he has children i m in a state of shock. all the good people are married. we need to get married soon  lmao!</t>
  </si>
  <si>
    <t>NilaKay</t>
  </si>
  <si>
    <t xml:space="preserve">There are currently &amp;quot;heavy thunderstorms&amp;quot; and I don't have a jacket or an umbrella </t>
  </si>
  <si>
    <t>Jon4Lakers</t>
  </si>
  <si>
    <t>@chuongvision Got the airport before the TC came out.   Gotta love TimeMachine though. Switch to Mac, you won't regret it.</t>
  </si>
  <si>
    <t>TaTa3333</t>
  </si>
  <si>
    <t xml:space="preserve">Is it time to go home yet. My head hurts </t>
  </si>
  <si>
    <t xml:space="preserve">@MupNorth SO sad.  </t>
  </si>
  <si>
    <t>desidollas</t>
  </si>
  <si>
    <t xml:space="preserve">@randbay yes, just like a girl with a big forehead tht always wears bangs </t>
  </si>
  <si>
    <t>nattyb26</t>
  </si>
  <si>
    <t>Very Sad  Tryed to Get LAKER TICKETS and DID NOT Succeed!!</t>
  </si>
  <si>
    <t xml:space="preserve">so thats it then, going out with a bang said Jon???? </t>
  </si>
  <si>
    <t xml:space="preserve">@dannygokey I'm still waiting for an iphone </t>
  </si>
  <si>
    <t>krazeemommy</t>
  </si>
  <si>
    <t xml:space="preserve">Sitting in New Bern Walmart p-lot  waiting for tow truck.  Kamile's transmission is gone </t>
  </si>
  <si>
    <t xml:space="preserve">@GeekySneaks no i am well aware that my addiction far surpasses yours... </t>
  </si>
  <si>
    <t xml:space="preserve">@JonathanRKnight Going out with a bang?  Does that mean you're not doing any more tours ever?  </t>
  </si>
  <si>
    <t>Annajailbreak</t>
  </si>
  <si>
    <t xml:space="preserve">going to tutoring, bye twitter </t>
  </si>
  <si>
    <t xml:space="preserve">(@slave_richard) so horny, and missing my Goddess </t>
  </si>
  <si>
    <t>BeaWise</t>
  </si>
  <si>
    <t xml:space="preserve">phone is dead til friday. lsd screen broke i am tweeting blind. </t>
  </si>
  <si>
    <t>EarlMJames</t>
  </si>
  <si>
    <t xml:space="preserve">Got conned into working til 7pm on my b-day...go figure. No party 2nite... </t>
  </si>
  <si>
    <t>alleyeffinj</t>
  </si>
  <si>
    <t>in 6th period why is dalaina and bria in this class lmao. well ii guess this is as fun as it gets w/o Brooklyn  -_- CLEARLY seen her 1nce</t>
  </si>
  <si>
    <t>mamasLEEEN</t>
  </si>
  <si>
    <t xml:space="preserve">Says her stomach hurts really bad and feels sick. Kill me </t>
  </si>
  <si>
    <t>Rouuss94</t>
  </si>
  <si>
    <t xml:space="preserve">im havingg a stroongg headachee </t>
  </si>
  <si>
    <t>DrSuzi</t>
  </si>
  <si>
    <t xml:space="preserve">I have a toothache and am tweeting in sick </t>
  </si>
  <si>
    <t xml:space="preserve">@YoungQ I saw the archive  ...not the live though, even though I was there and refreshing </t>
  </si>
  <si>
    <t>Kuhnibert</t>
  </si>
  <si>
    <t>@mileycyrus I follow you sincw two weeks but I'm sad that you NEVR write back  THATS NOT COOL</t>
  </si>
  <si>
    <t>yurlee</t>
  </si>
  <si>
    <t xml:space="preserve">Learning about pension accounting... Need some coffee </t>
  </si>
  <si>
    <t>TheRealKiahBoo</t>
  </si>
  <si>
    <t xml:space="preserve">@rodimusprime #badsex when you leave the bed with a sore belly button </t>
  </si>
  <si>
    <t>acpkate21</t>
  </si>
  <si>
    <t xml:space="preserve">this time </t>
  </si>
  <si>
    <t xml:space="preserve">@ElyssaD Me! Me! Oh wait, I can't. </t>
  </si>
  <si>
    <t>djsaywat</t>
  </si>
  <si>
    <t xml:space="preserve">its never mutual 4 me cuz iv never likt a boy who actually rely likt me bak! </t>
  </si>
  <si>
    <t>Sure wish i was sleep in my bed right now!  im tired and still have 2.5 hrs left to go</t>
  </si>
  <si>
    <t xml:space="preserve">@xodasha Yeah a foggy city would be cool! Makes me think of the 'Dont Jump' video! But we wont be able to see the boys in the fog! </t>
  </si>
  <si>
    <t>omgitismanda</t>
  </si>
  <si>
    <t>@Missy_E: i dont have any money sorry  thanks. Why cant you?</t>
  </si>
  <si>
    <t xml:space="preserve">fuck.. Mac mini connected to lcd tv all of a sudden decided to fuck with resolutions and is now fubar. Tried everything... </t>
  </si>
  <si>
    <t xml:space="preserve">Hates itunes programe </t>
  </si>
  <si>
    <t>backsidefloater</t>
  </si>
  <si>
    <t xml:space="preserve">@thebrandicyrus man, I'd LOVE to buy this phone but I live in germany </t>
  </si>
  <si>
    <t>@Kenzielee_  Even MORE hugs are on there way to you</t>
  </si>
  <si>
    <t xml:space="preserve">Where are my brushes? Actually they're my sister's brushes and I lost them. Oooops... Can't find them </t>
  </si>
  <si>
    <t xml:space="preserve">@entombed love you </t>
  </si>
  <si>
    <t xml:space="preserve">@TFA2431 yeah it does.  </t>
  </si>
  <si>
    <t>jacobsgirl16</t>
  </si>
  <si>
    <t xml:space="preserve">omg theres only 2 more days till schools over i luv my friends and i will miss one of them this summer </t>
  </si>
  <si>
    <t>vondamh</t>
  </si>
  <si>
    <t xml:space="preserve">@JonathanRKnight I don't even want to think about you all &amp;quot;going out with a bang!&amp;quot; No, no, no, no, no. Can't make me think about it! </t>
  </si>
  <si>
    <t>Made 1st break was up but fell a bit near the end if the 2nd level.  Not too bad though. 3550 in chips</t>
  </si>
  <si>
    <t xml:space="preserve">my back usually hurts a little everyday but last night was the worst night of my life so far </t>
  </si>
  <si>
    <t xml:space="preserve">@loveisonitsway what's wrong? </t>
  </si>
  <si>
    <t>LAGEEK</t>
  </si>
  <si>
    <t xml:space="preserve">@shoewee We test them to death to prove that they are learning through testing. If naught else, they learn how to take tests. </t>
  </si>
  <si>
    <t>requinn</t>
  </si>
  <si>
    <t xml:space="preserve">@makenai I also am not in there </t>
  </si>
  <si>
    <t>@TaliyAllTimeLow ooooh shruu!, hahahaa, sorry!, my bad!  hahaha</t>
  </si>
  <si>
    <t xml:space="preserve">lines at the DMV suck </t>
  </si>
  <si>
    <t>dpeart302</t>
  </si>
  <si>
    <t xml:space="preserve">I am starting my 401K, but I thought I started it 4 years ago.... Guess not </t>
  </si>
  <si>
    <t>ThoughtfulPen</t>
  </si>
  <si>
    <t>Okay, twitter groups confuse me!  I need to do more investigating to see how I participate in the group...</t>
  </si>
  <si>
    <t xml:space="preserve">@roxiijonas 'took my revision outside' but I fell asleep and then felt like a failure.. </t>
  </si>
  <si>
    <t>roserbelle</t>
  </si>
  <si>
    <t xml:space="preserve">Well I got The Sims 3 today. Too bad my disk drive isn't working </t>
  </si>
  <si>
    <t xml:space="preserve">@thebrandicyrus make me to want more a SIDEKICK  idk if is in spain </t>
  </si>
  <si>
    <t>JordanKlicious</t>
  </si>
  <si>
    <t>@LiZAmtl OK...HELP HERE WHATS  banged @JonathanRKnight..bANGED?' Portuguese chick dont understand  sniff help me</t>
  </si>
  <si>
    <t xml:space="preserve">oh i am so not productive today </t>
  </si>
  <si>
    <t>kendragomes</t>
  </si>
  <si>
    <t>So long dance show  i hate to part with you!</t>
  </si>
  <si>
    <t>texratty</t>
  </si>
  <si>
    <t>i feel like a twitter god but i now have to wait for tomorrow for more  byeee :p</t>
  </si>
  <si>
    <t>I_am_kendell</t>
  </si>
  <si>
    <t>Bleh  vegan muffins are not as good as vegan cookies</t>
  </si>
  <si>
    <t>Allison770</t>
  </si>
  <si>
    <t xml:space="preserve">Wish I was still at the beach  </t>
  </si>
  <si>
    <t>BikerGirlUK</t>
  </si>
  <si>
    <t xml:space="preserve">@recsat LOL. Yeeeessss. Hard work. I may be a lady of leisure at the minute, but I do remember what it is... but today was manual labour </t>
  </si>
  <si>
    <t xml:space="preserve">Several Afro-carribean men vs several men of Asian appearance </t>
  </si>
  <si>
    <t>AlexGarciaX</t>
  </si>
  <si>
    <t xml:space="preserve">has to edit a few things on a website....why can't everything just work out the way we want it to work out? </t>
  </si>
  <si>
    <t>@erinzzzz haha, of course you're not a stalker, which is why you're following me. &amp;amp; yeah, we do   but we finish at 3 on mondays.</t>
  </si>
  <si>
    <t xml:space="preserve">@l17_glg aww, no! that means I don't think I'll be able to... </t>
  </si>
  <si>
    <t>@taylorcalta i cant believe we didnt see you guys at the mall!!!!  we were so closeeee!</t>
  </si>
  <si>
    <t>klisted</t>
  </si>
  <si>
    <t>I think i need to go to bed so i can avoid being sick for 2 months again...  Night world</t>
  </si>
  <si>
    <t xml:space="preserve">I think i lost all my hope for survivors o flight 447 Air France </t>
  </si>
  <si>
    <t>@leighannirvine Almost 250.. 8 kids and 1 baby  Going to France..</t>
  </si>
  <si>
    <t>so jealous of everyone with Sims 3 already.  how cool is it?!</t>
  </si>
  <si>
    <t>RenateBeate</t>
  </si>
  <si>
    <t>@gcgrl I'm sick  blow me?</t>
  </si>
  <si>
    <t>sleaver_al3x</t>
  </si>
  <si>
    <t xml:space="preserve">Ughh i just got back from getting more blood drawn. Yuck...it hurts! </t>
  </si>
  <si>
    <t>feels so ill  eugh!</t>
  </si>
  <si>
    <t>prestigepromo</t>
  </si>
  <si>
    <t>TX for all prayers and concerns for my spouses speedy recovery from his strokes.We are ruling out MS  bills need to be paid more than ever</t>
  </si>
  <si>
    <t>Hates ocd  jus spent half hr looking for ipod because my ocd was that i must find it.</t>
  </si>
  <si>
    <t>GlamTan</t>
  </si>
  <si>
    <t xml:space="preserve">Stuck at home doing laundry!! Why do I procrastinate &amp;amp; build mounds of laundry??? </t>
  </si>
  <si>
    <t>Mickie_1</t>
  </si>
  <si>
    <t xml:space="preserve">@Streyeder @loisheilig @KinitaA Choosing between the gators and the huskeys is tough.  I want to support the SEC, but it Fl. Gator chomp </t>
  </si>
  <si>
    <t>dafmeee</t>
  </si>
  <si>
    <t xml:space="preserve">The weather today in new york is absolutely disgusting </t>
  </si>
  <si>
    <t>AlkalineProdigy</t>
  </si>
  <si>
    <t xml:space="preserve">@DMZilla I want one </t>
  </si>
  <si>
    <t>SofeeLove</t>
  </si>
  <si>
    <t>It Was Really Hot This Weekend But It Will Start To Rain Again On Saturday  How depressing</t>
  </si>
  <si>
    <t xml:space="preserve">Am not admitting it to no good meanie boyfriend but the burnt knees are very painful </t>
  </si>
  <si>
    <t>Pyraliss</t>
  </si>
  <si>
    <t xml:space="preserve">My lizard, Sydney, is sick! Please wish us luck and hope that the antibiotics will work! </t>
  </si>
  <si>
    <t>cesyed</t>
  </si>
  <si>
    <t xml:space="preserve">is fade up of cooking.......Missing his home....this study sucks..... </t>
  </si>
  <si>
    <t xml:space="preserve">@Nubee836 I miss both of you </t>
  </si>
  <si>
    <t>canalbin</t>
  </si>
  <si>
    <t xml:space="preserve">going to dinner with my parents and granparents...too bad no one is getting along </t>
  </si>
  <si>
    <t xml:space="preserve">Hate being caught n the middle of the boss &amp;amp; the boss's bosses battles. </t>
  </si>
  <si>
    <t xml:space="preserve">everybody's getting there hurr did i want to! </t>
  </si>
  <si>
    <t>@JoanneSkywalker Aww  Lay on it, that can help.</t>
  </si>
  <si>
    <t>alt229</t>
  </si>
  <si>
    <t xml:space="preserve">uhm...  thai food doesn't have same magic w/o the spicy </t>
  </si>
  <si>
    <t xml:space="preserve">longest day ever like yesterday. UGH! i wanna go home sooooo bad! </t>
  </si>
  <si>
    <t xml:space="preserve">how do you write in APA style bibliography when theres more than one author!? lol help </t>
  </si>
  <si>
    <t xml:space="preserve">Washing machine repair man says 'no' </t>
  </si>
  <si>
    <t>jessifanfic</t>
  </si>
  <si>
    <t xml:space="preserve">@WritinginCT I HATE the name change, and the addition of wrestling.  Haven't watched the channel in months.  </t>
  </si>
  <si>
    <t>carolbolinha</t>
  </si>
  <si>
    <t xml:space="preserve">Could you stop making me fall in love for you? </t>
  </si>
  <si>
    <t>vegasyp</t>
  </si>
  <si>
    <t>@NimlokLI I don't think I can serve alcohol  But good thought!</t>
  </si>
  <si>
    <t>Faeya</t>
  </si>
  <si>
    <t xml:space="preserve">WTF was that? Indiana 5 minute rainstorm FTL </t>
  </si>
  <si>
    <t>MCYRUSFAN1</t>
  </si>
  <si>
    <t>@mileycyrus MILEY! I'd do anything if you'd just respond to me! &amp;lt;3  PLEASEEEEE!</t>
  </si>
  <si>
    <t>Just pierced catrinaas nose and lip. It got my anger out, fucking D as my final grade for psych  now going to nens &amp;lt;3!</t>
  </si>
  <si>
    <t>Wants food  jim-bob does too!</t>
  </si>
  <si>
    <t>ggiulia</t>
  </si>
  <si>
    <t>@dougiemcfly i have one and i'd love to but i'm not in porto alegre  today is my birthday can you say happy birthday to me? pleeeease?</t>
  </si>
  <si>
    <t>@oliviamunn lolz. I'm so sorry I didn't go now.  Will you be at PAX?</t>
  </si>
  <si>
    <t>cyberdad</t>
  </si>
  <si>
    <t xml:space="preserve">@hsabomilner Sorry to hear.  Hope you feel better. </t>
  </si>
  <si>
    <t>DarkTetsuya</t>
  </si>
  <si>
    <t>@nfsdrew I wish I was there!  (been looking forward to NITRO and SHIFT ever since they were announced!) #e3</t>
  </si>
  <si>
    <t xml:space="preserve">@acrylicana did you decline my friend invite on facebook? </t>
  </si>
  <si>
    <t xml:space="preserve">I don't like tweetmondo!! </t>
  </si>
  <si>
    <t>whoorl</t>
  </si>
  <si>
    <t xml:space="preserve">@JacksCaps Mojitos are on the menu this evening, so I will do just that! Wish you could join us, though. </t>
  </si>
  <si>
    <t xml:space="preserve">@Nicolaarthur I know I dont see why #sephora cant they ship to the UK?  On a trip to Barcelona I was like a kid in a candy store! </t>
  </si>
  <si>
    <t xml:space="preserve">going to pick out my outfit for the concert @ school tonight (band,chorus&amp;amp;other stuff ?)i don't wanna go cause it reminds me of skool tmr </t>
  </si>
  <si>
    <t>Didn't get a chance to read  must sleep early start tomorrow so night night</t>
  </si>
  <si>
    <t>kylangver</t>
  </si>
  <si>
    <t xml:space="preserve">On the phone with mitch, not feeling week </t>
  </si>
  <si>
    <t xml:space="preserve">@Mogg where are you boy? x I've waited all night for you </t>
  </si>
  <si>
    <t>meloogal</t>
  </si>
  <si>
    <t xml:space="preserve">@cloverything What! I really wanted to see it with youuu </t>
  </si>
  <si>
    <t xml:space="preserve">@scottjustice &amp;quot;Your Horny Kitten&amp;quot; is the main culprit! </t>
  </si>
  <si>
    <t xml:space="preserve">@DebbieFletcher Tom said that he was bored. I want to have a conversation with him, so he won't be bored anymore, but he just avoid me. </t>
  </si>
  <si>
    <t>iwuvwaffles</t>
  </si>
  <si>
    <t xml:space="preserve">First I see Tony Hawk:Ride, next DJ Hero. I cant imagine whats next. But it doesnt matter cause my Wii fried today </t>
  </si>
  <si>
    <t>DieLucky</t>
  </si>
  <si>
    <t>@samchaney it gave me swine flu  call me and I can tell you how miserable it was</t>
  </si>
  <si>
    <t>sudhade</t>
  </si>
  <si>
    <t xml:space="preserve">Tried Bing today, the search results are far from impressive! MS has a long way to go. </t>
  </si>
  <si>
    <t>alm6287</t>
  </si>
  <si>
    <t>mom phone disconnected im good jus sad im 22  love u</t>
  </si>
  <si>
    <t xml:space="preserve">7 KIDS WTF DO U THINK IM DOING ... SONGCRYING </t>
  </si>
  <si>
    <t xml:space="preserve">@KatGirl44 Why do I get none of these followers?! </t>
  </si>
  <si>
    <t xml:space="preserve">@jonathanrknight out with a bang does that mean this is it??? </t>
  </si>
  <si>
    <t>MeanGirl13</t>
  </si>
  <si>
    <t xml:space="preserve">About to walk the dog and go to the library...fun?..i know </t>
  </si>
  <si>
    <t>Oh POO!! I can't remember the password to my BofA profile  Going on a tour tomorrow at a massage therapy school. Why the heck not :/ meh..</t>
  </si>
  <si>
    <t>MrADJ</t>
  </si>
  <si>
    <t xml:space="preserve">Dentist tomorrow!!! not good </t>
  </si>
  <si>
    <t xml:space="preserve">OMG leaving my home town 2moro everytime i think about i start crying   going 2 miss ev1 soooo much xxxx  </t>
  </si>
  <si>
    <t>juan787</t>
  </si>
  <si>
    <t>The Plaza de Armas. No tourists !  #originals #prstories http://znl.me/D4WCN</t>
  </si>
  <si>
    <t>JaredMontana</t>
  </si>
  <si>
    <t>@SonnyLovato *dances and breaks face* Ouch.  That hurt.</t>
  </si>
  <si>
    <t>my baby grace had to get shots today  two! and she wants to go outside but we keep her in after shots. shes so lovey now.</t>
  </si>
  <si>
    <t>athamecut</t>
  </si>
  <si>
    <t xml:space="preserve">Had a really nice night. Work tomorrow </t>
  </si>
  <si>
    <t>DJChrista</t>
  </si>
  <si>
    <t xml:space="preserve">&amp;quot;Falling Apart&amp;quot;-Matt Nathanson. what a beautiful day! o wait-my aunt ruined it by telling me what a failure i am compared to my sister </t>
  </si>
  <si>
    <t>samthe_unknown</t>
  </si>
  <si>
    <t>wants a slurpee. but dunt have no money  pooooooo. anywho HOW IS EVERYONE?!</t>
  </si>
  <si>
    <t xml:space="preserve">I don't understand how i can go a whole 20 or so years without allergic reactions and then BAM! no more scented antiperspirants </t>
  </si>
  <si>
    <t xml:space="preserve">having those monthly cravings. FAK. h8 being a girl. </t>
  </si>
  <si>
    <t>sugarkarina</t>
  </si>
  <si>
    <t xml:space="preserve">ss office...really boring </t>
  </si>
  <si>
    <t>Patii_Ferreira</t>
  </si>
  <si>
    <t xml:space="preserve">sad and sick!!! aff </t>
  </si>
  <si>
    <t>Bartisuk</t>
  </si>
  <si>
    <t xml:space="preserve">Found it, but I also made my mom cry. Im a horrible person </t>
  </si>
  <si>
    <t>Right I'm going to sleep now late nights are not proving to good for me right now i'm mucking up my sleeping clock  night night xxx</t>
  </si>
  <si>
    <t xml:space="preserve">it's only been 46 minutes? UGH. It feels like I've been here for HOURS. </t>
  </si>
  <si>
    <t>dytakahfa</t>
  </si>
  <si>
    <t xml:space="preserve">holiday is over </t>
  </si>
  <si>
    <t>rob_mcclintock</t>
  </si>
  <si>
    <t xml:space="preserve">Oh no it's state of origin time. Cockroaches &amp;amp; Toads Ill stick my head in the sand for a while realize there's nothing else on the box </t>
  </si>
  <si>
    <t>Andorhal</t>
  </si>
  <si>
    <t>Im so angry my parents got rid of G4 wanted to see their live coverage  #e3 #MW2</t>
  </si>
  <si>
    <t>Knee throbbing and im forced to go shopping with no money. Torture.   -kat(e)may</t>
  </si>
  <si>
    <t xml:space="preserve">right, off to bed. nighty night world. also, no @train2game interview, have to reschedule </t>
  </si>
  <si>
    <t xml:space="preserve">it is very hazy over the lake right now, </t>
  </si>
  <si>
    <t>Cathry</t>
  </si>
  <si>
    <t xml:space="preserve">This guy I rang up earlier was named &amp;quot;Jan Van Damme&amp;quot;..but it wasn't Rambo </t>
  </si>
  <si>
    <t>@getonmylevel  getting subways, taking my benadryl n knocking out</t>
  </si>
  <si>
    <t xml:space="preserve">@nkaddict oh dear </t>
  </si>
  <si>
    <t>floz0rz_</t>
  </si>
  <si>
    <t xml:space="preserve">bleehhh stupid exams, go away and never come back. </t>
  </si>
  <si>
    <t xml:space="preserve">I never had a weave but I'm seriously thinkin bout it. I'm mad I cut ma hair </t>
  </si>
  <si>
    <t>TheOnlyProphet</t>
  </si>
  <si>
    <t xml:space="preserve">@ArmonDeacon In the end, my brother just likes swords better than spaceships </t>
  </si>
  <si>
    <t>Meche</t>
  </si>
  <si>
    <t xml:space="preserve">@clar_kent56 no </t>
  </si>
  <si>
    <t>@angiewarren @liarsandfrogs jr just saw our Drs PA  he has bronchiolitis but weighs 25#s</t>
  </si>
  <si>
    <t xml:space="preserve">yikkkes! tornadoes in dyt and lancaster. ewww I hope nothing comes here </t>
  </si>
  <si>
    <t>SexxyKelly</t>
  </si>
  <si>
    <t xml:space="preserve">just brushed my teeth and the toothbrush fell out of my hands into the drain </t>
  </si>
  <si>
    <t>Eyesmaladjusted</t>
  </si>
  <si>
    <t>@rumourednights  I loves you though!</t>
  </si>
  <si>
    <t>cornellfinch</t>
  </si>
  <si>
    <t xml:space="preserve">It would appear that #windows7 doesn't like GIMP. </t>
  </si>
  <si>
    <t>spot1975</t>
  </si>
  <si>
    <t>@DonnieWahlberg so sad to miss all this   the cruise drained me</t>
  </si>
  <si>
    <t xml:space="preserve">@eston GAH! I'm thinking about how Mafia Wars works. :: sigh :: </t>
  </si>
  <si>
    <t>kdanella33</t>
  </si>
  <si>
    <t xml:space="preserve">i legit cant feel my legs- 3.5 mile run was a killer. home now </t>
  </si>
  <si>
    <t xml:space="preserve">@pjclare oceansize, awesome band. Check them out. Highly recomend going to their free gig in bondi. I would If I could. </t>
  </si>
  <si>
    <t>Gill_Fairley</t>
  </si>
  <si>
    <t xml:space="preserve">getting tied up like an Escher diagram in Excel. Oh what fun..my brain hurts </t>
  </si>
  <si>
    <t xml:space="preserve">@CounterfeitGent Haha, I couldn't possibly dude. If I go I'm paying you full price for sure. Resigned to failure in my exam tomorrow </t>
  </si>
  <si>
    <t>susan1218</t>
  </si>
  <si>
    <t xml:space="preserve">Haven't been Tweeting I've been doing some planting and I kept forgetting to update </t>
  </si>
  <si>
    <t xml:space="preserve">hate working in this weather - it's hot and sweaty and there's flies everywhere - eww </t>
  </si>
  <si>
    <t>oResurrectioNo</t>
  </si>
  <si>
    <t>@MizorMice ahhh bad day  *hugss*</t>
  </si>
  <si>
    <t xml:space="preserve">is waiting for csi to come on tv...i miss two people, alot. </t>
  </si>
  <si>
    <t xml:space="preserve">coming to school without band-aids is never safe, it should be mandatory. the one time I need one </t>
  </si>
  <si>
    <t>@ThisisDavina CG? I didnt get a chance to see it  But I met Lynda, Sian and Gaynor so I was happy! xx</t>
  </si>
  <si>
    <t>sarabot</t>
  </si>
  <si>
    <t xml:space="preserve">@katertot1 hope she's not chasing waterfalls. Sticking to the rivers and the lakes that she's used to. R.I.P. </t>
  </si>
  <si>
    <t xml:space="preserve">ed is looking so emping right now but cant get in it just yet  </t>
  </si>
  <si>
    <t>@ddublover I know, so sad. Didn't know her from the boards, but have been following the story of her and her boys.   Tragic.</t>
  </si>
  <si>
    <t>also, i want my brother back  miss him heaps.</t>
  </si>
  <si>
    <t>umiarts</t>
  </si>
  <si>
    <t xml:space="preserve">no encuentro keyboard cat original meme. </t>
  </si>
  <si>
    <t xml:space="preserve">@natalietran your videos haven't been showing up in my sibscriptions box for the last 3 times </t>
  </si>
  <si>
    <t>there is no one on msn this early   .. bored  7: 45 am in australia!!</t>
  </si>
  <si>
    <t>@Church_Mouse sadly, what a waste of good dew  LOL</t>
  </si>
  <si>
    <t>roxycottontail</t>
  </si>
  <si>
    <t>@CandiceRenae it feels like forever  I think my blackbaby got the flu from another provider &amp;amp; not enough sleep. She may recover. luv u.</t>
  </si>
  <si>
    <t xml:space="preserve">I am so fed up of people who fish for complements and then are like dismissive of the complement that you have just given them! Grrr </t>
  </si>
  <si>
    <t xml:space="preserve">Hate to tell you all the sun ain't guna last </t>
  </si>
  <si>
    <t xml:space="preserve">is missing her sister's b-day dinner cause my client's are too demanding of me </t>
  </si>
  <si>
    <t>TheBigMacDaddy</t>
  </si>
  <si>
    <t>@thejohninc this is too much shock for 1 day! After singin the 360's praises, mine just died  is there any justice in the world</t>
  </si>
  <si>
    <t>Franud</t>
  </si>
  <si>
    <t xml:space="preserve">My phone speakers got wet and now it's really low. Hopefully it dries.... Please </t>
  </si>
  <si>
    <t xml:space="preserve">@LoneIcthyo - oh </t>
  </si>
  <si>
    <t>STYLESBYLESLIE</t>
  </si>
  <si>
    <t>just told my bff -I cant go to her Vegas wedding  bummerz</t>
  </si>
  <si>
    <t>I have the biggest headache  -LB</t>
  </si>
  <si>
    <t xml:space="preserve">*flops* Why is my room getting hotter despite the fact that it is dark outside? </t>
  </si>
  <si>
    <t xml:space="preserve">sarahlouisemcm@natalietran your videos haven't been showing up in my subscriptions box for the last 3 times </t>
  </si>
  <si>
    <t>sebaslikesvans</t>
  </si>
  <si>
    <t xml:space="preserve">Wish i knew how to play guitar </t>
  </si>
  <si>
    <t xml:space="preserve">@yikes77 Absolutely!  Looked at some of the others and they were fun... </t>
  </si>
  <si>
    <t xml:space="preserve">@FannishInc link doesn't work </t>
  </si>
  <si>
    <t xml:space="preserve">Bummed, my grandma left to go back to NY. </t>
  </si>
  <si>
    <t>HouseofMonet</t>
  </si>
  <si>
    <t xml:space="preserve">bac in the house to bad there's no AC </t>
  </si>
  <si>
    <t>MixtapeAssassin</t>
  </si>
  <si>
    <t>@bballgurl24 thats wussup girl,how long did ya live there for? i neva been down there sadly  i wanna go tho i hear its nice.. and warm lol</t>
  </si>
  <si>
    <t>Keish8</t>
  </si>
  <si>
    <t xml:space="preserve">is at work... i sooo wish i could be at bible study tonight </t>
  </si>
  <si>
    <t xml:space="preserve">great, now they've taken yfrog away from me...next thing you know I'll have to tweet from my phone... </t>
  </si>
  <si>
    <t>Stuartmckerchar</t>
  </si>
  <si>
    <t xml:space="preserve">ipod just died </t>
  </si>
  <si>
    <t>BeautifulC1</t>
  </si>
  <si>
    <t>2bad Target only hav 2 but they not cute  plus I want boy since I already a girl doll  *BeAUTIFUL aka Mat3rial GUL*</t>
  </si>
  <si>
    <t>yami507</t>
  </si>
  <si>
    <t xml:space="preserve">is really trying to be productive but this lack of sleep just caught up to me. </t>
  </si>
  <si>
    <t>toluju</t>
  </si>
  <si>
    <t xml:space="preserve">@elbichoazul Hrm, the RAM is a bit low but should be plenty for WinXP. Not sure what's wrong there. </t>
  </si>
  <si>
    <t>@christiantft youre not going to be able to watch the finalllls  well maybe lol..how long are you guys going to be in japan?</t>
  </si>
  <si>
    <t>npyskater</t>
  </si>
  <si>
    <t>@truebluboy  haha I'm alright.</t>
  </si>
  <si>
    <t xml:space="preserve">@Heaatherrr aww  Make Ewan get itt </t>
  </si>
  <si>
    <t>anapaulaoli</t>
  </si>
  <si>
    <t>i do not feel like cooking AT ALL... &amp;amp; it's my turn  i'm thinking we should order pizza!</t>
  </si>
  <si>
    <t>jackw25</t>
  </si>
  <si>
    <t xml:space="preserve">Need to find my xbox controller </t>
  </si>
  <si>
    <t xml:space="preserve">workin..got a ticket on my way home from ft. campbell..maybe i really do need to slow down </t>
  </si>
  <si>
    <t>labomat</t>
  </si>
  <si>
    <t xml:space="preserve">Trying to buy somthing in the #makershed but they dont take German creditcards and they dont talk to Germans </t>
  </si>
  <si>
    <t>h4rl3y123</t>
  </si>
  <si>
    <t xml:space="preserve">Home now, my dog just caught a rabbit, she is so tired. Also, the bikes gear system just fell apart! Now I'm walking. </t>
  </si>
  <si>
    <t xml:space="preserve">eep. feel the knee is clicking/aching again...hopefully ive not killed it AGAIN, dont want another week of knackered knee </t>
  </si>
  <si>
    <t xml:space="preserve">@_la_rochelle rofl no this lady who is crying with her photo album now, i feel sorry for her </t>
  </si>
  <si>
    <t xml:space="preserve">@worm605  they arrested her husband for it. </t>
  </si>
  <si>
    <t xml:space="preserve">Ugh... Nervous about getting my tooth pulled tomorrow. </t>
  </si>
  <si>
    <t>MrsJenae</t>
  </si>
  <si>
    <t xml:space="preserve">@stixmalone THANK U SIR... THAT MEANS I CANT GO </t>
  </si>
  <si>
    <t xml:space="preserve">@pooni21 i feel your hayfever pain, although all day i had someone telling me it was actually swine flu! </t>
  </si>
  <si>
    <t>sadkins22</t>
  </si>
  <si>
    <t xml:space="preserve">@agent_22 I wish I was as young as you </t>
  </si>
  <si>
    <t>heatherromney</t>
  </si>
  <si>
    <t xml:space="preserve">@Templesmith Now that just makes me want to cry. </t>
  </si>
  <si>
    <t>Is back home from school again...the days just get worse the closer we get 2 summer.  Watever though,I might go 2 my friends house on Fri.</t>
  </si>
  <si>
    <t xml:space="preserve">@angry_mammoth Lol good idea! But none of my friends drive..and I NEED A CHAUFFEUR! </t>
  </si>
  <si>
    <t>Wstllo</t>
  </si>
  <si>
    <t xml:space="preserve">i officially feel like shit. im going to take a nap or something. all these tears getting on my keyboard arent makinf it better. </t>
  </si>
  <si>
    <t xml:space="preserve">Why does my YouTube subscription box hate me? </t>
  </si>
  <si>
    <t>Gamee</t>
  </si>
  <si>
    <t xml:space="preserve">missed my bus stop, </t>
  </si>
  <si>
    <t xml:space="preserve">my arms hurt from weight lifting yesterday </t>
  </si>
  <si>
    <t>awykat</t>
  </si>
  <si>
    <t xml:space="preserve">ANYONE?!  </t>
  </si>
  <si>
    <t>pornobobbie</t>
  </si>
  <si>
    <t xml:space="preserve">@jimyvr aaaawwwwwww....NO!  what a shame!  </t>
  </si>
  <si>
    <t>oh i feel sorry for this lady now  i do have a heart i do</t>
  </si>
  <si>
    <t>Miicchhyy</t>
  </si>
  <si>
    <t xml:space="preserve">My headache is gettin worse </t>
  </si>
  <si>
    <t xml:space="preserve">Omg I am radiating heat. So sore </t>
  </si>
  <si>
    <t>http://twitpic.com/6hovn - I miss this soo much  It was so magical and happy, Paris is amaaazing. I want to go back sooon!!!</t>
  </si>
  <si>
    <t xml:space="preserve">Not only did I miss my 3000th tweet, nope, I only missed me 4000th tweet  This makes me sad </t>
  </si>
  <si>
    <t>MsMandz</t>
  </si>
  <si>
    <t xml:space="preserve">i feel SO depressed. help </t>
  </si>
  <si>
    <t xml:space="preserve">I need how to learn how to do math right. </t>
  </si>
  <si>
    <t>stevej</t>
  </si>
  <si>
    <t xml:space="preserve">@evan just trying to help your career. </t>
  </si>
  <si>
    <t>@Tabz Do you know if the Dr Horrible DVD will be available in Australia please? I had no response from @drhorrible  thanks x</t>
  </si>
  <si>
    <t>meffindizz</t>
  </si>
  <si>
    <t xml:space="preserve">My momsz is in tears </t>
  </si>
  <si>
    <t xml:space="preserve">@JessiCaCa its been 18 days nonstop of thunderstorms here. And you're right we need a $$ break from @nkotb but I'll miss @JonathanRKnight </t>
  </si>
  <si>
    <t xml:space="preserve">I baked cookies to make the bad day go away but it didn't work </t>
  </si>
  <si>
    <t>mdbrown</t>
  </si>
  <si>
    <t xml:space="preserve">I feel a migraine coming on.  I can't focus on things and lights are pulsing.  </t>
  </si>
  <si>
    <t>NightHellcat</t>
  </si>
  <si>
    <t xml:space="preserve">~Mve been trying to clean my house, but it's so intimidating... And it looks s if I've done nothing. </t>
  </si>
  <si>
    <t>neverjustbeing</t>
  </si>
  <si>
    <t xml:space="preserve">Strike that, it equals &amp;quot;cleaning out the bookcase to make room for Mel's stuff&amp;quot; time. </t>
  </si>
  <si>
    <t>lindeas</t>
  </si>
  <si>
    <t xml:space="preserve">@Munblowsky I'm heartbroken now that I know I can't come see the killers in Hultsfred this summer </t>
  </si>
  <si>
    <t>ChaCherry</t>
  </si>
  <si>
    <t>Thought she might be feeling better but took her temp and its higher than last night ???  sucks</t>
  </si>
  <si>
    <t>soxgal61</t>
  </si>
  <si>
    <t xml:space="preserve">I wish stormy faw wasnt following me on Twitter </t>
  </si>
  <si>
    <t>TashaWood87</t>
  </si>
  <si>
    <t xml:space="preserve">feeling sorry for myself as i have unbelievable stomach cramps! </t>
  </si>
  <si>
    <t>msboricua</t>
  </si>
  <si>
    <t>Feeling a bit meloncholy today   don't know why ughh something in the air maybe *sighs*</t>
  </si>
  <si>
    <t xml:space="preserve">iTunes SUCKS! Actually, my slow internet connection sucks... </t>
  </si>
  <si>
    <t>kumailht</t>
  </si>
  <si>
    <t>its 1:49am, I will not be able to wake up at 5:30 for sure  , my schedule is getting messed up.</t>
  </si>
  <si>
    <t xml:space="preserve">@iSo14below Now I'm really glad I made it to the African Bazaar. It's the closest thing to Odunde </t>
  </si>
  <si>
    <t>10 days left in school. Don't wanna leave ma' class.  But hey 9th grade's finally finished and can't say anything but how good it feels.</t>
  </si>
  <si>
    <t xml:space="preserve">getting a little headache </t>
  </si>
  <si>
    <t>ferrozer</t>
  </si>
  <si>
    <t xml:space="preserve">@ashenwolf Ð? Ñ‰Ð¾, Ð²Ð¾Ð½Ð¾ Ñ‚Ñ–Ð»ÑŒÐºÐ¸ Ð¾Ð´Ð¸Ð½ Ð´ÐµÐ½ÑŒ? Ð¢Ð° Ñ‰Ðµ Ð¹ 27-Ð³Ð¾, ÐºÐ¾Ð»Ð¸ Ñ? Ð½Ðµ Ð¼Ð¾Ð¶Ñƒ? Ð¯ Ñ‚Ð°Ðº Ð½Ðµ Ð³Ñ€Ð°ÑŽ </t>
  </si>
  <si>
    <t xml:space="preserve">@thereasonwhy i keep gettin transfered 2 the same person &amp;amp; when i explain my story 2 the one who answers she says i have 2 transfer u </t>
  </si>
  <si>
    <t>imanuelco</t>
  </si>
  <si>
    <t>Really sick.  No panadol either.</t>
  </si>
  <si>
    <t xml:space="preserve">@wolps wtf? </t>
  </si>
  <si>
    <t>@CasioKayleigh Oh no nae soo good en  What tym u finish... 9?</t>
  </si>
  <si>
    <t xml:space="preserve">Not only did I miss my 3000th tweet, nope, I also missed my 4000th tweet  This makes me sad </t>
  </si>
  <si>
    <t>jefferybiggs</t>
  </si>
  <si>
    <t xml:space="preserve">Bad day's almost over. Have a bad evening for a few hours, though before I can head home. </t>
  </si>
  <si>
    <t>kebeeen</t>
  </si>
  <si>
    <t xml:space="preserve">sad because i'm broke </t>
  </si>
  <si>
    <t>mnlieb</t>
  </si>
  <si>
    <t xml:space="preserve">@drewJwilliams baaaaaabe, i'm not blaming you... work wouldn't allow me to leave early anyway </t>
  </si>
  <si>
    <t>I'm now working till 10 instead of till 8   Desi</t>
  </si>
  <si>
    <t>im off to beddy bies lovelies, i have work tomorrow  i love u all, keep me in the twitter loop via texts girls!! xxxxxxxx</t>
  </si>
  <si>
    <t>SinnerX</t>
  </si>
  <si>
    <t xml:space="preserve">@juiceegapeach mostly.  Have to see a specialist in a few days.  Seems like all my injuries are sex related.  </t>
  </si>
  <si>
    <t>djammylicious</t>
  </si>
  <si>
    <t>says Halloooo..miss me?? (LOL)..I've been so busy lately..no time for internet..  http://plurk.com/p/xyyxo</t>
  </si>
  <si>
    <t xml:space="preserve">@ChezHilton get on you with all ya diff job titles lol mines doleite </t>
  </si>
  <si>
    <t>WPLauraCochran</t>
  </si>
  <si>
    <t xml:space="preserve">@tiffanyshack I have a tennis match </t>
  </si>
  <si>
    <t>alyssa897</t>
  </si>
  <si>
    <t xml:space="preserve">nothing better to do...cleaning. </t>
  </si>
  <si>
    <t>jayquik03</t>
  </si>
  <si>
    <t>why is the sound so low  #jtv http://justin.tv/g4tv_wiebecam</t>
  </si>
  <si>
    <t xml:space="preserve">@pcdnicole Ni-ni please don't leave me </t>
  </si>
  <si>
    <t xml:space="preserve">Oh, im sorry! i delayed you all the time </t>
  </si>
  <si>
    <t>snowknitter</t>
  </si>
  <si>
    <t>Into the low 80's today -- I am not happy....   Like my temps below 80 -- NOT a summer person!!!  Getting ready 2 finish planting limas...</t>
  </si>
  <si>
    <t xml:space="preserve">@lexi_m87 LOL. When r we hanging out?? I'm lonely. </t>
  </si>
  <si>
    <t>chels_21</t>
  </si>
  <si>
    <t xml:space="preserve">On my way to the airpost, leaving for washington tonite and missing my dog who passed away last night </t>
  </si>
  <si>
    <t xml:space="preserve">http://twitpic.com/6hpat - miss them </t>
  </si>
  <si>
    <t xml:space="preserve">Waking up in Sydney Australia is always nice - who agrees.  Not nice to hear the traffic report though </t>
  </si>
  <si>
    <t>sherod</t>
  </si>
  <si>
    <t xml:space="preserve">@osbald Hmm, not sure I'd be looking forward to a mention of TwitterFX by The Register, they rarely have anything nice to say... </t>
  </si>
  <si>
    <t>asackett5507</t>
  </si>
  <si>
    <t xml:space="preserve">I am so confused how does this twitter thing work. </t>
  </si>
  <si>
    <t xml:space="preserve">@solobasssteve Ugh - mp3 followed by DAB data - compression </t>
  </si>
  <si>
    <t xml:space="preserve">stamping boxes is exhausting and slooowwwww....back for more tomorrow </t>
  </si>
  <si>
    <t>KeriaH</t>
  </si>
  <si>
    <t>@krisalderson since Kathy is leaving  i'm assuming starr will be keeping the baby, at least I hope so.</t>
  </si>
  <si>
    <t>itsmekiara</t>
  </si>
  <si>
    <t>i really want chipotle for dinner..but i only have a dollar  mann...this broke college student thing is no joke!</t>
  </si>
  <si>
    <t>fidangasimova</t>
  </si>
  <si>
    <t xml:space="preserve">Cleaning out my closet and amazed at how much crap ive accumulated over the years...SHOCKING!... Trying to part with old clothes </t>
  </si>
  <si>
    <t xml:space="preserve">@Woody_in_MK My original account was from around then too - alas I went AWOL for a week and the account couldn't be resurrected </t>
  </si>
  <si>
    <t>@YayaOoh Awwww  He was seriously distressed just before TYK. I kinda hate that he's leaving the country haha.</t>
  </si>
  <si>
    <t>andreabee</t>
  </si>
  <si>
    <t xml:space="preserve">going to work until 11 </t>
  </si>
  <si>
    <t xml:space="preserve">@SaulaSmurf omgg thts so luckyyy </t>
  </si>
  <si>
    <t xml:space="preserve">@DJDoeBoyRMH I Dont Like Live Shows </t>
  </si>
  <si>
    <t>@ShiftyWooten yah unless you can find the money for flights and tickets, we won't be there lol!  so sad cos it would be AMAZING!</t>
  </si>
  <si>
    <t>audreyybee</t>
  </si>
  <si>
    <t>i really want to call him but what if he answers? D: i wouldnt know what to say  i just want to leave a message.  i hope he calls me.</t>
  </si>
  <si>
    <t>@tommcfly I have to do a sucked homework.  watch a movie (&amp;quot;time to kill&amp;quot;; it's awesome!) and then answer some questions about law and the</t>
  </si>
  <si>
    <t xml:space="preserve">@Jacket_Slut I forgot to tell you - I can't get my laptop working so I think I've lost all my pictures </t>
  </si>
  <si>
    <t>I can't do anything bc I'm out of clean clothes  , laundry day... I'm not matching at all Lol</t>
  </si>
  <si>
    <t>JanellePierzina</t>
  </si>
  <si>
    <t xml:space="preserve">Working till 7 doing open houses boring!! </t>
  </si>
  <si>
    <t>one of my front teeth is &amp;quot;dead, due to trauma&amp;quot;, apparently has been for a while.  it will continue darkening, needs a crown eventually...</t>
  </si>
  <si>
    <t>@randyhate no Neil Gaiman for me   Would you loan him to me for tonight please?</t>
  </si>
  <si>
    <t xml:space="preserve">Making the besties slideshow is kinda making me sad </t>
  </si>
  <si>
    <t xml:space="preserve">@drilone Awww...I thought it might have been since it was at Black Maria. I haven't seen Ally since last year. </t>
  </si>
  <si>
    <t xml:space="preserve">attempting to start doing report cards.... meh </t>
  </si>
  <si>
    <t>AllieDA53</t>
  </si>
  <si>
    <t>@dopegirlfresh  I normally whimper in the fetal position when they ache.  Worst feeling in the world.  Try taking a pain reliever, too.</t>
  </si>
  <si>
    <t xml:space="preserve">I think the &amp;quot;mild hey fever&amp;quot; i believe I have is acting up. Can't stop sneezing, and my throat is so itchy </t>
  </si>
  <si>
    <t>jessjonass</t>
  </si>
  <si>
    <t>yoooo, watching movies. i miss my ipod  i left it at allies. boo.</t>
  </si>
  <si>
    <t>couture04</t>
  </si>
  <si>
    <t xml:space="preserve">I hate the doctor and I hate needles!!! I would rather get a million more tattoos than have a doctor draw my blood </t>
  </si>
  <si>
    <t>Graffiki</t>
  </si>
  <si>
    <t xml:space="preserve">@brenda_song i feel like a dork too </t>
  </si>
  <si>
    <t>10 minute warning, the 6am start has just kicked in so must be off shortly  Love to all, knowing nods to some x</t>
  </si>
  <si>
    <t>yes. I should go to sleep.. Last and worst final tomorrow..  xx night!</t>
  </si>
  <si>
    <t>@K_Vey You get it too?  Sorry  I'm around if you ever need to vent.  XO</t>
  </si>
  <si>
    <t>archiesawesome</t>
  </si>
  <si>
    <t xml:space="preserve">@Lolliepo ms. U took my phone. </t>
  </si>
  <si>
    <t xml:space="preserve">some days i miss my mom so bad it make me feel physically sick </t>
  </si>
  <si>
    <t>HarlequinBooks</t>
  </si>
  <si>
    <t>@dd03 I think she did signings in Washington earlier earlier last month -- sorry we missed tweeting them for you!  ~Amy</t>
  </si>
  <si>
    <t>@godmachineuk AHH SON OF A BITCH i totally forgot about the show!  damnit, thats what i get for getting retarded drunk on a  monday</t>
  </si>
  <si>
    <t>inthelamplight</t>
  </si>
  <si>
    <t xml:space="preserve">being sick away from home is not good </t>
  </si>
  <si>
    <t xml:space="preserve">#nutshit About that PC version... Did you manage to convince the publisher with your awesome seductive powers? Please don't give up on us </t>
  </si>
  <si>
    <t xml:space="preserve">@kraseybeauty Awww.....I don't like it either </t>
  </si>
  <si>
    <t>TarzanBoy007</t>
  </si>
  <si>
    <t xml:space="preserve">Cramped up towards the end of my run </t>
  </si>
  <si>
    <t xml:space="preserve">@nkangel74 And I've been reading the guestbook and looking at all the pictures and it just rips my heart out... </t>
  </si>
  <si>
    <t>docforestal</t>
  </si>
  <si>
    <t xml:space="preserve">all excited after long crappy day at work, and i cant use it </t>
  </si>
  <si>
    <t>kevhugs</t>
  </si>
  <si>
    <t xml:space="preserve">had a fight with a friend tonight im gutted </t>
  </si>
  <si>
    <t xml:space="preserve">writing my song! Its for this guy who means the world to me...he'll just never know it. </t>
  </si>
  <si>
    <t>laqueenbee</t>
  </si>
  <si>
    <t xml:space="preserve">Twitterberry is going bye bye on the 8th on my phone. No more blackberry </t>
  </si>
  <si>
    <t xml:space="preserve">@Rina_spn Really? </t>
  </si>
  <si>
    <t>Bosheph</t>
  </si>
  <si>
    <t xml:space="preserve">All the Cookies and Milk one could eat.  And I just don't like cookies </t>
  </si>
  <si>
    <t>jennbentz</t>
  </si>
  <si>
    <t>headache still  getting nothing done</t>
  </si>
  <si>
    <t>boxspring</t>
  </si>
  <si>
    <t xml:space="preserve">@pfont I'm assuming this info is from recent experience...sorry you don't feel good. </t>
  </si>
  <si>
    <t>carolynmittens</t>
  </si>
  <si>
    <t xml:space="preserve">needs to take malaria pills afterall </t>
  </si>
  <si>
    <t>deannederego</t>
  </si>
  <si>
    <t xml:space="preserve">@tikichris I agree we saw the breeders and were like... awwww :/ that Mom did not seem happy </t>
  </si>
  <si>
    <t xml:space="preserve">@krapposelli I don't know... </t>
  </si>
  <si>
    <t>korabelle</t>
  </si>
  <si>
    <t xml:space="preserve">@arose5 trust me.... i don't want to leave you girls! i'm going to miss you so much... </t>
  </si>
  <si>
    <t>chriskeenmusic</t>
  </si>
  <si>
    <t xml:space="preserve">just sold his Korg Triton Pro for Â£550, good price, but will miss her </t>
  </si>
  <si>
    <t xml:space="preserve">No baby yet  and we cant go now till Jr is over his bronciolitis double </t>
  </si>
  <si>
    <t>arnehess</t>
  </si>
  <si>
    <t xml:space="preserve">Oh damn, just lost a stopping... Not good... </t>
  </si>
  <si>
    <t>Sydney_S</t>
  </si>
  <si>
    <t xml:space="preserve">finals=suck!!! two down two to go... the hardest two of course.... </t>
  </si>
  <si>
    <t>claretastik</t>
  </si>
  <si>
    <t xml:space="preserve">is it poss to change form pass/nopass to a grade now.... </t>
  </si>
  <si>
    <t>MissMarieJosee</t>
  </si>
  <si>
    <t xml:space="preserve">Yeah, I'm really getting lazy </t>
  </si>
  <si>
    <t xml:space="preserve">@LoBosworth I have to work! </t>
  </si>
  <si>
    <t>my house is not my home anymore. there i said it. ouch! sorry mom  i still love you and shobe the same.</t>
  </si>
  <si>
    <t xml:space="preserve">I feel sorry for the monkeys </t>
  </si>
  <si>
    <t>damn shit  writing  at the  philosphy minutes ...</t>
  </si>
  <si>
    <t>Stina_Belle</t>
  </si>
  <si>
    <t xml:space="preserve">OWWwww. Just smacked myself in teh head with a metal door. Hope I don't get a goose-egg </t>
  </si>
  <si>
    <t xml:space="preserve">Fine then dont help me steal food. </t>
  </si>
  <si>
    <t>Libby_Liz</t>
  </si>
  <si>
    <t xml:space="preserve">@dawnprawn You know! I think they went to see it live or something...head about Tom Watson etc? Boo </t>
  </si>
  <si>
    <t>kwarfel</t>
  </si>
  <si>
    <t>the train has stopped between stations and isn't moving     we won't get home this way.</t>
  </si>
  <si>
    <t>claysul</t>
  </si>
  <si>
    <t xml:space="preserve">@facunditas  Awwwwh  one of ours  GT disappeared when we moved here too </t>
  </si>
  <si>
    <t>SamABoston</t>
  </si>
  <si>
    <t xml:space="preserve">@PTIShow watching the end of right now </t>
  </si>
  <si>
    <t>I'm watching the last few eps of jay leno  so sad, he was always my favourite host!</t>
  </si>
  <si>
    <t xml:space="preserve">@smokinace88 Which amp can? I keep looking for trading paint one and haven't found it yet. </t>
  </si>
  <si>
    <t>a4ann</t>
  </si>
  <si>
    <t xml:space="preserve">@4dz Did that. </t>
  </si>
  <si>
    <t>grifferz</t>
  </si>
  <si>
    <t xml:space="preserve">Another good @londonhackspace. Wifi sucked tho, usually motivation for the nerd in me to socialise but I actually had a lot of work to do </t>
  </si>
  <si>
    <t>Drinking 1992 Jarvis Winery Cabernet Sauvignon Estate Grown Cave Fermented - #wine http://cellartracker.com/w?421781  Oxidized   Next?</t>
  </si>
  <si>
    <t>viafalyn</t>
  </si>
  <si>
    <t>@sistuhashley  why?</t>
  </si>
  <si>
    <t>HeadlessMom</t>
  </si>
  <si>
    <t xml:space="preserve">   I'm thinking of my avatar. My house is filled with the heart &amp;amp; hand. what do you think?</t>
  </si>
  <si>
    <t>xxnathxx</t>
  </si>
  <si>
    <t xml:space="preserve">@whatabout_ken aw you have to remember it, 'cause my lj is friends only </t>
  </si>
  <si>
    <t xml:space="preserve">I wish I was watching 'Will &amp;amp; Grace' w| @jazzyy__ </t>
  </si>
  <si>
    <t>richpreville</t>
  </si>
  <si>
    <t>@TwistedUmbrella I just saw you were banned from xda  where can I find you now?</t>
  </si>
  <si>
    <t>wabbitwords</t>
  </si>
  <si>
    <t xml:space="preserve">I hate clothes shopping. It makes me feel like never eating again. </t>
  </si>
  <si>
    <t>Sky_Breaker</t>
  </si>
  <si>
    <t xml:space="preserve">OOC: *doesn't have a 7-11 in the immediate area.* </t>
  </si>
  <si>
    <t>ErinMarie713</t>
  </si>
  <si>
    <t xml:space="preserve">looks like its about time to roll all my change </t>
  </si>
  <si>
    <t>PnclSkrtsPrls</t>
  </si>
  <si>
    <t xml:space="preserve">@anewmode AMEN!....Unfortunately, I am not one of those people </t>
  </si>
  <si>
    <t xml:space="preserve">Never thought I would say it but that was a slightly poor episode </t>
  </si>
  <si>
    <t xml:space="preserve">@luffsophie you're wearing it tomoorw!? God idk what to wear </t>
  </si>
  <si>
    <t>Prelude2aPlague</t>
  </si>
  <si>
    <t xml:space="preserve">damnit no package today! </t>
  </si>
  <si>
    <t>@daw69 its dub but my blockbuster doesn't have it  thx...I didn't think it was the best pic in the world</t>
  </si>
  <si>
    <t xml:space="preserve">@adriangoodall True, actually BL is very cool, though I then got huge indigestion, thought I was going to black out, stress not good </t>
  </si>
  <si>
    <t>pageoneresults</t>
  </si>
  <si>
    <t>@twitterapi Testing source parameter for @Twunami Me thinks something else is up. It doesn't seem to be appearing.  ^EL</t>
  </si>
  <si>
    <t>Really hoping beach vball gets cancelled due to this not so nice weather  http://twitter.com/mjlundeen/statuses/2008545348</t>
  </si>
  <si>
    <t xml:space="preserve">I am never ever sticking a buncha strawberries and blueberries up my butt on cam ever again.. Im still paying 4 it today </t>
  </si>
  <si>
    <t>TiffanyEckhardt</t>
  </si>
  <si>
    <t xml:space="preserve">Crazy bored...no car...stuck at home...Jeff is putting a floor in a rental, should have been done this AM, but helped Big Sexy instead.  </t>
  </si>
  <si>
    <t>Freshskater23</t>
  </si>
  <si>
    <t>@forjaboy I know dude,  But I have to get ready, because I'm going to Pakistan for the whole freakin' summer, ( Wish me luck.</t>
  </si>
  <si>
    <t xml:space="preserve">Sleeping alone for the first time in nearly two weeks. Safe to say i don't like it </t>
  </si>
  <si>
    <t>@Joy_Alyssa_Day Sorry to say, but I kinda gave up on following WP bloggers.    And it's not the moderator.</t>
  </si>
  <si>
    <t>dani_the_diva</t>
  </si>
  <si>
    <t xml:space="preserve">@MsAshleyWalker yea me too </t>
  </si>
  <si>
    <t xml:space="preserve">@Harrygep I'm not it's completely fixed. A load (though not all) of my tweets from Gwibber are still showing as web. </t>
  </si>
  <si>
    <t xml:space="preserve">Trying to juggle melons! I keep dropping it! Ugh! It's heavyish tho! </t>
  </si>
  <si>
    <t>needs to be cuddled to sleep, feeling crappy again  shitty body of mine cant handle the sun.</t>
  </si>
  <si>
    <t>@kayoungche you're seeing No Doubt outside?  I think you'll need to take an umbrella   anyway, have fun!</t>
  </si>
  <si>
    <t xml:space="preserve">@PortiaFendeman yeah I didn't watch but saw a clip ... not natural and selfish humans as usual </t>
  </si>
  <si>
    <t>@nineinchnails It's bad, you don't comin in QuÃ©bec  Toronto is fucking far far away haha</t>
  </si>
  <si>
    <t xml:space="preserve">My Arm, leg, back and stomach burns just went tan...my forehead burn however, is red and sore and now I have a headache </t>
  </si>
  <si>
    <t>TheHornyGoddess</t>
  </si>
  <si>
    <t>@AdamTheSexGod   im sorry baby!!</t>
  </si>
  <si>
    <t xml:space="preserve">@Johnthehooker  &amp;lt;3 &amp;lt;3 &amp;lt;3 Having no cell service for over a month has caused me to neglect twitter </t>
  </si>
  <si>
    <t xml:space="preserve">@jasoncastro barcelona, broke my heart </t>
  </si>
  <si>
    <t>Damn hot guy behind me and no coy way to take his pic  My old phone you could take a pic w/the lid closed.</t>
  </si>
  <si>
    <t xml:space="preserve">i want to sleep but i can't </t>
  </si>
  <si>
    <t>jimithing_41</t>
  </si>
  <si>
    <t xml:space="preserve">UPS I want my Big Whiskey!! Why are we last on your route?? </t>
  </si>
  <si>
    <t>I liked Microsoft more, but Sony impressed me quite a bit. Nintendo was 3rd yet again  How the mighty have fallen</t>
  </si>
  <si>
    <t>veronicamae</t>
  </si>
  <si>
    <t xml:space="preserve">http://twitpic.com/6hpmr - @KChenoweth &amp;amp; camping do not mesh well!!  </t>
  </si>
  <si>
    <t>mmwebb81</t>
  </si>
  <si>
    <t xml:space="preserve">@taylorswift13 hey i'm in tx and i never got to see your dateline special </t>
  </si>
  <si>
    <t>LucyBowen</t>
  </si>
  <si>
    <t>@dannymcfly Ok this is the last message im sending promise! please wish me a happy birthday  i might actually cry :p have a good show xxxx</t>
  </si>
  <si>
    <t>@PixieVonDust no one is.  the thought that Discworld as we know it is coming to an end is quite a sad one.</t>
  </si>
  <si>
    <t xml:space="preserve">think it's time for bed for me, feeling shattered again for no real reason </t>
  </si>
  <si>
    <t xml:space="preserve">Ok, trying to be good and not go home. but I am being wimpy! </t>
  </si>
  <si>
    <t xml:space="preserve">im playing maze craze again.. its kinda ammusing but i still dont fell good. </t>
  </si>
  <si>
    <t>Capt_Harkness</t>
  </si>
  <si>
    <t xml:space="preserve">@SonicSophie Oh what a shame </t>
  </si>
  <si>
    <t>andysalazar</t>
  </si>
  <si>
    <t xml:space="preserve">EricDsnider blocked me from his Twitter.  I feel bad!  </t>
  </si>
  <si>
    <t>Bryanna2u</t>
  </si>
  <si>
    <t>They found the little boy who was missing from the Rio Grade..  my prayers are with his family.</t>
  </si>
  <si>
    <t xml:space="preserve">WTF IS IT? VIDEO GAME WEEK?! The Trending Topic r starting to annoy me </t>
  </si>
  <si>
    <t>dragonflycurls</t>
  </si>
  <si>
    <t xml:space="preserve">just got done mailing packages. PHEW.  it got hot outside </t>
  </si>
  <si>
    <t xml:space="preserve">@ohhhbabyyy lmao yeaaa and appearently not </t>
  </si>
  <si>
    <t xml:space="preserve">Jury tomorrow morning. Ugh. I hope I don't get picked. That would mean no camping this weekend </t>
  </si>
  <si>
    <t>is praying tomorrows history exam goes well  good night peeps xx</t>
  </si>
  <si>
    <t>My mum dropped a Spider on my bed! Now she can't find it!  FUCK.</t>
  </si>
  <si>
    <t xml:space="preserve">flight just got pushed back two and a half hours </t>
  </si>
  <si>
    <t xml:space="preserve">...I think i need a doctor </t>
  </si>
  <si>
    <t xml:space="preserve">Worried bout me health cuz I dated a whore </t>
  </si>
  <si>
    <t>scottiejen</t>
  </si>
  <si>
    <t xml:space="preserve">@auntieflo thank you - my brain hurts from thinking and i can't sleep </t>
  </si>
  <si>
    <t xml:space="preserve">@Pepsimo Aw that's awful...id be lost without her! My Dad passed away 9 yrs ago and i still miss him terribly!! </t>
  </si>
  <si>
    <t>amg_smile2013</t>
  </si>
  <si>
    <t xml:space="preserve">Storm. internet is out. </t>
  </si>
  <si>
    <t>mariella_bella</t>
  </si>
  <si>
    <t xml:space="preserve">lovin' the weather, hating revision...there's always more to do </t>
  </si>
  <si>
    <t xml:space="preserve">@BonesFan021 I will be, but later in the year, or early next year! My friend isn't in LA when i wanted to visit </t>
  </si>
  <si>
    <t>@greeneyes1966 yes but they reckon they may not find the body of the plane   or the black box which isn't good - G0d bless the families</t>
  </si>
  <si>
    <t xml:space="preserve">i own two identical polaroid cameras....and no film. </t>
  </si>
  <si>
    <t>scottsilver</t>
  </si>
  <si>
    <t xml:space="preserve">Jules had a good lab pc02 of 39 but he also has a fever </t>
  </si>
  <si>
    <t>Noooo I don't want quizzes everyday  I think u shuld just give quizzes to whoever stole it!</t>
  </si>
  <si>
    <t xml:space="preserve">Brazil says debris found in Atlantic is that of Air France flight #447 : http://news.bbc.co.uk/2/hi/americas/8080290.stm  </t>
  </si>
  <si>
    <t xml:space="preserve">Sometimes I feel as if he's rooting for me to have kids. </t>
  </si>
  <si>
    <t>it saddens me how ignored danny is on twitter  #springsteentalktomcfly  spam people!</t>
  </si>
  <si>
    <t>stefffxo</t>
  </si>
  <si>
    <t>@LizJonasHQ I didn't get the passes  I thought it was next week. ugh. have fun cuz I prob can't go now!!</t>
  </si>
  <si>
    <t xml:space="preserve">@lovefromrandom It's really sad actually. Poor monkey's </t>
  </si>
  <si>
    <t>missnati</t>
  </si>
  <si>
    <t xml:space="preserve">self-esteem crushing Fabric Land lady </t>
  </si>
  <si>
    <t>ezhang</t>
  </si>
  <si>
    <t xml:space="preserve">I love Newark delays </t>
  </si>
  <si>
    <t>shep689</t>
  </si>
  <si>
    <t xml:space="preserve">I'm always sad when i leave the gym. </t>
  </si>
  <si>
    <t>teni77</t>
  </si>
  <si>
    <t xml:space="preserve">been feeling kinda sick today </t>
  </si>
  <si>
    <t xml:space="preserve">http://twitpic.com/6hpu9 - staying home sick today </t>
  </si>
  <si>
    <t>xprojectxmayhem</t>
  </si>
  <si>
    <t>@xxgoldstarsxx why don't i get stupid calls  and congrats on 400 updates</t>
  </si>
  <si>
    <t xml:space="preserve">Goodmorning *yawn. Hmm physics... </t>
  </si>
  <si>
    <t>I think that technology may hate me. I can't make AIM work.  Oh well... time for a break. Finals in Math and Chem tomorrow. No failing plz</t>
  </si>
  <si>
    <t>@peace_in_green  i hate chemistry too!  haha</t>
  </si>
  <si>
    <t xml:space="preserve">@Harrygep I'm not sure it's completely fixed. A load (though not all) of my tweets from Gwibber are still showing as web. </t>
  </si>
  <si>
    <t>Nickity_Steez</t>
  </si>
  <si>
    <t xml:space="preserve">@lizzymzdizzy very cool on the Lynch meet up. Not cool? Not txting back. </t>
  </si>
  <si>
    <t xml:space="preserve">@FrazJ i'm recieving abuse from all angles here, you're abusing my handwriting and some random just asked if i was a boy </t>
  </si>
  <si>
    <t>mark_needle1</t>
  </si>
  <si>
    <t xml:space="preserve">hasn't stopped sneezing all day </t>
  </si>
  <si>
    <t xml:space="preserve">Poor kids! On local news, father slit mothers' throat &amp;amp; stabbed several times, in front of 2 of their 3 kids! He shot himself elsewhere. </t>
  </si>
  <si>
    <t>Hoops247</t>
  </si>
  <si>
    <t xml:space="preserve">waiting for the portside snores to subside so I can get some Zeds </t>
  </si>
  <si>
    <t>wishing i was at a poooolll !  meh dinnahh date &amp;lt;3</t>
  </si>
  <si>
    <t>@Revelo1989 my mum's in bed  i dont wanna wake her</t>
  </si>
  <si>
    <t xml:space="preserve">here goes my brother angrily out the door, he slams it! Its my fault, i admit </t>
  </si>
  <si>
    <t>virginiablack</t>
  </si>
  <si>
    <t xml:space="preserve">Is going to Philadelphia tomorrow. Airport at 445 am. </t>
  </si>
  <si>
    <t>RanRunsIt</t>
  </si>
  <si>
    <t xml:space="preserve">Tmi.....i have the worse gas right now.... </t>
  </si>
  <si>
    <t>NordicMoxie</t>
  </si>
  <si>
    <t xml:space="preserve">Will the M's give me a win in my attendance tonight? So far I am 1 for 10 win:losses when I attending M's game. Sad  </t>
  </si>
  <si>
    <t>Sunnyj007</t>
  </si>
  <si>
    <t xml:space="preserve">http://bit.ly/e0GJA  i knew it was staged! wish it wasnt tho </t>
  </si>
  <si>
    <t>FuggiFresh</t>
  </si>
  <si>
    <t xml:space="preserve">#Badsex: is when you delete there number out your phone b4 they leave your room. </t>
  </si>
  <si>
    <t>@Instamom this was 4U:    I'm thinking of my avatar. My house is filled with the heart &amp;amp; hand. what do you think?</t>
  </si>
  <si>
    <t>Hollywoodna</t>
  </si>
  <si>
    <t xml:space="preserve">on z plane to smelly canada,bye Sherly </t>
  </si>
  <si>
    <t xml:space="preserve">2day ALMOST sucked &amp;amp;&amp;amp;&amp;amp;&amp;amp; the vinyl that we (@devon_leigh &amp;amp; @tpolk02) picked out 4 my kitchen chairs iz discontinued </t>
  </si>
  <si>
    <t>ACott8</t>
  </si>
  <si>
    <t xml:space="preserve">is sad she has to wait another 2 months to see @katyperry </t>
  </si>
  <si>
    <t>Freiteez</t>
  </si>
  <si>
    <t xml:space="preserve">@GregKumparak haha lucky your at E3! i was at the xbox press briefing yesterday cause i won a contest but no TRUE E3 for me </t>
  </si>
  <si>
    <t>@MummaBear ooo what did you get him? (would DM, if I could  )</t>
  </si>
  <si>
    <t>CeciliaAgnes</t>
  </si>
  <si>
    <t>@Endinha http://twitpic.com/6g28j - Tomm! I want to wish you good luck at the finish show  God bless you and come back always to Brazi ...</t>
  </si>
  <si>
    <t>smileitsashley</t>
  </si>
  <si>
    <t xml:space="preserve">@alwaysjustme89 HOW? </t>
  </si>
  <si>
    <t>norbertherrmann</t>
  </si>
  <si>
    <t>#GAMING: Enhanced Monkey Island is back with new episodes on PC, Wii &amp;amp; Xbox, no mention of PS3  http://tinyurl.com/qpqhsz</t>
  </si>
  <si>
    <t>Work sucks  wish I was home now  soooo tired!</t>
  </si>
  <si>
    <t>GR8MIDWIFE</t>
  </si>
  <si>
    <t xml:space="preserve">contemplating housecleaning wishing 4 more #1 ladies dtec stories &amp;amp; trying 2 accept may have 2 stay here </t>
  </si>
  <si>
    <t xml:space="preserve">@brandiev great list! i'd add one: have a definite maintenance plan. otherwise, it all comes back on... </t>
  </si>
  <si>
    <t>toritaylor</t>
  </si>
  <si>
    <t xml:space="preserve">@loganbusche ughh take one of my pictures and make it cool like your background is. im such a plain jane </t>
  </si>
  <si>
    <t>LCiranni5</t>
  </si>
  <si>
    <t xml:space="preserve">not fully nderstanding this &amp;quot;hacking&amp;quot; buisness...nothing changed </t>
  </si>
  <si>
    <t>@MrsNatalie There is none  -she wz laughing abt my happiness over free donuts &amp;amp; I said the only thng better is free ice cream or money</t>
  </si>
  <si>
    <t xml:space="preserve">I wish the new Sims 3 wasnt so expensive. I really need to play Sims. </t>
  </si>
  <si>
    <t>i'm not sleeping till dawn turns into morning.i expect more this morning  -you.</t>
  </si>
  <si>
    <t>ConnieJones</t>
  </si>
  <si>
    <t xml:space="preserve">Finally got the van door shut. Found out it will be anywhere between 1,500 and $3000 to fix.   </t>
  </si>
  <si>
    <t>Gia0603</t>
  </si>
  <si>
    <t xml:space="preserve">My fingernails look so cool painted in blue, too bad I have to clip them. Can't play the guitar with them this long. </t>
  </si>
  <si>
    <t>RichBassett</t>
  </si>
  <si>
    <t xml:space="preserve">@SchuggaJoy  I am jealous. I am eating a hotdog....no wine </t>
  </si>
  <si>
    <t xml:space="preserve">@c_leo I switched on one energy saving bulb </t>
  </si>
  <si>
    <t xml:space="preserve">@p1co I'm going to a friends grad party Saturday.. and I'm working Friday. Lots of studying Sunday </t>
  </si>
  <si>
    <t>StrangeInnocent</t>
  </si>
  <si>
    <t xml:space="preserve">I had a very productive day... But missing my Zando </t>
  </si>
  <si>
    <t>retropinuplady</t>
  </si>
  <si>
    <t xml:space="preserve">Just found an awesome website with NYX cosmetics which does international shipping but the cost of shipping is way too expensive </t>
  </si>
  <si>
    <t xml:space="preserve">My iPhone is completely broken, cracked screen, broken camera, won't charge, etc. Who wants to lend me $200 for a new one? </t>
  </si>
  <si>
    <t>kellymaclean33</t>
  </si>
  <si>
    <t xml:space="preserve">@JayFmOnline what? i want to go there too. sooo unfair. </t>
  </si>
  <si>
    <t xml:space="preserve">wishes her dad had never moved in. Where is that peaceful house hold I always dreamed of? </t>
  </si>
  <si>
    <t>@SoftSurrender I'm not in a spamming mood, sorry  #springsteentalktomcfly</t>
  </si>
  <si>
    <t>identity4</t>
  </si>
  <si>
    <t xml:space="preserve">@viaarchitecture Your website seems to be down atm. </t>
  </si>
  <si>
    <t>wineinger</t>
  </si>
  <si>
    <t xml:space="preserve">Spent several thousand dollars and got no electronics </t>
  </si>
  <si>
    <t xml:space="preserve">Has anyone heard from @streetpete or @piginthepoke this evening - missed them on blip </t>
  </si>
  <si>
    <t>SHansen38</t>
  </si>
  <si>
    <t xml:space="preserve">@dannywood Good luck on your tour!!  Sorry Im gonna miss this one </t>
  </si>
  <si>
    <t>squirrelmove3</t>
  </si>
  <si>
    <t xml:space="preserve">Poker face just came on the radio reminds me of varsity softball. </t>
  </si>
  <si>
    <t xml:space="preserve">Im bummed that i cant book Confide till like.... next month </t>
  </si>
  <si>
    <t>NeoPhoenix</t>
  </si>
  <si>
    <t xml:space="preserve">@NeoMiniTails I'm also having trouble following people who are following me </t>
  </si>
  <si>
    <t xml:space="preserve">want a new era hat but cannot afford one! </t>
  </si>
  <si>
    <t>sireading</t>
  </si>
  <si>
    <t>My MacBook won't pick up my wifi anymore  bad times.</t>
  </si>
  <si>
    <t>@always_v Awwww.  I hope whatever's wrong with it gets fixed! I guess that means we wont be seeing him tonight?</t>
  </si>
  <si>
    <t>amandadoiron</t>
  </si>
  <si>
    <t>is NOT feeling good  - amanda gayle</t>
  </si>
  <si>
    <t>kiyoshi71</t>
  </si>
  <si>
    <t>i cleaned my keyboard,now spacebar is not working ok  have to disassemble tomorrow..again...</t>
  </si>
  <si>
    <t>El_Stig</t>
  </si>
  <si>
    <t>@scoop42 no media access, just a common man  did it perchance involve a tasty glass of comeuppance?</t>
  </si>
  <si>
    <t>TristanJacole</t>
  </si>
  <si>
    <t xml:space="preserve">@ashlangorse Have fun!!  I can't wait to see that movie....but I have to wait 3 more days. </t>
  </si>
  <si>
    <t xml:space="preserve">Movie day with @stevenalmanza... No popcorn </t>
  </si>
  <si>
    <t>@montana_22 I took 4 years of it and university butmy camera broke down  gotta find a new lens online tho... anyhow love your pic</t>
  </si>
  <si>
    <t>Tanya92A</t>
  </si>
  <si>
    <t xml:space="preserve">has succesfully murdered my poached eggs </t>
  </si>
  <si>
    <t>@ginogagaza, missed you at work today bok  hope you're feeling better!</t>
  </si>
  <si>
    <t>sophieboon</t>
  </si>
  <si>
    <t>@mileycyrus well i would love to perform on stage one day  .. swap lives for a day?! go on .. do it ;) haha</t>
  </si>
  <si>
    <t>Jules just had a bad dream and has woke up quickely  http://apps.facebook.com/dogbook/profile/view/6822451</t>
  </si>
  <si>
    <t>miaponygirl9</t>
  </si>
  <si>
    <t>I feel so bad 4 my dad...His really good friend died and the worst thing is that he apparently killed himself  My dad is really depressed.</t>
  </si>
  <si>
    <t>DriftVelocity</t>
  </si>
  <si>
    <t xml:space="preserve">@Mia_Ria Damn I totally wish I had had the day off today. </t>
  </si>
  <si>
    <t xml:space="preserve">@Fussy_Mummy I'm thinking a bit too much </t>
  </si>
  <si>
    <t>rovina</t>
  </si>
  <si>
    <t xml:space="preserve">head full of sand. thank the gods for migraines </t>
  </si>
  <si>
    <t>Nikki0179</t>
  </si>
  <si>
    <t>working a double  i so need a better staff.  six more interviews this week</t>
  </si>
  <si>
    <t xml:space="preserve">@AltPress Panic at the Disco cover! i want it soooo bad but I'm not allowed to order it </t>
  </si>
  <si>
    <t>@mataeacanning I CANT CALL YOU  my phone wont let me...</t>
  </si>
  <si>
    <t>carlyxxo</t>
  </si>
  <si>
    <t xml:space="preserve">@Thealanne ENGLISH JOURNALS SUCK EVEN MORE. THANK GOD I'M NOT CLOSE TO BEING DONE. </t>
  </si>
  <si>
    <t>barelydiz</t>
  </si>
  <si>
    <t xml:space="preserve">dude. it's going ot take HOURS for this download </t>
  </si>
  <si>
    <t>doegurly</t>
  </si>
  <si>
    <t xml:space="preserve">FUCK DIS ALL DIS SHIT IS BULLSHIT REAL TALK.... STOP ALL THE FAKE SHIT BITCHES AND YOU HOE ASS NIGGAS......... NOT HAPPY </t>
  </si>
  <si>
    <t>louanneg</t>
  </si>
  <si>
    <t xml:space="preserve">Stuck in traffic!!  </t>
  </si>
  <si>
    <t>alexisleverett</t>
  </si>
  <si>
    <t>want's to cry.  cheer me up?</t>
  </si>
  <si>
    <t>DZine_</t>
  </si>
  <si>
    <t xml:space="preserve">Just watched The Last House On The Left..As PE said..&amp;quot;Don't Believe The Hype&amp;quot; expected a bit more tbh </t>
  </si>
  <si>
    <t xml:space="preserve">@amandakuhlman I am lost. Please help me find a good home. </t>
  </si>
  <si>
    <t>blellow</t>
  </si>
  <si>
    <t xml:space="preserve">@AliciaSanera awww man - sorry to hear that. </t>
  </si>
  <si>
    <t xml:space="preserve">@justinjwilliams haha i was just workin' on that! I cant find my psd file </t>
  </si>
  <si>
    <t>epicac2</t>
  </si>
  <si>
    <t xml:space="preserve">My cat went missing yesterday </t>
  </si>
  <si>
    <t xml:space="preserve">@pwallace11 I am lost. Please help me find a good home. </t>
  </si>
  <si>
    <t>bobbie_mitchell</t>
  </si>
  <si>
    <t>@compmouse yeah its awesome!  My laptop finally died (  ) so this is a good living room replacement.</t>
  </si>
  <si>
    <t xml:space="preserve">oh shit, go me not knowing abreviations D: umm, probably </t>
  </si>
  <si>
    <t>jlparkernyc</t>
  </si>
  <si>
    <t xml:space="preserve">@JustJamie i cannot DM u cause u don't follow me  </t>
  </si>
  <si>
    <t>Dominic22</t>
  </si>
  <si>
    <t xml:space="preserve">Zooey got towed to a local A/C mechanic by AAA. I am relieved it should be all well by tom, but this is my first night not in the bus </t>
  </si>
  <si>
    <t xml:space="preserve">@jaxel042 I love that I'm on your desktop...&amp;amp; I think we all need to hang out soon because apparently Julie, Kelly, &amp;amp; Cam did lunch today </t>
  </si>
  <si>
    <t>WagMarshallPage</t>
  </si>
  <si>
    <t xml:space="preserve">@clurblur To be honest, I haven't tried THAT hard. It's mainly been telepathy. Telepathetic really </t>
  </si>
  <si>
    <t>dionebonds</t>
  </si>
  <si>
    <t xml:space="preserve">about to work on this paper that is a day late </t>
  </si>
  <si>
    <t>sarahcockett</t>
  </si>
  <si>
    <t>@tricksatthebar oh dear chloe sorry you're sad  hope whatever it is gets sorted. X</t>
  </si>
  <si>
    <t>gordywardy</t>
  </si>
  <si>
    <t>Totally shattered, really need to go to sleep but watching some crocker vids. Ict with Nic tomorrow, so much to do  BRITNEY ON SATURDAY!</t>
  </si>
  <si>
    <t xml:space="preserve">@mitchelmusso you should launch your cd in brazil! </t>
  </si>
  <si>
    <t xml:space="preserve">ugh.... dont wan to get up early tomorrow but it has to be done </t>
  </si>
  <si>
    <t>LAKRAS</t>
  </si>
  <si>
    <t xml:space="preserve">@birdiehaynes thats pretty awesome! nothing shows up to my flowers or feeders </t>
  </si>
  <si>
    <t>C2thaLo</t>
  </si>
  <si>
    <t xml:space="preserve">Has to find a new place to live. </t>
  </si>
  <si>
    <t>I'm so damn tired u would think I went to China and back , I didn't even leave my time zone  I need a week to wake up ....</t>
  </si>
  <si>
    <t>@perkleberry if it had been a week earlier I would have participated  I want a little tshirt. Let's do our own cobras next friday ;)</t>
  </si>
  <si>
    <t xml:space="preserve">@itsnicole i'm still at work nicole---rescue me!  i'm DYING to get out of here </t>
  </si>
  <si>
    <t>chloekey</t>
  </si>
  <si>
    <t xml:space="preserve">taking care of mother who is about to start her first chemo treatment tom </t>
  </si>
  <si>
    <t>dragonwhisperer</t>
  </si>
  <si>
    <t xml:space="preserve">@BrandiJ84 camping--sat on them! </t>
  </si>
  <si>
    <t>jakmoreira</t>
  </si>
  <si>
    <t xml:space="preserve">all i can eat is ice cream and yogurt and drink! im bummed!  </t>
  </si>
  <si>
    <t xml:space="preserve">Lunch at noah's. They ran out of my favorite spinach and swiss bagel. </t>
  </si>
  <si>
    <t xml:space="preserve">@deanomarr what you read what ??? **crying** I've not said anything bad about you ??? </t>
  </si>
  <si>
    <t xml:space="preserve">@mrsnasirjones I did it wrong the first time </t>
  </si>
  <si>
    <t>danaevachata</t>
  </si>
  <si>
    <t>then someone how 3 of my patients files were wrong, by one number... how'd that happen?! poopy  CARDINALS TONIGHT!!! AND MANGOS AND TENNIS</t>
  </si>
  <si>
    <t>curious_gaby</t>
  </si>
  <si>
    <t>Awww another chapter in my life that closes!   http://twitpic.com/6hrra</t>
  </si>
  <si>
    <t xml:space="preserve">@lizp02x i'm babysitting for another hour and a half </t>
  </si>
  <si>
    <t xml:space="preserve">Hungry hippo. I have sushi in my backpack but I can't eat it </t>
  </si>
  <si>
    <t>There is no such thing as religious freedom in the United States.  http://ping.fm/5lVlf</t>
  </si>
  <si>
    <t>ashley_v_d</t>
  </si>
  <si>
    <t xml:space="preserve">going to do homework </t>
  </si>
  <si>
    <t>GavinFan4Life</t>
  </si>
  <si>
    <t xml:space="preserve">Eating dinner with the fam.... not my whole fam....love you babe </t>
  </si>
  <si>
    <t xml:space="preserve">Am now watching Lee Mack...more staring at a screen </t>
  </si>
  <si>
    <t>Phoenixspivey</t>
  </si>
  <si>
    <t xml:space="preserve">We r on 1 income these days wish I could but can't </t>
  </si>
  <si>
    <t>EWW I shouldnt have drank that mocha blend thing, it made me feel sick  too much sugar</t>
  </si>
  <si>
    <t>EriClimate519</t>
  </si>
  <si>
    <t xml:space="preserve">@JennyBigNose  if i had the money, id be like scott and lend it to you </t>
  </si>
  <si>
    <t>velmalikevelvet</t>
  </si>
  <si>
    <t xml:space="preserve">@velvetc I must be bamfoozled - I see no Dad &amp;amp; no helicopter just scary car crash photos. </t>
  </si>
  <si>
    <t>with cancer. so sad!  feel bad for the parents of these children! tragedys are as they say tragic!</t>
  </si>
  <si>
    <t>jazzyy__</t>
  </si>
  <si>
    <t xml:space="preserve">@infamy187 i wish i was watching will and grace with you too!god damm sports banquet. </t>
  </si>
  <si>
    <t>TheQuilMan</t>
  </si>
  <si>
    <t>@Anime81  Hate when that happens. :laughs:</t>
  </si>
  <si>
    <t xml:space="preserve">@kevo_m careful with those dollar menu stocks, they're just as dangerous as the $LSDfinancials </t>
  </si>
  <si>
    <t xml:space="preserve">@elkabr yeah its really hard for me because I almost went out the same way. If it wasn't 4 a certain band, I wouldn't be here either. </t>
  </si>
  <si>
    <t>dayofemily</t>
  </si>
  <si>
    <t>poor guy can't catch a break  #jtv http://justin.tv/g4tv_wiebecam</t>
  </si>
  <si>
    <t>@therealjspace aw no. plans tonight.   have fun! Eat a dodger dog in my memory!</t>
  </si>
  <si>
    <t>i can't sleep AGAIN... exam at 9  dayum</t>
  </si>
  <si>
    <t>_Paigeyx</t>
  </si>
  <si>
    <t xml:space="preserve">@LoBosworth its night here but been 28'c all day so still reli hot </t>
  </si>
  <si>
    <t>ClemenW</t>
  </si>
  <si>
    <t xml:space="preserve">66Â°F  and raining... </t>
  </si>
  <si>
    <t xml:space="preserve">@delie31 That is very good to hear. Glad you had a good day. I did not get a chance to see anything on the Open all day! Too busy. </t>
  </si>
  <si>
    <t>@ashleaJONAS My body is set to wake up in the mornings  Tis a good thing, but it's bad for today. Blah...</t>
  </si>
  <si>
    <t xml:space="preserve">Nice! Huge storm passed through right at the end of work. Golf ball sized hail! Now I have dents all over my car. </t>
  </si>
  <si>
    <t>audreyality</t>
  </si>
  <si>
    <t xml:space="preserve">@EmuNymph They make it with some powder crap </t>
  </si>
  <si>
    <t xml:space="preserve">@SaraTariqq hell yeah </t>
  </si>
  <si>
    <t>deepfreez2</t>
  </si>
  <si>
    <t xml:space="preserve">a little heartbroken though....my lover wants me to take them to small claims court </t>
  </si>
  <si>
    <t>danellew</t>
  </si>
  <si>
    <t xml:space="preserve">Feeling like garbage this afternoon - going to have to beg off the #ctt meet-up tonight. Sorry, tweeps! Next time </t>
  </si>
  <si>
    <t>JessTraviss</t>
  </si>
  <si>
    <t xml:space="preserve">@markhoppus wish you guys were doing an outdoor show! NO seats! still trying to get floor tickets! all the scalpers got the floor tickets </t>
  </si>
  <si>
    <t>@ebassman Hey why were u soo rude to me I did not mean anything  I just wanted the same love as everyone else U just made me cry</t>
  </si>
  <si>
    <t xml:space="preserve">Blargh. I got a few clips of Hank singing at the Lilypad, but it looks like that's all I'll be able to get. Sorry failboat peoples </t>
  </si>
  <si>
    <t>lizajane894</t>
  </si>
  <si>
    <t xml:space="preserve">i thought my legs hurt before, but since the doctor went and pushed and poked them, the hurt 10 times worse </t>
  </si>
  <si>
    <t>Chopped50ford</t>
  </si>
  <si>
    <t>@LynnMaudlin Hi Lynn, I am here.  Just been busy with work and with Tweetdeck lagging, its been frustrating.    #hhrs</t>
  </si>
  <si>
    <t xml:space="preserve">i have physics' homework to do </t>
  </si>
  <si>
    <t>quir0s</t>
  </si>
  <si>
    <t xml:space="preserve">@Annys31 Ive tried but I never got my hands on it </t>
  </si>
  <si>
    <t xml:space="preserve">Does not reccomend lime jello for a cold, it only makes things worse . Really wishes I could have gone to the dinner too </t>
  </si>
  <si>
    <t>emilalaland</t>
  </si>
  <si>
    <t>So tired. I just ended .. Cause i was studing Biology  ok . See you all tommorow twitters. Peace out !</t>
  </si>
  <si>
    <t>@ChrissyAsad Nice...been on &amp;amp; off tweeting so ended up behind on my work! Have 2work late 2day! My report is due 2morrow.  Suckss!!</t>
  </si>
  <si>
    <t>Getting ready for live team trivia at The Tin Can. Hopefully we can make up for our past two weeks of dreary losses  I have faith in us ^^</t>
  </si>
  <si>
    <t xml:space="preserve">@whotook hope the docs get it sorted for u </t>
  </si>
  <si>
    <t>@catlarkin Oh no! That blows.  I hope it holds off...or goes through really quickly!</t>
  </si>
  <si>
    <t xml:space="preserve">Is in a lot of pain with her nose and lip </t>
  </si>
  <si>
    <t>@maamamisssmiaa I know  I wanted 2 go! but I'm juss gonna use sometime to relax n focus</t>
  </si>
  <si>
    <t>I think tweetdeck is defective.  I'm not getting updates.   So sad...</t>
  </si>
  <si>
    <t xml:space="preserve">I, personally am lovin life in the sun. My shoulders however....BAD TIMES  on the red scale </t>
  </si>
  <si>
    <t>@heyrai I was lvl 4  But the name was Lifefilter ... he attacked my network first so I was getting revenge..lol</t>
  </si>
  <si>
    <t>jaydiction</t>
  </si>
  <si>
    <t xml:space="preserve">@JillzWorth dude I'm on the way lmao.....I wish ! </t>
  </si>
  <si>
    <t>jaimeleigh329</t>
  </si>
  <si>
    <t xml:space="preserve">I have the most ghetto cell phone and I don't like it </t>
  </si>
  <si>
    <t>hemantmehta</t>
  </si>
  <si>
    <t>Damn  I lost to kids from Jon and Kate Plus 8.  And the winners from America's Best Dance Crew.  Console me!  http://tinyurl.com/nck2qp</t>
  </si>
  <si>
    <t>gfalc</t>
  </si>
  <si>
    <t xml:space="preserve">@ZachyB1 Any progress today? No road report. Got a place to stay - tough battle lately </t>
  </si>
  <si>
    <t xml:space="preserve">@stephyc It is nice to be unbound, but some of your twitter friends missed ya bunches </t>
  </si>
  <si>
    <t xml:space="preserve">@JonasFiel I've been drinking coffee crystals. I don't think we have a coffee pot at my new place, and I don't wanna buy one. </t>
  </si>
  <si>
    <t>iloveblonders</t>
  </si>
  <si>
    <t xml:space="preserve">ok, enough with the tension. my &amp;quot;paradise&amp;quot; is at discovery mills and julians....i'll be goin there thursday with my besties...all but one </t>
  </si>
  <si>
    <t>wwefanatic</t>
  </si>
  <si>
    <t xml:space="preserve">so f****** bored donno wat ta do </t>
  </si>
  <si>
    <t xml:space="preserve">sooo, i'm liking the haircut, but i bought confessions of a shopaholic and the subtitles SUCK! </t>
  </si>
  <si>
    <t>amyrcola</t>
  </si>
  <si>
    <t>Weird watching TV late at night without hearing the faint sound of peanuts and lettuce being nommed by Mr Fluff behind me. Miss him  lots.</t>
  </si>
  <si>
    <t>Mrs_Music</t>
  </si>
  <si>
    <t xml:space="preserve">@SongwriterTC Am I goin' to hell for laughin' at that? </t>
  </si>
  <si>
    <t xml:space="preserve">NEVERMIND APPARENTLY THE CABINET DIED </t>
  </si>
  <si>
    <t>Off to bed now.  Got a stupidly early start in the morning    Goodnight all.</t>
  </si>
  <si>
    <t>cpcakecommotion</t>
  </si>
  <si>
    <t xml:space="preserve">@TroyBoy300 Yeah, it sucks for all those people who lost family on that plane </t>
  </si>
  <si>
    <t xml:space="preserve"> suuuper busy. math finals are coming up and i'm pretty sure i'm going to die.</t>
  </si>
  <si>
    <t xml:space="preserve">nyc: tonights young love gig at bowery has been canceled </t>
  </si>
  <si>
    <t>mickaaay</t>
  </si>
  <si>
    <t xml:space="preserve">@anddanger i'm assuming you go to cp? i go to loudonville </t>
  </si>
  <si>
    <t>@omgitsmichaelaa they had to empty slots for it!  I'm gonna go to bestbuy its like nextdoor</t>
  </si>
  <si>
    <t xml:space="preserve">I'm saddened by the lack of Melissa! </t>
  </si>
  <si>
    <t>MarkoTosic</t>
  </si>
  <si>
    <t>Oh noes! The game just went out   #stevewiebe #e3 #donkeykong #worldrecord #attempt #kingofkong</t>
  </si>
  <si>
    <t>@H3CT0RR0X523 nothing just laying on my bed cuz i went ice skating and i fell on my butt hard   lol</t>
  </si>
  <si>
    <t>adriantaylor</t>
  </si>
  <si>
    <t xml:space="preserve">@warwickrobotics &amp;quot;all&amp;quot; your moodle courses. When we get to being able to count the number of courses on two hands, I'll be a happy man. </t>
  </si>
  <si>
    <t>erichodges711</t>
  </si>
  <si>
    <t>@beckycase i'm sorry bout duchess  she was a sweet dog.</t>
  </si>
  <si>
    <t>@TheQuilman  Mmhmm... How are you favorite wolfie of mine?</t>
  </si>
  <si>
    <t>Halie__Jo</t>
  </si>
  <si>
    <t xml:space="preserve">is really sad that ian crawford left the cab </t>
  </si>
  <si>
    <t>FracturedFlower</t>
  </si>
  <si>
    <t xml:space="preserve">Bah, Next month I should be starting at the salon/spa ...buut still no part time job which means still no money to pay rent at salon/spa </t>
  </si>
  <si>
    <t>Toby_Chan</t>
  </si>
  <si>
    <t xml:space="preserve">disappointed by Keyboard Cat's appearance on the MTV movie awards.  he's &amp;quot;sold out&amp;quot; to &amp;quot;the Man&amp;quot; already </t>
  </si>
  <si>
    <t xml:space="preserve">  *enough said*</t>
  </si>
  <si>
    <t>pjb666</t>
  </si>
  <si>
    <t xml:space="preserve">Is going to bed now and taking his scraped arms with him! Maybe tomo I will have a message in my twitter inbox, not had 1 yet </t>
  </si>
  <si>
    <t xml:space="preserve">@xdeartragedyo i know i've missed loads, but it really was amazing The howard stuff was hilarious, there was more to that too memory fail </t>
  </si>
  <si>
    <t>SingleMom2One</t>
  </si>
  <si>
    <t xml:space="preserve">still missing cory, just wish I knew everything was ok......and I knew what was really going on. </t>
  </si>
  <si>
    <t>TiffanyLD</t>
  </si>
  <si>
    <t>@MizzChievouz ahhh...I figured   I thought of that after sending  :/</t>
  </si>
  <si>
    <t>boxbex</t>
  </si>
  <si>
    <t xml:space="preserve">the prospect of weight loss scares me, i have never been in this terrible position before. i may go to bed now, have to get up early </t>
  </si>
  <si>
    <t>itsaprillee</t>
  </si>
  <si>
    <t xml:space="preserve">4 hours of math that is! </t>
  </si>
  <si>
    <t>Watching Beauty and the Beast! I'm 22 tomorrow and rather gutted about it  reliving my youth through Disney movies! lol xx</t>
  </si>
  <si>
    <t>aussiepixygirl</t>
  </si>
  <si>
    <t>@Angry_Pangolin no more tea  makes me sad, but must be done.</t>
  </si>
  <si>
    <t xml:space="preserve">@ialexanderwho yeah, it used to be longer than it is now. I miss it. </t>
  </si>
  <si>
    <t xml:space="preserve">@vprincess </t>
  </si>
  <si>
    <t>@iboughtamac that place is terrible! Marc got really bad food poisoning from there  be careful</t>
  </si>
  <si>
    <t>Feel like celebrating now because of the succes of a-ha , but everyone online is gone already.  Anyway; should better go to bed myself 2.</t>
  </si>
  <si>
    <t>has a swolen foot  / I love you.</t>
  </si>
  <si>
    <t>AndreaKhan</t>
  </si>
  <si>
    <t xml:space="preserve">@amandabynes HI!! I love you and think you are so talented. Love DEAR. Wish I could still buy it! </t>
  </si>
  <si>
    <t>BestSoyLatte</t>
  </si>
  <si>
    <t>@annebendixen aww wish I could just get up and go do fun stuff with mah girls  soon. Once FancyCat blows up we can hang out where we want.</t>
  </si>
  <si>
    <t>bubbletweet's wont work  poppys trying to break out and we hear people talking. save us</t>
  </si>
  <si>
    <t>fanobee</t>
  </si>
  <si>
    <t xml:space="preserve">i need to get back on my job shit soon! fuck i need to get signed </t>
  </si>
  <si>
    <t>Webitect</t>
  </si>
  <si>
    <t xml:space="preserve">I should probably eat something seeing as I've only had about 200 calories today. Nothing sounds good though. </t>
  </si>
  <si>
    <t xml:space="preserve">I might actually get eaten alive tonight by bloody midgies, they're everywhere </t>
  </si>
  <si>
    <t xml:space="preserve">@timheidecker Respect level.....going down....oh Paul and Ringo...how could you do this to us? </t>
  </si>
  <si>
    <t>PetraGiselle</t>
  </si>
  <si>
    <t xml:space="preserve">@LoveitKahlo13 Yes ma'am &amp;amp; I emailed it. The only sucky thing is the confirmation email got deleted in my spam box, so I don't have proof </t>
  </si>
  <si>
    <t xml:space="preserve">@isaacjohnson @joshdamigo have a great show tonight! Wish I could be there. But I have to work tonight. </t>
  </si>
  <si>
    <t>insertsouphere</t>
  </si>
  <si>
    <t>Video: The funniest bit from last nightâ€™s Tonight Show. I keep quoting it  http://tumblr.com/xsz1xnw0a</t>
  </si>
  <si>
    <t>sub_angel</t>
  </si>
  <si>
    <t xml:space="preserve">TWITTERVILLE!! had to get it in today no tweets earlier! </t>
  </si>
  <si>
    <t xml:space="preserve">@thenameskimmm im so jealous </t>
  </si>
  <si>
    <t>theycallmehint</t>
  </si>
  <si>
    <t xml:space="preserve">@jshez Yeah... realised that too late. -10 Twitter Points for me. </t>
  </si>
  <si>
    <t xml:space="preserve">Here's a sad tweet for ya </t>
  </si>
  <si>
    <t>QueenOfPain3</t>
  </si>
  <si>
    <t xml:space="preserve">is going to take a midday nap... Dammit! No more man blanket </t>
  </si>
  <si>
    <t xml:space="preserve">I apparently can't spell, even with spell checker. </t>
  </si>
  <si>
    <t>pdxjdangel</t>
  </si>
  <si>
    <t xml:space="preserve">I am missing the convertible I had for the last several days.  Even with the threat of rain, I still miss it </t>
  </si>
  <si>
    <t>Allie221</t>
  </si>
  <si>
    <t>First scratch on my phone!  sad day!!</t>
  </si>
  <si>
    <t xml:space="preserve">Boo Windows Update making me wait to install Sims 3 </t>
  </si>
  <si>
    <t xml:space="preserve">If only I wasn't going to be in school M-F 8-4 everyday next term, I'd plan it for our birthdays instead of celebrating at ACL! </t>
  </si>
  <si>
    <t xml:space="preserve">I think my TwitterBerry is broken </t>
  </si>
  <si>
    <t xml:space="preserve">I wanna take a nap </t>
  </si>
  <si>
    <t>nathtossato</t>
  </si>
  <si>
    <t>@mii_ miss you too!! that drive me nuts.  hahaha â™¥</t>
  </si>
  <si>
    <t xml:space="preserve">@lostgirl66 help me sleep yoo!!! Last i winked was saturday </t>
  </si>
  <si>
    <t xml:space="preserve">Must go unpack from this weekend's trip so I have room to sleep on my bed </t>
  </si>
  <si>
    <t>free_canh</t>
  </si>
  <si>
    <t>Last day of chinese!  !!! Hen bu gao xing!</t>
  </si>
  <si>
    <t xml:space="preserve">@ThemesbyDesign I know, me too. </t>
  </si>
  <si>
    <t>RussellPoovey</t>
  </si>
  <si>
    <t xml:space="preserve">Is eating hamburgers without katchup... </t>
  </si>
  <si>
    <t>matthewfinnell</t>
  </si>
  <si>
    <t xml:space="preserve">Sitting in rain waiting for bus. Scooter stolen. Car broken. No twitter in china. </t>
  </si>
  <si>
    <t>ParikC</t>
  </si>
  <si>
    <t xml:space="preserve">FUCK!!!! Its always the same </t>
  </si>
  <si>
    <t>whitneygore</t>
  </si>
  <si>
    <t xml:space="preserve">Moms grilling me on my final review. </t>
  </si>
  <si>
    <t>mmevnz</t>
  </si>
  <si>
    <t xml:space="preserve">So sick... Probably shouldn't have gone to work. My body hates me </t>
  </si>
  <si>
    <t xml:space="preserve">  mi momacita won't let me go to my bf's bball game!!! grrr!!!</t>
  </si>
  <si>
    <t>@CassOnDeck  awwww i wish i could come make it better... was wrong DM me</t>
  </si>
  <si>
    <t xml:space="preserve">@tynie626  but but but </t>
  </si>
  <si>
    <t>mjvillalobos</t>
  </si>
  <si>
    <t xml:space="preserve">cant close a deal for shit today!! most non triumphant </t>
  </si>
  <si>
    <t>seriously I need some freaking chapstick and I left mine at home  Guess working past 6 is not going to happen.</t>
  </si>
  <si>
    <t>biblerocket</t>
  </si>
  <si>
    <t xml:space="preserve">and i'm back...cudnt sleep...ate some biscuits, tried writing a song, did some browsing and still i'm not sleepy </t>
  </si>
  <si>
    <t>Christi_Lake</t>
  </si>
  <si>
    <t xml:space="preserve">im sick n i have to cover ppls shifts this week... yay me </t>
  </si>
  <si>
    <t>Mizz1stLadii</t>
  </si>
  <si>
    <t xml:space="preserve">OUT &amp;amp;&amp;amp; ABOUT WIT THE HUSBAND:::KINDA UPSET I DIDN'T GET TO SPEND TIME WIT MY NEPHEW </t>
  </si>
  <si>
    <t>RyanSchartz</t>
  </si>
  <si>
    <t xml:space="preserve">@tuckerpivonka I wish I was playing it. I just got started and then had to go to rehearsal. </t>
  </si>
  <si>
    <t>JakeReevesart</t>
  </si>
  <si>
    <t xml:space="preserve">yay I got my desktop back now just to reinstall everything </t>
  </si>
  <si>
    <t>Backstgartist</t>
  </si>
  <si>
    <t xml:space="preserve">is groggy. No more rain </t>
  </si>
  <si>
    <t>mykuh</t>
  </si>
  <si>
    <t xml:space="preserve">Back from school and errands.  Got resumes printed for class tomorrow.  Picked up dinner for Frank.  Now my cat's dying.  Sad.  </t>
  </si>
  <si>
    <t>clahhs</t>
  </si>
  <si>
    <t>Shelbyisboss</t>
  </si>
  <si>
    <t xml:space="preserve">Practicing her scales </t>
  </si>
  <si>
    <t>LauraCarlen</t>
  </si>
  <si>
    <t xml:space="preserve">catching up on tivo and doing some homework :/ im soo done with school right now.. and finals are coming up too! fun fun </t>
  </si>
  <si>
    <t>NeLeNaLoVeR</t>
  </si>
  <si>
    <t xml:space="preserve">my internet is being is stupid </t>
  </si>
  <si>
    <t>davidmihm</t>
  </si>
  <si>
    <t>@lisabarone leave out a voice recorder &amp;amp; have dragon natural search transcribe it? (i forgot about @mattcutts' you and a though  )</t>
  </si>
  <si>
    <t xml:space="preserve">@Chad_Lad I am good thanks... just really tired.. cant sleep though </t>
  </si>
  <si>
    <t xml:space="preserve">Ugh! Ugh! Ugh!   </t>
  </si>
  <si>
    <t xml:space="preserve">I wanna take a nap  ....my body is saying hell yea but my mind is saying hell no </t>
  </si>
  <si>
    <t>PhillHaggath</t>
  </si>
  <si>
    <t>@tommcfly guessing it sounds rather nice over there then haha? todays weather been rather cold compared to the rest of this week  !</t>
  </si>
  <si>
    <t>arwenwoods</t>
  </si>
  <si>
    <t xml:space="preserve">Rest in peace, Corinne, darling. You'll be sorely missed. </t>
  </si>
  <si>
    <t>RockbandGurl</t>
  </si>
  <si>
    <t>Hey World! umm.. I dont know how to add pictures.  Can anybody tell me how??</t>
  </si>
  <si>
    <t>niccole88</t>
  </si>
  <si>
    <t xml:space="preserve">Having a horrible week. </t>
  </si>
  <si>
    <t xml:space="preserve">its nice to know that my imaginary family is turning real, except Im not part of it </t>
  </si>
  <si>
    <t>AshinatorLM</t>
  </si>
  <si>
    <t xml:space="preserve">...it's looking like im going to have to get rid on Haanz... </t>
  </si>
  <si>
    <t>catwoman8565</t>
  </si>
  <si>
    <t xml:space="preserve">I'm trying to find cool Adam Lambert pics online.  I haven't been very successful </t>
  </si>
  <si>
    <t>kerkyra</t>
  </si>
  <si>
    <t xml:space="preserve">@LindTree I work from 5-10  </t>
  </si>
  <si>
    <t xml:space="preserve">Boo to being sick. Hoping its not mono </t>
  </si>
  <si>
    <t>ETKlarinette</t>
  </si>
  <si>
    <t xml:space="preserve">Slightly and entirely irrationally freaked out a bit by the transatlantic plane crash this week. Possibly because I am on one next week. </t>
  </si>
  <si>
    <t>pinkklove</t>
  </si>
  <si>
    <t xml:space="preserve">my brain is FRIED after writing 4 papers in 5 hrs. [bout to grab some dinner w/ my ABC &amp;amp; have some laughs] STILL missn my boobie though </t>
  </si>
  <si>
    <t>@extorturedsoul I hope you are ok...  you know I'm here if you need to talk.</t>
  </si>
  <si>
    <t>CheeriosTweets</t>
  </si>
  <si>
    <t xml:space="preserve">@ryanmilani Oh, unfortunately I can't give you the authorization for the logo. Lawyers have to be involved. It's out of my scope. Sorry. </t>
  </si>
  <si>
    <t>itzleebishes</t>
  </si>
  <si>
    <t xml:space="preserve">I wish I had a female friend that I could gossip with about boys, do stupid girlie things...since high school I haven't had that </t>
  </si>
  <si>
    <t>Doneonly</t>
  </si>
  <si>
    <t xml:space="preserve">#badsex is when im hitting it while watching tyler perry's House of Payne </t>
  </si>
  <si>
    <t xml:space="preserve">i wish my childhood would stop running thru my head </t>
  </si>
  <si>
    <t>glambassist</t>
  </si>
  <si>
    <t xml:space="preserve">@teamcybergeist we are heading to practice too. But wish i was going to cali </t>
  </si>
  <si>
    <t>CrystalMarieeee</t>
  </si>
  <si>
    <t xml:space="preserve">Rockhampton's annual Show holiday today. Nothing's open </t>
  </si>
  <si>
    <t>Shanadot09</t>
  </si>
  <si>
    <t xml:space="preserve">I hate havin insecure moments </t>
  </si>
  <si>
    <t>brainmusic</t>
  </si>
  <si>
    <t xml:space="preserve">http://ping.fm/p/KrmQi - I think I may be allergic to the sun </t>
  </si>
  <si>
    <t>I miss James  14 Days To Go!!!</t>
  </si>
  <si>
    <t>i decide to go out when Nicole decides to twitter like crazy! Bummed i missed out  lol</t>
  </si>
  <si>
    <t xml:space="preserve">@PluginID Outlook not so good </t>
  </si>
  <si>
    <t>_hollywood</t>
  </si>
  <si>
    <t xml:space="preserve">http://bit.ly/11y2CY  I remember when I toggled between #1 and #2.... </t>
  </si>
  <si>
    <t>sofiazagallo</t>
  </si>
  <si>
    <t xml:space="preserve">@tommcfly answer me </t>
  </si>
  <si>
    <t>lynv</t>
  </si>
  <si>
    <t xml:space="preserve">I want a poutine and cheetos </t>
  </si>
  <si>
    <t xml:space="preserve">Sister gone again </t>
  </si>
  <si>
    <t xml:space="preserve">It started pouringgg while I was getting gas and rained sideways directly on my butt </t>
  </si>
  <si>
    <t xml:space="preserve">@GSAMZBROWNSUGA Dang thats crazy </t>
  </si>
  <si>
    <t>Andreayee</t>
  </si>
  <si>
    <t xml:space="preserve">doing everything BUT studying. and sadly i am now twitting </t>
  </si>
  <si>
    <t>I so feel this way  -- &amp;quot;Jon and Kate, I Don't Know How to Quit You&amp;quot; | Momlogic http://ow.ly/aHLI</t>
  </si>
  <si>
    <t xml:space="preserve">Literally didn't win one hand, shoved on button with kj, qj calls and flop ten nine king, turn 7, river Ace. Unlucky </t>
  </si>
  <si>
    <t>julianmonsta</t>
  </si>
  <si>
    <t xml:space="preserve">Damn once again waiting on my team to get it together so I can get out of here. </t>
  </si>
  <si>
    <t xml:space="preserve">Heading back to the hospital tonight. Just not feeling right still. Dizzy, disoriented, &amp;amp; stupid today </t>
  </si>
  <si>
    <t>therealGrace28</t>
  </si>
  <si>
    <t>I just got home from a llama show last wknd and now to a day camp uhh wow lol but fun i wont b on much this summ.  busy</t>
  </si>
  <si>
    <t>SOS, please someone help me  have someone here ever had your heart divided?</t>
  </si>
  <si>
    <t>discovandal</t>
  </si>
  <si>
    <t xml:space="preserve">omg im flying on this scary prop plane. its gonna be a long noisy flight. looks like the planes that land at the stinson. </t>
  </si>
  <si>
    <t>joshiefursure</t>
  </si>
  <si>
    <t xml:space="preserve">crushing&amp;lt;3 at home </t>
  </si>
  <si>
    <t xml:space="preserve">@trixie360 we sure are!!!! I am so sad not to be there!  </t>
  </si>
  <si>
    <t>@KeyganGwinn no i dont b/c im lame  Im going to make one soon though [=</t>
  </si>
  <si>
    <t>LizBV12222</t>
  </si>
  <si>
    <t xml:space="preserve">@TheEllenShow ick.... </t>
  </si>
  <si>
    <t>Blaggins</t>
  </si>
  <si>
    <t xml:space="preserve">'I'm so 2008, your so 2000' and late. Well glad to see that the lyrical quality of music is on the up and up </t>
  </si>
  <si>
    <t>ellensmelonz</t>
  </si>
  <si>
    <t>blahhhhhhh i fuked up at work yesterday  not good ....</t>
  </si>
  <si>
    <t>@Neo_drone aww..  Robbie Williams..</t>
  </si>
  <si>
    <t>CaylaCheri</t>
  </si>
  <si>
    <t>just kidding..i dont get this  ahh, lamoni, helpppppp meee.</t>
  </si>
  <si>
    <t>SmileSammy44</t>
  </si>
  <si>
    <t>is sun burnt  but has had a lovely day</t>
  </si>
  <si>
    <t>Jalice7387</t>
  </si>
  <si>
    <t xml:space="preserve">Anxious for Ronin to come home so I can hold him. He has gondis(not sure how to spell that) so no one can hold him right now. </t>
  </si>
  <si>
    <t>swaggking883</t>
  </si>
  <si>
    <t xml:space="preserve">@sheis_sohood dam me 2 coughin shit runny nose lol..im tired of dis fuked up as wheather only in da chi </t>
  </si>
  <si>
    <t>megduck</t>
  </si>
  <si>
    <t xml:space="preserve">In Stockton. Uncle passed last night. RIP </t>
  </si>
  <si>
    <t xml:space="preserve">food still cooking...looking &amp;amp;&amp;amp; smelling good..but I don't feel good so I guess I'll eat later </t>
  </si>
  <si>
    <t>neseec</t>
  </si>
  <si>
    <t xml:space="preserve">im in sooooo much pain!!! someone please get me out of here!!! and then i have to drive home. this will be an eventful drive </t>
  </si>
  <si>
    <t xml:space="preserve">@wyatthaplo i'm sorry. i would bake you cookies to make you feel better </t>
  </si>
  <si>
    <t xml:space="preserve">@lovebscott B Scoooooott...get XS for your tanks. I'm a tiny love muffin! </t>
  </si>
  <si>
    <t>i have a 77 in spanish so if i fail the final....its bad news...i might have to re-take the semester  we dont want that!!!!</t>
  </si>
  <si>
    <t>gabioliveiraf</t>
  </si>
  <si>
    <t xml:space="preserve">hm, what i do today? nothing, uhul! very very very very cold </t>
  </si>
  <si>
    <t>@lastnature damn! i don't like this video.....l love bees!  it's so sad!</t>
  </si>
  <si>
    <t>@Anime81 OOC Okay cool... are you okay? I saw what @WerewolfEmbry said...  Actually... I can swing by after work...Can you get a few min?</t>
  </si>
  <si>
    <t>PaulPoteet</t>
  </si>
  <si>
    <t xml:space="preserve">@abideedles Sorry--still a chance </t>
  </si>
  <si>
    <t xml:space="preserve">I just tripped and landed on my brother's protractor </t>
  </si>
  <si>
    <t xml:space="preserve">feel like someone just knocked me down, my back is hurting me so much </t>
  </si>
  <si>
    <t xml:space="preserve">fucking no fair...everyone's seeing No Doubt in Tampa tonight. I need to see my girlfriend, Gwen. </t>
  </si>
  <si>
    <t xml:space="preserve">Hm, today I'll be visiting the poor to donate food to them.. really sad to see all those little children there. </t>
  </si>
  <si>
    <t xml:space="preserve">i'm babysitting and not in a good mood! </t>
  </si>
  <si>
    <t>CassOnDeck</t>
  </si>
  <si>
    <t>@sterlingsimms Cranky today  I was in a car accident</t>
  </si>
  <si>
    <t xml:space="preserve">oh they were pink ones as well </t>
  </si>
  <si>
    <t xml:space="preserve">@dahanese I'll forgive you because I love you. </t>
  </si>
  <si>
    <t>zach24la</t>
  </si>
  <si>
    <t xml:space="preserve">I have spent my day doing data input, and project management.  No time to manage the little staff i have left. </t>
  </si>
  <si>
    <t>baylyh</t>
  </si>
  <si>
    <t xml:space="preserve">@TriciaVoulgaris love you tooooo i miss you! </t>
  </si>
  <si>
    <t>areev121</t>
  </si>
  <si>
    <t>Because I planned this retreat! Gym tomorrow the abs are sick and work  bed early as hell cuz I got a 5 mile run at 5 am! Yikes!!!</t>
  </si>
  <si>
    <t xml:space="preserve">@danr69 I am so with you on that one! No home games for us until mid month </t>
  </si>
  <si>
    <t>@angeltalks ahha...no no i'm on a diet! booo  i'm single and i can't eat food i want, grrrr!</t>
  </si>
  <si>
    <t>@maryjanefrances  sorry to hear</t>
  </si>
  <si>
    <t xml:space="preserve">getting for work </t>
  </si>
  <si>
    <t>chilly_</t>
  </si>
  <si>
    <t>Geezzzz, Hummer going to the Chinese, what's next on the list, the Vette??? GM, you suck! I'm a F..F...Fo...Ford man now!!  #fb</t>
  </si>
  <si>
    <t>feelline</t>
  </si>
  <si>
    <t xml:space="preserve"> I'm not buying this dress cos its 30 dollars. But my hearts seriously gonna ache for days after it.</t>
  </si>
  <si>
    <t>urisamaniego</t>
  </si>
  <si>
    <t xml:space="preserve">firefox still with problems </t>
  </si>
  <si>
    <t>I am not getting the gents tweets  Why?!</t>
  </si>
  <si>
    <t>Fuck! I just found out it was a fling after all  stupid asshole leading me on like this. Well two can play this game u hear me stupid ass</t>
  </si>
  <si>
    <t>Is really bored at his sisters first communion meeting. I really don't like being the oldest child.  C4rLo5</t>
  </si>
  <si>
    <t>skyla007</t>
  </si>
  <si>
    <t xml:space="preserve">All work, no play. I'm so tired </t>
  </si>
  <si>
    <t>lbcgabrielle</t>
  </si>
  <si>
    <t xml:space="preserve">Has a horrible headache...why?? </t>
  </si>
  <si>
    <t>@CurmudgeonlyGal Our condolences   Hang on to those good memories!</t>
  </si>
  <si>
    <t>liZzehIbarra</t>
  </si>
  <si>
    <t xml:space="preserve">Hey @jonasbrothers *type your question here* #jonasliveonfb PLEAS MAKE ANOTHER DATE FOR MONTERREY!!!!!!!!!!!!! PLEAS </t>
  </si>
  <si>
    <t>ChoiceSpecs</t>
  </si>
  <si>
    <t xml:space="preserve">@homemadeheroes - I can't. </t>
  </si>
  <si>
    <t>Sydneyyy114</t>
  </si>
  <si>
    <t xml:space="preserve">@beatshakefury my older brother Shaun is.  </t>
  </si>
  <si>
    <t>Toya_Elise</t>
  </si>
  <si>
    <t xml:space="preserve">@Sully_Subwoofer yes it is! </t>
  </si>
  <si>
    <t xml:space="preserve">@piano89 Yup! They did something with our cell phone. </t>
  </si>
  <si>
    <t xml:space="preserve">Soo tired! Don't wanna study anymore </t>
  </si>
  <si>
    <t>saavaagee</t>
  </si>
  <si>
    <t xml:space="preserve">i hate twitter now. ppl stalk here </t>
  </si>
  <si>
    <t xml:space="preserve">@Kariadys :-/ cuz you were neglecting me... u forgot where home was </t>
  </si>
  <si>
    <t>firefighter712</t>
  </si>
  <si>
    <t xml:space="preserve">Watching the Simpsons even though I wanna watch 40 yr old virgin </t>
  </si>
  <si>
    <t>MaddieR</t>
  </si>
  <si>
    <t xml:space="preserve">uggghhhhh 2 hours of class and 1 hour of battery wow what a time to forget my charger  </t>
  </si>
  <si>
    <t>@TrishaRivera Ahhh bb I'm sorry to hear that.  *huggles*  Family, can't live with 'em....can't live with 'em</t>
  </si>
  <si>
    <t>HelenCSmith</t>
  </si>
  <si>
    <t xml:space="preserve">@MeliRussell Booooo....and I've been so rubbish this week! </t>
  </si>
  <si>
    <t>lizzi33</t>
  </si>
  <si>
    <t xml:space="preserve">Took the girls to the dentist today.  NOT very good news, I'm sad to say!  </t>
  </si>
  <si>
    <t>PrettyNesha</t>
  </si>
  <si>
    <t xml:space="preserve">@Courtnickles aww I see..I been busy as well babe. The nightly work outs are making me soar though </t>
  </si>
  <si>
    <t>AlexisGoldenXXX</t>
  </si>
  <si>
    <t xml:space="preserve">@JaylaStarr   aaahhh the link doesn't work </t>
  </si>
  <si>
    <t>fuckin starving &amp;amp; broke  not a good combo..</t>
  </si>
  <si>
    <t xml:space="preserve">i miss my bike. and having things to write about. need to ride soon </t>
  </si>
  <si>
    <t>Led in my tent writing some #SQL views into #crystaldermy image tables, bored shitless  Http://the-port.co.uk</t>
  </si>
  <si>
    <t>No cell service in novato  talk to yall tomorrow! Miss my baby â™¡ see you soon love. xoxo</t>
  </si>
  <si>
    <t xml:space="preserve">@GeoffField http://bit.ly/1fpf1d  i hate confidential </t>
  </si>
  <si>
    <t>ericakchase</t>
  </si>
  <si>
    <t>@willsoley  about your car.  Where were you?  Anything Stolen?</t>
  </si>
  <si>
    <t>Hoops_24</t>
  </si>
  <si>
    <t xml:space="preserve">Really want to go to jaywalkers but its not looking so good... </t>
  </si>
  <si>
    <t>Still at work  I want to cry.</t>
  </si>
  <si>
    <t>Maraquinn</t>
  </si>
  <si>
    <t xml:space="preserve">@EWAusielloFiles I miss it too </t>
  </si>
  <si>
    <t>Fightn the urge to nap right now  I have beadn to do, sleep is for the unbusy!</t>
  </si>
  <si>
    <t>El_Six</t>
  </si>
  <si>
    <t xml:space="preserve">FAIL! have to send my projector in to get fixed </t>
  </si>
  <si>
    <t xml:space="preserve">@OMDMyspace and @dubarrymcfly i am so jealous i've only seen them twice </t>
  </si>
  <si>
    <t xml:space="preserve">Is sweepy tired </t>
  </si>
  <si>
    <t xml:space="preserve">Why am I watching Nutty Madam's videos? </t>
  </si>
  <si>
    <t>jessinamercy</t>
  </si>
  <si>
    <t>says I miss my babe  http://plurk.com/p/xz4w0</t>
  </si>
  <si>
    <t>1flyazzmami</t>
  </si>
  <si>
    <t xml:space="preserve">Watching Bre J run around. I swear I miss da A </t>
  </si>
  <si>
    <t>frontyardninja</t>
  </si>
  <si>
    <t xml:space="preserve">@Calumfan1 is it in any way related to photoshop? </t>
  </si>
  <si>
    <t xml:space="preserve">He doesn't know me... </t>
  </si>
  <si>
    <t xml:space="preserve">@OMSVU Reading their trashy comments on my page is annoying me </t>
  </si>
  <si>
    <t>iamlie</t>
  </si>
  <si>
    <t xml:space="preserve">Lady r u seriously calling home to get paint colors...does this look like the face of somebody who was prepared to work late?? </t>
  </si>
  <si>
    <t>vjl</t>
  </si>
  <si>
    <t xml:space="preserve">@pbur [cont] I guess that has not changed. I've been away from twitter for 2+ weeks, so this is all new to me now. </t>
  </si>
  <si>
    <t>audiojunky</t>
  </si>
  <si>
    <t>@mu5icrage  no good. we need to catch up. I wanna know whats goin on up there!</t>
  </si>
  <si>
    <t>I seriously need to do laundry  I might wear batik to O tomorrw. Oh no</t>
  </si>
  <si>
    <t>kisekimeru</t>
  </si>
  <si>
    <t>@LamiaLee 8 degree at night  by night I mean around 8 pm, and it's just the beginning of winter. I'm in need of more clothes</t>
  </si>
  <si>
    <t xml:space="preserve">@CogsCougar Si I miss you....I wish you were coming to Toronto!  </t>
  </si>
  <si>
    <t>Steph_B</t>
  </si>
  <si>
    <t xml:space="preserve">Finally @ parents! Left yesterday, took 2 hours to get out of Vegas. Had major allergies! Was too tired to drive. Had to get a motel. </t>
  </si>
  <si>
    <t xml:space="preserve">@emilyoceans Oh thanks, how kind of you </t>
  </si>
  <si>
    <t xml:space="preserve">@KAYBUG_ i'm sorrrrrryyy!!! i do love you! i was hungry tho. lmao and i forgot to log on to ny phone </t>
  </si>
  <si>
    <t xml:space="preserve">On my way to pick someone so we can go for a house party I'm not interested in!!! </t>
  </si>
  <si>
    <t xml:space="preserve">@purplepleather unfortunately no </t>
  </si>
  <si>
    <t>cant sleep  gahh. better try again atleast. nightt</t>
  </si>
  <si>
    <t xml:space="preserve">But instead im at work!!! </t>
  </si>
  <si>
    <t>MamiLouise</t>
  </si>
  <si>
    <t xml:space="preserve">@natiann Love to you and yours. </t>
  </si>
  <si>
    <t>omgitsmichaelaa</t>
  </si>
  <si>
    <t xml:space="preserve">i really wish i had no homework </t>
  </si>
  <si>
    <t xml:space="preserve">@JazzoRenee Pure sucks.....for real </t>
  </si>
  <si>
    <t xml:space="preserve">todays been a horrible day. </t>
  </si>
  <si>
    <t>@bill_archie Ohh, thats cool!  It kind of stopped here though.  It needs to come back! lol.</t>
  </si>
  <si>
    <t>I need dinner but I'm still waiting for a fax from work.  Also I have no food. Attn! Need partner who cooks. I am inept. lol</t>
  </si>
  <si>
    <t xml:space="preserve">@lilherny Come on home to Kentucky.  It's warm and humid, per the usual.  Plus, we miss you something wicked.  </t>
  </si>
  <si>
    <t>neekaT</t>
  </si>
  <si>
    <t xml:space="preserve">I was almost scammed during my job search. </t>
  </si>
  <si>
    <t xml:space="preserve">Erg i am STILL at work </t>
  </si>
  <si>
    <t>Crapola! The forecast still says thunderstorms every day (for our trip) in Myrtle Beach    Rain, rain, go away!!</t>
  </si>
  <si>
    <t>deadbeatent</t>
  </si>
  <si>
    <t xml:space="preserve">I just spent the past hour driving around the countryside looking for my dumb ass dogs that managed 2 get loose! P.S. Its about 12:30am </t>
  </si>
  <si>
    <t>@CreativeStu Yes they are   Although I'm linked into my dad's...U linked to your dad's page? I would never lol</t>
  </si>
  <si>
    <t>rossdunn</t>
  </si>
  <si>
    <t xml:space="preserve">I have lots of great great great info to share on StepForth.com from SMX Advanced and I want to write it so badly but I have a deadline </t>
  </si>
  <si>
    <t xml:space="preserve">I want to visit #e3 someday </t>
  </si>
  <si>
    <t>aromaticpizza</t>
  </si>
  <si>
    <t>Why no PC love? I'd buy it in an instant if I could  #e3bl</t>
  </si>
  <si>
    <t>I steam cleaned my car's floor mats today!...didn't make a difference though.  Stains will never be gone.</t>
  </si>
  <si>
    <t>randii93</t>
  </si>
  <si>
    <t xml:space="preserve">sick in bed.hoping to feel better soon </t>
  </si>
  <si>
    <t>WreckAB</t>
  </si>
  <si>
    <t xml:space="preserve">@Foxyma2k9 hurtin my Tweelings!... </t>
  </si>
  <si>
    <t>Undersugar</t>
  </si>
  <si>
    <t xml:space="preserve">@coldplay http://twitpic.com/6h6rf - I need see sugar there , Guy! </t>
  </si>
  <si>
    <t xml:space="preserve">@mitchelmusso Dude, get itunes to put it up on the norwegian part... otherwise I will have to wait for ages to get it </t>
  </si>
  <si>
    <t xml:space="preserve">@piano89 We had to cut the debit card and get a new card.  Our bank didn't know what was going on, and neither did we. </t>
  </si>
  <si>
    <t xml:space="preserve">Gr, I got no outfit for my &amp;quot;interview&amp;quot; presentation. Need one </t>
  </si>
  <si>
    <t xml:space="preserve">ice pack on my shoulder. in just keeps feeling worse </t>
  </si>
  <si>
    <t xml:space="preserve">@shannonpoole That sucks </t>
  </si>
  <si>
    <t>cpat167</t>
  </si>
  <si>
    <t>@bem123 hey just gto home form swimsuit shooppingg! and i didnt get anything again!  are you still having a water fight?</t>
  </si>
  <si>
    <t>@yusrakhalid IM SICK  i have a cold, and i wish tommy came on the bus with cause that loser left me on the bus alone!</t>
  </si>
  <si>
    <t>jdhthegr8t</t>
  </si>
  <si>
    <t>So I love how I am required to read The Republic of Plato once again  this book will not go away...</t>
  </si>
  <si>
    <t>worm</t>
  </si>
  <si>
    <t>er that's true of life too  #jtv http://justin.tv/g4tv_wiebecam</t>
  </si>
  <si>
    <t>DanyalFalconer</t>
  </si>
  <si>
    <t xml:space="preserve">@AdamParnell I screamed watching the trailer. Sure I'll be screaming there </t>
  </si>
  <si>
    <t>duncan99</t>
  </si>
  <si>
    <t xml:space="preserve">@badtom maybe no quiz like me </t>
  </si>
  <si>
    <t>@headfirstfor i was taking a shower.  now i'll watch a movie, i guess. HAHAH</t>
  </si>
  <si>
    <t xml:space="preserve">Speidi leaving the jungle?! Now who will i laugh at?? </t>
  </si>
  <si>
    <t>dlopezstudio</t>
  </si>
  <si>
    <t>sunburned  aloe STAT! put it on my back NOW!!!!</t>
  </si>
  <si>
    <t xml:space="preserve">Thank you @lojalita. You are the sweetest person in the world! Too bad u had to run. </t>
  </si>
  <si>
    <t xml:space="preserve">Its kind of a fake out . Being at the house but not seeing dave. I don't like it </t>
  </si>
  <si>
    <t xml:space="preserve">@AlexanderRybak is it gonna be released in israel aswell? </t>
  </si>
  <si>
    <t>@Carmillia Am all itchy just reading that.  you poor thing they are yucko.</t>
  </si>
  <si>
    <t xml:space="preserve">@KAYBUG_ i'm sorrryyy!! i do love you! i had to go cook tho </t>
  </si>
  <si>
    <t>GabrielAntonio</t>
  </si>
  <si>
    <t xml:space="preserve">Listening to Sammy B. And booking shows. I booked a show in ALASKA!! Who woulda thought? Lmao. Hahaha. That's a long flight! </t>
  </si>
  <si>
    <t xml:space="preserve">@CorkyBallas OMG </t>
  </si>
  <si>
    <t xml:space="preserve">@Ponchifer Me neither... my eyelash supply is totally dwindling </t>
  </si>
  <si>
    <t>I need allergy medicine really bad  &amp;lt;\3JLP</t>
  </si>
  <si>
    <t xml:space="preserve">Have an exam on thursday </t>
  </si>
  <si>
    <t>@SiSSyGrl OMG she just ate the mystery meat out of the bun  Now I have to find her something else. haha. &amp;quot;no bread, mommy!&amp;quot;</t>
  </si>
  <si>
    <t>danielsouza05</t>
  </si>
  <si>
    <t xml:space="preserve">daaaamn i wish i had the bleach blonde back </t>
  </si>
  <si>
    <t xml:space="preserve">BORREEEDDD!!! Annoyed with myself because i have done badly in all my exams so far </t>
  </si>
  <si>
    <t xml:space="preserve">OMG!  Beatles Rock Band looks AWESOME!!!  But I want it to be on Wii!!!  </t>
  </si>
  <si>
    <t xml:space="preserve">@marissadebiase ((((( No!! I'm probably not either. I have a very strong feeling the answer will be a no </t>
  </si>
  <si>
    <t>SaminaV</t>
  </si>
  <si>
    <t>@VarrenAKABabyV           Thankyou! but what was that about on fb?  u meant that.....</t>
  </si>
  <si>
    <t>rdp2</t>
  </si>
  <si>
    <t xml:space="preserve">@zshack I'm definitely not rich or anything. It was the last of my tax refund. </t>
  </si>
  <si>
    <t>kaitlynskismet</t>
  </si>
  <si>
    <t xml:space="preserve">@marvelousmaggie I will only be eating at the part though... </t>
  </si>
  <si>
    <t>@Lilayy hahaha yes! that's what he told me.. jeez i hate school  bah, i'm sure you'll pass or i'll hit your teachers with a water bottle</t>
  </si>
  <si>
    <t>Article about victims on the Air France Flight  http://bit.ly/10dO5P</t>
  </si>
  <si>
    <t>musicalricecake</t>
  </si>
  <si>
    <t xml:space="preserve">of course I'm not going swimming that would mean my family liked eachother and wanted to be together </t>
  </si>
  <si>
    <t>@fountain1987 am so sad that youve left hollyoaks   had a tear ha &amp;lt;33 x</t>
  </si>
  <si>
    <t>SooBie</t>
  </si>
  <si>
    <t xml:space="preserve">@zynga is there a way to transfer MW info to a new facebook profile? My dad lost his FB account but spent lots of $$ at Zynga </t>
  </si>
  <si>
    <t xml:space="preserve">Damn she's just informed me she's been crushing really hard on a mutual friend. Shit. </t>
  </si>
  <si>
    <t>johngotobed</t>
  </si>
  <si>
    <t xml:space="preserve">Gametrailers.com has, of course, started maintence in the middle of my break. Little new e3 goodness for me </t>
  </si>
  <si>
    <t>@VioletsCRUK ouch  @glasgowlassy dont do that to yourself LOL</t>
  </si>
  <si>
    <t>@missmadeline mine won't scroll down, only UP  lol this is saddd</t>
  </si>
  <si>
    <t>adenev</t>
  </si>
  <si>
    <t>didn't make it early enough to see DS   and instead enjoyed a nice sushi dinner in the E. Village w/ D... hadn't had sushi in about 7 mo!</t>
  </si>
  <si>
    <t>Iwileat</t>
  </si>
  <si>
    <t xml:space="preserve">i wanna make a new video...but no time </t>
  </si>
  <si>
    <t xml:space="preserve">@followddt well there will be loads of wallets on eBay this week because of sample sale resellers  plus i really think LAMB is finished </t>
  </si>
  <si>
    <t xml:space="preserve">SO. HOT. OUTSIDE. IM STICKY </t>
  </si>
  <si>
    <t>iammyy</t>
  </si>
  <si>
    <t xml:space="preserve">weather is too nice for work..wish I can go back to bed.. </t>
  </si>
  <si>
    <t>Silini</t>
  </si>
  <si>
    <t xml:space="preserve">I'm feeling @PoodieTheByz pain today.  I just lost a money that was meant to pay my rent...looks like I'm drinking tonight </t>
  </si>
  <si>
    <t xml:space="preserve">Going to softball. I just wanna sleep </t>
  </si>
  <si>
    <t>herschellwynton</t>
  </si>
  <si>
    <t xml:space="preserve">Isnt it strange how that aircraft just VANISHED from the radar? (Air France)? Mannnn I miss my mom </t>
  </si>
  <si>
    <t>SooYeonKim</t>
  </si>
  <si>
    <t xml:space="preserve">i am a good baker though!...oh, got an e-mail from KBS...bad news mostly </t>
  </si>
  <si>
    <t xml:space="preserve">@dougiemcfly please, don't go away from Brazil </t>
  </si>
  <si>
    <t>ana__carolina__</t>
  </si>
  <si>
    <t xml:space="preserve">Argh, I want it to be Friday so I can have The Sims 3 as well. </t>
  </si>
  <si>
    <t xml:space="preserve">Damn ASPCA Commercials!!! Stop making me all sad </t>
  </si>
  <si>
    <t>pretzelwife</t>
  </si>
  <si>
    <t xml:space="preserve">@princessroro lol romy! He was like 2 years old! But his mom kept pulling him by his arm all rough...ugh </t>
  </si>
  <si>
    <t>scottdellinger</t>
  </si>
  <si>
    <t xml:space="preserve">@wowinsider Was supposed to be my guild's first time into Naxx10 tonight. That'll teach us to plan anything on a Tuesday evening! </t>
  </si>
  <si>
    <t>ilivetolove</t>
  </si>
  <si>
    <t xml:space="preserve">@inti_minty You are lucky. I hope to travel to parts of Asia once I am able.. which won't be for years. </t>
  </si>
  <si>
    <t xml:space="preserve">At the storage, im burninggggg </t>
  </si>
  <si>
    <t xml:space="preserve">It's been 3 weeks since getting an RMA # and sending my Flip Mino HD back to SF. Zero emails since I sent it off, 5-10 prior to sending. </t>
  </si>
  <si>
    <t>lintothez</t>
  </si>
  <si>
    <t xml:space="preserve">@fangedrose tell them they suck for doing that in public &amp;amp; making us poor people jealous! </t>
  </si>
  <si>
    <t>FLAVIEBRANDER</t>
  </si>
  <si>
    <t xml:space="preserve">workin history </t>
  </si>
  <si>
    <t>Hey @jonasbrothers u never answered my questions last time  anyway joe what was ur first kiss like? I never had one yet #jonasliveonfb</t>
  </si>
  <si>
    <t>Skillzpay</t>
  </si>
  <si>
    <t xml:space="preserve">Thought this winter would be quiet on gaming front. Doesn't look like that anymore with everything coming from E3 now. Gonna be broke </t>
  </si>
  <si>
    <t>@SeanDonahoe it'll be a miracle if they do find it.    ii still wanna know why they flew in that ugly storm.</t>
  </si>
  <si>
    <t>svhsvhsvh</t>
  </si>
  <si>
    <t xml:space="preserve">i really hate having to do the millions of packets for finals </t>
  </si>
  <si>
    <t xml:space="preserve">I wish I had beautiful feet </t>
  </si>
  <si>
    <t xml:space="preserve">New blog post http://www.drawingfreak.com FINALLY finished the recent freelance gig I have been working on, woot! Well mostly </t>
  </si>
  <si>
    <t>MelissaLopp</t>
  </si>
  <si>
    <t xml:space="preserve">Bored.. Dont feel good layin down </t>
  </si>
  <si>
    <t>hrwritersguild</t>
  </si>
  <si>
    <t>@trishapearson all business today and prob tomorrow   Someday I'll break free of the grind.</t>
  </si>
  <si>
    <t>KeevaK</t>
  </si>
  <si>
    <t xml:space="preserve">I hate the weather so much right now! Gahh, I haven't been sunburnt since I was like 6, why does it have to happen again!! </t>
  </si>
  <si>
    <t>kelseyy94</t>
  </si>
  <si>
    <t xml:space="preserve">sittinq in the apartment all by myself.. </t>
  </si>
  <si>
    <t>FrancisLloyd</t>
  </si>
  <si>
    <t>can't really sleep last night...  Having sleeping problems again this week. :-S</t>
  </si>
  <si>
    <t>j3rk</t>
  </si>
  <si>
    <t>@kicklecubicle i'm sorry.  i got asked if i was preggers before &amp;amp; then the bitch was like &amp;quot;oh theres nothing wrong w/ being pregnant&amp;quot;</t>
  </si>
  <si>
    <t>pudstah</t>
  </si>
  <si>
    <t xml:space="preserve">@justintv sort out the sound!!! </t>
  </si>
  <si>
    <t>majabijelic</t>
  </si>
  <si>
    <t xml:space="preserve">Bored at work, save me! </t>
  </si>
  <si>
    <t>Marci_Mar</t>
  </si>
  <si>
    <t xml:space="preserve">@MicheleMajewlz I wish I could of went...stuck at work </t>
  </si>
  <si>
    <t xml:space="preserve">Oh man i really thought id b able to face my fear of pyramid head after all these years but nope, me+silent hill = fail </t>
  </si>
  <si>
    <t>spankystokes</t>
  </si>
  <si>
    <t xml:space="preserve">@huckgee Too fast for me </t>
  </si>
  <si>
    <t>@Kev_C  no...my best will be turning like 2 1/2 weeks b4 me but we still got some youngin friends</t>
  </si>
  <si>
    <t>articque</t>
  </si>
  <si>
    <t xml:space="preserve">My internet isn't working. </t>
  </si>
  <si>
    <t>kivilm</t>
  </si>
  <si>
    <t>Missing: 3 days-old baby bluebirds from birdhouse in backyard. Suspect: Black snake seen in garden yesterday. That's nature, but damn  #fb</t>
  </si>
  <si>
    <t>Still sick  This really sucks....</t>
  </si>
  <si>
    <t>estellar29</t>
  </si>
  <si>
    <t xml:space="preserve">my heart still breaks whenever i read on rafa's defeat at roland garros. </t>
  </si>
  <si>
    <t xml:space="preserve">@heart_of_dreams I'm broke </t>
  </si>
  <si>
    <t>spongiee</t>
  </si>
  <si>
    <t xml:space="preserve">is at uni trying to finish assignements and lab reports and studdy for exams!! </t>
  </si>
  <si>
    <t xml:space="preserve">Scootering is hard work </t>
  </si>
  <si>
    <t>relshy14</t>
  </si>
  <si>
    <t>ahh french and romeo and juliet over!!!1 next..... exams  next week</t>
  </si>
  <si>
    <t xml:space="preserve">Grrrr it's raining </t>
  </si>
  <si>
    <t>SeleenaWasHere</t>
  </si>
  <si>
    <t>Ughh headache , gig Monday ... Can't go though  gotta get a fill in drummer.,. Calling up my backup now ! Hahaha</t>
  </si>
  <si>
    <t>I'd better try resting, up in 5hrs  this hospital had better have a decent telly. Wish me luck - gdnite  x</t>
  </si>
  <si>
    <t>Emmaloveshearts</t>
  </si>
  <si>
    <t xml:space="preserve">@AntiMileyHaters I wanna get mileyworld soo bad  mine ran out 2months ago </t>
  </si>
  <si>
    <t xml:space="preserve">@JanelleIraMae Oh no. I am disappointed </t>
  </si>
  <si>
    <t xml:space="preserve">I am SOSOSO nervous for history! It will be so hard! </t>
  </si>
  <si>
    <t xml:space="preserve">@iamjonathanclay Sad to say but where I live a father ate his sons eyes and that just hit a sore spot. </t>
  </si>
  <si>
    <t>jessikah4ever</t>
  </si>
  <si>
    <t xml:space="preserve">had such a boringg day </t>
  </si>
  <si>
    <t>@fashionsista HEY CUZ I LOVE YOUUU! I ring you tonight to see if you got this message. I wish Robert would reply to me.  crys...</t>
  </si>
  <si>
    <t xml:space="preserve">taylor cant spend the night </t>
  </si>
  <si>
    <t>natthecat11</t>
  </si>
  <si>
    <t>my idol concert is August 4 and its gonna take a while for me to recover like two or four weeks, what do I do?????  Please please pray  \</t>
  </si>
  <si>
    <t>EweTails</t>
  </si>
  <si>
    <t xml:space="preserve">Sims 3 is awesome but I HATE how the Little babies (not newborn) looks. It should be cutter </t>
  </si>
  <si>
    <t>Ilanabasseri1</t>
  </si>
  <si>
    <t xml:space="preserve">Blackberry </t>
  </si>
  <si>
    <t>woodsyxo</t>
  </si>
  <si>
    <t xml:space="preserve">found a stray dog on the road last night. &amp;quot;Barney&amp;quot; was the cutest little thing ever.  He had white dreadlocks! Wish I could keep him </t>
  </si>
  <si>
    <t>paulrozs</t>
  </si>
  <si>
    <t xml:space="preserve">Finally back online.  My IP profile is stuck at 2000 at the moment though </t>
  </si>
  <si>
    <t>D4WNFRICK</t>
  </si>
  <si>
    <t>flirty girl fit still not here   but its ok fabo lunch with @Ldizzle66, @suburbiashkdwn, and @MOJ4VE made it worth going out today !</t>
  </si>
  <si>
    <t>@cdat8thandd really  no i didnt know what was going on all i heard was that u wasnt feeling well and u went home.. well i saw u going home</t>
  </si>
  <si>
    <t>berzerkeley</t>
  </si>
  <si>
    <t xml:space="preserve">@dulcenea not working. </t>
  </si>
  <si>
    <t>megUU22</t>
  </si>
  <si>
    <t xml:space="preserve">Today's additions to office: Aeron chair = good.  Daddy longlegs = bad. </t>
  </si>
  <si>
    <t xml:space="preserve">RUN AWAY NOW have definitely, completely lost mind. various twittering cats sound saner than i do </t>
  </si>
  <si>
    <t>@ohnoitsSara its like @mitchelmusso doesnt want to talk to you  first he hangs up on you now this</t>
  </si>
  <si>
    <t>IckyIsHyper</t>
  </si>
  <si>
    <t xml:space="preserve">At the same plain ol' skool. Wiithout TS3 </t>
  </si>
  <si>
    <t>Writhing in AGONY  I'm not half being a negative Nelly of late but Jesus... ow.</t>
  </si>
  <si>
    <t>SkinnyLove123</t>
  </si>
  <si>
    <t xml:space="preserve">blah blah blah. yknow theres no stars out tonight </t>
  </si>
  <si>
    <t>@sofuknhollywood babe the puppy is looking so adorable I wish you guys coulda flown to houston with me  6hrs wtf am I doing here!?</t>
  </si>
  <si>
    <t>Jnz1986</t>
  </si>
  <si>
    <t xml:space="preserve">@natthecat11 will most deff pray for u... </t>
  </si>
  <si>
    <t>CommonComrades</t>
  </si>
  <si>
    <t>rowanronwoanrownaorn - everybody loves rowanmond: Sometime last week... that makes me gay. I'm gay.  Does .. http://bit.ly/7rIAG</t>
  </si>
  <si>
    <t xml:space="preserve">@glitzyorbit thought i was nice, did followfriday and complement on how he said good luck a lot and follow his 2 names and links.  </t>
  </si>
  <si>
    <t xml:space="preserve">@mariancall I'm curious what your daily rainstick ritual consists of? I ADORE rainsticks, and I miss mine intensely. </t>
  </si>
  <si>
    <t>parisitaliana</t>
  </si>
  <si>
    <t>@ShoSmoove why was i in g-boro and didnt get to see you?  ever coming up for an nyc visit? miss our rock'n'roll catch ups</t>
  </si>
  <si>
    <t>ModernFoodie</t>
  </si>
  <si>
    <t xml:space="preserve">@PurpleFoodie They look yummy!  I didn't have time last week so I'm a bit behind </t>
  </si>
  <si>
    <t>Molls1522</t>
  </si>
  <si>
    <t>For some reason baybsitting comsumes my life, I must make a change and learn to say no and get my life back  hate telling people no</t>
  </si>
  <si>
    <t>@bryanjustinxvii I know what you mean! It sucks  ive dropped a lot of @ replies..</t>
  </si>
  <si>
    <t>jonsac</t>
  </si>
  <si>
    <t xml:space="preserve">@JuliaBall yeah, that's the one. in so much pain tonight though </t>
  </si>
  <si>
    <t>hbuzzell</t>
  </si>
  <si>
    <t xml:space="preserve">BBQ place closed tonight so having to settle for something else, </t>
  </si>
  <si>
    <t>impulse247</t>
  </si>
  <si>
    <t>I misssssssss yoooouuuu!!!!!  so much more now....</t>
  </si>
  <si>
    <t xml:space="preserve">spoke to toryboy for first time in a while. bad bad revalations. now bf is asking me what is wrong </t>
  </si>
  <si>
    <t>mrssaders</t>
  </si>
  <si>
    <t xml:space="preserve">Had a long but good day at work, thanks to Subway for supper! No cooking tonight! Sad hubby is on nite shift now </t>
  </si>
  <si>
    <t xml:space="preserve">@anymarry  eu acho que Ã© por causa do 447 </t>
  </si>
  <si>
    <t xml:space="preserve">@ryee40007 Are you getting enough oxygen? </t>
  </si>
  <si>
    <t>swimfinfan</t>
  </si>
  <si>
    <t xml:space="preserve">Someone please put me out of my misery: Beastie Boys and Tool are playing the same night at Lolla. </t>
  </si>
  <si>
    <t xml:space="preserve">@sexonfireee yea which really sucks because a-the friend really is a great girl/person in general and b-she's confiding in me about her </t>
  </si>
  <si>
    <t>COOLIEOBOJULIEO</t>
  </si>
  <si>
    <t xml:space="preserve">Is extremly tried </t>
  </si>
  <si>
    <t xml:space="preserve">Doin' some repairs in my place. </t>
  </si>
  <si>
    <t xml:space="preserve">got a bit of belly ache </t>
  </si>
  <si>
    <t xml:space="preserve">@k0p just got out of training...omg...so hard..and i'm still crispy...not sure if i'm going to make it to the gym or not </t>
  </si>
  <si>
    <t>@Yaybren I hate mine!!!  n I want ur iPod XD!!</t>
  </si>
  <si>
    <t>weeitzR0XY</t>
  </si>
  <si>
    <t xml:space="preserve">Cramps= Period= Mood Swings= No bueno </t>
  </si>
  <si>
    <t>xkristalmx</t>
  </si>
  <si>
    <t xml:space="preserve">hating monday's and tuesday's.......   </t>
  </si>
  <si>
    <t>LadyTai1</t>
  </si>
  <si>
    <t>RIP 2 all those who died on Air France..got me scared 2 fly now  everybody b greatful that u r alive</t>
  </si>
  <si>
    <t>intothestars</t>
  </si>
  <si>
    <t xml:space="preserve">@lavalauren It says you're not following me anymore. </t>
  </si>
  <si>
    <t>aditisarin</t>
  </si>
  <si>
    <t>uff not again...  burnt my arm once again... WHAT????? now i am going to have two scars :O  ..............nooooooooooooooooooooooo</t>
  </si>
  <si>
    <t>jannr</t>
  </si>
  <si>
    <t xml:space="preserve">I lost my thumbdrive with all my pictures and my project </t>
  </si>
  <si>
    <t>@Davidismyangel hah we used to have a catnamed Sirius Black! He died over the summer  then we got Simon when we moved so We have 2again!</t>
  </si>
  <si>
    <t>@t_boo yes, twas sad when the little monkey baby was taken from it's mummy.   But otherwise I am still freaked out by monkeys! Eeugh!</t>
  </si>
  <si>
    <t>indeeditisso</t>
  </si>
  <si>
    <t xml:space="preserve">is at work and would rather be with her instead. </t>
  </si>
  <si>
    <t>super big heavy rain here... Cant go work d lo like dat  morning frends. Last nite i dream of someone....omg!</t>
  </si>
  <si>
    <t xml:space="preserve">OKAY BED TIME I NEED TO WAKE UP TOMOROW </t>
  </si>
  <si>
    <t>XMichieX</t>
  </si>
  <si>
    <t xml:space="preserve">My head is killing me from too much stress.... And I'm stuck at work till 1130 </t>
  </si>
  <si>
    <t>erica1692</t>
  </si>
  <si>
    <t xml:space="preserve">and still has not yet gotten a drink. </t>
  </si>
  <si>
    <t>MICHAELKTHNXBAI</t>
  </si>
  <si>
    <t>@northernrach you can't get in in newc  and there proper lush!</t>
  </si>
  <si>
    <t>capthowdy1027</t>
  </si>
  <si>
    <t xml:space="preserve">i'm missing the meat puppets concert tonight </t>
  </si>
  <si>
    <t>DeclanE</t>
  </si>
  <si>
    <t xml:space="preserve">wheres the sun gone </t>
  </si>
  <si>
    <t>mooreluvnow</t>
  </si>
  <si>
    <t xml:space="preserve">@WivesWitches I would be there in a heartbeat if I had any money </t>
  </si>
  <si>
    <t>liviatjahjadi</t>
  </si>
  <si>
    <t xml:space="preserve">@JessClara stay here with me or don't go at all....I'm thinkin about forgood juga nihh jess </t>
  </si>
  <si>
    <t xml:space="preserve">I needfriends around here! </t>
  </si>
  <si>
    <t>llvagneru2</t>
  </si>
  <si>
    <t xml:space="preserve">Making pasta for dinner then hoping to watch the Lost finale. Yes, I am so far behind! </t>
  </si>
  <si>
    <t xml:space="preserve">@CarpathiaB Haha, I know!  @melamserious I could, but I'm faaaar too lazy.  Plus I don't know when the mail comes.  </t>
  </si>
  <si>
    <t>DrNards</t>
  </si>
  <si>
    <t xml:space="preserve">@brownmagicboy sorry to hear </t>
  </si>
  <si>
    <t xml:space="preserve">@cesarmillan i LOVE DADDY!! i wish my pitt was exactly like him. Instead he chases neighbors into their houses </t>
  </si>
  <si>
    <t xml:space="preserve">I wanna Romeo. How come I don't get a Romeo? </t>
  </si>
  <si>
    <t>marrrg</t>
  </si>
  <si>
    <t xml:space="preserve">Definitely going jogging today. Too much hamburger helper </t>
  </si>
  <si>
    <t>good website for videos and E3 coverage, though internet here can't load it  http://www.gametrailers.com/</t>
  </si>
  <si>
    <t>sylday</t>
  </si>
  <si>
    <t xml:space="preserve">@alyssa_day I wish I had a Borders near me. </t>
  </si>
  <si>
    <t>SnakeDiver</t>
  </si>
  <si>
    <t xml:space="preserve">WTF... Why is it 28c </t>
  </si>
  <si>
    <t xml:space="preserve">@lovelylisaj Hi there, it's apn. I'm now following you! Hope you don't hate me for that old negative remark about your drawings </t>
  </si>
  <si>
    <t>BlindDave</t>
  </si>
  <si>
    <t xml:space="preserve">so cant be botherd tonite </t>
  </si>
  <si>
    <t>michellla</t>
  </si>
  <si>
    <t>just cried like a bitch because little brother is moving to texas on thursday.   its sinking in. i am depressed.</t>
  </si>
  <si>
    <t xml:space="preserve">@Eric_Chambers I tried my best. </t>
  </si>
  <si>
    <t xml:space="preserve">Last volleyball game of the season </t>
  </si>
  <si>
    <t>kmsYES</t>
  </si>
  <si>
    <t xml:space="preserve">@pjsykes yay! I'm taking it down tomorrow... </t>
  </si>
  <si>
    <t>geoffsmith</t>
  </si>
  <si>
    <t xml:space="preserve">@ryanlum I never do. For some reason I thought this update was a few months old. </t>
  </si>
  <si>
    <t>GainerSoCal</t>
  </si>
  <si>
    <t xml:space="preserve">@bellybuilders not sure what you mean by posts. </t>
  </si>
  <si>
    <t xml:space="preserve">Totally bummed beer class had to be cancelled since the store didn't have power. </t>
  </si>
  <si>
    <t>@exitshikari what happened?  xx</t>
  </si>
  <si>
    <t>@chickbammbella  hope u feel better best call me if u need anything! ill call u on my way to chk on ya.</t>
  </si>
  <si>
    <t xml:space="preserve">@IzzyGettinBusy ROFL- See! I tried 2 twit u &amp;amp; I messed up both times! Twitter is pissed @ me 4 not twittering as much these last few days </t>
  </si>
  <si>
    <t xml:space="preserve">filmong the memories in my throat, hurts when i go without ten days smoke </t>
  </si>
  <si>
    <t>fernanndda</t>
  </si>
  <si>
    <t xml:space="preserve">@danielaafer i cant live witout u  what will i do tomorrow? </t>
  </si>
  <si>
    <t>maddielarche</t>
  </si>
  <si>
    <t>whew. i cant walk  my feet hurt so bad!</t>
  </si>
  <si>
    <t>craigo917</t>
  </si>
  <si>
    <t xml:space="preserve">Yukiko is ok now, I finally rescued her. She wasn't very happy though because I ate all her tofu </t>
  </si>
  <si>
    <t>Danial79</t>
  </si>
  <si>
    <t xml:space="preserve">Going to pick my battery pack up from @Camerasdirect. Shame my 14mm lens hasn't come in yet. It's been 3mths since I ordered it </t>
  </si>
  <si>
    <t xml:space="preserve">I'm always wary of stepping on Roxy whenever I go to bed, she's always right next to my door </t>
  </si>
  <si>
    <t xml:space="preserve">ugggggh my head </t>
  </si>
  <si>
    <t>dantebosejr</t>
  </si>
  <si>
    <t xml:space="preserve"> I want a regular day</t>
  </si>
  <si>
    <t>iamselenamgomez</t>
  </si>
  <si>
    <t xml:space="preserve">@Kimberly_Mosher Hey babe! I love and miss you ladyy </t>
  </si>
  <si>
    <t>tinyntuff3282</t>
  </si>
  <si>
    <t>i just slept through zumba!   thats the second time in two weeks I've fallen asleep without meaning to.</t>
  </si>
  <si>
    <t>My dad tried to kill it and it shrunk into the corner so much that he couldn't get to it. It's still there.  @smoresinbed</t>
  </si>
  <si>
    <t>rebecca_eloise</t>
  </si>
  <si>
    <t xml:space="preserve">@awaltzforanight Dude, that is awesome. I heart SÃ©golene Royal! Still bitter she lost. </t>
  </si>
  <si>
    <t>DJSachy</t>
  </si>
  <si>
    <t xml:space="preserve">Hating Hayfever! </t>
  </si>
  <si>
    <t xml:space="preserve">@BigBley OMG! I want some Choco-Tacos! Hahaha! They look good! I'll have to come down to L.A for them b/c they dont sell them in Toronto! </t>
  </si>
  <si>
    <t>gabbriella</t>
  </si>
  <si>
    <t>*emo moment* booo noone likes me  plus, fernando doesn't wanna hug me. :'( i wonder if he hates me? is someone avaiable to give me a hug?</t>
  </si>
  <si>
    <t xml:space="preserve">@madcow_paula I did!!!! I texted in and mentioned you too LOL but it's not been read out </t>
  </si>
  <si>
    <t xml:space="preserve">i just got this random spasm of pain in my mouth...like jaw &amp;amp; now i gots a headache! </t>
  </si>
  <si>
    <t>karlasayshi</t>
  </si>
  <si>
    <t xml:space="preserve">finals 2marrow. </t>
  </si>
  <si>
    <t xml:space="preserve">@xanjellyca jelly!! my email is fashionistashay@aol.com but i stiil need my US words. i'm so confused </t>
  </si>
  <si>
    <t>nickkaylee</t>
  </si>
  <si>
    <t xml:space="preserve">@WorkingManders I'd call you Mandy, but I'm not a very good talker lol. I'm shy </t>
  </si>
  <si>
    <t>partywithgmack</t>
  </si>
  <si>
    <t>@EstelleDarlings nah u forgot about me  - when are you coming back?</t>
  </si>
  <si>
    <t>prettydeltagirl</t>
  </si>
  <si>
    <t>Sold the audi tt.  now im missing her. &amp;lt;T. Reedy&amp;gt;</t>
  </si>
  <si>
    <t>starfishieee</t>
  </si>
  <si>
    <t xml:space="preserve">i donated blood for the first time!!! except i forgot to ask what my blood type is, so i still don't know </t>
  </si>
  <si>
    <t>JadoreLaMer</t>
  </si>
  <si>
    <t>@sUzyEllQuisT yesssss  I live too farrrrrrr. Crapola.</t>
  </si>
  <si>
    <t xml:space="preserve">MRI results are in </t>
  </si>
  <si>
    <t xml:space="preserve">@ohhdana HAHAHAHA GK CAN SHOVE THEIR FRESH TO DEATH HOODIE UP THEIR ASS. i didnt want it </t>
  </si>
  <si>
    <t>@officialcharice :: sniff sniff:: I had a feeling it was too good to be true...  ok.......</t>
  </si>
  <si>
    <t>GreasyJ</t>
  </si>
  <si>
    <t>@ohemgeeitshaley omg Haley I'm so sorry  *hug*</t>
  </si>
  <si>
    <t>an im off! i hope thats enuf time to digest.. have a feeln im goin to be yakn half way down the trail   lol</t>
  </si>
  <si>
    <t>chulll</t>
  </si>
  <si>
    <t xml:space="preserve">instead of house arrest....exam arrest  </t>
  </si>
  <si>
    <t>EmmaLeighIsMe</t>
  </si>
  <si>
    <t xml:space="preserve">Exam this afternoon </t>
  </si>
  <si>
    <t>brriJonasx3</t>
  </si>
  <si>
    <t xml:space="preserve">http://twitpic.com/6hxvx - gonna miss this </t>
  </si>
  <si>
    <t xml:space="preserve">@ThisStarChild haha love too but that sounds ominously like - going to make you eat it till your sick to put you off chocolate for life </t>
  </si>
  <si>
    <t>Twitter rate exceeded again  be back in a bit. I can't stand the waiting.</t>
  </si>
  <si>
    <t>lovelygurl128</t>
  </si>
  <si>
    <t xml:space="preserve">I just had a timed writing essay about the Odyssey today. I hope I did good. </t>
  </si>
  <si>
    <t>geekytaitai</t>
  </si>
  <si>
    <t xml:space="preserve">Sorry hon, sure wish I could coz I'm bored myself. Still have some work to do tho </t>
  </si>
  <si>
    <t xml:space="preserve"> my bro bent my finger back  ily.&amp;lt;3</t>
  </si>
  <si>
    <t>FloridaPeach822</t>
  </si>
  <si>
    <t xml:space="preserve">Okay so you all let me spell &amp;quot;sentence&amp;quot; wrong TWICE! How embarrassing </t>
  </si>
  <si>
    <t>beccasmith0316</t>
  </si>
  <si>
    <t xml:space="preserve">@shop668 i'm not sure if i'll be able to come to your quince </t>
  </si>
  <si>
    <t>CatsBananas</t>
  </si>
  <si>
    <t xml:space="preserve"> i am crying you all a river...</t>
  </si>
  <si>
    <t>Oakasfan40</t>
  </si>
  <si>
    <t xml:space="preserve">@AjaDaniels hey!! I'm good! I miss it down there! I have the pic of us at yogurtland on my computer and it makes me miss down there </t>
  </si>
  <si>
    <t xml:space="preserve">Super fucking sick, this sucks </t>
  </si>
  <si>
    <t>Huge headache.. and my heart breaks for the families of the people in the Air-France plane  my thoughts and prayers are with them, hugs</t>
  </si>
  <si>
    <t xml:space="preserve">@Bamarunner then I guess you dont' count because your name isnt' a chocie.  </t>
  </si>
  <si>
    <t>reneegannon</t>
  </si>
  <si>
    <t xml:space="preserve">How did I miss The Proposal premier in LA???  I've been waiting for it so I could see Sandra Bullock and all her beauty, live in person </t>
  </si>
  <si>
    <t>@minorityx Last night was seriously insane! Im sorry I didnt get to say bye  Oh my lord what a good show! That mosh was so dangerous haha</t>
  </si>
  <si>
    <t>ShaKillian</t>
  </si>
  <si>
    <t xml:space="preserve">9pm and I'm still at the office.... tired?!?... what do you think?..... </t>
  </si>
  <si>
    <t>NZbby555</t>
  </si>
  <si>
    <t xml:space="preserve">errhh I left my usb in my car...im so dead in last period </t>
  </si>
  <si>
    <t xml:space="preserve">Just finished watching The Hills finale. @LaurenConrad I have never been more sad watching than what I am now. You will be missed. </t>
  </si>
  <si>
    <t>VeeroLloret</t>
  </si>
  <si>
    <t>i dont wanna study geography  im so bored haha, and i have so cold :/</t>
  </si>
  <si>
    <t xml:space="preserve">Havin recordin issues </t>
  </si>
  <si>
    <t xml:space="preserve">@tommcfly supposed to be raining tomorrow </t>
  </si>
  <si>
    <t>Yay Kots is off the DL!  But he's still with the stinky Sox.  Wish he was an A.</t>
  </si>
  <si>
    <t>mommieshannon</t>
  </si>
  <si>
    <t xml:space="preserve">Did abs, legs and back today. I hurt </t>
  </si>
  <si>
    <t>@paaaulaaac haha aww thank you  i think you're just the greatest person  i wish you went to school with me  it would make things</t>
  </si>
  <si>
    <t>horrible day  going to sleep before it gets any worse.</t>
  </si>
  <si>
    <t>meedom</t>
  </si>
  <si>
    <t>@Lisa_Veronica awh i feel so bad for you  sucks to be stuck somewhere..</t>
  </si>
  <si>
    <t xml:space="preserve">Impulse was an amazing book. I almost cried, Ok i did..lol. It was so sad. </t>
  </si>
  <si>
    <t>Slipgod</t>
  </si>
  <si>
    <t xml:space="preserve">@Bananamaster900 i know..... I know </t>
  </si>
  <si>
    <t xml:space="preserve">Pillsbury Cinnabun place &amp;amp; bake cookies verdict: Not that good. </t>
  </si>
  <si>
    <t>djclintstorm</t>
  </si>
  <si>
    <t xml:space="preserve">i would, but..... </t>
  </si>
  <si>
    <t xml:space="preserve">Boreeed, and missing him </t>
  </si>
  <si>
    <t xml:space="preserve">@MakinItMatter uh I don't think so, I mean they have a main email but not sure if he reads them or not ? </t>
  </si>
  <si>
    <t>headkrack</t>
  </si>
  <si>
    <t xml:space="preserve">@sneakerfem24 many were offended by my Six Flags comment </t>
  </si>
  <si>
    <t>kelseyjoy2113</t>
  </si>
  <si>
    <t>oh goodness. Norway might be getting too attached.   &amp;quot;thinking about you...&amp;quot; what to do??</t>
  </si>
  <si>
    <t>@MISS_OTTAWA  that sucks then lol</t>
  </si>
  <si>
    <t xml:space="preserve">@lousgroove i thought i was the only one, not to mention...nevamind! but, for real...i never heard of him. but, did see a clip on utube. </t>
  </si>
  <si>
    <t>cantescape</t>
  </si>
  <si>
    <t xml:space="preserve">why can't american idol 9 auditions come to philly?!?! ugh. the closest place is Boston on 6/14&amp;amp; of course i'll be in tennessee on vacay. </t>
  </si>
  <si>
    <t xml:space="preserve">getting her new cell tomorrow....kitty missing  4 days now </t>
  </si>
  <si>
    <t>kaylabigga</t>
  </si>
  <si>
    <t xml:space="preserve">@carisaaaa i sat on it </t>
  </si>
  <si>
    <t>EggPieAndCoffee</t>
  </si>
  <si>
    <t xml:space="preserve">I want friends </t>
  </si>
  <si>
    <t xml:space="preserve">And I have no power at my house due to the storm </t>
  </si>
  <si>
    <t xml:space="preserve">Omfg the entire background to imdb.com is a Foxtel ad. I thought myspace was the only stupid website to do that. Noooooo </t>
  </si>
  <si>
    <t>yagamidai</t>
  </si>
  <si>
    <t>Liked &amp;quot;http://twitpic.com/6gl1i - Twitter blocked here.  Trying a work-around for tweeting. Can u c this? (via...&amp;quot; http://ff.im/-3uURY</t>
  </si>
  <si>
    <t>Cinsidious</t>
  </si>
  <si>
    <t>Ahhhhh! How do you clean blk markings off of a soft off white leather jacket?  I'm so sad  pls help!</t>
  </si>
  <si>
    <t>@flick_er I know u come 2follow: FORGIVE ME:YEP I4VE FORGOTTEN YA     wot can I say?.it happens.SORRY I've hysterical laughes 2 think this</t>
  </si>
  <si>
    <t>ascentpk</t>
  </si>
  <si>
    <t xml:space="preserve">chilling at home, got laid off today. got my toes nail removed so i cant pk for a bit. </t>
  </si>
  <si>
    <t>TWDormanIIIesq</t>
  </si>
  <si>
    <t>it is officially - 38 years since Jim Morrison left us.  i am sad. http://tumblr.com/xwx1xoj8q</t>
  </si>
  <si>
    <t>luluberry_0981</t>
  </si>
  <si>
    <t xml:space="preserve">At the grocery store. My mom won't let me ride in the cart </t>
  </si>
  <si>
    <t xml:space="preserve">@nkangel74 That is so sad </t>
  </si>
  <si>
    <t xml:space="preserve">Wristcutters and Half Nelson are on Sundance Free Movies on Demand! There goes my afternoon </t>
  </si>
  <si>
    <t>@jrthormann yeaa i doo big bro  lets find out followers hahahaha. ;D</t>
  </si>
  <si>
    <t xml:space="preserve">Hey Twit Heads! What's been going on?? ...I been M.I.A. most of the day! </t>
  </si>
  <si>
    <t>they make shit impossible to clean anymore  this is going to be suck</t>
  </si>
  <si>
    <t>@tinayayo Girl, I get out a lot but you put me and my escapades to shame  Party it up ;)</t>
  </si>
  <si>
    <t xml:space="preserve">ugh.. off to bed... </t>
  </si>
  <si>
    <t xml:space="preserve">Bought Sims 3 today!!!!!!!!!Awards Ceremony tomorrow.Uh-oh Here come the butterflies </t>
  </si>
  <si>
    <t xml:space="preserve">Im going to cry. I just found out i cant go to hey menday.  why does the stupid france bbq have to be that day? </t>
  </si>
  <si>
    <t>NM.  Ballet canceled.    Surefire way to depress me.  Guess I'll watch Sara Doran on jeopardy like @ebuehm until the game starts.</t>
  </si>
  <si>
    <t xml:space="preserve">I either have sunburn or poison ivy </t>
  </si>
  <si>
    <t xml:space="preserve">Given up on trying to do harmony exercise, preparing for failure </t>
  </si>
  <si>
    <t>GorlinskyCE</t>
  </si>
  <si>
    <t xml:space="preserve">john ate all the cookie dough ice cream </t>
  </si>
  <si>
    <t>@majorlyepic so I went tp joanne's today. Their styrofoam balls are smalle than the ones at michaels  I'm gunna try this other place Pearl</t>
  </si>
  <si>
    <t>Arggghhh, I've had repeated difficulty in merging my old GAP account with my PSN account...my old email got an Uncharted 2 mp invite.  #e3</t>
  </si>
  <si>
    <t xml:space="preserve">@NKOTB Please dont leave us aussies hangin like this..We are hoping &amp;amp; praying U dont cancel on us </t>
  </si>
  <si>
    <t>itsmebakedgoods</t>
  </si>
  <si>
    <t xml:space="preserve">NOOOOOOOOOOOOOOOOOOOOOOOOOOOOOOOOOOOOOOOOOOOOOOOOOOOOOOOOOOOOOOOOO. it's legitimate. i cried. my poor BFF </t>
  </si>
  <si>
    <t>Miraenda</t>
  </si>
  <si>
    <t xml:space="preserve">Rain rain rain go away, come back again another day. And it's in the 50s now, yucky... </t>
  </si>
  <si>
    <t>miniatus</t>
  </si>
  <si>
    <t>@INKDMOM awee  poor ass</t>
  </si>
  <si>
    <t xml:space="preserve">I hate it when the delorean gets wiped out in back to the future 3 </t>
  </si>
  <si>
    <t>SwirlyStarZ</t>
  </si>
  <si>
    <t xml:space="preserve">Dance class but my left rib has been hurting..hope I don't have a problem </t>
  </si>
  <si>
    <t>MissVickey73</t>
  </si>
  <si>
    <t xml:space="preserve">FINA GET READY 4 SKOO...THATS WAT I DO AT NITE UNLIKE SOME OF U OTHA PPL...LMAO! I SO STILL WANA BLAST THIS INFO I GOT BUT I CANT </t>
  </si>
  <si>
    <t xml:space="preserve">When did it get so cold? </t>
  </si>
  <si>
    <t>iwrite2live</t>
  </si>
  <si>
    <t xml:space="preserve">@JakeMaydayP I wish u guys were doing Warpd Tour too. That's y I decided against going, not rly worth it. </t>
  </si>
  <si>
    <t>MomSquadBlog</t>
  </si>
  <si>
    <t xml:space="preserve">@saronti I'm trying to use the magic wand tool, but when I paste, it still hasn't cut out the background.  </t>
  </si>
  <si>
    <t>xoracheljean_09</t>
  </si>
  <si>
    <t>@tylerswan i love you too!  and miss you mucho  hope your gettin reall tann ;p</t>
  </si>
  <si>
    <t xml:space="preserve">Finally bought a Costco card, but it's gonna take a week or so before I get it </t>
  </si>
  <si>
    <t>I was about to eat dinner and my hot dog fell on the kitchen floor.  Fail.</t>
  </si>
  <si>
    <t>oh no! lost another guy at 489K!  #wiebe</t>
  </si>
  <si>
    <t xml:space="preserve">@jakriffer There's way 2 much 2 say about what all happened on here. I'm just trying 2 keep it together right now &amp;amp; not burst in2 tears. </t>
  </si>
  <si>
    <t>@emilysiren Sooooo Microbiology looks a lot harder than I thought  There goes my summer.</t>
  </si>
  <si>
    <t xml:space="preserve">@moinsdezero Yayayay ! There's a second one too, I never saw it though </t>
  </si>
  <si>
    <t xml:space="preserve">My poor sausage </t>
  </si>
  <si>
    <t>FederalistKyle</t>
  </si>
  <si>
    <t xml:space="preserve">Wishing I could get a smoothie from Jamba Juice </t>
  </si>
  <si>
    <t>MAGIC_15</t>
  </si>
  <si>
    <t xml:space="preserve">it's raining in Florida.. wait doesn't it always rain in the summer? YEAH!!!!!!!!!!!!!! </t>
  </si>
  <si>
    <t>xerolimits89</t>
  </si>
  <si>
    <t xml:space="preserve">I want waffles from melon </t>
  </si>
  <si>
    <t>Tay_Money</t>
  </si>
  <si>
    <t xml:space="preserve">One chapter left on Eclipse! I cant stop reading and theres only one more book left  </t>
  </si>
  <si>
    <t>wojsvenwoj</t>
  </si>
  <si>
    <t xml:space="preserve">@tinystrings   </t>
  </si>
  <si>
    <t>sofjb</t>
  </si>
  <si>
    <t xml:space="preserve">is... doing nothing!! studying actually </t>
  </si>
  <si>
    <t>Crinklex2</t>
  </si>
  <si>
    <t xml:space="preserve">@DDRoxxx Prime reason they need to retest older drivers.  </t>
  </si>
  <si>
    <t xml:space="preserve">*cries* Why do marketers keep having little girls talk about being &amp;quot;vanilla&amp;quot; on my TV? Totally creeps me out </t>
  </si>
  <si>
    <t>kcverhagen</t>
  </si>
  <si>
    <t xml:space="preserve">feeling a little better but not really! </t>
  </si>
  <si>
    <t>AllieMunchkin</t>
  </si>
  <si>
    <t xml:space="preserve">My poor brother. </t>
  </si>
  <si>
    <t>Say2010</t>
  </si>
  <si>
    <t xml:space="preserve">http://twitpic.com/6hygc He struck out </t>
  </si>
  <si>
    <t>dizzyvapor</t>
  </si>
  <si>
    <t>damnit, that Arrested Development thing I posted earlier turned out to be a horrible rumor  http://www.arresteddevelopmentblog.com/</t>
  </si>
  <si>
    <t>h3idi</t>
  </si>
  <si>
    <t>@suhpeenuh no tickets  i almost bought some but never did</t>
  </si>
  <si>
    <t xml:space="preserve">@xanderfl Nah, more than likely not seeing as I've still got a bunch to do this week at home </t>
  </si>
  <si>
    <t xml:space="preserve">@LovelyRita13 I hope mine's waiting for me at home, although I did not get the super deluxe </t>
  </si>
  <si>
    <t>NickPuleio</t>
  </si>
  <si>
    <t>@revision3 The stream is working a little better but still laggy  #E3 #REV3</t>
  </si>
  <si>
    <t xml:space="preserve">My lack of motivation has defeated me </t>
  </si>
  <si>
    <t>ERK</t>
  </si>
  <si>
    <t xml:space="preserve">16GB SD still works after reformat. I just got this sweet app for backing up too. Did the backup last night but never off loaded the data </t>
  </si>
  <si>
    <t>iislandgurrl</t>
  </si>
  <si>
    <t>Im home and ahahaha I told my sis Loeras are fucked up  she jusss got into a fight w her bf bahahaha Poor her  but i told her so</t>
  </si>
  <si>
    <t xml:space="preserve">.... except for the part where I am. </t>
  </si>
  <si>
    <t>callierae93</t>
  </si>
  <si>
    <t>swim in the morn @ 6  too early maybe going on a bike ride tomorrow?</t>
  </si>
  <si>
    <t xml:space="preserve">toooooo fuuuuuuuuucking hot </t>
  </si>
  <si>
    <t>teubs</t>
  </si>
  <si>
    <t xml:space="preserve">2 AM... and I think I'm actually almost done... maybe this wont be an all nighter!  I guess I shouldn't of had all that Red Bull then.. </t>
  </si>
  <si>
    <t>adammurciano</t>
  </si>
  <si>
    <t xml:space="preserve">is wanting to go to mandarine!! </t>
  </si>
  <si>
    <t>jakep36</t>
  </si>
  <si>
    <t>Apartment hunting.  - http://bkite.com/086Vb</t>
  </si>
  <si>
    <t>JSM2009</t>
  </si>
  <si>
    <t xml:space="preserve">Really expected better from university students. One's ripped off whole sections from websites... </t>
  </si>
  <si>
    <t>Thamra</t>
  </si>
  <si>
    <t xml:space="preserve">Was anybody else concerned about Jon's &amp;quot;going out with a bang&amp;quot; comment earlier today? I don't ever want it to end! </t>
  </si>
  <si>
    <t xml:space="preserve">A bee stung my foot. </t>
  </si>
  <si>
    <t>kdem</t>
  </si>
  <si>
    <t xml:space="preserve">I don't want a different bus next year, it won't be the same. </t>
  </si>
  <si>
    <t>@workoutmommy nope &amp;amp; i didn't hear you call me either   I was actually get GAUC, what have you started, tee hee?</t>
  </si>
  <si>
    <t xml:space="preserve">why must the internet explode into abortion wank? </t>
  </si>
  <si>
    <t>I guess they found the Air France plane  Im soo sad for those people! R.I.P everyone aboard</t>
  </si>
  <si>
    <t xml:space="preserve">haha @alisonwaring yeah, right. BTW, I guess I wasn't in the right mood, but the Reeses Big Cup just didn't do it for me last night </t>
  </si>
  <si>
    <t>Devon_Payne</t>
  </si>
  <si>
    <t xml:space="preserve">Yayyy for living with absminkey!! Getting prepared for a long night of endless studying </t>
  </si>
  <si>
    <t xml:space="preserve">Been so tired all damn day. I think it was dinner last night that did me in. </t>
  </si>
  <si>
    <t xml:space="preserve">@luiseduardomx one, two, three, foue, uno, do' tre' cuatro.. I know u want me... u know I want cha.. â™« jajajajajaaww esa canciÃ³n me gusta </t>
  </si>
  <si>
    <t>OChristine</t>
  </si>
  <si>
    <t xml:space="preserve">@Fneptune i know .....  it sucks being broke </t>
  </si>
  <si>
    <t xml:space="preserve">I seriously think my house is haunted :S im proper scared right now </t>
  </si>
  <si>
    <t>@betweenfailures Nay, but life does not listen to reason    .  Also, listening to Steven Wright, he is hilarious!</t>
  </si>
  <si>
    <t>MJPrill</t>
  </si>
  <si>
    <t xml:space="preserve">All set up for the Show.   Need a bigger booth.  Lots of wonderful people.  And I would love to go to Florida with my sister.  Can't </t>
  </si>
  <si>
    <t>hellokittykatt</t>
  </si>
  <si>
    <t xml:space="preserve">The turtle bell on my bike got stolen </t>
  </si>
  <si>
    <t xml:space="preserve">@porkroll31 meee too. fml. </t>
  </si>
  <si>
    <t xml:space="preserve">@Beazit1: Well, I reckon we lost.  </t>
  </si>
  <si>
    <t xml:space="preserve">@Aloemilk I wanted YOU to write it.. LOL. I can't write </t>
  </si>
  <si>
    <t xml:space="preserve">Hot water service died. Yay for a bucket! </t>
  </si>
  <si>
    <t>CourtneyEngle</t>
  </si>
  <si>
    <t>@andrea_r i disabled all plugins, still had conflict. should I entirely delete?   thanks for helping</t>
  </si>
  <si>
    <t>michaelawood</t>
  </si>
  <si>
    <t xml:space="preserve">@siglesias grats dude!!... too bad i wont be following suit </t>
  </si>
  <si>
    <t>StuffyKury</t>
  </si>
  <si>
    <t>@bahhhhh aw damn  loll no...I'm too lazy to go and give my CV xD  *is that an English word?* I might do that when school's over :/</t>
  </si>
  <si>
    <t>feelrock</t>
  </si>
  <si>
    <t xml:space="preserve">Tension headache. </t>
  </si>
  <si>
    <t>xMyStErYx</t>
  </si>
  <si>
    <t>@robTomPattinson wow wish i could go  lol</t>
  </si>
  <si>
    <t>Sintric</t>
  </si>
  <si>
    <t>OMG my pockeTwit is trippin and I can't tweet on the go!!  this has definitely slowed my Twitter Game  &amp;amp; i am so not feelin that</t>
  </si>
  <si>
    <t>Alectraa</t>
  </si>
  <si>
    <t xml:space="preserve">should i keep my hair blond? or go back to black? i need some ideas </t>
  </si>
  <si>
    <t>ScHeFfKnEcHt</t>
  </si>
  <si>
    <t xml:space="preserve">i really really really really hope melisse can cum(haha) on thursday!!!!!!!!!!!!;(  Im so sad!!!! </t>
  </si>
  <si>
    <t xml:space="preserve">Mom &amp;amp; Dad are on a smoothie-only diet this week. 3 days and no solid food to beg for?  This is sucky.  </t>
  </si>
  <si>
    <t xml:space="preserve">@RachelKamradt blehh I wishhh </t>
  </si>
  <si>
    <t>@XxMJunexX I'm skurrrrred.  Will you hold my hand and take me? lol jk Ughhh I feel your pain.</t>
  </si>
  <si>
    <t>My grandma's dog, Missy.  she's thirteen now http://twitpic.com/6hzbm</t>
  </si>
  <si>
    <t>tokichu</t>
  </si>
  <si>
    <t xml:space="preserve">Just got back-hand smacked by a black chick </t>
  </si>
  <si>
    <t>Tash_Beely</t>
  </si>
  <si>
    <t xml:space="preserve">One word. HISTORY. </t>
  </si>
  <si>
    <t xml:space="preserve">@dubbayoo Sadtimes indeed! </t>
  </si>
  <si>
    <t xml:space="preserve">My feet hurt.... </t>
  </si>
  <si>
    <t>ttstam</t>
  </si>
  <si>
    <t xml:space="preserve">@mcbill waaaay too much.  This is for personal reasons tho - uncle in town from HK for job interview.  But it's been almost every week. </t>
  </si>
  <si>
    <t xml:space="preserve">@mrfresh_2def noo oi want one!!! ma old friend use to! n we use to do it every weekend!! uhh i want 1 </t>
  </si>
  <si>
    <t xml:space="preserve">wow!!! Totally choked on the presentation! Good bye graduation??? </t>
  </si>
  <si>
    <t>itssheilam</t>
  </si>
  <si>
    <t>2 more days of finals  out on thursday</t>
  </si>
  <si>
    <t>peaches8810</t>
  </si>
  <si>
    <t xml:space="preserve">headache! trying to get at least half-way done on this Milton paper. then bye-bye klon. </t>
  </si>
  <si>
    <t xml:space="preserve">@Bosun_McShiny yeah, when may hits it's always colder than April, and so on </t>
  </si>
  <si>
    <t>@TheTigerTrack  boo hiss... #bloggernongratta</t>
  </si>
  <si>
    <t xml:space="preserve">@TMTOHD I hope you feel better, you're hungry?, Maybe is the cause of pain </t>
  </si>
  <si>
    <t>ramkicmc</t>
  </si>
  <si>
    <t xml:space="preserve">Report still not finished.  This is not ending soon </t>
  </si>
  <si>
    <t xml:space="preserve">I'm seriously upset/sad about my ipod </t>
  </si>
  <si>
    <t>Tehrickymac</t>
  </si>
  <si>
    <t xml:space="preserve">Jury duty letter came </t>
  </si>
  <si>
    <t>@Jessi_lea aawww  Me too, my head hurts, hope everything is ok hun xx</t>
  </si>
  <si>
    <t>zenfrogg</t>
  </si>
  <si>
    <t xml:space="preserve">@tomitoy, he doesnt get home until Friday </t>
  </si>
  <si>
    <t>Jennyjens</t>
  </si>
  <si>
    <t xml:space="preserve">@m_callahan I totally understand you, a dr just came to my house </t>
  </si>
  <si>
    <t xml:space="preserve">@jennmbk No relation to Chris. Just a sad, sad tragedy, she was a fan, a mother and 2 boys killed by the husband </t>
  </si>
  <si>
    <t>fisher_despair</t>
  </si>
  <si>
    <t>@AgentSullivan No, I'm really not. I have to reason to be cheerful.  I do have my moments, though.</t>
  </si>
  <si>
    <t>gypsylight</t>
  </si>
  <si>
    <t xml:space="preserve">Feeling really blue today.  </t>
  </si>
  <si>
    <t>agrella</t>
  </si>
  <si>
    <t xml:space="preserve">Bing is ugly on my iPhone </t>
  </si>
  <si>
    <t xml:space="preserve">waiting to shoot my student film today-people are late!, dont think we will get it all done </t>
  </si>
  <si>
    <t>kzk_mover</t>
  </si>
  <si>
    <t xml:space="preserve">too sleepy...  it's a bother to prepare the meals, but hungry </t>
  </si>
  <si>
    <t xml:space="preserve">@JASMINEMAI poor me, i can only make sinigang </t>
  </si>
  <si>
    <t>magpiecreative</t>
  </si>
  <si>
    <t xml:space="preserve">I hate when I think I've messed up a friendship - but have no idea and can't really say anything or ask. </t>
  </si>
  <si>
    <t>H0llyAC</t>
  </si>
  <si>
    <t xml:space="preserve">rain rain, GO AWAY! </t>
  </si>
  <si>
    <t>suzume_tori</t>
  </si>
  <si>
    <t>@adampash lifehacker is down for me.  any idea what's going on?</t>
  </si>
  <si>
    <t>lindseyhmay</t>
  </si>
  <si>
    <t>Baking a yellow cake!  Yum, I'm so excited. (via @jasonlmay) while his wife is on a diet.  meanie!!</t>
  </si>
  <si>
    <t xml:space="preserve">@MariaL04 its sucks because I really wanted meet you again </t>
  </si>
  <si>
    <t xml:space="preserve">just got back from *drag me to hell* scariest movie i've seen in a while, proper got the jumpies </t>
  </si>
  <si>
    <t>FilthyRotten</t>
  </si>
  <si>
    <t xml:space="preserve">@ChakatSunstreak I fail @ small math. </t>
  </si>
  <si>
    <t xml:space="preserve">silence ... and i still need to sneeze </t>
  </si>
  <si>
    <t>@mgrabois you didn't get to the IFM  what'd you think?</t>
  </si>
  <si>
    <t>mystere0n</t>
  </si>
  <si>
    <t xml:space="preserve">STILL can't logon to Twitter via twitter.com.... and now it appears as if lifehacker is down too </t>
  </si>
  <si>
    <t>Well crap mental comes on tonight too   JustJeff</t>
  </si>
  <si>
    <t xml:space="preserve">@GiulianaRancic I love your new website. But I have to be honest, sweety, you need to spell check. Love you, but there are some mistakes </t>
  </si>
  <si>
    <t xml:space="preserve">i dnt lik my face in this picture i look weird! </t>
  </si>
  <si>
    <t>DiscountsToday</t>
  </si>
  <si>
    <t xml:space="preserve">Yay! Finally got a new computer after my laptop crashed </t>
  </si>
  <si>
    <t>danielle348</t>
  </si>
  <si>
    <t>Done with work!! Back hurts for some reason  Out with beh</t>
  </si>
  <si>
    <t>raynebowlocket</t>
  </si>
  <si>
    <t xml:space="preserve">so...how can i raise $50 for a useless comp game, and a few hundred for a new tattoo? wtf is no one hiring </t>
  </si>
  <si>
    <t>Just now leaving work  - http://bkite.com/086Vt</t>
  </si>
  <si>
    <t xml:space="preserve">Sugar free Redbull and peanut m&amp;amp;ms. But, no wifey @niki_cole to share them with. </t>
  </si>
  <si>
    <t>@simplowdfan Oh Matty doesn't have FB or Twitter.  You can post to him on the GL or ATWT forum.Yeah, I'll also bring that up tomorrow.</t>
  </si>
  <si>
    <t>718drtv</t>
  </si>
  <si>
    <t xml:space="preserve">@ITSCASSIEBABY86 u already kno lol aint nothing else to do its RAINING </t>
  </si>
  <si>
    <t xml:space="preserve">@markimbriaco that sucks. we had that happen to us last summer. off and on for 2-3 hours </t>
  </si>
  <si>
    <t>PaperFlowers_</t>
  </si>
  <si>
    <t xml:space="preserve">ai que saudade do twitter </t>
  </si>
  <si>
    <t xml:space="preserve">@kris89 eu ouvi sp all day. </t>
  </si>
  <si>
    <t xml:space="preserve">@donwill aw sheet! *rings alarm* </t>
  </si>
  <si>
    <t xml:space="preserve">@WhimsyHouse He shared but he did not want to make one for me. </t>
  </si>
  <si>
    <t xml:space="preserve">630am and breakfast is *over*?? 630am! </t>
  </si>
  <si>
    <t>ujenatalent</t>
  </si>
  <si>
    <t>Wish I was going to PV09!!  http://jijr.com/hvq8</t>
  </si>
  <si>
    <t>SARAHTONIN12</t>
  </si>
  <si>
    <t>@DENISE_RICHARDS my co-worker is definitely in need. 2 baby girls. no a/c. mobile home w/ holes in floor.  so sad.</t>
  </si>
  <si>
    <t>nerdyx3</t>
  </si>
  <si>
    <t>I hate that Ticketline always address my tickets to &amp;quot;MR Sophia Duffy&amp;quot;  aha.</t>
  </si>
  <si>
    <t>wandafierce</t>
  </si>
  <si>
    <t xml:space="preserve">@sEnSaChAnElL I'll probably miss dinner.... so pissed.... I'm going to be so hungry 2night </t>
  </si>
  <si>
    <t>nevernotlove</t>
  </si>
  <si>
    <t xml:space="preserve">where di all the cool livejournal people go?? i think i lost them all while i was obsessively changing usernames all the time </t>
  </si>
  <si>
    <t xml:space="preserve">@timidheathen yeah he really was. Carey was a bit miffed by it all. The crowd got tough though in the 2nd half. Not fun. </t>
  </si>
  <si>
    <t>kandeekidd</t>
  </si>
  <si>
    <t>I need more followers.  who wants to help me with this goal?</t>
  </si>
  <si>
    <t>Mz_SheenaBaby</t>
  </si>
  <si>
    <t>I jus broke my nail on my middleleft finger..UUUUUUUUUUGGHH    AUTOMATIC BITCHMODE!!!</t>
  </si>
  <si>
    <t>Trying to get the pic up   Twitter hates all of mine so far</t>
  </si>
  <si>
    <t>gillkubes</t>
  </si>
  <si>
    <t xml:space="preserve">sometimes life smacks u so hard on the face....it stings </t>
  </si>
  <si>
    <t xml:space="preserve">my naive little brother erased my pokemon games </t>
  </si>
  <si>
    <t>oww my cornrows r starting to hurt  I think I'll take em out</t>
  </si>
  <si>
    <t>gorgiXD</t>
  </si>
  <si>
    <t xml:space="preserve">i had 2 get up at 7 this morning and now im stuck at mums work... i thought i was going 2 sleep in </t>
  </si>
  <si>
    <t xml:space="preserve">Epcot waitin for the fireworks went in mission space feelin kinda sick </t>
  </si>
  <si>
    <t>@Hannah_Panda you better be taking some pictures woman! I miss you tooooo  I don't wanna text while you're on holiday. I'll feel bad..</t>
  </si>
  <si>
    <t>Kami88</t>
  </si>
  <si>
    <t>Ughhhh I hate that its gonna rain tomorrow cuz I really want to wash my hair  but it doesn't do well in incliment (sp) weather</t>
  </si>
  <si>
    <t>keegancherry</t>
  </si>
  <si>
    <t>mr. wiebe wasn't at school today  he was donkey kong-ing it up in LA at E3. GO STEVE! #wiebe</t>
  </si>
  <si>
    <t>shallowend</t>
  </si>
  <si>
    <t xml:space="preserve">Was going to run tonight, but my stomach had other ideas. Ugh. </t>
  </si>
  <si>
    <t>misstoya</t>
  </si>
  <si>
    <t xml:space="preserve">kinda mad i have to bring this bulky ass latop with me to my internship AND the charger...i dont wannaaaaa </t>
  </si>
  <si>
    <t>EvanCowden</t>
  </si>
  <si>
    <t>DJ Tracy Young's eatin Wendy's?  Damn girl, now I'm hungry!!... Chicken Breast? Brown Rice?  can I lick the wrapper of what you get?LMAO</t>
  </si>
  <si>
    <t>AggieTarheel01</t>
  </si>
  <si>
    <t xml:space="preserve">Y'all know how I say that I hate early mornings?! Well, it's going to be an early morning tomorrow for me </t>
  </si>
  <si>
    <t>Youtuber1232</t>
  </si>
  <si>
    <t>18 more days of school!!!  so many days</t>
  </si>
  <si>
    <t>Mimypzz</t>
  </si>
  <si>
    <t xml:space="preserve">@gfalcone601 ooh, i lost  i hope that pass again here in Brazil, i finished to see Twilight now, again, i'm so excited to new movie </t>
  </si>
  <si>
    <t>elizabentley</t>
  </si>
  <si>
    <t xml:space="preserve">@gandw so what was the surprise for the land of the lost screening? I couldn't make it </t>
  </si>
  <si>
    <t>spweddings</t>
  </si>
  <si>
    <t xml:space="preserve">I think I need a new office chair...my back is killing me today </t>
  </si>
  <si>
    <t>MercyKay</t>
  </si>
  <si>
    <t xml:space="preserve">Sister Regina's going away party! She's leaving to pensilvania for a year ahh </t>
  </si>
  <si>
    <t>ForbiddenJen</t>
  </si>
  <si>
    <t>I got caught in that rain earlier     Yes that was me running through Tribeca!</t>
  </si>
  <si>
    <t xml:space="preserve">Is feeling a little rejected </t>
  </si>
  <si>
    <t xml:space="preserve">I miss @kaylapace .... even though I kno she ain't missin' me...but it's ok...no one misses me anymore. </t>
  </si>
  <si>
    <t xml:space="preserve">@skittlelipsmack idk who else..she said she's not with ysabel :o thats all she told me </t>
  </si>
  <si>
    <t xml:space="preserve">@LegallyFiesty lol...i feel so shame... </t>
  </si>
  <si>
    <t xml:space="preserve">I dnt wannt my mommmy to leave </t>
  </si>
  <si>
    <t>karinaruiz</t>
  </si>
  <si>
    <t xml:space="preserve">@KristenjStewart  text us about something more interesting! (: we wait for you to text us, and when you post.. you post: FOLLOW THEM! OMG </t>
  </si>
  <si>
    <t xml:space="preserve">@SpikeTheLobster When I wrote for them, I realised I didn't have guts. I tried to change them from within, but that was still a cop out. </t>
  </si>
  <si>
    <t xml:space="preserve">Sitting in graduation. I just want this thing to be over already </t>
  </si>
  <si>
    <t>SilentLoco</t>
  </si>
  <si>
    <t xml:space="preserve">@gabi07 hey those cookies were meant to be shared! hand some over!  </t>
  </si>
  <si>
    <t>ClaraZombie</t>
  </si>
  <si>
    <t>my summer has began! yay can't wait for some LA fun and then Warp Tour 3 shows this year  lip pirecing and Volunterr WORk</t>
  </si>
  <si>
    <t>Brittsta</t>
  </si>
  <si>
    <t xml:space="preserve">Finishing work, off to Chapters, listing the condo tomorrow </t>
  </si>
  <si>
    <t>On the bus &amp;amp; this lady's tiddies r SSSSSAAaaagggggiiiiiiing OUCH. My heart goes out to her  That's gravity fo yo ASS!</t>
  </si>
  <si>
    <t>missworld2778</t>
  </si>
  <si>
    <t xml:space="preserve">Awe nobody wants to talk to me </t>
  </si>
  <si>
    <t>http://twitpic.com/6hzi7 - Just found this gem of the brothers together on stage...   RIP...</t>
  </si>
  <si>
    <t>sabler</t>
  </si>
  <si>
    <t xml:space="preserve">@cloudwalking I've had it for over a year, and no one gets my Aperture Laboratories coffee mug. </t>
  </si>
  <si>
    <t xml:space="preserve">and I'm not in a good mood cause I have no phone </t>
  </si>
  <si>
    <t>really sad that i cant watch @thebasement live right now  its not workinggggggg</t>
  </si>
  <si>
    <t>@PotterEntourage Oh, I'm sorry, I'd didn't it wasn't the real thing  that's no fun! But you've got ice cream so that makes up for it!</t>
  </si>
  <si>
    <t>@theTpain I couldn't go! I had no ride  It's going to be a Pusshy-led endurance practice.</t>
  </si>
  <si>
    <t xml:space="preserve">I think I'm being ignored now. </t>
  </si>
  <si>
    <t>LaurieBackman</t>
  </si>
  <si>
    <t xml:space="preserve">Worked to death!!!! Its Tuesday and I've already worked 27 hours,..... Not looking forward to 12 more tomorrow,... </t>
  </si>
  <si>
    <t xml:space="preserve">still recovering the madness from yesterday, ugh i csnt get over it </t>
  </si>
  <si>
    <t>cloudwalking</t>
  </si>
  <si>
    <t xml:space="preserve">@sabler i guess you don't work around enough nerds, then!  i work at a computer store, so i hope i have some luck with the earrings! </t>
  </si>
  <si>
    <t xml:space="preserve">@darciakw i know right?! already tried that and rick said no go. </t>
  </si>
  <si>
    <t xml:space="preserve">I AM FREEZING!! lol but i may have got a 2nd job!! woo! But this might mean i can't go to New Mexico with sean </t>
  </si>
  <si>
    <t xml:space="preserve">If Barnes&amp;amp;Noble refunds the double payment, I should have JUST enough to cover the bill that I just sent out and have like $1.50 left </t>
  </si>
  <si>
    <t xml:space="preserve">Holy cow! It's 8:00 pm, and I'm ready to hit the sack! So much for a romantic, celebratory evening w/DH </t>
  </si>
  <si>
    <t>AaronPho</t>
  </si>
  <si>
    <t xml:space="preserve">Is rolled up on the couch. Sick </t>
  </si>
  <si>
    <t>ceciliacho</t>
  </si>
  <si>
    <t xml:space="preserve">GREEK IS ALMOST FINISHED DOWNLOADING !! &amp;lt;3 i can't wait to watch this week's ep. soo sad it's ending soon!! </t>
  </si>
  <si>
    <t xml:space="preserve">@CHRIS_Daughtry Couldn't watch it. It's not available in Canada </t>
  </si>
  <si>
    <t xml:space="preserve">Anyone know where my black glasses are. Not sun glasses. Seeing glasses. I took my contacts out </t>
  </si>
  <si>
    <t>Swaggerup</t>
  </si>
  <si>
    <t>I need 20 mo dollars so i can go buy sims 3  who wants to loan me some money</t>
  </si>
  <si>
    <t xml:space="preserve">Having taco bell with Chris and watching &amp;quot;The Illusionist.&amp;quot; Wish I didnt have to work in the morning </t>
  </si>
  <si>
    <t xml:space="preserve">i would really, really like my gossip girl box set back </t>
  </si>
  <si>
    <t>summ_gibson</t>
  </si>
  <si>
    <t xml:space="preserve">@Courtneymartin omg! I'm so sorry! I know how you feel, my cousin killed herself last month </t>
  </si>
  <si>
    <t>serial_consign</t>
  </si>
  <si>
    <t xml:space="preserve">@lisajennifer Sorry to hear about your friend. </t>
  </si>
  <si>
    <t>@richlouis nothing is no longer edible? that just sounds weird to me tho  *brain jumble*</t>
  </si>
  <si>
    <t>@Anne349 is really cold here now  i want my sun back! hahaha</t>
  </si>
  <si>
    <t>gardenofboyo</t>
  </si>
  <si>
    <t>@thursdaysignals  that makes me sad seeing his face like that.</t>
  </si>
  <si>
    <t>courtlem</t>
  </si>
  <si>
    <t>I can't login to the &amp;quot;chat&amp;quot;!   @ButterflyB   (Butterfly Boucher live &amp;gt; http://ustre.am/3boJ)</t>
  </si>
  <si>
    <t>Stephania_Bella</t>
  </si>
  <si>
    <t xml:space="preserve">@jayremy901 actually I can't shoot anymore my booking manager just told me I'm totally booked that week. Sorry </t>
  </si>
  <si>
    <t xml:space="preserve">@robukletic - i tried to view but only airs a couple of secs and then locks up </t>
  </si>
  <si>
    <t xml:space="preserve">@suzylawlz I didn't like that movie very much </t>
  </si>
  <si>
    <t>getting off now,I need to study i'll have a math test tomorow  xooxo:*</t>
  </si>
  <si>
    <t>soriel414</t>
  </si>
  <si>
    <t xml:space="preserve">Trying to clean my room...don't know where to begin. </t>
  </si>
  <si>
    <t xml:space="preserve">@AaronDaBrbarian I think they broke up.  </t>
  </si>
  <si>
    <t>Aw cheers @Sharnnn, Can't call him, no international numbers  &amp;amp; yeah forget about Taylor she won't reply. so lame.</t>
  </si>
  <si>
    <t>LadyDottie</t>
  </si>
  <si>
    <t xml:space="preserve">Morning folks! Its hard to follow doctor's order not to eat chocolate while you're craving for hot choco melted cake </t>
  </si>
  <si>
    <t xml:space="preserve">Getting there. 2 out of 4 pages done. I need sleep </t>
  </si>
  <si>
    <t xml:space="preserve">@pineapplemice Do you still have any leftovers? Otherwise you should order some Jimmy John's or something. Can't get home anytime soon. </t>
  </si>
  <si>
    <t>@PhilMasteller I like Sims 2 a lot. Sims 3 is really different though. &amp;amp; is $50.  But I think I'll probably stop &amp;amp; get it on my way home.</t>
  </si>
  <si>
    <t>ncsuemme</t>
  </si>
  <si>
    <t xml:space="preserve">@TraderJoesBK y'all have had stock issues for a while, it seems? last time i was there (two sundays ago) it was sort of empty too. </t>
  </si>
  <si>
    <t xml:space="preserve">Rainy morning! Too bad internet connection. </t>
  </si>
  <si>
    <t>liveoutlooud</t>
  </si>
  <si>
    <t xml:space="preserve">WHY DOES SIMS 3 TAKE SO LONG TO INSTALL?! EEEERRRRGGGG  I just wanna plaaaaaay </t>
  </si>
  <si>
    <t>emmardeex</t>
  </si>
  <si>
    <t>goodnightt. dad proper scared me earlier, he sliced his hand on the hedge trimmer and went to white.  it was horrible. he's okay noww. (L)</t>
  </si>
  <si>
    <t>NurseBettty</t>
  </si>
  <si>
    <t xml:space="preserve">I have arrived at school </t>
  </si>
  <si>
    <t>@robertohoyos oooh i want a Throwboy  pick me por favor !&amp;lt;3 haha</t>
  </si>
  <si>
    <t>Ahh, I've missed Campbell Brown. But..but..now I miss Roland Martin.  Especially those suits.</t>
  </si>
  <si>
    <t xml:space="preserve">tomorrow i need to be slimmed down  no more hot cheeto puffs </t>
  </si>
  <si>
    <t>misskenyatta</t>
  </si>
  <si>
    <t xml:space="preserve">Oh shit twitter. I think i burned my hamburger helper </t>
  </si>
  <si>
    <t>pauldraycott</t>
  </si>
  <si>
    <t>Back to work in morning ! Alarm going off in 4 1/2 hrs  suppose I should try and put my phone down !!</t>
  </si>
  <si>
    <t xml:space="preserve">@Titillandus oh dears, i hope the roof didnt cave in </t>
  </si>
  <si>
    <t xml:space="preserve">@beckerbuns ok! I need to hand the computer over to daniel because he is whining about using ventrilo. </t>
  </si>
  <si>
    <t xml:space="preserve">@manthigh81 MEEEE TOO </t>
  </si>
  <si>
    <t>I cant lose her..I CANT!!  &amp;lt;*Broken*&amp;gt;</t>
  </si>
  <si>
    <t>3L1Z4B3TH</t>
  </si>
  <si>
    <t>@catieisflyy I miss you too  We should hang out this weekend.</t>
  </si>
  <si>
    <t>Dedlok</t>
  </si>
  <si>
    <t>@MarcianTobay NOOOOOOOOOOOO!  Thanks for checking anyway Marcian.</t>
  </si>
  <si>
    <t>lolliesticks</t>
  </si>
  <si>
    <t xml:space="preserve">@alexcashcash i had lollies for you guys on friday but then someone opened my bag so i lost them all </t>
  </si>
  <si>
    <t>TIRED AS HELL &amp;amp; taking care of a hyper as fuck 4 yr old.  but thank you @michaelianblack for your updates. made my day better.</t>
  </si>
  <si>
    <t>snoopystarship</t>
  </si>
  <si>
    <t xml:space="preserve">dear muir 50, please don't hurt me </t>
  </si>
  <si>
    <t>johnstuif</t>
  </si>
  <si>
    <t xml:space="preserve">it's national leave the office earlier day - i should have read my google home page sooner </t>
  </si>
  <si>
    <t>stinson</t>
  </si>
  <si>
    <t xml:space="preserve">@lonniehodge Are there now four T's we teachers can't talk about in China? </t>
  </si>
  <si>
    <t xml:space="preserve">@skittlelipsmack yeah cuz her tita has the list. i know its soo sad!  i wanna be with lots of temperance people! </t>
  </si>
  <si>
    <t>MainStVentures</t>
  </si>
  <si>
    <t>Another Tuesday evening that I have to miss the small biz buzz tweetchat    For those of you around, check out @sbbuzz for instructions.</t>
  </si>
  <si>
    <t>S8fallenangel</t>
  </si>
  <si>
    <t xml:space="preserve">I am bored.....wishing I were at E3 too.... </t>
  </si>
  <si>
    <t>dorothy_park</t>
  </si>
  <si>
    <t xml:space="preserve">hmmm.. how do i post pictures up in this bitch... </t>
  </si>
  <si>
    <t>jnannarb</t>
  </si>
  <si>
    <t xml:space="preserve">@TKay and guess what I work at wally world now boo </t>
  </si>
  <si>
    <t>JulieG</t>
  </si>
  <si>
    <t xml:space="preserve">Darn it! I forgot our GSPM YouTube password. No upload of the @almacy class video tonight.  </t>
  </si>
  <si>
    <t>natalieshweem</t>
  </si>
  <si>
    <t xml:space="preserve">Aww I'm sorry :/ I would come get u and hang out but I'm going to this concert </t>
  </si>
  <si>
    <t>ashalieme</t>
  </si>
  <si>
    <t xml:space="preserve">@KnatpinK Moving away? What the deal is, lady? </t>
  </si>
  <si>
    <t xml:space="preserve">finished city of bones.  &amp;amp; the ending wasn't all that great </t>
  </si>
  <si>
    <t xml:space="preserve">@supernovakgirl I am trying desperately to find a song/album I want online. Can't find it though. </t>
  </si>
  <si>
    <t>otherworldly_</t>
  </si>
  <si>
    <t xml:space="preserve">@Shatran i miss my boyfriend so fucking much </t>
  </si>
  <si>
    <t>Anniedonalyn</t>
  </si>
  <si>
    <t xml:space="preserve">I don't like biology. I would rather just to math and physics allllddaayy. </t>
  </si>
  <si>
    <t>MaceosMama</t>
  </si>
  <si>
    <t xml:space="preserve">My son is such a man's boy. I can't even get out of the house by myself without tears </t>
  </si>
  <si>
    <t>jaylanne805</t>
  </si>
  <si>
    <t xml:space="preserve">Missing my fiance'  </t>
  </si>
  <si>
    <t xml:space="preserve">@anamolly ya...those are my bb's...I love them...and they're moving this weekend </t>
  </si>
  <si>
    <t xml:space="preserve">how can tickets for little joy and warpaint @ the troub. already be sold out??? Noooo! </t>
  </si>
  <si>
    <t>@JonathanRKnight Can u tell me if u are thinking of coming back to UK/Europe at all? Need something to look forward to..missing out  xxxx</t>
  </si>
  <si>
    <t>crinkled</t>
  </si>
  <si>
    <t xml:space="preserve">Ahh @crowdspring, I love what you do but I hate your servers </t>
  </si>
  <si>
    <t xml:space="preserve">@yahyan then why did you tell me &amp;quot;i love you&amp;quot; a few minutes ago? you hurt me again... </t>
  </si>
  <si>
    <t>helenshep</t>
  </si>
  <si>
    <t xml:space="preserve">@alexwakeling don't show off, i'm jealous </t>
  </si>
  <si>
    <t>will get to spend some time with @lvnkeith who is working all week and doing a craft show about 3 hours away this weekend   we hustle</t>
  </si>
  <si>
    <t>pirpintine</t>
  </si>
  <si>
    <t>Nobody will sing the brady bunch theme with me? how sad.  how about different strokes?</t>
  </si>
  <si>
    <t>@omgitsafox *huggles* i so sorry.   how about a *HUGEDORFHUGZ!!* better?</t>
  </si>
  <si>
    <t>itsnikah</t>
  </si>
  <si>
    <t xml:space="preserve">@b5_chick_4life awww mannn! lol that sux tymes 10 </t>
  </si>
  <si>
    <t>@kirikitten Heh, well, I unfortunately cannot afford to   (and I'm terified of flying besides &amp;gt;&amp;gt;).</t>
  </si>
  <si>
    <t>not the best day  massive massive headache, lots of work to do (</t>
  </si>
  <si>
    <t xml:space="preserve">I'm sad. Im sad because something in the near future is going to happen and I can't experience it first. </t>
  </si>
  <si>
    <t>WWETweeters</t>
  </si>
  <si>
    <t xml:space="preserve">@jeffandmatt101 No you can't, which completely sucks. </t>
  </si>
  <si>
    <t xml:space="preserve">I'll cry. </t>
  </si>
  <si>
    <t>sherinep</t>
  </si>
  <si>
    <t xml:space="preserve">@Secret lol yes you sure did! Btw, How is dude from the studio... i forgot his name </t>
  </si>
  <si>
    <t>strouthion</t>
  </si>
  <si>
    <t xml:space="preserve">Eating chicken cordon bleu and watching Andrew play Ben 10 on the Wii... He hasn't asked me to play it with him yet </t>
  </si>
  <si>
    <t xml:space="preserve">&amp;lt;--- is crying because the Twilight Saga audio cd that @nicolewilson burned for me won't play in any of my cd players </t>
  </si>
  <si>
    <t>chiki222</t>
  </si>
  <si>
    <t xml:space="preserve">pretty confused atm...don't really know WHAT to think </t>
  </si>
  <si>
    <t xml:space="preserve">@ryanmiller new York smells like piss and la is really hot. You lose either way </t>
  </si>
  <si>
    <t xml:space="preserve">@PearlsPromos got ya message late </t>
  </si>
  <si>
    <t xml:space="preserve">@ajmclean_team hey we answered first !!! don`t you see </t>
  </si>
  <si>
    <t>jmdhsmiami</t>
  </si>
  <si>
    <t xml:space="preserve">@frodnesor got dissed at Volante. Both tables were busy with people waiting. So at Martinez. </t>
  </si>
  <si>
    <t>bubblesgina86</t>
  </si>
  <si>
    <t xml:space="preserve">at home cooking......wish i had somebody to talk to </t>
  </si>
  <si>
    <t>@MusicAngel05 well at least you have been able to see a cookie concert  i dont know if i ever will</t>
  </si>
  <si>
    <t>Jbunni2</t>
  </si>
  <si>
    <t xml:space="preserve">im bored to tears now </t>
  </si>
  <si>
    <t>HauntedPlaces</t>
  </si>
  <si>
    <t>@AnnaSITE I can't find your post now  - Was Echos of the Soul one book that you had read?</t>
  </si>
  <si>
    <t xml:space="preserve">sooo many replies abt the fruit in the ass thing LOL u guys r funny. 2 long of a story 2 tell in 140chars </t>
  </si>
  <si>
    <t>blaqskyy</t>
  </si>
  <si>
    <t xml:space="preserve">well damn i better learn fast lost some followers </t>
  </si>
  <si>
    <t>Dan_McCormick</t>
  </si>
  <si>
    <t xml:space="preserve">@puckspice I love hiking and climbing! No one ever wants to go. </t>
  </si>
  <si>
    <t>lfangonilo</t>
  </si>
  <si>
    <t xml:space="preserve">wants to go swimming somewhere... didn't get to go today </t>
  </si>
  <si>
    <t>NyssaT</t>
  </si>
  <si>
    <t xml:space="preserve">@knoelle0602 i see how you are tell him thanks but not me and mine was over 9 hrs ago well i take my gift back </t>
  </si>
  <si>
    <t xml:space="preserve">@SixTimesBlue i understand my friend...i really do </t>
  </si>
  <si>
    <t>niklishmklish</t>
  </si>
  <si>
    <t xml:space="preserve">Graduated, yet I am still in a classroom </t>
  </si>
  <si>
    <t>LexiNicole615</t>
  </si>
  <si>
    <t xml:space="preserve">last day of school tomorrow;wow this year went fast </t>
  </si>
  <si>
    <t xml:space="preserve">I wish I could change my background. It still wont let me </t>
  </si>
  <si>
    <t>@ddlovato plese demi  i need to talk to you follow me</t>
  </si>
  <si>
    <t>@AntoneellaP  Aww   I am  saad,  very sad      I need you help,  I call to you? :R</t>
  </si>
  <si>
    <t>Nightlitsky</t>
  </si>
  <si>
    <t xml:space="preserve">@jochie lol I would be happy with 90. This house is cold and it's been mostly under 70 </t>
  </si>
  <si>
    <t xml:space="preserve"> Going for a walk...</t>
  </si>
  <si>
    <t>http://twitpic.com/6hzi7 - Just found this gem of the brothers together on stage...   RIP... (via @jeremysaffer)</t>
  </si>
  <si>
    <t>aww, u dirty boo @sincerelysoya  how u gonna spot me in tha trap aka plat 21 and NOT say wussup!? ....(Rick james voice) **Cold Blooded**</t>
  </si>
  <si>
    <t>xxOdanielle</t>
  </si>
  <si>
    <t xml:space="preserve">i would do anything for a back massage.. anything i tell ya ANYTHING! lol jk but i really need one </t>
  </si>
  <si>
    <t xml:space="preserve">Just reserved my variant cover for Batman and Robin #1. Are none of my followees/followers excited about it? </t>
  </si>
  <si>
    <t>lyndseyfifield</t>
  </si>
  <si>
    <t xml:space="preserve">@theguyjb You want to go to the game? It starts in 1 minute, it's raining, and I'm about to work out. Wasted tickets </t>
  </si>
  <si>
    <t>Gameboffin</t>
  </si>
  <si>
    <t xml:space="preserve">Relief teaching again today. Five days in a fortnight - I'm gonna enjoy this pay! What's that, car insurance due? </t>
  </si>
  <si>
    <t>thomashfoster</t>
  </si>
  <si>
    <t>@GwenStefaniRox oooohh you mean transfer files via bluetooth. And no  I'm hoping that donut fixes that. I loved that on my WinMo phone.</t>
  </si>
  <si>
    <t>RodneyQMcDowell</t>
  </si>
  <si>
    <t xml:space="preserve">@TawnyHeath I was just trying to give you a dozen roses </t>
  </si>
  <si>
    <t xml:space="preserve">my aunts still in the hospita ?! :/ she's good but I guess she has to stay a little bit longer &amp;amp; she'll be fine </t>
  </si>
  <si>
    <t>@ddlovato plese demi  i need to talk to you follow me @ddlovato plese demi</t>
  </si>
  <si>
    <t>m3loyellow</t>
  </si>
  <si>
    <t xml:space="preserve">@buzzranger1 crap never mind...lol I was excited too </t>
  </si>
  <si>
    <t>brunolucas</t>
  </si>
  <si>
    <t xml:space="preserve">@brunomiguel: I've read your post </t>
  </si>
  <si>
    <t>Poor BK is just so dead these days  we need some new active people to stir things up... at this point I just u... - http://bkite.com/086X2</t>
  </si>
  <si>
    <t>kellyneel</t>
  </si>
  <si>
    <t xml:space="preserve">i just want to go back to south africa </t>
  </si>
  <si>
    <t xml:space="preserve">somehow managed sleep but is too tired for work </t>
  </si>
  <si>
    <t>FishWaterFilm</t>
  </si>
  <si>
    <t>@whitneybowles aw, baaaaby!  what's lazer acupuncture?!?</t>
  </si>
  <si>
    <t xml:space="preserve">@carmelant I just watched Glee online you know that new show! Anyways .. please go to the party! </t>
  </si>
  <si>
    <t>Wright89</t>
  </si>
  <si>
    <t>@beckypenguin Yeah probably  At least I've got Leeds &amp;amp; a potential cheap last minute holiday to a yet undecided place to look forward to!</t>
  </si>
  <si>
    <t>saezutte</t>
  </si>
  <si>
    <t xml:space="preserve">cute guy at the coffee shop next to where I work. do I stalk him? but a single shot of espresso is like $3 </t>
  </si>
  <si>
    <t>@ddlovato plese demi  i need to talk to you follow me plese demi @ddlovato i love you</t>
  </si>
  <si>
    <t>MiddleofGray</t>
  </si>
  <si>
    <t>@EssinEm  That sucks..</t>
  </si>
  <si>
    <t xml:space="preserve">mumma cancelled our weds lunch date on me cos im sick, ghey. even my mother thinks im a walking disease. </t>
  </si>
  <si>
    <t>caseycabot</t>
  </si>
  <si>
    <t xml:space="preserve">SVU finale tonight </t>
  </si>
  <si>
    <t>kitkoodle</t>
  </si>
  <si>
    <t xml:space="preserve">@elaczi hey how long has Jodie had that website? If its recently I think thats a bad sign for us </t>
  </si>
  <si>
    <t>izzy3790</t>
  </si>
  <si>
    <t xml:space="preserve">i miss my friends up front, im in report jail </t>
  </si>
  <si>
    <t>wpxsexartist</t>
  </si>
  <si>
    <t xml:space="preserve">My cold has affected my performance... </t>
  </si>
  <si>
    <t xml:space="preserve">@DougEWhite of Tropicana??That's all I have LOL </t>
  </si>
  <si>
    <t xml:space="preserve">English exam at 1030 i hope i get there with time to spare lol </t>
  </si>
  <si>
    <t>George Tiller should not have died.  R.I.P</t>
  </si>
  <si>
    <t>Limitedzero</t>
  </si>
  <si>
    <t xml:space="preserve">1 BR apartment in my complex price just got raise up to $995 which is $50 more than we like. We were hoping it would stay @ $945 </t>
  </si>
  <si>
    <t>here4u98</t>
  </si>
  <si>
    <t xml:space="preserve">@sgfernandez ahh the sims 3!! i wanna get it soo bad. but my brother was yelling at me not too cuz he thinks it will slow the comp down </t>
  </si>
  <si>
    <t xml:space="preserve">Ah Dang! So close to catching a T-Shirt </t>
  </si>
  <si>
    <t>@ddlovato plese demi  i need to talk to you follow me i'm from puerto rico is important plese demi @ddlovato</t>
  </si>
  <si>
    <t>Awe  haha.</t>
  </si>
  <si>
    <t>giuli4</t>
  </si>
  <si>
    <t xml:space="preserve">@CarolJudd Brazil will miss McFly so much </t>
  </si>
  <si>
    <t>RunwayDaisy</t>
  </si>
  <si>
    <t xml:space="preserve">@AltaNoble LOL at WE...I wanna visit sooooo bad </t>
  </si>
  <si>
    <t xml:space="preserve">@whatissung1941 what did he say this time? </t>
  </si>
  <si>
    <t xml:space="preserve">is home. </t>
  </si>
  <si>
    <t>@nevershoutmaria that soo sucks  so then do you all finish @ different times?</t>
  </si>
  <si>
    <t>FelixPractice</t>
  </si>
  <si>
    <t xml:space="preserve">what's everyone doing. I'm bored &amp;amp; free till 3. </t>
  </si>
  <si>
    <t xml:space="preserve">@jillianjoyce Hahahaha, or that.. lol. It's just the WA weather gettin' to me! </t>
  </si>
  <si>
    <t xml:space="preserve">@CaseyLeigh21 the sounds are there???????? i didn't know that i love them </t>
  </si>
  <si>
    <t>@MegMcKeever that's not cool  can i help?</t>
  </si>
  <si>
    <t>JessPower88</t>
  </si>
  <si>
    <t xml:space="preserve">is missing that warm comfortable feeling that is sleeping on my flannelette sheets underneath my doona, aww the sadness </t>
  </si>
  <si>
    <t>Paige_ILY</t>
  </si>
  <si>
    <t xml:space="preserve">My internet connection is sucky </t>
  </si>
  <si>
    <t>ralibali</t>
  </si>
  <si>
    <t xml:space="preserve">@dabombdgd how are the boys doing - all three of them? Meant to stop by today, but it was super busy </t>
  </si>
  <si>
    <t>JacobParrott</t>
  </si>
  <si>
    <t xml:space="preserve">just got killed by like 150 points </t>
  </si>
  <si>
    <t>nefimarqez</t>
  </si>
  <si>
    <t xml:space="preserve">More Homework!!!!/MÃ¡s Tarea!!!!! </t>
  </si>
  <si>
    <t xml:space="preserve">@Sapnene @natesmom10 yea ..i don't think my mom will let me go ... </t>
  </si>
  <si>
    <t xml:space="preserve">@heynadine I wish I could watch your live show. But I'm at school. </t>
  </si>
  <si>
    <t xml:space="preserve">leaving on her crazy European...travel...Odyssey at 3:00am...Goodbye Twickenham...goodbye London. </t>
  </si>
  <si>
    <t>@NKOTB can't get the vlog on the crackberry.  will catch it later.</t>
  </si>
  <si>
    <t>reihime</t>
  </si>
  <si>
    <t xml:space="preserve">i have a bad habit of leaving umbrellas in classrooms </t>
  </si>
  <si>
    <t xml:space="preserve">http://twitpic.com/6i1gw - Can anybody tell that I'm bored. I'm uploading picture of stupid stuff. My fat self. agh. </t>
  </si>
  <si>
    <t xml:space="preserve">@pranas I couldn't, it was covered in nasty!!! I am sorry, I will buy them next time. </t>
  </si>
  <si>
    <t>Ashleykwon226</t>
  </si>
  <si>
    <t xml:space="preserve">Im memorizing my speech for english public speaking... </t>
  </si>
  <si>
    <t xml:space="preserve">either broke my ankle or sprained it badly </t>
  </si>
  <si>
    <t>alyssaryssa</t>
  </si>
  <si>
    <t xml:space="preserve">Rollerblading is all fun and games until someone gets hurt </t>
  </si>
  <si>
    <t>need to go  (diner) XOXO</t>
  </si>
  <si>
    <t>RobinRene7</t>
  </si>
  <si>
    <t xml:space="preserve">well of course the mechanic isn't going to find anything right now with my car....it never works that way. We'll see what happens now </t>
  </si>
  <si>
    <t>Diz8981</t>
  </si>
  <si>
    <t xml:space="preserve">knee pain is the worst.. </t>
  </si>
  <si>
    <t>cteague3</t>
  </si>
  <si>
    <t>Don't think I'll be going to the big reunion bash   Too bad, too. Would be nice to see all the OLD friends.</t>
  </si>
  <si>
    <t>otherhand</t>
  </si>
  <si>
    <t xml:space="preserve">I need sunscreen </t>
  </si>
  <si>
    <t>jennycabantac</t>
  </si>
  <si>
    <t xml:space="preserve">Rocking my baby girl. She's not feeling too good. </t>
  </si>
  <si>
    <t>burlev</t>
  </si>
  <si>
    <t xml:space="preserve">Hey twitterverse... I forgot you were out here. Have you been cold and sad </t>
  </si>
  <si>
    <t>tpbrown</t>
  </si>
  <si>
    <t xml:space="preserve">@cookiewagsf Thu instead? 4 is too late </t>
  </si>
  <si>
    <t xml:space="preserve"> thank you everyone for taking my mind off things... Ahhh 20% battery left </t>
  </si>
  <si>
    <t>shonstr</t>
  </si>
  <si>
    <t xml:space="preserve">i want / need a job mannn ! </t>
  </si>
  <si>
    <t xml:space="preserve">@_mer_mer how your yearbook? I'm still wait for my yearbook.. </t>
  </si>
  <si>
    <t>v_ball</t>
  </si>
  <si>
    <t xml:space="preserve">So, fasting diet Day 1 - Smell of French Fries in the Air. Track to Mike's desk. Not Fries but peanut butter toast! I'm Hungry. </t>
  </si>
  <si>
    <t>LaughoutLarga</t>
  </si>
  <si>
    <t>@nahjoyce  don't hannah! your a good person.</t>
  </si>
  <si>
    <t>CatherineClarke</t>
  </si>
  <si>
    <t>@princess_aurora i got so sunburnt today, i cant lie down in my bed  im stuck sat up lol xx</t>
  </si>
  <si>
    <t xml:space="preserve">@gomeztheband I am so disappointed that I don't get to see you in Pitts tomorrow.  I have no one to go with. I am sad.  </t>
  </si>
  <si>
    <t>rachel_nicole14</t>
  </si>
  <si>
    <t xml:space="preserve">37 days! kinda excited though i no longer have anything planned </t>
  </si>
  <si>
    <t>KristinaDelane</t>
  </si>
  <si>
    <t>@aubreywherry i wonder why it isnt showing up  aww man</t>
  </si>
  <si>
    <t xml:space="preserve">i just totally bawled at the end of marley and me </t>
  </si>
  <si>
    <t>scottph</t>
  </si>
  <si>
    <t xml:space="preserve">@holakoozadeh @golriz83 Nothing wrong with fat people. </t>
  </si>
  <si>
    <t>MistressIrish</t>
  </si>
  <si>
    <t xml:space="preserve">@merwolf yes, they fly from tampa to seattle on saturday, then get on the ship sunday. I however will be house sitting.... </t>
  </si>
  <si>
    <t>mandymckee</t>
  </si>
  <si>
    <t xml:space="preserve">@sethtinsley ahhhhh i'm the only one i swear it who's not going </t>
  </si>
  <si>
    <t xml:space="preserve">I just want to be snuggled up in bed with him right now... Damn distance and rain </t>
  </si>
  <si>
    <t xml:space="preserve">@filmnoirgirl Well I dont think they had any shops, in UK anyway, clothes in selfridges, harrods etc... the &amp;quot;cheapest line&amp;quot; was soo fun </t>
  </si>
  <si>
    <t>Str8scrogga</t>
  </si>
  <si>
    <t xml:space="preserve">Movin My BFF To Queens... </t>
  </si>
  <si>
    <t>JazieeFizzle</t>
  </si>
  <si>
    <t xml:space="preserve">Nawwwwww i jst remembered im not here nxt yr! </t>
  </si>
  <si>
    <t>taylordobbs</t>
  </si>
  <si>
    <t>follow: @cherilynnnn . because she only has 6 followers.  (via @Rylizliz)</t>
  </si>
  <si>
    <t>@milR913 I'm @ practice  can I see u sooon?!</t>
  </si>
  <si>
    <t>@backstreetboys  hey I`m poor I can`t wacht it  *sad*</t>
  </si>
  <si>
    <t>BRAATALLDAY</t>
  </si>
  <si>
    <t xml:space="preserve">UGH i don't like being siiiiiick </t>
  </si>
  <si>
    <t>@AliLinds  I'm really sorry to hear that! I hope he is in peace!</t>
  </si>
  <si>
    <t>GodsendIV</t>
  </si>
  <si>
    <t xml:space="preserve">Celina is no longer the cashier manager.  </t>
  </si>
  <si>
    <t xml:space="preserve">listening to 'dont forget' by @ddlovato  this song makes me cry  </t>
  </si>
  <si>
    <t xml:space="preserve">@MikkaDinah Me no understandy </t>
  </si>
  <si>
    <t>kasie_marie</t>
  </si>
  <si>
    <t xml:space="preserve">I wanna go camping... Maybe I just miss up north </t>
  </si>
  <si>
    <t>My dog is in so much trouble! She ate my $300 mouth guard!  Now I'm guard-less...</t>
  </si>
  <si>
    <t>ellieboo09</t>
  </si>
  <si>
    <t>has a fever  layin in bed</t>
  </si>
  <si>
    <t>mrcxlovexx3</t>
  </si>
  <si>
    <t>@mileycyrus i miss you  its been 7 monthsssss!</t>
  </si>
  <si>
    <t>Sunny2Crescent</t>
  </si>
  <si>
    <t xml:space="preserve">praying for the passengers and crew of the Air France flight </t>
  </si>
  <si>
    <t xml:space="preserve">@calinative_70 EW. lol picturing them all together hurt my head </t>
  </si>
  <si>
    <t>I just updated Internet Explorer today and now my browser's locking up,surprise surprise  POS</t>
  </si>
  <si>
    <t>sushi_x</t>
  </si>
  <si>
    <t xml:space="preserve">Heading to Terry's for a pow wow. E3 fans slammed our server big time today. </t>
  </si>
  <si>
    <t>PSN Store still hasn't updated   i want my final fantasy 7!!!!!!   NOW!!!!!!!</t>
  </si>
  <si>
    <t>MrCoolAid</t>
  </si>
  <si>
    <t xml:space="preserve">@MadisonBraun I hope he does alright. Thats sorta sad.. </t>
  </si>
  <si>
    <t>tebyrd0020</t>
  </si>
  <si>
    <t xml:space="preserve">feeling like several factors are threatening to ruin my bday celebration </t>
  </si>
  <si>
    <t xml:space="preserve">@GeneralBK LOL ummm well I just copt it *tehe* I can't find it tho </t>
  </si>
  <si>
    <t>pennilessinside</t>
  </si>
  <si>
    <t>Taking one minute to be annoying and emo.  Today was a total shitfest.   Nothing but bad news.</t>
  </si>
  <si>
    <t>JacqueNicole</t>
  </si>
  <si>
    <t>Yay got to spend almost all day with my bff Sam... can't believe she is going to Pensicola and then on to San Diego...  no bueno!!!</t>
  </si>
  <si>
    <t>I did it. Last 39 mins of my shift. I am completely exhausted though.  yawn</t>
  </si>
  <si>
    <t>nicole_rose</t>
  </si>
  <si>
    <t xml:space="preserve">not only am i unable to add by myself... apparently i can't even add with a calculator </t>
  </si>
  <si>
    <t>bluegladiolus</t>
  </si>
  <si>
    <t xml:space="preserve">Can't find my phone right now...why is this happening? </t>
  </si>
  <si>
    <t>TalkisChic</t>
  </si>
  <si>
    <t xml:space="preserve">so just heard there was a murder oh 2 blocks from my condo! this is supposed to be a revitalized area! When will people learn?Never?Ever? </t>
  </si>
  <si>
    <t>jcardillo</t>
  </si>
  <si>
    <t>NETC SFO office closing party.   can't believe we didn't have a kegerator when I worked there.</t>
  </si>
  <si>
    <t>courtkneebeee</t>
  </si>
  <si>
    <t>Heav got her front teeth pulled  owie! http://twitpic.com/6i2ev</t>
  </si>
  <si>
    <t>KristenSwisher</t>
  </si>
  <si>
    <t>Had to leave work early...I am sick   Sinus infections are just awful.  I am going to take a hot shower and get into bed!!!  Go PENS.</t>
  </si>
  <si>
    <t>notmixedequally</t>
  </si>
  <si>
    <t xml:space="preserve">I feel sick. I'm shaky and mildly queasy. Tiny headache. Stuffy nose. Watery eyes. Low fever last night. And here I am, writing an essay. </t>
  </si>
  <si>
    <t>Pilot996</t>
  </si>
  <si>
    <t xml:space="preserve">I hope this aint all the hats </t>
  </si>
  <si>
    <t xml:space="preserve">ugh double play for the #indians and the #twins are scoreless in the 1st </t>
  </si>
  <si>
    <t>numberchic</t>
  </si>
  <si>
    <t xml:space="preserve">bought different brand foundation heavily discounted last night, put on this morning, a tad too dark, instant tan, but just on face </t>
  </si>
  <si>
    <t xml:space="preserve">Just saw a commercial for Chuck E Cheeses. I haven't been there in years. </t>
  </si>
  <si>
    <t xml:space="preserve">I'm feeling very ignored </t>
  </si>
  <si>
    <t xml:space="preserve">@stem_cooler rude!! Didn't invite! </t>
  </si>
  <si>
    <t>i dont like fall and winter. its cold, the days are short, everything is soo boring  i want summer holidays!</t>
  </si>
  <si>
    <t xml:space="preserve">@sondrarochelle haha, i knowwww. I'm pathetic. </t>
  </si>
  <si>
    <t>Wiuwa</t>
  </si>
  <si>
    <t xml:space="preserve">ehh my party is no good. Almost over </t>
  </si>
  <si>
    <t>cuttie1997</t>
  </si>
  <si>
    <t xml:space="preserve">@ddlovato i feel u demi.i hate watching scary movies witout my fave cuz! </t>
  </si>
  <si>
    <t>tiffanygf88</t>
  </si>
  <si>
    <t xml:space="preserve">ga- there are so many albums I want to buy right now... but I have no money!!!!!!!!!!! </t>
  </si>
  <si>
    <t>justagirl4god</t>
  </si>
  <si>
    <t>@Summermoon98 ? HUH?!?!? WHAT HAPPENED TO BEING 16!?!?!?!? and lol about the picture...  xo</t>
  </si>
  <si>
    <t>Pinky211k</t>
  </si>
  <si>
    <t>@joshkickjosh  I hope not me</t>
  </si>
  <si>
    <t>ginatrapani</t>
  </si>
  <si>
    <t>@phoch00 No attack, hardware fail on one of the devices that does load balancing across our web servers.  Thanks for hanging in!</t>
  </si>
  <si>
    <t xml:space="preserve">So there's these 2 Aviators in the parking lot... One is &amp;quot;silver birch&amp;quot; color and one is &amp;quot;birch&amp;quot;... So I'm why my SUV changed color. Duh. </t>
  </si>
  <si>
    <t xml:space="preserve">Early morning tomorrow. Leaside faces York Mills in the TDSB City semi-finals. Up at 6, park by 8. There will be no time 4 twitter </t>
  </si>
  <si>
    <t xml:space="preserve">Sea World Yall! No David Ross for me tonight </t>
  </si>
  <si>
    <t>Lorenzorazmotte</t>
  </si>
  <si>
    <t xml:space="preserve">I am loosing everything I have! I am so sad... </t>
  </si>
  <si>
    <t>sbasista</t>
  </si>
  <si>
    <t xml:space="preserve">Found out today that parking at kenny chesney on saturday is $25!  Yowsers </t>
  </si>
  <si>
    <t>MiaHeuz</t>
  </si>
  <si>
    <t xml:space="preserve">ouch!! tonsils hurt!! </t>
  </si>
  <si>
    <t xml:space="preserve">Is not feeling up to work </t>
  </si>
  <si>
    <t xml:space="preserve">@ddlovato aww, i know! I watched halloween the other night and it just didnt feel the same!! </t>
  </si>
  <si>
    <t>fancypants6869</t>
  </si>
  <si>
    <t>just took a shower and cut myself shaving  awww mannn. it stings!</t>
  </si>
  <si>
    <t xml:space="preserve">@mitchelmusso aww no I'll be at practice </t>
  </si>
  <si>
    <t>abinshmire</t>
  </si>
  <si>
    <t xml:space="preserve">I think I had food poisoning 2 days in a row. Yesterday after sushi, and today after eating chicken salad w/ chicken that was a bit old </t>
  </si>
  <si>
    <t>screscenti</t>
  </si>
  <si>
    <t xml:space="preserve">Working a little late tonight... had to scrub my dance lessons for the evening... </t>
  </si>
  <si>
    <t xml:space="preserve">@officialnjonas @jonasbrothers COME ON GUYSSS! just a tweet  and don't delete it till monday </t>
  </si>
  <si>
    <t>avlorsimprints</t>
  </si>
  <si>
    <t xml:space="preserve"> Amazon canceled the order for my daughter's b-day present saying it was out of stock.  Why didn't they say so to begin with? </t>
  </si>
  <si>
    <t xml:space="preserve">I keep having to remind myself that im not gonna have the body i want by eating junk food </t>
  </si>
  <si>
    <t>acidnation</t>
  </si>
  <si>
    <t xml:space="preserve">@likegallows i actually cant wait thats why you cant wait a whole year to go back i wont allow it i cant possibly wait until next summer </t>
  </si>
  <si>
    <t xml:space="preserve">im too bored to just sit and wait for something exciting to happen....im going offline </t>
  </si>
  <si>
    <t>agirlnamedsteve</t>
  </si>
  <si>
    <t xml:space="preserve">@MeggPegg It's good then? We have to wait til Friday. </t>
  </si>
  <si>
    <t xml:space="preserve">Longest line ever at dairy queen. Its about to rain so hard. Blah </t>
  </si>
  <si>
    <t>mattmcegg</t>
  </si>
  <si>
    <t xml:space="preserve">@DDysart closed after business hours </t>
  </si>
  <si>
    <t>kteebee</t>
  </si>
  <si>
    <t xml:space="preserve">My heart goes out to the loved ones of that terrible plane crash </t>
  </si>
  <si>
    <t>@fruityalexia Sounds good, however being a regular laundromat user I can advise that it doesn't happen  *sigh*</t>
  </si>
  <si>
    <t xml:space="preserve">I have 4 text messages and I can't read them because my trackball won't click on anything. </t>
  </si>
  <si>
    <t>ellybrunner</t>
  </si>
  <si>
    <t>I wish Adam Lambert wasn't gay  sad...</t>
  </si>
  <si>
    <t xml:space="preserve">@Rosalinex5 yeah i know that vid i watched this morning in JFK was sad actually </t>
  </si>
  <si>
    <t xml:space="preserve">@chrisfreeman chris freeman! that is a stab to my heart </t>
  </si>
  <si>
    <t>NatashaMasc</t>
  </si>
  <si>
    <t xml:space="preserve">@meljq21 well I live in northern Virginia which is luke 10 mind from DC! Georgetown is such a good school. No I dont go there </t>
  </si>
  <si>
    <t xml:space="preserve">@leany17 My sources say no </t>
  </si>
  <si>
    <t>Raven77m</t>
  </si>
  <si>
    <t xml:space="preserve">@weezyrebel u never said hi to me.   Never! </t>
  </si>
  <si>
    <t>leuo11</t>
  </si>
  <si>
    <t>I want news 'bout Girlicious!  teste de histÃ³ria amanhÃ£ damn! u_u</t>
  </si>
  <si>
    <t>anaverocantu</t>
  </si>
  <si>
    <t>I got new freckles on my nose  stupid sun...</t>
  </si>
  <si>
    <t>TheBreedlove</t>
  </si>
  <si>
    <t xml:space="preserve">is making fun of Julie </t>
  </si>
  <si>
    <t>levierge</t>
  </si>
  <si>
    <t>åœ¨facebké–‹äº†å€‹postæŽ¨beyondé¦–æ</t>
  </si>
  <si>
    <t xml:space="preserve">@ddlovato its not fair, u talk with ur friends, but not ur fans ( ur my role modal demi, please talk with me </t>
  </si>
  <si>
    <t xml:space="preserve">@Anniepants @Ruthfox @veganchai i'm such a devoted blackberry fan! i feel like i'm being adulterous... </t>
  </si>
  <si>
    <t xml:space="preserve">@amoatthedisco BWAHAHAHAHAHA, it's because i'm never absent. </t>
  </si>
  <si>
    <t>generatedlove_</t>
  </si>
  <si>
    <t xml:space="preserve">my arms hurt from volleyball </t>
  </si>
  <si>
    <t xml:space="preserve">@amrhblmh Also, has the owner talked to @netposse and sought their advice? Gosh I sure feel for them. </t>
  </si>
  <si>
    <t>tommycollett_</t>
  </si>
  <si>
    <t>I maxed out my credit card in Jack Wills  #fashion #expenses</t>
  </si>
  <si>
    <t xml:space="preserve">@matthewfrancis It's... Oh. I was going to get it when I got money. </t>
  </si>
  <si>
    <t xml:space="preserve">@_Jupiter sounds like umm fun... but its the worst when u have a headache i went 2 buy a car yesterday didnt get thou </t>
  </si>
  <si>
    <t>It's never a good idea to go running when you can't breathe through your nose from jump. I'm hurting bad now  feels like a heart attack</t>
  </si>
  <si>
    <t xml:space="preserve">At the police station </t>
  </si>
  <si>
    <t>@stratosmacca Bummer!  That's never fun.</t>
  </si>
  <si>
    <t xml:space="preserve">Bout to wash dishes </t>
  </si>
  <si>
    <t>ChheaZe__xD</t>
  </si>
  <si>
    <t>@Jessimikaaaa  im sorry  i woke up this morning and felt like shit so i went back to bed and only just got up so no point coming 2 school.</t>
  </si>
  <si>
    <t>Desttt18</t>
  </si>
  <si>
    <t xml:space="preserve">so tired! gonna go finish watching the 3rd season of heroes! </t>
  </si>
  <si>
    <t xml:space="preserve">my neighbors house was just on fire! i feel horrible, it's almost completely gone </t>
  </si>
  <si>
    <t>cyberjunkiecat</t>
  </si>
  <si>
    <t xml:space="preserve">Late night still at work virus issue hogging resources </t>
  </si>
  <si>
    <t>vale92</t>
  </si>
  <si>
    <t xml:space="preserve">tomorrow i have the math quiz </t>
  </si>
  <si>
    <t>adall</t>
  </si>
  <si>
    <t xml:space="preserve">@jaceyth and @thoole - i tried to comment on your blog. twice. but it wouldnt let me... </t>
  </si>
  <si>
    <t>mycow225</t>
  </si>
  <si>
    <t xml:space="preserve">@Silbakor i'll be taking summer classes by then </t>
  </si>
  <si>
    <t>monte1182</t>
  </si>
  <si>
    <t>Omg I have a magraine out this world n all famn light in this damn building is not helpin  I just want 2 hide under my blunket</t>
  </si>
  <si>
    <t>Marcy_Doll</t>
  </si>
  <si>
    <t xml:space="preserve"> &amp;quot;i am craving his voice...&amp;quot; cheezy rite?</t>
  </si>
  <si>
    <t>barrellover8</t>
  </si>
  <si>
    <t xml:space="preserve">My sisters  r fighting again! Ugh! </t>
  </si>
  <si>
    <t>Patricia_DSC</t>
  </si>
  <si>
    <t xml:space="preserve">In Chicago... For like, FIVE minutes! </t>
  </si>
  <si>
    <t>Wow guys, I miss so much when I go to work! Too bad they block twitter there...  But then I'd never get anything done... :-P</t>
  </si>
  <si>
    <t>Lizzzers</t>
  </si>
  <si>
    <t xml:space="preserve">thinking about taking a lush bubble bath... but its just not the same without my hubby </t>
  </si>
  <si>
    <t xml:space="preserve">about to go to my cousins soccer practice. i should practice but i got hw to do </t>
  </si>
  <si>
    <t>CHEERios98</t>
  </si>
  <si>
    <t xml:space="preserve">i hate bein sick i feel lyk im missin out on important dayz of my lyf </t>
  </si>
  <si>
    <t>Unforuantly i have very little subscriers  wanna help change that?? www.youtube.com/keeton84 SUBSCRBE</t>
  </si>
  <si>
    <t>annach0c19</t>
  </si>
  <si>
    <t xml:space="preserve">I NEED FOLLOWERS ! </t>
  </si>
  <si>
    <t xml:space="preserve">@lethrdone sends you hugs - is in the same boat right now w/my Mistress   </t>
  </si>
  <si>
    <t>MSMATARA</t>
  </si>
  <si>
    <t xml:space="preserve">I need motivation to write....where will it come from? Not sad so its hard to write </t>
  </si>
  <si>
    <t>ddmanalo</t>
  </si>
  <si>
    <t xml:space="preserve">detroit scored... again  1-2 detroit </t>
  </si>
  <si>
    <t>@mfairey  I hate craziness. Hope things clear up! &amp;lt;3</t>
  </si>
  <si>
    <t>joman826</t>
  </si>
  <si>
    <t xml:space="preserve">5 more hours to go </t>
  </si>
  <si>
    <t xml:space="preserve">I really miss working at Grub's.... the money spoiled me </t>
  </si>
  <si>
    <t>slipaustin</t>
  </si>
  <si>
    <t xml:space="preserve">I officially am selling my truck: http://austin.craigslist.org/cto/1202418420.html </t>
  </si>
  <si>
    <t>Ninjagamer87</t>
  </si>
  <si>
    <t xml:space="preserve">@ryanodonnell Power outage made me miss the Rev3 E3 live stream... </t>
  </si>
  <si>
    <t>MelanieNugent</t>
  </si>
  <si>
    <t>@emmilyhs yeah, he just cut it all off before christmas and now he regrets it!! I miss his long hair too...   It's almost to his shoulders</t>
  </si>
  <si>
    <t xml:space="preserve">mother fuck. its cold. </t>
  </si>
  <si>
    <t>@sweet_lolo  i believe we'll find somethingg sis!</t>
  </si>
  <si>
    <t xml:space="preserve">is dealing with the worst stomach pain that you could think of. Its been this way all day long and now I feel like throwing up </t>
  </si>
  <si>
    <t>magallanesrosa</t>
  </si>
  <si>
    <t>TheTrybe</t>
  </si>
  <si>
    <t xml:space="preserve">WTF!!! comon #Pens get in the game. 2-1 wings </t>
  </si>
  <si>
    <t>cursenetwork</t>
  </si>
  <si>
    <t xml:space="preserve">@andheartscolon My server is still down too. It's eating well into my guild's raid time at this point. </t>
  </si>
  <si>
    <t xml:space="preserve">the only bad thing about watching movies from the internets(and from some chinese version of youtube at that) is that it's 3x longer </t>
  </si>
  <si>
    <t>Rosephan</t>
  </si>
  <si>
    <t xml:space="preserve">is sick of having bad days at work. I don't know why, but people just seem to genuinely hate me lately. </t>
  </si>
  <si>
    <t xml:space="preserve">@EmilyK_4 i had to block it again </t>
  </si>
  <si>
    <t>paolluhmarpuri</t>
  </si>
  <si>
    <t xml:space="preserve">It's a rainy morning. </t>
  </si>
  <si>
    <t xml:space="preserve">the worst tension in my house. </t>
  </si>
  <si>
    <t>jacksonh</t>
  </si>
  <si>
    <t xml:space="preserve">Woke up to someone going crazy on their car horn. First thought &amp;quot;omg the #canucks scored&amp;quot; </t>
  </si>
  <si>
    <t>IM HUNGRY!!!! I hate working 2nd shift...  Im always hungry when I get off</t>
  </si>
  <si>
    <t xml:space="preserve">@NhiPham I still hella owe you candy sushi!!! </t>
  </si>
  <si>
    <t>Mikebeast</t>
  </si>
  <si>
    <t xml:space="preserve">Kaka signs for Real Madrid for 65 million euros with 9 million Euros a year! Damn sad to see my fav player leave my fav team </t>
  </si>
  <si>
    <t>edwardd32</t>
  </si>
  <si>
    <t xml:space="preserve">this is not the real ed davis </t>
  </si>
  <si>
    <t>ehythin</t>
  </si>
  <si>
    <t xml:space="preserve">ampf! i can't use my TweetDeck. </t>
  </si>
  <si>
    <t xml:space="preserve">ehhh soo tired I have 2 go 2 target 2morro </t>
  </si>
  <si>
    <t xml:space="preserve">@spencerpratt so is it true that you have quit the show?? </t>
  </si>
  <si>
    <t xml:space="preserve">testing.. with hotspot shield.. just to check if it works now that chinese govt has blocked twitter and hotmail </t>
  </si>
  <si>
    <t>TheRealAliciaJ</t>
  </si>
  <si>
    <t xml:space="preserve">i Miss Akeira Sooo Much </t>
  </si>
  <si>
    <t>ChelseaTaylorxo</t>
  </si>
  <si>
    <t>At work  blaaah but I luv miss k for making my twitter for meeeeeeee</t>
  </si>
  <si>
    <t>JayStar0x</t>
  </si>
  <si>
    <t xml:space="preserve">@FantasyParade I hate ZQ. He stole you </t>
  </si>
  <si>
    <t xml:space="preserve">@ConstantDrones well. the end of school is on thursday and then we have to go back on friday for  graduation rehearsal </t>
  </si>
  <si>
    <t>onelink360</t>
  </si>
  <si>
    <t>Comeing out at 11pm  in New York, NY http://loopt.us/uTAfnw.t</t>
  </si>
  <si>
    <t xml:space="preserve">is dealing with the worst stomach pain that you could think of. I feel like throwing up </t>
  </si>
  <si>
    <t xml:space="preserve">too hot </t>
  </si>
  <si>
    <t>joshkopp</t>
  </si>
  <si>
    <t xml:space="preserve">My work schedule=4 days a week. </t>
  </si>
  <si>
    <t>nicoleseitler</t>
  </si>
  <si>
    <t xml:space="preserve">ARG! My WP image uploader problem is back... and I don't know why! </t>
  </si>
  <si>
    <t>xALLiExNANAx</t>
  </si>
  <si>
    <t xml:space="preserve">@riandawson OMG!!! me and my friends say that literally every single day. now it just ruined it cuhz it doesnt exist. </t>
  </si>
  <si>
    <t>Ugh  #Detroit just scored again  making it 2-1 against the #pens</t>
  </si>
  <si>
    <t xml:space="preserve">stupid magistrate stuffed up the date I'm supposed to get my licence back. 9 more days </t>
  </si>
  <si>
    <t>bjjowett</t>
  </si>
  <si>
    <t xml:space="preserve">My mother is just as bad as people at school, only different. </t>
  </si>
  <si>
    <t>@Jose_Jalapeno   . Not happening. Do you know how lame that'd beeee?</t>
  </si>
  <si>
    <t>ScarletBaby13</t>
  </si>
  <si>
    <t xml:space="preserve">I missed Wes with his phone.He got grounded just for today.A day when I needed him the most! </t>
  </si>
  <si>
    <t>melrose29</t>
  </si>
  <si>
    <t xml:space="preserve">Ah I just noticed I have a cut on my palm </t>
  </si>
  <si>
    <t>allison__</t>
  </si>
  <si>
    <t xml:space="preserve">i give up on twitpic.  i can't get the caption on the stupid photo.  </t>
  </si>
  <si>
    <t xml:space="preserve">needs to go for a hair cut sooon ! my bob growing out </t>
  </si>
  <si>
    <t xml:space="preserve">@jillzworth on some real s*** ! I was made 4 NY every time I meet someone new in l.a.They ask if I'm from the east!And i never been 2 ny  </t>
  </si>
  <si>
    <t xml:space="preserve">@Hatz94 you dislike me? </t>
  </si>
  <si>
    <t xml:space="preserve">@theboss29a alrightttt </t>
  </si>
  <si>
    <t>marijahh</t>
  </si>
  <si>
    <t xml:space="preserve">I miss snowboarding.. </t>
  </si>
  <si>
    <t>Jessica_2005005</t>
  </si>
  <si>
    <t xml:space="preserve">Can anyone tell me how to update my profile?? everyone else has info about themselves and i can't seem to do it on mine </t>
  </si>
  <si>
    <t>library_goddess</t>
  </si>
  <si>
    <t xml:space="preserve">@sundemon10 How did Tweetdeck work on Linux?   or </t>
  </si>
  <si>
    <t xml:space="preserve">my headache is gettttting w o r s e </t>
  </si>
  <si>
    <t xml:space="preserve"> I guess I'm no Sherlock</t>
  </si>
  <si>
    <t>Smitten_Shelby</t>
  </si>
  <si>
    <t xml:space="preserve">so im downloading the yahoo messenger. My new display pic is of Juli and me. She is in Europe and i miss her a lot. </t>
  </si>
  <si>
    <t xml:space="preserve">@JEVONISHERE I haz no credit </t>
  </si>
  <si>
    <t>justinllc</t>
  </si>
  <si>
    <t xml:space="preserve">Gm going under. Why did I buy a 2009 gmc?  Having issues already. </t>
  </si>
  <si>
    <t xml:space="preserve">@figgirl Your tasty pizza sounds so good. Wish I lived closer </t>
  </si>
  <si>
    <t>Almost bought new shoes but they didn't have my funky size  To the internet!!!</t>
  </si>
  <si>
    <t>mafelovesnick</t>
  </si>
  <si>
    <t xml:space="preserve">@alexaherrera haha...i get it!! well w.e remeber u were gonna get married with my eraser!! and thnx for robarmelo! </t>
  </si>
  <si>
    <t>bobbyu714</t>
  </si>
  <si>
    <t xml:space="preserve">@colleenwild.   Haha. I miss you.  Sorry I couldn't come out tonight.... </t>
  </si>
  <si>
    <t>@gabsterr23 oh man!!!  how come?! My average is a 95</t>
  </si>
  <si>
    <t>madeforaboss87</t>
  </si>
  <si>
    <t xml:space="preserve">chilling listening to monica, feeling some type of way </t>
  </si>
  <si>
    <t>awwww just finished chatting with my bestie...but now im alone again!  im scared of lonely&amp;quot;B&amp;quot;</t>
  </si>
  <si>
    <t>@MrAllen_aka_Neo @NitaMichelle   wait he got a copy??? see now you done hurt my feelings   ..no love</t>
  </si>
  <si>
    <t>kylaharrell</t>
  </si>
  <si>
    <t xml:space="preserve">wednesdays dnt mean much anymore </t>
  </si>
  <si>
    <t xml:space="preserve">@GabeStrom  Hey Gabe that was awesome wish I could afford your offer </t>
  </si>
  <si>
    <t>sydahill</t>
  </si>
  <si>
    <t xml:space="preserve">Winding up chores from the day...going to watch a little tv and get ready for inservice tomorrow </t>
  </si>
  <si>
    <t xml:space="preserve">My tree was blown over by wind or struck by lightning this evening. I am now treeless in my front yard. </t>
  </si>
  <si>
    <t>lanatish</t>
  </si>
  <si>
    <t xml:space="preserve">get bored thats not fun </t>
  </si>
  <si>
    <t>aniessss</t>
  </si>
  <si>
    <t xml:space="preserve">at school now! starring at him, wants to know him better! OMG, don't let me feel this way! </t>
  </si>
  <si>
    <t xml:space="preserve">@savasavasava I LOVE Halo 3! I suck, tho. T_T played all year long and didn't make any improvement. How sad. </t>
  </si>
  <si>
    <t>agmasterpro</t>
  </si>
  <si>
    <t>Ok today isn't a good day.  Life is hard.  yuck yuck yuck</t>
  </si>
  <si>
    <t xml:space="preserve">Last OB appt today. Baby is still 1/2 way between transverse &amp;amp; breech. </t>
  </si>
  <si>
    <t xml:space="preserve">http://twitpic.com/6i30m - R.I.P. Mr. Squirrel 6/2/09 you were loved... then run over... then eaten by a crow... </t>
  </si>
  <si>
    <t xml:space="preserve">@chefali How do I find out how to donate my magazines? We have way too many. I was going to give them to the rest home but they closed </t>
  </si>
  <si>
    <t>landenyasuda</t>
  </si>
  <si>
    <t>is only done with his second day of work and is already bringing work home...guess thats why they gave me a laptop  #fb</t>
  </si>
  <si>
    <t>Addie2009</t>
  </si>
  <si>
    <t xml:space="preserve">@sweetness79 we were supposed to get rain today, but instead it was just cold.  And i just bought a bunch of sundresses </t>
  </si>
  <si>
    <t xml:space="preserve">@boltbuzz108 Everything is going well... just been entrenched with some web development. No time for events this week </t>
  </si>
  <si>
    <t>soda_and_capes</t>
  </si>
  <si>
    <t xml:space="preserve">@ozymandisex What's up, dude? </t>
  </si>
  <si>
    <t>Eriic_94</t>
  </si>
  <si>
    <t xml:space="preserve">Will sign out of Twitter and enjoy some Rice Bubbles. and probaly watch Buffy the Vampire Slayer! Ouch, my Helix piercing hurts </t>
  </si>
  <si>
    <t xml:space="preserve">Had a lovely evening, but I wish I could sleeeeppp so that getting up at 8am won't be any worse than it needs to be </t>
  </si>
  <si>
    <t xml:space="preserve">I miss @Y2Amber </t>
  </si>
  <si>
    <t xml:space="preserve">@riandawson you just crushed my inner child with that news </t>
  </si>
  <si>
    <t>@SpunkyEclectic Sad Amy.   Velma is a UK 8-9 (my feet match my ego). I think I own 6 pair of Fluevogs, from when I had a straight job &amp;amp; $$</t>
  </si>
  <si>
    <t>bought sims 3, but it turns out we don't have a computer worthy  that will teach me to pay for a game</t>
  </si>
  <si>
    <t>CCARITAS</t>
  </si>
  <si>
    <t>I have a tummy ache  :&amp;gt; LUZ &amp;lt;:</t>
  </si>
  <si>
    <t xml:space="preserve">@snoozenstein Yes, I'm afraid Cartoon Network in the next few years will fully transform into Disney Channel 2 </t>
  </si>
  <si>
    <t>riahriahrawr</t>
  </si>
  <si>
    <t xml:space="preserve">@sultjoy getting mad that &amp;quot;someone&amp;quot; is ignoring me yyou never call me anymore joy </t>
  </si>
  <si>
    <t>@MarkArchibald ; just you so far.. i dont think any of my followers listen to what i have to say  oh wellls.</t>
  </si>
  <si>
    <t>JusTamara</t>
  </si>
  <si>
    <t>Wishes my RE-RE could come out 2nite and party.  Its not gonna b the same witout her.</t>
  </si>
  <si>
    <t>Nestor se queja de que no sale Bob Dylan ofreciÃ©ndoles marihuana a los Beatles en el trailer de rockband  I get high, I get high (8)</t>
  </si>
  <si>
    <t xml:space="preserve">@Forechecker How about a game score prediction? I tried Sun night without much luck... Of course now that it's not tied anymore </t>
  </si>
  <si>
    <t xml:space="preserve">@Eri8321317 Awwww i will pray for him hun i would take it really hard to if it was my lil bro </t>
  </si>
  <si>
    <t>@jackalopekid here is one  it seemed to be missing something. Can't tell u what don't want to spoil it for those that haven't seen it</t>
  </si>
  <si>
    <t>@Zafieraa yeeaa  maybe on off? lets try haha</t>
  </si>
  <si>
    <t xml:space="preserve">on my way to school. Traffic! </t>
  </si>
  <si>
    <t>antigravityamy</t>
  </si>
  <si>
    <t xml:space="preserve">i hate when ppl are disappointed w/me </t>
  </si>
  <si>
    <t xml:space="preserve">@mr_billiam @sammutimer That's the biggest pill with TweetDeck, the API. Just as I get into it...it exceeds limit. </t>
  </si>
  <si>
    <t>sophiedee</t>
  </si>
  <si>
    <t>@Miss_AValentin do you have a pic of your bearded dragon? sorry for your loss  xo</t>
  </si>
  <si>
    <t>esandis</t>
  </si>
  <si>
    <t>Almost $8 for 2 pizza crusts  Soon I'm attempting my buttermilk cupcakes w/ chocolate cream cheese frosting -- mod'd for wheat free :/</t>
  </si>
  <si>
    <t>I miss the Gorge.  But, not Stefan's hairdo.</t>
  </si>
  <si>
    <t>CrazyDavey25</t>
  </si>
  <si>
    <t xml:space="preserve">@aplusk man... how do you get 2 million and I got.... 27?.... give me some followers </t>
  </si>
  <si>
    <t>@myth_adventure the electric kitty litter box is dieing     its yrs old but but but bummer #litterboxfail</t>
  </si>
  <si>
    <t xml:space="preserve">i wish i could go to FWA now i feel bad </t>
  </si>
  <si>
    <t>Trying rly hard to break my habbit of crossing my legs  its difficult</t>
  </si>
  <si>
    <t>jaikohli</t>
  </si>
  <si>
    <t>What's been your experience with NO? Is it worth it?  My copy of Brink's BBR got lost in my other comp  #bodybuilding #fitness #p90x</t>
  </si>
  <si>
    <t>dilloway88</t>
  </si>
  <si>
    <t>is not tierd and cannot sleep  bad times</t>
  </si>
  <si>
    <t xml:space="preserve">@Mandyyyy ya, my moms oldest brother. </t>
  </si>
  <si>
    <t>VegetarianVixen</t>
  </si>
  <si>
    <t xml:space="preserve">So very sleepy... just two more weeks of whirlwind life, then hopefully going to be more settled! Also feeling bad for Ryan @muzzleofbees </t>
  </si>
  <si>
    <t xml:space="preserve">@rightgrrl75 no problem! Sorry to hear you're having a rough time </t>
  </si>
  <si>
    <t>mritt0</t>
  </si>
  <si>
    <t xml:space="preserve">What is everyone up to? I'm soo bored here at work </t>
  </si>
  <si>
    <t>csaweris</t>
  </si>
  <si>
    <t xml:space="preserve">@meenz hahahaha yeah clearly i want to be doing anything but school work. i think it's time to be productive ? </t>
  </si>
  <si>
    <t>LaurenGarner</t>
  </si>
  <si>
    <t xml:space="preserve">@riandawson Hahaha Sad Day </t>
  </si>
  <si>
    <t>He is trying to leave again. He is so stubborn.   I love my dad</t>
  </si>
  <si>
    <t>mfunk003</t>
  </si>
  <si>
    <t xml:space="preserve">Yay! Seaworld field trip tomorrow with the 2nd grade kiddos!!! and last day </t>
  </si>
  <si>
    <t>KailaXMartin</t>
  </si>
  <si>
    <t xml:space="preserve">@bill_long1 i was jumping on the trampoline and my foot went between the springs </t>
  </si>
  <si>
    <t xml:space="preserve">@PaulaAbdul hope u have a fun time and get 2 c a broadway show! u deserve some fun dropped off my bff 2 the airport shes gone until aug21 </t>
  </si>
  <si>
    <t xml:space="preserve">@iusebiro @Dajh He doesn't like me </t>
  </si>
  <si>
    <t xml:space="preserve">joy never calls me anymore </t>
  </si>
  <si>
    <t>Cedric1985</t>
  </si>
  <si>
    <t>@brittwrestling we miss you wres, fred is an ass for blocking you  and yes I called fred that!</t>
  </si>
  <si>
    <t>kemxo</t>
  </si>
  <si>
    <t xml:space="preserve">@TheSims3 why does sims 3 only work on new macs? i just went out and spent $56 in hopes that it would possibly work but it doesn't </t>
  </si>
  <si>
    <t>My freakin toe hurts  lol....still at the y.</t>
  </si>
  <si>
    <t>@riandawson  I always wanted to see if it was actually a place.. oh well. life dreams gone down the drain.</t>
  </si>
  <si>
    <t>aznchicm</t>
  </si>
  <si>
    <t>@imabrokenrecord i agree  BLAH. im gettin a 96, but im doin the e.c. just in case i fail the cat cuz ive already spent like 3 hrs on it.</t>
  </si>
  <si>
    <t>Jills271</t>
  </si>
  <si>
    <t>Aw im taking my cousin to the airport 2maro morning..she's gonna be gone for 7 weeks  its gonna be sad w/ out her</t>
  </si>
  <si>
    <t>@stolemyusername but... i heart you you bitch  you're my faggiest friend ever!</t>
  </si>
  <si>
    <t>neddorff</t>
  </si>
  <si>
    <t xml:space="preserve">It's all starting again. </t>
  </si>
  <si>
    <t>fidahz</t>
  </si>
  <si>
    <t xml:space="preserve">i wish to have somebody to cook me breakfast </t>
  </si>
  <si>
    <t>yourfuturexgirl</t>
  </si>
  <si>
    <t xml:space="preserve">Still curled up in a little ball like a potato bug after dealing with Unemployment Office Nazi Robot this morning. Bureaucratic bullshit! </t>
  </si>
  <si>
    <t>@ashleyann66  I hope it works out!!</t>
  </si>
  <si>
    <t xml:space="preserve">My life seems so incomplete without my STOLEN iPod. Boo! </t>
  </si>
  <si>
    <t>@maikaii I doooooo  I just need to find someone willing to do it lol</t>
  </si>
  <si>
    <t>SyraFrostbite</t>
  </si>
  <si>
    <t>Is thinking I should just NOT bet on Hockey anymore  lol</t>
  </si>
  <si>
    <t>tateoi</t>
  </si>
  <si>
    <t>santa claus is coming to town (8) oh, I want christmas so much  the better time of the year *-* (?)</t>
  </si>
  <si>
    <t>I'm so sunburnt from school  curse you subs that let us go outside!!</t>
  </si>
  <si>
    <t>SeelenaGoomez</t>
  </si>
  <si>
    <t>@_music_lover_ Oh really.That is interesting!Im busy all day  ! But  where do you live because im coming to Toronto!Come if you live near!</t>
  </si>
  <si>
    <t>FairyGirl03</t>
  </si>
  <si>
    <t xml:space="preserve">U.S.S. Gill... you make me sad. </t>
  </si>
  <si>
    <t>BAPuglia</t>
  </si>
  <si>
    <t xml:space="preserve">just lost 2 followers </t>
  </si>
  <si>
    <t>DANNYV2</t>
  </si>
  <si>
    <t xml:space="preserve">@rdrailey sold it </t>
  </si>
  <si>
    <t>Kristasphere</t>
  </si>
  <si>
    <t xml:space="preserve">Ugh. Real jobs totally get in the way of dream jobs / hobbies!!! </t>
  </si>
  <si>
    <t xml:space="preserve">finally home. Im sunburnt </t>
  </si>
  <si>
    <t xml:space="preserve">@kaseyleboeuf i feel so hated </t>
  </si>
  <si>
    <t>arynn</t>
  </si>
  <si>
    <t xml:space="preserve">is going to miss Rachel so much </t>
  </si>
  <si>
    <t xml:space="preserve">which is only like.....4 floors tall, fml </t>
  </si>
  <si>
    <t>in bed...i feel as sick as a lemon,was sober earlier but am not now  x</t>
  </si>
  <si>
    <t>I can't sleep  it's twenty to two D:</t>
  </si>
  <si>
    <t xml:space="preserve">my stockings have massive ladders in them. </t>
  </si>
  <si>
    <t>@cutiemcfruity wendy just had a stinky poop... REALLY bad...  I'd love to snuggle her but she smells like dump.. lol</t>
  </si>
  <si>
    <t xml:space="preserve">Never fails, I rant about auto DMs and I get an auto DM. </t>
  </si>
  <si>
    <t>mfraz</t>
  </si>
  <si>
    <t xml:space="preserve">@Megebee thanks! Nothing worse than a spring/summer cold </t>
  </si>
  <si>
    <t xml:space="preserve">@mikai_22 Yes I did...and then she honked at me </t>
  </si>
  <si>
    <t>heedmane</t>
  </si>
  <si>
    <t>@steinkirch that's good! I can't say nothing in portuguese  only caipirinha</t>
  </si>
  <si>
    <t xml:space="preserve">@kmpena just got ur tweet. Ur probably already gone... </t>
  </si>
  <si>
    <t>dmpples</t>
  </si>
  <si>
    <t>@msirene1112 Dr. Daniel Jackson. Gagging while purring  Inflamed glands (like tonsils)</t>
  </si>
  <si>
    <t>lbglenn</t>
  </si>
  <si>
    <t xml:space="preserve">just got home.. miss charleston so muchhhhh! </t>
  </si>
  <si>
    <t>crystalchanelle</t>
  </si>
  <si>
    <t xml:space="preserve">SO READY 2BLOW THIS TACO STAND (CLASS)..UUGGHHHH </t>
  </si>
  <si>
    <t xml:space="preserve">@badtwin I miss you </t>
  </si>
  <si>
    <t>dariosantacruz</t>
  </si>
  <si>
    <t xml:space="preserve">@gr3ciana Yes you have darling </t>
  </si>
  <si>
    <t>arlton</t>
  </si>
  <si>
    <t xml:space="preserve">@psstaup shut up. </t>
  </si>
  <si>
    <t>babyjami</t>
  </si>
  <si>
    <t xml:space="preserve">@DonnieWahlberg its a shame us Floridians have to miss out </t>
  </si>
  <si>
    <t xml:space="preserve">@MoralThreat they both used to... Not anymore though </t>
  </si>
  <si>
    <t xml:space="preserve">@clarissasays well, i have a stupid razr, so i guess idk what the subject line is..  </t>
  </si>
  <si>
    <t>EGLLUVR</t>
  </si>
  <si>
    <t xml:space="preserve">@EnigmaticR oh no she's not! </t>
  </si>
  <si>
    <t>DreaVictoria</t>
  </si>
  <si>
    <t xml:space="preserve">@bigmommayo yeah, that fool. i was hoping he'd get to meet everyone. </t>
  </si>
  <si>
    <t>giovannalannes</t>
  </si>
  <si>
    <t xml:space="preserve">geography sucks </t>
  </si>
  <si>
    <t>@brigwyn My legs are really tiny when I'm standing up  it looks pretty odd, I just don't do a lot of walking and have no muscle</t>
  </si>
  <si>
    <t>That_Gamer</t>
  </si>
  <si>
    <t xml:space="preserve">Happy Feet HD has finished!, also been looking at some glitches for Zombie mode on Call Of Duty: World @ War on PS3, but no luck </t>
  </si>
  <si>
    <t>@christinelam I know  it better not sell out! I'm getting it on saturday! When it goes on sale even if I have to be late to ortho</t>
  </si>
  <si>
    <t>Miss_AD_NYC</t>
  </si>
  <si>
    <t>just got on the bus, long day at work an im beat and getting sick  sheesh</t>
  </si>
  <si>
    <t>jackwhitekid</t>
  </si>
  <si>
    <t xml:space="preserve">@lbrew722 aww! i love your class! how'd graduation go? and yes, apparently slurpees give me reflux now </t>
  </si>
  <si>
    <t>gabtoledo</t>
  </si>
  <si>
    <t xml:space="preserve">I WANT MY DIVAS RIGHT HERE RIGHT NOOOOOOOOW! @ddlovato, @mileycyrus LUV YA SOOOOOOOOOOOOOOOOO FUCKING MUCH! </t>
  </si>
  <si>
    <t>vallleriiie</t>
  </si>
  <si>
    <t xml:space="preserve">I was just locked out of my house for 45 minutes. now I'm cold &amp;amp; bit up. </t>
  </si>
  <si>
    <t>NICKIandNESI</t>
  </si>
  <si>
    <t>http://twitpic.com/6i37a - last tnl  its so bittersweet. ill really miss it. -nicki</t>
  </si>
  <si>
    <t xml:space="preserve">Sad that I can't marry my partner of 32 years. h8 u ultra conservative California. </t>
  </si>
  <si>
    <t>jeffj924</t>
  </si>
  <si>
    <t xml:space="preserve">Still has the duty page on the night of a release </t>
  </si>
  <si>
    <t xml:space="preserve">first i loose my bracelet. now i have to do hw. </t>
  </si>
  <si>
    <t xml:space="preserve">@msnette13 Oh...and we need an intervention for Meka! She's soooo down... not good. </t>
  </si>
  <si>
    <t xml:space="preserve">too warm to sleep </t>
  </si>
  <si>
    <t xml:space="preserve">want's to go SHOPPING!!!! i seriously haven't been in months! </t>
  </si>
  <si>
    <t>kenyasomeday4</t>
  </si>
  <si>
    <t xml:space="preserve">going to be early....another 5am shift tomorrow!  </t>
  </si>
  <si>
    <t>jessssicahh</t>
  </si>
  <si>
    <t xml:space="preserve">Friday is going to be horrible day for my family and myself It just hit me hard that it's actually in a few days Time together is limited </t>
  </si>
  <si>
    <t>PetrolHeadMan</t>
  </si>
  <si>
    <t xml:space="preserve">What a fukin day, Almost to hot to go outside, why don't i live near a beach anymore </t>
  </si>
  <si>
    <t xml:space="preserve">Stupid meds my brain just blanked wat day does LV&amp;amp;TT come out? I feel like a bad fan cause I 4got. Srry JB </t>
  </si>
  <si>
    <t>@angels510 she cant have them  b/c its a heart flloor. when she had her transplant she couldnt have them either. y idk. that is very</t>
  </si>
  <si>
    <t>doorsixteen</t>
  </si>
  <si>
    <t xml:space="preserve">I really wish I had a functioning laptop right now </t>
  </si>
  <si>
    <t xml:space="preserve">Poopy. Our convo was stopped short. </t>
  </si>
  <si>
    <t>xtianl</t>
  </si>
  <si>
    <t xml:space="preserve">I can't watch harold and kumar. Bad and sad memories. </t>
  </si>
  <si>
    <t>@markwotton I'm stressed too  I'm starting to get crazy worried!</t>
  </si>
  <si>
    <t xml:space="preserve">swot vac day 3=staying in pj's till its time to go waitress </t>
  </si>
  <si>
    <t>This is the only non-terrible Disney park related app, but not for WDW.  http://lmnt.me/pu7r (iTunes link)</t>
  </si>
  <si>
    <t>Still sick  This really sucks....: Still sick  This really sucks.... http://tinyurl.com/p32osq</t>
  </si>
  <si>
    <t xml:space="preserve">@WWETweeters I used to be known as the psychokillerclown (PKC).. but life goes on </t>
  </si>
  <si>
    <t>IamBianca_</t>
  </si>
  <si>
    <t xml:space="preserve">is waiting for britt at seaforth... 2hrs n counting! exactly how i pictured spending my day off!! </t>
  </si>
  <si>
    <t>MaggiakaGiGi</t>
  </si>
  <si>
    <t xml:space="preserve">My week in florida is going by way too quick </t>
  </si>
  <si>
    <t>short_ness</t>
  </si>
  <si>
    <t xml:space="preserve">She has a fever </t>
  </si>
  <si>
    <t xml:space="preserve">Just watched the Hollyoaks omnibus from last week, first time in about 9 months I've watched it, it rocked! Wish I hadn't stopped now </t>
  </si>
  <si>
    <t>bagheera101</t>
  </si>
  <si>
    <t>My very own Sir Swags-A-Lot is nowhere to be found.  Anyone else single and lovin' it? @Swagbucks</t>
  </si>
  <si>
    <t xml:space="preserve">@jason_in_la hey I felt so bad there </t>
  </si>
  <si>
    <t>brigettva</t>
  </si>
  <si>
    <t>Job Hunting! Didn't get my contract renewed because of cut backs. I'm jobless.   Well, was jobless for the summer anyways so not too bad</t>
  </si>
  <si>
    <t>AmberBrooke17</t>
  </si>
  <si>
    <t xml:space="preserve">getting ready to clean up my room. that's going to be fun haha </t>
  </si>
  <si>
    <t xml:space="preserve">@therealsavannah http://twitpic.com/6i2og - This picture is extremely disturbing ever since I dissected a fetal pig this morning blahhh </t>
  </si>
  <si>
    <t xml:space="preserve">@Shurikenblade Great, we have a Console Fan Triangle.   </t>
  </si>
  <si>
    <t>kpfaulkner</t>
  </si>
  <si>
    <t xml:space="preserve">I swear I've cracked my left little toe. Very painful </t>
  </si>
  <si>
    <t>simon_watkins</t>
  </si>
  <si>
    <t>DWF and OG closing for good end of July   It's been fun, even the disagreements. RIP  #dwf #dwsr</t>
  </si>
  <si>
    <t xml:space="preserve">I already miss you @meganpaige. Can you forgive me and be my friend again? </t>
  </si>
  <si>
    <t xml:space="preserve">Time to sleep. Tomorrow early appointment to get my hair cut before another funeral </t>
  </si>
  <si>
    <t>gemmi</t>
  </si>
  <si>
    <t xml:space="preserve">@pandru let's get tea station, i need a pick-me-up </t>
  </si>
  <si>
    <t xml:space="preserve">@riandawson what </t>
  </si>
  <si>
    <t>SlimBurkett</t>
  </si>
  <si>
    <t>@MsButterflySC Sorry 2 Hear That  &amp;quot;Punked Out&amp;quot; U Think What Yall Had Was Real? Think He Got Scared Of Da Real Thing? Or Not On Same Page?</t>
  </si>
  <si>
    <t xml:space="preserve">@MichaelMerritt1 off at one </t>
  </si>
  <si>
    <t xml:space="preserve">@mUsIc4eVeR323 Twitter wont let me message you </t>
  </si>
  <si>
    <t xml:space="preserve">no1 talks  to me it makes me sad </t>
  </si>
  <si>
    <t>Ktina04</t>
  </si>
  <si>
    <t xml:space="preserve">being confused </t>
  </si>
  <si>
    <t>MariCampbell</t>
  </si>
  <si>
    <t>@tashalogan what a tranny?   i'm playin i know what u mean! thanks (i think)</t>
  </si>
  <si>
    <t>bzapp1168</t>
  </si>
  <si>
    <t>I... really like someone! But, I dont wanna tell them... He's a really good friend!  Hmph!</t>
  </si>
  <si>
    <t>justcallme_E</t>
  </si>
  <si>
    <t xml:space="preserve">@Terahann It's awesome! But it runs so slowly on my oldish computer </t>
  </si>
  <si>
    <t>@3nalicious same! and Bittersweet Symphony was my fav song for ages.. Always makes me sad  yup, and the characters are just shitty xD</t>
  </si>
  <si>
    <t xml:space="preserve">My G1 is goin dead nd I dunno if dey letting us out @ 9 or 930 </t>
  </si>
  <si>
    <t>i've been neglecting twitter  haha ONE MORE DAY OF SCHOOL!</t>
  </si>
  <si>
    <t>just finished prison break season 1... took about 2 day.  *sad bastard* lol</t>
  </si>
  <si>
    <t>girlpolo14</t>
  </si>
  <si>
    <t>Facebook: Leigh is at home. didn't go to the truth project tonight  but I did find the car that I want.</t>
  </si>
  <si>
    <t>teamvicbo</t>
  </si>
  <si>
    <t>@Jen0va I love your picture.  Sorry about the meetings   When I had meetings all the time we didn't have social networking, blah blah blah</t>
  </si>
  <si>
    <t>So tomorrow I go see my personal trainer. She is probably going to wonder if I swallowed a balloon  I need her HELP!</t>
  </si>
  <si>
    <t xml:space="preserve">Ugh.. The kitchen lady confiscate our coffee n tea, no coffee for this morning then. </t>
  </si>
  <si>
    <t>MsFashionWhore</t>
  </si>
  <si>
    <t xml:space="preserve">I just give up!!!!! Fuk it!!!!!! </t>
  </si>
  <si>
    <t>SimplyLuv</t>
  </si>
  <si>
    <t xml:space="preserve">Watchin past episodes of the hills ..gosh I'm gonna miss this show ..next season is to long from now </t>
  </si>
  <si>
    <t>@VickiJ957 thank stinks there are no Sonics around here  Honestly I have never even been to a Sonic.</t>
  </si>
  <si>
    <t xml:space="preserve">(@ReeDavies) Onto my second can of XS for the morning - Note to self bring a mixed dozen 2morrow - You wont run out - like today </t>
  </si>
  <si>
    <t>michelejwagner</t>
  </si>
  <si>
    <t xml:space="preserve">@allyrobbins i am bummed - cannot access you tube or FB from work computer to view posts </t>
  </si>
  <si>
    <t>home from brookies dance class.....she wont show me what she learned  mayb i can talk her into it</t>
  </si>
  <si>
    <t>carolynhopkins</t>
  </si>
  <si>
    <t xml:space="preserve">http://bit.ly/ha3f1  ...awesome. </t>
  </si>
  <si>
    <t xml:space="preserve">Oh, how i miss RADIOHEAD.  </t>
  </si>
  <si>
    <t>hufflepuffcrazy</t>
  </si>
  <si>
    <t xml:space="preserve">@travel_buzz Can't visit a friend due to health and they won't even consider helping me. $140 later, an hr on my mobile and its sorted </t>
  </si>
  <si>
    <t>@stepheneyre GoodNight....took a screen cap of the Wikipedia page b4 it was distroyed   http://www.twitpic.com/6i38k/full</t>
  </si>
  <si>
    <t>KacieVanasse</t>
  </si>
  <si>
    <t>Went under at 1130.. Attempted to start waking up at 1 finally functionalish now at almost 6  scary stuff! They had to oxygen mask me!</t>
  </si>
  <si>
    <t>bloomie16</t>
  </si>
  <si>
    <t xml:space="preserve">@JumpnJackFlash9 yeah, my acoustic can hook up to my amp. but it sounds terrible, cause i have a shitty amp... </t>
  </si>
  <si>
    <t>@colleenwild. I think so but she may work.....    ill let you know</t>
  </si>
  <si>
    <t>simplybrad</t>
  </si>
  <si>
    <t xml:space="preserve">Royals over Marlins. We got our @&amp;amp;$#% handed to us. </t>
  </si>
  <si>
    <t>Jwr93</t>
  </si>
  <si>
    <t xml:space="preserve">Chemistry and media tomorrow. Oh joy </t>
  </si>
  <si>
    <t xml:space="preserve">I've bruised both collarbones and my right shoulder from carrying that cool-bag full of food around all day </t>
  </si>
  <si>
    <t xml:space="preserve">http://twitpic.com/6hzp4 - not black nails..dark red! but it's looking brown </t>
  </si>
  <si>
    <t xml:space="preserve">@Mad_Gab that sounds like it does suck </t>
  </si>
  <si>
    <t>lizzie_jns</t>
  </si>
  <si>
    <t xml:space="preserve">why nobody can understand me? it's really sad </t>
  </si>
  <si>
    <t>smtang24</t>
  </si>
  <si>
    <t>Husband had to leave again  Feeling blue. Am missing him a lot more than usual; the way we used to miss each other in hi school. Sigh...</t>
  </si>
  <si>
    <t>imheyjude</t>
  </si>
  <si>
    <t xml:space="preserve">@abcdude you are a great tweeter! we heart @abcdude! sorry charlie hogged the anchor desk the other day! </t>
  </si>
  <si>
    <t>timdnew</t>
  </si>
  <si>
    <t xml:space="preserve">Is there a particular reason Ellsbury was dropped to 8th in the order? </t>
  </si>
  <si>
    <t xml:space="preserve">@jaws_1 I know!  </t>
  </si>
  <si>
    <t>ToddDevyn</t>
  </si>
  <si>
    <t>is upset because The Sims 3 crashed on him  http://plurk.com/p/xzgx5</t>
  </si>
  <si>
    <t>@aj_is_now  That's too bad. Maybe I'll hold off, only on New Moon, got them all but always seem to be reading too many books at once!</t>
  </si>
  <si>
    <t>Too bad there's a Filipino in the missing Air France plane.  But thank God just one.</t>
  </si>
  <si>
    <t xml:space="preserve">@riandawson it doesn't exist ?! that's mildly depressing </t>
  </si>
  <si>
    <t xml:space="preserve">@Katiefoolery half you rmilk? Did they cut the carton in half or something? ;) I hate food stealers! </t>
  </si>
  <si>
    <t xml:space="preserve">@spencerpratt you disappointed me on im a celebrity </t>
  </si>
  <si>
    <t>heatransom</t>
  </si>
  <si>
    <t>@ jonverseallstar get ready! I can't get a hold of jenna though  I think her phones dead.</t>
  </si>
  <si>
    <t>e_maid</t>
  </si>
  <si>
    <t xml:space="preserve">is finished ironing !!!!    More clothes in the washer </t>
  </si>
  <si>
    <t>kelliemcmullen1</t>
  </si>
  <si>
    <t>lost our first game of the season  probably going to jills house!</t>
  </si>
  <si>
    <t>amberpalm44</t>
  </si>
  <si>
    <t xml:space="preserve">Wants to see &amp;quot;Up&amp;quot; and is bummed someone couldn't wait </t>
  </si>
  <si>
    <t xml:space="preserve">not looking forward to drawing weiners </t>
  </si>
  <si>
    <t>JayJ2012</t>
  </si>
  <si>
    <t xml:space="preserve">Effing Kill Screen, man! #wiebe </t>
  </si>
  <si>
    <t xml:space="preserve">@jinnah No internet?!!! That is the saddest thing I've heard all day </t>
  </si>
  <si>
    <t>cloudbot</t>
  </si>
  <si>
    <t>@jchennault got to the kill screen without enough pts.     another time wiebe.... another time.</t>
  </si>
  <si>
    <t>@mrsjetplane that just breaks my heart to read!  I'm so sorry you are going through this, esp. on your bday.</t>
  </si>
  <si>
    <t xml:space="preserve">@effwitaBOSS awh don't go then that means you won't talk to me anymore *really sad face </t>
  </si>
  <si>
    <t>hollamoa</t>
  </si>
  <si>
    <t xml:space="preserve">i remember that somebody was hug me through sunshine last fall </t>
  </si>
  <si>
    <t>gimmekimme82</t>
  </si>
  <si>
    <t xml:space="preserve">I had to go to the dentist today </t>
  </si>
  <si>
    <t xml:space="preserve">#Wiebe 989,400 points - he didn't make it </t>
  </si>
  <si>
    <t xml:space="preserve">your gone. and you don't like helping </t>
  </si>
  <si>
    <t>aww. wiebe didnt make it  only 989400 when he hit the kill screen.</t>
  </si>
  <si>
    <t>SouthernBella28</t>
  </si>
  <si>
    <t xml:space="preserve">It's hard to pick who you want to follow on here because you just don't know if they are real or fake.  </t>
  </si>
  <si>
    <t>@chrismwarren  I wish i was there !!!</t>
  </si>
  <si>
    <t>OmariRich</t>
  </si>
  <si>
    <t xml:space="preserve">..watching the braves getting no hit </t>
  </si>
  <si>
    <t>MiSsY05LPU</t>
  </si>
  <si>
    <t xml:space="preserve">Is eating supper late tonight </t>
  </si>
  <si>
    <t>dudaantonin</t>
  </si>
  <si>
    <t xml:space="preserve">i want sims 3 </t>
  </si>
  <si>
    <t xml:space="preserve">@kisluvkis you don't really HAVE to send in your old passport. Just &amp;quot;loose&amp;quot; it and pay the extra $10 or so. I legitimately lost mine. </t>
  </si>
  <si>
    <t>gatesix</t>
  </si>
  <si>
    <t xml:space="preserve">@vivicious Pooooooooooooooo </t>
  </si>
  <si>
    <t>CadieTaylor</t>
  </si>
  <si>
    <t>@BrittSmithh I miss those tuesdays  Please come see me like you promised!</t>
  </si>
  <si>
    <t>TheRealMikeHunt</t>
  </si>
  <si>
    <t xml:space="preserve">ahhhhhhh i cant handle all this E3 coverage. too many games. i want them all now. not in march. </t>
  </si>
  <si>
    <t>iluvmypom06</t>
  </si>
  <si>
    <t xml:space="preserve">That was so wrong. She said yes he said no. Hitched or ditched sad. </t>
  </si>
  <si>
    <t>@poppygirlx Oh now that is very mean of them  You could've just told them to stop!</t>
  </si>
  <si>
    <t xml:space="preserve">@itsnicole I know.... boooooooooooooooooooo!! oh well........ </t>
  </si>
  <si>
    <t xml:space="preserve">Im going to bed. My tummy hurts </t>
  </si>
  <si>
    <t xml:space="preserve">And apparently my mom got dinner for everyone while i was editting and didn't get me any. Great. </t>
  </si>
  <si>
    <t xml:space="preserve">@madlawstudent so your legs are on fire and there's buzzing in your ear.  poor bb can't sleepies again </t>
  </si>
  <si>
    <t xml:space="preserve">is at a dangerous piont in her life </t>
  </si>
  <si>
    <t>Digitalberto</t>
  </si>
  <si>
    <t xml:space="preserve">Why do I feel ignored tonight? </t>
  </si>
  <si>
    <t>Got home intime to see the PK against The holding call on Cleary.  #redwings</t>
  </si>
  <si>
    <t>JessDosil</t>
  </si>
  <si>
    <t>@JessicaRosales no  I have to open tomorrow</t>
  </si>
  <si>
    <t xml:space="preserve">Damn I need a life. </t>
  </si>
  <si>
    <t xml:space="preserve">new phone in july!! but i can only get the free ones </t>
  </si>
  <si>
    <t xml:space="preserve">#Wiebe got screwed over by the kill screen, so close to the record. </t>
  </si>
  <si>
    <t>skullfish</t>
  </si>
  <si>
    <t xml:space="preserve">Just got back from volleyball. We won 2 games out 6 </t>
  </si>
  <si>
    <t>@tee_ah Yall can have him. But I already gave him a bath so its a No go. sari  S*D*P* &amp;amp; T*K*K*</t>
  </si>
  <si>
    <t>vcellistagirl</t>
  </si>
  <si>
    <t>take me to the place were you go when nobodys knows if its night or day... don go away... so sad    donÂ´t leave me ='(</t>
  </si>
  <si>
    <t>safyre412</t>
  </si>
  <si>
    <t>@addin2thenoise  i noe........</t>
  </si>
  <si>
    <t xml:space="preserve">@LarsOZ not cool! </t>
  </si>
  <si>
    <t>@FreekitTweekit iDidnt even see it  iWas talkin about @ the beginning of this one lol</t>
  </si>
  <si>
    <t>cassieamundson</t>
  </si>
  <si>
    <t>@caseysong  you remind me of myself</t>
  </si>
  <si>
    <t xml:space="preserve">At da harbor n Mac fell twice but still doesn't want us to carry her </t>
  </si>
  <si>
    <t>lights off  i will going to campus without enough shower, twat.</t>
  </si>
  <si>
    <t xml:space="preserve">@RobbySTEREOS wish i could have came </t>
  </si>
  <si>
    <t xml:space="preserve">OMG, realization just hit that finals are really here, and I've barely made an effort </t>
  </si>
  <si>
    <t xml:space="preserve">@iheartVFC ohh evil kitty i dont have any pets </t>
  </si>
  <si>
    <t>RambleOn364</t>
  </si>
  <si>
    <t xml:space="preserve">WTF both smosh and Robert pattinson are in NYC right now! Why can't I b there? </t>
  </si>
  <si>
    <t>RENAE_DAMIA</t>
  </si>
  <si>
    <t>@DJKidFamous I NEEDA KOME TO ATL NEVA BEEN B4   IM N KALI....LONG BEACH</t>
  </si>
  <si>
    <t>YiLLz</t>
  </si>
  <si>
    <t xml:space="preserve">im bored...and lonely. </t>
  </si>
  <si>
    <t>ZanderClark</t>
  </si>
  <si>
    <t>going to my bed felling quite tired and burnt  goodnight x</t>
  </si>
  <si>
    <t>urgh, tired, stomach ache, hot and cold, not sleeping  try again...</t>
  </si>
  <si>
    <t>Merlyn671</t>
  </si>
  <si>
    <t xml:space="preserve">I'm having my final day with my school given laptop. </t>
  </si>
  <si>
    <t xml:space="preserve">ugh i feel soo busy </t>
  </si>
  <si>
    <t xml:space="preserve">awwwwwnnnh its 9 and im still doing homework </t>
  </si>
  <si>
    <t>irenawang</t>
  </si>
  <si>
    <t xml:space="preserve">My right ankle hurts like no other! Maybe learning how to skateboard this late into &amp;quot;childhood&amp;quot; wasn't such a good idea after all... </t>
  </si>
  <si>
    <t>jackieex13</t>
  </si>
  <si>
    <t>hobokencat</t>
  </si>
  <si>
    <t>@HoboGal I have once. They claimed they never got my order  Can u just call them directly?</t>
  </si>
  <si>
    <t>shanny_is_awzum</t>
  </si>
  <si>
    <t xml:space="preserve">ughh, 2 of 6 finals tomorrow &amp;gt;.&amp;lt; I will probably fail both epicly </t>
  </si>
  <si>
    <t xml:space="preserve">I need to get the hell out of Columbus, Ohio and get this music shit together...because Im dying slowly here... </t>
  </si>
  <si>
    <t xml:space="preserve">I woke up and said &amp;quot;AHA! I'm early!&amp;quot; Then when I went out, my mom's not there anymore. I spoke too soon </t>
  </si>
  <si>
    <t>JBrockmyworld16</t>
  </si>
  <si>
    <t xml:space="preserve">@greggarbo i'm following her noww  come back soon to argentina, we miss u soo much guys! </t>
  </si>
  <si>
    <t xml:space="preserve">cannot sleep at all &amp;amp; incredibly uncomfortable in this bed </t>
  </si>
  <si>
    <t>miguelpedroza</t>
  </si>
  <si>
    <t xml:space="preserve">I whacked my head pretty dammed hard the other day. Left a big ass scar. </t>
  </si>
  <si>
    <t>BUMBLEBRI13</t>
  </si>
  <si>
    <t xml:space="preserve">im thinking that homework will be the vain of my existence this summer </t>
  </si>
  <si>
    <t>@woahitsamani on a serious note tho, I miss all of the 90's boy bands. All the good ones split  I want a time machine to go back!</t>
  </si>
  <si>
    <t>GoodPecanPie</t>
  </si>
  <si>
    <t>@akw3stud ummm u did forget about me. Don't twitter me or text me or call me  ... Unlesss.........</t>
  </si>
  <si>
    <t>69Pwned</t>
  </si>
  <si>
    <t xml:space="preserve">@StealthBravo I don't think 6 is coming .... </t>
  </si>
  <si>
    <t xml:space="preserve">cake is in the oven. back to typing about ethics and state sovereignty. considering going to the lib in an hour.  </t>
  </si>
  <si>
    <t>googeitup</t>
  </si>
  <si>
    <t>-.- I have no idea...I'm just sitting at home alone  lol BORED!!!!</t>
  </si>
  <si>
    <t>Hev9</t>
  </si>
  <si>
    <t>Can't sleep  I think I need to stop sleeping until lunchtime or after. It's BAD. Bah!</t>
  </si>
  <si>
    <t>wiblah</t>
  </si>
  <si>
    <t xml:space="preserve">I had to do a chore </t>
  </si>
  <si>
    <t xml:space="preserve">@donklane BTW - please leave the flu at home tomorrow </t>
  </si>
  <si>
    <t>@Mhae92 oh.  oh, this is bad  i hope it doesn't dwell over to david!!!!</t>
  </si>
  <si>
    <t>Damien8k</t>
  </si>
  <si>
    <t xml:space="preserve">i guess its strep also, and i think andy and my moms sick too </t>
  </si>
  <si>
    <t xml:space="preserve">Trying to watch #GoogleWave presentation (http://wave.google.com/), but my connection is too slow for it... </t>
  </si>
  <si>
    <t>mcmanaloto</t>
  </si>
  <si>
    <t xml:space="preserve">guess nobody recalls what proj mgt did to help them </t>
  </si>
  <si>
    <t>ahartley85</t>
  </si>
  <si>
    <t xml:space="preserve">what a great start to my vacation, i broke my laptop </t>
  </si>
  <si>
    <t>wanna go to bed   i've been very sleepy all dayy..</t>
  </si>
  <si>
    <t>caitlinjoyrush</t>
  </si>
  <si>
    <t xml:space="preserve">Close, but no cigar </t>
  </si>
  <si>
    <t>@alicia_g i dont know  im in Ireland and i thought the release date was june 5th but i see all these tweets sayings it out already...</t>
  </si>
  <si>
    <t>nineteennighty</t>
  </si>
  <si>
    <t xml:space="preserve">Cough,cough. So much dust </t>
  </si>
  <si>
    <t>baileyloowho</t>
  </si>
  <si>
    <t xml:space="preserve">@carlytron jessie and I can come visit youuu! Lol </t>
  </si>
  <si>
    <t xml:space="preserve">Got so excited that &amp;quot;Pens&amp;quot; was a trending topic. Then realized people were referring to the Pittsburgh Penguins hockey team. </t>
  </si>
  <si>
    <t xml:space="preserve">@Noodlez we're officially old </t>
  </si>
  <si>
    <t xml:space="preserve">@ROSIEVONSTROHL what bitch!! Every one  goes there with out me!!  .... I heart cronies... </t>
  </si>
  <si>
    <t>nickhesson</t>
  </si>
  <si>
    <t xml:space="preserve">why does Magic Bullet crash on me every time I try to apply a look? iMac freezes and then the video goes all screwy.. </t>
  </si>
  <si>
    <t>hanalex</t>
  </si>
  <si>
    <t>nice try steve #wiebe, power outage and kill screen at 989k   maybe next time, then make a sequel.</t>
  </si>
  <si>
    <t>mmfgirl</t>
  </si>
  <si>
    <t xml:space="preserve">Getting ready to go to the 8th grade graduation!!!!  </t>
  </si>
  <si>
    <t xml:space="preserve">I really wish I was going to the Sigma reunion </t>
  </si>
  <si>
    <t>daikinis</t>
  </si>
  <si>
    <t xml:space="preserve">Is so sad.... </t>
  </si>
  <si>
    <t>studying a lot!!!! physics is sooooo hard  but it's ok because i know God is with me and is taking care of everything!! GOOD NIGHT!!!</t>
  </si>
  <si>
    <t>@a_simple_girl Okay...well...FINE!  No seriously. I'm on it. Bye.</t>
  </si>
  <si>
    <t>mstephaniejamil</t>
  </si>
  <si>
    <t>http://www.luminato.com/2009/events/29 OPENING NIGHT!! Ohh, how I wish I could be there!!!!!!!  gonna go see if i can beg to go hahahah ;)</t>
  </si>
  <si>
    <t>@Gicafied BUT @chelibasa SAID.  I dunno. I have to be a TUTU. Srsly.</t>
  </si>
  <si>
    <t xml:space="preserve">Is waiting for her family to get in from out of town ... hopefully cody will be okay </t>
  </si>
  <si>
    <t>vincostantino</t>
  </si>
  <si>
    <t xml:space="preserve">Aww... On train and pretty Asian woman sitting across from just started to cry </t>
  </si>
  <si>
    <t xml:space="preserve">Aww... On train and the pretty Asian woman sitting across from me just started crying </t>
  </si>
  <si>
    <t xml:space="preserve">@cyborgturkey Nope, he didn't break it. </t>
  </si>
  <si>
    <t>AleeshaTarek</t>
  </si>
  <si>
    <t xml:space="preserve">Why is no one around when I'm losing my shit over health concerns. </t>
  </si>
  <si>
    <t>Kdhoffman2006</t>
  </si>
  <si>
    <t xml:space="preserve">! HaTE BE!N S!CK!!! </t>
  </si>
  <si>
    <t>Rose_Hale</t>
  </si>
  <si>
    <t>@Esme_Cullen8 Boring  how was yours?</t>
  </si>
  <si>
    <t>Bumble8585</t>
  </si>
  <si>
    <t xml:space="preserve">This is B.S. i can't find anything on t.v. to watch  </t>
  </si>
  <si>
    <t>skywardphoenix</t>
  </si>
  <si>
    <t>@eddieizzard i'm from los angeles and never heard that one! any chance on you coming back to l.a.?  missed your show   thx ... Sky</t>
  </si>
  <si>
    <t>heckel69</t>
  </si>
  <si>
    <t>@JUNEYBUG84 PLEASE HOLD WHILE I CHECK.::::::::::::ELEVATOR MUSIC:::::::::::: No he aint here...  how did yall like the elevator music?</t>
  </si>
  <si>
    <t>mlmtxag02</t>
  </si>
  <si>
    <t>Found out today that I have a sinus infection.  trying to eat chickfila which is hard to do with a stopped up nose.</t>
  </si>
  <si>
    <t>@texafornia or should I just get a blanco mamba? i think you're saying i didn't sound good  don't play my voicemail if i sounded looney.</t>
  </si>
  <si>
    <t>Aw, Steve Wiebe didn't break the Donkey Kong record.  But at least he go into the Gaming Hall of Fame. Good job #Wiebe #E3</t>
  </si>
  <si>
    <t>mikepgamer</t>
  </si>
  <si>
    <t xml:space="preserve">Grandpa passed away today. </t>
  </si>
  <si>
    <t>JennJaye</t>
  </si>
  <si>
    <t xml:space="preserve">Spending some time with my Cat Geo. He has been struggling with Kidney failure &amp;amp; tomorrow we have to put him to sleep. Very sad! </t>
  </si>
  <si>
    <t xml:space="preserve">@juicystar007 awww sorry </t>
  </si>
  <si>
    <t>trixie135</t>
  </si>
  <si>
    <t xml:space="preserve">watching zack and miri makes a porno...by myself since i'm contagious for the next couple days </t>
  </si>
  <si>
    <t>hurstshifter</t>
  </si>
  <si>
    <t xml:space="preserve">Steve Wiebe hits kill screen.  No record </t>
  </si>
  <si>
    <t>ChandlerMariee</t>
  </si>
  <si>
    <t>crying right now  why cant High School be like preschool nap time, animal crackers, toys, and NO GRADES!</t>
  </si>
  <si>
    <t xml:space="preserve">@ShaniBeeGirl Sitting here crying puddles and it's still got ages to go </t>
  </si>
  <si>
    <t>@cathy_cochina40 ughhh! Historys my worse subject... Its so boring  lol</t>
  </si>
  <si>
    <t xml:space="preserve">Last night with him.  </t>
  </si>
  <si>
    <t>@jojo_the_brat how sad!   cause i could really use a guy right now.  LMAO!  i'll make ya dinner... on... idk yet!  LOL</t>
  </si>
  <si>
    <t>cryssie</t>
  </si>
  <si>
    <t xml:space="preserve">@89theBrainchild its not working </t>
  </si>
  <si>
    <t>Yoha06</t>
  </si>
  <si>
    <t xml:space="preserve">Have to study  </t>
  </si>
  <si>
    <t>NicoletaDCaprio</t>
  </si>
  <si>
    <t xml:space="preserve">@_JamieLeeCurtis - I asked Rob (@robluketic) to marry me and he did not even reply. Me a very sad kitten now... </t>
  </si>
  <si>
    <t xml:space="preserve">I planned to do a 30 minute nap but I ended up sleeping for an hour. Hm. Less homework time. </t>
  </si>
  <si>
    <t>Margarita92</t>
  </si>
  <si>
    <t xml:space="preserve">picked up some summer reading @ b&amp;amp;n. perhaps june can do it: 1 down 19 to go. atleast 1 of 2 thinks me worthy but i admit it saddens me </t>
  </si>
  <si>
    <t>Xtrife0</t>
  </si>
  <si>
    <t xml:space="preserve">@SpectacleG I got an invite from IGN but it's US only so I can't join in. </t>
  </si>
  <si>
    <t>Manda1922</t>
  </si>
  <si>
    <t xml:space="preserve">Medical bills, more medical bills, and I know I have one more big one coming </t>
  </si>
  <si>
    <t>Britt320</t>
  </si>
  <si>
    <t>is going to miss tv tapings until august..sad times   hasn't even gotten stuff from school yet but has class tomorrow boo</t>
  </si>
  <si>
    <t>5minutesformom</t>
  </si>
  <si>
    <t xml:space="preserve">@michellew_ For us, it was something we needed to do to grow our blog and stores. But childcare eats us SO much of our profits. </t>
  </si>
  <si>
    <t>@romkey nope.  Home stretch tho. Done before I sleep no matter what.</t>
  </si>
  <si>
    <t xml:space="preserve">@mikma LMAO! I havent been there  too much these days! It just not the same </t>
  </si>
  <si>
    <t xml:space="preserve">&amp;quot;Not as fun when u don't have any one to tweet bout&amp;quot; </t>
  </si>
  <si>
    <t>@cynicismsynd I cant read the name, using my phone   What is it?</t>
  </si>
  <si>
    <t>HenarisHere11</t>
  </si>
  <si>
    <t xml:space="preserve">Not feeling good. Think I am staying in bed tonight </t>
  </si>
  <si>
    <t xml:space="preserve">AWWW!!! that boy commited suicide cuz he we being BULLIED.... FUCK YOU FUCK YOU FUCK YOU BULLIES!!! omg thats so mean </t>
  </si>
  <si>
    <t>azuritetalk</t>
  </si>
  <si>
    <t xml:space="preserve">@MzAnnieBannie i was replying to your comment about missing your baby, dork haha, and wtf are the bumps from </t>
  </si>
  <si>
    <t>thunderstorms = no fun  .....unless you have someone to watch them with baha</t>
  </si>
  <si>
    <t>onegirlarmy</t>
  </si>
  <si>
    <t>I has allergies  This is stinky.</t>
  </si>
  <si>
    <t>@MCFAN247 hey so sorry i missed you  im good and how are you?</t>
  </si>
  <si>
    <t>PPH182</t>
  </si>
  <si>
    <t>I wish these guys never broke up.  http://twitpic.com/6i4ri</t>
  </si>
  <si>
    <t>digitekk</t>
  </si>
  <si>
    <t>Kill screen for #Wiebe.    Great attempt though.  He is still the king.  Fuck Billy Mitchell.</t>
  </si>
  <si>
    <t>@iiKrisii I know  My faith in humanity just got worse.</t>
  </si>
  <si>
    <t>GetRichWthPoker</t>
  </si>
  <si>
    <t xml:space="preserve">Just flopped quads with A10s and no one called my turn bet </t>
  </si>
  <si>
    <t>HollyMVG</t>
  </si>
  <si>
    <t xml:space="preserve">Trying to hustle and get all my must-dos done before running home. Hubby wishes I were home half an hour ago (or more). </t>
  </si>
  <si>
    <t>I'm a little disappointed  i hoped there would be hot wings...</t>
  </si>
  <si>
    <t>Eunice_Chang</t>
  </si>
  <si>
    <t xml:space="preserve">What do you think I should do. Please Direct Message Me. And now when I go back to school everyone will be talking about it. </t>
  </si>
  <si>
    <t>@PeytonCameron I CANT GO  my mom said that whenever you guys wake up tomorrow i can go to sam's. We can still make vids tomorrow right?</t>
  </si>
  <si>
    <t>StephanieDeanna</t>
  </si>
  <si>
    <t xml:space="preserve">@LSUAaron I meet a guy in boot camp that got a Dear John letter from his g/f. He said Thank You was their song </t>
  </si>
  <si>
    <t xml:space="preserve">@ShanaPrince me to I wish I didn't get cancelled! </t>
  </si>
  <si>
    <t>Planning my night. Cook some dinner? Eat those brownies! Fold laundry  Talk to Andy! Eat more brownies! Watch Deadliest Catch! Done.</t>
  </si>
  <si>
    <t>ssstacy</t>
  </si>
  <si>
    <t xml:space="preserve">http://twitpic.com/6i510 - The cop this afternoon on the 10. </t>
  </si>
  <si>
    <t xml:space="preserve">@madlawstudent me too - been wastin time chatting to friend on IM and must now finish ironing i started 4 hours ago </t>
  </si>
  <si>
    <t>Mroyrob</t>
  </si>
  <si>
    <t xml:space="preserve">I am officially juror #4 for next 3 wks </t>
  </si>
  <si>
    <t>fernandarocks</t>
  </si>
  <si>
    <t xml:space="preserve">ow... pobre colmillo. Rest in peace </t>
  </si>
  <si>
    <t xml:space="preserve">doesn't really wanna be alone tonight. </t>
  </si>
  <si>
    <t>Lareighna</t>
  </si>
  <si>
    <t>Hey I'm back had some problems for the past 3 days  so hopefuly it is fixed</t>
  </si>
  <si>
    <t xml:space="preserve">@zlina weih bila u nak active twitter nih.. cpt la on... nt leh discuss pasal trip mana next ..cpt la online lina </t>
  </si>
  <si>
    <t>tweetstuff14</t>
  </si>
  <si>
    <t xml:space="preserve">Bored!!! lol text if u wanna do something tomorrow. kinda feeling friendless today </t>
  </si>
  <si>
    <t>msryansheckler</t>
  </si>
  <si>
    <t xml:space="preserve">Nooo! The pratt's left the show?!!? </t>
  </si>
  <si>
    <t>xsx87x</t>
  </si>
  <si>
    <t xml:space="preserve">is updating myspace but finding it diff! </t>
  </si>
  <si>
    <t>NewClassic09</t>
  </si>
  <si>
    <t xml:space="preserve">@ShaunieStella ...What they believe in or who they love... </t>
  </si>
  <si>
    <t>allherkings</t>
  </si>
  <si>
    <t xml:space="preserve">@divide Lmao I just like google whoever and click on the images like most of the time. I'm terrible </t>
  </si>
  <si>
    <t>ginaoncemore</t>
  </si>
  <si>
    <t xml:space="preserve">why is the college humor show never on anymore? did it get canceled? i liked it </t>
  </si>
  <si>
    <t>SFishy55</t>
  </si>
  <si>
    <t xml:space="preserve">FML I kinda want to crawl into a corner and put my head down. </t>
  </si>
  <si>
    <t>Macrike</t>
  </si>
  <si>
    <t xml:space="preserve">@djhsecondnature I want! </t>
  </si>
  <si>
    <t>mars_marvel</t>
  </si>
  <si>
    <t xml:space="preserve">@alyssa_spring I was going to post the same response!!! Until I saw you already did...  </t>
  </si>
  <si>
    <t xml:space="preserve">@nmckean hehe! Had a baby monkey on my shoulders yesterday. It was the cutesy teeny thing ever! Last full day tomorrow thou </t>
  </si>
  <si>
    <t xml:space="preserve">@ltspoonstick HE'S HAVING SURGERY?! fuck. </t>
  </si>
  <si>
    <t>vanessa1001</t>
  </si>
  <si>
    <t xml:space="preserve">crazy bitch wont give us cotton candy </t>
  </si>
  <si>
    <t>so the party is very hard to find, i heard.  gay!</t>
  </si>
  <si>
    <t>tashaneko</t>
  </si>
  <si>
    <t xml:space="preserve">@demivenom cant msn, working   What time Friday? This will be fun! </t>
  </si>
  <si>
    <t xml:space="preserve">@bkGirlFriday ::gives you a huge hug::: my condolences to you and your family </t>
  </si>
  <si>
    <t xml:space="preserve">@AtlantisJackson  yeah, @TehKimber sucks.  I can't get a response even running around naked on Twitter. </t>
  </si>
  <si>
    <t>mZ_mC_l0vN</t>
  </si>
  <si>
    <t xml:space="preserve">cup of soup (chicken flavor)&amp;amp; a snapple ice tea!!.. havin sum r&amp;amp;r I guess!!! </t>
  </si>
  <si>
    <t>erinyeye</t>
  </si>
  <si>
    <t xml:space="preserve">i want the sims 3 </t>
  </si>
  <si>
    <t xml:space="preserve">http://twitpic.com/6i51z - Stuck in traffic </t>
  </si>
  <si>
    <t>honestly im so exhausted  what a genius idea to have me work by myself for 10 hours on the busiest week of the month. aholes. 1 more hour.</t>
  </si>
  <si>
    <t xml:space="preserve">Off to bed, god no power tomorrow=no twitter or nkotb.com </t>
  </si>
  <si>
    <t xml:space="preserve">Oi I messed up my back </t>
  </si>
  <si>
    <t xml:space="preserve">@__sarahh My poor wifey </t>
  </si>
  <si>
    <t xml:space="preserve">@mittense yup, me too </t>
  </si>
  <si>
    <t xml:space="preserve">waaah i wanna go see the lakers game thursday! </t>
  </si>
  <si>
    <t>@lisettevasquez damnn..  i can see it.. my picture is like a phantom -.- he goes when he wants too and is hard to take it back again - ...</t>
  </si>
  <si>
    <t>itsqueenlaura</t>
  </si>
  <si>
    <t>I'm sick  it's bad to have asthma.</t>
  </si>
  <si>
    <t xml:space="preserve">@NomentionofKev Yeah i think they're going to break my Jaw. I have to get all four of them cut..or whatever. Not looking forward to it. </t>
  </si>
  <si>
    <t xml:space="preserve">Just when I thought I could leave </t>
  </si>
  <si>
    <t xml:space="preserve">it would be better if my babe was here </t>
  </si>
  <si>
    <t>kpoldroo</t>
  </si>
  <si>
    <t xml:space="preserve">tiiiiired. i miss my phone </t>
  </si>
  <si>
    <t>sophiasunshine</t>
  </si>
  <si>
    <t>I know  when alyssuh goes up stand up!!!</t>
  </si>
  <si>
    <t>TaraAnn05</t>
  </si>
  <si>
    <t xml:space="preserve">listening to CMT trying to pretend that @flamenkers is sitting next to me </t>
  </si>
  <si>
    <t>brookeybear</t>
  </si>
  <si>
    <t xml:space="preserve">I think I lost my lucky guitar pick from ryan adams again </t>
  </si>
  <si>
    <t xml:space="preserve">@ladyjazz06 I'm sorry ...today just hasn't been a good day </t>
  </si>
  <si>
    <t xml:space="preserve">Is upset. I bought The Sims 3 today and it won't work. Something about the video card. I don't have $200 to replace it. Wasted my money </t>
  </si>
  <si>
    <t>reesiebadass</t>
  </si>
  <si>
    <t xml:space="preserve">Man im like fuck everybody..he was pose to be my homeboi..i wouldntve eva crossed him like dat man bruh..niggas is bitch made dese days </t>
  </si>
  <si>
    <t>xotawny</t>
  </si>
  <si>
    <t xml:space="preserve">@mariaonthego, That sucks </t>
  </si>
  <si>
    <t>montegoscripts</t>
  </si>
  <si>
    <t xml:space="preserve">Tonight is my son's football night.  First game of the summer league season.  Gonna be a late one.  Another no-RN night.  </t>
  </si>
  <si>
    <t xml:space="preserve">Evening tweeps. Gotta go finish my 10 pg paper tonight and tomorrow morning. did anybody watch my youtube vid? </t>
  </si>
  <si>
    <t>robnapiza</t>
  </si>
  <si>
    <t>my iPod is officially dead  http://ff.im/3wmcq</t>
  </si>
  <si>
    <t>That dude is 24. (Axelrod's right hand man) I AM SO FAR BEHIND.  #ITOWH</t>
  </si>
  <si>
    <t>work work work  boooooo</t>
  </si>
  <si>
    <t>mollssssss</t>
  </si>
  <si>
    <t>Aww  i'm at retarded leadership shit</t>
  </si>
  <si>
    <t xml:space="preserve">@JiunweiC @shrutishah it's still too hot </t>
  </si>
  <si>
    <t>@arbonneteam @frombottle2box it's hard, cuz' Detroit could use some love - rough year for them too  #redwings</t>
  </si>
  <si>
    <t>@danawalker too late  I sent you the login earlier, just in case.</t>
  </si>
  <si>
    <t>whatsarahssaid</t>
  </si>
  <si>
    <t xml:space="preserve">I'm such a bad bunny mommy </t>
  </si>
  <si>
    <t xml:space="preserve">I wish I never would have bought that damn dress </t>
  </si>
  <si>
    <t>tomhlord</t>
  </si>
  <si>
    <t xml:space="preserve">@djhsecondnature My code hasn't turned up yet </t>
  </si>
  <si>
    <t xml:space="preserve">@GDGOfficial I fell down Anne Frank's stairs when I was there </t>
  </si>
  <si>
    <t xml:space="preserve">   Couldn't bless'd da mic w/ my bra's in music 2day @ERiceOnTheBeat @moneybagzfam1st @circustk</t>
  </si>
  <si>
    <t>@sophieanneO i think i have a cold  and my throat hurts like hgfjhsdgfhg</t>
  </si>
  <si>
    <t xml:space="preserve">sizing chart was wrong - this is too big </t>
  </si>
  <si>
    <t xml:space="preserve">Dance=Pain!!! Stretched so much!!! So sore!! Did not help the sunburn!!! </t>
  </si>
  <si>
    <t>We're never gonna make it  What a day...</t>
  </si>
  <si>
    <t xml:space="preserve">@xryanrussellx no, I used to love playing the sims though, but it always took up so much memory on my computer and slowed it down. </t>
  </si>
  <si>
    <t>nataliaojeda</t>
  </si>
  <si>
    <t xml:space="preserve">@greggarbo I love you. Please come back to Argentina soon. I miss you so much </t>
  </si>
  <si>
    <t xml:space="preserve">http://twitpic.com/6i547 - Lol my sister just got it todayy and i'm bored </t>
  </si>
  <si>
    <t>shaaanyyyn</t>
  </si>
  <si>
    <t>Trying out twitted from her iPod touch first gen sadly.  but none the less iPod from. Twitted.co</t>
  </si>
  <si>
    <t xml:space="preserve">This isn't funny. I actually couldn't be more awake. I just want to sleep </t>
  </si>
  <si>
    <t>@katiegb_78 awe no time 4 play  ;) and thats good i dropped my bff 2 the airport as u noticed readin my tweets</t>
  </si>
  <si>
    <t>Linzface</t>
  </si>
  <si>
    <t xml:space="preserve">Lately all I seem to be doing is running back and forth to the vet with the cat. He hasn't been doing well the last few months. Poor Ty </t>
  </si>
  <si>
    <t xml:space="preserve">A twitter bot hit me for using the word c*uddle in a tweet. My list of bot-safe twitter vocab is fast diminishing. </t>
  </si>
  <si>
    <t>chrisfits</t>
  </si>
  <si>
    <t>We just got our spots At the show... We missed both the sounds and paramore    good news: we did NOT miss no doubt!</t>
  </si>
  <si>
    <t>I am so lame.... It's 8 pm and I'm in bed  ....how did this happen?? Didn't I have a life at one point??  I need chocolate....</t>
  </si>
  <si>
    <t>@kittykouture25 i know!  well i'll just go by the reviews from everyone! i keep forgetting to go into boots and pick up that eyes stuff!x</t>
  </si>
  <si>
    <t>@kristy couch!!!  oh ok!! muay thai..... or maybe muay thai on the couch!!!! yay</t>
  </si>
  <si>
    <t>jaimeltaylor</t>
  </si>
  <si>
    <t xml:space="preserve">Paul better not evict Rico and make him into cat stew! </t>
  </si>
  <si>
    <t>officialbigp</t>
  </si>
  <si>
    <t xml:space="preserve">waitin for someone to twit me already! why aint nobody talkin to me? </t>
  </si>
  <si>
    <t>KzprSkye</t>
  </si>
  <si>
    <t xml:space="preserve">@CaptnGreever i wanna damn bonfire.. </t>
  </si>
  <si>
    <t>oh why won't you tweet me?  ...you have a lovely singing voice! X</t>
  </si>
  <si>
    <t>Twitter is blocked in China now.  Support EFF and ACLU because censorship and being less free is no fun!</t>
  </si>
  <si>
    <t>tmstier</t>
  </si>
  <si>
    <t xml:space="preserve">@chrisplamann what kind of dumb luck is that?  </t>
  </si>
  <si>
    <t>kitkatnurse</t>
  </si>
  <si>
    <t xml:space="preserve">Missing my farm meeting </t>
  </si>
  <si>
    <t>@seeseanpop oh man tht burger sounds delicious! I had 2 pieces of pie today thats it. Yea I quit  I didn't want to but it had to be done.</t>
  </si>
  <si>
    <t xml:space="preserve">its hot. and i really don't want to study </t>
  </si>
  <si>
    <t xml:space="preserve">@AetherPrincess Why would anyone hate on you?  </t>
  </si>
  <si>
    <t xml:space="preserve">@Southernbelle32 i'm sorry to hear that sending prayers to his family and friends </t>
  </si>
  <si>
    <t>rawritslia</t>
  </si>
  <si>
    <t xml:space="preserve">@babyrckr of course! although then we cant see that cute kid </t>
  </si>
  <si>
    <t>@DrSleazy  Sorry about that.....</t>
  </si>
  <si>
    <t>florita09</t>
  </si>
  <si>
    <t xml:space="preserve">My foots swelling up from an ant bite </t>
  </si>
  <si>
    <t>Serdres</t>
  </si>
  <si>
    <t xml:space="preserve">think I lost my direction and I lost a long time ... I have to recover it .. </t>
  </si>
  <si>
    <t>rosiosnchz</t>
  </si>
  <si>
    <t xml:space="preserve">Chicago isn't doing a good job at inspiring me </t>
  </si>
  <si>
    <t xml:space="preserve">@NeeCee75 I know </t>
  </si>
  <si>
    <t xml:space="preserve">@Sk8ieSH Aw, are you the only one left in the office? </t>
  </si>
  <si>
    <t>Jen47</t>
  </si>
  <si>
    <t xml:space="preserve">@DeniseMerritt OH BUMMER! Will be in a meeting tomorrow morning-I was hoping it would be in the afternoon. maybe next time-I am jealous! </t>
  </si>
  <si>
    <t xml:space="preserve">@mattcorr No these are different neighbours..they're neighbour 8 </t>
  </si>
  <si>
    <t>jmerlot</t>
  </si>
  <si>
    <t>@mike_nelson I'm watching you guys Live on MANHOP, but it won't let me sign in to chat with the show!!  Boo!</t>
  </si>
  <si>
    <t>robpoint2</t>
  </si>
  <si>
    <t xml:space="preserve">@hotforwords http://twitpic.com/6i3z7 - southworst  </t>
  </si>
  <si>
    <t>Bodene0311</t>
  </si>
  <si>
    <t xml:space="preserve">Is Sad Bout The Passing Of My Uncle...But So Far Doing A Good Job Of Not Showing It... </t>
  </si>
  <si>
    <t xml:space="preserve">Just went into urban outfitters. Depressed. There are so many delightful clothes that I don't owwwnnnn </t>
  </si>
  <si>
    <t>Zariitah</t>
  </si>
  <si>
    <t xml:space="preserve">my msn doesn't work .... </t>
  </si>
  <si>
    <t xml:space="preserve">@youstalkjamie and that hurt </t>
  </si>
  <si>
    <t xml:space="preserve">@MeBrEEzy ThA RaiN </t>
  </si>
  <si>
    <t>chrissyschifano</t>
  </si>
  <si>
    <t xml:space="preserve">maybe more scared tho for my dr appt tomorrow...hopefully dont have to have another knee surgery </t>
  </si>
  <si>
    <t>Foxtrot79</t>
  </si>
  <si>
    <t xml:space="preserve">@lancehill that's what I hear. Too bad I ate before heading out here. </t>
  </si>
  <si>
    <t xml:space="preserve">bored. i ran around my whole neighbor hood today with some friends who has skate boards... i do not skate so i ran </t>
  </si>
  <si>
    <t>Can I stay in bed some more? Please?  Sigh. Guess some prayers are immediately answered by 'no'.</t>
  </si>
  <si>
    <t>never did the report last night, now i have to  lmao grr :\</t>
  </si>
  <si>
    <t>brikeane</t>
  </si>
  <si>
    <t xml:space="preserve">air france tragedy makes me so damn sad  </t>
  </si>
  <si>
    <t>ThreeFourNine</t>
  </si>
  <si>
    <t xml:space="preserve">Overall a bit underwhelmed with Sony and Nintendo's announcements, didn't think I'd say this but Microsoft wins this time </t>
  </si>
  <si>
    <t>OlsonJ</t>
  </si>
  <si>
    <t xml:space="preserve">@DanielGoddard Wow! I can't wait to see what's going to happen this summer between Lily and Cane....It sure doesn't look good </t>
  </si>
  <si>
    <t>x3babyimsofly</t>
  </si>
  <si>
    <t xml:space="preserve">@thesims3 i just got it and when i go 2 create a sim it always crashes..whyy </t>
  </si>
  <si>
    <t xml:space="preserve">30 degree weather, wanting to just escape from school </t>
  </si>
  <si>
    <t>umsairah</t>
  </si>
  <si>
    <t>OUgh I called Hobby lobby,Michael's,Toys R Us, and god knows who else. NO ONE had anything for tots.  Im kinda sad...</t>
  </si>
  <si>
    <t>parisperfection</t>
  </si>
  <si>
    <t xml:space="preserve">A little tired of being here :/ (mood=bummed) </t>
  </si>
  <si>
    <t>fallen__</t>
  </si>
  <si>
    <t xml:space="preserve">@30SECONDSTOMARS I hope that you guys finish the album soon! And come to Brazil. </t>
  </si>
  <si>
    <t>April_Shauntay</t>
  </si>
  <si>
    <t xml:space="preserve">I am so sleepy...I know I'm not going to feel like driving back to MI after my class and I still have an hour &amp;amp; 20 mins left </t>
  </si>
  <si>
    <t>rararaawr</t>
  </si>
  <si>
    <t xml:space="preserve">Gonna discover the power of ableton,still need female vocalist </t>
  </si>
  <si>
    <t>BadEvan</t>
  </si>
  <si>
    <t>N.Y. Senators Polled on Marriage Vote: ONLY 20 of 62 stand for marriage equality  http://tinyurl.com/pvykn8</t>
  </si>
  <si>
    <t>i guess i will start packing now  NOOOOOO.. i DON'T WANT TO GO...</t>
  </si>
  <si>
    <t>JacobDrake</t>
  </si>
  <si>
    <t xml:space="preserve">@alythedouche Who?  Me? </t>
  </si>
  <si>
    <t>runrinrun</t>
  </si>
  <si>
    <t xml:space="preserve">Oh god it is torture. </t>
  </si>
  <si>
    <t>@shottayute.  thank you</t>
  </si>
  <si>
    <t>@vpmedical Oh dear.  Hope that headache is gone soon.</t>
  </si>
  <si>
    <t>broadwaykay</t>
  </si>
  <si>
    <t>@bdougher How was the trip (with Randi?) Don't get to see you much lately   ,,,,,,,we may be family soon...check back on Wed. Hope @ Hope!</t>
  </si>
  <si>
    <t xml:space="preserve">Ah jeez, way to dream of all the ppl messing me up rite now! Seems my subconcious isnt ready to let go! Well eff u subby! </t>
  </si>
  <si>
    <t>Inkspotstudios</t>
  </si>
  <si>
    <t xml:space="preserve">oh yea..... the money and freedom to do what i love  </t>
  </si>
  <si>
    <t>Rob_Farnham</t>
  </si>
  <si>
    <t>@TalindaB  that's terrible  I posted it everywhere I could</t>
  </si>
  <si>
    <t>ugh. drivers ed in the morning (first test, eeeep!)  wish it was stinking cheer practice instead!</t>
  </si>
  <si>
    <t>meliafairy</t>
  </si>
  <si>
    <t xml:space="preserve">I'm dying here. Can't focus on work at all. Ear is hurting. Worried its getting infected... Can I puhleaze go home! </t>
  </si>
  <si>
    <t xml:space="preserve">has had a lot of experiences on nursing placement. and nearly cried yesterday at the old folks home </t>
  </si>
  <si>
    <t>nikkipinky</t>
  </si>
  <si>
    <t xml:space="preserve">doing social studies notes </t>
  </si>
  <si>
    <t xml:space="preserve">waking up early to bring my uncle back to mississippi so he can go to afghanistan </t>
  </si>
  <si>
    <t>Qmaybach</t>
  </si>
  <si>
    <t xml:space="preserve">@misscascilla i really am beginning to love this twitter shit!! Hooked it up to my phone. I miss u boo!!! </t>
  </si>
  <si>
    <t>MISST2011</t>
  </si>
  <si>
    <t xml:space="preserve">. . . still no luck with someone renting us a car. </t>
  </si>
  <si>
    <t xml:space="preserve">@franmoore22 that's sad, I liked you heaps  family comes first though </t>
  </si>
  <si>
    <t>JesV</t>
  </si>
  <si>
    <t xml:space="preserve">@debblues me no see u at the g4 booth </t>
  </si>
  <si>
    <t xml:space="preserve">Unfortunately didn't get the far lmao!! Went 2 tim hortons got an ice cap now @ home waiting on my bestie 2 get here!! I missed him </t>
  </si>
  <si>
    <t>OhItsJennifer</t>
  </si>
  <si>
    <t>cat swallowed a needle  Been at the vet.</t>
  </si>
  <si>
    <t xml:space="preserve">@Sunny230 Aww. Sorry about your guacamole fail. </t>
  </si>
  <si>
    <t>ashtonjacklyn</t>
  </si>
  <si>
    <t>@4everBrandy brandy why dont you ever say hi?  i buy all your albums and support you to the fullest    i feel sadddd</t>
  </si>
  <si>
    <t>jmacgirl1992</t>
  </si>
  <si>
    <t xml:space="preserve">@nkotb  man im gonna have to wait til tomorrow my computers messed up and i cant see those vid on my phone </t>
  </si>
  <si>
    <t xml:space="preserve">@philomglol @TunaCrust suggested ians.am as a domain hack. Comes with a nasty pricetag of USD$75/year </t>
  </si>
  <si>
    <t>xxtyrxx</t>
  </si>
  <si>
    <t xml:space="preserve">Dang.. I was hoping that Steve Wiebe would break the record... </t>
  </si>
  <si>
    <t xml:space="preserve">Feelin' like I have the fever and I have a meeting in a few </t>
  </si>
  <si>
    <t>harp_girl</t>
  </si>
  <si>
    <t>@AmandaCook627  I don't think we had ANY thunder!</t>
  </si>
  <si>
    <t>berrybetty</t>
  </si>
  <si>
    <t xml:space="preserve">@Starongie when its cold and im wearing converse, its not that much pleasant </t>
  </si>
  <si>
    <t xml:space="preserve">I want some White house M&amp;amp;M's </t>
  </si>
  <si>
    <t>Omg. Three completes, two stops so far. Its only 8.     stop talking to me people lol i need to catch my breath.</t>
  </si>
  <si>
    <t>Pinky_27</t>
  </si>
  <si>
    <t xml:space="preserve">Headache to the extreme </t>
  </si>
  <si>
    <t>@musicalninja yeah its not every 5 mins  i dont get why.</t>
  </si>
  <si>
    <t xml:space="preserve">@e_juden I hear you... I feel that need so deep in me tonight </t>
  </si>
  <si>
    <t>@DPrince2124 @DPrince2124 aww that ones kinda sad  but the truth. Weird</t>
  </si>
  <si>
    <t>shandyy</t>
  </si>
  <si>
    <t xml:space="preserve">this is not a good time... </t>
  </si>
  <si>
    <t xml:space="preserve">both of the gran turismo trailers were pre-rendered. shame </t>
  </si>
  <si>
    <t>carrpet</t>
  </si>
  <si>
    <t xml:space="preserve">@blazingshark What's wrong? </t>
  </si>
  <si>
    <t xml:space="preserve">@lowrobb not only banned but people who love to say it should be kicked in the nuts </t>
  </si>
  <si>
    <t>@Dante_RickFlair lol both  we're never gonna be best friends @ that rate...jk</t>
  </si>
  <si>
    <t>melissawoods</t>
  </si>
  <si>
    <t>@dryvetyme oh man. I feel like a horrible person.  I'm glad you found it in your heart to forgive though! Yikes.</t>
  </si>
  <si>
    <t xml:space="preserve">@SightBCC I want sims 3 </t>
  </si>
  <si>
    <t xml:space="preserve">@Dominicanfinest if I was there I'd help u </t>
  </si>
  <si>
    <t>robertk328</t>
  </si>
  <si>
    <t>@dogasaur I read about that the other day but didn't know the ultimate outcome. Very sad  Hope they find the people responsible.</t>
  </si>
  <si>
    <t>dopesince89</t>
  </si>
  <si>
    <t xml:space="preserve">tell me why I just noticed I left my self portrait for school in Port Authority bummer! now I have to start all over again </t>
  </si>
  <si>
    <t xml:space="preserve">Dinner was an epic fail. I feel bad for having to write a horrible review - the waitress was busting her ass regardless </t>
  </si>
  <si>
    <t>Waiting to see the beatles on the price is right- FUCK YOU GUYS!!  i wanna go to a taping too!</t>
  </si>
  <si>
    <t xml:space="preserve">@starbucksapron I haven't seen any yet </t>
  </si>
  <si>
    <t xml:space="preserve">@mattieslollipop Sorry. Does it annoy you. I won't do it again. </t>
  </si>
  <si>
    <t xml:space="preserve">Nothing to do or watch tonight </t>
  </si>
  <si>
    <t>bigjmoore</t>
  </si>
  <si>
    <t xml:space="preserve"> Don't hope. You'll be disappointed</t>
  </si>
  <si>
    <t>argblue</t>
  </si>
  <si>
    <t xml:space="preserve">SIMS 3 came out today, but I don't have enough money to pick up my copy </t>
  </si>
  <si>
    <t>AlyssaSimmons</t>
  </si>
  <si>
    <t xml:space="preserve">soo badly wishes i was at the Coldplay concert right now, should have bought those tickkets!!! </t>
  </si>
  <si>
    <t>cyn_nyc</t>
  </si>
  <si>
    <t>@backstreetboys http://twitpic.com/6hjhg - Miss you... Rally  From Argentina</t>
  </si>
  <si>
    <t>DiversEvents</t>
  </si>
  <si>
    <t xml:space="preserve">@sonikboompro that's unfortunate. </t>
  </si>
  <si>
    <t>@ibreezyb i know.  oh well...might as well try and make it better</t>
  </si>
  <si>
    <t xml:space="preserve">@Dannymcfly please, don't go away from Brazil </t>
  </si>
  <si>
    <t xml:space="preserve">@greencurrymagic  The ds came, but I had so much work today, I didn't even get to open the box.. </t>
  </si>
  <si>
    <t>inkbeautique</t>
  </si>
  <si>
    <t xml:space="preserve">didn't get to P90X today.  Need to work harder tomorrow.  Great   </t>
  </si>
  <si>
    <t>dmistry</t>
  </si>
  <si>
    <t xml:space="preserve"> Mahalo back to normal. Having some technical difficulties it looks like.</t>
  </si>
  <si>
    <t>Sketch55</t>
  </si>
  <si>
    <t xml:space="preserve">i can't find sarah </t>
  </si>
  <si>
    <t xml:space="preserve">darn you blonde roots! </t>
  </si>
  <si>
    <t xml:space="preserve">Woke up with crazy nausea for no reason. I made porridge last night to eat today, but thinking about it makes me wanna yak </t>
  </si>
  <si>
    <t>at school in health  how sad. ATL SOOOOOON</t>
  </si>
  <si>
    <t xml:space="preserve">Its a goooood weather to slp in. how i wish i'm in bed </t>
  </si>
  <si>
    <t xml:space="preserve">@loskank Fuck Paramore. You're about to watch No Doubt from front row. And I kind of hate you for that. </t>
  </si>
  <si>
    <t>plastikgyrl</t>
  </si>
  <si>
    <t xml:space="preserve">@solemom: No matter how it's spun, though, the kids all lose.  </t>
  </si>
  <si>
    <t xml:space="preserve">I hate having a free night to play WoW only to discover my server is down. </t>
  </si>
  <si>
    <t xml:space="preserve">@josalina I want some </t>
  </si>
  <si>
    <t xml:space="preserve">(@loverdontlove) cried all the way through Up. the people behind me told me to shut up </t>
  </si>
  <si>
    <t xml:space="preserve">@bolly47 I WANT TO SEE STAR TREK AGAIN TOO </t>
  </si>
  <si>
    <t>paganmama</t>
  </si>
  <si>
    <t xml:space="preserve">@fentonslee No one to do your laundry for you? </t>
  </si>
  <si>
    <t xml:space="preserve">Angry with my husband </t>
  </si>
  <si>
    <t xml:space="preserve">@mindfulMeli I know silly go see wats up with @MBGQueen she's </t>
  </si>
  <si>
    <t>GeorgiaMonique</t>
  </si>
  <si>
    <t xml:space="preserve">@samandfuzzy I don't blame you... it's not supposed to rain until sometime next week. </t>
  </si>
  <si>
    <t>greatgoogilymoo</t>
  </si>
  <si>
    <t>will be without my poor lucy for the whole day tmrw.    hopefully the mac genius' can fix her in store.</t>
  </si>
  <si>
    <t>@himynameisemmy omg ok ty. I looked and couldnt find it and im not on a comp rn so idk what to do  dont wanna miss my boys</t>
  </si>
  <si>
    <t>jessjohnston</t>
  </si>
  <si>
    <t xml:space="preserve">Should have learned how to use the chin up machine at the gym before she got on it and injured herself. </t>
  </si>
  <si>
    <t xml:space="preserve">@mattieslollipop Sorry. Does it annoy you? I won't do it again. </t>
  </si>
  <si>
    <t>breyerchic04</t>
  </si>
  <si>
    <t xml:space="preserve">@brewergnome your blog not working!  </t>
  </si>
  <si>
    <t xml:space="preserve">@Kianicole001 Even without me? </t>
  </si>
  <si>
    <t>ok: confirmed - im sick.  wtf, summer</t>
  </si>
  <si>
    <t>tabithalynnne</t>
  </si>
  <si>
    <t xml:space="preserve">everyone on the sims facebook says it sucks and runs slow &amp;amp; i dont think my computer can handle it </t>
  </si>
  <si>
    <t>FUKNOscar</t>
  </si>
  <si>
    <t xml:space="preserve">@missjaded Oh no! I can't make it </t>
  </si>
  <si>
    <t>HybridMan87</t>
  </si>
  <si>
    <t>@DaviDgayFerriS wish I could  sorry I'm out</t>
  </si>
  <si>
    <t xml:space="preserve">Here we go again. </t>
  </si>
  <si>
    <t xml:space="preserve">@GeorgiaPrincez I didn't see you come in!  Sorry.... </t>
  </si>
  <si>
    <t>Konstantin92</t>
  </si>
  <si>
    <t xml:space="preserve">&amp;quot;but ur boring....got no reason to follow&amp;quot; harsh words...thank u mother </t>
  </si>
  <si>
    <t xml:space="preserve">school tomorrow is going to suck </t>
  </si>
  <si>
    <t xml:space="preserve">its not fair I never get to see @jlevantmusic 's shows </t>
  </si>
  <si>
    <t xml:space="preserve">Going out with Mom &amp;amp; E to get a birthday present for my dad &amp;amp; a card for my friend. </t>
  </si>
  <si>
    <t xml:space="preserve">algebra homework. Our teacher is the devil. While other teachers are reviwing, he's assingning. FML. Will miss @AlessandraNella next year </t>
  </si>
  <si>
    <t>GeekTwisT</t>
  </si>
  <si>
    <t>Just got done washing the car, couldn't wash the busted out of it tho.  going to buy some sweats for the gym.</t>
  </si>
  <si>
    <t>drdeaton</t>
  </si>
  <si>
    <t xml:space="preserve">@MetricBand Just checked your tour dates.  No Southeastern US.  </t>
  </si>
  <si>
    <t>missash86</t>
  </si>
  <si>
    <t xml:space="preserve">listenin to misswinnie sing on the phone...girl u was not blessed with that talent...sorry </t>
  </si>
  <si>
    <t>jm_ev</t>
  </si>
  <si>
    <t>billions of eye contacts.! i have, i love him alot, to bad only seven days left of school.!  the bad thing is i think i make it obvious</t>
  </si>
  <si>
    <t>mbgqueen</t>
  </si>
  <si>
    <t>i appreciate that @singindiva88 thats why i said i needed prayer  man the devil really knows how to get me (tear)</t>
  </si>
  <si>
    <t>lindseysmiles</t>
  </si>
  <si>
    <t xml:space="preserve">@jeanchung You're too funny!  I need to finish school, so that'll be 3 more years </t>
  </si>
  <si>
    <t xml:space="preserve">PLEASE PLEASE no tornadoes tonite!!uggghhhh.. </t>
  </si>
  <si>
    <t>soloreader</t>
  </si>
  <si>
    <t xml:space="preserve">must...not...sleep! too early!.....but so tired </t>
  </si>
  <si>
    <t xml:space="preserve">I think I just caused a frog to plummet to its death from my stairs... </t>
  </si>
  <si>
    <t>b00mbambang</t>
  </si>
  <si>
    <t xml:space="preserve">@Keegen14 Yes! I hate it, lol. Do you have a Mac? I do. Apparently it's not working correctly on certain types of Macs </t>
  </si>
  <si>
    <t>MassyVee</t>
  </si>
  <si>
    <t xml:space="preserve">I'm so tired and sleepy but I really HAVE to go to practice! </t>
  </si>
  <si>
    <t xml:space="preserve">For once, I actually don't have homework... But I'm stuck doing late work </t>
  </si>
  <si>
    <t>stemcd</t>
  </si>
  <si>
    <t xml:space="preserve">@jimbiosis Timmy says if I keep asking him silly questions he won't be my bestest friend. </t>
  </si>
  <si>
    <t>@Brunette1652 i should! but i hate it! lol, i was just born with a thin cell membrane around my eyes!  it looks yucky!  xx</t>
  </si>
  <si>
    <t xml:space="preserve">I miss my street team. </t>
  </si>
  <si>
    <t>Jaymes_Earhart</t>
  </si>
  <si>
    <t xml:space="preserve">Watched Boogeyman 3. You know for STDVD it was pretty damn good. Imagine getting your face impaled on your bong! What a waste... </t>
  </si>
  <si>
    <t>mariabroccoli</t>
  </si>
  <si>
    <t xml:space="preserve">my back and my hip hurt,no sit ups </t>
  </si>
  <si>
    <t xml:space="preserve">@alpha1beta ive got it on me, but it will take all night to install </t>
  </si>
  <si>
    <t>mizzterious1</t>
  </si>
  <si>
    <t>@meesabythewater i'm so behind on #hatchlings but it's so graphic heavy and my connection is slow so i don't bother  lol</t>
  </si>
  <si>
    <t>will be without my poor lucy for the whole day tmrw  hopefully the apple genius' can fix her in store.</t>
  </si>
  <si>
    <t xml:space="preserve">feel like complete shit.wtf </t>
  </si>
  <si>
    <t>@nemobeatz hope that 4 am shift worked out...and I DONE TOLE YOU ABOUT KOGI!   when are you in la next? (Ps: fares are cheeeeap now!)</t>
  </si>
  <si>
    <t>MissBeau</t>
  </si>
  <si>
    <t>No more car  the transmission is all effed up..again!!!! looks like i'll be moochin off people for rides for a bit</t>
  </si>
  <si>
    <t>dally10</t>
  </si>
  <si>
    <t xml:space="preserve">is stessing out about exams and SAT on saturday! </t>
  </si>
  <si>
    <t>@_MandyRose_ TWILIGHT!  I wanna watch it, but my cousin has it at the moment  Tear. Blaaah. I'm bored.</t>
  </si>
  <si>
    <t>Grubbin', had another humbling experience on #SF4 thanks to @grancalc - no hat for me  hahaha</t>
  </si>
  <si>
    <t xml:space="preserve">@shaybeezie i wish there was a BDubs closer to me </t>
  </si>
  <si>
    <t>JillFit</t>
  </si>
  <si>
    <t>@kfretz Just upped my cardio  Cramming big time!   Oh well, only 2.5 more weeks!!!</t>
  </si>
  <si>
    <t xml:space="preserve">November 20 is so far away. i wanna see New Moon nowww. </t>
  </si>
  <si>
    <t>mtc</t>
  </si>
  <si>
    <t xml:space="preserve">Jeff B______ (doesn't deserve the publicity), Attention Whore, at Mirage? Way to negate all that money classing it up. </t>
  </si>
  <si>
    <t xml:space="preserve">im not feelin to great today, and the sun's out </t>
  </si>
  <si>
    <t>Yeahman85</t>
  </si>
  <si>
    <t xml:space="preserve">Though they are small papercuts hurt like a mutha.. I got one on my finger </t>
  </si>
  <si>
    <t>&amp;quot;you just don't know it - jonas brothers&amp;quot; makes me nostalgic. i wanna cry.  fml. missin you already.... &amp;lt;3</t>
  </si>
  <si>
    <t xml:space="preserve">I'm sick... who gets the flu in June? Ugh, knew I should've gotten a flu shot this year. </t>
  </si>
  <si>
    <t>BCEC4eva</t>
  </si>
  <si>
    <t xml:space="preserve"> only 1 follower. so sad. </t>
  </si>
  <si>
    <t>wtfbbqq</t>
  </si>
  <si>
    <t xml:space="preserve">im out of shape </t>
  </si>
  <si>
    <t>So...I'm really sick  this always happens at the worst time... And it's June! WTF?!?!</t>
  </si>
  <si>
    <t>xoxoBabyGirl</t>
  </si>
  <si>
    <t xml:space="preserve">is depressed and has no energy </t>
  </si>
  <si>
    <t>QUEENSHELBY</t>
  </si>
  <si>
    <t>@Da13lackone I AINT SPEAK TO U TODAY..SAD FACE  U HAVE TO LET ME NOE WEN UR GONNA COME PIK  ME UP FROM WORK</t>
  </si>
  <si>
    <t>cheshireccatt</t>
  </si>
  <si>
    <t xml:space="preserve">Just found out I'm going to need two surgeries </t>
  </si>
  <si>
    <t>amandadarby4</t>
  </si>
  <si>
    <t xml:space="preserve">had a very boring day alone with no one to talk to </t>
  </si>
  <si>
    <t>whateverjules</t>
  </si>
  <si>
    <t>home from school, I received a B+ on my last essay    at least a made a 90 on the test :/</t>
  </si>
  <si>
    <t xml:space="preserve">It's my birthday tomorrow </t>
  </si>
  <si>
    <t>sarahcleveland</t>
  </si>
  <si>
    <t>Burned my wrist IN the oven.  It hurts and looks yuck-y. sniffle-pout</t>
  </si>
  <si>
    <t>jackiemilanov</t>
  </si>
  <si>
    <t xml:space="preserve">@MM_p http://bit.ly/MJGhi - can you hear my heart breaking over the pond? </t>
  </si>
  <si>
    <t>carollschell</t>
  </si>
  <si>
    <t xml:space="preserve">shoow mcfly hooje aaaah </t>
  </si>
  <si>
    <t>elizabethmis</t>
  </si>
  <si>
    <t>I leave early tomorrow morning for that long flight home.  I had such an awesome trip!!</t>
  </si>
  <si>
    <t xml:space="preserve">@EvilTart awwww!! i want a cat </t>
  </si>
  <si>
    <t xml:space="preserve">@dsrosenthal I was using adium 1.4b5, just upgraded to 1.4b6...same fail </t>
  </si>
  <si>
    <t xml:space="preserve">@MOONIEOFLEP says the file is not found </t>
  </si>
  <si>
    <t xml:space="preserve">@stoicjeng Honey!!! It was nice seeing you earlier. Next week you are going to be in my class ok? yung isa nahihiya kanina </t>
  </si>
  <si>
    <t xml:space="preserve">uh oh. DS is awake and crying. </t>
  </si>
  <si>
    <t>Unacans</t>
  </si>
  <si>
    <t xml:space="preserve">@miraclebabe1 but i want to the 8 ball wouldnt even answer me when i asked if i would be single forever ! </t>
  </si>
  <si>
    <t xml:space="preserve">@myfakeironlung why was I not invited </t>
  </si>
  <si>
    <t>JehuLove</t>
  </si>
  <si>
    <t xml:space="preserve">@momebie yeah... I'm using wordpress but I haven't started it yet because I can't figure out how to upload custom themes. </t>
  </si>
  <si>
    <t>fac013</t>
  </si>
  <si>
    <t xml:space="preserve">Not really feeling uncharted mp </t>
  </si>
  <si>
    <t>danikaswanson</t>
  </si>
  <si>
    <t>its going on a week and my dang picture is still not showing up  i just want to see myface is that too much to ask?</t>
  </si>
  <si>
    <t>Kweber6</t>
  </si>
  <si>
    <t xml:space="preserve">Bored... sitting around the house is no fun </t>
  </si>
  <si>
    <t xml:space="preserve">Just did 1.5 miles and my shin is killing me!!! </t>
  </si>
  <si>
    <t xml:space="preserve">@eCheers about time too .. it's sad when kids don't know what rain looks like </t>
  </si>
  <si>
    <t>jimbonez</t>
  </si>
  <si>
    <t xml:space="preserve">I've had to wear lady's de-oderant for the past week because I keep forgetting to buy my kilo axe stuff </t>
  </si>
  <si>
    <t>kohesion: borderline miserable  -hic-</t>
  </si>
  <si>
    <t>Forsblad</t>
  </si>
  <si>
    <t>I just said goodbye to some friends  Hope I'll see them again. Tomorrow, Sweden!</t>
  </si>
  <si>
    <t xml:space="preserve">my tan tattoo was a failure </t>
  </si>
  <si>
    <t xml:space="preserve">is stilllll stressed out </t>
  </si>
  <si>
    <t>Why the hell does my picture not show up..  I sad.</t>
  </si>
  <si>
    <t xml:space="preserve">@onlyobsessed Oh dear </t>
  </si>
  <si>
    <t xml:space="preserve">oh crap i got to study for my math final tomorrow </t>
  </si>
  <si>
    <t>schwartzmonkey</t>
  </si>
  <si>
    <t xml:space="preserve">Still at work for prolly another 5 hours  </t>
  </si>
  <si>
    <t>Cindytg</t>
  </si>
  <si>
    <t xml:space="preserve"> I guess I see it differently. Jason told then he was removing the questions and Andrew responds to that, in the link you sent.</t>
  </si>
  <si>
    <t>afox98</t>
  </si>
  <si>
    <t xml:space="preserve">@cathybettoney Oh really? That's not good.  </t>
  </si>
  <si>
    <t>justgiz</t>
  </si>
  <si>
    <t xml:space="preserve">@ashx0xley yea hes fine, but moms wallet isnt </t>
  </si>
  <si>
    <t>@LauRenxExCarter  I qotta clean my room too</t>
  </si>
  <si>
    <t>Optissimus</t>
  </si>
  <si>
    <t xml:space="preserve">Not happy that someone else took the name Optissimus for something </t>
  </si>
  <si>
    <t xml:space="preserve">@TheBrite1 havent had A day like dis in a min..seems like evrything n everyone is bothering me n nothings going my way </t>
  </si>
  <si>
    <t>coffeeman3lb</t>
  </si>
  <si>
    <t xml:space="preserve">@kirstiealley dam someones pulling kristie away we are looseing her </t>
  </si>
  <si>
    <t xml:space="preserve">is in need of a lot ... and a lot ... and a lot ... and a lot of ... coffee </t>
  </si>
  <si>
    <t xml:space="preserve">Ugh my neck is absolutely killing me </t>
  </si>
  <si>
    <t xml:space="preserve">@caseymh that does suck... </t>
  </si>
  <si>
    <t>Forian</t>
  </si>
  <si>
    <t xml:space="preserve">@DocHobbes Meh, exams + sick  Never mind that, what's with you!!! </t>
  </si>
  <si>
    <t>New Mario &amp;amp; Luigi RPG coming this fall  No word on Zelda?  http://bit.ly/6ZqCF</t>
  </si>
  <si>
    <t>val415</t>
  </si>
  <si>
    <t>why am i broke?! i want my #paolonutini cd!!  i need a job, ASAP!</t>
  </si>
  <si>
    <t>AnngeeC</t>
  </si>
  <si>
    <t xml:space="preserve">Waitin for the doctor, my throat hurts </t>
  </si>
  <si>
    <t xml:space="preserve">I have a head ache </t>
  </si>
  <si>
    <t>Pepe_Silvia</t>
  </si>
  <si>
    <t xml:space="preserve">I'm sad that Max will be home late. </t>
  </si>
  <si>
    <t>toribaro</t>
  </si>
  <si>
    <t xml:space="preserve">My back is peeling </t>
  </si>
  <si>
    <t>ahhingtina</t>
  </si>
  <si>
    <t xml:space="preserve">i'm missing my cuzin viva like crazee! </t>
  </si>
  <si>
    <t xml:space="preserve">agggh!  norway just called me!!! i couldn't answer.. what am i going to do about thi boiii... problem! </t>
  </si>
  <si>
    <t>bunburyette</t>
  </si>
  <si>
    <t xml:space="preserve">I wish I could play Sims 3 on my crappy computer. </t>
  </si>
  <si>
    <t>I'm doing my project that's due in 2 days. I totally forgot about it  So sad</t>
  </si>
  <si>
    <t>Quin915</t>
  </si>
  <si>
    <t xml:space="preserve">@StephLuva215 @Twizz215 where yal going??? i wanna go too!! i miss yall  </t>
  </si>
  <si>
    <t>KristenML84</t>
  </si>
  <si>
    <t xml:space="preserve">well shit...maybe Napa won't happen this weekend. </t>
  </si>
  <si>
    <t xml:space="preserve">morning twitter.. no, i'm not going to say good morning that would be lying if i said it was a good morning.. i feel like shit </t>
  </si>
  <si>
    <t>smh14</t>
  </si>
  <si>
    <t xml:space="preserve">Last Day Of School 2morrow!!! </t>
  </si>
  <si>
    <t>babyem</t>
  </si>
  <si>
    <t>big bro is helping me w/ history I don't wanna do this anymore  whoever hates johnson say I!</t>
  </si>
  <si>
    <t>uglybearbible</t>
  </si>
  <si>
    <t xml:space="preserve">fck mr. chung. and fck stupid twitter for deleting people off my following list </t>
  </si>
  <si>
    <t xml:space="preserve">@TwilightNewsMan No, it wouldn't let me save it cuz I don't have pro. </t>
  </si>
  <si>
    <t xml:space="preserve">Just got home from some intense swimming. All sunburnt though. </t>
  </si>
  <si>
    <t>Just heard that the only 2 Americans from the Air France flight that crashed were from Louisiana  Very sad for all families involved</t>
  </si>
  <si>
    <t>junelin</t>
  </si>
  <si>
    <t xml:space="preserve">Minigolf with @wirehog and @imdane... I lost by 3 points </t>
  </si>
  <si>
    <t>KirstH_12</t>
  </si>
  <si>
    <t xml:space="preserve">My little girl is 7 weeks tomorrow... that's nearly 2 months... Growing up WAY too fast! </t>
  </si>
  <si>
    <t xml:space="preserve">@JLeandNKOTB Me too only 1 summer concert and seeing all the vlogs and pics makes me wanna go to more </t>
  </si>
  <si>
    <t>kcassady36</t>
  </si>
  <si>
    <t>@RyanSeacrest Wish I could eat pizza with you  BooHooHoo!!!</t>
  </si>
  <si>
    <t>@meggyybear  sorry we didn't get to meet</t>
  </si>
  <si>
    <t xml:space="preserve">Popego, you're unsubscribe links never work! </t>
  </si>
  <si>
    <t xml:space="preserve">@Gorillamonk Thanks! I'm not worried about Mr. Shapiro. He'll get over it. &amp;amp; if he doesn't that's just sad. </t>
  </si>
  <si>
    <t>@dylanayala that was mean  lol and psh YOU suck literally and illiterally (see thats mean) we are even</t>
  </si>
  <si>
    <t>Lilyssh</t>
  </si>
  <si>
    <t>sorry for not updating twitterrr  so busy with other stuff &amp;amp; Summerbreak FINALLY!</t>
  </si>
  <si>
    <t>victoriaralph</t>
  </si>
  <si>
    <t xml:space="preserve">@guitarzanrox I'm sorry about your kitty. </t>
  </si>
  <si>
    <t xml:space="preserve">well that was sad could not find anything good </t>
  </si>
  <si>
    <t>lilkkehs07</t>
  </si>
  <si>
    <t xml:space="preserve">is about to go out for tonight to hang out with some friends one last time before i move! </t>
  </si>
  <si>
    <t>@LetheinVegas Lol  aawwwww (sorry for laughing) That's a sign to stop smoking ;-) I hope your cat is alright.</t>
  </si>
  <si>
    <t xml:space="preserve">yay @tiano3 you're finally following me!!! i was feelin really unspecial court!! </t>
  </si>
  <si>
    <t>JaniceChinKY</t>
  </si>
  <si>
    <t xml:space="preserve">now i got nothing to do until 1noon only got class.. how??? </t>
  </si>
  <si>
    <t>Stephyno</t>
  </si>
  <si>
    <t>@LuvMyGurlz hey, just wanted to let you know I won't be on tonight, I have to go to bed at 9 so I can wake up at 5am  booo!</t>
  </si>
  <si>
    <t>ksnapp</t>
  </si>
  <si>
    <t>@b00mbambang  i was gunna get it but now fml &amp;gt;3</t>
  </si>
  <si>
    <t>luminaery</t>
  </si>
  <si>
    <t xml:space="preserve">Its so effing hot, how am gonna make it thru summer </t>
  </si>
  <si>
    <t>I want a toffee frosty  http://myloc.me/2q8F</t>
  </si>
  <si>
    <t xml:space="preserve">hey yeall i'm back </t>
  </si>
  <si>
    <t>Danceronacidkat</t>
  </si>
  <si>
    <t xml:space="preserve">Mexcipakin mah car </t>
  </si>
  <si>
    <t xml:space="preserve">@faceofbass Not sure if he's on tour...considering he has a new album I would hope! But no mention in the interview  </t>
  </si>
  <si>
    <t>darkangelgirl</t>
  </si>
  <si>
    <t xml:space="preserve">@Randi_Michelle i have yahoo but not skype... sorry </t>
  </si>
  <si>
    <t>jdarrah</t>
  </si>
  <si>
    <t xml:space="preserve">Just finished Day 2 of 3-day retreat. Good content but no web access and near north pole. Have to drive car instead of cycle </t>
  </si>
  <si>
    <t xml:space="preserve">WTF UCI has underground tunnels plastered with graffiti? Perfct place to look at art/hunt ghosts/play with flashlights/be lonely </t>
  </si>
  <si>
    <t>eszed</t>
  </si>
  <si>
    <t>Blacked out at the beach   Feeling very sick.</t>
  </si>
  <si>
    <t>ianpearson</t>
  </si>
  <si>
    <t>blahhhhhhhhhhh. had to change my password on facebook  maybe i gotta do it here too</t>
  </si>
  <si>
    <t>cinderiling</t>
  </si>
  <si>
    <t xml:space="preserve">Morning evwyone! I can't feel my nose,my hand and my feet.. Huaaa huhuhu </t>
  </si>
  <si>
    <t>He's gone *pouts*  But I am sooooo happy I got to spend the day with him. *smiles* :-D</t>
  </si>
  <si>
    <t xml:space="preserve">work was greeeeat...got some homeworking to do </t>
  </si>
  <si>
    <t>@lizzeann my brothers got the good stuff there...  not me. We are in the same boat.</t>
  </si>
  <si>
    <t>wmsphotography</t>
  </si>
  <si>
    <t xml:space="preserve">I need some new models.  I broke my old ones </t>
  </si>
  <si>
    <t xml:space="preserve">Life sucks :_( I wish I could go somewhere far far away and forget about everything </t>
  </si>
  <si>
    <t>ruimborges</t>
  </si>
  <si>
    <t xml:space="preserve">Sometimes... we miss a lot someone. </t>
  </si>
  <si>
    <t>Gina1021</t>
  </si>
  <si>
    <t xml:space="preserve">@rickgarel was having a bad day at work </t>
  </si>
  <si>
    <t>sammygotswag</t>
  </si>
  <si>
    <t xml:space="preserve">@teamabdul.Actually hun,can I get back at you tomorrow with this? I have to get off unfortauntely... </t>
  </si>
  <si>
    <t>Sabia1</t>
  </si>
  <si>
    <t xml:space="preserve">grrrr....i'm SUPER tired.  </t>
  </si>
  <si>
    <t>OHmyamanda</t>
  </si>
  <si>
    <t xml:space="preserve">excited for SLAM picnic tomorrow!   wohooo! last slam picnic EVER!!! </t>
  </si>
  <si>
    <t>callmeCaydie</t>
  </si>
  <si>
    <t xml:space="preserve">I've been ditched... I have a feeling this is going to happen a lot </t>
  </si>
  <si>
    <t>Ioncewas</t>
  </si>
  <si>
    <t xml:space="preserve">@BombsawayBob You Out!! Sorry--I begged and pleaded for Johnny Diamond--He sounds like he is outta Johnny Dangerously. ran like it too </t>
  </si>
  <si>
    <t>thenameistom</t>
  </si>
  <si>
    <t>@alonahaylie: fact- my msn is being all weird and nt letting me sign in.  and i miss u &amp;lt;3</t>
  </si>
  <si>
    <t xml:space="preserve">THEY SAID MY NAME FUCKING WRONG OMG </t>
  </si>
  <si>
    <t>RAWRbananabread</t>
  </si>
  <si>
    <t xml:space="preserve">i wish i wasnt poor. </t>
  </si>
  <si>
    <t xml:space="preserve">Is bleeding out of control and is very emotional!! </t>
  </si>
  <si>
    <t>sartarnart</t>
  </si>
  <si>
    <t xml:space="preserve">HAVIN AN OPERATION TODAY. SCARED SHITLESS </t>
  </si>
  <si>
    <t>Slightlynorth</t>
  </si>
  <si>
    <t xml:space="preserve">@antiuser The LCD. It turned off on it's own and won't turn back on. </t>
  </si>
  <si>
    <t xml:space="preserve">@lizb dare I ask how much they are going for at this point.  I loathe to see anyone profit from it </t>
  </si>
  <si>
    <t>megHamonster</t>
  </si>
  <si>
    <t>OR the original Pokemon not the super convulted news ones. like Indigo league pokemon  I miss good not crappy cartoon shows.</t>
  </si>
  <si>
    <t>greencard</t>
  </si>
  <si>
    <t xml:space="preserve">Never fly bins of maternity hand-me-downs until checking them out first.  Bah </t>
  </si>
  <si>
    <t>nnikboom</t>
  </si>
  <si>
    <t xml:space="preserve">sometimes i was missing him </t>
  </si>
  <si>
    <t>@sarigott Haven't figured it out. Probably won't.  Today, well actually tonight, was really weird in a not good way. Call me tmrw?</t>
  </si>
  <si>
    <t>ScarletVarlet</t>
  </si>
  <si>
    <t xml:space="preserve">Haircut day! Hair so long and thick! So hot! Ugh!   BUZZZT!!  down to 0.5cm of hair .. AHHH!! I needed that. </t>
  </si>
  <si>
    <t>luvkarebear2</t>
  </si>
  <si>
    <t>I went to a viewing today  It was so sad.  You know when people start crying so you want to cry? That was me today.  So sad.</t>
  </si>
  <si>
    <t>sonya415</t>
  </si>
  <si>
    <t>@RobertGonzalez my train is late  I think you are my Bart twin. One day I'll pass you on the platform haha!</t>
  </si>
  <si>
    <t xml:space="preserve">I guess I should head to bed, then. I'll try not to cry too much, but I can't believe I'll never see Buddy again. </t>
  </si>
  <si>
    <t xml:space="preserve">@TweetaMe seems my modem has bit the dust! </t>
  </si>
  <si>
    <t>@StormClaudi Then he took me out to dinner....it was nice!  BUT he's living with a girl now  We see each other every 3 months or so</t>
  </si>
  <si>
    <t xml:space="preserve">@lartist Sorry, the first Morse Tweet was just me typing in .- at random </t>
  </si>
  <si>
    <t>djcapone</t>
  </si>
  <si>
    <t xml:space="preserve">@foxyma2k9 hope you feel better kinda miss your tweets.. </t>
  </si>
  <si>
    <t>emilywalkerr</t>
  </si>
  <si>
    <t>@yourmotherr i know  it sucked more than your mom last night.</t>
  </si>
  <si>
    <t>I'm so frustrated because the Dream Angels bra is on sale at VS and I can't afford to shop right now!  Apparently I'm easily frustrated.</t>
  </si>
  <si>
    <t xml:space="preserve">@ImNickArmstrong Haha, come to Vegas to see him with me! As of now, I'm going alone </t>
  </si>
  <si>
    <t>My teeth hurt now  I really should wear my retainer more...</t>
  </si>
  <si>
    <t>dianabauman</t>
  </si>
  <si>
    <t xml:space="preserve">@mylittlesoapbox I'm sure!!  I wish they weren't so dog gone expensive!  I know it's totally worth it but I'm on a freelance/mama budget </t>
  </si>
  <si>
    <t xml:space="preserve">@11Phoenix really?! I was gonna go 2 my 1st game this year! </t>
  </si>
  <si>
    <t>awwwwww guess ill miss the sa interview  cant seem to get it to work</t>
  </si>
  <si>
    <t>saranoir</t>
  </si>
  <si>
    <t xml:space="preserve">Zbyszek's not coming back until 29 of June? so seriously, poor Derek has to be all alone with no way to translate and no one to live with </t>
  </si>
  <si>
    <t xml:space="preserve">@Billy3G i hate them, it's like the elite, the talk between them and ignore us! </t>
  </si>
  <si>
    <t>ACC1987fans</t>
  </si>
  <si>
    <t xml:space="preserve">The site is going to be changing hosts...so things will be a bit up in the air for a little while! the pic update is on hold! </t>
  </si>
  <si>
    <t>notoriousrpp</t>
  </si>
  <si>
    <t xml:space="preserve">@cupcake177 if you bring him to the blue plum festival i can meet him...i work 26 hours on friday and saturday </t>
  </si>
  <si>
    <t>SimplyBrookiE</t>
  </si>
  <si>
    <t xml:space="preserve">@GoodGirlPR yay. ok. would it possible for u to send me ur contact. I would DM u, but not following me </t>
  </si>
  <si>
    <t>safianolin</t>
  </si>
  <si>
    <t>holy shit! I wish i was in America just to watch Larry King Live  goooooooosh. SOMEONE PLEASE RECORD IT!!</t>
  </si>
  <si>
    <t>BlakeyBoy13</t>
  </si>
  <si>
    <t xml:space="preserve">is sad that all of his senior friends are graduating tomorrow. </t>
  </si>
  <si>
    <t>alyannnnna</t>
  </si>
  <si>
    <t>Jerred just left. he left too early  but he knew i was tired and i needed to go to sleep early. &amp;lt;3</t>
  </si>
  <si>
    <t xml:space="preserve">hmm, people arent seeming to be finding my may favorites! </t>
  </si>
  <si>
    <t xml:space="preserve">@misswired awww but my Zelda tuned ring tone was so awesome </t>
  </si>
  <si>
    <t>rockstarbaby7</t>
  </si>
  <si>
    <t xml:space="preserve">@marticastro miss you yegua! </t>
  </si>
  <si>
    <t xml:space="preserve">@eddscape lots of work </t>
  </si>
  <si>
    <t>SazDaud</t>
  </si>
  <si>
    <t xml:space="preserve">has much 2 do but cant give 2 hoots. MM playing hide &amp;amp; seek is one of d reasons. Looks like ths horrid heat wil always keep MM close by. </t>
  </si>
  <si>
    <t xml:space="preserve">--@followtajh ...u be acting mad prada cuz u hang wit them pretty boys </t>
  </si>
  <si>
    <t>lisadoo</t>
  </si>
  <si>
    <t>Coming to the realization that no romper will fit me quite right  tried on the most beautiful one today at urban...</t>
  </si>
  <si>
    <t>iamsurfe</t>
  </si>
  <si>
    <t xml:space="preserve">I hate owing so much money to the band right now </t>
  </si>
  <si>
    <t>missdesssa</t>
  </si>
  <si>
    <t xml:space="preserve">Longest day ever! I am in production hell </t>
  </si>
  <si>
    <t>diiiijay</t>
  </si>
  <si>
    <t xml:space="preserve">air france tragedy, it's so sad... I can't even imagine how people can deal with that :/ my thoughts to all the families </t>
  </si>
  <si>
    <t xml:space="preserve">@hello_jodie I was too busy staring to notice what was coming out of his mouth. And Nessa said he looked near tears when I left. Aww... </t>
  </si>
  <si>
    <t>AdamHaroun</t>
  </si>
  <si>
    <t>@jonathanbudd Hey Jonathan! Registered but off work late &amp;amp; to connect; but couldnt get into the room  Will there be a recording at all?</t>
  </si>
  <si>
    <t>Evan_ERogers</t>
  </si>
  <si>
    <t xml:space="preserve">@alexxivie i know </t>
  </si>
  <si>
    <t>youre_alive</t>
  </si>
  <si>
    <t xml:space="preserve">is confused as to why she can't see anyone else's updates... </t>
  </si>
  <si>
    <t>sowrongitsdanni</t>
  </si>
  <si>
    <t xml:space="preserve">I so rather be home working on my paper... F work man... </t>
  </si>
  <si>
    <t>nataliebogez</t>
  </si>
  <si>
    <t xml:space="preserve">@Caitphelan im so confused lmao </t>
  </si>
  <si>
    <t>@HeavenLeAnn haaaaaaaaaaaaay  im kidding lol so when we gonna get drunk ???</t>
  </si>
  <si>
    <t>MelanieMetz</t>
  </si>
  <si>
    <t xml:space="preserve">ok, bird just made me so sad! it tried to lay an egg, missed the nest and now the little egg is broken on the porch  </t>
  </si>
  <si>
    <t>suggy44</t>
  </si>
  <si>
    <t xml:space="preserve">@anastasiabucsis i like it, the storyline was fantastic. but i liked tara </t>
  </si>
  <si>
    <t xml:space="preserve">@lucianavillalba aww, dude. I got your tweets about your friend. my condolences to her and her family. That must be really tough. </t>
  </si>
  <si>
    <t>Ellsielala</t>
  </si>
  <si>
    <t xml:space="preserve">@hydrogenjukebox Ring again? </t>
  </si>
  <si>
    <t>@etsob I just realized I am on my way to Baltimore then   But you should definitely see if you can go - it looks good!!</t>
  </si>
  <si>
    <t xml:space="preserve">Still hoping to get a reply to a note I left for someone </t>
  </si>
  <si>
    <t xml:space="preserve">doc rivers was in my store today and i wasn't there </t>
  </si>
  <si>
    <t>@DangerAdamJonas I'm sad  my aunt died , she was so happy and she always tried to the family get closer,but I know she's fine.</t>
  </si>
  <si>
    <t>pcelovejonas38</t>
  </si>
  <si>
    <t xml:space="preserve">@hilaryduffxofan yeh def WWIII cause mo can predict the future and made me take 2 tests today </t>
  </si>
  <si>
    <t xml:space="preserve">@aaronaccarterfa ahahaha glad you are!!! but check my latest tweet and see the not so good news! </t>
  </si>
  <si>
    <t>courtney_dawn</t>
  </si>
  <si>
    <t>Bad part of summer ... Mt Baker disappears until the fall    Smog stuck in the valley is not fun</t>
  </si>
  <si>
    <t>MirandaMuller</t>
  </si>
  <si>
    <t xml:space="preserve">On the down side, food just spilt in my purse. </t>
  </si>
  <si>
    <t xml:space="preserve">@kelcouch I'm good....last night was a bit rough. Had another bad comment on my blog but that's going to happen </t>
  </si>
  <si>
    <t>kRySunique</t>
  </si>
  <si>
    <t xml:space="preserve">@MzDeDaze omg I was jus about to rite jus came frm the hospital hopped my ass on twitter n became sad frm da news </t>
  </si>
  <si>
    <t xml:space="preserve">@Athiinaa That's not nice madam </t>
  </si>
  <si>
    <t xml:space="preserve">@wizbiff Link didn't work. </t>
  </si>
  <si>
    <t xml:space="preserve">Man what a long day it was for me! I didn't even get a chance to twitter until now </t>
  </si>
  <si>
    <t>JennsLondon</t>
  </si>
  <si>
    <t xml:space="preserve">London had to get five shots today I felt terrible were both miserable him from the shots me from my root canal </t>
  </si>
  <si>
    <t>shihtzume</t>
  </si>
  <si>
    <t xml:space="preserve">My mommy only gives me rice and lamb dog food...I never get to eat yummy food </t>
  </si>
  <si>
    <t xml:space="preserve">@real_tom Good to know. I'll be putting my coffeetable up soon. Hope you didn't get screwed. </t>
  </si>
  <si>
    <t>nkstake</t>
  </si>
  <si>
    <t xml:space="preserve">Caring for xavier!!! My baby is covered in hives!!! </t>
  </si>
  <si>
    <t>rofliron</t>
  </si>
  <si>
    <t xml:space="preserve">Going to be so sore tomorrow </t>
  </si>
  <si>
    <t>MiloMolyneux</t>
  </si>
  <si>
    <t xml:space="preserve">@GarnettLee .....I'm in ur television....I did not do my homework </t>
  </si>
  <si>
    <t>@TwoSteppinAnt Mine didn't make it either  That just makes something good for tomorrow! YAYYYYY</t>
  </si>
  <si>
    <t xml:space="preserve">y'all are making me sad </t>
  </si>
  <si>
    <t>katiabella</t>
  </si>
  <si>
    <t xml:space="preserve">@M4D1S0N yup of course i am lol what about you?? i haven't seen you updated in like foreverrr!! </t>
  </si>
  <si>
    <t xml:space="preserve">@JRKNaughtyNurse @JonathanRKnight I missed the bangin invitation too! Of all the days to forget my cell phone!  </t>
  </si>
  <si>
    <t>duanemoody</t>
  </si>
  <si>
    <t xml:space="preserve">At La Casita for dinner and food is taking forever! </t>
  </si>
  <si>
    <t>gonna be going to bed early tonight '   worrrrrrrrrkkkkkk in the morning .. blah lol</t>
  </si>
  <si>
    <t>itsalliek</t>
  </si>
  <si>
    <t>@chancellorr i miss you even more. I dont get to see your beautiful face in school anymore  lets chill with bchase and @kalaway</t>
  </si>
  <si>
    <t>chelseaazevedo</t>
  </si>
  <si>
    <t xml:space="preserve">It makes me jealous that the whole twitterverse is seeing up while I'm stuck at the hospital waiting to go home and write a 10 page paper </t>
  </si>
  <si>
    <t>RosemaryBurton</t>
  </si>
  <si>
    <t xml:space="preserve">it is storming and I am wondering if we will get to go for our nightly walk </t>
  </si>
  <si>
    <t>@thewrongshoes hah um would you believe that i dont have 'breaking' yet? i always forget to look for a dl link  fail</t>
  </si>
  <si>
    <t xml:space="preserve">@kc_kitten  Both you and Ally have packed lunch and Hoos has nothing... off to bilby's I suppose </t>
  </si>
  <si>
    <t xml:space="preserve">@jrockdrums we're not going after all. maybe next time. </t>
  </si>
  <si>
    <t xml:space="preserve">@emmaroo MY MOM CHANGED THE CHANNEL AFTER 20 MINS TO WATCH THE MENTALIST  THANK YOU FOR LETTING TWITTER KNOW/ LETTING ME KNOW </t>
  </si>
  <si>
    <t>megan_bingham56</t>
  </si>
  <si>
    <t>Shew - - computers messed up   lol . . . text or tweet (:</t>
  </si>
  <si>
    <t>MadisonxxJonas</t>
  </si>
  <si>
    <t>@JohnLloydTaylor Duuuude. I wanna be youur friend too  &amp;lt;333</t>
  </si>
  <si>
    <t xml:space="preserve">Bizarro is just Superman: Ride of Steel? WTF I THOUGHT IT WAS A NEW COASTER oh well I'm still going on it this summer again, anyway </t>
  </si>
  <si>
    <t>brittles919</t>
  </si>
  <si>
    <t xml:space="preserve">wants The Sims 3 but needs to get a new computer first </t>
  </si>
  <si>
    <t xml:space="preserve">@moonrat Via @boingboing, China blocked Twitter and most other social media sites. </t>
  </si>
  <si>
    <t>@alneeZy lol and its cuz they have no friends on twitter  lol.</t>
  </si>
  <si>
    <t xml:space="preserve">i feel like a scoop of ice cream that dropped off a sad little kid's cone at an amusement park on hot summer day. i wish i had a pool </t>
  </si>
  <si>
    <t>t_love_rock</t>
  </si>
  <si>
    <t xml:space="preserve">totally tired my teeth hurt sooo bad i have to wear rubber bands for my braces... </t>
  </si>
  <si>
    <t xml:space="preserve">@princessherb i only saw a feel heels there &amp;amp; couldn't find any rings. SOO angry. maybe i'll just get online </t>
  </si>
  <si>
    <t>stephadamo</t>
  </si>
  <si>
    <t>@Lloydb Aw, kinda wish i was there.  So tired though.</t>
  </si>
  <si>
    <t xml:space="preserve">@wafflelovesme Hahaha! Ugggh! haven't tried that one yet </t>
  </si>
  <si>
    <t>SarahMileyFan</t>
  </si>
  <si>
    <t>I wish there was something to do besides this. My room consists of a bed and a dresser.  im gonna go.</t>
  </si>
  <si>
    <t xml:space="preserve">Crap. I just plugged the wrong power adapter into the router. Burned it out </t>
  </si>
  <si>
    <t xml:space="preserve">Myself. I honestly don't know what i was thinking when i thought i wanted to get pregnant again. I love both my kids, but i doubt myself. </t>
  </si>
  <si>
    <t>PhoebeStanley</t>
  </si>
  <si>
    <t xml:space="preserve">@emcinnis ohhh..... is that how you @ someone haha..... very good to know! But seriously i really wanna come but it just is impossible. </t>
  </si>
  <si>
    <t>miyukiki</t>
  </si>
  <si>
    <t xml:space="preserve">dammit, i'm still sick... my throat is still scratchy and my nose still stuffed. </t>
  </si>
  <si>
    <t>2Bnokki</t>
  </si>
  <si>
    <t xml:space="preserve">My cousin was called home to be with the Lord last night... RIP Peaches I love you and i will miss you.  Today was a hard day </t>
  </si>
  <si>
    <t>stuartp</t>
  </si>
  <si>
    <t xml:space="preserve">@dammh At home sick, actually. </t>
  </si>
  <si>
    <t>Caguy0126</t>
  </si>
  <si>
    <t xml:space="preserve">@Iamremix well you guys have fun at the erykah badu show </t>
  </si>
  <si>
    <t xml:space="preserve">@Badger5000 .... all very troubling stuff, gives a person bad bloody dreams  </t>
  </si>
  <si>
    <t xml:space="preserve">@minorityx thankyou! were so excited for party scene and hustler. no circles tho </t>
  </si>
  <si>
    <t xml:space="preserve">You know, as much as I like the taste of most of Nutrisystems, I can't get over why none of it needs refrigeration.  This isn't meat? </t>
  </si>
  <si>
    <t>@MarcAndrewFant Not 21 yet sadly...  I know you've been!</t>
  </si>
  <si>
    <t xml:space="preserve">I knew it. I knew it. I knew it. I knew it </t>
  </si>
  <si>
    <t xml:space="preserve">allergies are kicking my ass right now. </t>
  </si>
  <si>
    <t>_Susan</t>
  </si>
  <si>
    <t xml:space="preserve">What a week. My condolences to the friends &amp;amp; family of Officer Omar Edwards, Dr. George Tiller &amp;amp; the passengers of AirFrance flight 447.. </t>
  </si>
  <si>
    <t>devianteve</t>
  </si>
  <si>
    <t xml:space="preserve">So chad's working his late shift. I haven't told him this at all... but I hate late shifts... He's always tired when I'm awake and vv.. </t>
  </si>
  <si>
    <t xml:space="preserve">2morrow Biology and History huhuhuhuhuhuhuhuhuhuhu huhuhuhuhuhuhuhuhuhuhuhuhuhuhu helllpmeeeeeee </t>
  </si>
  <si>
    <t>@Hatz94 hahahah that would be insanity..and id prolly lose some followers, which would make me sad  haha..</t>
  </si>
  <si>
    <t>LilJspaz</t>
  </si>
  <si>
    <t>My  thoughts and prayers go out to Corbin's Family.. Austen- Im sorry for your loss  I love ya!!!</t>
  </si>
  <si>
    <t>BeckyMCFC</t>
  </si>
  <si>
    <t xml:space="preserve">@Miss_Bellatrix Thanks...I'm totally bummed because it came out of nowhere. In a totally impersonal for letter e-mail to boot. </t>
  </si>
  <si>
    <t>eddiiiiie</t>
  </si>
  <si>
    <t xml:space="preserve">Gym is fucking packed!! </t>
  </si>
  <si>
    <t>lovelylady</t>
  </si>
  <si>
    <t xml:space="preserve">@Daves_Cornbread i missed the delivery </t>
  </si>
  <si>
    <t xml:space="preserve">The skies are still a hundred shades of grey with even more rain expected </t>
  </si>
  <si>
    <t>derekwied</t>
  </si>
  <si>
    <t xml:space="preserve">very jealous i am not seeing No Doubt at HOB right now </t>
  </si>
  <si>
    <t>joanjun</t>
  </si>
  <si>
    <t>@janniechin haha I didn't eat it yet  &amp;quot;never viet house&amp;quot; hahaha</t>
  </si>
  <si>
    <t>I cant believe Im missing @hillsongunited tomorrow!   so bummed!!</t>
  </si>
  <si>
    <t>samswank</t>
  </si>
  <si>
    <t xml:space="preserve">praying for no rain on friday  ..50% chance of showers </t>
  </si>
  <si>
    <t xml:space="preserve">@wjdm I would attend if I wasn't seeing grizzly bear. </t>
  </si>
  <si>
    <t>rickireznor</t>
  </si>
  <si>
    <t xml:space="preserve">is NOT a very good guesser, so we'll see how tomorrow goes...Whoopee </t>
  </si>
  <si>
    <t>Aw God. &amp;quot;Up&amp;quot; was terrible in a sad way. I CRIED TWICE!! I'm being such a puss lately.  It was a bit funny though too. Especially the bird!</t>
  </si>
  <si>
    <t>mandalynnmoon</t>
  </si>
  <si>
    <t xml:space="preserve">is sort of mad she can now know about all these celeb's lives.. just found out ryan cabrera was down the shore at the same time i was </t>
  </si>
  <si>
    <t>GraciePie</t>
  </si>
  <si>
    <t xml:space="preserve">@dicegirl21 still waiting to see who our new mayor is. Looks like my fav (couldn't vote) is behind. </t>
  </si>
  <si>
    <t>xxkassyxx</t>
  </si>
  <si>
    <t>Aw. That clip they showed was so sad  It's a shame that not many people know about this.</t>
  </si>
  <si>
    <t>roguru</t>
  </si>
  <si>
    <t xml:space="preserve">I get a app 523 error on my BB.. have to completely wipe it. Sad </t>
  </si>
  <si>
    <t>JonBoysNachos</t>
  </si>
  <si>
    <t xml:space="preserve">Hope i can get an mc otherwise i have to write a paper! </t>
  </si>
  <si>
    <t xml:space="preserve">Nightmare that someone stole my marc jacobs. </t>
  </si>
  <si>
    <t>Peterson8765</t>
  </si>
  <si>
    <t xml:space="preserve">@bthockey Nah not yet, 7 1/2 more days. </t>
  </si>
  <si>
    <t>GYoon</t>
  </si>
  <si>
    <t xml:space="preserve">it's finally beginning to hit me </t>
  </si>
  <si>
    <t>DonPan</t>
  </si>
  <si>
    <t>school then exams then OELC then some more summer school then driving school  school school school school when do i get a break?</t>
  </si>
  <si>
    <t xml:space="preserve">ONLINE well just for a second </t>
  </si>
  <si>
    <t xml:space="preserve">Why do ppl I know have to move in apts I wanna be in! When I'm stuck at home saving money </t>
  </si>
  <si>
    <t>Alanna_Boudreau</t>
  </si>
  <si>
    <t xml:space="preserve">I want a new tattoo!!! I can't hide piercings </t>
  </si>
  <si>
    <t>StefanieEvans</t>
  </si>
  <si>
    <t xml:space="preserve">My thoughts, prayers &amp;amp; condoles 4 those who lost loved ones on Air France. It's devastatingly heartbreaking. </t>
  </si>
  <si>
    <t>Linds19</t>
  </si>
  <si>
    <t>HEDIEDFORME</t>
  </si>
  <si>
    <t xml:space="preserve">my dad cut off the internet and cable. over at a friends house, dont know how long it will be off. </t>
  </si>
  <si>
    <t xml:space="preserve">I guess that means I'm lame...not sure </t>
  </si>
  <si>
    <t xml:space="preserve">@laurgasm that sucks </t>
  </si>
  <si>
    <t>@Jaiduh it's aight. i miss cali tho  i been in atl for a year official yesterdayy</t>
  </si>
  <si>
    <t xml:space="preserve">Sorry prince charming no headphones for you  .... But Eeeeeeeeeeeeeeeee   </t>
  </si>
  <si>
    <t>DSchnake09</t>
  </si>
  <si>
    <t xml:space="preserve">@jo_2699 That's all I have for today. </t>
  </si>
  <si>
    <t>OMFG: Are ya'll watching Earth 2100 on ABC?   Scary  It's very entertaining though.</t>
  </si>
  <si>
    <t>hjgroff</t>
  </si>
  <si>
    <t xml:space="preserve">@laurakoepnick yum.  pizza is my weakness.  i have had to take a sabbatical from it though.  </t>
  </si>
  <si>
    <t>Daniellia</t>
  </si>
  <si>
    <t xml:space="preserve">hates waiting on the mail and the fact there is a chance I may not even see the package I ordered! </t>
  </si>
  <si>
    <t>jdk28a</t>
  </si>
  <si>
    <t xml:space="preserve">omg ive got nothing to post ! </t>
  </si>
  <si>
    <t>londonscalling8</t>
  </si>
  <si>
    <t xml:space="preserve">i need a new phone!!! </t>
  </si>
  <si>
    <t xml:space="preserve">I feel like I'm totally out of the twitter loop today </t>
  </si>
  <si>
    <t xml:space="preserve">Verdict is in: Rotator cuff - 4 weeks off climbing. Starting physio later this week. Sigh! My climbing trip to Wyoming is now off... sob! </t>
  </si>
  <si>
    <t>geminee</t>
  </si>
  <si>
    <t xml:space="preserve">RIP Daddy, its been 11 years without you here </t>
  </si>
  <si>
    <t>TheEdVanguard</t>
  </si>
  <si>
    <t xml:space="preserve">I love Five Guys, wish I was home in DC. No Five Guys in the Midwest </t>
  </si>
  <si>
    <t>tnagger</t>
  </si>
  <si>
    <t xml:space="preserve">just finished watching the rays game, talking to kyle on aim and have about an hour to get ready for work </t>
  </si>
  <si>
    <t>illahDelph</t>
  </si>
  <si>
    <t xml:space="preserve">Irritated! Got home and realized that I left my usb cord in my work computer and I so wanted to download brandy-broken hearted  </t>
  </si>
  <si>
    <t>It's not your fault lincecum that you didn't get the win...your defense/relief pitchers suck.  #giants</t>
  </si>
  <si>
    <t xml:space="preserve">my eye hurts! </t>
  </si>
  <si>
    <t>carolinabeard</t>
  </si>
  <si>
    <t xml:space="preserve">excited about Sims 3!! Now if only I had time to play it </t>
  </si>
  <si>
    <t>meganastrong</t>
  </si>
  <si>
    <t xml:space="preserve">...completely exhausted!  So ready to go home but for now this pull out couch will have to do </t>
  </si>
  <si>
    <t>@Jaiduh  it's aight. i miss cali tho  i been in atl for a year officially yesterdayy</t>
  </si>
  <si>
    <t xml:space="preserve">@webaddict Aww, how sweet of ur neighbor 2 bring u dinner.That doesn't happen often here n SoCal, which is what I miss abt the South. </t>
  </si>
  <si>
    <t>rachelinlife</t>
  </si>
  <si>
    <t xml:space="preserve">ugh. time to figure out how much i'm going over budget each week... </t>
  </si>
  <si>
    <t>I'm sad because I can't change my picture  why why whyyyy!</t>
  </si>
  <si>
    <t>carisaaaa</t>
  </si>
  <si>
    <t xml:space="preserve">I wish my neighborhood was safe so I could go running at night. </t>
  </si>
  <si>
    <t xml:space="preserve">is STILL listening to @RivaR0625's playlist, i would listen to my profile songg but i can't go on </t>
  </si>
  <si>
    <t>sarahsneyd</t>
  </si>
  <si>
    <t xml:space="preserve">should be studddyingg.. </t>
  </si>
  <si>
    <t>bessiepig</t>
  </si>
  <si>
    <t xml:space="preserve">@Dorto who did you end up going with? I wish I had gone too. </t>
  </si>
  <si>
    <t xml:space="preserve">my drama assignment is basically a stupid portfolio like we had to do last year. although my teacher said it wasnt...LIAR!! ugh </t>
  </si>
  <si>
    <t>@inezherbosa WHAT!  aww, man. sayang</t>
  </si>
  <si>
    <t xml:space="preserve">staying up to see @tbsnewagain on kimmel. jammin to bnew til then. thats bad hahaha shame on me </t>
  </si>
  <si>
    <t>theclairemarie</t>
  </si>
  <si>
    <t xml:space="preserve">@xxsweetatixx </t>
  </si>
  <si>
    <t>nickwholmes</t>
  </si>
  <si>
    <t xml:space="preserve">@whosmurry I'll have to see if Best Buy has it tomorrow...there isn't an Apple store anywhere near here </t>
  </si>
  <si>
    <t>tcwsonja</t>
  </si>
  <si>
    <t>@leonnea I'm right there with you! I miss watching Rondo   Next season is so far away! We need a C's support group, lol.</t>
  </si>
  <si>
    <t xml:space="preserve">missing someone very much right &amp;amp; wonder if they miss me.they need to let me know &amp;amp; soon..waiting sucks </t>
  </si>
  <si>
    <t xml:space="preserve">Stomach ache... </t>
  </si>
  <si>
    <t xml:space="preserve">@McBAWSE i knowwwww got the bottle in my bag and no cup </t>
  </si>
  <si>
    <t>finishing up a paper  dinner...then rellaxxx time</t>
  </si>
  <si>
    <t xml:space="preserve">@moondio No! Boredom is not an option! </t>
  </si>
  <si>
    <t>mikah_0828</t>
  </si>
  <si>
    <t xml:space="preserve">enjoying the last days of summer here...... </t>
  </si>
  <si>
    <t>@thewrongshoes oh bb  *hugs*</t>
  </si>
  <si>
    <t xml:space="preserve">feels like crap. Makes you think whats your purpose in life </t>
  </si>
  <si>
    <t xml:space="preserve">if i offened any gay guys my bad </t>
  </si>
  <si>
    <t>khatruman</t>
  </si>
  <si>
    <t xml:space="preserve">@ilikesheepbaah Yeah, rub it in, sheepy girl!  I'll deal with the stinkers tomorrow alone... </t>
  </si>
  <si>
    <t xml:space="preserve">Goodnight tweeps, i'm medicated and about to be out. Ya'll pray I don't have to have surgery on my rotator cuff. The rehab didn't work </t>
  </si>
  <si>
    <t xml:space="preserve">Great DJ from The Ting Tings is on @gmhr. Nice one to boost the mood. Makes me think about PTC though </t>
  </si>
  <si>
    <t>mooonchild</t>
  </si>
  <si>
    <t xml:space="preserve">@molliemorgan you missed your shutterbuds club meeting tonight...i know you're sad </t>
  </si>
  <si>
    <t xml:space="preserve">my back hurts.. i need a massage </t>
  </si>
  <si>
    <t>@TheRedKirby Mannn. No game footage??  I hate you THQ.</t>
  </si>
  <si>
    <t>@mafelovesnick heeeey i dont have ittt  SOMEONE stole it</t>
  </si>
  <si>
    <t>Wantondestruct</t>
  </si>
  <si>
    <t>@pcdnicole Wish I could've seen you in Jakarta. Almost got a picture with you in Toronto, at MOD but missed out  sad sad sad</t>
  </si>
  <si>
    <t xml:space="preserve">Just saw BarackStar eat five guys burgers and not I'm in ultra thirsty mode to get one </t>
  </si>
  <si>
    <t>AlonTraut</t>
  </si>
  <si>
    <t xml:space="preserve">@PreThinking Just stopped by local Sprint. They have the accessories but can't sell them yet. </t>
  </si>
  <si>
    <t xml:space="preserve">i have HW to do </t>
  </si>
  <si>
    <t>@Sam_Fenton aww it's so sweet  !!</t>
  </si>
  <si>
    <t>Jpresnall</t>
  </si>
  <si>
    <t xml:space="preserve">It is so nice to finally have a legit job interview.  Now, back to re-applying and working the dead-end job. </t>
  </si>
  <si>
    <t>Gziminsky</t>
  </si>
  <si>
    <t xml:space="preserve">@alyssapongyoo oh aree you? I just ate a veggie burger...it was dank. Too many calories </t>
  </si>
  <si>
    <t>BethieJean</t>
  </si>
  <si>
    <t xml:space="preserve">I am going to be 31 on June 23, and am crying over the fact that my goldfish is dying.  </t>
  </si>
  <si>
    <t>_BrittanyMorgan</t>
  </si>
  <si>
    <t xml:space="preserve">Well i'm turning in early tonight because I have to work again tomorrow at 9a.m. </t>
  </si>
  <si>
    <t xml:space="preserve">@LaineyGossip I can't get it! They only ship it to Canada </t>
  </si>
  <si>
    <t>jimbomcbps</t>
  </si>
  <si>
    <t xml:space="preserve">I should probably look into optimizing the mysql stuff, pretty messy </t>
  </si>
  <si>
    <t xml:space="preserve">@TJSnoop88 You'll respond to my tweets, but not to my texts? </t>
  </si>
  <si>
    <t xml:space="preserve">@jennywebber I'm with you in sadness, sister </t>
  </si>
  <si>
    <t>shalfyardxo</t>
  </si>
  <si>
    <t>@shauna_tobin  whats wrong shauna .</t>
  </si>
  <si>
    <t>MaXclusivC</t>
  </si>
  <si>
    <t>In a Blah sort of mood. Here @ tempermentals. Realizing it was dumb 2come, i have 2work in the am.  but my babe is coming.  &amp;lt;ShHhH...&amp;gt;</t>
  </si>
  <si>
    <t>sierramrj</t>
  </si>
  <si>
    <t xml:space="preserve">How has the recession affected me? I'm turning down an internship in LA because it's too expensive to live out there </t>
  </si>
  <si>
    <t>saambina</t>
  </si>
  <si>
    <t>@riztuazon  cause . probabley doesn't do with who you think though</t>
  </si>
  <si>
    <t>globalreachout</t>
  </si>
  <si>
    <t>Weather is cold! Not normal colorado weather  but the people here are awesome! Bonfire later??</t>
  </si>
  <si>
    <t>@BeckyMCFC E-mail &amp;amp; out of nowhere? Horrible  I hope you get some answers from them...</t>
  </si>
  <si>
    <t xml:space="preserve">@cupcakemafia Thanks - I'm just feeling really sheepish. Damn my high pain tolerance anyway .... </t>
  </si>
  <si>
    <t>just went in the bathroom to find my beta fish flopping on the floor  how the hell did she manage to jump out of her bowl?!</t>
  </si>
  <si>
    <t>1Pretty1</t>
  </si>
  <si>
    <t xml:space="preserve">So glad the weather cooled off in KC!! The rain came. Tossed the umbrella away and played in the rain!!  No water balloon fights today </t>
  </si>
  <si>
    <t xml:space="preserve"> i knew it you hated me all along &amp;lt;/3</t>
  </si>
  <si>
    <t xml:space="preserve">ummm, shitt... audition singing was great! dancing was death </t>
  </si>
  <si>
    <t xml:space="preserve">i want a burger now </t>
  </si>
  <si>
    <t>@jeweljk aw  we had an eagle attack our ducks, but she recovered, i know, not rly the same...</t>
  </si>
  <si>
    <t xml:space="preserve">@Valv30 ~ I take Xanax too. I have issues </t>
  </si>
  <si>
    <t>dearhannah</t>
  </si>
  <si>
    <t>is missing the carnival.  [[Limited internet and no phone, btw.]]</t>
  </si>
  <si>
    <t>rosesilvaacnrep</t>
  </si>
  <si>
    <t>tryin to figure out how to delete songs off my ipod... i am such i ditz cuz i can not figure it out!!!!  lol</t>
  </si>
  <si>
    <t>shriekback777</t>
  </si>
  <si>
    <t xml:space="preserve">why is my chess club not in the yearbook? </t>
  </si>
  <si>
    <t>rakattackk</t>
  </si>
  <si>
    <t xml:space="preserve">@Laurenalbers WTF mine just did that sleep shit and it made me log back in and now my effin thing didnt save so i have to start all over </t>
  </si>
  <si>
    <t xml:space="preserve"> @sf_giants bullpen loses lead</t>
  </si>
  <si>
    <t>@tommcfly tom i've got a chemistry exam tomorrow. it's nearly 3 am here and i'm still revising... wish me luck please!  x</t>
  </si>
  <si>
    <t xml:space="preserve">Juss wanna go home . Soak in my tub &amp;amp; put my head on my pillow </t>
  </si>
  <si>
    <t>carissa42</t>
  </si>
  <si>
    <t xml:space="preserve">ew i have a headache </t>
  </si>
  <si>
    <t>buccaneerbabe</t>
  </si>
  <si>
    <t xml:space="preserve">Oh I hate ringing people to say they didn't get the job </t>
  </si>
  <si>
    <t>its4am</t>
  </si>
  <si>
    <t>@mylenechantress ...so I'm relieved you're OK. Take care (hugs&amp;amp;kisses)! Btw, I can rcv DMs but I cant send out   so it's email for now, K?</t>
  </si>
  <si>
    <t>hollyhajdu</t>
  </si>
  <si>
    <t xml:space="preserve">okay tweeps... gotta bust out some chores </t>
  </si>
  <si>
    <t>oscargodson</t>
  </si>
  <si>
    <t xml:space="preserve">I consider myself very knowledgeable about CSS, but is their a CSS selector that selects a PARENT of an element? I don't think so </t>
  </si>
  <si>
    <t xml:space="preserve">@SallytheShizzle they've actually played all her singles, that's why i don't understand the no Jonas. and i request everyday </t>
  </si>
  <si>
    <t xml:space="preserve">One of my astrology friends knew someone quite well on the Air France flight </t>
  </si>
  <si>
    <t>sooo.i have a month to somehow come up with 256 bucks....plus food money.........how am i gonna do this?  emem(:</t>
  </si>
  <si>
    <t>Laylaa_</t>
  </si>
  <si>
    <t xml:space="preserve">omg i finally got a pictureeeeeeee!!!!!!!!!!!!!!!! i was starting to think twitter hated me </t>
  </si>
  <si>
    <t>patmyricee</t>
  </si>
  <si>
    <t xml:space="preserve">@jlspinz boooo you sound sad </t>
  </si>
  <si>
    <t>oh my God the rain never stops..  i aht rainy days... huhuhuhu..</t>
  </si>
  <si>
    <t>beehealthy</t>
  </si>
  <si>
    <t xml:space="preserve">I think its dumb that the speed limit drops 5 mph at night! </t>
  </si>
  <si>
    <t>ICspyce</t>
  </si>
  <si>
    <t>@Kimbob16  exams you get to do at home?</t>
  </si>
  <si>
    <t>catberb</t>
  </si>
  <si>
    <t>Up 3d was sold out  Up 2d ca sera !!</t>
  </si>
  <si>
    <t xml:space="preserve">@tommcfly it's awful to say goodbye    </t>
  </si>
  <si>
    <t>mikkihol</t>
  </si>
  <si>
    <t>@PaulaBruno TweetDeck is slow tonight for me too!  #gno #GNO</t>
  </si>
  <si>
    <t xml:space="preserve">i just sat on my puppy bella </t>
  </si>
  <si>
    <t>LizBTropez</t>
  </si>
  <si>
    <t xml:space="preserve">@KitCameo Thanks, this isn't my specialty so I will have to let 'tech support' handle it. Damnit, no wonder @aplusk didn't respond </t>
  </si>
  <si>
    <t>@madisongray sorry to here that  feel better ok</t>
  </si>
  <si>
    <t xml:space="preserve">@BabyDDoll ...oh....thought they had an under $12.00 combo deal going on </t>
  </si>
  <si>
    <t>LordByronIL</t>
  </si>
  <si>
    <t xml:space="preserve">NBC White House Coverage - more commercials than coverage to my mind. </t>
  </si>
  <si>
    <t>@alexandrakor As soon as I saw Howry on the mound, I had to walk away from the TV!    I like Valdez--not his night, though!</t>
  </si>
  <si>
    <t>articl3reeze</t>
  </si>
  <si>
    <t xml:space="preserve">I want to see RK in concert. </t>
  </si>
  <si>
    <t>Ahhh Today was super embarassing.  Swimming wasnt even that fun..culinary was amazingg haha we made sandwiches for a contest!</t>
  </si>
  <si>
    <t xml:space="preserve">wooohooo...long way to go before i call this day a complete boring day...darn </t>
  </si>
  <si>
    <t xml:space="preserve">@twi_obsessed_xo dryyy tht suckss </t>
  </si>
  <si>
    <t>Melzzzzy</t>
  </si>
  <si>
    <t xml:space="preserve">@weesuhboo LOL I guess my bufffff give props to you for getting 90% on her test </t>
  </si>
  <si>
    <t>@Mikey_James &amp;quot;2.0 GHz P4 processor or equivalent&amp;quot;, mine is 1.8  everything else is a pass</t>
  </si>
  <si>
    <t>mandivolpato</t>
  </si>
  <si>
    <t xml:space="preserve">@tommcfly thanks for beeing here, tom.although i couldn't see u live,you touched my heart as if u were always here. i love you SO much! </t>
  </si>
  <si>
    <t xml:space="preserve">My cousin just yelled at me </t>
  </si>
  <si>
    <t xml:space="preserve">Wow lost my wallet. With everything in it. No license for even longer. Best day of my life. Ugh!! </t>
  </si>
  <si>
    <t xml:space="preserve">@ashnguyen did you get the paint off?? </t>
  </si>
  <si>
    <t xml:space="preserve">The awesome @butterflyb has a new album out. I won't be able to buy it for another couple of days, sadly. </t>
  </si>
  <si>
    <t xml:space="preserve">well no.. she did not say she hates me.. I'm just affraid I lost a good friend </t>
  </si>
  <si>
    <t xml:space="preserve">@baloteesha with youtube and downloading sites, somehow i understand their bandwidth reason, but with social networking sites... sad </t>
  </si>
  <si>
    <t>TaslimMinor</t>
  </si>
  <si>
    <t xml:space="preserve">just went swimming back at the house...thunder storm... </t>
  </si>
  <si>
    <t>htdogwtr</t>
  </si>
  <si>
    <t>did not  have a good day    .......  HOW about you</t>
  </si>
  <si>
    <t>PRChristi</t>
  </si>
  <si>
    <t xml:space="preserve">I want to be anywhere but here... job hunting not going so well </t>
  </si>
  <si>
    <t>ughh!! speaker phones! lol my sis just told me what she got our lil sis for her graduation and she totally heard!!!!  lol my baaaaaaaaad!</t>
  </si>
  <si>
    <t>richardtsang</t>
  </si>
  <si>
    <t xml:space="preserve">Boo, full / sold out </t>
  </si>
  <si>
    <t>OMG, i'm starving!  I could eat anything right now. YES, i mean, ANYTHING!</t>
  </si>
  <si>
    <t>They made us throw away our beach balls  stupid security!</t>
  </si>
  <si>
    <t>@moonbeam13  I wish I could give it back sweetie.</t>
  </si>
  <si>
    <t>koreyscott</t>
  </si>
  <si>
    <t>@MeggyThreats  I unfollowed diddy before the movement cuz he gives orders &amp;amp; updates like a motivational crackhead LOCK IN! LOCK IT! GO!</t>
  </si>
  <si>
    <t xml:space="preserve">No Texas. </t>
  </si>
  <si>
    <t>mikemclin</t>
  </si>
  <si>
    <t xml:space="preserve">Was bored.  Decided to bowl a series.  So close to a 700 series...  Rolled 248, 227, 211.  14 pins short </t>
  </si>
  <si>
    <t>blackipino</t>
  </si>
  <si>
    <t>last two days of school....   but i get to visit him over the summer!!! gonna miss d per.</t>
  </si>
  <si>
    <t>cjwhitsitt</t>
  </si>
  <si>
    <t>Getting tired  not looking forward to tomorrow either</t>
  </si>
  <si>
    <t xml:space="preserve">omg i feel soo bad my neighbor lost her cat and her house is along the woodss say a pray that he comes homee  </t>
  </si>
  <si>
    <t xml:space="preserve">@annleewai much unlike my poor zeddy </t>
  </si>
  <si>
    <t>AlexGkarthFans</t>
  </si>
  <si>
    <t>@alexgisforme3 ohh that sucks  but you know theyll let you inside even if ur late!</t>
  </si>
  <si>
    <t>arethoseclams</t>
  </si>
  <si>
    <t>Boooo no Pens game for me tonight   Damn basic cable!</t>
  </si>
  <si>
    <t>LudieMoura</t>
  </si>
  <si>
    <t>@tommcfly I'm so sad, I couldn't go to the show  I'll cry!!!</t>
  </si>
  <si>
    <t>@greencapt   Eric HELP meee!  I'm a runty little 5'6 and a half! I CAN'T be weighing 212 lbs!  I look like a trollllll!! AHU-HUH! HUHNHUH</t>
  </si>
  <si>
    <t>@scrappinmichele i have those days too  I find the only thing that works is to reboot after a good nite's sleep;  wishing you good sleeps!</t>
  </si>
  <si>
    <t>TakuanDaikon</t>
  </si>
  <si>
    <t xml:space="preserve">Just unsubscribed from the Celebrity Pictures feed from the same people as LolDogs... Look like I'll have to unsubscribe from them all </t>
  </si>
  <si>
    <t>JadeLawless</t>
  </si>
  <si>
    <t xml:space="preserve">Its 3am and i cant sleep. </t>
  </si>
  <si>
    <t>Hey babies! I had a loooooong day today so its bed early for me.   goodnite and say your prayers!! Luv ya BESOS...</t>
  </si>
  <si>
    <t>neelyln</t>
  </si>
  <si>
    <t xml:space="preserve">saw Terminator Salvation today and did my 3 mile walk now off to bed because I have to work in the morning </t>
  </si>
  <si>
    <t>kimjonas</t>
  </si>
  <si>
    <t xml:space="preserve">@mileycyrus YU MAKE ME SO MAD!!!!!!!!!!!!! your so gorgeous, </t>
  </si>
  <si>
    <t>purple_starship</t>
  </si>
  <si>
    <t xml:space="preserve">@JusREEnoMAS i understand exactly what you mean. It's no child involved, but I know your heart feels empty. sis i wanna take u away </t>
  </si>
  <si>
    <t xml:space="preserve">@xJuLondon tell me, please </t>
  </si>
  <si>
    <t>Joey1331</t>
  </si>
  <si>
    <t xml:space="preserve">Frikin nervous for science exam tomorrow, it has 175 QUESTIONS!!!!!!!!!! </t>
  </si>
  <si>
    <t>Brywv</t>
  </si>
  <si>
    <t xml:space="preserve">I don't want to get up early </t>
  </si>
  <si>
    <t xml:space="preserve">@ddlovato wow, i wanna do this.. </t>
  </si>
  <si>
    <t xml:space="preserve">crying because mr. vicellio and mr. finelli are leaving </t>
  </si>
  <si>
    <t>Justine8277</t>
  </si>
  <si>
    <t>Bummed I couldn't get Sims 3 today  I am dying to play it! I think it's going to be awhile though. I don't need that addiction anyways.</t>
  </si>
  <si>
    <t xml:space="preserve">@jahkeylee At least you got real instruments. I only drum away in fakes ones. </t>
  </si>
  <si>
    <t xml:space="preserve">@SallytheShizzle See You Again, 7 Things, Fly On The Wall, The Climb. and I heard Burnin Up like once. Unfair </t>
  </si>
  <si>
    <t>katerinaleanza</t>
  </si>
  <si>
    <t xml:space="preserve">jenny leaves on thursday. </t>
  </si>
  <si>
    <t>Shalimar209</t>
  </si>
  <si>
    <t xml:space="preserve">SORE--I'm in need for a massage! Trigger points &amp;amp; knots?! </t>
  </si>
  <si>
    <t>MichelleMarie67</t>
  </si>
  <si>
    <t xml:space="preserve">WAITING... FOR THE ENCOURAGING E-MAIL TO FEEL BETTER! </t>
  </si>
  <si>
    <t xml:space="preserve">Gavin just threw up again, my poor baby </t>
  </si>
  <si>
    <t xml:space="preserve">Nauseated again </t>
  </si>
  <si>
    <t>Big Papi goes 1 for 5... and improves his average... sad and scary  #redsox</t>
  </si>
  <si>
    <t>applezima</t>
  </si>
  <si>
    <t xml:space="preserve">@MGiraudOfficial Great Movie. Saw it at the drive-inn with the kiddos. Not in 3D though </t>
  </si>
  <si>
    <t xml:space="preserve">Still at work.  Again.  </t>
  </si>
  <si>
    <t xml:space="preserve">I promise to do a better job making it to the next #fredtweetup since I did so poorly on this one </t>
  </si>
  <si>
    <t>thangdzi</t>
  </si>
  <si>
    <t xml:space="preserve">tháº¥y mÃ¬nh tham lam quÃ¡!!! </t>
  </si>
  <si>
    <t xml:space="preserve">@chrisabad none of my #spymaster tweets seem to be going to Twitter! </t>
  </si>
  <si>
    <t xml:space="preserve">@nexus1111 Ryka said he tried and decided you can't and that none of the ones on the market really worked </t>
  </si>
  <si>
    <t>Teta_Bear</t>
  </si>
  <si>
    <t xml:space="preserve">@tommcfly please come to australia again but this time come to melbourne. i missed u guys last time </t>
  </si>
  <si>
    <t>ckg_rox</t>
  </si>
  <si>
    <t>@zgent thelma is sorry she couldn't help with your problemo  but is happy about thursday! (hopefully)</t>
  </si>
  <si>
    <t>MAOE_girl</t>
  </si>
  <si>
    <t xml:space="preserve">@tommcfly it is over now. I can't believe it. I'll be missing you. comeback soon guys </t>
  </si>
  <si>
    <t xml:space="preserve">feel another sore throat coming on. ugh </t>
  </si>
  <si>
    <t xml:space="preserve">@Zarinah did u need the direct link? i dont think it will work over mobile web </t>
  </si>
  <si>
    <t xml:space="preserve">I chew on my pen when I'm nervous </t>
  </si>
  <si>
    <t>OrchDork</t>
  </si>
  <si>
    <t xml:space="preserve">beddd.. graduation tomorrow. Its going to be sad now that i actually know many of the seniors. </t>
  </si>
  <si>
    <t xml:space="preserve">@BaileyBoo93 this weekend? My friend took her webcam back D: lol. But I'll try this weekend i miss you </t>
  </si>
  <si>
    <t>marianasays</t>
  </si>
  <si>
    <t xml:space="preserve">@tommcfly DON'T GOOOOOOOO PLEASE </t>
  </si>
  <si>
    <t>GOLDENSHY</t>
  </si>
  <si>
    <t xml:space="preserve"> sad face i miss my girl friend already.... i miss u hubby mwuah.....</t>
  </si>
  <si>
    <t>@ericareed  i'm really sorry dude! I dont know why jill wont drive you</t>
  </si>
  <si>
    <t xml:space="preserve">Feeling queezy </t>
  </si>
  <si>
    <t>Calujonas</t>
  </si>
  <si>
    <t xml:space="preserve">Ok so everytime i read twitter i so want to be a superstar </t>
  </si>
  <si>
    <t>soooooo @dreana hasn't tweeted me all day  ....</t>
  </si>
  <si>
    <t>egbl</t>
  </si>
  <si>
    <t>Bad mouthing USA on CBC lol ... and they're so correct ...   (a USA state wasting tax payers money on a hockey rink vs Canada not)</t>
  </si>
  <si>
    <t>noarmsjames</t>
  </si>
  <si>
    <t xml:space="preserve">@TheFabulousOne No one gets happy when I shit outside </t>
  </si>
  <si>
    <t>RIP monty  you'll be missed your forever in our hearts. I'm glade have your last foal he'll make you proud one day</t>
  </si>
  <si>
    <t>MissRandiLeigh</t>
  </si>
  <si>
    <t xml:space="preserve">@babygirlparis is it only airing in the U.S. right now?  Cause I can't find it in Canada.  </t>
  </si>
  <si>
    <t>prp2</t>
  </si>
  <si>
    <t>@CommieWench Cry, scream, sing, write, exercise... any of the above? Weak advice, I'm sure, but... That sucks. I'm sorry.  *hugs*</t>
  </si>
  <si>
    <t xml:space="preserve">And my web address still doesn't forward to my Etsy shop. </t>
  </si>
  <si>
    <t xml:space="preserve">paris hiltons my new bff.... wtf happened to brittney hahaa aw. i liked her </t>
  </si>
  <si>
    <t>berlap</t>
  </si>
  <si>
    <t xml:space="preserve">@rstevens, what is IR Pete saying about maple syrup in tuesdays comic?  i just can't work it out. </t>
  </si>
  <si>
    <t>tayloreiscool</t>
  </si>
  <si>
    <t xml:space="preserve">@alexcox13 yeah </t>
  </si>
  <si>
    <t>madsies27</t>
  </si>
  <si>
    <t>Today was his birthday. He turned 32. Now I'm sad.  But happy birthday Zachary Quinto!!</t>
  </si>
  <si>
    <t xml:space="preserve">@Yahzarah YAHZ did u get shanelles message U might B on a service that goes to ya twitter </t>
  </si>
  <si>
    <t xml:space="preserve">@LittleMissEmma but I have been crying, yes. I'm afraid of humidity </t>
  </si>
  <si>
    <t>LavaIce</t>
  </si>
  <si>
    <t xml:space="preserve">Is disappointed that his new laptop won't fit in his new laptop case </t>
  </si>
  <si>
    <t>FarmBoy82</t>
  </si>
  <si>
    <t xml:space="preserve">Figuring out why me and my girlfriend broke up. </t>
  </si>
  <si>
    <t>what does it mean by ---&amp;gt;#   before a word?  does that --&amp;gt;# do anything? some1 tell me pls  lol</t>
  </si>
  <si>
    <t>PamRagland</t>
  </si>
  <si>
    <t>Tried to tweet my live Ustream, but Ustream still isn't working seamlessly  Recording at  http://ping.fm/CAcZ9 soon</t>
  </si>
  <si>
    <t>@xmuffin_girlx i'm pretty sure its a lost cause  but its alright i need to make money more. be sure to text me the whole time though</t>
  </si>
  <si>
    <t>ZaRzaM0Ra</t>
  </si>
  <si>
    <t xml:space="preserve">  myspace peOplE  can get really angry if I don't answer them right away... JA!</t>
  </si>
  <si>
    <t>cwage</t>
  </si>
  <si>
    <t xml:space="preserve">@AuntB sad but true.. </t>
  </si>
  <si>
    <t xml:space="preserve">@SilasCarder @RiverKanoff I think it's safe to say the Enemy is really at work. And as always, he's doing a good job </t>
  </si>
  <si>
    <t xml:space="preserve">@shetalksinmath ugh that sucks </t>
  </si>
  <si>
    <t>welcome2miami04</t>
  </si>
  <si>
    <t xml:space="preserve">watchin wash v florida softball champ game. iMiss softball </t>
  </si>
  <si>
    <t>ohhnoitsxkara</t>
  </si>
  <si>
    <t xml:space="preserve">finals all weeek. </t>
  </si>
  <si>
    <t xml:space="preserve">@TRSann we wouldnt say anything if she chilled a bit, hahaha im sorry you got the brunt of that </t>
  </si>
  <si>
    <t>Lauree1183</t>
  </si>
  <si>
    <t xml:space="preserve">Apparently my body does not like vicodin, last dose was at noon and I've been puking at least once an hr since then with no end in sight </t>
  </si>
  <si>
    <t>OhhhAlex</t>
  </si>
  <si>
    <t xml:space="preserve">just saw up! it was even better than what i thought....and i cried </t>
  </si>
  <si>
    <t>been watching plastic surgery shows all night... hmmmmm... intertesting ;) got cramps  gonna watch some chitty then sleep! goodnight xoxo</t>
  </si>
  <si>
    <t xml:space="preserve">@chele76 aw... I'm sorry. It's been so long, tho. </t>
  </si>
  <si>
    <t>i cant believe that after all this time i still dreaming with you   &amp;amp; taking care about u, this is an obsession or what??</t>
  </si>
  <si>
    <t xml:space="preserve">@MyLifeROI Between you and I, I'm sure we could have done a hell of a lot better job running GM </t>
  </si>
  <si>
    <t xml:space="preserve">@petewentz is such a cocktease </t>
  </si>
  <si>
    <t>theotherrussell</t>
  </si>
  <si>
    <t xml:space="preserve">@tiffytits whose lives are you two ruining? Wish I had real internetz and not this gypsy edge network </t>
  </si>
  <si>
    <t>kgregstar</t>
  </si>
  <si>
    <t>Team &amp;quot;Thats What She Said&amp;quot; in 3rd tonight  No trifecta- so let's go Red Sox &amp;amp; Pens!</t>
  </si>
  <si>
    <t>@tommcfly tooom, we're gonna miss you A LOT  thaaanks for everything.</t>
  </si>
  <si>
    <t>NzM5</t>
  </si>
  <si>
    <t>No no im on the road! Ha yeah im sad.  [Mr. Confident]</t>
  </si>
  <si>
    <t>sebastianlewis</t>
  </si>
  <si>
    <t xml:space="preserve">@LKM I just read your â€œNew Fileâ€? article via @daringfireball &amp;amp; Stationary Pad doesn't work for bundles like OmniOutliner &amp;amp; iWork files. </t>
  </si>
  <si>
    <t>samshawfromtx</t>
  </si>
  <si>
    <t xml:space="preserve">Aw those yankees! Come on rangers. </t>
  </si>
  <si>
    <t>@CrystalDDG4EVA That's awful!    So sorry....</t>
  </si>
  <si>
    <t>bambilovestruck</t>
  </si>
  <si>
    <t>@Dylan_muck  share! i miss you, how is georgia?</t>
  </si>
  <si>
    <t xml:space="preserve">No Chinese </t>
  </si>
  <si>
    <t>ktothew</t>
  </si>
  <si>
    <t>@AmbeyAiken:  the sad thing is that I actually made the chkn-n-rice for our dog since he is not eating these days...   But I did samp ...</t>
  </si>
  <si>
    <t xml:space="preserve">@phoenixstan That is why her hand was taped up. Tough break  </t>
  </si>
  <si>
    <t>babyluna408</t>
  </si>
  <si>
    <t xml:space="preserve">@ErikaLorraine LOL! did you tell your mommy about how he stalks me! </t>
  </si>
  <si>
    <t>atxl</t>
  </si>
  <si>
    <t xml:space="preserve">MISS MY LUV NOW !! </t>
  </si>
  <si>
    <t>@Archangelmaggie xD noo it got to her telling me i need mental help  that i cant function cuz of david. Thats so not true.</t>
  </si>
  <si>
    <t xml:space="preserve">Where are my buddies??? @bowser1914 @missodfly @onenonlyfab...I miss u guys </t>
  </si>
  <si>
    <t xml:space="preserve">@YungBolo 3'1?  Wow!  That's like.....  n/m, way too easy.  </t>
  </si>
  <si>
    <t>justinharwell</t>
  </si>
  <si>
    <t xml:space="preserve">Sitting at a graduation right now. Man this is boring </t>
  </si>
  <si>
    <t xml:space="preserve">@Orion_Girl OOC:  Okay.  I won't be on much longer, I don't think.  </t>
  </si>
  <si>
    <t>PickledTInker</t>
  </si>
  <si>
    <t xml:space="preserve">@Hayleyy1 You Tube has Scarlet Night as a live version and an early acoustic version from before the actual recording only </t>
  </si>
  <si>
    <t>hardygurl67</t>
  </si>
  <si>
    <t xml:space="preserve">@Lil_BrittBritt haha dont worry i only have like 12 followers! haha </t>
  </si>
  <si>
    <t xml:space="preserve">Bored!!! I guess I'll go to sleep... </t>
  </si>
  <si>
    <t>hellarachelle</t>
  </si>
  <si>
    <t xml:space="preserve">@stephanie_____ lolol, I am not high, but I am probably biased because I like nasty fast food coffee drinks. </t>
  </si>
  <si>
    <t>@PMSTheSkittles  lamesauce. school needs to get done soon! well goodnight then. &amp;lt;3</t>
  </si>
  <si>
    <t xml:space="preserve">I'm fightn sleep I'm soo tired hope this red bull works </t>
  </si>
  <si>
    <t>vanessavaldez</t>
  </si>
  <si>
    <t xml:space="preserve">I hate tornado watches. </t>
  </si>
  <si>
    <t>kaylascott</t>
  </si>
  <si>
    <t xml:space="preserve">@DarthEdward yeah. lol. i guess i understand that. all my friends are going seperate ways after graduation </t>
  </si>
  <si>
    <t>@tommcfly we salute you too! i can't believe that you're backing to uk  it's really sad. please, back to brazil ASAP! we need you here!</t>
  </si>
  <si>
    <t>Blah just got home. I'm already tired  boo</t>
  </si>
  <si>
    <t xml:space="preserve">Going to Wodonga tomorrow, uhh. I wanna keep going til Sydney </t>
  </si>
  <si>
    <t>sammedeiros</t>
  </si>
  <si>
    <t xml:space="preserve">had a bucket of bluberries and now i have a tummy acke </t>
  </si>
  <si>
    <t>Edubya09</t>
  </si>
  <si>
    <t>Lol, not from me   Haha Ethan</t>
  </si>
  <si>
    <t>bradyglen</t>
  </si>
  <si>
    <t xml:space="preserve">omg! class starts tmrw!!!! i feel stupid already....its pre-cal </t>
  </si>
  <si>
    <t>hondo77</t>
  </si>
  <si>
    <t xml:space="preserve">is cranking the Porcupine Tree but I miss my long hair. Nothing to toss around while I headbang. </t>
  </si>
  <si>
    <t>mcds03</t>
  </si>
  <si>
    <t xml:space="preserve">My son went to summer camp for a week! I'm so sad </t>
  </si>
  <si>
    <t>jkordish</t>
  </si>
  <si>
    <t>@jakesplace0 game sell consoles and there were some great game announcements! MS has Sony beat in digital distribution though!  #e3 #psn</t>
  </si>
  <si>
    <t xml:space="preserve">@cat_siobhan Ahhh i wish i drove. Or had money. </t>
  </si>
  <si>
    <t>lushfuls</t>
  </si>
  <si>
    <t xml:space="preserve">and he's completely not even taking your feelings into consideration if he has the nerve to laugh at you </t>
  </si>
  <si>
    <t xml:space="preserve">@christina650 Gavin's is good but Harmony is still hurting on her lower back from hers </t>
  </si>
  <si>
    <t>candy6292</t>
  </si>
  <si>
    <t xml:space="preserve">Just found out my grandpa is in the hospital and might not make it </t>
  </si>
  <si>
    <t>@alissakaye lol, nada mucho, cleaning  about to txt the hubby in a minute to see if he got my pixs</t>
  </si>
  <si>
    <t xml:space="preserve">Wait...nooo kyle can't go home!! There goes the entertainment </t>
  </si>
  <si>
    <t>WN737_FlyGirl</t>
  </si>
  <si>
    <t xml:space="preserve">@brajit Hope it kicks in for you soon. </t>
  </si>
  <si>
    <t>bbykessy</t>
  </si>
  <si>
    <t>I just read the most upsetting news  I don;t even believe it.</t>
  </si>
  <si>
    <t>Natttycakes</t>
  </si>
  <si>
    <t>Back to the doctor  oh well, at least I have Drake to keep me company. So Far Gone - Amazing</t>
  </si>
  <si>
    <t>nicktabick</t>
  </si>
  <si>
    <t xml:space="preserve">@mabakle I'm sorry to hear that. </t>
  </si>
  <si>
    <t>LaurenAwesome</t>
  </si>
  <si>
    <t>I think I hear more complaints about @youtube than good things  (But I secretly still love you @youtube. shh)</t>
  </si>
  <si>
    <t>Well I was losted all day with my phone gone dead &amp;amp; no charger.  Now that I've charged it, it lives, but I'm still lost! lol</t>
  </si>
  <si>
    <t>sheeknclassy</t>
  </si>
  <si>
    <t>kind of frustated , i wanna move and start a whole new kind of life  any great city suggestions ?</t>
  </si>
  <si>
    <t>@JJ9828 I missed History Tuesday.  Can I read it somewhere else?</t>
  </si>
  <si>
    <t>Omg its scary walking the streets in booty shorts  not fun. Scary :/</t>
  </si>
  <si>
    <t>Woah first night in months that we go seperate ways  awww I am lonely now</t>
  </si>
  <si>
    <t>rubenislame</t>
  </si>
  <si>
    <t xml:space="preserve">4 hours of hazmat training! I want a ps3 </t>
  </si>
  <si>
    <t>Photo: Why do I feel like Iâ€™m here again?  http://tumblr.com/xny1xq17b</t>
  </si>
  <si>
    <t>sweetz12</t>
  </si>
  <si>
    <t xml:space="preserve">awake....exhausted.....can't sleep tho, goin on 24hrs @ 10:28...can u say insomnia </t>
  </si>
  <si>
    <t xml:space="preserve">@stemcd Whilst I appreciate that Amelia doesn't want me to be upset, words do hurt. Brendan isn't coping well either. </t>
  </si>
  <si>
    <t>bukatutup</t>
  </si>
  <si>
    <t xml:space="preserve">haaaaaaahhh ,I'm confused !!!totally confused </t>
  </si>
  <si>
    <t xml:space="preserve">I think I just ruin my night </t>
  </si>
  <si>
    <t>kieranajp</t>
  </si>
  <si>
    <t xml:space="preserve">Just remembered the pedalo race... </t>
  </si>
  <si>
    <t>I just read the most upsetting news  I don't even believe it.</t>
  </si>
  <si>
    <t>milamcfly</t>
  </si>
  <si>
    <t xml:space="preserve">@tommcfly you have not been away and I already feel a lack of you </t>
  </si>
  <si>
    <t>zzzyourdreamzzz</t>
  </si>
  <si>
    <t xml:space="preserve">OMG...... Im the only 1 workin in clinic tonight and my last client canceled </t>
  </si>
  <si>
    <t>ctabelon</t>
  </si>
  <si>
    <t xml:space="preserve">lets all pause and pray for the victims of the Air France tragedy.. </t>
  </si>
  <si>
    <t>I don't feel good  it's been on and off all day. i blame kassie! i cannot be sick. i have a lot to do tomorrow &amp;amp; have a chorus concert.</t>
  </si>
  <si>
    <t xml:space="preserve">@itsCarlin yea she's had waaay too much surgery </t>
  </si>
  <si>
    <t>aaahhhh finals  pray for me</t>
  </si>
  <si>
    <t>vickitHU</t>
  </si>
  <si>
    <t xml:space="preserve">@RealChicagoRed not even turkey bacon </t>
  </si>
  <si>
    <t>Twinsol</t>
  </si>
  <si>
    <t xml:space="preserve">Oh man, the bristlenose pleco I've had for 6 years has died </t>
  </si>
  <si>
    <t xml:space="preserve">who is going to cuddle with me tonight? Jackson, oh how I miss you!!! </t>
  </si>
  <si>
    <t>@nikixtc nvm -.- my moms saying she doesn't want me to. So idk anymore  ughh</t>
  </si>
  <si>
    <t xml:space="preserve">I'm back, can't play the 360 as someone is watching Hockey. </t>
  </si>
  <si>
    <t>my neck hurts  -been a sore spot since i woke up, but now if i turn my head a certain way... ZING OWFUCKER!!!-</t>
  </si>
  <si>
    <t>boyersnet</t>
  </si>
  <si>
    <t xml:space="preserve">@devhammer - you forgot to mention softball double header. Hope you guys played well. We stunk up the joint tnight. No hitting. </t>
  </si>
  <si>
    <t>RaNdyRaGe</t>
  </si>
  <si>
    <t xml:space="preserve">At the nail shop, getting my toes done! The lady told me to stop running around barefoot, my toes are ugly!! Lol aww </t>
  </si>
  <si>
    <t xml:space="preserve">@therealpickler isnt it hard competing for the award with one of your best friends..... i would hate that </t>
  </si>
  <si>
    <t xml:space="preserve">@rowan72 Awe @tygr20 is left out </t>
  </si>
  <si>
    <t xml:space="preserve">@KraseyBeauty I know.  That's what my peeps are as well.  Unfort, I have to let my peeps go soon. </t>
  </si>
  <si>
    <t>Hedda_K</t>
  </si>
  <si>
    <t>@YoungQ my hubby is flyin into atl 2nite...too bad he's gotta go on to Columbus   otherwise i'd ask him to come hunt y'all down! lol</t>
  </si>
  <si>
    <t>JRobey83</t>
  </si>
  <si>
    <t xml:space="preserve">@jillianbowe Hey there Jillian...Guess we'll finally find out who's getting killed off! </t>
  </si>
  <si>
    <t xml:space="preserve">@k4krystal sorry to hear about your wedding pics, that really sucks </t>
  </si>
  <si>
    <t xml:space="preserve">I wonder if someday I'll be good with goodbyes </t>
  </si>
  <si>
    <t>bryanrh</t>
  </si>
  <si>
    <t xml:space="preserve">No more helldump? </t>
  </si>
  <si>
    <t>KateyMae</t>
  </si>
  <si>
    <t xml:space="preserve">i cant find jamai on twitter. </t>
  </si>
  <si>
    <t>tinkvixen</t>
  </si>
  <si>
    <t xml:space="preserve">I'm going to go hide for a while, I feel like shit. Pain!!! </t>
  </si>
  <si>
    <t xml:space="preserve">Note to self: Read toothbrush instructions before trying to change the battery. New electric toothbrush reduced to regular toothbrush now </t>
  </si>
  <si>
    <t>@killiandarling that's sad I shall miss Tony and his dousch baggy ways  I am happy for Syd and Cass and happy for Maxxie and Anwar</t>
  </si>
  <si>
    <t xml:space="preserve">@virtudude I feel like crying! I'm so disappointed! My mom has a super old PC (XP) but I don't think it will work on that either. </t>
  </si>
  <si>
    <t>@angelaboration   That sucks.  I hope he gets the help he needs.</t>
  </si>
  <si>
    <t xml:space="preserve">thomas has goneee </t>
  </si>
  <si>
    <t>@ericareed. Aw i'm sorry  i will try and talk to her about it tomorrow!</t>
  </si>
  <si>
    <t>CatherineEHarri</t>
  </si>
  <si>
    <t xml:space="preserve">@aaronleder  I miss you guys! And L.A.! </t>
  </si>
  <si>
    <t>@tommcfly OMG guys you're leaving :/ i guess i'm gonna cry  hope you come back as soon as you can..missing you already :/ love you all &amp;lt;3</t>
  </si>
  <si>
    <t>Heartagera</t>
  </si>
  <si>
    <t xml:space="preserve">ohh. Shouldnt have made steak for dinner with sore tooth. </t>
  </si>
  <si>
    <t>rockNrollin</t>
  </si>
  <si>
    <t>i cant believe osgood saved both of those  good chances tho for the #penguins</t>
  </si>
  <si>
    <t>alliepip</t>
  </si>
  <si>
    <t xml:space="preserve">Nothing is as bad as a spoiled mommys boy that has a cold and that's teething.....please pray for patience for me tonight!!!! </t>
  </si>
  <si>
    <t>peter_xp</t>
  </si>
  <si>
    <t xml:space="preserve">i'm getting my classes done... how can I tech the be verb and still be a nice teacher? </t>
  </si>
  <si>
    <t xml:space="preserve">people are unfollowing me  sorry i can't help but overtweet </t>
  </si>
  <si>
    <t>moshacer19</t>
  </si>
  <si>
    <t xml:space="preserve">helping out my bro's.. such a busy day </t>
  </si>
  <si>
    <t>@tygr20  Well FINE, Love you too</t>
  </si>
  <si>
    <t>farozookeeper</t>
  </si>
  <si>
    <t xml:space="preserve">@haleybee52 i really like that show, but i won't get to watch it tonight. </t>
  </si>
  <si>
    <t xml:space="preserve">Do you know whats sad? I forget how to play the song I wrote on my guitar. How sad is that. Now I have to learn my song all over again </t>
  </si>
  <si>
    <t>whyywarren</t>
  </si>
  <si>
    <t xml:space="preserve">Boo getting sick. And need to drive my dad to work tomorrow at 5 </t>
  </si>
  <si>
    <t>@YoungQ hey Rob!!! U gonna stay a while or leave to ur chat   i i Kid i kid</t>
  </si>
  <si>
    <t xml:space="preserve">@ktmuirr you answered it? And i couldn't hear you well enough. </t>
  </si>
  <si>
    <t>Tillyfush</t>
  </si>
  <si>
    <t xml:space="preserve">I ain't got no money to buy you flowers, and my friend's got no visa to go to exotic places </t>
  </si>
  <si>
    <t>No- not Sims 3!  I'm sure it's better then ever.  Won't get it for a while- no time   But love the game!!</t>
  </si>
  <si>
    <t>I'm worried  lol</t>
  </si>
  <si>
    <t>There was a dead thing in the gutter.  -Steffy-</t>
  </si>
  <si>
    <t>ops sorry  Queen Mom</t>
  </si>
  <si>
    <t>xpervertedBXRBI</t>
  </si>
  <si>
    <t xml:space="preserve">Sore from working out </t>
  </si>
  <si>
    <t>hmmsayywhatt</t>
  </si>
  <si>
    <t>the weather is beautiful outside, but instead i must sit inside and study physics    summer please come soon...</t>
  </si>
  <si>
    <t>principalspage</t>
  </si>
  <si>
    <t xml:space="preserve">@TimGee3 www.principalspage.com/theblog will not only not make you money... it doesn't make me any money... </t>
  </si>
  <si>
    <t>rward84</t>
  </si>
  <si>
    <t xml:space="preserve">I forgot how much it sucks to be sick. </t>
  </si>
  <si>
    <t>kaseynicole</t>
  </si>
  <si>
    <t xml:space="preserve">@annarichmond J. Brown. </t>
  </si>
  <si>
    <t xml:space="preserve">tis why i don't like flat ironing my hair...i see a good ammount of hair on my hands instead of my hair </t>
  </si>
  <si>
    <t xml:space="preserve">@MissPartyHardy they went 4rm small to itchy to bright red </t>
  </si>
  <si>
    <t xml:space="preserve">@tommcfly you have not been away and I already miss you </t>
  </si>
  <si>
    <t xml:space="preserve">@nikixtc shuttup I already applied. Nd now I'm trying meijer </t>
  </si>
  <si>
    <t>krisssst3n</t>
  </si>
  <si>
    <t xml:space="preserve">I want my kitty </t>
  </si>
  <si>
    <t>avazqueziii</t>
  </si>
  <si>
    <t xml:space="preserve">Computer network is baffling. So many options to consider. Mac Network?  PC Network? PC Server w/ Mac workstations. Case management s/w? </t>
  </si>
  <si>
    <t xml:space="preserve">@Samtagious I am from Halifax...now in TO...I miss donairs </t>
  </si>
  <si>
    <t xml:space="preserve">@TiffanyLD if only i got G4 </t>
  </si>
  <si>
    <t xml:space="preserve">@odd_one_in It's over.  I'm sad now. </t>
  </si>
  <si>
    <t xml:space="preserve">can someone please fix my back </t>
  </si>
  <si>
    <t>jasondesouza</t>
  </si>
  <si>
    <t xml:space="preserve">@mileycyrus Us U.K people cannot check it out </t>
  </si>
  <si>
    <t>PhillipinAugust</t>
  </si>
  <si>
    <t>Whoo whoo The Fire Escape, again, Friday, Come hang! Please vote for us on Rock the Dash  we really wanna win.</t>
  </si>
  <si>
    <t xml:space="preserve">@ChrisCAL96 Yeah its a macbook. someone said that even if it plays it wont be a good experience </t>
  </si>
  <si>
    <t xml:space="preserve">Up made me cry </t>
  </si>
  <si>
    <t xml:space="preserve">Dear @youtube STAWP advertising the sims 3 and makin me emo since i can't buy it. </t>
  </si>
  <si>
    <t xml:space="preserve">@mcflyharry you have not been away and I already miss you </t>
  </si>
  <si>
    <t>Vyseaurion</t>
  </si>
  <si>
    <t xml:space="preserve">@allyctastrophy Of course I'm using a pick, the problem is the chord I'm playing requires me to use my thumb </t>
  </si>
  <si>
    <t>VersatileDiva</t>
  </si>
  <si>
    <t xml:space="preserve">@EzZzBaby I said I was sorryyyyy </t>
  </si>
  <si>
    <t xml:space="preserve">@davissears oh hey, davis. the girl named &amp;quot;brandee&amp;quot; won't stop txting me, and she apparently thinks i'm you. don't give girls my # </t>
  </si>
  <si>
    <t>MizzAyeYawnUhh</t>
  </si>
  <si>
    <t xml:space="preserve">had a fun day so far.  hella soar from dance tho... its evaluation time </t>
  </si>
  <si>
    <t xml:space="preserve">@jesus_freak02 YES!! Pure awesomeness!!!  But OMJ. I can't find root beer!!!!! Umm... my house sucks at life. PSH. </t>
  </si>
  <si>
    <t xml:space="preserve">@ednarheiner  I just might take you up on that one day. I would love to travel the world right now just dont have the funds </t>
  </si>
  <si>
    <t>monologos</t>
  </si>
  <si>
    <t xml:space="preserve">@shesweetest ups, te las ganaron </t>
  </si>
  <si>
    <t>Carley_StOnge</t>
  </si>
  <si>
    <t xml:space="preserve">@Jonasbrothers WHY DO YOU DO THEM THURSDAY?!please do them on a different day next time, i'm busy every thursday,meaning i miss them </t>
  </si>
  <si>
    <t>crozzylicious07</t>
  </si>
  <si>
    <t>@zildjianette  aww I miss the good old days...I miss mcprayer and sneaking in the alleys to hide from your mom at 5am</t>
  </si>
  <si>
    <t>@NSuissa   I just bought Sammy some joint/hip supplements.  His back legs aren't attached to his hips anymore.</t>
  </si>
  <si>
    <t>cbdesigns</t>
  </si>
  <si>
    <t xml:space="preserve">@hellosweetworld State taxes don't help, either. </t>
  </si>
  <si>
    <t>lesliejoyox</t>
  </si>
  <si>
    <t xml:space="preserve">Mmm this suckssss </t>
  </si>
  <si>
    <t>@cathy_cochina40 lol thanks, idk.... i hope not  they probably hate me still!</t>
  </si>
  <si>
    <t xml:space="preserve">@dmentedboy He is! He's anti-us </t>
  </si>
  <si>
    <t>noah_s</t>
  </si>
  <si>
    <t>Mikes! and I'm officially bummed that I didn't go tonight  #phish</t>
  </si>
  <si>
    <t>photoboy</t>
  </si>
  <si>
    <t>Driver's Ed tomorrow.  But, I get my permit!</t>
  </si>
  <si>
    <t>JessiluvsJb</t>
  </si>
  <si>
    <t xml:space="preserve">Can't find my pajamas </t>
  </si>
  <si>
    <t xml:space="preserve">@dougiemcfly you have not been away and I already miss you </t>
  </si>
  <si>
    <t>couchpotatokris</t>
  </si>
  <si>
    <t>off to bed early   have a good one ya'll</t>
  </si>
  <si>
    <t xml:space="preserve">@kickthehobbit I wondered where you went... </t>
  </si>
  <si>
    <t>ctomren</t>
  </si>
  <si>
    <t xml:space="preserve">@megeden sorry! my ankle is hurting too </t>
  </si>
  <si>
    <t xml:space="preserve">@melster_yo u kno it's the truth!!! Man I'm so close to buying sims 3! The special edition one is 20 bucks more! </t>
  </si>
  <si>
    <t>rjgeyer</t>
  </si>
  <si>
    <t xml:space="preserve">@SlimBurkett Yeah, I sorta got it..  Was trying to acknowledge the funny with my comment.  I'm off my game right now.  </t>
  </si>
  <si>
    <t>leeeenda</t>
  </si>
  <si>
    <t xml:space="preserve">@sparksthetoby did you delete someone so you're at 665 now?? haha poor toby </t>
  </si>
  <si>
    <t>yeahyeah911</t>
  </si>
  <si>
    <t xml:space="preserve">@wyattarmour I'm okay. I want to hug you </t>
  </si>
  <si>
    <t>cvos</t>
  </si>
  <si>
    <t xml:space="preserve">@starbucks emailed me to update my goldcard - their site does not work in safari for me so they lost a customer </t>
  </si>
  <si>
    <t>ConductorJack</t>
  </si>
  <si>
    <t xml:space="preserve">at tonights show a 5 year old asked me for &amp;quot;halo&amp;quot; by beyonce. a great song, but alas, one i don't know how to play </t>
  </si>
  <si>
    <t xml:space="preserve">can't believe i'm missing Xchange again!! the Highest quality meeting c3OF has to offer is on tonight &amp;amp; I have to miss it </t>
  </si>
  <si>
    <t xml:space="preserve">@jobrosluvers I have no idea, it's been along time since we've talked! </t>
  </si>
  <si>
    <t>ElijahRYoung</t>
  </si>
  <si>
    <t>This is all I can eat with a broken tooth.   http://yfrog.com/663lwj</t>
  </si>
  <si>
    <t xml:space="preserve">@iamthejer I kinda ruined the Butch Walker song in my latest vid </t>
  </si>
  <si>
    <t>@JLanciano18 i wish i got that earlier than now! i got called in at work &amp;amp; just came home  i definitely wanna come next time, let me know</t>
  </si>
  <si>
    <t>stageleft</t>
  </si>
  <si>
    <t xml:space="preserve">@KekonaGirl Honolulu is a long ways away, that's not gonna help my budget at all </t>
  </si>
  <si>
    <t>hi_im_jovi</t>
  </si>
  <si>
    <t>So I made dinner. But everyone went to Ikea to eat.   Ironically, I made the same sweet meatballs and gravy potatoes. TKB Gym time. PUNCH!</t>
  </si>
  <si>
    <t>AmandaLeeAP</t>
  </si>
  <si>
    <t xml:space="preserve">@ENeitzel I'm trying to get some info about that bear. On the night shift. Left a message for Flagstaff PD PIO, but haven't heard back. </t>
  </si>
  <si>
    <t xml:space="preserve">@Azlen @Azlen occasionally misled like someone else </t>
  </si>
  <si>
    <t>choas_control</t>
  </si>
  <si>
    <t xml:space="preserve">Stressed out </t>
  </si>
  <si>
    <t>peace_love_GG</t>
  </si>
  <si>
    <t xml:space="preserve">@AdamLambertNews Yeah!! I bet all the Glamberts miss the old tuesday nights!! </t>
  </si>
  <si>
    <t>rannox</t>
  </si>
  <si>
    <t xml:space="preserve">www.mybrute.com is down </t>
  </si>
  <si>
    <t>babymadethree</t>
  </si>
  <si>
    <t xml:space="preserve">@BrandiRoseB storms don't bother me, and he's never paid attention to them today.  every time it would thunder he'd cry </t>
  </si>
  <si>
    <t>VR0</t>
  </si>
  <si>
    <t>Nintendo presentation .. was.. a deception  Who's that girl!!!! She was just ANOYING!</t>
  </si>
  <si>
    <t>aleckszee</t>
  </si>
  <si>
    <t xml:space="preserve">@petitchatnoir we all will, I think it was a pretty pivotal part of group, it was like our Grand Central and now we're all gone </t>
  </si>
  <si>
    <t xml:space="preserve">Bleh, the shot made my arm sore &amp;amp; tireddd </t>
  </si>
  <si>
    <t xml:space="preserve">@otterpopgirl my comp isn't good enough </t>
  </si>
  <si>
    <t xml:space="preserve">@yvettenicole congrats on the test passing!! what was it for? oh, and enjoy some for me. no sonic close to here. </t>
  </si>
  <si>
    <t xml:space="preserve">@BJRains Please don't say the words &amp;quot;Rain Delay&amp;quot;. </t>
  </si>
  <si>
    <t>Was really hoping for sushi for dinner, but we waited and now all is closed  My soul hurts.</t>
  </si>
  <si>
    <t xml:space="preserve">My tiramusi is melting! </t>
  </si>
  <si>
    <t>aeliza</t>
  </si>
  <si>
    <t xml:space="preserve">@zombiebites yup I called in. lol. I think I have bronchitis so it's probably for the best.  </t>
  </si>
  <si>
    <t>Magzz94</t>
  </si>
  <si>
    <t>getting sick  i just wanna punch her in the face.</t>
  </si>
  <si>
    <t xml:space="preserve">@getoffmynarts oooohh lmao i know then did it again smh </t>
  </si>
  <si>
    <t xml:space="preserve">Oh how i miss me and janelles dark afternoons of sonny and alex </t>
  </si>
  <si>
    <t>PRAYERWARRIORMA</t>
  </si>
  <si>
    <t>@pjlinzy PS THE PIC WAS LOW REALLY LOW PJ JUST UMMMM MEAN  LOLOL</t>
  </si>
  <si>
    <t>malakhithegift</t>
  </si>
  <si>
    <t xml:space="preserve">@onedivaprincess can't help it. this what I get for hittin da books hard </t>
  </si>
  <si>
    <t xml:space="preserve">@chrisfarber Damn. Sorry to hear that. </t>
  </si>
  <si>
    <t>bcaudill</t>
  </si>
  <si>
    <t xml:space="preserve">Seen at 55th &amp;amp; MLK - lost black dog w/collar &amp;amp; broken roap leash scrounging for food. No answer @ animal services. </t>
  </si>
  <si>
    <t xml:space="preserve">@heatherbilodeau ooh i'm sorry. </t>
  </si>
  <si>
    <t xml:space="preserve">@phibear35 Shame you switched your work shift to go to the game when the #sfgiants lost </t>
  </si>
  <si>
    <t xml:space="preserve">My baby sister is having her baby tonight &amp;amp; says no one gets to be in the room. </t>
  </si>
  <si>
    <t xml:space="preserve">@bannedagain HELL YEA! </t>
  </si>
  <si>
    <t xml:space="preserve">@latoryiac Ahhh.Omg.They cut your eye.Eff no!Plus im scared.What if it makes it worst. </t>
  </si>
  <si>
    <t>tellmewhtuwant</t>
  </si>
  <si>
    <t xml:space="preserve">is very very very tired </t>
  </si>
  <si>
    <t>amandaharrelson</t>
  </si>
  <si>
    <t xml:space="preserve">Boys are confusing </t>
  </si>
  <si>
    <t xml:space="preserve">@SKILLETfan01 I got 2 watch 2 of the games this weekend. Not on a channel I get 2nite! </t>
  </si>
  <si>
    <t>oh my God the rain never stops..  i hate rainy days... huhuhuhu..</t>
  </si>
  <si>
    <t xml:space="preserve">Sadness...it seems I only got about 3-5 decent shots the out of the whole day </t>
  </si>
  <si>
    <t xml:space="preserve">should probably go to bed but don't wanna </t>
  </si>
  <si>
    <t>@Sarakatheryn21 awweee  That sucks!</t>
  </si>
  <si>
    <t>antony_yg_li</t>
  </si>
  <si>
    <t xml:space="preserve">From the very begining of this morning, there is a business critical customer case support request catch me </t>
  </si>
  <si>
    <t xml:space="preserve">@RockiesMLB Sad day </t>
  </si>
  <si>
    <t>kirstinalyssa</t>
  </si>
  <si>
    <t xml:space="preserve">@Nicolegostek who gives a shittt, just tell shelby that you really dont wanna go. Like your goinn to feel so awkward there yaknow </t>
  </si>
  <si>
    <t xml:space="preserve">Struggled in school today due to pink eye  I still have to go tomorrow though or I get a zero for my exams even if I am this sick... </t>
  </si>
  <si>
    <t xml:space="preserve">Doing the dishes. </t>
  </si>
  <si>
    <t>liaEscapist</t>
  </si>
  <si>
    <t xml:space="preserve">im facebooking and waiting for Sex and the City to start. i wanna party hardy! and i don't want him to be away for so long </t>
  </si>
  <si>
    <t>vincebognot</t>
  </si>
  <si>
    <t xml:space="preserve">@Joshrath Stop Being Mean. </t>
  </si>
  <si>
    <t>I have a fleshlight, but no lube      (via #zenjar )</t>
  </si>
  <si>
    <t xml:space="preserve">I'll probably get fired soon haha, my boss probably hates me </t>
  </si>
  <si>
    <t>alexissroxmysox</t>
  </si>
  <si>
    <t>@AlexissValencia awesome I have never been there  your lucky!  can you do a contest?</t>
  </si>
  <si>
    <t>hiqueen08</t>
  </si>
  <si>
    <t>is not feeling well..over work &amp;amp; fatigue  http://plurk.com/p/y01t6</t>
  </si>
  <si>
    <t>duchess_webb</t>
  </si>
  <si>
    <t xml:space="preserve">I do believe that my fingers are far too skinny to be able to play my ukulele.  *sniffle*  I guess that's what I get for being a pianist. </t>
  </si>
  <si>
    <t xml:space="preserve">TV on - Laptop on - 3 pillows check - Water yes - Tired uh huh - Sleeping yet negative - Restless beyond -.... Someone help please </t>
  </si>
  <si>
    <t xml:space="preserve">Still not feeling good! </t>
  </si>
  <si>
    <t>jea3690</t>
  </si>
  <si>
    <t xml:space="preserve">@linachan90 dude i want to get out of houston so bad.... </t>
  </si>
  <si>
    <t>So I made dinner. But everyones at Ikea..to eat?.  Ironically, I made the same sweet meatballs and gravy potatoes. TKB Gym time. PUNCH!</t>
  </si>
  <si>
    <t>danielle_oz</t>
  </si>
  <si>
    <t>@mileycyrus   u know what, ur music is such an inspiration 2 other peeps that when they're feeling down u cheer them up. i just wish i</t>
  </si>
  <si>
    <t xml:space="preserve">@PolaScheps That's true, you do  I'm sorry, I hope you feel better soon! Listen to JB lots </t>
  </si>
  <si>
    <t xml:space="preserve">@mjinil That is probably one of their reasons. </t>
  </si>
  <si>
    <t>wvpmc</t>
  </si>
  <si>
    <t>@pmohara miss the donut cake tonight  #sbbuzz</t>
  </si>
  <si>
    <t>villalpandojose</t>
  </si>
  <si>
    <t xml:space="preserve">@sbellelauren if I only knew this before...  </t>
  </si>
  <si>
    <t xml:space="preserve">At granny goose's house. eh </t>
  </si>
  <si>
    <t>YoDaCoolest</t>
  </si>
  <si>
    <t xml:space="preserve">youtube sucks tonight. internal server error </t>
  </si>
  <si>
    <t>GreenWholesale</t>
  </si>
  <si>
    <t xml:space="preserve">@MarshaHudnall I 'borrowed' ur line about not being able to keep up on follow backs, but note that peep ur r not following, cannot DM you </t>
  </si>
  <si>
    <t>@bebeld  whatever doesnt kill us, it only makes us stronger ok. &amp;lt;3</t>
  </si>
  <si>
    <t>londy_jamel</t>
  </si>
  <si>
    <t xml:space="preserve">oh no: nevermind: http://tinyurl.com/ogahre it's been found </t>
  </si>
  <si>
    <t xml:space="preserve">Just what I need hanging out with my friends that have been with me since middle school . Drinking to forget the problems </t>
  </si>
  <si>
    <t>FeeGigglez</t>
  </si>
  <si>
    <t>Uuuugggghhhh! My feet hurt   can't wait to go home. Work in the AM! Yayayay!  http://myloc.me/2qoN</t>
  </si>
  <si>
    <t>Well done Kirsty and Lee. Unlucky Jason   bloggers rock</t>
  </si>
  <si>
    <t xml:space="preserve">so un i just got called black by my lovebug! he said i got over toasted :/ so im going to go drive off a cliff now  byeee </t>
  </si>
  <si>
    <t>jetblaqjade</t>
  </si>
  <si>
    <t xml:space="preserve">Working for a school has some downsides. Summer = no work. I've been applying for months and no callbacks </t>
  </si>
  <si>
    <t>FamousNatt</t>
  </si>
  <si>
    <t>@FamousNatt  I feel fine tho</t>
  </si>
  <si>
    <t>jvandyke70</t>
  </si>
  <si>
    <t xml:space="preserve">Being a Cubs fan is gut-wrenching and I've been at it for over 40 years.  No hitter going into the 7th and up 5-0.  Now 5-5 in the 11th.  </t>
  </si>
  <si>
    <t xml:space="preserve">@julioreguia @chuinavarro good luck with the usa tour! was hoping to catch ur show in dallas, but i'll be in australia until mid-july </t>
  </si>
  <si>
    <t>Fk my sis-in-law playing piano!  ajaja guess I'll take as a lullaby ;)</t>
  </si>
  <si>
    <t>laurenzettler</t>
  </si>
  <si>
    <t xml:space="preserve">@allisonweiss that's where i wanted to take you.  i'm sorry we failed </t>
  </si>
  <si>
    <t xml:space="preserve">I'm so sorry I've been neglecting you twitter! </t>
  </si>
  <si>
    <t>XPsychicVisionX</t>
  </si>
  <si>
    <t>I miss the ocean  I wish I was around it all the time but funny thing is..when I was I rarely went to it..wtf is that?!</t>
  </si>
  <si>
    <t xml:space="preserve">@LoriBartolozzi I'm pouting now  I wanna come on the 19th </t>
  </si>
  <si>
    <t xml:space="preserve">has Superman That Ho stuck a la tete... is lying in bed watching House... can't WAIT to work tomorrow 9-2 and then jury duty thursday! </t>
  </si>
  <si>
    <t>autonomydesign</t>
  </si>
  <si>
    <t xml:space="preserve">Just had dinner with my parents and said goodbye. They're headed back to CT early tomorrow. Great to see them again. Sad they're leaving </t>
  </si>
  <si>
    <t xml:space="preserve">Catastrophe! My favourite coffee roast doesn't taste as good as it used to </t>
  </si>
  <si>
    <t>Chantylew</t>
  </si>
  <si>
    <t xml:space="preserve">@RoShine a month ago still haven't loaded up a pic yet tho </t>
  </si>
  <si>
    <t>flixy082</t>
  </si>
  <si>
    <t>Pissed the storm made the t.v. cut out, missing wrestling  hate Direct TV!</t>
  </si>
  <si>
    <t>BigOthejeweler</t>
  </si>
  <si>
    <t xml:space="preserve">On my way home in the LA traffic ... Yeah </t>
  </si>
  <si>
    <t>@AaL17 I'm at my course  Haha, you do have fun! Making Paranoid Maths Tests  Very cool!!</t>
  </si>
  <si>
    <t>@LostJello I'm here if you need me, but I'm just on Twitter  Sorry.</t>
  </si>
  <si>
    <t>@thisgoeshere Im not mad I was just sad you werent talking to me  I feel alone... unfortunatly i miss duluth...</t>
  </si>
  <si>
    <t>@MyInnerVixen old man??? i have to get up early  im sryy</t>
  </si>
  <si>
    <t>melissakathleen</t>
  </si>
  <si>
    <t xml:space="preserve">I'd love to know where all these random scratches &amp;amp; bruises come from, they never seem to go away </t>
  </si>
  <si>
    <t xml:space="preserve">is upset because his plans for tomorrow are getting broken </t>
  </si>
  <si>
    <t>RyanOmega</t>
  </si>
  <si>
    <t xml:space="preserve">Here at movie screening here at Beverly Hills. Although I worked on the movie, I feel very awkward. </t>
  </si>
  <si>
    <t>@chanelashley lolol girl i never talk to you on here  !!!</t>
  </si>
  <si>
    <t>aznmel124</t>
  </si>
  <si>
    <t>@xxDaphne nooo!! i want it to be for the wii!!!  that sucks!!!</t>
  </si>
  <si>
    <t>Diosanina</t>
  </si>
  <si>
    <t xml:space="preserve">Burnt my fingers curling my hair.... owie </t>
  </si>
  <si>
    <t>iphreak</t>
  </si>
  <si>
    <t xml:space="preserve">Question: If @trfall has NO problem with me watching Diggnation, why does he not want me watching superbad? </t>
  </si>
  <si>
    <t>@Vonnieee Well she wont be in a match  *Layla, Candice Michelle, &amp;amp; Alicia Fox b. Melina, Eve, &amp;amp; Gail Kim...Hopefully shes backstage</t>
  </si>
  <si>
    <t xml:space="preserve">I was really hoping for Prince of Persia 2 </t>
  </si>
  <si>
    <t>why!?  :S</t>
  </si>
  <si>
    <t xml:space="preserve">wtf lost my card to get into my apt </t>
  </si>
  <si>
    <t>puggylicious</t>
  </si>
  <si>
    <t xml:space="preserve">@mrs_pacman Hi! How's Hawaii today? I wish I was there! I miss Zippy's and Leonards! </t>
  </si>
  <si>
    <t xml:space="preserve">@twittyKris i am but its with no one </t>
  </si>
  <si>
    <t>dajuanjohnson</t>
  </si>
  <si>
    <t xml:space="preserve">Just had dinner &amp;amp; drinks w/ the sound &amp;amp; A.C. guys from my film. Great guys, but kinds stiffed the waitresses. Had 2 leave extra. </t>
  </si>
  <si>
    <t xml:space="preserve">@chefashbabe Thanks sweetie. He is having a Angeoplasty tomorrow. </t>
  </si>
  <si>
    <t>@cathy_cochina40 lol i know! and all my bros and sisters went there too! lol im sure they'd remember us  hahhaha oh well, lets see.....</t>
  </si>
  <si>
    <t>dadadadara</t>
  </si>
  <si>
    <t xml:space="preserve">@tyehut what is so scary about it?? </t>
  </si>
  <si>
    <t xml:space="preserve">Nose hurts  head hurts  have to be here until midnight </t>
  </si>
  <si>
    <t>TonyJangbang</t>
  </si>
  <si>
    <t>in Korea....  i miss the phillippines</t>
  </si>
  <si>
    <t>marx0038</t>
  </si>
  <si>
    <t>is havin' a rough time right now   please pray for my mom and dad</t>
  </si>
  <si>
    <t>keepin up w/#Robsten compared to last week ;)but it's been worth it watched the video of Rob arrivin to LAX sad  those guys r UNACCEPTABLE</t>
  </si>
  <si>
    <t>drivebysmiting</t>
  </si>
  <si>
    <t xml:space="preserve">@ladykyra my crochet hooks love to hide too, specially my favorite wooden one. </t>
  </si>
  <si>
    <t xml:space="preserve">@bAdybrOwnHuNnY nothin much. Still sick </t>
  </si>
  <si>
    <t>octaviusgprime</t>
  </si>
  <si>
    <t xml:space="preserve">@Demise_DoLL No, you win. I could not come up with a witty reply to you telling me that I won. </t>
  </si>
  <si>
    <t>cargolib</t>
  </si>
  <si>
    <t xml:space="preserve">Wow - Danielle is rocking it tonight! May not be a game three </t>
  </si>
  <si>
    <t>knitnparle</t>
  </si>
  <si>
    <t xml:space="preserve">I'm getting ready for bed.  I wish I could say that this was early for sleep, but 6am is what's early.  </t>
  </si>
  <si>
    <t xml:space="preserve">@muSicFienDkiCks Kyle was having a moment </t>
  </si>
  <si>
    <t xml:space="preserve">Holy shit there is a huge spider in my room and it is now hiding behind my dresser </t>
  </si>
  <si>
    <t>254mochacharlie</t>
  </si>
  <si>
    <t>@rochtrev cancer update for stepdad not so good. 3mos chemo, but  wanting to cry for my mom.</t>
  </si>
  <si>
    <t xml:space="preserve"> im so going to fail chem tomorrow.  but its okay, i got 2.5 years of science and i just need .5 next year</t>
  </si>
  <si>
    <t>CGmonster</t>
  </si>
  <si>
    <t xml:space="preserve">in all nerdom, I wish I was at E3  </t>
  </si>
  <si>
    <t>WanderingBert</t>
  </si>
  <si>
    <t>My real name David Creighton-Pester won't fit in the 'Name' box   I guess i'll just stay David CP.</t>
  </si>
  <si>
    <t xml:space="preserve">Going to be a late night working on logos that I'm not fond of. </t>
  </si>
  <si>
    <t>Green_Black</t>
  </si>
  <si>
    <t xml:space="preserve">@suzilicious25 twitter has been very screwy lately. </t>
  </si>
  <si>
    <t xml:space="preserve">oh and my Butter Finger was so old it was HARD.  no score for me. </t>
  </si>
  <si>
    <t>Tonight's me &amp;amp; Vin's last night in our first home together.  It's kinda sad  I'm gonna go to bed &amp;amp; take a mental shot of this place.</t>
  </si>
  <si>
    <t xml:space="preserve">Sad to see According to Jim show go away </t>
  </si>
  <si>
    <t>Larry_Jensen</t>
  </si>
  <si>
    <t>@kellbell68 Awww and I didn't even see you sweetie  I hope you feel better</t>
  </si>
  <si>
    <t xml:space="preserve">@brittberry125 yeah I think it'll be fine.  Towards the end of the day I felt wayyy more comfortable with it.  It went by slow though </t>
  </si>
  <si>
    <t xml:space="preserve">@heatherbilodeau That stinks about your computer!  Sorry you didn't get better news.  </t>
  </si>
  <si>
    <t>sexxystarr1009</t>
  </si>
  <si>
    <t xml:space="preserve">@sushirockstar ur tellin me... </t>
  </si>
  <si>
    <t>crazy old lady and now theyre bringin dolls into the equation  i no like this movie.</t>
  </si>
  <si>
    <t>3:10am, can't sleep due to heat. Fan's burnt out due to overkill last year  Might go on desktop and play Bejeweled 2, doubt I'll sleep...</t>
  </si>
  <si>
    <t>@tonicke another sick day @ work  i go to the doctor in the morning</t>
  </si>
  <si>
    <t>frodeegeland</t>
  </si>
  <si>
    <t>Suffering under a seemingly shaped internet connection..  We need more download allowance...</t>
  </si>
  <si>
    <t xml:space="preserve">I bought my dog the cutest, softest bed today with an adorable matching blanket and he refuses to sleep in it </t>
  </si>
  <si>
    <t>pandakat</t>
  </si>
  <si>
    <t xml:space="preserve">@mariqueen I wish I had cable </t>
  </si>
  <si>
    <t>lzp805</t>
  </si>
  <si>
    <t>o nintendo, how the mighty have fallen   i blame reggie</t>
  </si>
  <si>
    <t>@EndlessDennis Well she wont be in a match  *Layla, Candice Michelle, &amp;amp; Alicia Fox b. Melina, Eve, &amp;amp; Gail Kim...Hopefully shes backstage</t>
  </si>
  <si>
    <t>Richochet</t>
  </si>
  <si>
    <t xml:space="preserve">@morrgaine Lucky you I have to wait until ups brings mine </t>
  </si>
  <si>
    <t>i_am_lisa</t>
  </si>
  <si>
    <t xml:space="preserve">@MsUndrstood re: scary dreams...yes. They usually involve my imminent death in a horrible way. </t>
  </si>
  <si>
    <t>naomifemat</t>
  </si>
  <si>
    <t xml:space="preserve">@mileycyrus, you are the best.  your breakout cd helped me alot.  I just lost a baby brother or sister </t>
  </si>
  <si>
    <t xml:space="preserve">slept from 4-8 and im still tired </t>
  </si>
  <si>
    <t xml:space="preserve">@ChalkBored going to doc soon, either I have it or I have heaps of sores </t>
  </si>
  <si>
    <t>@roboresa untrue.  I'm so sorry you've had a shitty night.    If there's anything I can do, please let me know.</t>
  </si>
  <si>
    <t>br1anc</t>
  </si>
  <si>
    <t xml:space="preserve">is it even possible to go from vista to xp without having to format everything? im such a n00b </t>
  </si>
  <si>
    <t xml:space="preserve">Got the phone working now I just need to get all my contacts...again.  </t>
  </si>
  <si>
    <t xml:space="preserve">@Houstonblogger That's annoying </t>
  </si>
  <si>
    <t xml:space="preserve">My mom would have to rate numberr 3 in 'Worst mothers ever. ' </t>
  </si>
  <si>
    <t xml:space="preserve">im hungry &amp;amp; i want a sweet tea..but i cant have anymore </t>
  </si>
  <si>
    <t xml:space="preserve">...and the sweet guys I do meet, things turn out bad. </t>
  </si>
  <si>
    <t>katielovebug123</t>
  </si>
  <si>
    <t xml:space="preserve">i hate stress dreams </t>
  </si>
  <si>
    <t xml:space="preserve">@chucken but they'll fall off my head </t>
  </si>
  <si>
    <t>belss_</t>
  </si>
  <si>
    <t>@tommcfly ooh, staaaaaay in braziiil  hahaha! pls, come back soon (: love ya!</t>
  </si>
  <si>
    <t xml:space="preserve">@itsNICKJONAS i want a brother like Frankie, but all i get is my stealing-cookie- brother </t>
  </si>
  <si>
    <t>tuttifrutti2913</t>
  </si>
  <si>
    <t>i'm a little sleepy  i believe i need to dance!</t>
  </si>
  <si>
    <t xml:space="preserve">Some gang-bangers on Trax bragging about beating up a dude yesterday. Times like these, it's hard not to hate humanity. </t>
  </si>
  <si>
    <t xml:space="preserve">Between brimley and accident on frwy getting nowhere fast..sigh...gonna be late to see @ninjabetic </t>
  </si>
  <si>
    <t>katydee</t>
  </si>
  <si>
    <t xml:space="preserve">No computer till July 3rd. </t>
  </si>
  <si>
    <t xml:space="preserve">Ok...wait I'm back SMH @B_M_R and at all the B.S on my couch...smh I won't be in the bed anytime soon </t>
  </si>
  <si>
    <t>Bagyants</t>
  </si>
  <si>
    <t xml:space="preserve">@sinovic It's on a bit of a hiatus...I've been pretty busy and haven't had time for it. </t>
  </si>
  <si>
    <t xml:space="preserve">first time i watch @TheEllenShow in a long time and its a bloody repeat that ive already seen </t>
  </si>
  <si>
    <t>I'm sick  no work for 3 days.</t>
  </si>
  <si>
    <t>@JitterJorge: tell @avrobro to get on it!!! I want to see y'all  and @jsofreshhh!!!</t>
  </si>
  <si>
    <t xml:space="preserve">@jsmooth995 and thank you very much for the subliminal mickeyd suggestion </t>
  </si>
  <si>
    <t>CarissaRogers</t>
  </si>
  <si>
    <t>@HostessTori headache  and now running an errand w/ hubby!</t>
  </si>
  <si>
    <t xml:space="preserve">So scary/exciting! He got away though </t>
  </si>
  <si>
    <t>lakittyloca</t>
  </si>
  <si>
    <t xml:space="preserve">@RaphaelPXY I'm not going to summer jam </t>
  </si>
  <si>
    <t>akshaybajaj</t>
  </si>
  <si>
    <t xml:space="preserve">@jmac385 why are you extremely torn? </t>
  </si>
  <si>
    <t xml:space="preserve">@mitchelmusso YOU NEED TO HAVE MORE LIVE CHATS. i will be at a dance competition during that one </t>
  </si>
  <si>
    <t>@tommcfly I can't believe it's over  Tom, thank you so much for everything! The two best weeks ever! Hope to see you soon. Love you xx</t>
  </si>
  <si>
    <t>OnlineJoe</t>
  </si>
  <si>
    <t xml:space="preserve">Bed time. Goodnight world. I have to eat and go to bed. Work tommorow. </t>
  </si>
  <si>
    <t>thatsignorance</t>
  </si>
  <si>
    <t xml:space="preserve">@tommcfly don't leave brazil, we will miss you guys so much </t>
  </si>
  <si>
    <t>Chillin at home! Everybody get at me foreals im lik super bored rite now...i need a new text buddy  &amp;lt;NOELLE&amp;gt;</t>
  </si>
  <si>
    <t xml:space="preserve">is currently into Malaysian music. Too bad I can't translate the songs into English. </t>
  </si>
  <si>
    <t>beachbum926</t>
  </si>
  <si>
    <t xml:space="preserve">@ashleytisdale so lucky i want to do piloxing..........if only i have time for it </t>
  </si>
  <si>
    <t xml:space="preserve">Pray for those who were in the Air France flight </t>
  </si>
  <si>
    <t xml:space="preserve">@JacqulineAnn yes I am very sad about that </t>
  </si>
  <si>
    <t>@diti_X  Why?</t>
  </si>
  <si>
    <t xml:space="preserve">Freaking out because I can't find my hair dressers number, lord KNOWS I need it! </t>
  </si>
  <si>
    <t>@queenofkong yes I'm having lots of fun man I've done a lot of walking but no actual working out really  I'll be back soon though</t>
  </si>
  <si>
    <t>DanKero</t>
  </si>
  <si>
    <t>working @ home, playing catch up at work sucks! My office has no A/C  Why did it have to have a warranty? they will never come to fix it</t>
  </si>
  <si>
    <t>christiechiapet</t>
  </si>
  <si>
    <t>Having 2 jobs means never having a whole day off. Not diggin that at all  Do whacha gotta do i guess. I need a massage. sorry, random.</t>
  </si>
  <si>
    <t>I miss june 18th  #makeoutparties</t>
  </si>
  <si>
    <t xml:space="preserve">Just realized: OMG. What have I been doing for the past two-and-a-half weeks? Time is flying. </t>
  </si>
  <si>
    <t>Oh my gosh! Totally saddened by the fact that Craig leaves for basic tomorrow  but totally excited cuz I got fishing tackle!! Whoo!!</t>
  </si>
  <si>
    <t>Thinking my computer is officially dead  what to do?!</t>
  </si>
  <si>
    <t>@IsadoraR I DID . WTF !  there is someone named chris brown on the news :S lol! ahahah ! cool kid edit those photos ! p.s.i know, silly HA</t>
  </si>
  <si>
    <t>@educatedlady  suuuuuuuuuuucks</t>
  </si>
  <si>
    <t>ZachFace</t>
  </si>
  <si>
    <t xml:space="preserve">skated, tired sweaty, gotta do laundry before a shower </t>
  </si>
  <si>
    <t>LadyRuthless</t>
  </si>
  <si>
    <t xml:space="preserve">@BlazerPhoto Oh, that's so sad.  </t>
  </si>
  <si>
    <t xml:space="preserve">@jtstigger yummmmmyyyyyyy. i havent been to been to ihop in mad long </t>
  </si>
  <si>
    <t>is currently into Malaysian music. Too bad I can't translate the songs into English.  http://plurk.com/p/y03dy</t>
  </si>
  <si>
    <t>HeavyHits</t>
  </si>
  <si>
    <t xml:space="preserve">wow this flu is not going away </t>
  </si>
  <si>
    <t>AmandaCullins</t>
  </si>
  <si>
    <t xml:space="preserve">Woo Hoo I escaped another day of work for a 2 day holiday!!! now I have to do laundry </t>
  </si>
  <si>
    <t xml:space="preserve">@bradt Great article wasn't it!? Now, who wants odds on it happening? I'm thinking amazingly short... </t>
  </si>
  <si>
    <t>Pita485</t>
  </si>
  <si>
    <t xml:space="preserve">@JaneLillian I miss you </t>
  </si>
  <si>
    <t>miamiboy</t>
  </si>
  <si>
    <t xml:space="preserve">Updating my GPS with nu maps 4 da first time ... been workin on it for a good 3 hours ... gotta be a betta way </t>
  </si>
  <si>
    <t>burnthesun23</t>
  </si>
  <si>
    <t xml:space="preserve">I can't believe disney changed the figment ride in epcot </t>
  </si>
  <si>
    <t>JacobAte</t>
  </si>
  <si>
    <t xml:space="preserve">My teeth hurrrt </t>
  </si>
  <si>
    <t xml:space="preserve">@TaraFlecktones @VinnieG3 always has him some free movies passes. always. I woulda gone but I was at work late </t>
  </si>
  <si>
    <t>ambermarie</t>
  </si>
  <si>
    <t xml:space="preserve">@korrkate :: good luck with that! no fun at all </t>
  </si>
  <si>
    <t>gawthrok</t>
  </si>
  <si>
    <t xml:space="preserve">@conrey Can't make it to refreshphoenix. Stuck on a webinar because I thought it wasn't happening. </t>
  </si>
  <si>
    <t>samanthagmok</t>
  </si>
  <si>
    <t xml:space="preserve">@billbeckett OH MAN. I didn't know either.   </t>
  </si>
  <si>
    <t>KylerMartyn</t>
  </si>
  <si>
    <t xml:space="preserve">and now that the forum is empty, I cannot stall any longer...back to my room... </t>
  </si>
  <si>
    <t>Rebbiie</t>
  </si>
  <si>
    <t>Grandmas sick  . QC AGAIN this weekend ! tottally road trippin with the bro.!</t>
  </si>
  <si>
    <t>ILuvAllieMacKay</t>
  </si>
  <si>
    <t xml:space="preserve">@DR_Machado at least you were invited to play. </t>
  </si>
  <si>
    <t>naomicuiii</t>
  </si>
  <si>
    <t xml:space="preserve">I really need my batmobile </t>
  </si>
  <si>
    <t xml:space="preserve">Freaking out because I can't find my stylist's number, lord KNOWS I need it! </t>
  </si>
  <si>
    <t>itzoOo</t>
  </si>
  <si>
    <t xml:space="preserve">@elsiitha_94 i Know!! if only we could buy it!!  damn! </t>
  </si>
  <si>
    <t xml:space="preserve">Took an hr nap... having a head ache now </t>
  </si>
  <si>
    <t xml:space="preserve">@electrcspacegrl  I just tried to search for a Lafayette sound clip but can't find anything.  </t>
  </si>
  <si>
    <t>rhondi</t>
  </si>
  <si>
    <t xml:space="preserve">is about to tackle this hair to make it look &amp;quot;normal&amp;quot; again. No fun having &amp;quot;black girl hair&amp;quot; when playing in water... </t>
  </si>
  <si>
    <t xml:space="preserve">Still awake n fighting... So not cool </t>
  </si>
  <si>
    <t>JenDMo</t>
  </si>
  <si>
    <t xml:space="preserve">When I say I've heard some terrible music today.  Y'all... I have heard some TERRIBLE music lol.  I couldn't keep silent.  </t>
  </si>
  <si>
    <t>shelbii_siioux</t>
  </si>
  <si>
    <t xml:space="preserve">grrrr... guitar lessons are fun! I get sad when I have to cancel them! why can't I just have it both ways for once?! oh well. that's life </t>
  </si>
  <si>
    <t xml:space="preserve">yay uncles chens all over kitchen and i can't eat it for the sake of thursday </t>
  </si>
  <si>
    <t>gaberretta</t>
  </si>
  <si>
    <t xml:space="preserve">Is without a computer </t>
  </si>
  <si>
    <t>Suckatash</t>
  </si>
  <si>
    <t xml:space="preserve">Yesterday and today sucks... So exhausted for no reason... Soo sooo tired and I hate it so much. </t>
  </si>
  <si>
    <t xml:space="preserve">@danigingerkid he was not happy and i wanted that sundae </t>
  </si>
  <si>
    <t>@luckywinner10 tell me about it! and man that bites  least you're up aain, thank God</t>
  </si>
  <si>
    <t>IamPrincessJ</t>
  </si>
  <si>
    <t xml:space="preserve">Watching my favorite show in the whole united world....LAW AND ORDER SVU.... sad cus its the season finale </t>
  </si>
  <si>
    <t>Bad509</t>
  </si>
  <si>
    <t xml:space="preserve">me very sad... </t>
  </si>
  <si>
    <t>Some sad news. Danny geico died tonight.   .... and Florida is losing.</t>
  </si>
  <si>
    <t xml:space="preserve">Yeah lets talk about something else </t>
  </si>
  <si>
    <t xml:space="preserve">@Loony4ever it's 3.17 am &amp;gt;.&amp;lt; so tired! </t>
  </si>
  <si>
    <t xml:space="preserve">I've been waiting since february for the Sims 3 and now I have to wait till Friday to buy it </t>
  </si>
  <si>
    <t>alloflondonsing</t>
  </si>
  <si>
    <t>my feet hurt   #mcflyinamerica</t>
  </si>
  <si>
    <t>@foxcek  Can't see too many of them. Lots of milky white ripples of clouds covering the sky. It's still a nice night, though.</t>
  </si>
  <si>
    <t>creeman</t>
  </si>
  <si>
    <t xml:space="preserve">Still editing video </t>
  </si>
  <si>
    <t xml:space="preserve">@Ames1103 Yes </t>
  </si>
  <si>
    <t>@JackiePurnell lol...my oldest is going to be 25 in Dec.  Goes so fast. Secret? I laugh a lot--even though life can be a bumpy ride</t>
  </si>
  <si>
    <t>JackieATX</t>
  </si>
  <si>
    <t xml:space="preserve">@ZeroNPO You have more followers than me now!!! </t>
  </si>
  <si>
    <t xml:space="preserve">My internet is messing up, thats means I cant listen to my daily tunes. </t>
  </si>
  <si>
    <t>Eyesnicole</t>
  </si>
  <si>
    <t xml:space="preserve">Wishes G4 would stop freezing up. I missed half of web soup. </t>
  </si>
  <si>
    <t>ainimountei</t>
  </si>
  <si>
    <t xml:space="preserve">FB-ing. No one to chat.... </t>
  </si>
  <si>
    <t xml:space="preserve">@chrismcelligott That sounds awful </t>
  </si>
  <si>
    <t xml:space="preserve">@A77boy. No machines </t>
  </si>
  <si>
    <t xml:space="preserve">@WallyBizzle who you TELLING! 98% out this btch! Im mad I aint make it to 100 </t>
  </si>
  <si>
    <t>@Eminemdrdre00 Why did Gail &amp;amp; Eve have to be in the match.. why not Maria?!  She better be backstage.</t>
  </si>
  <si>
    <t>jyl_MomIF</t>
  </si>
  <si>
    <t>@petit_elefant Shut up! I need a mani desperately. I've had same polish on for 2 months &amp;amp; it's chipping bad!  #gno #music4good</t>
  </si>
  <si>
    <t>uriediculous</t>
  </si>
  <si>
    <t>@HAYITSTAYLER ik ik  i was on the phone with jon when i read you tweet and i was like &amp;quot;omg ugh&amp;quot; and he was like &amp;quot;idgi&amp;quot; and i was like</t>
  </si>
  <si>
    <t>@MetsNY81 True. Better late than never. But what a doofus I am!  This park, BTW, is a little tiny thing, right by a major street. Not</t>
  </si>
  <si>
    <t>working on old photos of dimebag still makes me get in a bummed out mood... such a senseless tragedy...  cheer me up twitterland!</t>
  </si>
  <si>
    <t>worldsastage</t>
  </si>
  <si>
    <t>Trying to sleep..,it's 100 degrees in my room  I love you @edge_JB12!</t>
  </si>
  <si>
    <t xml:space="preserve">And now cramps are kicking in...what a night! At least I had a pretty good day </t>
  </si>
  <si>
    <t xml:space="preserve">@Toya_MPH I know, I miss it too </t>
  </si>
  <si>
    <t>texas2281</t>
  </si>
  <si>
    <t xml:space="preserve">you must have been avoiding me </t>
  </si>
  <si>
    <t>Julie_DelPuppa</t>
  </si>
  <si>
    <t xml:space="preserve">is pretty sure her air conditioning is broken </t>
  </si>
  <si>
    <t>@Janetrigs i do too.  ah well. @fakerparis stole my @rpatzhood. i am a scorned ho.</t>
  </si>
  <si>
    <t xml:space="preserve">is finding it increasingly difficult to find a job without a PHONE! </t>
  </si>
  <si>
    <t>tiffanyhopes</t>
  </si>
  <si>
    <t xml:space="preserve">getting separation anxiety thoughts over a weekender without the lil giant </t>
  </si>
  <si>
    <t>DrFailgood10</t>
  </si>
  <si>
    <t xml:space="preserve">WTF!? I had a profile called DrFailgood and I can't log in. </t>
  </si>
  <si>
    <t>brandonaaron</t>
  </si>
  <si>
    <t xml:space="preserve">internet connection is flaky at the hotel... </t>
  </si>
  <si>
    <t>Gilbert I miss you   http://twitpic.com/6iah2</t>
  </si>
  <si>
    <t>Limited2thestar</t>
  </si>
  <si>
    <t xml:space="preserve">can't get internet signal at her grandparents house. </t>
  </si>
  <si>
    <t xml:space="preserve">i love you, friend. i wish you were closer so i could be here for you. </t>
  </si>
  <si>
    <t xml:space="preserve">oh goddd..please dont tell me thats a blister i can feel coming up on my chest...not had those since lanzarote! </t>
  </si>
  <si>
    <t>Havemoorefun415</t>
  </si>
  <si>
    <t xml:space="preserve">i am on playlist.com youtube.com doesn't work </t>
  </si>
  <si>
    <t xml:space="preserve">@joyknows Does that mean I'm not a friend? </t>
  </si>
  <si>
    <t xml:space="preserve">@crdbl :-/  I feel fine Still wanna play ball wit me </t>
  </si>
  <si>
    <t xml:space="preserve">I miss my @youtube videos </t>
  </si>
  <si>
    <t xml:space="preserve">Gonna leave blore in some hours. Not yet out of Kodagu hangover. Elephant chase @ nhole is still haunting.  </t>
  </si>
  <si>
    <t xml:space="preserve">I feel bad for our softball team </t>
  </si>
  <si>
    <t xml:space="preserve">im not impressed by my picture thats gonna be on the center wall for the next year </t>
  </si>
  <si>
    <t xml:space="preserve">theres a bunch of annoying bitchass people on twitter right now </t>
  </si>
  <si>
    <t>omg I went to go get food and I missed some, and now I don't know how Danielle insulted Theresa  #rhnj</t>
  </si>
  <si>
    <t xml:space="preserve"> I want kisses, too.</t>
  </si>
  <si>
    <t>Janitzy</t>
  </si>
  <si>
    <t>my nieces are leaving me...sacramento it is  imma miss you changitasss. ahh this shit doesnt get any worse</t>
  </si>
  <si>
    <t>CPangler</t>
  </si>
  <si>
    <t xml:space="preserve">watered the lawn about and hour ago, it is now raining, discovered that watering the lawn flooded part of the basement </t>
  </si>
  <si>
    <t>@aka55 Awww  You're gonna make me cry.</t>
  </si>
  <si>
    <t xml:space="preserve">u cant understand my feeling right now.. im soo PISSED OFF! i cant play it </t>
  </si>
  <si>
    <t>trina786</t>
  </si>
  <si>
    <t xml:space="preserve">is annoyed at my mother...xP and waiting to actually do something. and missing my friends </t>
  </si>
  <si>
    <t>LeetSkeet</t>
  </si>
  <si>
    <t xml:space="preserve">@LauraR_ Sorry, I went a bit too far, I'm sorry Laura </t>
  </si>
  <si>
    <t>trissycutie</t>
  </si>
  <si>
    <t>I was premature. The Sims 3 is a cock tease.  Or my PC is a cock block. One of the two.</t>
  </si>
  <si>
    <t>@Jennifer_Leung yea kinda lol. I only work Saturdays but last week I was sick  I'll be there this saturday. Idk how long ima b there tho</t>
  </si>
  <si>
    <t xml:space="preserve">  General Motors sold hummer :S :S</t>
  </si>
  <si>
    <t>Airthunder</t>
  </si>
  <si>
    <t xml:space="preserve">Well, didn't get anything for the past 3 weeks. AND I did not get anything </t>
  </si>
  <si>
    <t xml:space="preserve">argh... shouldn't have come home I guess? </t>
  </si>
  <si>
    <t xml:space="preserve">@TheRealLilZa me2. </t>
  </si>
  <si>
    <t xml:space="preserve">has to get up early tomorrow to go this funeral </t>
  </si>
  <si>
    <t>VanessaSmiley</t>
  </si>
  <si>
    <t xml:space="preserve">I failed the writing test cuz i didn't have time to finish it </t>
  </si>
  <si>
    <t xml:space="preserve">@neomodernist He had it working, and now it's not again. </t>
  </si>
  <si>
    <t>soupsoupsoup</t>
  </si>
  <si>
    <t xml:space="preserve">@giftigeseele this is true. I guess they don't like me very much. and I won't have an xbox or computer to play Left 4 Dead 2 </t>
  </si>
  <si>
    <t xml:space="preserve">@joshbuckner ah ok.  I need to get my life together,just moved and don't have a laptop/desktop </t>
  </si>
  <si>
    <t xml:space="preserve">@NKArmyTNgirl My daughter has a huge crush on Joe (the 4yr old) She drew him a pic before champaign, I forgot to take it though </t>
  </si>
  <si>
    <t xml:space="preserve">out chicago is nothing like out on kirkwood </t>
  </si>
  <si>
    <t>MissTJade</t>
  </si>
  <si>
    <t xml:space="preserve">I'm trying to round up the ingredients needed to make homemade Oreos...thought I had them all already! </t>
  </si>
  <si>
    <t>i hate when my friends are sad  snuggle sesh</t>
  </si>
  <si>
    <t xml:space="preserve">Omgg, I so wanna see Drag Me To Hell. Someone go with meee. </t>
  </si>
  <si>
    <t>@barecanvas I wish it were that easy  I'm in so much pain right now</t>
  </si>
  <si>
    <t xml:space="preserve">Just got home from work, too tired </t>
  </si>
  <si>
    <t xml:space="preserve">Sat in a 300+ queue to get on earthen ring and as soon as I do, server restart in 11 minutes </t>
  </si>
  <si>
    <t>olliepee</t>
  </si>
  <si>
    <t xml:space="preserve">I really wanna go to alton towers </t>
  </si>
  <si>
    <t xml:space="preserve">aaw.. it's raining so hard again. </t>
  </si>
  <si>
    <t>i have no one to go to greenday with   none of my friends want to go</t>
  </si>
  <si>
    <t>oh no  what are you going  to do?</t>
  </si>
  <si>
    <t xml:space="preserve">@IrishLad585 my AC in my car is currently not working. </t>
  </si>
  <si>
    <t>michelle245</t>
  </si>
  <si>
    <t xml:space="preserve">im really always so tired. allergies ? sinus infection? i dont knowwwww. but i want to sleep in tommorow and not have to go to schooool </t>
  </si>
  <si>
    <t>deekajane</t>
  </si>
  <si>
    <t xml:space="preserve">@the_clash so apparently i cant go with you guys on thurs. james has to work an he doesnt want me going w.o him </t>
  </si>
  <si>
    <t>sleeping. I'm missing my new bfff  but I'll watch it tmrw. it's been a rough day and I'm so tired.</t>
  </si>
  <si>
    <t xml:space="preserve">@MollieK121 What crash? </t>
  </si>
  <si>
    <t>Tiddles27</t>
  </si>
  <si>
    <t xml:space="preserve">is wanting to read more New Moon but cant cause im at work </t>
  </si>
  <si>
    <t>beatrizx</t>
  </si>
  <si>
    <t xml:space="preserve">@tommcfly here (in Rio) you don't forgot any word ... I guess, haha. you are leaving? when u come back again? </t>
  </si>
  <si>
    <t>Oneness01</t>
  </si>
  <si>
    <t xml:space="preserve">wondering what i'm doing up at this time...I need to sleep </t>
  </si>
  <si>
    <t>karoltelo</t>
  </si>
  <si>
    <t>indo dormir, soninho   GOOD NIGHT TOM â™¥_â™¥'</t>
  </si>
  <si>
    <t>nolosername</t>
  </si>
  <si>
    <t xml:space="preserve">i feel really very tired and weary... think im gonna be sick </t>
  </si>
  <si>
    <t xml:space="preserve">It's pouring outside </t>
  </si>
  <si>
    <t xml:space="preserve">BREATH PAPI... DONT PASS OUT ON ME!!! OR WE GON B BEEFIN </t>
  </si>
  <si>
    <t>datkydkrazii</t>
  </si>
  <si>
    <t xml:space="preserve">awwwwwwwwwwwww poor kay i kno how she feelz...i'm goin thru dat ryght now </t>
  </si>
  <si>
    <t>hunnymuffin_92</t>
  </si>
  <si>
    <t xml:space="preserve">just finished dinner. kinda tired. kinda bored. hoping for a wonderful day tomorrow. ugh. choir concert is tomorrow. </t>
  </si>
  <si>
    <t xml:space="preserve">    blue does not work      </t>
  </si>
  <si>
    <t>brandivee</t>
  </si>
  <si>
    <t>Grrrr!!....bases loaded, bm 9th, no outs, down by 4 and we blow it!   Til tomorrow Sox...til tomorrow.........</t>
  </si>
  <si>
    <t>_ohaii</t>
  </si>
  <si>
    <t>the heat upsets me  its too bright and smells like fat people.</t>
  </si>
  <si>
    <t xml:space="preserve">sadly, UF is about to lose to Washington. ugh, the Gators worked so hard for this </t>
  </si>
  <si>
    <t>mom2aprncss</t>
  </si>
  <si>
    <t xml:space="preserve">and now he is snoring. </t>
  </si>
  <si>
    <t>even now I know there are more things I have not remembered DAMN    My college file storage is gone also I feel like cryin :'( .'.'.'</t>
  </si>
  <si>
    <t xml:space="preserve">@MyInnerCougar She thinks I stole @Rpatzhood... </t>
  </si>
  <si>
    <t>@eyelidwindows LOL I NEED TO STOP  IM SUCH A TERRIBLE TBS FAN</t>
  </si>
  <si>
    <t>DeannasLuvn311</t>
  </si>
  <si>
    <t xml:space="preserve">@randomkristine WHAT A FUCKING FUCK FACE. F!!!!  </t>
  </si>
  <si>
    <t xml:space="preserve">@ChocolateLocks pass me some of that guuuuhhh! Lmao awww I miss u </t>
  </si>
  <si>
    <t>lalagirl727</t>
  </si>
  <si>
    <t xml:space="preserve">@flight0001 Oh, Russ! I'm so sorry! She was a delightful looking lady. I'm sorry for your loss. </t>
  </si>
  <si>
    <t>mhernan31</t>
  </si>
  <si>
    <t xml:space="preserve">anywhooo, funday :} g'night rehearsals tom early i think </t>
  </si>
  <si>
    <t>Brndy</t>
  </si>
  <si>
    <t xml:space="preserve">Night get better. Please </t>
  </si>
  <si>
    <t xml:space="preserve">@kimmyconnweller I feel like I should be keeping you warm and spending time with you </t>
  </si>
  <si>
    <t xml:space="preserve">@ssoledad_  hahah ...parents are like this </t>
  </si>
  <si>
    <t>K9Girl</t>
  </si>
  <si>
    <t xml:space="preserve">Uh oh.  Wings are down 3 - 2.  That makes me nervous.  </t>
  </si>
  <si>
    <t>hellocaitlin</t>
  </si>
  <si>
    <t>crap! i spaced on jazz! ahh and the showcase is next week! omg this is not my day  !</t>
  </si>
  <si>
    <t>Rockstar796</t>
  </si>
  <si>
    <t xml:space="preserve">im bored i have finale exams tomorrow </t>
  </si>
  <si>
    <t>Gage92</t>
  </si>
  <si>
    <t xml:space="preserve">Noone wants to talk to me ... I is lonely </t>
  </si>
  <si>
    <t xml:space="preserve">drove to fitness class, no class today, came home with super baja bowl </t>
  </si>
  <si>
    <t xml:space="preserve">@ddlovato goodnight DEMI, enjoy you trip, i love you to death, brazil wont forget you, we miss you </t>
  </si>
  <si>
    <t>KayaNowClothing</t>
  </si>
  <si>
    <t xml:space="preserve">Had a lovely afternoon transplanting lettuce and tending the garden!  Forgot, however, to pick up my raw milk for the week </t>
  </si>
  <si>
    <t>gianouts</t>
  </si>
  <si>
    <t xml:space="preserve">@nzben My PC case (for the PVR) requires low profile TV cards and the case can't fit a 2nd card in easily whilst not overheating </t>
  </si>
  <si>
    <t>dangorter</t>
  </si>
  <si>
    <t xml:space="preserve">@spwhitmer I miss yours, too </t>
  </si>
  <si>
    <t>perie99</t>
  </si>
  <si>
    <t xml:space="preserve">my parents' house keeps making me sneeze </t>
  </si>
  <si>
    <t>mebetree</t>
  </si>
  <si>
    <t xml:space="preserve">immm really bored. and realllly wanna go to new york </t>
  </si>
  <si>
    <t>@Ames1103 Yeah but then I won't be able to sleep   Its not totally there yet but my vision gets so weird.</t>
  </si>
  <si>
    <t>lucky_stars_1</t>
  </si>
  <si>
    <t>@Courtlyn87 make it yours? lol  Alright. I won't whine anymore.</t>
  </si>
  <si>
    <t>DylanJuby</t>
  </si>
  <si>
    <t xml:space="preserve">I just rediscovered (for the nth time) my love of podcasts. I wish I could talk into my computer for an hour and a half. </t>
  </si>
  <si>
    <t xml:space="preserve">@YoungQ thank you for all the pics and vids today!!  much appreciated; ur a sweetheart!  &amp;lt;3 &amp;lt;3 gotta get to bed have to be up in 4 hours </t>
  </si>
  <si>
    <t xml:space="preserve">@tommcfly  you have not been away and I already miss you </t>
  </si>
  <si>
    <t>@emyquant coz im lose company's money abt $700!  black son ahh!</t>
  </si>
  <si>
    <t>@CamStereoNow Lol welcome to my world! Look @ Chelsea I got 3 yrs ahead of you   Rylee is the only 1 I aint worried about she has attitude</t>
  </si>
  <si>
    <t>beibeiy</t>
  </si>
  <si>
    <t xml:space="preserve">sliced some really powerful peppers for dinner. Now fingers hurt like hell... </t>
  </si>
  <si>
    <t>@mskathy @algonquinrt @siouxchef It's her first &amp;amp; she's only been 18 for 2 weeks. She needs her big sister  The BF doesn't want any one in</t>
  </si>
  <si>
    <t>PLEASE! I want of these   http://www.myspace.com/kestonkarter</t>
  </si>
  <si>
    <t>too warm to sleep.  like seriously WTF??!!!</t>
  </si>
  <si>
    <t>jessicawlynn</t>
  </si>
  <si>
    <t xml:space="preserve">http://twitpic.com/6iax9 - she loved the boardwalk...too bad dogs aren't allowed on the beach </t>
  </si>
  <si>
    <t>kermitology</t>
  </si>
  <si>
    <t xml:space="preserve">Knees still hurt </t>
  </si>
  <si>
    <t xml:space="preserve">@EGLLUVR sorry you didn't get it </t>
  </si>
  <si>
    <t xml:space="preserve">why am i leaving brazil? </t>
  </si>
  <si>
    <t>warfares</t>
  </si>
  <si>
    <t xml:space="preserve">utaaa no puedo hacer commits fucking SVN </t>
  </si>
  <si>
    <t xml:space="preserve">There are no cobra songs I can use </t>
  </si>
  <si>
    <t xml:space="preserve">ugh feels like shitt </t>
  </si>
  <si>
    <t>@jenthegingerkid 5th graders. everything=&amp;quot;he, it, they&amp;quot; no names, no specifics. &amp;amp; tons of &amp;quot;should of&amp;quot; &amp;amp; not paying attention.  i'm so sad.</t>
  </si>
  <si>
    <t>manarlove</t>
  </si>
  <si>
    <t xml:space="preserve">i can't believe i forgot your birthday, fml. </t>
  </si>
  <si>
    <t>It_Mi</t>
  </si>
  <si>
    <t xml:space="preserve">The service here is too slow.  </t>
  </si>
  <si>
    <t>MooFGaL</t>
  </si>
  <si>
    <t xml:space="preserve">@ijustine yup! Your videos aren't working for me either </t>
  </si>
  <si>
    <t xml:space="preserve">@brandoncloud we won...championship game is Thurday but I won't be there </t>
  </si>
  <si>
    <t xml:space="preserve">@ginaXnicole nope </t>
  </si>
  <si>
    <t xml:space="preserve">Gonna shower, then use the foot bath. Hopefully my ankle will stop throbbing </t>
  </si>
  <si>
    <t>JosipaF</t>
  </si>
  <si>
    <t xml:space="preserve">@GillesMarini Awww sorry hunny, I know how it is.  I had a surgery on my wrist. Long night ahead of you now. </t>
  </si>
  <si>
    <t xml:space="preserve">doesn't want to start class tomorrow </t>
  </si>
  <si>
    <t>The tooth/rock/bone from my jr bacon at Wendys!! Grosss!!  http://mypict.me/2qt8</t>
  </si>
  <si>
    <t>plurra</t>
  </si>
  <si>
    <t xml:space="preserve">@Chinkygirlmel PS - I can not get in to my Hotmail acct. My pword was changed by someone. That is why I haven't written back. Sorry </t>
  </si>
  <si>
    <t xml:space="preserve">I totally failed at learning that song </t>
  </si>
  <si>
    <t>socialwill</t>
  </si>
  <si>
    <t xml:space="preserve">@bdeffenbacher try and check out Chick-fil-a or Boston Market. We don't have those in Oregon </t>
  </si>
  <si>
    <t>is so looking forward to next week. Finals week sucks   I need another vacation. haha</t>
  </si>
  <si>
    <t xml:space="preserve">Aww. this guy is holding on to the truck as they drive it away...   </t>
  </si>
  <si>
    <t xml:space="preserve">I am going to protect my twitter now. So I will stop getting spam! </t>
  </si>
  <si>
    <t>NikkiReedPiczo</t>
  </si>
  <si>
    <t>@ohnikkiemily Yeah! I was watching about the air france plane! They found remains but lost track of it  One canadian was on there</t>
  </si>
  <si>
    <t>i think i might go an buy some milk. seeings as i no longer have any  i also have to buy toilet paper. not cool.</t>
  </si>
  <si>
    <t>darcyparks</t>
  </si>
  <si>
    <t xml:space="preserve">just figured out why there hasn't been a new episode of The Office in a while. </t>
  </si>
  <si>
    <t>@BBismyBB idk probably not  Ive been thinkin bout writin a note wit this joke like hed gt the point or steal his number from mi friend lol</t>
  </si>
  <si>
    <t>tmarielove</t>
  </si>
  <si>
    <t xml:space="preserve">@bowwow614 http://twitpic.com/6i0er - lol.. aww bow you cry in this movie </t>
  </si>
  <si>
    <t xml:space="preserve">aw my followers went down </t>
  </si>
  <si>
    <t>Intermediate - Moderate Concussion.No riding 4-6wks  Will have &amp;quot;teh dumb&amp;quot; for quite a few more days so beware!!</t>
  </si>
  <si>
    <t xml:space="preserve">crappy mood @ work </t>
  </si>
  <si>
    <t xml:space="preserve">Anyone wanna be on the @mactalk podcast tonight? @Xenex can't make it </t>
  </si>
  <si>
    <t xml:space="preserve">home from baseball game... left in the middle of the 8th... our team down by 5  ... now... back to Changeling </t>
  </si>
  <si>
    <t>magicalUndies</t>
  </si>
  <si>
    <t>@lordfourskin same here  im drinkin after work at the varsity grill...thats sooo long from now for a beer...it should be illegal.</t>
  </si>
  <si>
    <t xml:space="preserve"> I'll miss this year so much. I love high school. Jamal is so freaking LUCKY! He gets 2 go drinking w/ Rob! I can't even drink at all! </t>
  </si>
  <si>
    <t xml:space="preserve">great day today- scored the penthouse upgrade, got homework done 6 days early, got my to-do list done, only thing missing is @davidyack </t>
  </si>
  <si>
    <t>Menzz</t>
  </si>
  <si>
    <t>still up doing homework  last week of school thank goodness</t>
  </si>
  <si>
    <t>amerynn</t>
  </si>
  <si>
    <t>plus bummed I can't do my Argent Crusade dailies because my realm is still down   #wow</t>
  </si>
  <si>
    <t xml:space="preserve">Something is up. I'm not stupid. </t>
  </si>
  <si>
    <t>cityandcolour88</t>
  </si>
  <si>
    <t xml:space="preserve">@Rachibaby yay moods! Water </t>
  </si>
  <si>
    <t>stevepwnsnubs</t>
  </si>
  <si>
    <t xml:space="preserve">Although the distance is daring, I sure know what it's like to be alone. </t>
  </si>
  <si>
    <t>ashlynrxo</t>
  </si>
  <si>
    <t xml:space="preserve">its very hard not to have advil when you have a migraine </t>
  </si>
  <si>
    <t>@MsUndrstood  Let's both hope the universe doesn't make it come true.</t>
  </si>
  <si>
    <t>JRStratford</t>
  </si>
  <si>
    <t>@SugarJones Oh no that definitely isn't good.   Hopefully he can get the briefcase returned to him/her (pilot).</t>
  </si>
  <si>
    <t>xbrannanx</t>
  </si>
  <si>
    <t>KaiserBuckbean</t>
  </si>
  <si>
    <t xml:space="preserve"> i will be to sad to go! </t>
  </si>
  <si>
    <t>jstratford</t>
  </si>
  <si>
    <t>@SugarJones Oh no that definitely isn't good.  Hopefully he can get the briefcase returned to him/her (pilot). http://ff.im/3wu70</t>
  </si>
  <si>
    <t xml:space="preserve">should be at the choir concert supporting my bestie instead of stupid hw </t>
  </si>
  <si>
    <t>azmarrrrah</t>
  </si>
  <si>
    <t xml:space="preserve">is always hungry! </t>
  </si>
  <si>
    <t>jrotem</t>
  </si>
  <si>
    <t>@nibbanausa  still not seeing images  Can others see them except Twweti users? Maybe better to send just links or use twitpic inline?</t>
  </si>
  <si>
    <t xml:space="preserve">@peacefulplains </t>
  </si>
  <si>
    <t>sash0974</t>
  </si>
  <si>
    <t xml:space="preserve">is worried that the Rams will be leaving St. Louis </t>
  </si>
  <si>
    <t>ashleenah_page</t>
  </si>
  <si>
    <t xml:space="preserve">is bored...even bored of playing the sims [2] </t>
  </si>
  <si>
    <t>bcooklo</t>
  </si>
  <si>
    <t xml:space="preserve">Missing out on a bonfire put on by my best friend that I haven't seen in weeks. </t>
  </si>
  <si>
    <t>sorchacait</t>
  </si>
  <si>
    <t>It's half 3 in the morning and I'm half packed and the place needs a clean  no sleep for me tonight</t>
  </si>
  <si>
    <t xml:space="preserve">@JIGGYMUZIK no i dont....u dont contact me ne more </t>
  </si>
  <si>
    <t>Shaygirl767</t>
  </si>
  <si>
    <t xml:space="preserve">My Phone Won't Turn On!  </t>
  </si>
  <si>
    <t xml:space="preserve">Can't believe I waited so long to buy the Dr. Horrible DVD. Shame, shame! ...and I call myself fan </t>
  </si>
  <si>
    <t>love2011forever</t>
  </si>
  <si>
    <t>Not much really i had to go to the dentist today  ~Watevr it is~</t>
  </si>
  <si>
    <t>JDoreHeights</t>
  </si>
  <si>
    <t xml:space="preserve">Reminds me of AI: Artificial Intelligence, when they went to New York in the future and it was flooded. Aww that movie was sad </t>
  </si>
  <si>
    <t>hrkuhnert</t>
  </si>
  <si>
    <t xml:space="preserve">is sad that Jocelyn is gone til the 16th. </t>
  </si>
  <si>
    <t>bleak_hazard</t>
  </si>
  <si>
    <t xml:space="preserve">I dreamed you tried to kill me... but even that just made me want to be in your arms... </t>
  </si>
  <si>
    <t xml:space="preserve">TaVona is sad because she can't respond to those showing her love via direct messages on Twitter for some reason </t>
  </si>
  <si>
    <t>Halells</t>
  </si>
  <si>
    <t>@nickmccormac Oh man, that suuuuuucks. We can enjoy ourselves late I suppose  (stuck w/ thesis all night AGAIN)</t>
  </si>
  <si>
    <t>WoahOhSelena</t>
  </si>
  <si>
    <t>@IamJoeBeastmode  Really I'm upset haha..</t>
  </si>
  <si>
    <t>drtydan</t>
  </si>
  <si>
    <t>I really want that damned '10 prius   http://myloc.me/2qvf</t>
  </si>
  <si>
    <t>Megaantron</t>
  </si>
  <si>
    <t>@xii_dizzy same here  and his name is archibald which is an awesome bonus</t>
  </si>
  <si>
    <t>@eyelidwindows omg we won't tell adam OK  im listening to live at neumos i'm terrrrrible</t>
  </si>
  <si>
    <t>Burnt the tongue.  grr.</t>
  </si>
  <si>
    <t xml:space="preserve">@franDH you know it!!  i wish i had showtime to watch season 5 </t>
  </si>
  <si>
    <t>phillykev</t>
  </si>
  <si>
    <t>Working on my new photography site. Experimenting with template themes. I haven't done web designing in ages!  http://tinyurl.com/r9qf4r</t>
  </si>
  <si>
    <t xml:space="preserve">@BOOTY_STARR I hope so! I'm just really upset about losing my chance at being a FragDoll </t>
  </si>
  <si>
    <t>jozam</t>
  </si>
  <si>
    <t>Day 1 of Diet: I did very poorly  , but took a long walk with baby and Natalie tonight.</t>
  </si>
  <si>
    <t>chocogators</t>
  </si>
  <si>
    <t>studying for exams!  I can't wait or summer. 2 more days! :p</t>
  </si>
  <si>
    <t>hopeoliver</t>
  </si>
  <si>
    <t xml:space="preserve">is a sad Hope cause she has a sad Mac </t>
  </si>
  <si>
    <t>jeffhardyfan333</t>
  </si>
  <si>
    <t xml:space="preserve">I dropped my fone in a pool the other day, and it still hasnt recoverd </t>
  </si>
  <si>
    <t xml:space="preserve">@RICODAMIER okay like honestly....I miss you! Booooo I know I'm gay but its true </t>
  </si>
  <si>
    <t>dianarose</t>
  </si>
  <si>
    <t xml:space="preserve">wondering if there's a Swatch store in Cebu... can't seem to remember if there's any </t>
  </si>
  <si>
    <t>DaOne22</t>
  </si>
  <si>
    <t xml:space="preserve">U know what sucks is when u order food and its taking so long that u just wanna leave.....BUT u're surrounded by trees and walls....Damn </t>
  </si>
  <si>
    <t xml:space="preserve">@MykeMyke Im the same way.That's why I hate that sometimes I don't fall asleep before the sun rises. </t>
  </si>
  <si>
    <t>SaritaJane</t>
  </si>
  <si>
    <t xml:space="preserve">Our modem has been down &amp;amp; needs to be replaced. Working right now for no apparent reason, but will likely not last long </t>
  </si>
  <si>
    <t xml:space="preserve">@IsadoraR yeah its crazy ! and yeah i know eff our lives . this cannot be happening. detroit had many chances ! C'MON. </t>
  </si>
  <si>
    <t>Sammieehuhfoo</t>
  </si>
  <si>
    <t xml:space="preserve">Marley and me.again.....crying. </t>
  </si>
  <si>
    <t xml:space="preserve">@tiffyT That's ok. Better late than never  what's up? I'm bowling tonight...playoffs for my league. And I'm not doing well </t>
  </si>
  <si>
    <t>kaseymcdonald</t>
  </si>
  <si>
    <t xml:space="preserve">now has one less tooth </t>
  </si>
  <si>
    <t>jedixkid</t>
  </si>
  <si>
    <t>I need good vibes to pass this test tomorrow  eeeeek</t>
  </si>
  <si>
    <t>trevorkelly</t>
  </si>
  <si>
    <t xml:space="preserve">My favorite Bank of America customer service representative, Moshe, apparently lied to me about not being charged a late fee last month.  </t>
  </si>
  <si>
    <t>@tommcfly are you guys ever going to come to America?  it seems like you guys will never come here! have you guys ever talked about it?</t>
  </si>
  <si>
    <t>jepeux</t>
  </si>
  <si>
    <t xml:space="preserve">I hate this weather! I low winter I want it back </t>
  </si>
  <si>
    <t>GladIra</t>
  </si>
  <si>
    <t xml:space="preserve">@madredejtp Yeah, it's a grt8 wrkout especially the WII Fitness, but I'm afraid 2 open that 1 since I've been cheating on my diet? </t>
  </si>
  <si>
    <t>dangg i gotta get off  bye guys. i'll be awake though. direct message me or text me if you have my number! &amp;lt;3</t>
  </si>
  <si>
    <t>BiGGaBossPreTTy</t>
  </si>
  <si>
    <t>@tookute914 yes all tha time . but the same person ruins ma day  thats not cute tho he really needs 2 stop tho . &amp;amp; whoo made u upset ?</t>
  </si>
  <si>
    <t xml:space="preserve">@Beezy16 BREATH PAPI... DONT PASS OUT ON ME!!! OR WE GON B BEEFIN </t>
  </si>
  <si>
    <t>poornima_</t>
  </si>
  <si>
    <t xml:space="preserve">The Carnatic music world loses a treasure. Great Mridangam maestro Palghat Mani Iyer dead.  </t>
  </si>
  <si>
    <t xml:space="preserve">@iamjonathancook come see me in VA! I miss u. </t>
  </si>
  <si>
    <t>palmettobabe</t>
  </si>
  <si>
    <t xml:space="preserve">@WTFhollywood i miss youu. </t>
  </si>
  <si>
    <t xml:space="preserve">@nicksantino is it possible to have the right chords for your songs somewhere? those on the internet are totally wrong. </t>
  </si>
  <si>
    <t xml:space="preserve">sitting on the couch drinking oj, my head hurts. nothing has gone right today </t>
  </si>
  <si>
    <t xml:space="preserve">my house got cleaned today.. all my stuff got moved around and half of my vicks vapors are gone </t>
  </si>
  <si>
    <t>The night is going too quick...barely just got home...don't wanna go back to work in the morning...   I forsee redoing stuff I did tnite</t>
  </si>
  <si>
    <t xml:space="preserve">@restey11 Too bad we aren't gonna be making it to each other's coasts....would have loved to meet up with you!  </t>
  </si>
  <si>
    <t xml:space="preserve">@fcknamber My mom's dad had a stroke. </t>
  </si>
  <si>
    <t xml:space="preserve">OOC:  I need to go, too.  </t>
  </si>
  <si>
    <t>renwyn</t>
  </si>
  <si>
    <t xml:space="preserve">Since I'm neither a student nor a teacher, I'm actually sad that school is ending in 2-1/2 weeks  </t>
  </si>
  <si>
    <t>aileenchen</t>
  </si>
  <si>
    <t xml:space="preserve">@addisonkowalski re: not seeing UP...now that's just harsh </t>
  </si>
  <si>
    <t>@alissakaye me too  lol, now u sound like Quan, he invited me to go on this cruise to the carribean but iCouldnt make it so he gave</t>
  </si>
  <si>
    <t xml:space="preserve">@PoetressFloetic OUCH!!! It's been a minute since I had one of those. I feel for you </t>
  </si>
  <si>
    <t>qinghan</t>
  </si>
  <si>
    <t xml:space="preserve">my brown UO flats is dying. time for a new pair </t>
  </si>
  <si>
    <t xml:space="preserve">Still studying, ugh I love when teachers give tests during the last week before finals. I have 5 tomorrow,  20 days till demi though! </t>
  </si>
  <si>
    <t>@relly1 Thats makes no sense... You should say you have it so you can go home lol I have the worse Headache  Ouch!!!</t>
  </si>
  <si>
    <t>Lyndsiii</t>
  </si>
  <si>
    <t>@RachelTielli Oh baby girl I'm so sorry to hear that :/ I lost a friend a little over a year ago...it's super tough  it'll get easier</t>
  </si>
  <si>
    <t xml:space="preserve">@30STMWithJared i wish i could hun! but i can't </t>
  </si>
  <si>
    <t>kathypaton</t>
  </si>
  <si>
    <t xml:space="preserve">@vubui I would love to attend but I'm not in the SoCal area. </t>
  </si>
  <si>
    <t>E3 was great today lots of really cool stuff too bad it was my last day  But NY here I come!</t>
  </si>
  <si>
    <t xml:space="preserve">@regent_lord Don't say that. I've already got my war bear and I don't want to raid Stormind with idiots again just for retaliation. </t>
  </si>
  <si>
    <t>ErinBear182</t>
  </si>
  <si>
    <t xml:space="preserve">   Tell those girls your clocking out lol</t>
  </si>
  <si>
    <t xml:space="preserve">@SeattleRoll meep yeah.  hope she can tolerate the operation. so big, it shouldn't be easy.  </t>
  </si>
  <si>
    <t>mitosphere</t>
  </si>
  <si>
    <t>has nothing to do, except buffering another jappanesse drama. so booooored  dear looove, come back earlier pleeeeaasee</t>
  </si>
  <si>
    <t>ThaKween</t>
  </si>
  <si>
    <t>@NINEJAY the will farrell one is on tonight?  i think I missed the whole thing   I can always look on demand i suppose. . .</t>
  </si>
  <si>
    <t>MiSzLyss</t>
  </si>
  <si>
    <t>just gave away about 20 pairs of shoes.. bye bye shoes  ... time to get 20 more</t>
  </si>
  <si>
    <t xml:space="preserve">@DymeDiva23 u lost followers </t>
  </si>
  <si>
    <t xml:space="preserve">@michellecpa @restey11  thanks... im so miserable! </t>
  </si>
  <si>
    <t>FINALLY!!!  the pens won game 3!! now its off to studing for something that i should have done all week.. and im writing a paper  Boo</t>
  </si>
  <si>
    <t>tribesaries91</t>
  </si>
  <si>
    <t xml:space="preserve">owwwww, my head hurts </t>
  </si>
  <si>
    <t>DivaKitty1</t>
  </si>
  <si>
    <t xml:space="preserve">@Rick3793 what leaving me ...Im a sad kitty </t>
  </si>
  <si>
    <t>Rahbloozy</t>
  </si>
  <si>
    <t>um...   My head... guh.</t>
  </si>
  <si>
    <t xml:space="preserve">@hwthuglas Ouch! </t>
  </si>
  <si>
    <t xml:space="preserve">He was the second student out the the LE class of 2010 to be killed in an accident. </t>
  </si>
  <si>
    <t>wants to yell, to cry, to punch somebody. Instead, she just wrote http://tinyurl.com/q9k8a3 (this).  http://plurk.com/p/y097l</t>
  </si>
  <si>
    <t>Ahhh goal on empty net  makes me sooo sad! 2-1 series... At least the wings can win the cup at home now!</t>
  </si>
  <si>
    <t>scotter_harris</t>
  </si>
  <si>
    <t xml:space="preserve">@christinetraner there better not be anything wrong with him </t>
  </si>
  <si>
    <t>dameyer</t>
  </si>
  <si>
    <t xml:space="preserve">@merebear848 No, I had to work. Girls only </t>
  </si>
  <si>
    <t>Karmamom</t>
  </si>
  <si>
    <t xml:space="preserve">Kitty Kat is inside meowing that he wants out.... no, not out of the closet, just outside!  No, he can't come out, he's an inside cat </t>
  </si>
  <si>
    <t xml:space="preserve">After waking at 3AM to get into the City for the Early Show, I'm dead tired... still need to get sink cleared before turning in, though </t>
  </si>
  <si>
    <t xml:space="preserve">@ZDAEfron Nuffin Muffin just sad i canceled my myspace account </t>
  </si>
  <si>
    <t>Cinch_Ally</t>
  </si>
  <si>
    <t>I have been working since 4 and now I'm all wet thanks to the pot room. I don't like being in here without all the students  it's no fun.</t>
  </si>
  <si>
    <t>jimmy_ro</t>
  </si>
  <si>
    <t xml:space="preserve">helluh fukkin' bored daa kids is busy playin' and won't let me chill wid them </t>
  </si>
  <si>
    <t>chRRisSstinAaA</t>
  </si>
  <si>
    <t xml:space="preserve">i wish i was at nin right now </t>
  </si>
  <si>
    <t>32katie32</t>
  </si>
  <si>
    <t xml:space="preserve">@mutemonkey: Sorry doll, wallet is infested with moths so not this time </t>
  </si>
  <si>
    <t>daniiibbyxo</t>
  </si>
  <si>
    <t>starting to get bored  on twitter  nothing to do on here</t>
  </si>
  <si>
    <t>alexandralsims</t>
  </si>
  <si>
    <t xml:space="preserve">@holliehixson sad I miss this!!! </t>
  </si>
  <si>
    <t xml:space="preserve">Omg r u watching earth 2100?! U should be! O lord help our kids! </t>
  </si>
  <si>
    <t>tahoebabe</t>
  </si>
  <si>
    <t xml:space="preserve">watching it rain... no softball for me tonight </t>
  </si>
  <si>
    <t>mikeahuja</t>
  </si>
  <si>
    <t xml:space="preserve">Its not good breakin something that can't be replaced that's someone elses ..i feel bad </t>
  </si>
  <si>
    <t xml:space="preserve">Had fun at the pool but don't know what to do now </t>
  </si>
  <si>
    <t xml:space="preserve">Shh dont tell anyone. But my nose has been bleeding since saturday night. I think its cuz i cried too hard. Hmm i wonder what that means </t>
  </si>
  <si>
    <t>omgzcait</t>
  </si>
  <si>
    <t xml:space="preserve">@epicturtle You did </t>
  </si>
  <si>
    <t>missmachiatto</t>
  </si>
  <si>
    <t xml:space="preserve">@mrsbjones &amp;amp; why have not finished the book yet??? Lol...omg we're the worst! What happen to our book club??? </t>
  </si>
  <si>
    <t>fabioleal</t>
  </si>
  <si>
    <t xml:space="preserve">ninguÃ©m quer ir pro show de caÃª </t>
  </si>
  <si>
    <t xml:space="preserve">@rikad00dle its okay. Life will go on i hope </t>
  </si>
  <si>
    <t>tammy_bee</t>
  </si>
  <si>
    <t>Gators lost  maybe next year girls! Great game!! Past my bedtime. PEACE.</t>
  </si>
  <si>
    <t>KrIsSyB84</t>
  </si>
  <si>
    <t>@DJ_DOE_Getter ooo so that's how we rock, just push me out like that!  LOL</t>
  </si>
  <si>
    <t xml:space="preserve">@ImaPacifist lol thanks babe - you don't need to do anything you don't want; my energy is low so gotta wait out the clock </t>
  </si>
  <si>
    <t xml:space="preserve">@meganrogers Im inside, it's raining and cold </t>
  </si>
  <si>
    <t>CandidK</t>
  </si>
  <si>
    <t xml:space="preserve">@saucony darn, and I have an injured ankle!  Guess not. </t>
  </si>
  <si>
    <t>boyxblunder</t>
  </si>
  <si>
    <t>@carisseiris Maybe it would do good to take your mind off it for a little while?  Don't let numbers rule your life, hon.</t>
  </si>
  <si>
    <t>I lost at candyland  ~Melanie</t>
  </si>
  <si>
    <t>nice1bruvver</t>
  </si>
  <si>
    <t xml:space="preserve">I keep ringing the bell, but no-one's coming </t>
  </si>
  <si>
    <t>tabathalacerda</t>
  </si>
  <si>
    <t xml:space="preserve">#brazilwillmissmcfly #brazilwillmissmcfly #brazilwillmissmcfly #brazilwillmissmcfly #brazilwillmissmcfly #brazilwillmissmcfly </t>
  </si>
  <si>
    <t>I'm so lost without basketballl   Thursday, when the Lakers hand their Magic their ass, can not get here quick enough.</t>
  </si>
  <si>
    <t>@Ciindy_ night night ! Talk to you Thursday  xxxxx MWAH</t>
  </si>
  <si>
    <t>AlyseLoraine</t>
  </si>
  <si>
    <t xml:space="preserve">doesnt feel too well....I think im coming down with something </t>
  </si>
  <si>
    <t>justbubbly</t>
  </si>
  <si>
    <t xml:space="preserve">Prayers for my kitty Alfredo please. I rushed him to the vet this morning-He is severe heart failure </t>
  </si>
  <si>
    <t xml:space="preserve">I was shaving my beard and thought it would be funny to give myself a Hitler mustache. After I did, i shaved it off and shrugged </t>
  </si>
  <si>
    <t>@johnolilly    I feel your pain.</t>
  </si>
  <si>
    <t>@GGGKeri Yup. My body is all out of whack still  Took me off end of Feb. It sucks!!!</t>
  </si>
  <si>
    <t>pogochamp113</t>
  </si>
  <si>
    <t xml:space="preserve">#redwings lost </t>
  </si>
  <si>
    <t>TheBubba97</t>
  </si>
  <si>
    <t xml:space="preserve">I hope I get fed soon </t>
  </si>
  <si>
    <t>RedDusk_Perth - not much   fingers crossed though</t>
  </si>
  <si>
    <t>haileyGOcrazy</t>
  </si>
  <si>
    <t xml:space="preserve">i love onch but i aint talk to my true lovie all day. </t>
  </si>
  <si>
    <t>aWorldApart</t>
  </si>
  <si>
    <t xml:space="preserve">Red wings lose 4-2 ... Lame </t>
  </si>
  <si>
    <t>SteveWeller</t>
  </si>
  <si>
    <t xml:space="preserve">is relaxing at home with the whole family in bed watching TV... we are all sick </t>
  </si>
  <si>
    <t xml:space="preserve">super stressed </t>
  </si>
  <si>
    <t>jazzytbabyy</t>
  </si>
  <si>
    <t>Aww man its gone  soo sad but it was too good to be true anyway lol. Ooh but still got on demand programs! Yee.</t>
  </si>
  <si>
    <t>whovian99</t>
  </si>
  <si>
    <t xml:space="preserve">@AtlantisJackson *cries* I wanted to meet Dom! *sob* I am so sorry I won't get to meet him now. </t>
  </si>
  <si>
    <t xml:space="preserve">Air France incident scares me, I fly at least once every two months... </t>
  </si>
  <si>
    <t>leligee</t>
  </si>
  <si>
    <t xml:space="preserve">Wish I could hear the waves from my balcony </t>
  </si>
  <si>
    <t xml:space="preserve">wants to go to Disneyland! </t>
  </si>
  <si>
    <t xml:space="preserve">@jameshwang42 why don't we ever go eat... </t>
  </si>
  <si>
    <t>Dorktastic</t>
  </si>
  <si>
    <t xml:space="preserve">throat isn't doing so well. I feel dehydrated again. </t>
  </si>
  <si>
    <t>aldmru</t>
  </si>
  <si>
    <t>Photo: missing  http://tumblr.com/x6z1xqgqp</t>
  </si>
  <si>
    <t>@OofitsRyan i haven't gotten it yet  maybe a quick file transfer? haha congrats on running fast, too.</t>
  </si>
  <si>
    <t xml:space="preserve">@joannaoh i dont have a camera phone right now </t>
  </si>
  <si>
    <t>in Miami eating at Flanigan's. they serve dolphin  don't worry they only eat the once that rape people! haha</t>
  </si>
  <si>
    <t xml:space="preserve">@xjujubeanx ahhaha no way.. yeh its kinda.. meh now.. i wudnt mind moving but depends wot bf thinks.. i doubt he'd move anywhere </t>
  </si>
  <si>
    <t>TooBossy19</t>
  </si>
  <si>
    <t>@livynwonderland  but how will that end my broken heart??</t>
  </si>
  <si>
    <t>ivysmith</t>
  </si>
  <si>
    <t>Cribley's in the shop (At my cousin's house) and my cello is almost gone (rental) Music is my love and it's not there  What do I do?</t>
  </si>
  <si>
    <t xml:space="preserve">Wings.. </t>
  </si>
  <si>
    <t>Someone should buy me a RE5 360 Elite bundle.  HATE being poor.</t>
  </si>
  <si>
    <t xml:space="preserve">E3 news: I have to wait until 2010 for FF13 and GOW....bummer </t>
  </si>
  <si>
    <t>Omg so mad that the cute SVU CSI guy was the one who died  and umm Dale is creepy. Great season finale!! @NealBaer</t>
  </si>
  <si>
    <t xml:space="preserve">just in bed watching dubplate drama and it's out of fucking sync.... who else hates that? </t>
  </si>
  <si>
    <t>TylerMiller91</t>
  </si>
  <si>
    <t xml:space="preserve">Off work. Burnt a chunk out of my hand from the grill. </t>
  </si>
  <si>
    <t>bubblebuttsbabe</t>
  </si>
  <si>
    <t xml:space="preserve">Eww...Uri and Ella are eating grape tomatoes and gahhh - JELLO!! Disgusting...eww. My mom is eating it too! I can't watch!! </t>
  </si>
  <si>
    <t>alexandrahalle</t>
  </si>
  <si>
    <t xml:space="preserve">two MRIs tommorrow +++ two shoulder injections= </t>
  </si>
  <si>
    <t>BerryVEE</t>
  </si>
  <si>
    <t xml:space="preserve">Just saw a little kid got hit by a motorbike. Ohhh. Now my heart is beating faster. Bless the child. </t>
  </si>
  <si>
    <t xml:space="preserve">writing songs for a made up album that will never be. </t>
  </si>
  <si>
    <t>t6dsarah</t>
  </si>
  <si>
    <t xml:space="preserve">Time for bed... Trying my best not to be sick!! </t>
  </si>
  <si>
    <t xml:space="preserve">@ericabrotz it's the fucking worst ever. I just wish I knew where the hell he is. So sad </t>
  </si>
  <si>
    <t>miikkeell</t>
  </si>
  <si>
    <t>cs so I can't even google it  youu?</t>
  </si>
  <si>
    <t>Capriko218</t>
  </si>
  <si>
    <t xml:space="preserve">Just rediscovered my motion sickness while flying over the Grand Canyon. I closed my eyes for 90% of a $300 helicopter ride </t>
  </si>
  <si>
    <t xml:space="preserve">@RealBRITannica How can you watch Paris' show?  Ugh </t>
  </si>
  <si>
    <t xml:space="preserve">@JTKteach Since they don't have as much state funding now, I don't see things changing anytime soon. </t>
  </si>
  <si>
    <t>volvicbottle</t>
  </si>
  <si>
    <t>Insomnia  but @pw_official's shower of tipsy twitters were so lollerific</t>
  </si>
  <si>
    <t xml:space="preserve">@cggarcia that's so sad </t>
  </si>
  <si>
    <t>caitieejordan</t>
  </si>
  <si>
    <t xml:space="preserve">just another night another dream wasted on you </t>
  </si>
  <si>
    <t xml:space="preserve">@mrzhollywood me 2 </t>
  </si>
  <si>
    <t xml:space="preserve">@MissDadeCounty </t>
  </si>
  <si>
    <t>jaybird2893</t>
  </si>
  <si>
    <t xml:space="preserve">I really feel like an invisible child right now......... </t>
  </si>
  <si>
    <t>PleasantKJ</t>
  </si>
  <si>
    <t>hope I'm not really what I eat. I'm eating almonds..which would mean I'm nuts  . Good Night All!!!</t>
  </si>
  <si>
    <t xml:space="preserve">Patay! The Juniper E320 BSR is down! Need to run to Equinix.  </t>
  </si>
  <si>
    <t xml:space="preserve">@hunniebee Thanks for the follow as well..i can't DM you for some reason </t>
  </si>
  <si>
    <t>My no NINJA and no @trent_reznor wounds r strting 2 heal though I keep scratching them.   listening 2 smthg I can nvr have now.. open agn</t>
  </si>
  <si>
    <t>radkidcarlos</t>
  </si>
  <si>
    <t xml:space="preserve">@luksonee so do I,that life ruining dumb skank </t>
  </si>
  <si>
    <t xml:space="preserve">I wish i was that dude </t>
  </si>
  <si>
    <t>R3s3rvo1rD0g</t>
  </si>
  <si>
    <t>@R3s3rvo1rD0g My DM count doesn't go up  It's stuck on linke 5 DMs ago! Grrrr... (via @UberDorkGirlie) Disfunction follows u like a shadow</t>
  </si>
  <si>
    <t>dopegirl3</t>
  </si>
  <si>
    <t xml:space="preserve">@oOogabriela can i take ur twitter education class 101..cause u be knwin how to move around twitter and im lost </t>
  </si>
  <si>
    <t>karrensanch14</t>
  </si>
  <si>
    <t xml:space="preserve">'Earth 2100': Is this the Final Century of Our Civilization? </t>
  </si>
  <si>
    <t>realsarahg</t>
  </si>
  <si>
    <t xml:space="preserve">Kinda in a sad mood.. Redwings lost tonight </t>
  </si>
  <si>
    <t xml:space="preserve">So tired... I hope Bayla sleeps through most of the way through the night again, but I doubt she will </t>
  </si>
  <si>
    <t>bronieg</t>
  </si>
  <si>
    <t>Trying to fight sleepiness and to keep studying for equity  wahhhhhhh</t>
  </si>
  <si>
    <t xml:space="preserve">@Puddynface2 I got it. It looks like it's going to be crowded - I hate crowds, so I think I'll pass </t>
  </si>
  <si>
    <t>TxLnghrnJen</t>
  </si>
  <si>
    <t xml:space="preserve">Bummed that Conan didn't record last night. I had it set to record the season, but I guess the Leno to Conan switch messed that up. </t>
  </si>
  <si>
    <t>Kayyytryna</t>
  </si>
  <si>
    <t xml:space="preserve">Took a not so satisfying nap </t>
  </si>
  <si>
    <t>katalina42</t>
  </si>
  <si>
    <t xml:space="preserve">@magscostello at least your return will make the country a brighter and happier place to be! reading the news now though. </t>
  </si>
  <si>
    <t>MissGaby83</t>
  </si>
  <si>
    <t xml:space="preserve">Damn this sun burn is no joke </t>
  </si>
  <si>
    <t>frosty_frog</t>
  </si>
  <si>
    <t xml:space="preserve">Damn maybe no go on Up tonight </t>
  </si>
  <si>
    <t>LSeXyBeaSt</t>
  </si>
  <si>
    <t xml:space="preserve">fuckin grades make me want go to bed n not wake up lol two b's n two c'-s most would thank tats good grades but L use to Bplus n As </t>
  </si>
  <si>
    <t xml:space="preserve">@sameyboy He totally failed us. </t>
  </si>
  <si>
    <t xml:space="preserve">feeling stressed and I can't sleep </t>
  </si>
  <si>
    <t>Shallowlikeyou</t>
  </si>
  <si>
    <t xml:space="preserve">Asamiha they are not online </t>
  </si>
  <si>
    <t>suebots</t>
  </si>
  <si>
    <t>@Meli_Dee  yeah I think I know, but not ready to deal with it  sorry for partying!!</t>
  </si>
  <si>
    <t>Coughing got worse  this bites! Just remembered i have an rop final to do..</t>
  </si>
  <si>
    <t>madelineolin</t>
  </si>
  <si>
    <t xml:space="preserve">At senior awards and sadly everything they are giving to us from plates tocups is all unrecyclable plastic </t>
  </si>
  <si>
    <t>cheezey</t>
  </si>
  <si>
    <t>@AMPRGroup good girl! I miss ya already  can you make an ny trip soon?!</t>
  </si>
  <si>
    <t xml:space="preserve">yep. but on july 2nd! you'll be gone!  i have to talk someone else into going with me! </t>
  </si>
  <si>
    <t>Ocalafla</t>
  </si>
  <si>
    <t>Just ran over a rabit  Too sad now</t>
  </si>
  <si>
    <t xml:space="preserve">@iclayway No dual joysticks = No I'm not. It's just a gameboy on steroids. </t>
  </si>
  <si>
    <t xml:space="preserve">@LyleLanley Yeah, but now he's scarred forevah! </t>
  </si>
  <si>
    <t>wcn420</t>
  </si>
  <si>
    <t xml:space="preserve">UP  / Live action BECK movie with Hiro  / Hinouchi getting fired from her company  / my computer taking 5min to open winamp </t>
  </si>
  <si>
    <t>Carissa81</t>
  </si>
  <si>
    <t xml:space="preserve">@LoBosworth i;#'m getting my wisdom teeth out this arvo in the chair- poor me!  </t>
  </si>
  <si>
    <t>brandg</t>
  </si>
  <si>
    <t xml:space="preserve">Damn. I added all that stuff to the second chapter, and totally forgot to add the velcro. </t>
  </si>
  <si>
    <t>chicagored77</t>
  </si>
  <si>
    <t>Sox lost    damn it's almost 10...time is flying tonight</t>
  </si>
  <si>
    <t>LisaMarie734</t>
  </si>
  <si>
    <t>@ShiGirl2224 awww, what's wrong hun? what happened???  Love u! Lotsa hugs n' Love always</t>
  </si>
  <si>
    <t>Natandreea</t>
  </si>
  <si>
    <t xml:space="preserve">What's the point? What do you pretend? ... It's to bad! You're telling me lies all the time </t>
  </si>
  <si>
    <t>@WHITONA word I know I flaked  where is @cheraustin my cherry pie... @msaja made it to MTv??</t>
  </si>
  <si>
    <t>@soBOMB omggg why r u twitpickin stillll come on!!! were never gonna be able 2 get the bottle  lol</t>
  </si>
  <si>
    <t xml:space="preserve">@goaliemom31 well there goes my chance of buying a ticket at a reasonable price </t>
  </si>
  <si>
    <t>xoMarlen</t>
  </si>
  <si>
    <t>HUGEE! @trvsbrkr's 3am Remix was played on KROQ! I missed it!  xo I love him his so amazing. xx*</t>
  </si>
  <si>
    <t xml:space="preserve">@BadONeSasha where is ur interview at? i wish i had one of those </t>
  </si>
  <si>
    <t xml:space="preserve">@babyrabies i dont know my dd's blood typr. they didnt type her at birth. also, her soc sec card was lostor stolen on a trip. </t>
  </si>
  <si>
    <t>raechelxx</t>
  </si>
  <si>
    <t xml:space="preserve">missing my love </t>
  </si>
  <si>
    <t xml:space="preserve">@Hatz94 i don't understand how to work stickam </t>
  </si>
  <si>
    <t xml:space="preserve">Night work at 7am! </t>
  </si>
  <si>
    <t>SarahNGoodman</t>
  </si>
  <si>
    <t>Very unhappy with my outfit purchase  i guess going to market mall was a bad choice! Stressful!...</t>
  </si>
  <si>
    <t xml:space="preserve">i wanted to see adventureland and it never came out at tuggerah!!! </t>
  </si>
  <si>
    <t xml:space="preserve">Crap. The time was off on my camera. Now some of my pic of the day pics are messed up again. </t>
  </si>
  <si>
    <t xml:space="preserve">Alright, back to my school work </t>
  </si>
  <si>
    <t>@brownbeautyl EWW I just read ya twitt that was embaa I wasn't being a lady that day  padon the PUcCy hHaa</t>
  </si>
  <si>
    <t xml:space="preserve">http://www.flickr.com/photos/monkeywithagun/9213224/ I swearr I would treat them right if I had them! </t>
  </si>
  <si>
    <t xml:space="preserve">boooo hot dogs </t>
  </si>
  <si>
    <t>saraaxhco</t>
  </si>
  <si>
    <t xml:space="preserve">FML -_- i burnt my lip cuz i put the blunt backwards to smoke ittttt.... lmaooo wtfff.? </t>
  </si>
  <si>
    <t>Jmodiz</t>
  </si>
  <si>
    <t xml:space="preserve">Just got assulted at the bux </t>
  </si>
  <si>
    <t>Starting to redevelop a cough and some chest and nasal congestion... requesting prayer   tks</t>
  </si>
  <si>
    <t xml:space="preserve">@stylesmith I'm so sad I will miss this one </t>
  </si>
  <si>
    <t xml:space="preserve">@Alena134 she pays for it. i guess she has some say. in this case all the say because she wants my hair gone </t>
  </si>
  <si>
    <t xml:space="preserve">@dhollinger D: That's awful, I'm sorry. </t>
  </si>
  <si>
    <t>ankariisme</t>
  </si>
  <si>
    <t xml:space="preserve">And now it would seem that three of my listeners like that new song of mine that I like too! Cramming paid off! I wanna go back to it! </t>
  </si>
  <si>
    <t xml:space="preserve">Bout to go to the bar and drink my problems away since I have no one to tell them to lol..... </t>
  </si>
  <si>
    <t>@JordinRobMylife hahaha yep yep! i was going to take more but i can only take 340  aw the show was amazing. i'm speechless! haha</t>
  </si>
  <si>
    <t xml:space="preserve">Baby upstairs is crying really hard. </t>
  </si>
  <si>
    <t>@DannymcflyDanny, I gonna cry! I couldn't go to the shows!  come back soon please! I love you dude! â™¥</t>
  </si>
  <si>
    <t>sarahsj</t>
  </si>
  <si>
    <t>@samjthacker I'm sorry.  sending good &amp;amp; positive thoughts your way. It can only get better from here!</t>
  </si>
  <si>
    <t>sarei</t>
  </si>
  <si>
    <t xml:space="preserve">Looks like installation is going to take a while. </t>
  </si>
  <si>
    <t>genepark</t>
  </si>
  <si>
    <t>@heythereimtori I wish I was at #e3 this year.  I went back in 2002 and 2004.</t>
  </si>
  <si>
    <t>@ThinkLoJ naw...these folks are grown, older men  sad nonetheless</t>
  </si>
  <si>
    <t>meghanmck</t>
  </si>
  <si>
    <t>@yelyahwilliams flippin tix sold out in West Palm  Really wanted to go and scream my heart out.... Can't afford reserved seats, only lawn</t>
  </si>
  <si>
    <t xml:space="preserve">@MonkyMagic hey jimmy james we are doing well how about you? az broke hi collar bone </t>
  </si>
  <si>
    <t>Young__Tender</t>
  </si>
  <si>
    <t>@BossDonNani omgggg hi whoreeeeee , i been home u dont love me no more  call me baby</t>
  </si>
  <si>
    <t>MrsAlmond</t>
  </si>
  <si>
    <t xml:space="preserve">Daddy is on his way to the airport, Mommy is already missing him </t>
  </si>
  <si>
    <t>SAnugrahaT</t>
  </si>
  <si>
    <t>Falling behind on what needs to be done before NY. Kinnda hate the new phone number  . Really, was it that hard to make up a NYC number?</t>
  </si>
  <si>
    <t>sayaw4fun</t>
  </si>
  <si>
    <t xml:space="preserve">watching the nation i love fall apart </t>
  </si>
  <si>
    <t xml:space="preserve">@crayontwisters she doesnt know. she didnt listen to her mom. haha. but she knows that me and yanna arent her classmates </t>
  </si>
  <si>
    <t xml:space="preserve">@glennishamorgan omg! I was reading your tweets and saw that about the 702 member. Wow...I didn't even know. I googled it. </t>
  </si>
  <si>
    <t>hayleypdowd</t>
  </si>
  <si>
    <t xml:space="preserve">@DavidVert yeah it came out today! But so far it's not working on my computer </t>
  </si>
  <si>
    <t>dozens</t>
  </si>
  <si>
    <t>@jaredandrew Oh, and Company was closed  Next time!</t>
  </si>
  <si>
    <t xml:space="preserve">@xofyrefly hahah sry SVU was rly intense </t>
  </si>
  <si>
    <t>Baconsizzle6</t>
  </si>
  <si>
    <t xml:space="preserve">There are tears in my eyes!! OMG LIV!! I am so in love with SVU!! Too bad it's the season finale </t>
  </si>
  <si>
    <t>xNikkyMarie</t>
  </si>
  <si>
    <t xml:space="preserve">Has very busy days ahead </t>
  </si>
  <si>
    <t xml:space="preserve">Stupid chris phone keeps hanging up on me </t>
  </si>
  <si>
    <t xml:space="preserve">is lonley and wants 2 talk 2 kellie but idk where she goey </t>
  </si>
  <si>
    <t xml:space="preserve">I want to play tennis right now!! ..... but there's not courts open at this time of the night </t>
  </si>
  <si>
    <t>meenakumari</t>
  </si>
  <si>
    <t xml:space="preserve">The worst crash ever. </t>
  </si>
  <si>
    <t xml:space="preserve">@LetsTwatThis LOL! Sorry to hear that!!! </t>
  </si>
  <si>
    <t>wheresitallgo</t>
  </si>
  <si>
    <t xml:space="preserve">faaaaaakin braaat. so now I've gotta wait 2 days. </t>
  </si>
  <si>
    <t>DaniB56</t>
  </si>
  <si>
    <t xml:space="preserve">Heckler's classic wings help a sore throat... It's a miracle!! I really think I have strep throat. </t>
  </si>
  <si>
    <t>elonoa</t>
  </si>
  <si>
    <t xml:space="preserve">@aimstah Meeting up with hubby. xD Which I have to do... now. </t>
  </si>
  <si>
    <t xml:space="preserve">@JaymEsch I don' have Leopard. </t>
  </si>
  <si>
    <t xml:space="preserve">sitting in Alaska ready to come home.....I miss everyone </t>
  </si>
  <si>
    <t>GwynneMurphy</t>
  </si>
  <si>
    <t xml:space="preserve">@DrinkWrigleyvle Where's a good place to wait out rain showers? We've been having so many </t>
  </si>
  <si>
    <t>@KayleenDuhhh omg I'm so sorry  Momo makes me so mad!</t>
  </si>
  <si>
    <t>hates it when her mum trys to create noise pollution... duhz  http://plurk.com/p/y0edf</t>
  </si>
  <si>
    <t>bebebel</t>
  </si>
  <si>
    <t xml:space="preserve">is sad to hear that there were no survivors of the Air France's Flight 447. One of which was a Filipino </t>
  </si>
  <si>
    <t>rockin0ut1231</t>
  </si>
  <si>
    <t xml:space="preserve">UHHHHHHHHHHHHHHHH I just got home from the South Plainfield Carnival. It rocked minus the fact they ran out of pizza frites </t>
  </si>
  <si>
    <t>gchahal</t>
  </si>
  <si>
    <t xml:space="preserve">is getting nervous about turning 27 next month! </t>
  </si>
  <si>
    <t>Cyntillate</t>
  </si>
  <si>
    <t xml:space="preserve">Man, forensics guy's contract was up. </t>
  </si>
  <si>
    <t>@EeskeeMO i wudnt shave it if u paid me loads :o eeek. maybe for charity but only for alot. its taken so long to get it like this  &amp;lt;3</t>
  </si>
  <si>
    <t>Pinkyb826</t>
  </si>
  <si>
    <t>@jln713 Miss JAB. Wish I could come spend some time with you while Big A is away. too bad  love you</t>
  </si>
  <si>
    <t>KevinPintz</t>
  </si>
  <si>
    <t xml:space="preserve">@Randi_Wade me too...but no where is open here </t>
  </si>
  <si>
    <t xml:space="preserve">I have officially given up on my quest for Bad Girl. What I wouldn't give for just one more can... </t>
  </si>
  <si>
    <t>ayksee</t>
  </si>
  <si>
    <t xml:space="preserve">@damjanov well just recently some project provided us with foam balls, you know what happens with those heh.. but same ol same ol. </t>
  </si>
  <si>
    <t>KDubDizzle</t>
  </si>
  <si>
    <t xml:space="preserve">RIGHT NOW!! there's no one here yet though </t>
  </si>
  <si>
    <t>paopeate</t>
  </si>
  <si>
    <t xml:space="preserve"> my head hurts...!</t>
  </si>
  <si>
    <t>GarciaMart</t>
  </si>
  <si>
    <t>@RealSmoothieLuv whenever u need content for your blog, hit me up - i'm not natural tho  hope you don't mind =D xoxo</t>
  </si>
  <si>
    <t xml:space="preserve">@Sweet_as_Sin hey.. my feeling </t>
  </si>
  <si>
    <t xml:space="preserve">WHAT THE HECK JUST HAPPENED ON SVU!!!!! I'm sad </t>
  </si>
  <si>
    <t xml:space="preserve">@itakedablame...u are gonna LUV it..definitely jealous right now </t>
  </si>
  <si>
    <t>magz08</t>
  </si>
  <si>
    <t xml:space="preserve">oh no! our school starts tomorrow..OUCH! </t>
  </si>
  <si>
    <t>shawtiiwayne</t>
  </si>
  <si>
    <t xml:space="preserve">@SongzYuuup i cant watch dat movie its 2 sad </t>
  </si>
  <si>
    <t xml:space="preserve">Georgies sitting up by himself now yay! &amp;amp; teething big time not yay </t>
  </si>
  <si>
    <t>@djhitz  i'll  pass i made a good ass dinner lol</t>
  </si>
  <si>
    <t>tj18</t>
  </si>
  <si>
    <t xml:space="preserve">ug... i wanted to watch the rest of &amp;quot;The Visitor&amp;quot;, with @JennaJackley and Karen </t>
  </si>
  <si>
    <t>adidas23</t>
  </si>
  <si>
    <t xml:space="preserve">:/ NO SEC champion this year </t>
  </si>
  <si>
    <t>Pammyz</t>
  </si>
  <si>
    <t xml:space="preserve">@Bookgal I'd LOVE to read this but my internet server won't find it </t>
  </si>
  <si>
    <t>Jasmin_H</t>
  </si>
  <si>
    <t xml:space="preserve">I am home SICK with the flu. </t>
  </si>
  <si>
    <t>jyolteon</t>
  </si>
  <si>
    <t xml:space="preserve">@keothekiller shutup </t>
  </si>
  <si>
    <t>coblehopper</t>
  </si>
  <si>
    <t xml:space="preserve">Molly: Daddy, when can I be a different person? Dad: Why would you want that? You're Molly! Molly: So then Luna won't be afraid of me. </t>
  </si>
  <si>
    <t>Cheleesea</t>
  </si>
  <si>
    <t>Just got done playing the piano..and it started to rain..mother nature doesn't like my music  haha</t>
  </si>
  <si>
    <t xml:space="preserve">The Carnatic music world loses a treasure. Great Mridangam maestro Palghat Raghu dead.  </t>
  </si>
  <si>
    <t xml:space="preserve">@hipikat That was incredibly unhelpful. </t>
  </si>
  <si>
    <t xml:space="preserve">@theclairemarie O'Halloran </t>
  </si>
  <si>
    <t xml:space="preserve">@MadisonMitchell hahaha! That'd be great except then HBO could sue you and make you stop using it... and that would suck ass. </t>
  </si>
  <si>
    <t>meyerisland</t>
  </si>
  <si>
    <t>dang, only two days left of school.  I'm really, really gonna miss this group of kids   It helps that one of them is my own</t>
  </si>
  <si>
    <t xml:space="preserve">@pleasurep thee only time we talk is on myspace lol what happened to tweeting me?? </t>
  </si>
  <si>
    <t xml:space="preserve">@KILL_AT smh. What happened to ya hollis stop? </t>
  </si>
  <si>
    <t>selling a pair of bl patent leather louboutin pumps. red bottoms, gold heel, size 38. Anyone interested.. NEVER WORN. 2 big  but i love em</t>
  </si>
  <si>
    <t>kgoan08</t>
  </si>
  <si>
    <t xml:space="preserve">Wow. That was pretty intense, Law and Order. Good job. Poor lawyer who played Emily on The Gilmore Girls </t>
  </si>
  <si>
    <t>I hate to realize that some friends are not real friends.. what's up bestie  ??</t>
  </si>
  <si>
    <t>HeatherNKOTBFan</t>
  </si>
  <si>
    <t xml:space="preserve">@JonathanRKnight I so wish I wish I can go to a summer show. But I don't have the money.So I will have to miss it  this summer </t>
  </si>
  <si>
    <t>anitamccants</t>
  </si>
  <si>
    <t xml:space="preserve">@MeetTheBlanks Sharon and Billy, I am not able to access your blog on Meet The Blog. You may end up having to start another one. Sorry </t>
  </si>
  <si>
    <t xml:space="preserve">omg i can't do anything right! school gets me soooooo depressed </t>
  </si>
  <si>
    <t>Wozzie71</t>
  </si>
  <si>
    <t xml:space="preserve">not sure what to do with the dead squirrel I found in my driveway. All I have is a rake. </t>
  </si>
  <si>
    <t xml:space="preserve">@kraziblinkgurli and i got stuck at beths for 2 days while dave was at work. </t>
  </si>
  <si>
    <t xml:space="preserve">Jazzy Phe picked all the light skinned chicks !!! That's strange and slightly sad </t>
  </si>
  <si>
    <t>Tori_vlwicked</t>
  </si>
  <si>
    <t xml:space="preserve">went to an animal shelter today...i wanted to adopt all 8 adorable black kitties! but i has no money </t>
  </si>
  <si>
    <t xml:space="preserve">Ughh, it's so hot &amp;amp; the singing lady is still outside </t>
  </si>
  <si>
    <t>It's so late! Long day tomorrow.  I need to majorly catch up on sleep.</t>
  </si>
  <si>
    <t xml:space="preserve">Bon Iver is going to be at workplay this saturday and I want to go, but have no one to go with </t>
  </si>
  <si>
    <t>@duque000 I didn't mean to  Sorry.</t>
  </si>
  <si>
    <t>taylorjordan22</t>
  </si>
  <si>
    <t xml:space="preserve">Wishing night time wasn't the time when i think bout everything, hard nights smack me in the face and will be often these days, </t>
  </si>
  <si>
    <t xml:space="preserve">look it up, it has a good beat </t>
  </si>
  <si>
    <t xml:space="preserve">@blondishnet even I can't FTP to Fan History.  No FTP installed. </t>
  </si>
  <si>
    <t>CrisRocks</t>
  </si>
  <si>
    <t xml:space="preserve">@luluhears I miss our email chats! </t>
  </si>
  <si>
    <t xml:space="preserve">I need a working printer. Both of mine are shot and I have a draft due tomorrow </t>
  </si>
  <si>
    <t>whortney</t>
  </si>
  <si>
    <t xml:space="preserve">is sick and not liking it at all.... </t>
  </si>
  <si>
    <t>@Flygirlie314 i would have a swag-a-thon but he's only got one movie  he needs another lol. ima go snipe 3 people in a rockin boat...</t>
  </si>
  <si>
    <t xml:space="preserve">@jeraa2t Snack mix is muy better for you than my Milk Duds </t>
  </si>
  <si>
    <t xml:space="preserve">@lilkup what? I felt bad for Wells already, they didn't have to lose! Ugh... wait, was Heilman involved </t>
  </si>
  <si>
    <t xml:space="preserve">@nerdwriter I dunno...just don't feel right today. </t>
  </si>
  <si>
    <t>peacefulpaws</t>
  </si>
  <si>
    <t xml:space="preserve">Today's agenda: new client w/severe separation anxiety, burn PowerPoint presentations for fellow trainers, rained out w/Goldendoodle pup </t>
  </si>
  <si>
    <t>@superhussy what did law &amp;amp; order just do?! i didn't watch tonight.  #missingout</t>
  </si>
  <si>
    <t>S4UM1L</t>
  </si>
  <si>
    <t xml:space="preserve">may have a fractured toe </t>
  </si>
  <si>
    <t>SymphonicSsound</t>
  </si>
  <si>
    <t>@Marisette  I was probably in the back room. I hate missing people. Damn my job.</t>
  </si>
  <si>
    <t>frezkii</t>
  </si>
  <si>
    <t xml:space="preserve">worst toothache ever </t>
  </si>
  <si>
    <t>sknbert</t>
  </si>
  <si>
    <t xml:space="preserve">I am a nurse this week for Saul. I wish I got paid! </t>
  </si>
  <si>
    <t xml:space="preserve">miss jonas brothers tweets </t>
  </si>
  <si>
    <t xml:space="preserve">i really really want to see @jason_mraz at festival pier in august, but i am so poor. and tomorrow is no service fee on livenation, too! </t>
  </si>
  <si>
    <t xml:space="preserve">@dulcecandy87 its working but they are preforming site maintenance yet again </t>
  </si>
  <si>
    <t xml:space="preserve"> prayers go to the air france victims http://bit.ly/14NOI0</t>
  </si>
  <si>
    <t>jessicaa_boyd</t>
  </si>
  <si>
    <t>have been feeling real sick all day, testing all week  biology eoc tomorrow.</t>
  </si>
  <si>
    <t xml:space="preserve">@Digooooo didn't help! still can't see anything </t>
  </si>
  <si>
    <t>LaughLots09</t>
  </si>
  <si>
    <t xml:space="preserve">annoyed at youtube for being &amp;quot;under construction&amp;quot; and not letting me put my new videos up </t>
  </si>
  <si>
    <t>i miss the days when everything was black &amp;amp; white  no colors , no troubles! no &amp;quot;finding yourself&amp;quot;... etc!</t>
  </si>
  <si>
    <t>@alicelolz @ambiejen I hate everyone who got the sims3 cuz i didn't...yet  So jealous.</t>
  </si>
  <si>
    <t>@AlyssaSong Sounds excellent. Considering it's my last weekend to hang out  Let's hope MacBook arrives!!</t>
  </si>
  <si>
    <t>ChadSchaefer</t>
  </si>
  <si>
    <t xml:space="preserve">@Ihnatko Depressing right? No love for the NHL here in the states </t>
  </si>
  <si>
    <t>Yvonne_aka_Reya</t>
  </si>
  <si>
    <t xml:space="preserve">@lmainya sorry to hear that </t>
  </si>
  <si>
    <t>mlathrom</t>
  </si>
  <si>
    <t>@noodlemaine  only like one more week... and then you're roomate free.</t>
  </si>
  <si>
    <t>digitaldak</t>
  </si>
  <si>
    <t xml:space="preserve">@master_sparkle shit, so i missed the beer and blog? Sigh, that sounded fun </t>
  </si>
  <si>
    <t>@theroser i'm so bummed there's no crazy moon tour dates for the 2 concerts i'm going to  will there be meet &amp;amp; greets for kc &amp;amp; tulsa?</t>
  </si>
  <si>
    <t>@chrischamcl no, but i wanted it so bad !  my computer is horrible with supporting the sims graphics, so i didn't even bother buying.</t>
  </si>
  <si>
    <t>the_hair</t>
  </si>
  <si>
    <t xml:space="preserve">@mrockstar ha ha. Somehow eye took a nap. </t>
  </si>
  <si>
    <t>Aleine32</t>
  </si>
  <si>
    <t xml:space="preserve">I will update my new account very soon maybe tonight but right now I am bored </t>
  </si>
  <si>
    <t>IDIOT_1</t>
  </si>
  <si>
    <t>eyes are red and puffed up.   will probably be in to work tommorrow.really good then lol</t>
  </si>
  <si>
    <t>cherry_twist881</t>
  </si>
  <si>
    <t xml:space="preserve">Has a massive headache and is broke. </t>
  </si>
  <si>
    <t>tay_23</t>
  </si>
  <si>
    <t xml:space="preserve">@tay_23 that's a nice pic 2 bad I wasn't there </t>
  </si>
  <si>
    <t>awh ; its over  I love that show (:</t>
  </si>
  <si>
    <t>PerryJerome</t>
  </si>
  <si>
    <t xml:space="preserve">haven't felt so bad in who knows how long. I like almost died of abdominal pain and such after lunch. Don't know what did it though </t>
  </si>
  <si>
    <t xml:space="preserve">@MF213 still don't see it </t>
  </si>
  <si>
    <t>alyssamariano</t>
  </si>
  <si>
    <t xml:space="preserve">closed the door on my finger. owwww </t>
  </si>
  <si>
    <t xml:space="preserve">@terrellowens81 u can always come stay w me..hehe but im n dallas </t>
  </si>
  <si>
    <t>ltlamericanidol</t>
  </si>
  <si>
    <t xml:space="preserve">@thefayz That's cool! I wish LIES could come out sooner... </t>
  </si>
  <si>
    <t xml:space="preserve">OK so this morning I got woken up by a woodchipper at 7.30 followed by my brother and his friends later... today was my sleep in </t>
  </si>
  <si>
    <t xml:space="preserve">i want The Sims 3 </t>
  </si>
  <si>
    <t xml:space="preserve">Blizzard.. why do you hate me so.. </t>
  </si>
  <si>
    <t>jasondouglas</t>
  </si>
  <si>
    <t>@joelfeder it is tempting... I'm still paying this off, just over a year old, warranty expired two weeks ago  #apple may be the way to go.</t>
  </si>
  <si>
    <t xml:space="preserve">@KyAnn1608 so yea i guess your going to have to come over sometime next week eh </t>
  </si>
  <si>
    <t xml:space="preserve">@donhalejr I need someone to login 4 me n upload a new 1! My internet is out cuz of these storms out here </t>
  </si>
  <si>
    <t>normajean87</t>
  </si>
  <si>
    <t xml:space="preserve">wishing i really could build dee t-800 </t>
  </si>
  <si>
    <t xml:space="preserve">(@Happy__House) i'm 21 years old on my birth certificate... but only 12 years old in my pants... </t>
  </si>
  <si>
    <t>XT Network data costs  come on guys ya network is so fast yet ya pricing plans are old school!! a real hit and miss http://www.telecom.co</t>
  </si>
  <si>
    <t>[at]MrGooie I need a copy my computer is down  http://bit.ly/Mtyon</t>
  </si>
  <si>
    <t>Djfrueisolkdjfew   UGH.</t>
  </si>
  <si>
    <t>Jalanii</t>
  </si>
  <si>
    <t xml:space="preserve">Or...we can do this next week. </t>
  </si>
  <si>
    <t>DDutchess</t>
  </si>
  <si>
    <t xml:space="preserve">@texas318 havent seen it sounds scary </t>
  </si>
  <si>
    <t>@JonasRoxs4Ever lol yeah i'm sry  i hate commenting lol messaging is way better 4 me.</t>
  </si>
  <si>
    <t xml:space="preserve">Stupid hgtv has me wanting a story where s is having j's bb and j is freaking out about s breathing in paint fumes. </t>
  </si>
  <si>
    <t xml:space="preserve">im in need of a new outfit for dis friday nite....but i just realized ITS THE FIRST OF THE MONTH....smh...no new diggs dis wk </t>
  </si>
  <si>
    <t>@grapefruits lol i have dark hair and blue eyes.  it's not that tho, i guess i'm just used to the brown so seeing blue is just...weird.</t>
  </si>
  <si>
    <t>luistacho</t>
  </si>
  <si>
    <t xml:space="preserve">Star wars: The old republic, The Beatles Rock Band... necesito un xbox o algo ya!!! y un wii para Metroid: Other M </t>
  </si>
  <si>
    <t>ashleymixtapes</t>
  </si>
  <si>
    <t xml:space="preserve">@billbeckett Are you kidding me?  I thought he sang in the film too... How disappointing </t>
  </si>
  <si>
    <t>ElianeCarbajal</t>
  </si>
  <si>
    <t xml:space="preserve">@John_Leonard i would love to, but the link didnt work </t>
  </si>
  <si>
    <t>foxracer009</t>
  </si>
  <si>
    <t xml:space="preserve">The dog races were cool diapointing that i didnt win any money </t>
  </si>
  <si>
    <t>Killah_Bee</t>
  </si>
  <si>
    <t xml:space="preserve">@pleasurep that sux imma jus be gettin off of work @ that time </t>
  </si>
  <si>
    <t>alilikesjuice</t>
  </si>
  <si>
    <t xml:space="preserve">@fadeout I am so jealous </t>
  </si>
  <si>
    <t>amykant</t>
  </si>
  <si>
    <t>@hollymccaig  love ya girlie! hope the power comes on soon</t>
  </si>
  <si>
    <t xml:space="preserve">@officialnjonas a tweeet while you are with your family and im stress about the school </t>
  </si>
  <si>
    <t>InnocentRocker</t>
  </si>
  <si>
    <t>umm wings lost. boo hoo   thursday at 8 we will win!!!</t>
  </si>
  <si>
    <t>www.Farttr.com FartWatch: I farted  oh noooooo http://cli.gs/zm49e2</t>
  </si>
  <si>
    <t>missbritts</t>
  </si>
  <si>
    <t xml:space="preserve">FML and my insecurities... I really wish I could over come this never ending feeling that no matter what I do I'm just not good enough </t>
  </si>
  <si>
    <t>Crysnikk</t>
  </si>
  <si>
    <t xml:space="preserve">has strep throat </t>
  </si>
  <si>
    <t>@02SweetPea02 Yeah, Sean let him out and went outside to find Rufus laying in the front yard bleeding and fur hanging  SO SAD!!</t>
  </si>
  <si>
    <t xml:space="preserve">@BLUEEYEDLADY56 she did ok. They paralyzed her to make it. She is on 90 on the vent </t>
  </si>
  <si>
    <t xml:space="preserve">@MandyCastillo i cried so much at that movie </t>
  </si>
  <si>
    <t>AHHHHH Thunderstorm  im home alone</t>
  </si>
  <si>
    <t>battalucy</t>
  </si>
  <si>
    <t xml:space="preserve">I must hate myself... No fun! No alcohol! No friends! Just fucking chemistry </t>
  </si>
  <si>
    <t>@labellagorda @Asfaq she bought the same bag as mine! at a ten percent discount!  and she made me buy a cap!!!</t>
  </si>
  <si>
    <t>MissVonniie</t>
  </si>
  <si>
    <t xml:space="preserve">Everyday is a friday the 13th for me </t>
  </si>
  <si>
    <t>DJGraffix</t>
  </si>
  <si>
    <t>@djdeks accidentally grabbed one of those yesterday...  awful</t>
  </si>
  <si>
    <t>lyingawake</t>
  </si>
  <si>
    <t xml:space="preserve">@hideparker oh shit, son, you took my caps </t>
  </si>
  <si>
    <t>Talisa3636</t>
  </si>
  <si>
    <t>on no! spectacular made a part 2 to his video, this time in boxer briefs  he should just give up the act.</t>
  </si>
  <si>
    <t>ViolettaArmenia</t>
  </si>
  <si>
    <t>@lindsayadult hate is such a strong word  but yeah, you do.</t>
  </si>
  <si>
    <t xml:space="preserve">Sean cried like a baby   </t>
  </si>
  <si>
    <t>nadiablahh</t>
  </si>
  <si>
    <t>ohh tuhan - when will i die ? i'm sick, i'm sick of my life  -</t>
  </si>
  <si>
    <t xml:space="preserve">@xxLontexx $50 for 30 minutes? Or should I hold out for a better deal? </t>
  </si>
  <si>
    <t>jimbow265</t>
  </si>
  <si>
    <t xml:space="preserve">Bad night. I don't know the last time i had to say the wings and the tigers lost </t>
  </si>
  <si>
    <t xml:space="preserve">spanish final &amp;amp; pre cal final &amp;amp; chem presentation tomorrow f my life </t>
  </si>
  <si>
    <t>hankito</t>
  </si>
  <si>
    <t xml:space="preserve">i think people should post pics. even if it's not them (via @mainanyc) yeah, yeah so still nothin huh </t>
  </si>
  <si>
    <t>peacelovepurple</t>
  </si>
  <si>
    <t>Ninja cat stuck on my neighbors ledge. I wish you would step back from that ledge my friend.... Too bad you're stuck  don't worry the  ...</t>
  </si>
  <si>
    <t xml:space="preserve">@TabMcCausland Hope you're okay! </t>
  </si>
  <si>
    <t>If i have a nightmare about the ruins tonight i'm going to kill myself. Seriously :/. Sleep with me  scare the monsters away.</t>
  </si>
  <si>
    <t>miketheg</t>
  </si>
  <si>
    <t xml:space="preserve">@jesiethegreat i tried but at 5 bucks per i didn't fractly want to buy a lot. Plus i missed the pens game </t>
  </si>
  <si>
    <t>serenacsl</t>
  </si>
  <si>
    <t xml:space="preserve">@tinacarmillia I know!!! Already missing him. </t>
  </si>
  <si>
    <t>ThisIsJTheKidd</t>
  </si>
  <si>
    <t xml:space="preserve">i hope my english teacher let's me pass </t>
  </si>
  <si>
    <t xml:space="preserve">@vic_toria Funnel clouds = find shelter fast! By the time one touches down it might be too late to run. Sons think they're invincible. </t>
  </si>
  <si>
    <t>Isolation sucks! Soooooooo bored  damn you swine flu!</t>
  </si>
  <si>
    <t>AlessandraNovak</t>
  </si>
  <si>
    <t xml:space="preserve">I'm not ok with the SVU season finale... they killed the hottie </t>
  </si>
  <si>
    <t>elimo</t>
  </si>
  <si>
    <t xml:space="preserve">just keep swimming, just keep swimming, just keep swimming, swimming, swimming ... i wish i could say &amp;quot;almost at there&amp;quot;, but i can't </t>
  </si>
  <si>
    <t xml:space="preserve"> Great...rosie was sooo close to getting her long overdue 'rosie day' but now has to wait.....til another day...sadness</t>
  </si>
  <si>
    <t xml:space="preserve">I have no one to talk to. </t>
  </si>
  <si>
    <t xml:space="preserve">@Danebarrel Yeah--duck prejudice is a big problem among the primates. </t>
  </si>
  <si>
    <t>plutofactory</t>
  </si>
  <si>
    <t xml:space="preserve">Penguins a 4-2 win over Red Wings in Game 3 of the Stanley Cup finals. </t>
  </si>
  <si>
    <t xml:space="preserve">http://twitpic.com/6ie2k I was goin 2 dunkin donuts n thought this was jasmine! </t>
  </si>
  <si>
    <t>ALYJANE12</t>
  </si>
  <si>
    <t xml:space="preserve">I'M SO SAD I JUS BROKE UP WITH MY BF TAYLOR          </t>
  </si>
  <si>
    <t>cut myself shaving.  it won't stop bleeding...now there's blood everywhere. hmm where's edward cullen when you need him?</t>
  </si>
  <si>
    <t xml:space="preserve">EW EW EW EW EW </t>
  </si>
  <si>
    <t>haitsmorgann</t>
  </si>
  <si>
    <t xml:space="preserve">:can't go to sleep. Ugh, going to be tired for exams. </t>
  </si>
  <si>
    <t xml:space="preserve">No one is talking to me on AIM. </t>
  </si>
  <si>
    <t xml:space="preserve">is worried about maria and really needs to get out there soon </t>
  </si>
  <si>
    <t>juliii_x3</t>
  </si>
  <si>
    <t>i feel sick  gonna go watch a movie, maybe. big brother's graduation tomorrow @ templeuniversity !</t>
  </si>
  <si>
    <t xml:space="preserve">@Coribooboo sadly no - I didn't get to sample any of the grilling. </t>
  </si>
  <si>
    <t xml:space="preserve">Waaaa I need more followers! HELP I ONLY GOTS 29 </t>
  </si>
  <si>
    <t>primerx24</t>
  </si>
  <si>
    <t xml:space="preserve">I don't like how the new blip includes youtube videos... </t>
  </si>
  <si>
    <t>Brit_tie</t>
  </si>
  <si>
    <t xml:space="preserve">@Zzia I stepped in mud, the ticket place won't take out money, and I'm not in Utah yet </t>
  </si>
  <si>
    <t xml:space="preserve">Lets take this back to 2005! Ahhhh last song </t>
  </si>
  <si>
    <t>JessRuby</t>
  </si>
  <si>
    <t xml:space="preserve">so upset I had to miss @sarahdessen at Borders today   </t>
  </si>
  <si>
    <t>meg816</t>
  </si>
  <si>
    <t xml:space="preserve">cant wait to go to boone to see her favorites, but dreading saying one goodbye </t>
  </si>
  <si>
    <t>Kozitaa</t>
  </si>
  <si>
    <t xml:space="preserve">noo ! i hate when one tree hill ends in a very good part!  it's make me feel bad jaja xd peyton nooo </t>
  </si>
  <si>
    <t xml:space="preserve">well, I've only have my hair blonde and green  for one day.  Now I have to dye it brown for my new hairstlye </t>
  </si>
  <si>
    <t xml:space="preserve">To be able to do some climbing this summer, I embarked on my fit plan w/ wii My Fitness Coach, how hard could that be? limping for 3 days </t>
  </si>
  <si>
    <t xml:space="preserve">@AW0LF it'll work out &amp;lt;3 </t>
  </si>
  <si>
    <t>yoshi_matrix</t>
  </si>
  <si>
    <t xml:space="preserve">@ShannonRenee Well darn </t>
  </si>
  <si>
    <t xml:space="preserve">@JenJelly85 But mp3.com and gamespot still work, so I can read/comment blogs on there, but not much else. </t>
  </si>
  <si>
    <t>agustina1</t>
  </si>
  <si>
    <t xml:space="preserve">Gettin my jeans on 2 fit jus right requires some serious aerobics </t>
  </si>
  <si>
    <t xml:space="preserve">@pvaneyl It could be worse, at least you are not at work like me hehe, I just saw that the wings lost right before your previous post </t>
  </si>
  <si>
    <t>stephiesays</t>
  </si>
  <si>
    <t xml:space="preserve">Can't fall asleep... I'm nervous, but I can't give up on my prayer. Help </t>
  </si>
  <si>
    <t xml:space="preserve">BORED! SICK! DONT WANNA GO TO WORK! I MISS DAVE! ARGH! I WANNA GO TO UNI! </t>
  </si>
  <si>
    <t>lukien</t>
  </si>
  <si>
    <t>@EWMichaelSlezak Michael ... the interview kinda flat  It should go higher ... go deeper ... there's no boundaries !!! (Kara strikes back)</t>
  </si>
  <si>
    <t>ohsorhyllahish</t>
  </si>
  <si>
    <t xml:space="preserve">haww i cant even swallow my jamba juice that my hubby got for me to feel bettter...so sore right now not funny </t>
  </si>
  <si>
    <t>tonyamckamey</t>
  </si>
  <si>
    <t xml:space="preserve">I'm actively dying </t>
  </si>
  <si>
    <t>@MsAirMaxNHeels hahaha whooaaa!!!!!!  for why?</t>
  </si>
  <si>
    <t xml:space="preserve">@NKOTB @JonathanRKnight @DonnieWahlberg @JoeyMcIntyre @dannywood @jordanknight PLEASE DONT CANCEL THE NKOTB AUSTRALIAN TOUR!!!     </t>
  </si>
  <si>
    <t>@miss_tattoo OH NO! What is stopping you from going to ATL?  Do you have tix to other shows?</t>
  </si>
  <si>
    <t>static_storm</t>
  </si>
  <si>
    <t xml:space="preserve">Can't deploy to one server from my new laptop with capistrano. Deployment to other servers or to that one from my other comps work </t>
  </si>
  <si>
    <t>@miss_tattoo   So Sorry to hear that your ATL trip may not happen.</t>
  </si>
  <si>
    <t xml:space="preserve">You are an incredible human being.... I miss you, come home </t>
  </si>
  <si>
    <t>LikeAPimp</t>
  </si>
  <si>
    <t xml:space="preserve">cant sleep  and i have to get up @ 5 </t>
  </si>
  <si>
    <t>_princematt</t>
  </si>
  <si>
    <t xml:space="preserve">Long...slow night @ work... </t>
  </si>
  <si>
    <t>shannonsistrunk</t>
  </si>
  <si>
    <t xml:space="preserve">I fail at answering my friends questions in their Facebook quizzes </t>
  </si>
  <si>
    <t>x_StellaHudgens</t>
  </si>
  <si>
    <t>@zacwoodward that sucks  haha</t>
  </si>
  <si>
    <t xml:space="preserve">@NKOTB @JonathanRKnight @DonnieWahlberg @JoeyMcIntyre @dannywood @jordanknight PLEASE DONT CANCEL THE NKOTB AUSTRALIAN TOUR!!!!! </t>
  </si>
  <si>
    <t>OoDivaoO</t>
  </si>
  <si>
    <t xml:space="preserve">@RisaRM I still can't find your sale on there </t>
  </si>
  <si>
    <t>DaniellaLicari</t>
  </si>
  <si>
    <t xml:space="preserve">I missed 11:11 </t>
  </si>
  <si>
    <t xml:space="preserve">@NKOTB @JonathanRKnight @DonnieWahlberg @JoeyMcIntyre @dannywood @jordanknight PLEASE DONT CANCEL THE NKOTB AUSTRALIAN TOUR!!!! </t>
  </si>
  <si>
    <t>sammyveeyo</t>
  </si>
  <si>
    <t xml:space="preserve">WHY CANT I READ MY DIRECT MESSAGE?! </t>
  </si>
  <si>
    <t>XxMASSiiELxX</t>
  </si>
  <si>
    <t xml:space="preserve">Im An Emotional Wreck;; And My Mom Knows How To Make Me Cry And Loves It Too </t>
  </si>
  <si>
    <t>larizaccc</t>
  </si>
  <si>
    <t xml:space="preserve">@NKOTB @JonathanRKnight @DonnieWahlberg @JoeyMcIntyre @dannywood @jordanknight PLEASE DONT CANCEL THE NKOTB AUSTRALIAN TOUR!!! </t>
  </si>
  <si>
    <t xml:space="preserve">@SephoraJunkie lol its dawn of the living dead not dawn of the dead and its sucked it looked like their budget was $10 lol </t>
  </si>
  <si>
    <t>meantambourine</t>
  </si>
  <si>
    <t xml:space="preserve">@mytuba This very weekend - Friday thru Sunday. Leaving Monday. Absurdly short notice - I suck at being prepared to get canned. </t>
  </si>
  <si>
    <t>The Sims 3 is a trending topic....boo  I cant play it until THURSDAY! UGH my brother preordered it..and i cant play it!! GRR</t>
  </si>
  <si>
    <t>CourtHarris</t>
  </si>
  <si>
    <t xml:space="preserve">starting to feel quite depressed, it will be better when I can go home but that is two weeks away </t>
  </si>
  <si>
    <t>Stephtran92</t>
  </si>
  <si>
    <t xml:space="preserve">@huynhtmx nah at comcast center at UMD.. I cant find a ride </t>
  </si>
  <si>
    <t>MRZKayStyLique</t>
  </si>
  <si>
    <t xml:space="preserve">@Amiaah LMAO!!!!!! Therenis a reason B! I was going thru some ish..no one was thur to talk to mee... </t>
  </si>
  <si>
    <t>my room is balls hot. it sucks.  I am literally sweating like I'm outside, but I'm inside. lameee.</t>
  </si>
  <si>
    <t>markprestash</t>
  </si>
  <si>
    <t xml:space="preserve">My X-Box did not like a 16x burn of a movie, but an 8x burn is skip free. Only took me 3 tries to get it right </t>
  </si>
  <si>
    <t>@lalalakeshia  idk what else is open late..well wait theres sonic till 12 and applebees till 11 ;)</t>
  </si>
  <si>
    <t>i hate mean people   why do i attract mean people?</t>
  </si>
  <si>
    <t>jenisizzle</t>
  </si>
  <si>
    <t>A rain cloud following me??  how come it's only raining on my car and no one else? http://twitpic.com/6iefs</t>
  </si>
  <si>
    <t>qaryouti30</t>
  </si>
  <si>
    <t xml:space="preserve">@preciousiscool yay! go phreshy phresh! I miss you! and i want a box in the mail! </t>
  </si>
  <si>
    <t xml:space="preserve">I don't feel good at all. I hate thunderstorm ((I'm a big ol baby)) and my allergies are kicking my butt </t>
  </si>
  <si>
    <t>BrandonMBenson</t>
  </si>
  <si>
    <t xml:space="preserve">@regins </t>
  </si>
  <si>
    <t>joancarmel</t>
  </si>
  <si>
    <t xml:space="preserve">doesn't wanna wake-up and go back to the sad reality that she's on her own again </t>
  </si>
  <si>
    <t xml:space="preserve">@tommcfly the truth, you hate the Mexican fans? </t>
  </si>
  <si>
    <t>JennaLynn25</t>
  </si>
  <si>
    <t xml:space="preserve">Why is it that nice girls always get the shaft? So sick of it. Done. </t>
  </si>
  <si>
    <t>ShawnORourke</t>
  </si>
  <si>
    <t>@jenannie  @KCtotheMAXXX The chimes ran out of Strawbita?! that is a crime MAN!</t>
  </si>
  <si>
    <t>lots to do when I finally get off of work!  this is about to become a busy 3 weeks while Paul recovers!</t>
  </si>
  <si>
    <t xml:space="preserve">@chinnarin THAI FOOD #!@$@#%#$%#$% I am jealous, sitting at home, with fast food </t>
  </si>
  <si>
    <t>hazeleyes_</t>
  </si>
  <si>
    <t>crazy days at school as the year comes to an end.  going to miss my class.    6 days</t>
  </si>
  <si>
    <t xml:space="preserve">@JJMcQuade Oh, LoL... my bad.  I didn't get that it was a MMO.  TFU was a first player action game.  Bummer that it's a MMO.  </t>
  </si>
  <si>
    <t>USArmyMP23</t>
  </si>
  <si>
    <t>Just got done hanging with the wife and the G-Rents. Royals lost again.            Getting ready for bed!</t>
  </si>
  <si>
    <t>Just finished watching my hapless local MLB team lose another game   Time to podcast . . .</t>
  </si>
  <si>
    <t>@MoniqueCarmen omg how can u say that!   It's e3 and I wish I was there  it's video game heavin.</t>
  </si>
  <si>
    <t xml:space="preserve">@iamBenLyons It was painful to watch, wasn't it?  </t>
  </si>
  <si>
    <t>Zerox19a</t>
  </si>
  <si>
    <t xml:space="preserve">@angryrabbit so many good games coming out and i told myself ot to purchase anymore </t>
  </si>
  <si>
    <t>The only thing that makes this slightly less funny for me is knowing I'll end up on it for being an ass one day  http://is.gd/MOPA</t>
  </si>
  <si>
    <t>malkeith83</t>
  </si>
  <si>
    <t xml:space="preserve">Guess some of us are ment to find love and be happy. destined to be alone. </t>
  </si>
  <si>
    <t xml:space="preserve">@crystaljordan In my spare time? Trust me--thinking about it. But not really fiction writer. </t>
  </si>
  <si>
    <t xml:space="preserve">@bridgetlynn Right? I had the original orange MoN poster, but there was a giant rip through Isaac's head, so it had to be tossed. </t>
  </si>
  <si>
    <t>gotthatswing</t>
  </si>
  <si>
    <t xml:space="preserve">@jon_said Did I tell you to hush already?! Oh yeah, I DID! </t>
  </si>
  <si>
    <t>hey Marina - no good  that your still sick</t>
  </si>
  <si>
    <t xml:space="preserve">@Emily_YA which I'm totally counting on you to come up with a better title for before I send it to betas. Thou I still like P&amp;amp;P </t>
  </si>
  <si>
    <t xml:space="preserve">@HotMBC YES YOU'RE HIGHER THAN ME: that's because I'm nocturnal and  sleep on day, I would not reach them </t>
  </si>
  <si>
    <t>alicia_beth</t>
  </si>
  <si>
    <t xml:space="preserve">@MzFuller8 mine's qwerty but its compact qwerty so it's definitely easier then a regular phone but not as easy as if it was one per key </t>
  </si>
  <si>
    <t xml:space="preserve">No i'm not really going to drink my problem away cause I know thats really not to fix things </t>
  </si>
  <si>
    <t xml:space="preserve">my phone doesn't viberate anymore, damn you iPhones I knew you were to good to be true </t>
  </si>
  <si>
    <t>babesuhmazzn</t>
  </si>
  <si>
    <t xml:space="preserve">wow, that made me cry. why does it gotta be over. </t>
  </si>
  <si>
    <t xml:space="preserve">prayers go out to the families of all passengers on Air France Flight 447 </t>
  </si>
  <si>
    <t>Leeny024</t>
  </si>
  <si>
    <t>@Delmore03 I'm sorry   feel better!  At least thurs-sun will be stress free... Promise!!!!</t>
  </si>
  <si>
    <t xml:space="preserve">@pstheartist awww u know if I was out there id take u out or something...but I'm in killa cali </t>
  </si>
  <si>
    <t xml:space="preserve">@DAChesterFrench too freaked out to call you DA </t>
  </si>
  <si>
    <t>AndyBRIGHTLIFE</t>
  </si>
  <si>
    <t xml:space="preserve">@madison2293 i have to work my butt off at my job </t>
  </si>
  <si>
    <t>@c_ohme   I'm sorry!  *hugs*</t>
  </si>
  <si>
    <t xml:space="preserve">Yay i have a japanese guy following me. thats awesome. I wanna go to japan </t>
  </si>
  <si>
    <t>Thickyumz</t>
  </si>
  <si>
    <t>why am i still up? I cant go to sleep!  Bouta watch lil Paris Hilton's new BFF * gotta luv her *</t>
  </si>
  <si>
    <t>house_of_books</t>
  </si>
  <si>
    <t xml:space="preserve">Law &amp;amp; Order: SVU rocked tonight. I'll miss you, @CSURyan! </t>
  </si>
  <si>
    <t>comefollowme</t>
  </si>
  <si>
    <t xml:space="preserve">My hubz cracks me up with his Susan Boyle impersonation!! Can't get him to let me YouTube it </t>
  </si>
  <si>
    <t xml:space="preserve">@Morgannn Don't tell me that! My fingers are crossed on this thing working. That or I'll just buy it in a few weeks. </t>
  </si>
  <si>
    <t>christinepeel</t>
  </si>
  <si>
    <t>@nlcast  hope you feel better soon.</t>
  </si>
  <si>
    <t>@mel_mcd there arent much wawas in in the us.. only near us.  but there's also jon and kate plus 8 on tv</t>
  </si>
  <si>
    <t>jolkona</t>
  </si>
  <si>
    <t xml:space="preserve">we have been in touch with Twitter support... still no luck with adding our background image </t>
  </si>
  <si>
    <t>bethpond90</t>
  </si>
  <si>
    <t xml:space="preserve">Editing is fine, but reformatting is really not fun </t>
  </si>
  <si>
    <t>Looking for a rental house is so damn frustrating. I miss my dad so much.  and I'm freaking SICK! Ugh, this day sucks!</t>
  </si>
  <si>
    <t>jenniferb02</t>
  </si>
  <si>
    <t xml:space="preserve">@nbarron I remember when we got the first 3 episodes of The Office at Unews for review. I didn't like it at the time b/c I was a loser. </t>
  </si>
  <si>
    <t xml:space="preserve">@nicolineee hahah i know but i'm gonna miss them </t>
  </si>
  <si>
    <t>hungry_traveler</t>
  </si>
  <si>
    <t xml:space="preserve">@GGGKeri YT is being wonky lately as well here </t>
  </si>
  <si>
    <t>@gnomenapper *hugs* If it helps, I can't find a fission battery that I really really need to get mah peeps out of DC  it makes me sad</t>
  </si>
  <si>
    <t>d1113na</t>
  </si>
  <si>
    <t xml:space="preserve">Lay down on my bed, headache </t>
  </si>
  <si>
    <t>I'm feeling very lonely  why my mother don't want to stay at home or go out with me  - http://tweet.sg</t>
  </si>
  <si>
    <t>agent00jack</t>
  </si>
  <si>
    <t>laurenamanda777</t>
  </si>
  <si>
    <t xml:space="preserve">@UnderoathBand hey how come a moment suspended in time video isnt on itunes? i requested it but they still havent put it on there </t>
  </si>
  <si>
    <t>Deathstriker182</t>
  </si>
  <si>
    <t xml:space="preserve">and now I am sad </t>
  </si>
  <si>
    <t xml:space="preserve">fighting off this urge to text someone... I just hope he texts me first... missing him so much... </t>
  </si>
  <si>
    <t>WestVelynSnipes</t>
  </si>
  <si>
    <t xml:space="preserve">If I ever have to have another iv again it will be to soon </t>
  </si>
  <si>
    <t>It's done raining in Santa Cruz  #drought</t>
  </si>
  <si>
    <t xml:space="preserve">@ElizaPatricia hey! I help run a rescue in so cal and we are @ capacity we need help finding homes, know any1 lookin to adopt? plz help </t>
  </si>
  <si>
    <t>RosaNicte</t>
  </si>
  <si>
    <t xml:space="preserve">Ahhhhhhhhhhhhhhhhhhh :O   I fuckin' hate it!!!!!!!!!!! &amp;gt;.&amp;lt; I'm so tired of all of it; Wtf does it have to be this way!!!?   </t>
  </si>
  <si>
    <t>joeybee</t>
  </si>
  <si>
    <t xml:space="preserve">Elevator is off for 3 days...why do I have to live on the 8th floor? </t>
  </si>
  <si>
    <t>KimKarageuzian</t>
  </si>
  <si>
    <t xml:space="preserve">omg i was watchin the hills a few nights ago and the sound kept going in and out at the worst times i was like no i wanna see wat happens </t>
  </si>
  <si>
    <t>LobeliaStorm</t>
  </si>
  <si>
    <t xml:space="preserve">@PhoenixButch I'm cranky </t>
  </si>
  <si>
    <t>IsaJonas</t>
  </si>
  <si>
    <t xml:space="preserve">I'm crazy for u!but u can't see...plz give me a reason for believe in my dream!ok u never gonna understand me... </t>
  </si>
  <si>
    <t>journey2fame</t>
  </si>
  <si>
    <t xml:space="preserve">Not getting Sims 3 today. Dang </t>
  </si>
  <si>
    <t xml:space="preserve">@Ames1103 I'm starting to feel worse, but I wanted to upload a couple of vids before bed.. oh well </t>
  </si>
  <si>
    <t>@GarrettMcCord I had forgotten about tht  Still...time to make a little trip there maybe?</t>
  </si>
  <si>
    <t xml:space="preserve">@tommcfly you seem to really like twilight, eh? LOL. How about saying hi to me? Please. </t>
  </si>
  <si>
    <t xml:space="preserve">My phone is jessie crazy! @jessieCAB It keeps poopping up! </t>
  </si>
  <si>
    <t>teNate</t>
  </si>
  <si>
    <t>I have scoured the internet for the Star Trek icons by Alex Hertzog, and they are still no where to be found  sigh...</t>
  </si>
  <si>
    <t>Petra2Sexii</t>
  </si>
  <si>
    <t xml:space="preserve">@IamSpectacular oki just watched the video i had to get on the computer it wouldnt let me see it over my phone </t>
  </si>
  <si>
    <t xml:space="preserve">@Froosh Haha - good call except I generally miss mine - I'm hopeless on twitter.. half the time I even miss those who speak to me </t>
  </si>
  <si>
    <t>@Edostal I don't  but i can make some!!!! hahahah</t>
  </si>
  <si>
    <t>mishout</t>
  </si>
  <si>
    <t xml:space="preserve">Work, work and more work! </t>
  </si>
  <si>
    <t>oblivionmoon</t>
  </si>
  <si>
    <t xml:space="preserve">evidently it's much too hot and humid to sew in this timy room. </t>
  </si>
  <si>
    <t>TheeLeeanaLove</t>
  </si>
  <si>
    <t xml:space="preserve">@SmahleyyKnightt i miss you </t>
  </si>
  <si>
    <t>ohjeezkid</t>
  </si>
  <si>
    <t xml:space="preserve">@DAChesterFrench Tried to call, but no dial tone </t>
  </si>
  <si>
    <t>sleeep: still sick  www.promofm.com/Stacie_Lynn_Hatt ; Follow Me &amp;lt;3</t>
  </si>
  <si>
    <t xml:space="preserve">@Ginger_Swan Thank you! Well, I was outside...it looks darker when I'm inside. In most pictures it looks brown. </t>
  </si>
  <si>
    <t>ozymandisex</t>
  </si>
  <si>
    <t xml:space="preserve">@puffer_fish he's beautiful </t>
  </si>
  <si>
    <t>@kailaengland Your pic disappeared from my twitter  It's just a blank square now...  http://post.ly/jcN</t>
  </si>
  <si>
    <t xml:space="preserve">@jordan_levesque I wouldn't go thaaat far, lol. I miss you. </t>
  </si>
  <si>
    <t>Bri564</t>
  </si>
  <si>
    <t xml:space="preserve">I can't find the chord for my camera. </t>
  </si>
  <si>
    <t>wolverinedoc13</t>
  </si>
  <si>
    <t xml:space="preserve">@truskowski Good night! I already know I wont be able to. Too much on the mind. </t>
  </si>
  <si>
    <t xml:space="preserve">love you guys and sooooo gonna miss you next year </t>
  </si>
  <si>
    <t>AAAAAAAArrrrggggg!! I missed a call!!!!!!!!  This is beacuse of my brother who kept borrowing my phone.  Grrrr!! What should I do?</t>
  </si>
  <si>
    <t xml:space="preserve">I guess I just didn't have anything to say today... </t>
  </si>
  <si>
    <t>xximperfection1</t>
  </si>
  <si>
    <t>I'm kinda nervous about tomorrow.  It could potentially be a disaster.</t>
  </si>
  <si>
    <t>barackobamagirl</t>
  </si>
  <si>
    <t>@KaiserBuckbean  I'm gunnA cry 4ever</t>
  </si>
  <si>
    <t>damn you YouTube... doing maintenance.. show is ready, but it has no home.. will try later   GO #Pens!!!</t>
  </si>
  <si>
    <t>edaniellemills</t>
  </si>
  <si>
    <t xml:space="preserve">Didn't get the transfer to KC </t>
  </si>
  <si>
    <t>@yasmineyvette I'm missing stickam again  im at work. let me know if you get this since i dont think my mobile updates are working</t>
  </si>
  <si>
    <t xml:space="preserve">If this is the future, I'm going to be sick </t>
  </si>
  <si>
    <t>Got back in touch with an old friend tonite; i miss her  but great to hear from her...time to hit da sheets</t>
  </si>
  <si>
    <t xml:space="preserve">didnt have to work today after all, so i indulged in some sinful sleeping in! was hoping to wake up to pitter patter on my window </t>
  </si>
  <si>
    <t>Redfurr1971</t>
  </si>
  <si>
    <t xml:space="preserve">I would love to be swept off my feet just once by a knight in shining armor.  No knights here though, just ogres. </t>
  </si>
  <si>
    <t xml:space="preserve">@CiaoBella50  Yes it is!  </t>
  </si>
  <si>
    <t>rravinante</t>
  </si>
  <si>
    <t xml:space="preserve">I don't want to do my homework but it's already 10 o'clock! </t>
  </si>
  <si>
    <t>jza</t>
  </si>
  <si>
    <t xml:space="preserve">cancun might be cancelled </t>
  </si>
  <si>
    <t>JusLisaE</t>
  </si>
  <si>
    <t xml:space="preserve">Calling it a night. Just not in the mood to go out no more </t>
  </si>
  <si>
    <t>kmallwein</t>
  </si>
  <si>
    <t xml:space="preserve">Oh no talking up to 2inches of rain over next 2 days. I may be mucking out the basement again. And it was just getting dried out </t>
  </si>
  <si>
    <t>hellobug</t>
  </si>
  <si>
    <t xml:space="preserve">not liking the 8 hour shift at courtyard... so busy! pilates when I get home then sleep. tomorrow philosophy paper time </t>
  </si>
  <si>
    <t xml:space="preserve">Just finished a GREAT book with a VERY disappointing anti-climatic ending... WHAT A WASTE </t>
  </si>
  <si>
    <t>sonamsays</t>
  </si>
  <si>
    <t xml:space="preserve">@kendalynne I tried doing character pictures for a few of my stories, but I still can't find the right ones </t>
  </si>
  <si>
    <t>@DinahMaria Thank you! Last time I tried to change my pic twitter left me with no pic for like 2 days  So I'm sticking to twitpics! lol</t>
  </si>
  <si>
    <t>Coreysofly</t>
  </si>
  <si>
    <t xml:space="preserve">@omgstephanie that's not too convincing stephanie. </t>
  </si>
  <si>
    <t>Bibizz</t>
  </si>
  <si>
    <t>We both know I need 2 fall out of love with u. Would be great if u would let me try  Good Nite =*</t>
  </si>
  <si>
    <t xml:space="preserve">@stoptouching </t>
  </si>
  <si>
    <t xml:space="preserve">@KwannaMama I hope I can stand it when he gets his shots... I think imma cry just as hard as he is! LOL </t>
  </si>
  <si>
    <t>WesAW</t>
  </si>
  <si>
    <t xml:space="preserve">@fredrin I dunno man... My processor's an AMD Athlon, the LARGO button might just set my computer on fire </t>
  </si>
  <si>
    <t xml:space="preserve">@setv is that like official?June being Gay/Lesbian Pride month!?!? it isn't, is it!?!? </t>
  </si>
  <si>
    <t>is in math  doing likee. uhhh sin and cosine rule?</t>
  </si>
  <si>
    <t>ms_hypnotic</t>
  </si>
  <si>
    <t xml:space="preserve">@ktucker773 Hum ne plans to...lol I'm sippn wine noe...no man jus me me me... </t>
  </si>
  <si>
    <t xml:space="preserve">@MissionSixRox hopefully! well get some rest. i will talk to you tomorrow. get better i miss seeing you at school! </t>
  </si>
  <si>
    <t>brittanyepage</t>
  </si>
  <si>
    <t>My baby sister graduates 5th grade tomorrow.  sad I didn't fly to Idaho sooner!!! DAMN IT!</t>
  </si>
  <si>
    <t>MariaLuzDizon</t>
  </si>
  <si>
    <t xml:space="preserve">butterflies--millions of them...go away! I don't like this, it hurts </t>
  </si>
  <si>
    <t>Danielswiger</t>
  </si>
  <si>
    <t xml:space="preserve">Wishing i had somthing to do </t>
  </si>
  <si>
    <t>@pudditatso IT WAS  a quick walk.. got dark real fast!  but i will have to get used to short walks this week.. no help tomorrow either..</t>
  </si>
  <si>
    <t>Bonerbabe</t>
  </si>
  <si>
    <t xml:space="preserve">My world has ended because my head phone is busted </t>
  </si>
  <si>
    <t>breezybriv</t>
  </si>
  <si>
    <t xml:space="preserve">juuust waannnts a hommmme </t>
  </si>
  <si>
    <t>Pretzelmann</t>
  </si>
  <si>
    <t xml:space="preserve">Made some dinner! Shrimp Pasta! Has too much lemon though </t>
  </si>
  <si>
    <t xml:space="preserve">Now I'm froze! ... and bored! and tired! ... next week exams </t>
  </si>
  <si>
    <t>@karlalarla I CANT SLEEp  im so fucked . love you &amp;lt;3</t>
  </si>
  <si>
    <t>jdspot</t>
  </si>
  <si>
    <t>@elisedupre Oh no, you make me feel like a real piece of crap...guess I deserve it  I gotta lotta stuff do to, which is the lamest excuse!</t>
  </si>
  <si>
    <t>dbbritt77</t>
  </si>
  <si>
    <t xml:space="preserve">i wonder what will happen next? i wish something good will come soon. </t>
  </si>
  <si>
    <t>Ariella_Furman</t>
  </si>
  <si>
    <t xml:space="preserve">My eyes hurt from starring at the screen too much </t>
  </si>
  <si>
    <t>PeterDPeterson</t>
  </si>
  <si>
    <t>@RobbieLee24 cause I didn't know what you guys were talking about. I felt left out.  haha</t>
  </si>
  <si>
    <t xml:space="preserve">Nope, not going to be getting up worth crap tomorrow morning, either </t>
  </si>
  <si>
    <t>@zaheyraw ohhh im sorry  thats never easy.</t>
  </si>
  <si>
    <t xml:space="preserve">@BleuMuze Sorry 2 hear that  those are not fun!!!! Im ok...just relaxin ;) I hope u feel better soon </t>
  </si>
  <si>
    <t xml:space="preserve">I'm hoping lesley can fix them </t>
  </si>
  <si>
    <t xml:space="preserve">Just heard a loud crashing from inside my house. Have walked around house, cannot find any evidence of crash. Not scary at all </t>
  </si>
  <si>
    <t xml:space="preserve">@sillyspike Dairy, u never know what its going 2 do </t>
  </si>
  <si>
    <t>Alexandkyliemom</t>
  </si>
  <si>
    <t xml:space="preserve">It's raining ... AGAIN!!! </t>
  </si>
  <si>
    <t>TiffNic85</t>
  </si>
  <si>
    <t xml:space="preserve">@VeryShortStory What a downer! </t>
  </si>
  <si>
    <t>Wants to curl up, cry, and sleep.. Just found stuff out.. not the best news for me at this time..  .. but a SMALL part of me is ok with it</t>
  </si>
  <si>
    <t>Watching the Google Wave Dev. Preview on YouTube. Wow talk about slimy PR pitches  Just show me the app!  http://bit.ly/XvOVJ</t>
  </si>
  <si>
    <t>@c_ohme I'm sorry  I know it must hurt and I wish I could make it stop.  Love you!!</t>
  </si>
  <si>
    <t xml:space="preserve">really hope im feeling okay tomorrow night. i miss my boy </t>
  </si>
  <si>
    <t>SabiiBeanz</t>
  </si>
  <si>
    <t xml:space="preserve">I miss you all </t>
  </si>
  <si>
    <t>kickass238</t>
  </si>
  <si>
    <t xml:space="preserve">@bahrijof LOL ko ada kah?!?!? HAHAHAHAHAHAHHA I was downstairs jogging my ass off lol pasal aku pikir nada org </t>
  </si>
  <si>
    <t xml:space="preserve">The bananas made pajamas out of dried human skin flakes they collected... </t>
  </si>
  <si>
    <t xml:space="preserve">@JennLovesM5 what? u share w/ her but not the rest of us </t>
  </si>
  <si>
    <t xml:space="preserve">Happiness.com seemed like a nice relevant ad until it saw it was a pay site </t>
  </si>
  <si>
    <t xml:space="preserve">@tinyvamp it's okay baby, i just reorganized my itunes </t>
  </si>
  <si>
    <t xml:space="preserve">Worst day ever to not have taken allergy pills </t>
  </si>
  <si>
    <t>rebel6204</t>
  </si>
  <si>
    <t>My little kitten got ran over  so sad</t>
  </si>
  <si>
    <t>dinetaoki</t>
  </si>
  <si>
    <t>@riskafangsup IYAAAA AMIIN AMIN Weee iya kmrn  ga ntn guee. Lo ntn ris?</t>
  </si>
  <si>
    <t>victormenegaux</t>
  </si>
  <si>
    <t xml:space="preserve">@donlynch What a cop-out Tweet </t>
  </si>
  <si>
    <t xml:space="preserve">@DoktorAvalanche One of the many zones that kills that game for me. </t>
  </si>
  <si>
    <t xml:space="preserve">@d_v_b Me too, Dave.  Thanks.  She seems to think it's pretty serious. </t>
  </si>
  <si>
    <t>babyblackbear</t>
  </si>
  <si>
    <t xml:space="preserve">@Dixie_Belle @cleominette  I just tried other combinations did not work </t>
  </si>
  <si>
    <t xml:space="preserve">no one's gonna cook my food. </t>
  </si>
  <si>
    <t>Buh_buh_bogan</t>
  </si>
  <si>
    <t xml:space="preserve">16 days is a really REALLY long time to be away from my best friend! </t>
  </si>
  <si>
    <t xml:space="preserve">WHERE R Uuuuuuuu?!?!?!?!?!?! </t>
  </si>
  <si>
    <t>Kaayytteee</t>
  </si>
  <si>
    <t xml:space="preserve">too much on mah mind, cants sleeeeeeeep </t>
  </si>
  <si>
    <t xml:space="preserve">Looked @ work calendar &amp;amp; wonderin' when I can fit in a trip 2 Seattle 2 visit @Celeste_Cheri, hopefully nxt month. Lots going on @ wrk. </t>
  </si>
  <si>
    <t>Aww man another Indian on the DL!  That makes 3. *sigh*</t>
  </si>
  <si>
    <t>Pres. Obama picks the Lakers to win  sad face</t>
  </si>
  <si>
    <t>britplustany</t>
  </si>
  <si>
    <t xml:space="preserve">Bonfire is okay. I can't breathe and I still have to find out what is up with my throat. </t>
  </si>
  <si>
    <t xml:space="preserve">@ColorblindFish I wanna see the new show so bad..so sad im gonna miss it </t>
  </si>
  <si>
    <t>kristinkistler</t>
  </si>
  <si>
    <t>@jeweljk  sorry to hear  my puppy had that</t>
  </si>
  <si>
    <t>RindseyC</t>
  </si>
  <si>
    <t xml:space="preserve"> Awww cmon moodswings..</t>
  </si>
  <si>
    <t>ItssSarahh</t>
  </si>
  <si>
    <t>Blackberry has been sold.  it was fun having it for the less than two weeks i had it.</t>
  </si>
  <si>
    <t>blissmiss1486</t>
  </si>
  <si>
    <t xml:space="preserve">@RadioBigBoy I'm in San Antonio and they cut your show off last Friday from 106.7. It was my favorite morning show  </t>
  </si>
  <si>
    <t>KataTheExtreme</t>
  </si>
  <si>
    <t xml:space="preserve">@IBEChillin </t>
  </si>
  <si>
    <t>my hands are made dry!! why does water suck all the moisture out my skin  @jimmywhite09 wheres the science in that?</t>
  </si>
  <si>
    <t>jeffreydollaz</t>
  </si>
  <si>
    <t>Man I never read books anymore  I read a SHITLOAD when I was younger though. My ass stayed in da library &amp;lt;3</t>
  </si>
  <si>
    <t xml:space="preserve">Feels neglected tonighr </t>
  </si>
  <si>
    <t>hildyLawrence</t>
  </si>
  <si>
    <t xml:space="preserve">Why does it never work out how I want? </t>
  </si>
  <si>
    <t>kawisaronkwas62</t>
  </si>
  <si>
    <t xml:space="preserve">@theokyres but... it's JUNE! </t>
  </si>
  <si>
    <t xml:space="preserve">@amynicola_ox No I'm sure I'll be back.. My headache is just messing with me </t>
  </si>
  <si>
    <t xml:space="preserve">AW, MAN. My dad got me Sims 3 for my birthday but it won't work on any of the computers. Major sadface </t>
  </si>
  <si>
    <t>MirandaMcEntyre</t>
  </si>
  <si>
    <t xml:space="preserve">Power is out </t>
  </si>
  <si>
    <t>Snaku</t>
  </si>
  <si>
    <t xml:space="preserve">Eek! Traffic jam! No movie tonight.... </t>
  </si>
  <si>
    <t xml:space="preserve">@mmgarza i'm drinking, and you are not... </t>
  </si>
  <si>
    <t>crayontwisters</t>
  </si>
  <si>
    <t xml:space="preserve">@omfgitsella i want to know whats my section and who are my classmates. </t>
  </si>
  <si>
    <t>The wegmens' ballpark is still new. But there's nothing interesting.  citifield and Yankee stadium are much better.</t>
  </si>
  <si>
    <t xml:space="preserve"> It must be a horrible year for airplanes. I REALLY do not want to get on one any time soon.There must be something in the air (literally)</t>
  </si>
  <si>
    <t>Cann I have My Vampire and Shiny Volvo Now PLZ I'm Bored  well Getting off Now BYES</t>
  </si>
  <si>
    <t>BryanAngelo</t>
  </si>
  <si>
    <t>is upset wi @andreapolaski  she's showin no loveee</t>
  </si>
  <si>
    <t>Oh no!! I'm missing Rescue Me and Jeff's playin some random mecha game on the ps3!  oh well..thank merlin for On Demand!</t>
  </si>
  <si>
    <t>liz777ann2</t>
  </si>
  <si>
    <t xml:space="preserve">@Pentenscribes thank you so much....i hope all my other tweet friends follow too... </t>
  </si>
  <si>
    <t>three11unity</t>
  </si>
  <si>
    <t xml:space="preserve">@NickHexum We tuned into loveline, but its Doug Benson, yesterday's guest... where are you!?! </t>
  </si>
  <si>
    <t>toastylileskimo</t>
  </si>
  <si>
    <t xml:space="preserve">@DAChesterFrench bye  ur music is completely brilliant by the way! </t>
  </si>
  <si>
    <t xml:space="preserve">back from Ribet! Now to start on that homework... </t>
  </si>
  <si>
    <t>sariuxico</t>
  </si>
  <si>
    <t xml:space="preserve">Paranoid is my favorite song right now, its how I'm feeling these days </t>
  </si>
  <si>
    <t xml:space="preserve">@astyles101 the only alcoholic drink I like is tequila/margarita. I wish I cud get the same flavor as a non-alcoholic drink. </t>
  </si>
  <si>
    <t>@NBA President Obama chose #Lakers  Wrong move to make it public. Too divisive, imho. #NBA</t>
  </si>
  <si>
    <t>BiiMa2QKuTe</t>
  </si>
  <si>
    <t>@Jada2bad4u LOL ohh okay ! cause ii was WORRIED  ! but qOOd  what yOuu dOiinq</t>
  </si>
  <si>
    <t>JeROLL</t>
  </si>
  <si>
    <t xml:space="preserve">getting drunk on a Tuesday, Sad Sad Sad. </t>
  </si>
  <si>
    <t xml:space="preserve">Thang 6 roi ma van la.nh !!!!!! Oi suong qua !!!!! Xac suat thong ke nhu dien y </t>
  </si>
  <si>
    <t xml:space="preserve">Start summer school tomorrow. Already found out I have to read almost 60 pages of stuff by next week. There goes my summer. </t>
  </si>
  <si>
    <t>thesquirts</t>
  </si>
  <si>
    <t>bored on computer, will go to bed to get ready for work. my husband has diarrhea so no cookie tonite.  http://tinyurl.com/p2qy7f</t>
  </si>
  <si>
    <t xml:space="preserve">So sad. Brent Corrigan was here in Chicago and I missed him. </t>
  </si>
  <si>
    <t xml:space="preserve">thats it! im tying myself to the bed post. im not going anywhere near 50 km close to the airport!!! BOMBAY! </t>
  </si>
  <si>
    <t>@sarahmcarter I hope I wasn't too gloom&amp;amp;doom w/her, saying I was still in pain...   But she is alrdy walking pretty well, so ahead of me!</t>
  </si>
  <si>
    <t>@JFTF That sounds absolutely unpleasant!!  On a bright note: When is the next super awesome NYC dance party you're hosting?</t>
  </si>
  <si>
    <t xml:space="preserve">@TechieTiffy Idk...it happened before with 1 account but now it's both! And fb is taking a while to respond back </t>
  </si>
  <si>
    <t>lattera</t>
  </si>
  <si>
    <t xml:space="preserve">My version of opensolaris 2009.06 beta won't update </t>
  </si>
  <si>
    <t xml:space="preserve">another late wake up </t>
  </si>
  <si>
    <t>sadiegrrl</t>
  </si>
  <si>
    <t xml:space="preserve">@yarnpr0n I'm sorry I didn't make it, Mer. Hopefully next week... </t>
  </si>
  <si>
    <t>CariShay</t>
  </si>
  <si>
    <t xml:space="preserve">@paigec24 Law and Order is my Favorite too bad I missed it </t>
  </si>
  <si>
    <t>mimmified</t>
  </si>
  <si>
    <t xml:space="preserve">ow ow ow my stomach hasn't hurt so bad since bangladesh. terrible food poisoning </t>
  </si>
  <si>
    <t>LTReid</t>
  </si>
  <si>
    <t xml:space="preserve">i'm sure a 'newbie' could totally magic wand this </t>
  </si>
  <si>
    <t>ihatemyexsomuch</t>
  </si>
  <si>
    <t xml:space="preserve">@kkaj ouch... that is a nightmare </t>
  </si>
  <si>
    <t>jariselle</t>
  </si>
  <si>
    <t>@davidtdf i wish i could go  you guys have to come to Puerto Rico  love youu.</t>
  </si>
  <si>
    <t>benasmith</t>
  </si>
  <si>
    <t xml:space="preserve">@chewyfally Everyone is saying Dyson. Its just that its $500 for a vacuum. Nothing fun. I could by 20 bottles of wine for that </t>
  </si>
  <si>
    <t xml:space="preserve">@J_Schools ewwwww transformers lol i hate shia lol. he ruined that movie &amp;quot;holes&amp;quot;!!!! i love that book </t>
  </si>
  <si>
    <t>@alyandaj  that stinks</t>
  </si>
  <si>
    <t>torricus</t>
  </si>
  <si>
    <t xml:space="preserve">@eyers I MISSED IT!  I had to go out shopping for groceries (stupid needing to eat), so I missed most of Sony's... incl. FFXIV! </t>
  </si>
  <si>
    <t>frenchlizi</t>
  </si>
  <si>
    <t xml:space="preserve">watch the news and off to sleep,  no sex here! </t>
  </si>
  <si>
    <t>sparklestar17</t>
  </si>
  <si>
    <t xml:space="preserve">Just got into a fight with a shelf. The shelf won. My arm's all scraped up. Boo </t>
  </si>
  <si>
    <t>ashleyann00</t>
  </si>
  <si>
    <t>i leave to go back to reno tomorrow morning  im sad i do not want to leave....</t>
  </si>
  <si>
    <t xml:space="preserve">@Falchion i love RPGs / sims &amp;amp; strategy so why it is I could never really &amp;quot;get&amp;quot; The Sims series? </t>
  </si>
  <si>
    <t>natalierainbow</t>
  </si>
  <si>
    <t xml:space="preserve">nobody actaully loves me....its been lies all along </t>
  </si>
  <si>
    <t>zwzzy</t>
  </si>
  <si>
    <t xml:space="preserve">@jesvicious77 wah I wish I could go to LA!  I've been in the mood to go lately.  I'm too poor though </t>
  </si>
  <si>
    <t>@tristanking19  you should try taking some nyquil if you have it..sleep that sucker right off. its the only thing that works 100% for me</t>
  </si>
  <si>
    <t>styrofoam13</t>
  </si>
  <si>
    <t xml:space="preserve">@OkieLlama Still in shock that DC ended the way that it did </t>
  </si>
  <si>
    <t>leeanncaporicci</t>
  </si>
  <si>
    <t xml:space="preserve">My computer can't handle da simsies </t>
  </si>
  <si>
    <t>justmad</t>
  </si>
  <si>
    <t xml:space="preserve">@dansack06 te lo reenvie a gmail </t>
  </si>
  <si>
    <t>@jazzaybaybay Jazzy my best fob pren, I read the 14th birthday I wrote to you. I am sad   ! I love you!! &amp;lt;3 check your email!</t>
  </si>
  <si>
    <t>walterperez</t>
  </si>
  <si>
    <t xml:space="preserve">@BrittanyCurran Sapo Verde. Sorry I couldnt make it on Sunday. </t>
  </si>
  <si>
    <t>@davidptdf i wish i could go  you guys have to come to Puerto Rico  love youu.</t>
  </si>
  <si>
    <t>andrea_owen</t>
  </si>
  <si>
    <t>My favorite baby girl name is Berkley and hubs DOES NOT like it.    I get mixed reactions of others like it.</t>
  </si>
  <si>
    <t>geruili</t>
  </si>
  <si>
    <t xml:space="preserve">im getting fat.....fuck fuck fuck....I can't eat with no limit anymore!!!  </t>
  </si>
  <si>
    <t>NotQuiteAdam</t>
  </si>
  <si>
    <t xml:space="preserve">Peggle, you my only friend.   </t>
  </si>
  <si>
    <t>XimeCeron</t>
  </si>
  <si>
    <t xml:space="preserve">oH nooo! the rain itÂ´s gone </t>
  </si>
  <si>
    <t>wifone</t>
  </si>
  <si>
    <t>I fail at scamming iTunes Store: www.â?¥.ws/HYPER666L33T  Well, it was worth a shot anyway. ;-P</t>
  </si>
  <si>
    <t>pRinceSsReni</t>
  </si>
  <si>
    <t>@jiggyt721 u did put my ass back on line! how rude. lmao...and i will b pledgin tomm too  FML thats wut sisters do!</t>
  </si>
  <si>
    <t>cupcakenicole</t>
  </si>
  <si>
    <t xml:space="preserve">but then who cares since i probably will never see those people ever again lol. it rained in germany like every day i was there </t>
  </si>
  <si>
    <t>mal_468</t>
  </si>
  <si>
    <t>@shaeshae20 im sorry shae shae  hope you feel better tomorrow.</t>
  </si>
  <si>
    <t>loviedove_1</t>
  </si>
  <si>
    <t xml:space="preserve">is at home with a bad case of the POISON OAK!!!!! </t>
  </si>
  <si>
    <t>francineeee</t>
  </si>
  <si>
    <t>omg. I haven't been on here in ages  Well, I'm starting to come back slowly but surely. ;3</t>
  </si>
  <si>
    <t>so now I have to wait until June 13th to get my Tool tickets  why'd they have to move the sale date.</t>
  </si>
  <si>
    <t>JaviiFlo</t>
  </si>
  <si>
    <t>@jonasbrothers http://twitpic.com/624qo - Happy Birthday Elvis !! a little late   Guys I need talk with you is very important!! I wha ...</t>
  </si>
  <si>
    <t xml:space="preserve">i have such a long day tomm: i have graduation practice then i have to get my hair and nails done </t>
  </si>
  <si>
    <t>autiemomof3</t>
  </si>
  <si>
    <t xml:space="preserve">the movers will be here in 3 weeks.  </t>
  </si>
  <si>
    <t xml:space="preserve">want the sims 3..now </t>
  </si>
  <si>
    <t>JediMasterJane</t>
  </si>
  <si>
    <t xml:space="preserve">It is soooooo unimaginably hot here! I have been so use to the cold, it's awful!!! UCK!!!! I don't know how I am going to sleep! </t>
  </si>
  <si>
    <t>@alyandaj you two are so adorable. i wish my sis was with me in tennessee, but unfortunately she's in new york w/ her dad. i miss her  ily</t>
  </si>
  <si>
    <t xml:space="preserve">@CourtneyChesley The orig 1975 is just called &amp;quot;Grey Gardens.&amp;quot; &amp;quot;The Beales...&amp;quot; is the unused footage. Can't find the PBS special. </t>
  </si>
  <si>
    <t>AWWMANAMANDA</t>
  </si>
  <si>
    <t>@jenna47 thats to late  lol but i mite be able to visit</t>
  </si>
  <si>
    <t>michellegte</t>
  </si>
  <si>
    <t xml:space="preserve">BAD BAD SAD DAY. I'm going to bed now - hopefully things will get better </t>
  </si>
  <si>
    <t>@ninpolite I like arby's  although they have gotten a bit chincey with their stuff lately, those cheese sticks are completely disgusting</t>
  </si>
  <si>
    <t>_KristinaMarie_</t>
  </si>
  <si>
    <t>@Lizzy_Louise boo again I'm jealous  have a couple drinks for me love</t>
  </si>
  <si>
    <t>aromaleigh_MMU</t>
  </si>
  <si>
    <t xml:space="preserve">Updating sales for tomorrow AM. Tough day, exhausted- hope I sleep well tonight. Sleep has not been forthcoming lately... </t>
  </si>
  <si>
    <t>JessicaJacks</t>
  </si>
  <si>
    <t xml:space="preserve">Showertime... Alone </t>
  </si>
  <si>
    <t>sarahamaro</t>
  </si>
  <si>
    <t xml:space="preserve">I've had this intense headache allll day. </t>
  </si>
  <si>
    <t>iReggieE</t>
  </si>
  <si>
    <t xml:space="preserve">I am a fat ass </t>
  </si>
  <si>
    <t>@fuiches  what the hell did we do in 1997?</t>
  </si>
  <si>
    <t>Brittneymason</t>
  </si>
  <si>
    <t>Made the mistake of putting my beach bag on my bed now there's sand in it  booo. goodnight world!</t>
  </si>
  <si>
    <t>@fresh42jazz Nope, sorry.  But you can send him a message on dailybooth or youtube and ask him, I guess.</t>
  </si>
  <si>
    <t xml:space="preserve">my poor baby is sick </t>
  </si>
  <si>
    <t xml:space="preserve">@starsandwings Me too. But Jon and esp Kate can gtfo off a bridge for all I care. I wanna adopt Alexis </t>
  </si>
  <si>
    <t xml:space="preserve">@butterflywheel @aliving Your package is still not in the mail. I cannot get Al to help me get it together </t>
  </si>
  <si>
    <t xml:space="preserve">@allconsoffun that's the sad thing none </t>
  </si>
  <si>
    <t>Maytte</t>
  </si>
  <si>
    <t xml:space="preserve">Alright, everyone, time for me to hit the sack... a grueling deposition tomorrow </t>
  </si>
  <si>
    <t>tHinAFraser</t>
  </si>
  <si>
    <t>i get sad when I see Filipino kids wanting to get an education but theres no enough classroom to sit on  Arroyo, wtf are u doing?</t>
  </si>
  <si>
    <t>parkerbrand</t>
  </si>
  <si>
    <t xml:space="preserve">Anybody noticed the new NutraGrain TV spot? The one shot in 1st person? Man, it's so simple &amp;amp; creative. Wish I'd thought of it. </t>
  </si>
  <si>
    <t xml:space="preserve">@queen_beezy LMAO they stop selllign them in my local stores </t>
  </si>
  <si>
    <t xml:space="preserve">there's a mosquito in my room I can hear him and it's keeping me awake cuz I'm scared he'll bite my face </t>
  </si>
  <si>
    <t>elizabethcanfly</t>
  </si>
  <si>
    <t xml:space="preserve">@PhilsLion I wished for a popsicle. No joke. But when I went into my freezer there were none. </t>
  </si>
  <si>
    <t>abbie_stein</t>
  </si>
  <si>
    <t>http://twitpic.com/6ifkj -    guess I should stop drinking... not... saturday was sooo much fun</t>
  </si>
  <si>
    <t xml:space="preserve">CRAP!  I missed Knocked Up by about 5 mintues </t>
  </si>
  <si>
    <t>Michelle__2011</t>
  </si>
  <si>
    <t xml:space="preserve">waiting for @tccrt3r to finish eating so i can watch the MTV movie awards because i forgot to record them </t>
  </si>
  <si>
    <t>@selfproduction cutting is the worst part  in my opinion anyway. I am cutting stupid..lol. paper, fabric, anything</t>
  </si>
  <si>
    <t>The newb at TH totally messed up my drink.    How can me ordering something 2 times &amp;amp; sec @ school ordering it get flubbed up that badly?</t>
  </si>
  <si>
    <t>hipcake</t>
  </si>
  <si>
    <t>what a terrible last 2 days   can I pull it together in time for saturday?</t>
  </si>
  <si>
    <t>stussyp</t>
  </si>
  <si>
    <t xml:space="preserve">chatting to my bubba, i miss you </t>
  </si>
  <si>
    <t>soohon</t>
  </si>
  <si>
    <t xml:space="preserve">had to turn down free jay leno tickets for today </t>
  </si>
  <si>
    <t>joekv</t>
  </si>
  <si>
    <t xml:space="preserve">New Study Says, Robbing the Cradle Makes Men Live Longer, Women Die Sooner! http://tr.im/nf68 my poor cougar will be disappointed </t>
  </si>
  <si>
    <t>jaywater</t>
  </si>
  <si>
    <t xml:space="preserve">@letsgetcraZ I know </t>
  </si>
  <si>
    <t>wei90</t>
  </si>
  <si>
    <t xml:space="preserve">is craving for Mcd right now </t>
  </si>
  <si>
    <t>Had to stay after school to finish Computer Studdies crap  But Im hone and up to date on my daily internet check!</t>
  </si>
  <si>
    <t>TakeoRey</t>
  </si>
  <si>
    <t xml:space="preserve">@heatherduh welcome to my life, been sick the last two days and lost my voice today </t>
  </si>
  <si>
    <t>tinydragon4girl</t>
  </si>
  <si>
    <t>@bee_cool wow!ur popular.and cool  teach me!!!!!!!!!!!!!!!!!</t>
  </si>
  <si>
    <t>@joshuamcclure seems to 404 for me  (smooth, operator)</t>
  </si>
  <si>
    <t>ReadinWeeden</t>
  </si>
  <si>
    <t>@Craig: when I'm in Mashville, talking will be short.  Also, presentations suck.</t>
  </si>
  <si>
    <t xml:space="preserve">@lingeriepr nobodys ever given me one! sounds crazy i know but i can only bust when I do it </t>
  </si>
  <si>
    <t xml:space="preserve">@BIGDOTSTRY_79 Yea that sounds like some unpleasant stuff. *sigh* my poor bighead. Just all kinds of bad luck,iont like that at all </t>
  </si>
  <si>
    <t>@iluvmypodju Its not working  I don't have the charisma like you..lol I can't get poked up like you...lol.</t>
  </si>
  <si>
    <t xml:space="preserve">Ugh.... I deleted the wrong album on myspace the other night. </t>
  </si>
  <si>
    <t>Shortly after that picture of my God Daughter happily enjoying her Ring Pop she threw up in my car!!  I cudn't get mad though, poor baby!</t>
  </si>
  <si>
    <t xml:space="preserve">@melanoidmusic way to get my hopes up.   </t>
  </si>
  <si>
    <t>@WyntersDove so we met around '95... so I was 21 at that time... wow sooo long ago! LOL I'm sorry that you haven't been feeling well  Glad</t>
  </si>
  <si>
    <t>Senfaye</t>
  </si>
  <si>
    <t xml:space="preserve">@koriannespeaks Darn, I want it sooo bad. </t>
  </si>
  <si>
    <t>monicanolasco</t>
  </si>
  <si>
    <t>just finished sending @CatherinePowell New Again- took long since my internet kept going out  going to sleep, need to wake up early.</t>
  </si>
  <si>
    <t>whoaohitskatie</t>
  </si>
  <si>
    <t xml:space="preserve">@officialnjonas westlake tx is too far away from bellville tx </t>
  </si>
  <si>
    <t xml:space="preserve">designer's block really sucks... </t>
  </si>
  <si>
    <t>deejpatterson</t>
  </si>
  <si>
    <t xml:space="preserve">Think I've finally calmed down. Crazy SVU season finale! Stuckey was the crazy murderer and they killed the hot guy! Ryan O'Halloran. </t>
  </si>
  <si>
    <t>@checkitoutjune_ hope you have fun june! while i'm here..in boring old Pearsall.  oh well i will have my fun when we go to the JB Concert!</t>
  </si>
  <si>
    <t xml:space="preserve">@younglyxx omg why? LOL.. wat did i do now? i juss was givin u some ideas </t>
  </si>
  <si>
    <t>amonaesofiesty</t>
  </si>
  <si>
    <t xml:space="preserve">@anntg87 lol, I knw I knw, but its gonna be wack...Trey Songz wnt be there </t>
  </si>
  <si>
    <t>@HeidiMontag You were great out there! I was so sad to see you and Spencer leave  God bless you both!!</t>
  </si>
  <si>
    <t>@eschipul it's sad and it sucks  #recession #economy</t>
  </si>
  <si>
    <t xml:space="preserve">@RagingBitch everytime im on no one's there </t>
  </si>
  <si>
    <t>FineSSeRoyale</t>
  </si>
  <si>
    <t>@EBBSBABY lol $he $tarted with me, $he betta $top I gave her her NAME...$he can't talk to me like thi$ in public, it hurt$  daddy no  ...</t>
  </si>
  <si>
    <t>roxanavaldez</t>
  </si>
  <si>
    <t>@KellySutton so Steve wiebe tried to take back the record from Billy Mitchell. He lost  he is still awesome. Sequel anyone?</t>
  </si>
  <si>
    <t>Michelleeez</t>
  </si>
  <si>
    <t xml:space="preserve">I actually like my schedule for next year except for the random free 3rd. and that I have no classes with @ashlley @wonthanh or janice! </t>
  </si>
  <si>
    <t xml:space="preserve">everybodys talking about this &amp;quot;TWITBASH&amp;quot; and its kinda makinq me sad i cant come </t>
  </si>
  <si>
    <t>UsefulTheory</t>
  </si>
  <si>
    <t xml:space="preserve">@sybastien Not until August. </t>
  </si>
  <si>
    <t>@mitchelmusso dial-up internet = no live chat for this girl.  congratulations in any case.</t>
  </si>
  <si>
    <t>kimberlymarie3</t>
  </si>
  <si>
    <t xml:space="preserve">Hot bath, good book, bedtime. In that order. Lyla still won't walk on her leg </t>
  </si>
  <si>
    <t>SaveOurMusic</t>
  </si>
  <si>
    <t xml:space="preserve">attended my little sisters band concert-next year there will only be one music teacher for both the high school and middle school-sad </t>
  </si>
  <si>
    <t xml:space="preserve">@Troyboy300 likes Twilight </t>
  </si>
  <si>
    <t xml:space="preserve">ugh all these job listings are for managers and beauty specialists. </t>
  </si>
  <si>
    <t xml:space="preserve">I MISS MY BFF </t>
  </si>
  <si>
    <t>@tommcfly please come to the philippines!  or at least sell your merch here.. manila needs some mcfly love! #mcflyinmanila #mcflyinmanila</t>
  </si>
  <si>
    <t xml:space="preserve">@sleeky_meerkat Oh no! lol Actually, I shouldn't laugh. Dave would fail my quiz, I'm sure. </t>
  </si>
  <si>
    <t>JCDanceGirl</t>
  </si>
  <si>
    <t>Worrying about being sick -- or having hay fever -- or whatever this feeling is.    Trying to figure out if I should drive to Pgh or not.</t>
  </si>
  <si>
    <t>@abiFACE im getting my cavity filled at 2:30  i need someone to hold MYYY hand!</t>
  </si>
  <si>
    <t>genababyyy</t>
  </si>
  <si>
    <t xml:space="preserve">Watching the notebook </t>
  </si>
  <si>
    <t xml:space="preserve">@TraceyDukes *crying* well ok then... </t>
  </si>
  <si>
    <t xml:space="preserve">My tummy is doing cartwheels. </t>
  </si>
  <si>
    <t>sommer_L</t>
  </si>
  <si>
    <t>Mission tutor lil' brother-he's confusing the area of a circle w/the circumference.   Ugh, I HATED Pre-Algebra.Thru his misery I still do</t>
  </si>
  <si>
    <t>Ziemkeguy</t>
  </si>
  <si>
    <t xml:space="preserve">Today had it's ups and downs. My RA ZR crapped out on me so i'm using an old crap phone. </t>
  </si>
  <si>
    <t>StarKaraoke</t>
  </si>
  <si>
    <t xml:space="preserve">Wow U racked up Suzanne 3 lappy toppies + new monitor U got Xmas early! I'm amazed @ programs people watch I can't get in2 them </t>
  </si>
  <si>
    <t>@MTTM16 class form 8am-9pm, 5hr break. BUT that is being spent @ the awesome offices of WJLA for my internship.  sry homie. this weekend?</t>
  </si>
  <si>
    <t>xoxorena</t>
  </si>
  <si>
    <t>i have no life  *cries* ( not really crying but OMG it's soo trueee. )</t>
  </si>
  <si>
    <t>sillykimmy</t>
  </si>
  <si>
    <t xml:space="preserve">Did u?     RE: TanyaAX: I think I just killed a rabbit </t>
  </si>
  <si>
    <t>ShatteredYuuki</t>
  </si>
  <si>
    <t xml:space="preserve">@trevorjames Which messenger.  I hate it when they crap out.  </t>
  </si>
  <si>
    <t>CJKoehnlein</t>
  </si>
  <si>
    <t xml:space="preserve">Ohhhhh man. Lackland air base Texas is where my wing training is going down. Awsome. Can't wait ... Texas... </t>
  </si>
  <si>
    <t xml:space="preserve">Uh, damn. This Junior Volunteer app is long </t>
  </si>
  <si>
    <t>@BleuMuze Omg!!! u don't know....they lost Sat Night!!! Its OVER  So disapointing!!!!!!!!!!!!!!!</t>
  </si>
  <si>
    <t>@DoctorDork: when I'm in Mashville, talking will be short.  Also, presentations suck.</t>
  </si>
  <si>
    <t>jaimes57</t>
  </si>
  <si>
    <t xml:space="preserve">Finally cracked the cover of the last-ever issue of Domino Magazine. Got to p.5 and stopped. Gotta make it last! </t>
  </si>
  <si>
    <t xml:space="preserve">hoping everything I worked so hard on today was not completely ruined.... </t>
  </si>
  <si>
    <t>He kicked me. In my nose. By accident from playing. I feel like I had a nose job   It was all in fun...the bitch&amp;lt;3</t>
  </si>
  <si>
    <t>bnothstein</t>
  </si>
  <si>
    <t xml:space="preserve">today was awful </t>
  </si>
  <si>
    <t xml:space="preserve">Wants 2 be twittered!  I havent been 4 awhile </t>
  </si>
  <si>
    <t>Marina_g</t>
  </si>
  <si>
    <t xml:space="preserve">Man i miss everyone </t>
  </si>
  <si>
    <t xml:space="preserve">charm school suckz......pup is asleep....im all alone now. Guess I'll go to bed </t>
  </si>
  <si>
    <t xml:space="preserve">@whovian99 at Dragon and they started laughing. Should I be concerned </t>
  </si>
  <si>
    <t>skippyisahippie</t>
  </si>
  <si>
    <t xml:space="preserve">@little2neurotic  Yes BB exclusive. </t>
  </si>
  <si>
    <t>CASprunger</t>
  </si>
  <si>
    <t>My poor doggie just had surgery and he is in alot of pain  but we saved his life.</t>
  </si>
  <si>
    <t>tracecyrus1</t>
  </si>
  <si>
    <t>I hope da guy comez 2moro 2 do my tattoo hez had excuzez 4 da pazt 2 dayz kerpin me waitinz all diz long timez  how dare he lolz</t>
  </si>
  <si>
    <t>driquis</t>
  </si>
  <si>
    <t xml:space="preserve">jealous of denise, lalyn, tanya, sharl and aileen. dirty dancing booo </t>
  </si>
  <si>
    <t>@Ipodtouchcam thats not a virus...i am SO sorry. I had that copied from before..i'm SORRY!  just force quit</t>
  </si>
  <si>
    <t xml:space="preserve">Filipino food can be soooo boring to me </t>
  </si>
  <si>
    <t>@bellerella no I'm back.. I was out west only for three days  I wish I could go back... you went to the Regina show right?</t>
  </si>
  <si>
    <t>bbcott</t>
  </si>
  <si>
    <t xml:space="preserve">has to get used to Conan's new time slot! I missed the first five minutes. </t>
  </si>
  <si>
    <t>#ythefuck i like dem sorty thick girls but neva got one.  ima change dat one day lol</t>
  </si>
  <si>
    <t>I neeed Yooou!  Paniiiiic! :O</t>
  </si>
  <si>
    <t>adifferentlens</t>
  </si>
  <si>
    <t xml:space="preserve">has no evening plans </t>
  </si>
  <si>
    <t xml:space="preserve">i want Sims 3 </t>
  </si>
  <si>
    <t>arijtorv</t>
  </si>
  <si>
    <t xml:space="preserve">How do you like, do twitpic? I'M SO CONFUSED! </t>
  </si>
  <si>
    <t>@brendyn you left early   *cries*</t>
  </si>
  <si>
    <t>lifesundeath</t>
  </si>
  <si>
    <t xml:space="preserve">@kerrylexington I trust you with secrets and this is how you repay me! </t>
  </si>
  <si>
    <t xml:space="preserve">so besides the fact that this laptop crashes often, it also seems to have a problem overheating instead of sleeping </t>
  </si>
  <si>
    <t xml:space="preserve">i want my blackberry already </t>
  </si>
  <si>
    <t>bellacantare</t>
  </si>
  <si>
    <t xml:space="preserve">i need food. yoga class was too long. missed train. </t>
  </si>
  <si>
    <t>karenmcauley</t>
  </si>
  <si>
    <t xml:space="preserve">Home early from school.  Debating...  Do I watch the season finale of Medium on my laptop since I missed it, or due Marketing hmwk?  </t>
  </si>
  <si>
    <t>WHOO-HOO! So excited 4 new phone (sorry sidekick  it'll b ok we'll always hav July lol)</t>
  </si>
  <si>
    <t xml:space="preserve">wait, that Im A Celebrity show is on 4 nights out of the week? </t>
  </si>
  <si>
    <t xml:space="preserve">I really miss Jay Leno as the host of The Tonight Show </t>
  </si>
  <si>
    <t>Oh crap that means no shoes or hair stuff or jewellery for formal. And no jonas posters for a full month+  and no Wii!!! Aaaagghhh</t>
  </si>
  <si>
    <t xml:space="preserve">@fossiloflife umm.. Voice4mail needs a mouthpiece to record. I don't have one remember? </t>
  </si>
  <si>
    <t>ShelbyCobraaa</t>
  </si>
  <si>
    <t xml:space="preserve">I wanna go see The Breakup </t>
  </si>
  <si>
    <t>Need to sleep... gotta get up in 5hrs...  Good night everybody!!!</t>
  </si>
  <si>
    <t>larkinvain</t>
  </si>
  <si>
    <t xml:space="preserve">@imakereality  petition signed! Saw this coming . Where else are they going to get 800 billion? Now they are looking at  a VAT </t>
  </si>
  <si>
    <t>TheUniqueSheep</t>
  </si>
  <si>
    <t>after a really productive day yesterday i'm dragging today  http://plurk.com/p/y0pz3</t>
  </si>
  <si>
    <t>@David_in_Austin Still haven't seen it yet   can't seem to get out of my bed.</t>
  </si>
  <si>
    <t>is super hungry  http://plurk.com/p/y0q19</t>
  </si>
  <si>
    <t>kapitana</t>
  </si>
  <si>
    <t>@peterqtang that lil chinita  jenny lee where be you? i bought new shades and was reminded of her red aviators holder cup in her taurus</t>
  </si>
  <si>
    <t xml:space="preserve">@ office....so cold like in the refrigerator.....ga enak body </t>
  </si>
  <si>
    <t xml:space="preserve">@jheanettp yeah...taking it day by day </t>
  </si>
  <si>
    <t>ceejoy17</t>
  </si>
  <si>
    <t xml:space="preserve">Afraid to visit our barangay's police station.. </t>
  </si>
  <si>
    <t xml:space="preserve">@lizznotliz Crap, they're there on Thursday and I get IN on Thursday.  Hope it's a late afternoon panel. </t>
  </si>
  <si>
    <t>kendrakicks</t>
  </si>
  <si>
    <t xml:space="preserve">@shaneone i know you're talking directly to me...sorry. </t>
  </si>
  <si>
    <t>smcd35</t>
  </si>
  <si>
    <t xml:space="preserve">up was awesome but so sad </t>
  </si>
  <si>
    <t>@asdfashleyyy  i really miss my magic eight ball!     ....... ( it provided me so much guidance! XD )</t>
  </si>
  <si>
    <t>thirstymerc</t>
  </si>
  <si>
    <t>@harjak  i think i missed you   i'm sorry.  craziest day.  ily.</t>
  </si>
  <si>
    <t xml:space="preserve">Why did that last update take so long to register? Gay. 9 hour drive to FL... missin' Ivy &amp;amp; Isolde - mostly Ivy. </t>
  </si>
  <si>
    <t xml:space="preserve">@MrRathbone Haha well atleast its summer, we have winter </t>
  </si>
  <si>
    <t xml:space="preserve">does anyone have nick cave and kylie's where the wild roses grow? on itunes it's a bunch of lame eurotrash covers. </t>
  </si>
  <si>
    <t xml:space="preserve">i'd sleep now. but i got a mess a mess to clean up. </t>
  </si>
  <si>
    <t>berenniice</t>
  </si>
  <si>
    <t xml:space="preserve">haha i'm hungry too!! but it's sad... i don't have the post show hunger </t>
  </si>
  <si>
    <t xml:space="preserve">@Bern_morley Why would I click that?  And Why would you tweet that? Thats 50 seconds of my life I will never get back!! </t>
  </si>
  <si>
    <t>caitc</t>
  </si>
  <si>
    <t xml:space="preserve">I need an EKG miracle </t>
  </si>
  <si>
    <t xml:space="preserve">Why oh why did I buy cookies at the market? Why did they have to be on sale for $2.40 for 24 cookies? Why have I eaten six already? </t>
  </si>
  <si>
    <t>skyreaves</t>
  </si>
  <si>
    <t>drinkin platyin cards with the homies with my paramore shirt on  gotta get a VE shirt</t>
  </si>
  <si>
    <t xml:space="preserve">@DrIkeDC Remember I couldn't watch it! I've googled it and can't find a video anywhere </t>
  </si>
  <si>
    <t>vvelazq3</t>
  </si>
  <si>
    <t xml:space="preserve">@MarieLuv the pic did nt shw up  </t>
  </si>
  <si>
    <t xml:space="preserve">@HeavyBaby Somebody def didn't call me back the other day. . .I cried. </t>
  </si>
  <si>
    <t>Rip to my ipod  gym time with my bestie  @smashley6 woohoo</t>
  </si>
  <si>
    <t>als121289</t>
  </si>
  <si>
    <t xml:space="preserve">its before midnight and im in bed... </t>
  </si>
  <si>
    <t xml:space="preserve">Uhhhhhh I still have 2 study math......crap. </t>
  </si>
  <si>
    <t xml:space="preserve">friend emailed me that she had to put her furbaby to sleep.  Not quite a happy evening for me tonight. </t>
  </si>
  <si>
    <t xml:space="preserve">i just wasnt feeling too &amp;quot;twittery&amp;quot; today so that why you didnt hear from me. sorry </t>
  </si>
  <si>
    <t xml:space="preserve">@coreyskort bah thats crazy-ness.. now i wanna go back </t>
  </si>
  <si>
    <t xml:space="preserve">@badkitty812 Cool! When my dog was a puppy, he ate an L7 CD that is now out of print. </t>
  </si>
  <si>
    <t>BRDraper</t>
  </si>
  <si>
    <t xml:space="preserve">Production day tomorrow, and I forgot to do our history thing that goes out at 10am </t>
  </si>
  <si>
    <t>dunk0010</t>
  </si>
  <si>
    <t>@Lizzy_Louise i wish i was  drink up girls ;) lol</t>
  </si>
  <si>
    <t xml:space="preserve">@andiconvey why am I missing out on all the cool shows this summer? Damn you Hawaii </t>
  </si>
  <si>
    <t>JLKulio</t>
  </si>
  <si>
    <t xml:space="preserve">Yay! Mary's gone to bed! Now I get to use her computer because it plays sound and mine doesn't </t>
  </si>
  <si>
    <t xml:space="preserve">Just left church!  Reports were a killer tonight, we had no ink! </t>
  </si>
  <si>
    <t>@beckyinthesky i so sad   we can only hope to enjoy it on thursday</t>
  </si>
  <si>
    <t>InfinityAli</t>
  </si>
  <si>
    <t xml:space="preserve">@Ms_Congeniality IM JUST TIRED OF IT... </t>
  </si>
  <si>
    <t xml:space="preserve">need to sell last years accounting book, management book &amp;amp; marketing book...my new accounting books are larger than the three combined! </t>
  </si>
  <si>
    <t>r3v</t>
  </si>
  <si>
    <t xml:space="preserve">@anaz No, using flickr export for Aperture. It can create sets, but I forgot to check the checkbox. No way to do it from the web UI? </t>
  </si>
  <si>
    <t>Waiting to hear if I have to go to the hospital or not  I don't feel good!!</t>
  </si>
  <si>
    <t>VonDook</t>
  </si>
  <si>
    <t xml:space="preserve">Australia's last remaining WW1 veteran died today, aged 110 </t>
  </si>
  <si>
    <t>@CarissaRogers Mines out of preschool  Kid is going stir crazy at home.  #gno</t>
  </si>
  <si>
    <t>missxbrit</t>
  </si>
  <si>
    <t xml:space="preserve">@swedishousemfia Rapunzel?! THAT'S MY NICKNAME! I wish i was there. </t>
  </si>
  <si>
    <t>D_Loveable</t>
  </si>
  <si>
    <t>sweet_ninja</t>
  </si>
  <si>
    <t>All my friends at work are quitting.  Who am i going to talk to on break?</t>
  </si>
  <si>
    <t xml:space="preserve">@eKir my phone is dead meat </t>
  </si>
  <si>
    <t xml:space="preserve">@tommcfly you can't leave brazil, thomas! i won't let you do that, it'll be a terrible mistake! listen to what i'm saying! lol </t>
  </si>
  <si>
    <t>mattrigbye</t>
  </si>
  <si>
    <t xml:space="preserve">@AngMoGirl What was your solution?  We just got new aircons and I'm freezing all the time now </t>
  </si>
  <si>
    <t>VICKPOWELL</t>
  </si>
  <si>
    <t xml:space="preserve">@ natalielane. well you wanted a &amp;quot;real shower&amp;quot;.... so you left us, big meanie </t>
  </si>
  <si>
    <t>lovetoactgirl</t>
  </si>
  <si>
    <t xml:space="preserve">wishing 2 b acting right now....lol...but no seriously </t>
  </si>
  <si>
    <t>Btw, I picked up a few links from the ever-informative @gayrainarmy, but didn't always have credit space.  Bad Lee, but good @gayrainarmy!</t>
  </si>
  <si>
    <t>mcflyinsophie</t>
  </si>
  <si>
    <t>feeling sick    watching elizabethtown</t>
  </si>
  <si>
    <t>mochigrl</t>
  </si>
  <si>
    <t xml:space="preserve">is studying for chemistry...not fun. </t>
  </si>
  <si>
    <t>jbof713</t>
  </si>
  <si>
    <t xml:space="preserve">will be torn for years to come with David Letterman &amp;amp; Conan on at the same time. </t>
  </si>
  <si>
    <t>insomatiic</t>
  </si>
  <si>
    <t xml:space="preserve">Yay ! Shakespeare complete... Currently filling of misc. forms - how funnnn . </t>
  </si>
  <si>
    <t xml:space="preserve">@LizzieSheep you dork. i luv you anyways. if only you twittered more often. </t>
  </si>
  <si>
    <t xml:space="preserve">Snacks arent fun anymore </t>
  </si>
  <si>
    <t>helpmeexpressme</t>
  </si>
  <si>
    <t xml:space="preserve">i got sunburn on my head </t>
  </si>
  <si>
    <t xml:space="preserve">@theclairemarie I know, right? Poor me. </t>
  </si>
  <si>
    <t xml:space="preserve">FINE, be that way </t>
  </si>
  <si>
    <t>hutchins</t>
  </si>
  <si>
    <t xml:space="preserve">@ShazamSF Hi below-neighbor, if I were doing anything to make noise that I could prevent, I would, but I'm hardly ever moving furniture </t>
  </si>
  <si>
    <t>pewdro</t>
  </si>
  <si>
    <t xml:space="preserve">humm....to baixando the sims 3... e me sinto muito inutil por isso   </t>
  </si>
  <si>
    <t>can`t focus  first exam of the sem &amp;amp; i`m chilling like no tomorrow!</t>
  </si>
  <si>
    <t xml:space="preserve">@thznutz87 workin' </t>
  </si>
  <si>
    <t>@AustinMusso awww....  damn first you can't meet him, now you can't even get his CD!  i could send it to you until you can buy it...</t>
  </si>
  <si>
    <t>brycepage</t>
  </si>
  <si>
    <t xml:space="preserve">It just occurred to me the Billy Mitchell twitter may be fake, a la Kanye West's. I now feel stupid. </t>
  </si>
  <si>
    <t>ShayLaMotte</t>
  </si>
  <si>
    <t xml:space="preserve">The Hills has officially lost a viewer! </t>
  </si>
  <si>
    <t xml:space="preserve">@Marvalass @ducky0623 omg. You guys can't get together without me. </t>
  </si>
  <si>
    <t>sydbabe</t>
  </si>
  <si>
    <t xml:space="preserve">finally got my picture to show up! my baby's sick </t>
  </si>
  <si>
    <t>Riobilly</t>
  </si>
  <si>
    <t xml:space="preserve">Still trying to figure out my life </t>
  </si>
  <si>
    <t>UberDorkGirlie</t>
  </si>
  <si>
    <t>@kev_mck I want to cry  I need to start a homes for wayward woobies program.</t>
  </si>
  <si>
    <t xml:space="preserve">@stellargirl my laptop does both of those things - and crashes FireFox on a regular basis too </t>
  </si>
  <si>
    <t xml:space="preserve">I have a gigantic headache. </t>
  </si>
  <si>
    <t>pedropants</t>
  </si>
  <si>
    <t xml:space="preserve">@Nefertari224 noooo! I love Conan! </t>
  </si>
  <si>
    <t>I'm hungry  finals tomorrow and Ive yet to study for either test. eek.</t>
  </si>
  <si>
    <t xml:space="preserve">@_dana_ Thing is the fake celeb accounts were clever &amp;amp; amusing @FakeScreenActors, not so much </t>
  </si>
  <si>
    <t>alyssainez</t>
  </si>
  <si>
    <t xml:space="preserve">Oh my. THe kis on Jon &amp;amp; Kate Plus 8 got so much older! </t>
  </si>
  <si>
    <t>@tommcfly the truth, you hate the Mexican fans?  Yes, not, maybe</t>
  </si>
  <si>
    <t xml:space="preserve">@tommcfly say Hola Mexicanas please ! dont forget your fans </t>
  </si>
  <si>
    <t>Qu3eNLe0</t>
  </si>
  <si>
    <t>0okay So0o I Wnna Gt 0ver The Bs .. BUT .. I Cnt .. CUZ .. Yu Mean Tht Much 2 Me As A Friend .. SIGH ! .. P.s @Imso2009 HUSH  LOL</t>
  </si>
  <si>
    <t xml:space="preserve">Im wearing two pairs of matching socks </t>
  </si>
  <si>
    <t>@shannieGOCRAZY ahhhh  well what time are you getting apps? i want one too!</t>
  </si>
  <si>
    <t>onebadpenguin13</t>
  </si>
  <si>
    <t>our dog had seizure today.    she's better now but it was scary.</t>
  </si>
  <si>
    <t xml:space="preserve">Damnit; there must've been MSG in my chicken caesar salad; I&amp;quot;m getting a migraine. </t>
  </si>
  <si>
    <t>LilKCCeleb</t>
  </si>
  <si>
    <t>Sims 3 - Keeps Crashing On iPhone  Already Restarted</t>
  </si>
  <si>
    <t>Now that I'm up......I think errrbody else aint. Hmm  Atleast I'm eat n good chicken.....damn it was good. Go Head Grandma n the Grill N</t>
  </si>
  <si>
    <t>SOMEONE POISONED &amp;amp; KILLED THE FAMILY OF SKUNKS LIVING IN MY BACKYARD!!!!! :&amp;quot;&amp;quot;&amp;quot;&amp;quot;&amp;quot;(((!!!! Im so saaaddddd  and yes shut up they're CUTE. (</t>
  </si>
  <si>
    <t>jess0122</t>
  </si>
  <si>
    <t>@BoomKatt omgggg que freco......I misss him soo much  http://myloc.me/2qTM</t>
  </si>
  <si>
    <t>@tommcfly say Hola Mexicanas please ! dont forget your fans  ok</t>
  </si>
  <si>
    <t>grbggrl</t>
  </si>
  <si>
    <t xml:space="preserve">hings with.  </t>
  </si>
  <si>
    <t xml:space="preserve">- I wake up, shower, eat...and go back to bed. I'm so tired all the time </t>
  </si>
  <si>
    <t>Mirawesome</t>
  </si>
  <si>
    <t>Tuition at 2  So much for enjoying the hols! Life sucks!</t>
  </si>
  <si>
    <t>My little brother may have Swine Flu  I am scared. We've always fought... I want him to know I've always loved him, and will forever</t>
  </si>
  <si>
    <t>prophetcrw</t>
  </si>
  <si>
    <t xml:space="preserve">@Tina_Marie00 watched the New Moon trailer. pretty sweet stuff. wolves dont look the size of bears tho'. </t>
  </si>
  <si>
    <t>MrsTemps</t>
  </si>
  <si>
    <t xml:space="preserve">@Carlton_FC how did mitch go @ tribunal? hope he gets off </t>
  </si>
  <si>
    <t xml:space="preserve">R/C Helicopter + great height + out of signal range + asphalt road = a very, very smashed heli. New parts are going to take a week! </t>
  </si>
  <si>
    <t xml:space="preserve">Shengy called me. Talked for over a half hour. Babygirl made me cry </t>
  </si>
  <si>
    <t>kwestexonian</t>
  </si>
  <si>
    <t xml:space="preserve">Turns out I should stick to recipes </t>
  </si>
  <si>
    <t>whereiscroib</t>
  </si>
  <si>
    <t xml:space="preserve">I still miss Kisay. </t>
  </si>
  <si>
    <t>dbideshi</t>
  </si>
  <si>
    <t>@AprilFilms  I had tickets but had to bail due to work.  Sounds like it was going to be a blast.</t>
  </si>
  <si>
    <t xml:space="preserve">Hey, one of u  iTwppl/iSuck (jk) give me some earphones! Mine will soon be on the outs </t>
  </si>
  <si>
    <t xml:space="preserve">pouty face. going to bed now. frustrated...this is NOT going according to my liking. </t>
  </si>
  <si>
    <t>captpete34</t>
  </si>
  <si>
    <t xml:space="preserve">shaping up to be a bad week for me </t>
  </si>
  <si>
    <t>kchar11</t>
  </si>
  <si>
    <t xml:space="preserve">@cchen1113 We can only hope. But while 2 or our 3 major automotive companies fall, they are only small pieces in this mess we're in. </t>
  </si>
  <si>
    <t xml:space="preserve">@empressK Feel Better </t>
  </si>
  <si>
    <t>mealtoaf</t>
  </si>
  <si>
    <t xml:space="preserve">Have to go to farm tomorrow </t>
  </si>
  <si>
    <t xml:space="preserve">@sarahslean I'd love to buy the new album, but there's no Add To Cart btn for the digital version. It's hard to buy your music in the US </t>
  </si>
  <si>
    <t xml:space="preserve">@JessiJaeJoplin --yess and it's murder to my eyes lol </t>
  </si>
  <si>
    <t>seagull211</t>
  </si>
  <si>
    <t xml:space="preserve">@justbubbly </t>
  </si>
  <si>
    <t>Jessrn37</t>
  </si>
  <si>
    <t xml:space="preserve">Working again </t>
  </si>
  <si>
    <t>brajit</t>
  </si>
  <si>
    <t xml:space="preserve">@WN737_FlyGirl Nope, NONE!  I have tears in my eyes and just want to cut it off with a hacksaw!  </t>
  </si>
  <si>
    <t>Hi @wplifestream the ff.im short links beginning with &amp;quot;-&amp;quot; are getting butchered.  ex. on my blog, blog.px.ns1.net</t>
  </si>
  <si>
    <t xml:space="preserve">@iheartmonster Thats cool!  I haven't gotten that far yet </t>
  </si>
  <si>
    <t>janeidechillis</t>
  </si>
  <si>
    <t>I have no help in planning my daughters bridal shower  that sucks</t>
  </si>
  <si>
    <t>eingram22</t>
  </si>
  <si>
    <t xml:space="preserve">Is so sick ugh </t>
  </si>
  <si>
    <t>@Brii1017 I know :-/ everyone been talking about it at work. Trailer looks awesome. Edward leaves Bella  ::sighs::</t>
  </si>
  <si>
    <t xml:space="preserve">@leximaex sawry  I had to print stuff in the library for pse. ONLY TO FIND OUT THAT IT'S NOT DUE UNTIL NEXT WEEK </t>
  </si>
  <si>
    <t>@YungCEO nuthin muchhh!!!! jus chillin bored..  what you doin ?!</t>
  </si>
  <si>
    <t>HopingxAngel</t>
  </si>
  <si>
    <t xml:space="preserve">havent been on twitter for a while. im a twitter noob </t>
  </si>
  <si>
    <t>Hutch1977</t>
  </si>
  <si>
    <t xml:space="preserve">Grrrr Red Wings </t>
  </si>
  <si>
    <t>Farfromtheshore</t>
  </si>
  <si>
    <t xml:space="preserve">@mphelan1 I know, me too </t>
  </si>
  <si>
    <t xml:space="preserve">monday night.. nothing to do.. ok...  i think im gonna make more boxes </t>
  </si>
  <si>
    <t xml:space="preserve">Watching Australian films for the next 8 hours. I'm so disheartened by the quality of our output. </t>
  </si>
  <si>
    <t>Nycteris</t>
  </si>
  <si>
    <t xml:space="preserve">@FebaXylues Oh what a rotten way to start a class! </t>
  </si>
  <si>
    <t>Definitely just failed on the new profile pic...it's so small   Anywho, it says Vote TMac &amp;amp; Signer on June 9th!!!</t>
  </si>
  <si>
    <t xml:space="preserve">Ahhhhh, I just cut myyselff </t>
  </si>
  <si>
    <t xml:space="preserve">@kailaengland Yeah, cause I'm usually the one TAKING them! LOL No one ever takes pics in our family, so I hardly end up in any. </t>
  </si>
  <si>
    <t xml:space="preserve">So half of my lights are out, and I just woke up so I feel really moody.... I hate ittttt! </t>
  </si>
  <si>
    <t xml:space="preserve">@wearefriends booface  </t>
  </si>
  <si>
    <t xml:space="preserve">ugh there went the electric again </t>
  </si>
  <si>
    <t>captj</t>
  </si>
  <si>
    <t xml:space="preserve">@mdcurry @VTuba the dci site said 22 so i thought i could. </t>
  </si>
  <si>
    <t>morningstar21</t>
  </si>
  <si>
    <t xml:space="preserve">@CourtneyRS </t>
  </si>
  <si>
    <t xml:space="preserve">packing never ends </t>
  </si>
  <si>
    <t>smurf3773</t>
  </si>
  <si>
    <t xml:space="preserve">@BNiez i cant play with out you it would just be illegal. And i dunno i am just missing ue girls tonight </t>
  </si>
  <si>
    <t xml:space="preserve">Ok in bed now. Tired but can't sleep </t>
  </si>
  <si>
    <t>hammy25</t>
  </si>
  <si>
    <t>http://bit.ly/emD7p  NOOOO!!!  she deserves it jklol</t>
  </si>
  <si>
    <t xml:space="preserve">getting tired. need to finish... </t>
  </si>
  <si>
    <t>saba711</t>
  </si>
  <si>
    <t xml:space="preserve">@kisma awe I won't be here next week! </t>
  </si>
  <si>
    <t>emma_csws</t>
  </si>
  <si>
    <t xml:space="preserve">@valenciamusic  i look so stupid in one of the pix </t>
  </si>
  <si>
    <t>sreid2</t>
  </si>
  <si>
    <t xml:space="preserve">oh how i miss In-N-Out Burger... </t>
  </si>
  <si>
    <t>@YungCEO manee i let my cousin cook for me and i feel sick now  geeez hes only 11 lol</t>
  </si>
  <si>
    <t>gwenners</t>
  </si>
  <si>
    <t xml:space="preserve">@katebornstein And yeesh, what a horrid story. Sadly, not close to the only time I've heard tales like that. </t>
  </si>
  <si>
    <t>propenso</t>
  </si>
  <si>
    <t xml:space="preserve">Y marccelo? she fue </t>
  </si>
  <si>
    <t>@paulkomoda    What's your new pets name?</t>
  </si>
  <si>
    <t>@Coach_Ferfer nope, I'd say @LaurenH08 has ferfmail. Nothing here from ya  why you ignoring me like that?</t>
  </si>
  <si>
    <t>NyceBilly</t>
  </si>
  <si>
    <t>@Aaliya_Posh  thats not nyce babes</t>
  </si>
  <si>
    <t>JESSiCAWESTBY</t>
  </si>
  <si>
    <t xml:space="preserve">work makes me tired </t>
  </si>
  <si>
    <t>@Zozoeex oh wow!! thats soo cool, lucky you! Im home cuz ive got a cold again  hehe yeh just under 12hrs yayy</t>
  </si>
  <si>
    <t>HLKline</t>
  </si>
  <si>
    <t xml:space="preserve">I am pissed that Taking Back Sunday wasn't in the Trending topics today... </t>
  </si>
  <si>
    <t>josephinebutad</t>
  </si>
  <si>
    <t xml:space="preserve">expectations.......this is the reason why a lot of people are hurt........ </t>
  </si>
  <si>
    <t xml:space="preserve">@Jenholl1 I had a salad. With Ham. And some of my moms Sasuage. It was good </t>
  </si>
  <si>
    <t>Janer22</t>
  </si>
  <si>
    <t xml:space="preserve">just sittig here in the thunder storm.... the satelite is down so no tv </t>
  </si>
  <si>
    <t>itssssjustinnnn</t>
  </si>
  <si>
    <t>so much for actually sleeping early today  sigh.</t>
  </si>
  <si>
    <t>curlylo</t>
  </si>
  <si>
    <t xml:space="preserve">physical therapy in the morning. then i'm coming home &amp;amp; taking a nap. domino hurt his leg again and i have no clue how. he has my luck. </t>
  </si>
  <si>
    <t xml:space="preserve">@favoritemelody how rude </t>
  </si>
  <si>
    <t xml:space="preserve">Watchin Alladdin at 11:45pm why isn't niko sleeping </t>
  </si>
  <si>
    <t xml:space="preserve">@laughasylum Why are you frustrated! </t>
  </si>
  <si>
    <t xml:space="preserve">@viviannvicious Fire's sexy. Sometimes. But fires at concerts is just a misconception. </t>
  </si>
  <si>
    <t>georgekamps</t>
  </si>
  <si>
    <t xml:space="preserve">Kerrisdale hills + heat + 7.5 km run + stupidity on my part = tired </t>
  </si>
  <si>
    <t xml:space="preserve">sooo annoyed  by CHurA {{my dog}} she keeps barking like cra zy...... </t>
  </si>
  <si>
    <t>llamasloveoprah</t>
  </si>
  <si>
    <t xml:space="preserve">Went running with mom, and is now proceeding to gorge on ice cream and yogurt. </t>
  </si>
  <si>
    <t xml:space="preserve">Damn, I missed the finale of Law&amp;amp;Order SVU!! Any1 know when it repeats please help! </t>
  </si>
  <si>
    <t xml:space="preserve">@damuffinman But it costs money </t>
  </si>
  <si>
    <t xml:space="preserve">i cant believe BET is STILL on the blink here tonight....this is the only i put my tv on it </t>
  </si>
  <si>
    <t>keciquetionary</t>
  </si>
  <si>
    <t xml:space="preserve">I wish my dream come true. I wish I wish I wish. </t>
  </si>
  <si>
    <t>LaneEllen</t>
  </si>
  <si>
    <t xml:space="preserve">On that note, however, I believe I have earned some time reading.  I'd rather play Civ, but it is too late. </t>
  </si>
  <si>
    <t>@tommcfly the truth, you hate the Mexican fans?  Do you believe that the guilty is PAola Garin?</t>
  </si>
  <si>
    <t xml:space="preserve">@SnacksWithYeo 2nd show only knew about yesterday. Will buy tix after buying flights tonight  Still would be easier if it was in Bris </t>
  </si>
  <si>
    <t>golferrrr</t>
  </si>
  <si>
    <t xml:space="preserve">exhausted but can't sleep </t>
  </si>
  <si>
    <t>@YEPNAYDEA  that's a sad reality of life I'm sorry u have to go thru it</t>
  </si>
  <si>
    <t>My myspace text alerts aren't working  I feel lost without them, lol</t>
  </si>
  <si>
    <t xml:space="preserve">@CelebReplyCops that's funny, some people say I don't reply </t>
  </si>
  <si>
    <t xml:space="preserve">My Grandmadre greatly enjoyed her special day. I need to take her out more before she's gone </t>
  </si>
  <si>
    <t>rayraycja</t>
  </si>
  <si>
    <t xml:space="preserve">@rdchampion The kids are sunburned bad! Cameron isn't but Colton &amp;amp; Chase look like little lobsters! Poor babies. No swimming tomorrow! </t>
  </si>
  <si>
    <t>Rominmin</t>
  </si>
  <si>
    <t xml:space="preserve">2 days of school left! ahh! and i dont mean &amp;quot;ahh!&amp;quot; that in a good way </t>
  </si>
  <si>
    <t>kmf7904</t>
  </si>
  <si>
    <t xml:space="preserve">@kristenstewart9 It's too far away. And beautiful! </t>
  </si>
  <si>
    <t xml:space="preserve">i have a fire engine, I dont have a fire engine, I have a fire engine, i dont have a fire engine...Im confused now.  </t>
  </si>
  <si>
    <t>treble222</t>
  </si>
  <si>
    <t xml:space="preserve">I love you too mama!  I am going to go brush my teeth!  No creamsicle </t>
  </si>
  <si>
    <t xml:space="preserve">@honeydip206 one of the saddest song in that songg </t>
  </si>
  <si>
    <t xml:space="preserve">my cold sore really hurts. </t>
  </si>
  <si>
    <t xml:space="preserve">God. I start thinking I should work on my horse-racing novel again, then decide to re-read 'Horse Heaven.' Mine will never be this good </t>
  </si>
  <si>
    <t>@erinslibrary well, cat got fired today, so the curse remains.  any word from @katdrabeck?</t>
  </si>
  <si>
    <t>Larisseatalie</t>
  </si>
  <si>
    <t>I am suddenly  very  looking at the NEXTFEST Schedule....wish I was getting ready to open a show in the festival right now too....</t>
  </si>
  <si>
    <t xml:space="preserve">@YoungQ now that i'm going to bed i bet that your coming on live.  I've struck out every time today </t>
  </si>
  <si>
    <t>erinkelley</t>
  </si>
  <si>
    <t>@mighty_sylven Especially weird being married and meeting people for the first time at funerals.  Hope weekend is not all suck.</t>
  </si>
  <si>
    <t>brittanyyo</t>
  </si>
  <si>
    <t xml:space="preserve">awww why did Heidi n Spencer have to leave the show there the ones who  made the show funny!! now there's no reason to watch it </t>
  </si>
  <si>
    <t>alyssgee</t>
  </si>
  <si>
    <t>I have no food at the house  so sad</t>
  </si>
  <si>
    <t xml:space="preserve">@wtfitzsoda @bumbuum the kind of medicine that makes me unsick </t>
  </si>
  <si>
    <t>frankodavinci</t>
  </si>
  <si>
    <t xml:space="preserve">Stephie babiiieee I miss you.. I regret not staying </t>
  </si>
  <si>
    <t>Caya82</t>
  </si>
  <si>
    <t xml:space="preserve">in pain just got my 2 wisdom teeth removed </t>
  </si>
  <si>
    <t>nakonsy</t>
  </si>
  <si>
    <t xml:space="preserve">360 disc read error for everything  gotta send it in </t>
  </si>
  <si>
    <t>@workoutmommy   Hmm, I'm thinking door to door tomorrow, tee hee</t>
  </si>
  <si>
    <t xml:space="preserve">@GoTeamUSA Thank you. I tried it. Heard a click noise, but not sure how/where to paste it. I don't have photoshop </t>
  </si>
  <si>
    <t>AimeeAmazing</t>
  </si>
  <si>
    <t xml:space="preserve">@WeTheTRAVIS I want to see it soooooo bad! I should have gone with you. Too bad im all the way in california. </t>
  </si>
  <si>
    <t>Dragenflaiee</t>
  </si>
  <si>
    <t xml:space="preserve">woke up tired and with extremely messy hair! </t>
  </si>
  <si>
    <t>RachelMarie325</t>
  </si>
  <si>
    <t xml:space="preserve">cried at her sissy's funeral  so sad to see her go. </t>
  </si>
  <si>
    <t>Espressocomms</t>
  </si>
  <si>
    <t>ok - I'm getting sick   probably  physcosymatic</t>
  </si>
  <si>
    <t>My phone broke even more just now.  N-E-WAYS; Tomorrow I'm going to pull my hair back, it'll be cute, &amp;amp;after exams I get it cut!(: Stoked!</t>
  </si>
  <si>
    <t>Pantheria</t>
  </si>
  <si>
    <t xml:space="preserve">Wishing for an amazing Cosplay for Aya but severe lack of funds is making that difficult &amp;amp; restricting me to less than stellar options!!! </t>
  </si>
  <si>
    <t>chryssa_m</t>
  </si>
  <si>
    <t xml:space="preserve">@kingdodger78 the twins beat the indians, the teams i cheer on suck. </t>
  </si>
  <si>
    <t xml:space="preserve">@Jean_Pierce OOC:  I answered it again.  Not sure what is wrong with my DMs.  </t>
  </si>
  <si>
    <t xml:space="preserve">is so ready to go home. Hoping tomorrow morning I'll feel like exercising... unlike today morning. </t>
  </si>
  <si>
    <t>Eryk_</t>
  </si>
  <si>
    <t xml:space="preserve">Never mind, it's only pre-sale for American Express holders </t>
  </si>
  <si>
    <t xml:space="preserve">@lainiebug so freakin jealous i miss that </t>
  </si>
  <si>
    <t>NeeleyBug</t>
  </si>
  <si>
    <t xml:space="preserve">@missbritts i know the feeling.. and it sucks... </t>
  </si>
  <si>
    <t>djarumsupercom</t>
  </si>
  <si>
    <t xml:space="preserve">@redruwie hmm not bad lah. sexy as usual. Sayangnya, minus 1 personil </t>
  </si>
  <si>
    <t xml:space="preserve">such a busy morning, din even have the time to have a proper breakfast..coffee still half left...darn...so dislike wednesday mornings.. </t>
  </si>
  <si>
    <t xml:space="preserve">Dear Baby Jesus, thx for all my blessings 2day, but can u make my car work in the AM? </t>
  </si>
  <si>
    <t>So much 4 a happy Tuesday   Good friend got some bad news and my kid's car was repossessed!  Bummer!</t>
  </si>
  <si>
    <t xml:space="preserve">@BingTheCherry i've never been to a sonic! is it good? i always see the commercials but idk where there's one in socal </t>
  </si>
  <si>
    <t xml:space="preserve">@adammshankman I'm sorry. Keep the faith that God has a plan for you. I'm giving you an internet hug. </t>
  </si>
  <si>
    <t xml:space="preserve">whoa. I am so sick! I cant even get up to finish my homework! i cant miss my math test and i have to turn in my science project tomorrow! </t>
  </si>
  <si>
    <t>idontwearsocks</t>
  </si>
  <si>
    <t xml:space="preserve">I tried to post from my phone but it was being weird so I'll try again later. </t>
  </si>
  <si>
    <t>BenDomschine</t>
  </si>
  <si>
    <t xml:space="preserve">i think im addicted to the internet. every time i go 2 do somethin it leads me onto a trail of DL's and apps and i keep eating HDD space </t>
  </si>
  <si>
    <t xml:space="preserve">bummed about detroit sports tonight </t>
  </si>
  <si>
    <t>thaleia</t>
  </si>
  <si>
    <t>Ok Tweeps, first : a Good morning to y'all! How are you feeling today? Second: I need to go to work  So... mornin' rush and no twittering</t>
  </si>
  <si>
    <t>guerra6726</t>
  </si>
  <si>
    <t xml:space="preserve">waiting for @shanedawson 's tweets </t>
  </si>
  <si>
    <t>ninirific</t>
  </si>
  <si>
    <t xml:space="preserve">@mskathy awww your avatar is hiding </t>
  </si>
  <si>
    <t>@tommcfly  im Paola Garin and i feel guilty waaaaa please please please just one update</t>
  </si>
  <si>
    <t>Moomoomaximus</t>
  </si>
  <si>
    <t xml:space="preserve">@trent_reznor I won the Twitter passes for the Indy show but my name wasn't on the list. I couldn't get my stuff or get backstage. </t>
  </si>
  <si>
    <t>Da_Baddest_One</t>
  </si>
  <si>
    <t xml:space="preserve">It's not as good as i hoped </t>
  </si>
  <si>
    <t xml:space="preserve">@niteguardianx someone and someone who isn't a faggot. I'm sorry you're sad, but it will get better.  </t>
  </si>
  <si>
    <t xml:space="preserve">ditched twice... </t>
  </si>
  <si>
    <t>GeenAabeaRr</t>
  </si>
  <si>
    <t xml:space="preserve">i got it i got it i got it! but youtube is doing some maintence thing so i have to wait </t>
  </si>
  <si>
    <t>JessicaPerkins</t>
  </si>
  <si>
    <t xml:space="preserve">Bedtime for bonzos, work tomorrow </t>
  </si>
  <si>
    <t>kenziebloom</t>
  </si>
  <si>
    <t xml:space="preserve">Pools are soooooo cold </t>
  </si>
  <si>
    <t xml:space="preserve">@Peter_Gill you're still not there </t>
  </si>
  <si>
    <t>H_Unit</t>
  </si>
  <si>
    <t xml:space="preserve">Love this weather. Get me out of work so I can enjoy it </t>
  </si>
  <si>
    <t>the_zach_ludens</t>
  </si>
  <si>
    <t xml:space="preserve">summer is overrated when all you do is work. </t>
  </si>
  <si>
    <t>stevefarley</t>
  </si>
  <si>
    <t xml:space="preserve">tejas burger + my tummy = no mas </t>
  </si>
  <si>
    <t xml:space="preserve">Ughhhh !! I'm nt feelin to good !! </t>
  </si>
  <si>
    <t>Brockaldersley</t>
  </si>
  <si>
    <t xml:space="preserve">Well good night Twitter.. got some homework done .. no life for the next few days for me </t>
  </si>
  <si>
    <t>Talking to Collin about things now.  I don't know what I want. I don't want to hurt anyone.</t>
  </si>
  <si>
    <t xml:space="preserve">@BlissLauderdale Ughh Ive heard!! Unfortunately my flight leaves Thursday night!! </t>
  </si>
  <si>
    <t xml:space="preserve">@davedays I give up!!! You will never answer me </t>
  </si>
  <si>
    <t xml:space="preserve">bye twitter! haha.. i'm so bored.. </t>
  </si>
  <si>
    <t>@esntials   it'll b fine.....</t>
  </si>
  <si>
    <t>jimenamar</t>
  </si>
  <si>
    <t xml:space="preserve">Conshohocken, PA has nothing to offer food wise </t>
  </si>
  <si>
    <t xml:space="preserve">wish my voice was back to normal - the audition tomorrow is gonna suck big time.  </t>
  </si>
  <si>
    <t>TessUHH</t>
  </si>
  <si>
    <t xml:space="preserve">I feel like someones just hammered nails into my heart. </t>
  </si>
  <si>
    <t>nika_rose</t>
  </si>
  <si>
    <t xml:space="preserve">omg i want to see blink182 in concert.i may not know all their songs but idk.i have no one to go with </t>
  </si>
  <si>
    <t>i scared my kitty during this fiasco.  come backkk, let me pet you.</t>
  </si>
  <si>
    <t>gsandmark</t>
  </si>
  <si>
    <t xml:space="preserve">No more twitter and flikr from china </t>
  </si>
  <si>
    <t>ritatempleton</t>
  </si>
  <si>
    <t xml:space="preserve">Came9ron spilled tea on m2y ke2yboa9rd and now it won't t2ype p9rope9rl2y. See? </t>
  </si>
  <si>
    <t xml:space="preserve">@designeric I wish it was dirty but its not </t>
  </si>
  <si>
    <t>@cmf315 I will totally let you taste test. This one was for my brothers though so I doubt there'll be left overs  soon!!!</t>
  </si>
  <si>
    <t xml:space="preserve">@andrewmueller @thebrandbuilder @conversationage I just looked &amp;amp; I have NO stamp on my butt. Adopted at 2 days, undetermined origins... </t>
  </si>
  <si>
    <t xml:space="preserve">@malikadawn we didn't have to pay him his broker's fee, but we had to pay application fees </t>
  </si>
  <si>
    <t>Bookstorebabe21</t>
  </si>
  <si>
    <t xml:space="preserve">Me and the sun are no longer on friendly terms, he burned me and now I'm sick </t>
  </si>
  <si>
    <t>aliandrajade</t>
  </si>
  <si>
    <t xml:space="preserve">@jennwagner no they can't...i have tried to send replies to someone i followed but didn't follow me, didn't work </t>
  </si>
  <si>
    <t>@xMadMaddiexx  dude don't tell her tht, shell kill u.</t>
  </si>
  <si>
    <t xml:space="preserve">Please God... </t>
  </si>
  <si>
    <t xml:space="preserve">@jakks just texted you...then remembered about the rice bath </t>
  </si>
  <si>
    <t xml:space="preserve">this damn meijerlayout is STUPID! i cant find the T.P &amp;amp; jello! </t>
  </si>
  <si>
    <t xml:space="preserve">@_DevilsAngel_ im ok and idk where he iz </t>
  </si>
  <si>
    <t>michelleabelle</t>
  </si>
  <si>
    <t xml:space="preserve">I so don't want to leave tomorrow </t>
  </si>
  <si>
    <t>jenniporter</t>
  </si>
  <si>
    <t xml:space="preserve">I can't believe the redwings lost game 3.  </t>
  </si>
  <si>
    <t>kimmabear</t>
  </si>
  <si>
    <t xml:space="preserve">@WhedonTrivia why can't everyone have a prize? </t>
  </si>
  <si>
    <t>P_Hillan</t>
  </si>
  <si>
    <t xml:space="preserve">Family drama tsunami has me going with the flow </t>
  </si>
  <si>
    <t>djpushplayx</t>
  </si>
  <si>
    <t>tired. need sleep  But instead drinkin mamosas at a coffee shop. cant wait to get into bed</t>
  </si>
  <si>
    <t xml:space="preserve">@kahani @paris_b i want my lunch too </t>
  </si>
  <si>
    <t>ellababy13</t>
  </si>
  <si>
    <t>http://twitpic.com/6ignp - you should probably think twice before working out with @maddyve  poor nikki today.</t>
  </si>
  <si>
    <t xml:space="preserve">@jgme 26TH NOVEMBER!!! how can la... so late </t>
  </si>
  <si>
    <t>AloraBorealis</t>
  </si>
  <si>
    <t xml:space="preserve">@biddybirl i'm not the one being mean now am i! i've done nothing wrong </t>
  </si>
  <si>
    <t>StephAsAKite</t>
  </si>
  <si>
    <t xml:space="preserve">Im going to beat these damn raccoons up! They want my kitties for a midnight snack </t>
  </si>
  <si>
    <t xml:space="preserve">currently reading Rollingstones. &amp;amp; I'm really hungry! Don't know what to eat...&amp;amp; a lil lazy to cook something extravagant atm. </t>
  </si>
  <si>
    <t>vanillajayne</t>
  </si>
  <si>
    <t xml:space="preserve">Nack from the moose game yay, but the red wings lost </t>
  </si>
  <si>
    <t xml:space="preserve">gah my back is killing me today. makes working on the computer hard as </t>
  </si>
  <si>
    <t xml:space="preserve">has had a terrible migraine since last night that's brought on nausea... </t>
  </si>
  <si>
    <t>CranberrySnape</t>
  </si>
  <si>
    <t xml:space="preserve">Misses her husband so ridiculously much. She didn't know you could miss somebody so bad. </t>
  </si>
  <si>
    <t>MLyster</t>
  </si>
  <si>
    <t xml:space="preserve">@mdirocco  You have Tim Tams?  Ottawa is out of stock </t>
  </si>
  <si>
    <t xml:space="preserve">@Ask_Deadpool bad news some combicbook magizine had a list of top 200 superheros. - deadpool was number 182- dumb magazine </t>
  </si>
  <si>
    <t>umm...ouch! where'd this cut come from  ?</t>
  </si>
  <si>
    <t>is afraid for tani.  http://plurk.com/p/y0skw</t>
  </si>
  <si>
    <t>Nekroluke</t>
  </si>
  <si>
    <t xml:space="preserve">@DominicLopez_ Detective is a fun game... until you find what you're looking for.  Usually those negative instincts are correct. </t>
  </si>
  <si>
    <t xml:space="preserve">woow lunchh you dont EVER listenn to mee </t>
  </si>
  <si>
    <t xml:space="preserve">its so hot </t>
  </si>
  <si>
    <t>chloealexxis</t>
  </si>
  <si>
    <t>Exams tomorrow  5 days until i'm with Jimmy!!</t>
  </si>
  <si>
    <t xml:space="preserve">@brandonscott I hope I get one this year. Hopefully the summer. Prolly not tho. </t>
  </si>
  <si>
    <t xml:space="preserve">ok, now I feel like a beer, and I don't have one.. </t>
  </si>
  <si>
    <t>LyssaLoveless</t>
  </si>
  <si>
    <t xml:space="preserve">Thinking about my aunt's wedding is giving me bad anxiety.  </t>
  </si>
  <si>
    <t>MIEEEL</t>
  </si>
  <si>
    <t xml:space="preserve">@katkath doesn't open twitter. </t>
  </si>
  <si>
    <t>jdann92</t>
  </si>
  <si>
    <t xml:space="preserve">Ahhhh taken was soooo good!! It sucks that human trafficking actually happens </t>
  </si>
  <si>
    <t xml:space="preserve">http://bit.ly/stSe7  This is a first step to curb H1B? </t>
  </si>
  <si>
    <t>@exponentent me either  ughh..better then las nite tho</t>
  </si>
  <si>
    <t>MrsWard789</t>
  </si>
  <si>
    <t xml:space="preserve">Tired from work. </t>
  </si>
  <si>
    <t>PunkRockRunner</t>
  </si>
  <si>
    <t xml:space="preserve">Just finished 2.5 hours of core/yoga &amp;amp; spin. New bikes in spin, will take some getting used to. Still can't touch my toes. </t>
  </si>
  <si>
    <t xml:space="preserve">Can't get out of the bedroom.  Workers are painting the hallway.  It's bad for me and the baby. </t>
  </si>
  <si>
    <t>mzswe3tkissez</t>
  </si>
  <si>
    <t xml:space="preserve">IM HUNGRYYYYYYYYY WISH I WAS HOME!!!!!!! I just went food shoppin </t>
  </si>
  <si>
    <t>Abhi_</t>
  </si>
  <si>
    <t xml:space="preserve">its one of &amp;quot;those&amp;quot; days.. </t>
  </si>
  <si>
    <t>thinks tonight went well. SVU finale was awesome!! Very intense ;) now off to bed. School tomorrow :/ last presentation, by myself  sucks.</t>
  </si>
  <si>
    <t>woolleymm</t>
  </si>
  <si>
    <t xml:space="preserve">@_fierce omg!!! Thats awful! </t>
  </si>
  <si>
    <t>@Tori1992  i see how it is. i proclaim my love for you and then you tell me to get a life. i see how it is         im kidding.</t>
  </si>
  <si>
    <t xml:space="preserve">something bit me on the foot, now it's swollen and sore </t>
  </si>
  <si>
    <t xml:space="preserve">@DonnieWahlberg my sister @jennwest630 is your biggest fan and we had tickets to see you in ATL on the 28th. She cannot go to the 4th </t>
  </si>
  <si>
    <t>liebesophie</t>
  </si>
  <si>
    <t xml:space="preserve">@jrdsctt Are not </t>
  </si>
  <si>
    <t>Hawkings541</t>
  </si>
  <si>
    <t>Lonely  lol</t>
  </si>
  <si>
    <t>littlebruh</t>
  </si>
  <si>
    <t>@tommcfly you're a bad guy with me, and i made all to see you. now, i want your reply  x</t>
  </si>
  <si>
    <t>grimygoods</t>
  </si>
  <si>
    <t xml:space="preserve">Can't get Pink Floyd's &amp;quot;Wish You Were Here&amp;quot; out of mi cabeza. </t>
  </si>
  <si>
    <t>@RoRossonera hey sorry my msn got disconnected  I hope your finger feels better tomorrow! :-* night!</t>
  </si>
  <si>
    <t>brittttirb</t>
  </si>
  <si>
    <t xml:space="preserve">Can't hear anything out of my left ear. </t>
  </si>
  <si>
    <t>@madeinkowloon But, to answer your question, I wear a 7.5 or 8.  No sharing here I guess</t>
  </si>
  <si>
    <t>DebAsrate</t>
  </si>
  <si>
    <t>@Gemdread I didn't go   mom went to the hospital so I came home.</t>
  </si>
  <si>
    <t xml:space="preserve">@Jean_Pierce OOC:  I think it is.  I am having to send DMs more than once.  They disappear.  </t>
  </si>
  <si>
    <t>AlexandraTorres</t>
  </si>
  <si>
    <t>Damn. I lost my chapstick. Whatever. It was almost done anyways  Anyone  wanna go to the store and get me one?</t>
  </si>
  <si>
    <t>Tobelina</t>
  </si>
  <si>
    <t xml:space="preserve">@jenscloset I've been selling on eBay for almost 9 years now, but I'm lookin' to get out. Been doing it full time for 4 years and ... ugh </t>
  </si>
  <si>
    <t xml:space="preserve">Planning on going to @creativesydney #csydney tonight but it looks like rain </t>
  </si>
  <si>
    <t>samdriesen</t>
  </si>
  <si>
    <t xml:space="preserve">Back home. Great show. And no, I'm not talking about the Mijn Restaurant Final. Thanks Brian, Stefan &amp;amp; Steve. Almost caught a drum stick </t>
  </si>
  <si>
    <t>EvaSteward</t>
  </si>
  <si>
    <t xml:space="preserve">@_sarahshortcake I'm sorry love </t>
  </si>
  <si>
    <t>yoannway</t>
  </si>
  <si>
    <t xml:space="preserve">how lucky are those people </t>
  </si>
  <si>
    <t xml:space="preserve">go away pain </t>
  </si>
  <si>
    <t>Mimzy79</t>
  </si>
  <si>
    <t xml:space="preserve">@vanzarelli I used to run. Used to. Now I'm a fatty once again </t>
  </si>
  <si>
    <t xml:space="preserve">is stressed out with school. </t>
  </si>
  <si>
    <t>peter_ramone</t>
  </si>
  <si>
    <t xml:space="preserve">damn...I think sonic is already closed </t>
  </si>
  <si>
    <t>mk_carroll</t>
  </si>
  <si>
    <t xml:space="preserve">want to finish that baby hat but my hands hurt. </t>
  </si>
  <si>
    <t xml:space="preserve">Guess some of us arent ment to find love and be happy. destined to be alone. </t>
  </si>
  <si>
    <t>mean_eddie_g</t>
  </si>
  <si>
    <t xml:space="preserve">hates that my computer is dying a slow death </t>
  </si>
  <si>
    <t>bb8em</t>
  </si>
  <si>
    <t xml:space="preserve">watching t.v!! nothing else to do </t>
  </si>
  <si>
    <t>AgentDanielle</t>
  </si>
  <si>
    <t xml:space="preserve">Anyone knows what a flashing power light on a G3 iMac means? Even Apple doesn't </t>
  </si>
  <si>
    <t xml:space="preserve">okay, i realize i'm starting to sound like a broken record, but seriously, cablevision? you suck my butt. no maddow for me.   </t>
  </si>
  <si>
    <t xml:space="preserve">i feel sick  kind of feverish </t>
  </si>
  <si>
    <t>ddp9999</t>
  </si>
  <si>
    <t xml:space="preserve">I was on VAC for a week I wish I could have stayed, but back to the grind </t>
  </si>
  <si>
    <t>JoiDlove</t>
  </si>
  <si>
    <t xml:space="preserve">@NewMoneyZay August </t>
  </si>
  <si>
    <t xml:space="preserve">@mnlduran the whole lost gift thing was very sad and here, people are friendly at first, but change quickly! That's reality for ya. </t>
  </si>
  <si>
    <t>GreggRipperden</t>
  </si>
  <si>
    <t xml:space="preserve">we may have lost the battle, but not the war </t>
  </si>
  <si>
    <t xml:space="preserve">@marcorbito The sacrifices my poor hubby had to make... </t>
  </si>
  <si>
    <t>@jordonferguson  why are you twittering this? Go to hospital. LOL</t>
  </si>
  <si>
    <t>marianajw</t>
  </si>
  <si>
    <t>getting my hair done for tomorrow morning. i can't believe we're actually taking our prom pics  it brokes my heart to have to say goodbye</t>
  </si>
  <si>
    <t>travielee</t>
  </si>
  <si>
    <t xml:space="preserve">i want sims 3. </t>
  </si>
  <si>
    <t>kisskissv</t>
  </si>
  <si>
    <t>birthday sex ringtone goes off while im taking a quiz..now everyone in class knows im a freak-a-leek    JK</t>
  </si>
  <si>
    <t xml:space="preserve">@jen_NY10021 yeah I luv it! haven't had anyproblems with it! Its the newest bberry on the market but the bold still has 3g. I have edge </t>
  </si>
  <si>
    <t>hangelad</t>
  </si>
  <si>
    <t xml:space="preserve">this is true. where's miiineeeeeeee </t>
  </si>
  <si>
    <t>how do you sum up your love for a person in one letter... knowing that you'll probably never see them again after high school?  HELP!!</t>
  </si>
  <si>
    <t xml:space="preserve">@MauraAnderson LOL my purse isn't that big. but it does fit in the tote or backpack nice and easy. i got the blue one. fingerprints </t>
  </si>
  <si>
    <t>Rockstaa</t>
  </si>
  <si>
    <t xml:space="preserve">@GiulianaRancic I love that show....too bad Speidi left </t>
  </si>
  <si>
    <t>r3shaianel</t>
  </si>
  <si>
    <t xml:space="preserve">Leaving tomorrow. </t>
  </si>
  <si>
    <t xml:space="preserve">@humanpincushion </t>
  </si>
  <si>
    <t xml:space="preserve">http://twitpic.com/6igs9 - Mocha got me really good when cutting his nails </t>
  </si>
  <si>
    <t>@heidimontag left the show  i wanted her to win!</t>
  </si>
  <si>
    <t>ashleymettey</t>
  </si>
  <si>
    <t xml:space="preserve">belly ache.... </t>
  </si>
  <si>
    <t xml:space="preserve">I just got home..... All star Tuesdays are great!!  , now i gotta get ready to go to this funeral tomorrow </t>
  </si>
  <si>
    <t xml:space="preserve">sleeping @ kims for the night--still no power </t>
  </si>
  <si>
    <t xml:space="preserve">GOT OFF WORK AT 9PM BEEN THERE SINCE 10 ARE YOU KINDING ME I AM GOING TO HAVE NO LIFE ANYMORE </t>
  </si>
  <si>
    <t xml:space="preserve">Just finished this massive clean up of the whole house. Its sunny out &amp;amp; its proably like 2 degrees </t>
  </si>
  <si>
    <t xml:space="preserve">Back from the moose game yay!!! Shhh damn, the red wings lost </t>
  </si>
  <si>
    <t>VeronikaKurz</t>
  </si>
  <si>
    <t xml:space="preserve">I really just want to go to bed, but I need to write out a &amp;quot;script&amp;quot; for MCing the concert tomorrow </t>
  </si>
  <si>
    <t xml:space="preserve">@seanjissomean dude jk LOL i'll miss ya wing master </t>
  </si>
  <si>
    <t>ejburkhardt</t>
  </si>
  <si>
    <t xml:space="preserve">sadness tonight </t>
  </si>
  <si>
    <t>neesie1022</t>
  </si>
  <si>
    <t>Conan is ridic. Love him. Still wish i had a big spoon    xoxo</t>
  </si>
  <si>
    <t>@Lexasoarousrex  i loves you boyfriend!</t>
  </si>
  <si>
    <t xml:space="preserve">@AuroraJo I didn't make the cut </t>
  </si>
  <si>
    <t>keeezy123</t>
  </si>
  <si>
    <t xml:space="preserve">my mom is mad and not talking to me, my song came on in the car. so i couldn't sing along. </t>
  </si>
  <si>
    <t>DJLaser</t>
  </si>
  <si>
    <t>@AndreaMonique Low Blow, Ouch!  I'm not going now!!!</t>
  </si>
  <si>
    <t>michymich</t>
  </si>
  <si>
    <t xml:space="preserve">@SowmyaK that's pretty much a sign to me of not workin'. </t>
  </si>
  <si>
    <t xml:space="preserve">@mattalos I went looking for you at your booth to say my hellos, but I guess you were off wandering. </t>
  </si>
  <si>
    <t>amalinahs</t>
  </si>
  <si>
    <t>my english paper I sucks! my essay was a complete disaster, and my part II.. i didn't even finish.  on the other hand, english II was  ...</t>
  </si>
  <si>
    <t>niikamonroee</t>
  </si>
  <si>
    <t>@smiffanysmurf me too ! when my belly got too huge, linky wont gimme no more  him lucky he get some other ting ting..</t>
  </si>
  <si>
    <t xml:space="preserve">@deelon this is true. where's miiiineeeeeee </t>
  </si>
  <si>
    <t xml:space="preserve">Going to bed - still feeling sick </t>
  </si>
  <si>
    <t>i refuse to watch conan. i miss jay  is he even being funny?</t>
  </si>
  <si>
    <t>KatieLothrop</t>
  </si>
  <si>
    <t xml:space="preserve">I'm sad that Speidi gave up so easily! Now the show sucks. </t>
  </si>
  <si>
    <t>mtplhf</t>
  </si>
  <si>
    <t>cant believe Eli didnt come with mom today  but is happy her mom is bringing sexy back ha!</t>
  </si>
  <si>
    <t xml:space="preserve">:  Missing a free booze cruise offered by the day job so that I can work for $0 for the other job.  That sucks noodles.  </t>
  </si>
  <si>
    <t xml:space="preserve">ugh my feed does not pop when by bottom twitches are in the movies </t>
  </si>
  <si>
    <t xml:space="preserve">Nevermind...fell asleep for 10 mins...now I'm wide awake </t>
  </si>
  <si>
    <t xml:space="preserve">Anyone know of online English-&amp;gt;Japanese Movie lookup? #Japan #Tokyo - I can never find the films I want to rent at the DVD store </t>
  </si>
  <si>
    <t>clarsta</t>
  </si>
  <si>
    <t xml:space="preserve">@heyraisha hehe oh gtu. ah gue kaga sk pake kets geraah kaki gua tp apa daya nih klo mesti bawa </t>
  </si>
  <si>
    <t>adrianseow</t>
  </si>
  <si>
    <t xml:space="preserve">@pixelpunches @peggenewe en and I thought today is Thursday </t>
  </si>
  <si>
    <t>emmaleedelilah</t>
  </si>
  <si>
    <t xml:space="preserve">WTF?! I WATCHED THE WHOLE FREAKIN' LIVE CHAT AND I DIDN'T HEAR MY QUESTION D: AWWWW </t>
  </si>
  <si>
    <t>samsmithyo</t>
  </si>
  <si>
    <t>I broke our little deal.  I can't let my eyes burn anymore. Goodnight.</t>
  </si>
  <si>
    <t>I finished typing three sections of biology notes in 2 hours.  Stupid biology. -.-</t>
  </si>
  <si>
    <t>MDresch</t>
  </si>
  <si>
    <t xml:space="preserve">It'z official (nod to Cinatra).....I am a professional turd polisher... </t>
  </si>
  <si>
    <t xml:space="preserve">Back home, great show. And I'm not talking about the Mijn Restaurant Final. Thanks Brian, Stefan &amp;amp; Steve. Almost caught a drum stick </t>
  </si>
  <si>
    <t>anowak25</t>
  </si>
  <si>
    <t xml:space="preserve">Sitting at Home working ! </t>
  </si>
  <si>
    <t>JamesonBoyce</t>
  </si>
  <si>
    <t xml:space="preserve">At the hospital with my Princess. She's got a bug bite </t>
  </si>
  <si>
    <t xml:space="preserve">@surrexi *holds you* LOL Yeah, I know the feeling. I don't want it to go, what are we going to DO? I need the Pie Maker in my life. </t>
  </si>
  <si>
    <t>dhulin</t>
  </si>
  <si>
    <t xml:space="preserve">Making out came to an abrupt end </t>
  </si>
  <si>
    <t xml:space="preserve">@djenvy i just drive by ! but im not 21 SMH ! </t>
  </si>
  <si>
    <t>Boo hoo hoo  i am sad</t>
  </si>
  <si>
    <t>amycoalition</t>
  </si>
  <si>
    <t xml:space="preserve">@leeleecaker no idea yet </t>
  </si>
  <si>
    <t xml:space="preserve">@Toobit77 but I dnt have any daily earrings to wear. </t>
  </si>
  <si>
    <t>easuncion</t>
  </si>
  <si>
    <t xml:space="preserve">@BrittGastineau - Allergies are horrible this season!  Can't breathe through my nose </t>
  </si>
  <si>
    <t xml:space="preserve">@tuttle88 I know how you feel. I want to make a town of slacker kleptomaniacs </t>
  </si>
  <si>
    <t xml:space="preserve">@olivia_sunshine what? Why? </t>
  </si>
  <si>
    <t xml:space="preserve">I really hope that sleep is my friend tonight...it hasn't been the past two nights </t>
  </si>
  <si>
    <t>TheTontoIsIn</t>
  </si>
  <si>
    <t xml:space="preserve">Doesn't feel good... </t>
  </si>
  <si>
    <t xml:space="preserve">@winebratsf I got it out of the Redbox for $1. It was NOT worth it. But can you blame me? I'm lonely </t>
  </si>
  <si>
    <t>@BingTheCherry no where has mac  just dept store counters.  we need to get them to open a store here!</t>
  </si>
  <si>
    <t xml:space="preserve">&amp;lt;----cursedddd!!! </t>
  </si>
  <si>
    <t>sbennion</t>
  </si>
  <si>
    <t>helping shelby pack. and i have allergies  i hate them so much!</t>
  </si>
  <si>
    <t>yesi2087</t>
  </si>
  <si>
    <t>Gave away my wabbit.  I hope he doesn't eat her.</t>
  </si>
  <si>
    <t xml:space="preserve">i am SO SO SO SO moody. </t>
  </si>
  <si>
    <t>ZoeDuvall</t>
  </si>
  <si>
    <t xml:space="preserve">This lightening is really freaking me out </t>
  </si>
  <si>
    <t>COLT0NlUX</t>
  </si>
  <si>
    <t xml:space="preserve">ashamed. </t>
  </si>
  <si>
    <t>@IamShhh Busy organising deferring my course as I have to move house ASAP and can't do it all    How are youuu? xx Love the pic, is it u?</t>
  </si>
  <si>
    <t>so_peacockish</t>
  </si>
  <si>
    <t xml:space="preserve">Damn my baby phone went dead and he can't charge it bcuz his power still out *ugh* THIS SUCKS!!! </t>
  </si>
  <si>
    <t>iREVILLOZA</t>
  </si>
  <si>
    <t xml:space="preserve">oh geez, finals start tomorrow </t>
  </si>
  <si>
    <t>meganLwalsh</t>
  </si>
  <si>
    <t>@LEThomas21 Awe gee whiz. I'm a horrible person  Sorry everyone!</t>
  </si>
  <si>
    <t>pomfelo</t>
  </si>
  <si>
    <t xml:space="preserve">@brittanhere Argh! My 360 is RROD &amp;amp; out of warranty.  Dagger in my heart. </t>
  </si>
  <si>
    <t xml:space="preserve">I don't think I'm getting my laptop today </t>
  </si>
  <si>
    <t>umm_iLoveKait</t>
  </si>
  <si>
    <t>@Philliybillz i want to skype...i dont have a webcam though  time for a new laptop..</t>
  </si>
  <si>
    <t xml:space="preserve">Conan day 2 on right now, missed last night's </t>
  </si>
  <si>
    <t>@Olivia_exists I really want to! My parents would never ever let me though  Also, link me?</t>
  </si>
  <si>
    <t>soangel1987</t>
  </si>
  <si>
    <t xml:space="preserve">Go Puerto Rico! 3 assassinations in less than an hour, all in the same town. Up to 361 assassination this year. My little island. </t>
  </si>
  <si>
    <t xml:space="preserve">Omg some random cholo creeper followed me home to ask for my number! i walked into my neighbors house so he didnt know my real house </t>
  </si>
  <si>
    <t>editaway</t>
  </si>
  <si>
    <t xml:space="preserve">@DJ_AM nice!  Have a great show!  Wish I was there!  </t>
  </si>
  <si>
    <t xml:space="preserve">'drag me to hell' was so scary; I'm so disturbed </t>
  </si>
  <si>
    <t>tinniewinnie25</t>
  </si>
  <si>
    <t>says wow! Wala pa rin kmi internet!  [phplurk.com] http://plurk.com/p/y0urt</t>
  </si>
  <si>
    <t xml:space="preserve">@rolymac have you run away? </t>
  </si>
  <si>
    <t>viva_la_priya</t>
  </si>
  <si>
    <t xml:space="preserve">@dhaval88 no wonder you didnt want to have lunch with me...you were too busy looking at other girls at the gym </t>
  </si>
  <si>
    <t>bsignificant</t>
  </si>
  <si>
    <t xml:space="preserve">It's gonna be another super stressed day today </t>
  </si>
  <si>
    <t>Calbo</t>
  </si>
  <si>
    <t xml:space="preserve">@Holly_Jane Teddy so wins! Spook totally over Digby, but Pod is being depressed </t>
  </si>
  <si>
    <t>is tired heading to bed work tommorow 6 till 10 30  booo</t>
  </si>
  <si>
    <t>crazymama_1968</t>
  </si>
  <si>
    <t xml:space="preserve">I got my game...YES...SIMS3!! Oh I am gonna be so addicted. Downloading it now. Too bad I have to go to work tomorrow! Damn!! O'well. </t>
  </si>
  <si>
    <t>@shandi_archie gosh.. David at #3!!?? http://bit.ly/PmvRY   but haha #3 is good enough tho</t>
  </si>
  <si>
    <t xml:space="preserve">@beautysentiment man i wish i could just come now. </t>
  </si>
  <si>
    <t>barista717</t>
  </si>
  <si>
    <t xml:space="preserve">can't play The Sims 3 </t>
  </si>
  <si>
    <t>LuUciiaa16</t>
  </si>
  <si>
    <t xml:space="preserve">&amp;quot;dreamig with a broken heart please stop this train i wanna get off and go home again&amp;quot; </t>
  </si>
  <si>
    <t>monkeysean89</t>
  </si>
  <si>
    <t>@cheesivore I did get the dm. Sorry I missed it.  #eviltwittertwinhug</t>
  </si>
  <si>
    <t xml:space="preserve">im sleppy first night of summer sucked </t>
  </si>
  <si>
    <t>itsamandajune</t>
  </si>
  <si>
    <t xml:space="preserve">french press just broke </t>
  </si>
  <si>
    <t xml:space="preserve">@RaYrAysmiley yup sorry about that </t>
  </si>
  <si>
    <t>19hope91</t>
  </si>
  <si>
    <t>watching my dvd on 8 simple rules when paul (john ritter i think that is right) died   i loved that show!!</t>
  </si>
  <si>
    <t>kholden0630</t>
  </si>
  <si>
    <t xml:space="preserve">no word from Markus... </t>
  </si>
  <si>
    <t>@smiffanysmurf i know and pushes the baby head down to be less painful  but he's not ima gonna hve to deal with the pain and punchin him</t>
  </si>
  <si>
    <t>AdiLeigh</t>
  </si>
  <si>
    <t xml:space="preserve">@rongreenetunes I will be there! I was going to go to the show with Jamal last Fri at the windery but I couldnt </t>
  </si>
  <si>
    <t>@GGGKeri migraines are nooo fun.  *passes the codeine* Tylenol w/ codeine is the only thing that helps mine.</t>
  </si>
  <si>
    <t>himynamesmark</t>
  </si>
  <si>
    <t xml:space="preserve">i got on the wrong carriage. There's a dude on the other one doing awesome yoyo tricks. But i cant really see them from here </t>
  </si>
  <si>
    <t>Org_XIII</t>
  </si>
  <si>
    <t xml:space="preserve">So pruney... My Hands.... </t>
  </si>
  <si>
    <t xml:space="preserve">i encourage you to never buy a pair of rainbow sandals..they will tear up your feet like nobody's business </t>
  </si>
  <si>
    <t>Cindylouuu</t>
  </si>
  <si>
    <t xml:space="preserve">@drewdown just talk really slowww! :] i practiced my speech 2 times and i got 11 minutes both times!  im scared of going over time! </t>
  </si>
  <si>
    <t xml:space="preserve">@restey11 there's not a part 2....only part 1 and 3...not sure y </t>
  </si>
  <si>
    <t xml:space="preserve">@yngballa6 yeaa thas all we c0uld do0o...  </t>
  </si>
  <si>
    <t>@MakSlav Nope   I'll be in town again this weekend though...We'll see if we can try that hangout again.</t>
  </si>
  <si>
    <t>babyjamiee</t>
  </si>
  <si>
    <t xml:space="preserve">i hate allergy season </t>
  </si>
  <si>
    <t>samrhall</t>
  </si>
  <si>
    <t>@rjacobray I missed two.  Of course, I could have Googled them, but I wanted to impress myself with my knowledge. Didn't work...</t>
  </si>
  <si>
    <t>Zeezeekay</t>
  </si>
  <si>
    <t xml:space="preserve">my cat needs to go to the vet. her pooper is sick </t>
  </si>
  <si>
    <t>DrewHernandez</t>
  </si>
  <si>
    <t>@Eric77lv Um um um...we had White Castle to ourselves for a few years! Pretty sure they went national.  lol</t>
  </si>
  <si>
    <t>raspberry715</t>
  </si>
  <si>
    <t xml:space="preserve">I NEED A HOB  lmao.. House bunny... but seriously. i need a job </t>
  </si>
  <si>
    <t xml:space="preserve">@Cupcakeqween i miss you gutsss </t>
  </si>
  <si>
    <t>amrosario</t>
  </si>
  <si>
    <t xml:space="preserve">@amyguth Yeah. Someone I worked with when I was at a stock photo agency called the Image Bank. One of the guys who owned Brazilian office </t>
  </si>
  <si>
    <t xml:space="preserve">time to take more OTC meds </t>
  </si>
  <si>
    <t>conan doing a twitter tracker?   say it aint so</t>
  </si>
  <si>
    <t>chiquibaby9</t>
  </si>
  <si>
    <t xml:space="preserve">only one vacation day </t>
  </si>
  <si>
    <t>bfxgirl</t>
  </si>
  <si>
    <t>@redcl0ver great, bet its heading this way  supposed to be storms all over the us tonight...weird.. http://myloc.me/2qY9</t>
  </si>
  <si>
    <t>SamanthaRevenge</t>
  </si>
  <si>
    <t xml:space="preserve">I lost my sweedish fish </t>
  </si>
  <si>
    <t xml:space="preserve">Urgh I fudgn hate leavin em! </t>
  </si>
  <si>
    <t>roosschut</t>
  </si>
  <si>
    <t xml:space="preserve">nervous for masterworks!! 9 days.. AAAHH </t>
  </si>
  <si>
    <t xml:space="preserve">@CherylH77 You don't have to tell me that twice!! My local IGA sells them, at the counter, and it's so hard to walk past them.. </t>
  </si>
  <si>
    <t>hobnobmboro</t>
  </si>
  <si>
    <t xml:space="preserve">Off to bed, cardio at 4:30 tomorrow </t>
  </si>
  <si>
    <t>itsBeccaMarie</t>
  </si>
  <si>
    <t>@GrantMcGrath aw  thats depressing... but then again.. i didnt get an invite so i'm not as upset for you as i would have been otherwise</t>
  </si>
  <si>
    <t>mandaforserious</t>
  </si>
  <si>
    <t xml:space="preserve">loves this conan. i wish i could walk tho </t>
  </si>
  <si>
    <t>yellow_iodine</t>
  </si>
  <si>
    <t>@steph_gb aww   stick to it, you're almost done! unless you're really miserable.</t>
  </si>
  <si>
    <t>Aahhhh I have so much shit to do when i get home  Stupid corporate visits suck.</t>
  </si>
  <si>
    <t xml:space="preserve">@iamjonathancook u never @reply me   it makes me sadder &amp;amp; sadder everyday. </t>
  </si>
  <si>
    <t xml:space="preserve">@Cupcakeqween i miss your gutsss </t>
  </si>
  <si>
    <t>bollywooden</t>
  </si>
  <si>
    <t xml:space="preserve">I hate having crushes on people I know I will never meet </t>
  </si>
  <si>
    <t>FARRO_</t>
  </si>
  <si>
    <t>ASSIGNMENTS  Why the fuck I leave start them the day their due, I don't know.</t>
  </si>
  <si>
    <t xml:space="preserve">@enjoyyourbunny lol it sucks that my sims have a better life than i do </t>
  </si>
  <si>
    <t xml:space="preserve">Ahh its 5:00am! Why do i always wake up soooo early. Ive only had about 4 hours sleep </t>
  </si>
  <si>
    <t>decarlimtbb</t>
  </si>
  <si>
    <t>@trvsbrkr http://twitpic.com/6igy0 - wish i was there  waiting for you guys in CHILE</t>
  </si>
  <si>
    <t xml:space="preserve">@TheRealJordin 	 Lucky take his ice cream here in Brazil is a winter that never saw so much of friooo freeze    </t>
  </si>
  <si>
    <t>PapaCheeze</t>
  </si>
  <si>
    <t xml:space="preserve">Never have i smoke a bowl of stems before tonight </t>
  </si>
  <si>
    <t>yourPGHPENSfan</t>
  </si>
  <si>
    <t xml:space="preserve">@pensblogtweet what does the Quote say? I cant see it </t>
  </si>
  <si>
    <t>Alice227</t>
  </si>
  <si>
    <t xml:space="preserve">@_KateDenali_ I am bored because I am doing homework and that is no fun. </t>
  </si>
  <si>
    <t>wirehead2501</t>
  </si>
  <si>
    <t xml:space="preserve">First 20 minutes of UP were amazing.. The rest was dumb though.  </t>
  </si>
  <si>
    <t>says KARMA DOWN PARIN  HUHUH. http://plurk.com/p/y0v45</t>
  </si>
  <si>
    <t>pharmgirl1024</t>
  </si>
  <si>
    <t xml:space="preserve">@npaden Yeah, we're doing a comprehensive review of the past two years in two days to prepare for rotations. Just a bit intense. </t>
  </si>
  <si>
    <t>Nezhead</t>
  </si>
  <si>
    <t>@MRK6212  I am sorry</t>
  </si>
  <si>
    <t>racheldwilson</t>
  </si>
  <si>
    <t xml:space="preserve">taking benadryl again to try to make myself fall asleep... </t>
  </si>
  <si>
    <t>Beltzie</t>
  </si>
  <si>
    <t xml:space="preserve">my dad isnt himself........ </t>
  </si>
  <si>
    <t>Erica_Aldaco</t>
  </si>
  <si>
    <t xml:space="preserve">I AM NEW TO ALL THIS  </t>
  </si>
  <si>
    <t xml:space="preserve">http://twitpic.com/6ih8c - poor bailey still sick </t>
  </si>
  <si>
    <t xml:space="preserve">@MarieLuv http://twitpic.com/6ig2p - Image not found...FAIL! </t>
  </si>
  <si>
    <t>nubowtious123</t>
  </si>
  <si>
    <t xml:space="preserve">Almost everyone on swim team does Dynamo now. Swim team is supposed to be for fun, right? I guess I'm the only one who still thinks that. </t>
  </si>
  <si>
    <t>casssssandra</t>
  </si>
  <si>
    <t>Today was fun and sad at the same time  anyways, I'm not staying home. Can't wait till monday. Bwaha</t>
  </si>
  <si>
    <t>darn it! I jst got busted by our IT Manager chatting using an illegal chat site (imo.im)..  goodbye chat, tomorrow, coz he might block ...</t>
  </si>
  <si>
    <t xml:space="preserve">@amandascookin Well that's not very nice.  Sorry </t>
  </si>
  <si>
    <t>Gunsmithy</t>
  </si>
  <si>
    <t>No one is on this late and it's making me very sad and lonely.   I'm going to bed.</t>
  </si>
  <si>
    <t>beth910</t>
  </si>
  <si>
    <t xml:space="preserve">Lawlz Conan talking about Twitter. So far it's lame.  </t>
  </si>
  <si>
    <t>annie209</t>
  </si>
  <si>
    <t xml:space="preserve">Really bad day. Broke up with my boyfriend </t>
  </si>
  <si>
    <t>@marianajw oh i went through that stuff last week &amp;amp; it was so sad  haha i dont want high school to be over. but im already at finals so..</t>
  </si>
  <si>
    <t xml:space="preserve">i can't believe i cut off my bangs.this is me trying not to give a shit </t>
  </si>
  <si>
    <t>scottiethehotty</t>
  </si>
  <si>
    <t xml:space="preserve">the mailman would do that to me. </t>
  </si>
  <si>
    <t>Monica1004</t>
  </si>
  <si>
    <t xml:space="preserve">@GarageGlamorous I hate when I cant sleep it sucks </t>
  </si>
  <si>
    <t>ccthedj</t>
  </si>
  <si>
    <t>@whitneyjene i agree minus the smoking part  u ok?</t>
  </si>
  <si>
    <t>levihenry</t>
  </si>
  <si>
    <t>@AGraham1206 Lotsa work....   I'm trying to get my projects done before my Thurs conference call, so I don't see totally unproductive.</t>
  </si>
  <si>
    <t>@STUDIOLAPIN Yeah  I was out w/ my dog and a rabbit ran out in front of us, across the street and under the wheels of the ONE car that...</t>
  </si>
  <si>
    <t xml:space="preserve">@SORANDYom hahaha I know it's cause I haven't been to the parties you guys go to </t>
  </si>
  <si>
    <t xml:space="preserve">@HeartMileyCyrus i hate curses! i tried to lie to her and say my biggest fear was a broken heart. it's not a lie.  </t>
  </si>
  <si>
    <t xml:space="preserve">fucking internet is so slow! i got shit to do! i wanna go to bed </t>
  </si>
  <si>
    <t>leighastump</t>
  </si>
  <si>
    <t>Wish my boyfriend wanted to hang with me  i hate storms!</t>
  </si>
  <si>
    <t>Sevensoreal</t>
  </si>
  <si>
    <t xml:space="preserve">@lavidp  yea i think i'm only gonna win seattle, losing dodgers </t>
  </si>
  <si>
    <t xml:space="preserve">@CSURyan How did your wife take it? </t>
  </si>
  <si>
    <t>Relaxing...not gonna happen much this week  but...HOPEFULLY getting my Mac and Camera!  YAY AG PRODUCTIONS</t>
  </si>
  <si>
    <t>ruthierogers</t>
  </si>
  <si>
    <t xml:space="preserve">@NathanNeighbour Cuz I once liked Heidi and Spencer Pratt... Just lost all respect </t>
  </si>
  <si>
    <t>Jerome is dead??!!?!?!? Noooo! poor, sweet thing.   now i will have a picture of a dead squirrel playing the keyboard from now on. so sad.</t>
  </si>
  <si>
    <t>wholesour</t>
  </si>
  <si>
    <t xml:space="preserve">@Carrielovesyou I want to see it, but I want to see a lot of movies and I have zilch in terms of money </t>
  </si>
  <si>
    <t xml:space="preserve">@troykids i am from alberta...not a dj... </t>
  </si>
  <si>
    <t xml:space="preserve">@suareasy I want one </t>
  </si>
  <si>
    <t>jessedelling1</t>
  </si>
  <si>
    <t xml:space="preserve">Wants out of this house </t>
  </si>
  <si>
    <t>sammiegomez</t>
  </si>
  <si>
    <t>Adanto project due tomorrow.   Urrg!! I am going to be up all night. This sucks butt.</t>
  </si>
  <si>
    <t>divacateyes</t>
  </si>
  <si>
    <t xml:space="preserve">Ok i think i figured out twitter...but wait u cant upload pics...kind of sucks </t>
  </si>
  <si>
    <t xml:space="preserve">Just woke up. I'm very hungry </t>
  </si>
  <si>
    <t>GregCHill</t>
  </si>
  <si>
    <t xml:space="preserve">Bed. Soon. Hope I don't dream mountains of paperwork are going to eat me. </t>
  </si>
  <si>
    <t>jessicaxtrinh</t>
  </si>
  <si>
    <t xml:space="preserve">@MilesSTEREOS dude, science is kicking my ass. </t>
  </si>
  <si>
    <t>markoflnk</t>
  </si>
  <si>
    <t xml:space="preserve">A bit of poker tonight, 45 man $6.50 SNG, I came in 4th.  Trip to vegas next week might not happen </t>
  </si>
  <si>
    <t>Telph</t>
  </si>
  <si>
    <t>@Killaya  sorry hun, we gotta make sure its the best one yet!</t>
  </si>
  <si>
    <t>@JessicklesFTW  no! Just go on hiatus  no closong</t>
  </si>
  <si>
    <t>LuhM</t>
  </si>
  <si>
    <t xml:space="preserve">@tommcfly When will you guys leave Brazil?? </t>
  </si>
  <si>
    <t xml:space="preserve">My phone won't let me send or recieve texts </t>
  </si>
  <si>
    <t>dgvelaw</t>
  </si>
  <si>
    <t xml:space="preserve">should be going to bed, instead trying to edit something, rereading to see if it's &amp;quot;too whiny&amp;quot; as one reader suggested </t>
  </si>
  <si>
    <t>Violet4lee</t>
  </si>
  <si>
    <t xml:space="preserve">Very upset with myself, guess thats what I get for snooping! Feel horrible inside! </t>
  </si>
  <si>
    <t>yokatiecakes</t>
  </si>
  <si>
    <t>bye bye seniors  i'll miss some of youu...</t>
  </si>
  <si>
    <t>aeriin</t>
  </si>
  <si>
    <t xml:space="preserve">@KadeejiaDenise what? she was hot before i was born! now, not so much </t>
  </si>
  <si>
    <t>Art_By_IDEITY</t>
  </si>
  <si>
    <t xml:space="preserve">@TalkingWithTami looks good. Wish i could attend. Shucks </t>
  </si>
  <si>
    <t>ohsaby</t>
  </si>
  <si>
    <t xml:space="preserve">@Usedink I smelt it </t>
  </si>
  <si>
    <t>kaheainthecity</t>
  </si>
  <si>
    <t>@kaiminoeau @kaulalani i want another seattle happy hour.    miss you both.</t>
  </si>
  <si>
    <t>getal1fe</t>
  </si>
  <si>
    <t xml:space="preserve">just found this hack'in cool site, but i can't tell u! I'm sorry </t>
  </si>
  <si>
    <t>http://twitpic.com/6ihb0 - Allllll bad!  I ran into the corner of my bed! The things is....it doesn't hurt! LOL</t>
  </si>
  <si>
    <t>prettysorryeyes</t>
  </si>
  <si>
    <t xml:space="preserve">OMFG i have to take a major dump &amp;amp; i'm in the streets! </t>
  </si>
  <si>
    <t>Boydisappearing</t>
  </si>
  <si>
    <t xml:space="preserve">ugh i'm dying to hear ANYTHING from #Ellipse it's driving me nuts, I can't wait for August </t>
  </si>
  <si>
    <t>rachynn</t>
  </si>
  <si>
    <t>Didn't get pie; the Antique's Marketplace was closed before we got there.  Epic day out with Mummy was not so epic. *goes to bed early*</t>
  </si>
  <si>
    <t>says math exam tomorrow  , but out of school @ 10:15  http://plurk.com/p/y0vk6</t>
  </si>
  <si>
    <t>thefabriclab</t>
  </si>
  <si>
    <t>Had a horrible day and to top it off just took a swig of spoiled milk  gawd! I hope my day is better tomorrow!</t>
  </si>
  <si>
    <t>@STUDIOLAPIN ...was on the road  As we went past, it started kicking its feet, so I went over to get it off the road before it was hit...</t>
  </si>
  <si>
    <t>daryamovahed</t>
  </si>
  <si>
    <t>hanging out with dani tomorrow. shes leaving me for the lake  *tear tear*</t>
  </si>
  <si>
    <t xml:space="preserve">Omgsh, i really miss josh </t>
  </si>
  <si>
    <t>DeannaJoyxo</t>
  </si>
  <si>
    <t xml:space="preserve">With jeremy at the hospital. He gets sick like everyother month seriously. </t>
  </si>
  <si>
    <t>a little disappointed they're not caling it pleasantview any more...  working on initial load up. oh the excitement! (nerd)</t>
  </si>
  <si>
    <t xml:space="preserve">Missing my man already </t>
  </si>
  <si>
    <t>Sexinstilettos</t>
  </si>
  <si>
    <t>@SinnamonLove sf luv!!!!  but I may be coming down there soon for shoots?</t>
  </si>
  <si>
    <t>@mitchelmusso hey do you know when the album comes out in canada ?  I can't find it here! =(</t>
  </si>
  <si>
    <t>PhabuloOs</t>
  </si>
  <si>
    <t>* diamond in the rough * BITCH!!!! tee hee.. life is awesome!!! and oOoOoOo I miss a Niggur!!!  sniff!</t>
  </si>
  <si>
    <t>cavilling_elite</t>
  </si>
  <si>
    <t xml:space="preserve">my svn comments get sadder and sadder when updating my thesis </t>
  </si>
  <si>
    <t>reibbor</t>
  </si>
  <si>
    <t xml:space="preserve">I hate saying goodbye to my California friends </t>
  </si>
  <si>
    <t xml:space="preserve">doesnt feel like being sick anymore   </t>
  </si>
  <si>
    <t xml:space="preserve">Had lunch...knitted a few rows of my sock....better get back to study </t>
  </si>
  <si>
    <t>HeatherLWommack</t>
  </si>
  <si>
    <t>@LaurenW812 what am i going to do while your gone tommorrow??  i hate summer school.........</t>
  </si>
  <si>
    <t>Dylainie</t>
  </si>
  <si>
    <t>Is totaly embarassed ....  Omg</t>
  </si>
  <si>
    <t>liizS</t>
  </si>
  <si>
    <t>no piercing for paige  im sorry paigee. CA Adventures this Saturday!! yeah!!</t>
  </si>
  <si>
    <t>WhoareyouToday</t>
  </si>
  <si>
    <t xml:space="preserve">Ok so Di;;y found me! This is a happy moment in time! Ya'll need to remember it! Oh but its also sad cuz she's packing </t>
  </si>
  <si>
    <t>willcg83</t>
  </si>
  <si>
    <t>Another long night.  save me from the madness</t>
  </si>
  <si>
    <t>gangtapes</t>
  </si>
  <si>
    <t xml:space="preserve">@poptarttt i really really like the black&amp;amp;white cross stitch, but it will come off,as its sewed on,its like thread,and its more ex </t>
  </si>
  <si>
    <t>JodieGiese</t>
  </si>
  <si>
    <t>@leighsh Hi friend! It was good. I slept a lot of it and did some running around. Now homework  How was your day, stinky? (sewage comment)</t>
  </si>
  <si>
    <t>ieatfuzzypandas</t>
  </si>
  <si>
    <t xml:space="preserve">just watched the sex scene in Romeo and Juliet. It gave me an orgasm, but it made me reeaaallly miss Daniel and the old days. </t>
  </si>
  <si>
    <t xml:space="preserve">gotta go drop my bestie Christina and my friends @KayEhl and @Manny06tkd off home </t>
  </si>
  <si>
    <t xml:space="preserve">I miss Alex.  and my teeth hurt. </t>
  </si>
  <si>
    <t>True_Doe</t>
  </si>
  <si>
    <t xml:space="preserve">Okay...1 more smoke &amp;amp; then off to bed...2morrow is going to be busy. Need to do some shopping (what a nightmare) !! </t>
  </si>
  <si>
    <t xml:space="preserve">Ordered pizza from Villages Pizza. An hour and a half ago. Average delivery time is 50 minutes. It's not here yet. </t>
  </si>
  <si>
    <t xml:space="preserve">I think my hair looks best at night and that sucks because nobody is around to see it </t>
  </si>
  <si>
    <t xml:space="preserve">@mrsmarymack BOO! i dont have cable </t>
  </si>
  <si>
    <t xml:space="preserve">@kristenstewart9 Yeah tell me about it </t>
  </si>
  <si>
    <t>Wants to cryyy but she can't  grr....</t>
  </si>
  <si>
    <t xml:space="preserve">@edmannbugayong Yay! I missed it though </t>
  </si>
  <si>
    <t>@MissNic03 yea unfortunately u gota make an account  u don't have to buy anything tho.</t>
  </si>
  <si>
    <t>BrainVomitK</t>
  </si>
  <si>
    <t xml:space="preserve">Wonders what kind of things cause my daughter to have such bad nightmares. </t>
  </si>
  <si>
    <t>CRAVINGS FOR NEW GADGETS SO BADLY!! esp for BlackBerry  i want i want i want!!</t>
  </si>
  <si>
    <t>syankura</t>
  </si>
  <si>
    <t xml:space="preserve">late night easy mac doesn't taste the same unless it's cooked in @Eggrorr and @Krystallllll 's microwave  </t>
  </si>
  <si>
    <t>Sergioni</t>
  </si>
  <si>
    <t>I miss stephies  sniffle.......um yea</t>
  </si>
  <si>
    <t>asuicidalpanda</t>
  </si>
  <si>
    <t xml:space="preserve">I hate it when I think I sent a text but never did. </t>
  </si>
  <si>
    <t>fobsicle</t>
  </si>
  <si>
    <t xml:space="preserve">First day out of school.... and I'm already out of things to do. </t>
  </si>
  <si>
    <t>well, actually i have to sleep now  i dont want but i have to... tomorrow i'll have modern dance in the evening, great!, ok.. bye twit .</t>
  </si>
  <si>
    <t>chandand1986</t>
  </si>
  <si>
    <t xml:space="preserve">COLLEGE HILL  i am missing </t>
  </si>
  <si>
    <t>snimmo</t>
  </si>
  <si>
    <t xml:space="preserve">Freya had a boy at 08.50, 718g and is looking healthy. Waiting on photos since I am at work </t>
  </si>
  <si>
    <t>Jeffreyscott21</t>
  </si>
  <si>
    <t>@stephensays i was a gleek in HS. I Miss it  ill be a gleek soon in college</t>
  </si>
  <si>
    <t>katie8623</t>
  </si>
  <si>
    <t xml:space="preserve">i wish my teeth would stop hurting!! and i also wish the dentist was covered </t>
  </si>
  <si>
    <t>So i will be off of the internet for a wile  stupid viruses!!!</t>
  </si>
  <si>
    <t>MikeBallantyne</t>
  </si>
  <si>
    <t xml:space="preserve">@michelehsu Thank you! I looked at Mindapp.com looks really good - down side only works on Windows  Mac user here </t>
  </si>
  <si>
    <t>anthonyeaton</t>
  </si>
  <si>
    <t>@jamesroy68 #lendingrights Mine haven't arrived  perhaps tomorrow...</t>
  </si>
  <si>
    <t>emilymargrit</t>
  </si>
  <si>
    <t xml:space="preserve">Damnit, forgot have tix for jenny lewis thurs. gonna miss the stargate movies on scifi that nite </t>
  </si>
  <si>
    <t>Sara_Newell</t>
  </si>
  <si>
    <t xml:space="preserve">@vuolo_design Except I looked it up, SF residents only for free zoo. </t>
  </si>
  <si>
    <t>@TinaBinaTooReal oh, im so stupid  *smacks forehead*</t>
  </si>
  <si>
    <t>IndieRosie</t>
  </si>
  <si>
    <t>@sarahmarina I know, I barely had time off   Work and school is no joke.  I definitely want to get together with you girls B4 Vegas.</t>
  </si>
  <si>
    <t xml:space="preserve">late night easy mac doesn't taste the same as when it's cooked in @Eggrorr and @Krystallllll 's microwave </t>
  </si>
  <si>
    <t xml:space="preserve">@luvnewkids I read about it online and watched an interview! I wish I could post the link, but I fergit where I saw it! </t>
  </si>
  <si>
    <t xml:space="preserve">@Jess0302  Miami is doing ok I guess. Nothing new.... </t>
  </si>
  <si>
    <t xml:space="preserve">Wishing I had someone to cuddle with. aw. </t>
  </si>
  <si>
    <t xml:space="preserve">ugh i need my PHONE </t>
  </si>
  <si>
    <t xml:space="preserve">Hey guys! Be careful w some of the links that are attached to trending topics just opened somethin inappropriate thinking it was a/ Air F </t>
  </si>
  <si>
    <t>kimcather</t>
  </si>
  <si>
    <t xml:space="preserve">I lost my license </t>
  </si>
  <si>
    <t xml:space="preserve">TryIng to read twilight, stupid calls keep interupting me!!! 3 more hrs to go </t>
  </si>
  <si>
    <t xml:space="preserve">mhh smells like rain outside. Probably because it's raining. Wanna go for a walk now! </t>
  </si>
  <si>
    <t>ihearttoronto</t>
  </si>
  <si>
    <t xml:space="preserve"> i got mosquito bites ALL OVER. is West Nile still a threat?! D:</t>
  </si>
  <si>
    <t>buppins</t>
  </si>
  <si>
    <t>@dahlila yep...me too.  and i just had 2 sales in the last hour...good timing.</t>
  </si>
  <si>
    <t>celinepascual</t>
  </si>
  <si>
    <t xml:space="preserve">need to learn how to budget her money. What am I saying? I don't have any money!! </t>
  </si>
  <si>
    <t>Immanis</t>
  </si>
  <si>
    <t xml:space="preserve">China is blocking Twitter </t>
  </si>
  <si>
    <t xml:space="preserve">going to bed maybe tomorrw will be better... prob not i have to baby sit </t>
  </si>
  <si>
    <t xml:space="preserve">@twitter i don't see so many of my mentions!!! i know they are in my friends' pages but they just don't appear! </t>
  </si>
  <si>
    <t>gracyLA</t>
  </si>
  <si>
    <t>@himynameisjr thanks for inviting me, I wouldve totally come   BYEEE!!!</t>
  </si>
  <si>
    <t xml:space="preserve">UGH. Sore throat is sore. </t>
  </si>
  <si>
    <t xml:space="preserve">ive been playing the sims 3 for a few weeks and am already quite bored.  sadness </t>
  </si>
  <si>
    <t>floo92</t>
  </si>
  <si>
    <t xml:space="preserve">http://twitpic.com/6ihoo - I want to come back </t>
  </si>
  <si>
    <t>@javashri Yucky really? I'm sorry  I think you should get to work from home again this week then. lol</t>
  </si>
  <si>
    <t xml:space="preserve">@pepperlive !!!! where has all your twitter love gone?  havent heard a tweet out of you in so long </t>
  </si>
  <si>
    <t xml:space="preserve">no. im on my half. </t>
  </si>
  <si>
    <t>@EXOTICVIV Dropped in w blue cleaner goop- dont tust it wont screw my hair up n break it off-  Yusk</t>
  </si>
  <si>
    <t xml:space="preserve">I am dissappointed in @brianlogandales @thejoshset @thejohnset and @mattgrabe. </t>
  </si>
  <si>
    <t xml:space="preserve">@glossmenagerie I wish I had some- thats the only thing that helps me as well, but since I was on it so long they stopped giving it to me </t>
  </si>
  <si>
    <t>I better go now  Have to wake up early tomorrow ((( I want July, July!</t>
  </si>
  <si>
    <t>Kateseabury</t>
  </si>
  <si>
    <t xml:space="preserve">is gonna miss maureen and caroline </t>
  </si>
  <si>
    <t>sourabhmishra</t>
  </si>
  <si>
    <t xml:space="preserve">2 wheeler riders in our cities should assume that all other vehicles will make all the mistakes... in the interest of their own safety </t>
  </si>
  <si>
    <t>spokefactory</t>
  </si>
  <si>
    <t xml:space="preserve">I missed u bed and body pillow...I however did not miss work </t>
  </si>
  <si>
    <t>jmccabe809</t>
  </si>
  <si>
    <t xml:space="preserve">My heart goes out  to  their family  http://newkidsnetwork.ning.com/profile/SheriColeman Rest in  peace Sheri, Gavin and  Garett </t>
  </si>
  <si>
    <t xml:space="preserve">@raysgal He's just...unremarkable in every way. </t>
  </si>
  <si>
    <t>brookejudge</t>
  </si>
  <si>
    <t xml:space="preserve">â€¢ Scary and sad. </t>
  </si>
  <si>
    <t xml:space="preserve">wag mo ubusin pleeasssssseeeeeeeeeeeeeeeeeeee </t>
  </si>
  <si>
    <t xml:space="preserve">etsy down now for maintenance </t>
  </si>
  <si>
    <t xml:space="preserve">I hate having to hear his name again  </t>
  </si>
  <si>
    <t>@leighsh I'm so jealous I couldn't be there  Hopefully next month. We are off to vegas so soon!!!</t>
  </si>
  <si>
    <t xml:space="preserve">done with homework... finally! just for today.... </t>
  </si>
  <si>
    <t xml:space="preserve">@curiosityplease probably not, I just didn't have time today </t>
  </si>
  <si>
    <t>sizzle_1993</t>
  </si>
  <si>
    <t xml:space="preserve">.im not even mad..im disappointed </t>
  </si>
  <si>
    <t>Tia_McKee</t>
  </si>
  <si>
    <t xml:space="preserve">needing sleep but not gonna get any of that tomorrow </t>
  </si>
  <si>
    <t>gillu1088</t>
  </si>
  <si>
    <t xml:space="preserve">i wanna sleep again....had to get up for stupid yoga....  </t>
  </si>
  <si>
    <t>JoleenB</t>
  </si>
  <si>
    <t xml:space="preserve">should have meet Joe McIntyre today </t>
  </si>
  <si>
    <t xml:space="preserve">My entire body's aching... </t>
  </si>
  <si>
    <t>ASkyPirate</t>
  </si>
  <si>
    <t xml:space="preserve">@xmollieannx is so mean to me </t>
  </si>
  <si>
    <t>WhiteFlagDesign</t>
  </si>
  <si>
    <t xml:space="preserve">Aw man! Etsy's down for maintenance! </t>
  </si>
  <si>
    <t>mianaw</t>
  </si>
  <si>
    <t xml:space="preserve">Newsweek had the idea that they needed to change their magazine, meaning the way it is laid out...the article features, not my cup of tea </t>
  </si>
  <si>
    <t>HitzProductions</t>
  </si>
  <si>
    <t>@MissBliss78  !!!! no more pain!!!!</t>
  </si>
  <si>
    <t>@Anthony_Go I'm sorry  I just really dislike most San Antonio.</t>
  </si>
  <si>
    <t>dharma_moon</t>
  </si>
  <si>
    <t>@Miss_Tam awwww man.....  forgot about her</t>
  </si>
  <si>
    <t>LatinNena</t>
  </si>
  <si>
    <t xml:space="preserve">can't sleep. Hate this bed...I want to go home </t>
  </si>
  <si>
    <t xml:space="preserve">@Belitoito the trailer of new moon is so great ! i love it  i hope that you love it too jaja it's been a long time since i see you last </t>
  </si>
  <si>
    <t>@Uknomee nope  i wish i did. hours are scarce and i'm beggin full timers to go on vacation already!</t>
  </si>
  <si>
    <t xml:space="preserve">@miSS_MoDeL MEANY! </t>
  </si>
  <si>
    <t>hattie413</t>
  </si>
  <si>
    <t xml:space="preserve">@jpleonardi let m know how it was! i missed them at fenway </t>
  </si>
  <si>
    <t>funkidivagirl</t>
  </si>
  <si>
    <t xml:space="preserve">@hicksgirl93 I know... My daughter saw a mag cover at Target and I hustled her away b4 she could read about Jon &amp;amp; Kate. </t>
  </si>
  <si>
    <t xml:space="preserve">@IAmAlexSuavez ahh don't mention octodrives! i missed the nyc one by like 5 secs  </t>
  </si>
  <si>
    <t>FollowSavvy</t>
  </si>
  <si>
    <t>@taylorbeckett dude robeks is wayyy good  i just dont have one near my house  haha</t>
  </si>
  <si>
    <t>Sk8board_Steve</t>
  </si>
  <si>
    <t xml:space="preserve">i partied like a rockstar all last night...my dumb ass is paying for it now  i'm sooooo tirrrrrrrrrreeeddddd!  </t>
  </si>
  <si>
    <t>@DavidGuison 3K for a set, (I think 12 pens per set, I`m not really sure) They`re fat pens! HAHA! 2 tip I think. I waaant  Pricey! HAHA</t>
  </si>
  <si>
    <t>Yelenaaa</t>
  </si>
  <si>
    <t xml:space="preserve">nothing to do but rewatch all episodes of 30rock. where is @stephenmiceli to take me out for coffee?!?? </t>
  </si>
  <si>
    <t xml:space="preserve">@liareilly ummmm sure. you keep thinking that. im going to bed. gotta drive bootsie again tomorrow </t>
  </si>
  <si>
    <t xml:space="preserve">i have no idea why but i have this emotional feeling and pain about not seeing my b-ball team, the Ballers again. time to see therapist.. </t>
  </si>
  <si>
    <t xml:space="preserve">where did my sleep go? </t>
  </si>
  <si>
    <t>ShastaDaisies</t>
  </si>
  <si>
    <t xml:space="preserve">Watching Conan and cramping bad </t>
  </si>
  <si>
    <t>Naaranakai</t>
  </si>
  <si>
    <t>i miss darker than Black  http://plurk.com/p/y0xkx</t>
  </si>
  <si>
    <t>@xoxo_steppie I don't do the stamps anymore  I need everything weighed at the post office&amp;amp; then they put on a generic sticker with postage</t>
  </si>
  <si>
    <t>BrittyCupcakes</t>
  </si>
  <si>
    <t xml:space="preserve">o in need to get my hair done...a press and the gym dont mix </t>
  </si>
  <si>
    <t>@Hasil_Rose no I need too.. I'm was tired today  lol</t>
  </si>
  <si>
    <t>He said he doesn't like me  &amp;amp;outta nowhere too! Laaaame!</t>
  </si>
  <si>
    <t xml:space="preserve">Im tired.  I have to try to get a job at shoprite tomarrow! </t>
  </si>
  <si>
    <t xml:space="preserve">I'm excited for camp, but Really sad I had to say goodbye to Bryan! </t>
  </si>
  <si>
    <t xml:space="preserve">@posiegirl There but not sure if I can get in! </t>
  </si>
  <si>
    <t xml:space="preserve">@nkotbcanada someone called to buy tickets today and they said ticket sales were frozen pending the possible cancellation of the tour </t>
  </si>
  <si>
    <t>AHHHeebieJ</t>
  </si>
  <si>
    <t xml:space="preserve">my wifi isnt workin' does anyone know how to fix it?? </t>
  </si>
  <si>
    <t xml:space="preserve">@DonniesGirl69  Your leaving </t>
  </si>
  <si>
    <t>@MCRmuffin  awwwww paige. -hugs tight-</t>
  </si>
  <si>
    <t>taytayfour20</t>
  </si>
  <si>
    <t xml:space="preserve">somthin beatin my stomach up!....damn </t>
  </si>
  <si>
    <t xml:space="preserve">Gym time.....geez I don't want to go.  </t>
  </si>
  <si>
    <t xml:space="preserve">reading precept.org, trying to figure out which Bible Study to do next, since the other one ended last night </t>
  </si>
  <si>
    <t>AlyssaND13</t>
  </si>
  <si>
    <t xml:space="preserve">my foot's asleep and I can't move </t>
  </si>
  <si>
    <t>@EVILFux I am so behind tech wise.  Can't wait until I can afford a PS3.    I almost wet myself when they demoed some of those games.  lol</t>
  </si>
  <si>
    <t>mainestair</t>
  </si>
  <si>
    <t xml:space="preserve">Dsl down at home </t>
  </si>
  <si>
    <t>back to work  - this aint good for me...</t>
  </si>
  <si>
    <t>jaelynnelove</t>
  </si>
  <si>
    <t>Reblog if you're procrastinating. - countyourluck: Â ps. finals in 2 weeksâ€¦.so much work left to do!  http://tumblr.com/xdc1xr91e</t>
  </si>
  <si>
    <t>AbqTupperware</t>
  </si>
  <si>
    <t>@AbqDunn One of the cheaper ones.less than $200. SInce I'm still new @ geocaching it's good to me. Have to buy the street map though  $50!</t>
  </si>
  <si>
    <t xml:space="preserve">@hyunjoongkim i can't read korean </t>
  </si>
  <si>
    <t xml:space="preserve">@ShantiSaha mm i want lonster and shrimp too from red lobsterss wish they opened late </t>
  </si>
  <si>
    <t>marielxxlove</t>
  </si>
  <si>
    <t xml:space="preserve">Haha! I can't stop thinkin 'bout him day by day. </t>
  </si>
  <si>
    <t>JPMARC</t>
  </si>
  <si>
    <t>according to their results on my fb quiz, no one thus far knows above 33% about me.  And several people want me in their pants. Lol.</t>
  </si>
  <si>
    <t>@JessicklesFTW  i'll watch the site for you.</t>
  </si>
  <si>
    <t xml:space="preserve">I don't want to do a dumb contest </t>
  </si>
  <si>
    <t>mielarrastia</t>
  </si>
  <si>
    <t>I miss Angela.  Does she have twitter @SpeedyRockett?</t>
  </si>
  <si>
    <t xml:space="preserve">@franksting - its really going to hurt isn't it? boo... </t>
  </si>
  <si>
    <t>@JonathanRKnight lol, i would love to be 'banged' in jones beach on 6/12 (i think) but i have no $$  u were always my fave jon. have fun!</t>
  </si>
  <si>
    <t>nzchrissy</t>
  </si>
  <si>
    <t>@tonitones  hope u feel better soon! I hear weather in NZ is terrible right now. Am back in NZ in 8 days, not looking fwd 2 cold weather!!</t>
  </si>
  <si>
    <t xml:space="preserve">The color wheel is missing in the design settings!?! I can't change anything. </t>
  </si>
  <si>
    <t xml:space="preserve">is praying for good weather for the wedding...so far it's not looking good for the rehersal </t>
  </si>
  <si>
    <t>I don't want to go to work  @ My cribby crib http://loopt.us/lXYBMQ.t</t>
  </si>
  <si>
    <t>Shootingstar697</t>
  </si>
  <si>
    <t xml:space="preserve">long time no talk.. talked to an old friend last night.. still breaks my heart </t>
  </si>
  <si>
    <t>janicepcheng</t>
  </si>
  <si>
    <t xml:space="preserve">@miss_squidgette awww...I miss you a LOT!!!!! Wish you were still only 30-min drive away </t>
  </si>
  <si>
    <t>dye_s</t>
  </si>
  <si>
    <t xml:space="preserve">@greigematter hahaha i know. they don't even let Canada use it </t>
  </si>
  <si>
    <t>CRAP. Still  miss them.  )</t>
  </si>
  <si>
    <t>diamondzbby</t>
  </si>
  <si>
    <t xml:space="preserve">and he wuld strike out AGAIN </t>
  </si>
  <si>
    <t>feels like Im gonna throw up.    May have eaten something funny. This sux.</t>
  </si>
  <si>
    <t xml:space="preserve">@jillianlillian I'm like always up at 4 AM I can't sleep </t>
  </si>
  <si>
    <t xml:space="preserve">@soulcamp </t>
  </si>
  <si>
    <t xml:space="preserve">@alexis919 my hubby called him! He never calls me... </t>
  </si>
  <si>
    <t>thegirlfromars</t>
  </si>
  <si>
    <t>@fashionchalet they don't  we have some third party shipping service here but it's not cheap!</t>
  </si>
  <si>
    <t>Great crit! J-rad too 1st and me 6th! Of course I can't count cause I went one lap too early!  LISTEN FOR THE BELL, that is the key! haha</t>
  </si>
  <si>
    <t xml:space="preserve">tired...gotta get up early in the morning! </t>
  </si>
  <si>
    <t xml:space="preserve">I had a feeling, when I first heard the news of Flt 447, that I knew someone aboard. It was in my dream I had that morning. </t>
  </si>
  <si>
    <t>lizzayyyyyy</t>
  </si>
  <si>
    <t xml:space="preserve">your supposed to be able to call your best friend when your upset. I can't. </t>
  </si>
  <si>
    <t>Last stats class ever  http://tinyurl.com/r6s285</t>
  </si>
  <si>
    <t xml:space="preserve">Little girl is in pain and we're off to see an out of hours doctor </t>
  </si>
  <si>
    <t xml:space="preserve">@LifeOnMarsAsMe ur jiggy lol i need to cook but too sore </t>
  </si>
  <si>
    <t>taylorlb</t>
  </si>
  <si>
    <t>Totally spaced on Mayhem show tonight and stayed home and baked cookies instead. Euronymous would not be proud  http://twitpic.com/6ihpr</t>
  </si>
  <si>
    <t>tleegooding</t>
  </si>
  <si>
    <t>My birthday is over.  I am feeling blessed to have made it to another New year.</t>
  </si>
  <si>
    <t>@coryoguinn haha me too. But no I was in class. I was really sad!  maybe it will rain tomorrow! Lol</t>
  </si>
  <si>
    <t xml:space="preserve">@viviannvicious You're so skinny and that's why you're always cold. </t>
  </si>
  <si>
    <t>GNoteZ</t>
  </si>
  <si>
    <t xml:space="preserve">AHA!!!!! tha ugly police is followin me. woww im lowkey offened..is im ugly? </t>
  </si>
  <si>
    <t>@RRB_1311 Nah, he died 3 weeks ago today  And again, NKOTB is a great distraction!</t>
  </si>
  <si>
    <t>renee_chch</t>
  </si>
  <si>
    <t xml:space="preserve">air france cras was terrible  hungarians among the dead  </t>
  </si>
  <si>
    <t>tiffy94</t>
  </si>
  <si>
    <t xml:space="preserve">At the beach with my momma and my baby.  Wish my hubby was here! </t>
  </si>
  <si>
    <t xml:space="preserve">@PureMothers I tried to sign up last night, but Ning wont let me </t>
  </si>
  <si>
    <t>harlemskid</t>
  </si>
  <si>
    <t xml:space="preserve">@ilovemakonnen it was gr8.... the food @ waffle house was better than the skull tho </t>
  </si>
  <si>
    <t>silhouettiq</t>
  </si>
  <si>
    <t xml:space="preserve">@graciemary Totally missed your tweet @ me. Sorry </t>
  </si>
  <si>
    <t>RHE27</t>
  </si>
  <si>
    <t xml:space="preserve">I WANT SOME new INK already!!!!! </t>
  </si>
  <si>
    <t xml:space="preserve">@andwhenyousing unless adam's 6ft 3 ness beat out jesse's.... not 6' 3 ness LOL </t>
  </si>
  <si>
    <t>@emmaleedelilah yeah i was going to stay i didnt hear them answer your question...  lol</t>
  </si>
  <si>
    <t>YAY for @kasey79.  No drinking while stalking for you.   lol</t>
  </si>
  <si>
    <t>gothphyle</t>
  </si>
  <si>
    <t>@marcasita Hey there!  Would love to, but have lost my MoB translaton links   *sniff*  Hook me up?</t>
  </si>
  <si>
    <t xml:space="preserve">@percipere I rly want one tho </t>
  </si>
  <si>
    <t>MartineATF</t>
  </si>
  <si>
    <t xml:space="preserve">Goodbye 22.... </t>
  </si>
  <si>
    <t>cantoya</t>
  </si>
  <si>
    <t>@TheJenYoung  i'm sorry.  what happened?</t>
  </si>
  <si>
    <t>Oh shit... Air France plane crash is confirmed  Damn sad! http://bit.ly/XBB1v</t>
  </si>
  <si>
    <t>blrennin08</t>
  </si>
  <si>
    <t xml:space="preserve">is going to paint a garage tomorrow, then working the concessions. wonderful </t>
  </si>
  <si>
    <t xml:space="preserve">I just laughed, but I guess it's not that funny </t>
  </si>
  <si>
    <t>54M4N53R</t>
  </si>
  <si>
    <t xml:space="preserve">@deecosta I think im the only person reading it </t>
  </si>
  <si>
    <t>@slewlakers that's was I was thinking  shit hope he does!</t>
  </si>
  <si>
    <t>mandy_xoxo_</t>
  </si>
  <si>
    <t>@anababee AWWWWWWW  ANA HAS GOT THE SNIFFLES SAD SAD SAD. -.- GET WELL CARD &amp;lt;3</t>
  </si>
  <si>
    <t>candyraiin</t>
  </si>
  <si>
    <t>just heard about the Air France crash.  so sad.   well, im off to dissolve into my bed.  goodnight</t>
  </si>
  <si>
    <t>babydoodle_22</t>
  </si>
  <si>
    <t xml:space="preserve">@iChelz well gosh.! thnx fuhh duhh love, i love yu 2W0 WIFE.! </t>
  </si>
  <si>
    <t>Rafa_Var</t>
  </si>
  <si>
    <t xml:space="preserve">not new cel for a while </t>
  </si>
  <si>
    <t xml:space="preserve">@JoEsKeEzY lol..oh yea i always say i have A.D.D but just haven't been diagnosed..LOL..it terrible </t>
  </si>
  <si>
    <t>Kittenbomb</t>
  </si>
  <si>
    <t xml:space="preserve">@karenism aww, thats really sad </t>
  </si>
  <si>
    <t>jennypkim</t>
  </si>
  <si>
    <t>@jennyooin .. i'm mourning.  miss you &amp;lt;3</t>
  </si>
  <si>
    <t xml:space="preserve">i wish i could sleep. i have fucking exams tomorrow. </t>
  </si>
  <si>
    <t xml:space="preserve">Just woke up... I'm sick still.  </t>
  </si>
  <si>
    <t>androidsack</t>
  </si>
  <si>
    <t xml:space="preserve">Every domain name that could possibly be useful is already taken </t>
  </si>
  <si>
    <t xml:space="preserve">Back to the damn sniffles again . . . </t>
  </si>
  <si>
    <t xml:space="preserve">Went to move my car, but i left my lights on. The battery is dead </t>
  </si>
  <si>
    <t>elainecharmaine</t>
  </si>
  <si>
    <t>Woke up this morning , feeling the feelings I hate  sigh .</t>
  </si>
  <si>
    <t>@TeamGiles ahhhhhhhhhhhh...yes...it's the best!  Austin rocks...I miss it so much!  I miss the hills...the outdoors period!</t>
  </si>
  <si>
    <t>empressK</t>
  </si>
  <si>
    <t xml:space="preserve">@angelonfire and that makes me sad </t>
  </si>
  <si>
    <t>josalynnn</t>
  </si>
  <si>
    <t xml:space="preserve">@little_eva sounds yummy! have some for me </t>
  </si>
  <si>
    <t>_beck</t>
  </si>
  <si>
    <t xml:space="preserve">Such a nice day. I could be walking the dog right now instead of sitting in my white walled shoe box. </t>
  </si>
  <si>
    <t>I miss American Idol..  #idol</t>
  </si>
  <si>
    <t>listening THINKING OF YOU from Katy Perry  i'm still sad</t>
  </si>
  <si>
    <t xml:space="preserve">@originalop lol...why would he think that ? </t>
  </si>
  <si>
    <t>Enasni</t>
  </si>
  <si>
    <t xml:space="preserve">@ferdin dude, are you okay...? </t>
  </si>
  <si>
    <t>Right when I was about to click download for McAfee my internet browser closed.  http://ff.im/3wDTN</t>
  </si>
  <si>
    <t>anniegurl619</t>
  </si>
  <si>
    <t xml:space="preserve">The new nissan cube is so ugly. Love is a distraction lol. I miss my boyfriend already </t>
  </si>
  <si>
    <t>@MM_Oporto Hi my dear stupid girl  i miss you so much  i will talk to you tomorrow on msn if i see you on it ok? i loveee you girl ! .</t>
  </si>
  <si>
    <t xml:space="preserve">@CliffLegend Don't hate me </t>
  </si>
  <si>
    <t>jaychill</t>
  </si>
  <si>
    <t>chillin at home watching some sportscenter, sox streak is over   but wait, the cubs have just a knob slobbin of a record!</t>
  </si>
  <si>
    <t>My bad, only 4.5 km.   Oh well. Hills tomorrow, maybe</t>
  </si>
  <si>
    <t>ascholfield</t>
  </si>
  <si>
    <t xml:space="preserve">went to white castle today, should have pics when i get back to az. the heat is amazing to think about when you have humdity with it </t>
  </si>
  <si>
    <t xml:space="preserve">@lizluvsJK You see why my thirsty thursday is out now   LOL it's worth it though </t>
  </si>
  <si>
    <t xml:space="preserve">I still have the worst headache  </t>
  </si>
  <si>
    <t>@_Glenn it's sad  it's so so hard to see the stars where I'm at, but nothing a 40-60 minute drive can't fix!</t>
  </si>
  <si>
    <t xml:space="preserve">Good morning all, gonna go to school in a min,i don't wanna leave my bed,it's soooo cold in my room I wanna go sleep insted </t>
  </si>
  <si>
    <t xml:space="preserve">Wow. Not even the bloody wireless is working </t>
  </si>
  <si>
    <t xml:space="preserve">took a nap... now Im too lazy to study for the bio test </t>
  </si>
  <si>
    <t xml:space="preserve">@ladebelle Yep...I was just talking about how fine/low-key crazy his SATC character was. It's always sad to see FOINE yet crazy men </t>
  </si>
  <si>
    <t xml:space="preserve">I got a parking ticket and I was parked in front of my house </t>
  </si>
  <si>
    <t xml:space="preserve">http://is.gd/MQM2 i named 116 pokemon and barely got 111-151 . can you tell i never did anything more than brutally overpower my starter </t>
  </si>
  <si>
    <t>Ahhhhhhhh all these Deeds people are driving me crazy....I guess I stand alone tonight   Oh well, it's supposed to be lonely at the top.</t>
  </si>
  <si>
    <t>@olivosartstudio I could not to visit your blog  Tomorrow I will  Good Night my dear amiga Claudita.</t>
  </si>
  <si>
    <t xml:space="preserve">Ok I hate baking.  I am never going to figure out how to make brownies or cookies that don't burn on the bottom!!! </t>
  </si>
  <si>
    <t>rhiannonigga_FK</t>
  </si>
  <si>
    <t xml:space="preserve">school is almost out!! fuck summer school </t>
  </si>
  <si>
    <t>I miss my sister  why can't everyone I love just be in the same place?</t>
  </si>
  <si>
    <t>Powderbowl</t>
  </si>
  <si>
    <t>Eating my last piece of bday cake!! Sry Derek!!  #fb</t>
  </si>
  <si>
    <t xml:space="preserve">dang, I'm missin out on the convo. </t>
  </si>
  <si>
    <t xml:space="preserve">@gauwed I know! D: You have to watch a recorded version of it. </t>
  </si>
  <si>
    <t xml:space="preserve">WTF, where did the rain come from? Had to put a cover on the Jeep because it has no top right now </t>
  </si>
  <si>
    <t>SimplySemone</t>
  </si>
  <si>
    <t xml:space="preserve">today was a good day.. but not as hot as it was in Virginia Beach </t>
  </si>
  <si>
    <t>riiiiitaaa</t>
  </si>
  <si>
    <t xml:space="preserve">oh nordstrom.... how you let me down today </t>
  </si>
  <si>
    <t>@dastardlypirate thank you&amp;lt;3 I just miss nick a lot  its hard for my head to admit its real</t>
  </si>
  <si>
    <t>WhoaItsJonathan</t>
  </si>
  <si>
    <t>@sabriebrie Ohh, hiatus   When I thought I was replacing, I already had a whole video planned out (never filmed it, though).</t>
  </si>
  <si>
    <t>stacytell</t>
  </si>
  <si>
    <t>my last music dinner  had a great time beforehand with samanthaaa, nikita, and melanie. im going to miss all the amazing friends ive made!</t>
  </si>
  <si>
    <t>mr_gadget</t>
  </si>
  <si>
    <t>@urbansmiler Looks like @alicam has his hand on my leg  http://yfrog.com/12a5xj LOL</t>
  </si>
  <si>
    <t>But gaddamit! FFXIV is soooo freaking pretty.  http://tinyurl.com/pqaonw I hate you Squenix.</t>
  </si>
  <si>
    <t>@HailtoTheKing no online  I can't pick a favorite part yet! I think no long loading screens is the best.</t>
  </si>
  <si>
    <t>farhaanhamdan</t>
  </si>
  <si>
    <t xml:space="preserve">@FunnieQu i want some, im hungry </t>
  </si>
  <si>
    <t xml:space="preserve">sims 3 doesnt come out in New Zealand until the 5th of june BOO </t>
  </si>
  <si>
    <t>tony_varghese</t>
  </si>
  <si>
    <t xml:space="preserve">Last day at ScreenwritingIndia </t>
  </si>
  <si>
    <t>BThomo</t>
  </si>
  <si>
    <t>zoey has chicken pox  so i will be home for the next 10 days</t>
  </si>
  <si>
    <t>jhcj</t>
  </si>
  <si>
    <t xml:space="preserve">@goldfries Ahh the benefits of being self-employed. </t>
  </si>
  <si>
    <t xml:space="preserve">there's so much disinformation going around austin's startup scene that it would intimidate most young entrepreneurs; sad bear. </t>
  </si>
  <si>
    <t>livingfire83</t>
  </si>
  <si>
    <t xml:space="preserve">@notofuforyou yay I just saw you joined. I JUST landed in Dallas fort worth an the movers are on their way. Miss you guys already </t>
  </si>
  <si>
    <t>Melicioso</t>
  </si>
  <si>
    <t xml:space="preserve"> i just need my snuggle buddy backkk</t>
  </si>
  <si>
    <t>KaceySkylar</t>
  </si>
  <si>
    <t>Scotty  - I miss my Scott. He was my best friend. All thanks to my dad, I cried earlier. He found a note... http://tumblr.com/xig1xrbww</t>
  </si>
  <si>
    <t>raemoe</t>
  </si>
  <si>
    <t>spa timez canceled.  it's hug your bff day everyone. &amp;lt;3</t>
  </si>
  <si>
    <t xml:space="preserve">I always spend too much money at target... </t>
  </si>
  <si>
    <t>jacquelineee</t>
  </si>
  <si>
    <t>@Cvigue cant help it...  and i cant sleep anyways</t>
  </si>
  <si>
    <t xml:space="preserve">Level 24 druid ! Keen to learn more spells. Can I be a cheetah yet </t>
  </si>
  <si>
    <t>christinejade</t>
  </si>
  <si>
    <t xml:space="preserve">Going to danny hawaii's for a kickback since he's leaving for hawaii for two weeks tomorrow!! </t>
  </si>
  <si>
    <t xml:space="preserve">@loic your tweet there shows that scoble is on the right path and @karaswisher isn't.....no fbook connect or disqus or googleconnect.. </t>
  </si>
  <si>
    <t>ImNotMichaela</t>
  </si>
  <si>
    <t xml:space="preserve">Awh I miss the white tie affair so much </t>
  </si>
  <si>
    <t>Fell asleep on my couch...stupid migraine  now going to bed. Nite everybody xoxo</t>
  </si>
  <si>
    <t xml:space="preserve">Ok guess what i will go play FFX-2 see if i can get on the stupid ass tree! -_-      </t>
  </si>
  <si>
    <t xml:space="preserve">Very hungry </t>
  </si>
  <si>
    <t>OhYel</t>
  </si>
  <si>
    <t>misses iKRMZ, ACS and ALL very much.  ...Hmm..I wonder...</t>
  </si>
  <si>
    <t xml:space="preserve">@twitrbackground why is my background coming out? </t>
  </si>
  <si>
    <t>@MarkADyson Oh geez. It's too late for riddles and abstractions  I'm guessing you mean I'm emotional &amp;amp; not logical?</t>
  </si>
  <si>
    <t xml:space="preserve">It is kind of... Make that really depressing... Being a personal trainer and martial artist &amp;amp; confined to a bed or chair. </t>
  </si>
  <si>
    <t xml:space="preserve">@COACHPARSELLS it did b4. x'd out by mistake and now it wont  </t>
  </si>
  <si>
    <t xml:space="preserve">Bed. God, this job is gonna kill me. </t>
  </si>
  <si>
    <t>lordriffington</t>
  </si>
  <si>
    <t xml:space="preserve">I think I need to unfollow @thinkgeekspam . It's not that the spam is annoying, just that I keep seeing all these cool things I want. </t>
  </si>
  <si>
    <t xml:space="preserve">my nieces are almost 4 and 2 years old..which makes that extra creepy </t>
  </si>
  <si>
    <t xml:space="preserve">super headache </t>
  </si>
  <si>
    <t xml:space="preserve">No froyo tonight </t>
  </si>
  <si>
    <t>markjarvis</t>
  </si>
  <si>
    <t xml:space="preserve">Today I realized that my flight arrives too late for a Sunday WWDC checkin. I won't be anywhere near the front of the keynote line </t>
  </si>
  <si>
    <t xml:space="preserve">@TeaBagMeRPATTZ Not right now... </t>
  </si>
  <si>
    <t>yugglet</t>
  </si>
  <si>
    <t xml:space="preserve">I want to see True Blood </t>
  </si>
  <si>
    <t xml:space="preserve">i hate really dislike junk mail that promise you products they won't supply without something in return </t>
  </si>
  <si>
    <t>GabriellaaXOXO</t>
  </si>
  <si>
    <t xml:space="preserve">omgg! why do people cheat? im sorry hun. </t>
  </si>
  <si>
    <t>@HorsemansDVDmag  doesn't look like pepper unfortunately  but I'm sure it would ad some extra flavor lol</t>
  </si>
  <si>
    <t xml:space="preserve">@leahcallegaro Probably not as bad as Texas </t>
  </si>
  <si>
    <t>MissFelix</t>
  </si>
  <si>
    <t>@ladyvee my Sis has the pearl and it didn't work no more she had to get a new one  the scrolling ball didn't wanna move.</t>
  </si>
  <si>
    <t>SFHSinNOLA</t>
  </si>
  <si>
    <t>since i am tech challenged sometimes this tweet is just a test.  sorry for the let down in ack of info.</t>
  </si>
  <si>
    <t xml:space="preserve">fucking #mangento...make me in trouble </t>
  </si>
  <si>
    <t>@MzLadi_B Nope.Did u kno Tom Greenenbaum is the COO &amp;quot;chief operations ???&amp;quot;. Damn I forgot the last word  I was mad proud cuz I knew too</t>
  </si>
  <si>
    <t xml:space="preserve">The cotten candy was bad </t>
  </si>
  <si>
    <t xml:space="preserve">@sassydamn doesn't sound like ur evening went any better </t>
  </si>
  <si>
    <t xml:space="preserve">has an early start &amp;amp; is hoping that it will b bright &amp;amp; sunny but not 2hot 2day, cz d AC has broken down in d office...  </t>
  </si>
  <si>
    <t xml:space="preserve">@danbruno I wish you had said that before I got the Mac digi-dist for my MacBook. </t>
  </si>
  <si>
    <t xml:space="preserve">@davidchoimusic awww, I'm sorry, get better soon David!  and good luck with the show in New York! Unfortunately I cannot be there </t>
  </si>
  <si>
    <t xml:space="preserve">my little guy has a fever </t>
  </si>
  <si>
    <t xml:space="preserve">At least I thought this feeling would go away, but I guess not. Gross </t>
  </si>
  <si>
    <t xml:space="preserve">@shandi_archie guess what? the movie will be release in M'sia in August! or somewhere around there.. so long!! </t>
  </si>
  <si>
    <t xml:space="preserve">@JennsReverie on eBay!  Haven't put the JA items up yet - having a hard time letting my damn near 20 imports go!  Years finding them all! </t>
  </si>
  <si>
    <t xml:space="preserve">Fell asleep reading eclipse again... I'm never gonna finish this damn book </t>
  </si>
  <si>
    <t>DiegoMarcoCMM</t>
  </si>
  <si>
    <t xml:space="preserve">So cold today... Bring back the summer </t>
  </si>
  <si>
    <t>Nicstarr</t>
  </si>
  <si>
    <t xml:space="preserve">stressing out about what classes to take next year!!!! AH. help </t>
  </si>
  <si>
    <t xml:space="preserve">My laptop is aging </t>
  </si>
  <si>
    <t xml:space="preserve">i hav jus had my feeling hurt </t>
  </si>
  <si>
    <t>IrishBlackRosie</t>
  </si>
  <si>
    <t xml:space="preserve">Ready for bed! If only sleep would not evade me! </t>
  </si>
  <si>
    <t xml:space="preserve">I am missing New Orleans... </t>
  </si>
  <si>
    <t xml:space="preserve">@JustinColon - i have a 2 &amp;amp; a half hr classs </t>
  </si>
  <si>
    <t>JPear23</t>
  </si>
  <si>
    <t xml:space="preserve">is feeling a bit low </t>
  </si>
  <si>
    <t>davidtaylorjr</t>
  </si>
  <si>
    <t xml:space="preserve">I want the Sims 3.... </t>
  </si>
  <si>
    <t xml:space="preserve">Having editorial meeting with a runny nose. </t>
  </si>
  <si>
    <t xml:space="preserve">http://twitpic.com/6iicm - Finally found my planner... Keep a pic of my daddy &amp;amp; me inside. I miss him so much sometimes </t>
  </si>
  <si>
    <t>charwong</t>
  </si>
  <si>
    <t xml:space="preserve">Ahh david jones sale started today at 7am... Its 2pm and I just woke up </t>
  </si>
  <si>
    <t>lovehound</t>
  </si>
  <si>
    <t>@sherrycomes it just ended...you would have loved it, and it makes me sad  you're not here. why are you still awake??</t>
  </si>
  <si>
    <t>sarahpilz</t>
  </si>
  <si>
    <t xml:space="preserve">I wanna go on stickam, but I'm to tired </t>
  </si>
  <si>
    <t>Fourgasm</t>
  </si>
  <si>
    <t>@DanteSephiroth  I think of her while listening to this.  http://bit.ly/tSLZq</t>
  </si>
  <si>
    <t>dennisdaito</t>
  </si>
  <si>
    <t>i'm like a zombie now, 3 straight weeks of early-morning shifts, grrr one more day  (can't sleep early at night)</t>
  </si>
  <si>
    <t>shellxvictoria</t>
  </si>
  <si>
    <t>Gahh, now I feel guilty that I havent been reading MCR's tweets  But studying for exams come first, cuz I gotta graduate before I can rock</t>
  </si>
  <si>
    <t>Debbie_Durham</t>
  </si>
  <si>
    <t xml:space="preserve">So, I went to a friends wedding in Hawaii and it was cancelled...  and I have yet to have hear from my friend.  I'm worried!  </t>
  </si>
  <si>
    <t xml:space="preserve">Throat so sore, it hurts to swallow </t>
  </si>
  <si>
    <t>deutschtard</t>
  </si>
  <si>
    <t xml:space="preserve">@stufromoz one of the only ones! </t>
  </si>
  <si>
    <t>miznatch</t>
  </si>
  <si>
    <t>kissy1980</t>
  </si>
  <si>
    <t xml:space="preserve">I am not looking forward to being in Durant for the next two days. </t>
  </si>
  <si>
    <t xml:space="preserve">unfortunately i wont see him this week </t>
  </si>
  <si>
    <t>MissAsh347</t>
  </si>
  <si>
    <t xml:space="preserve">@dhbossy When is the cruise? I might not be able to make it though cuz im jobless </t>
  </si>
  <si>
    <t xml:space="preserve">@fossiloflife same here, one mail every morning </t>
  </si>
  <si>
    <t>rory24</t>
  </si>
  <si>
    <t xml:space="preserve">late for work </t>
  </si>
  <si>
    <t xml:space="preserve">spanish &amp;amp; bio finals 2morrow </t>
  </si>
  <si>
    <t>funkyferret514</t>
  </si>
  <si>
    <t xml:space="preserve">@jville10sdude I am. Why can't I get a profile pic to upload? It just shows as a big x. </t>
  </si>
  <si>
    <t>tiffstreats5</t>
  </si>
  <si>
    <t xml:space="preserve">My teeth hurt! I need my wisdom teeth out </t>
  </si>
  <si>
    <t>@Hnygirl2000 all i managed to get is the minimum for my phone thats about it  but i can call now so YAY!!</t>
  </si>
  <si>
    <t>emanueltirado</t>
  </si>
  <si>
    <t xml:space="preserve">Midnight is not a good time to start doing chemistry homework... not to mention study for a test tomorrow. </t>
  </si>
  <si>
    <t>How come people don't like my lemonade recipe!  am getting hooked in lemonade tycoon.</t>
  </si>
  <si>
    <t>slakj3s73r</t>
  </si>
  <si>
    <t xml:space="preserve">@nathanpye September was the last I heard </t>
  </si>
  <si>
    <t>BulletteKitty</t>
  </si>
  <si>
    <t>Why am I always so awake and hyper at night?  I like it, but I always have to wake up early and do stuff.</t>
  </si>
  <si>
    <t>Goodnight, I've been boring tonight  such a headache, being a Mumma is tough sometimes.</t>
  </si>
  <si>
    <t>@cathy_cochina40 awww!  I LOVE kobe!!!!! Ahahahaa I'm watching a documentary on him right now lol</t>
  </si>
  <si>
    <t>ivonneheart</t>
  </si>
  <si>
    <t>@sinclairexoh so far it's going super slow for me  but i guess it's because i don't have much memory. other than that it's pretty awesome!</t>
  </si>
  <si>
    <t xml:space="preserve">its going to be a long night </t>
  </si>
  <si>
    <t>J_mcpeters</t>
  </si>
  <si>
    <t xml:space="preserve">Im missing my haley something fierce. </t>
  </si>
  <si>
    <t xml:space="preserve">I'm never drinkin and eatin fruit or doin whatever I did to feel this way becuz it sucks! </t>
  </si>
  <si>
    <t>danishctc</t>
  </si>
  <si>
    <t xml:space="preserve">Sleep deprivation is affecting me now, cant lift my head </t>
  </si>
  <si>
    <t>@himynamesmark AN HOUR DEFINATELY ISNT LONG ENOUGH. STUPID WORK  oops. capitals.</t>
  </si>
  <si>
    <t xml:space="preserve">@steen182 I have no money for cupcakes </t>
  </si>
  <si>
    <t>jennkux3</t>
  </si>
  <si>
    <t>i hate finals  going to fail and then my life will be ruined.</t>
  </si>
  <si>
    <t xml:space="preserve">coulda done without the censorship tho </t>
  </si>
  <si>
    <t>skaffbm</t>
  </si>
  <si>
    <t xml:space="preserve">too much work and class woww </t>
  </si>
  <si>
    <t>markedfeather</t>
  </si>
  <si>
    <t xml:space="preserve">really wants my sewing machine back.... miss you singer.... </t>
  </si>
  <si>
    <t>JoshDenial</t>
  </si>
  <si>
    <t xml:space="preserve">Went to a draft tonight, I really liked the crowd but I lost the tournament </t>
  </si>
  <si>
    <t>elhombremalo</t>
  </si>
  <si>
    <t xml:space="preserve">I'm watching Daisy of Love on the Library's Wi-Fi. How cool am i? </t>
  </si>
  <si>
    <t>is Finally home. Not having the best of days  http://plurk.com/p/y10lx</t>
  </si>
  <si>
    <t>Hip pain since weird twist or something @ cedar point. Sharp shooting pain when I walk now. Hurts BAD  lortab &amp;amp; tylenol aren't helping</t>
  </si>
  <si>
    <t>ImLaila</t>
  </si>
  <si>
    <t>@GimmeMOnique Hi Monique !! You were so beautiful at the mtv movie award !! Your dress was georgous ! I'm so sad that hsm 3 didn't win  !</t>
  </si>
  <si>
    <t>usdev</t>
  </si>
  <si>
    <t xml:space="preserve">@xubean yeap I tried it in a partition when it was in beta. Now the RC is in VM and its not that bad but lacks all the graphics goodies </t>
  </si>
  <si>
    <t>wickedcherub</t>
  </si>
  <si>
    <t xml:space="preserve">@allyouzombies that's impossible without pictures </t>
  </si>
  <si>
    <t xml:space="preserve">i'm just gonna wing it tomorrow.. my stomach hurts too bad to study </t>
  </si>
  <si>
    <t>abbyflutterby</t>
  </si>
  <si>
    <t>And I need more beer, didn't get the Grand Canyon job.  At least they called? Fuck.</t>
  </si>
  <si>
    <t>JaceyLynn35</t>
  </si>
  <si>
    <t xml:space="preserve">Very disappointed they cut fall cheer! </t>
  </si>
  <si>
    <t xml:space="preserve">@JessiWithoutYou   </t>
  </si>
  <si>
    <t xml:space="preserve">oops.got caught up in reading Jonathan Strange an Mr Norrell. Am going to be LATE for office. </t>
  </si>
  <si>
    <t>i can't believe it! theres a trilogy coming out thats very similar to the novel i just started writing last week.  hate when that happens!</t>
  </si>
  <si>
    <t>triny_805</t>
  </si>
  <si>
    <t xml:space="preserve">missin my baby in texas </t>
  </si>
  <si>
    <t xml:space="preserve">I'm currently bumming in the bio lab </t>
  </si>
  <si>
    <t>@catmatson  thought so   thnx for confirming..</t>
  </si>
  <si>
    <t>the_watchmaker</t>
  </si>
  <si>
    <t xml:space="preserve">@FuturePurfect How sad is it that = a good day. </t>
  </si>
  <si>
    <t xml:space="preserve">@Jaaamerz what's wrong bud? </t>
  </si>
  <si>
    <t>mathgoddess1</t>
  </si>
  <si>
    <t xml:space="preserve">finally home! It was an official 17 1/2 hour day? oh MY!!! At least I am home now but still a lot to do! </t>
  </si>
  <si>
    <t>tiddwaylll</t>
  </si>
  <si>
    <t xml:space="preserve">Cant handle the emotional stress of meeting sponsors, and we havent even started </t>
  </si>
  <si>
    <t xml:space="preserve">wished i could have made it to the refresh meeting tonight. i generally can't make evening events without at least a weeks notice </t>
  </si>
  <si>
    <t xml:space="preserve">@Jay_F_K What was wrong? </t>
  </si>
  <si>
    <t>callmenadaddie</t>
  </si>
  <si>
    <t xml:space="preserve">@_huny did u SELL ur tix to thee show??? </t>
  </si>
  <si>
    <t>BabyGirlk195</t>
  </si>
  <si>
    <t>@lakikix yea I wish I was there too  Nite nite kiki</t>
  </si>
  <si>
    <t>rociovillegas</t>
  </si>
  <si>
    <t>Nothing yet  It sucks being patient! Anyway saw Conan last night yup still funny!</t>
  </si>
  <si>
    <t>laura_elizabeth</t>
  </si>
  <si>
    <t xml:space="preserve">just got home and found random sunflower seeds on my floor that arent mine! um i really need to quit giving away keys to my apartment </t>
  </si>
  <si>
    <t>jamison5905</t>
  </si>
  <si>
    <t>Hurt her wrist  but only 2 more days of school!!</t>
  </si>
  <si>
    <t>is sad the mc chris group only has 2 members  Where's all my mc peeps at!?! http://bit.ly/Bxkt</t>
  </si>
  <si>
    <t xml:space="preserve">Fun watching the boys play softball! I have work sooooo early tomorrow </t>
  </si>
  <si>
    <t>funkminister</t>
  </si>
  <si>
    <t xml:space="preserve">I think I might be allergic to cats now. </t>
  </si>
  <si>
    <t>@1Omarion watchin dat interview wit u in the UK ; i thought u was kool wit fizz since he was in da entourage video  aw im sad lol</t>
  </si>
  <si>
    <t>jakej78</t>
  </si>
  <si>
    <t>@66Keelan61 Well I usually do that too, except she just made fun of me  hmm...</t>
  </si>
  <si>
    <t>@momof3crazykids If you drive towards @MrsP_ifurnastee @vickybonnett it will be a 3 hour drive for me.  @leslielu2</t>
  </si>
  <si>
    <t>allelbows</t>
  </si>
  <si>
    <t xml:space="preserve">What is with this super fancy Sheraton charging for Internet access? 11 dollars to 11am! Not even a 24 hour connect. </t>
  </si>
  <si>
    <t>tundal45</t>
  </si>
  <si>
    <t xml:space="preserve">@socialectnepal so far getting mephisto up on heroku has failed miserably coz I dont have write access on heroku but mephisto needs it </t>
  </si>
  <si>
    <t xml:space="preserve">@shnappy1 Enjoy! Xpecially with Detroit's loss </t>
  </si>
  <si>
    <t xml:space="preserve">@TaylorGood and i can't imagine not strapping my baby in and getting in a car accident.. what a horrible thing to live with.. </t>
  </si>
  <si>
    <t>jigsaw_feeling</t>
  </si>
  <si>
    <t>@W_CHILES exactly!  I haven't even logged in today.</t>
  </si>
  <si>
    <t>Kbryantfilm</t>
  </si>
  <si>
    <t xml:space="preserve">@JFilms yeah I hope it gets better one more year of film school the I hit LA, just hope I am good enough </t>
  </si>
  <si>
    <t>@purseonality That is VERY sad at this point  well why not just pop on a movie? I gotta go back to Hulu to finish Secret of Nimh in a bit</t>
  </si>
  <si>
    <t xml:space="preserve">ugh my throat hurts..  </t>
  </si>
  <si>
    <t>ravenblogger</t>
  </si>
  <si>
    <t xml:space="preserve">has sore feet from walking around the city in boots </t>
  </si>
  <si>
    <t>Woahhmissashley</t>
  </si>
  <si>
    <t>@parisianaa omg me too    I'm still praying for another season haha</t>
  </si>
  <si>
    <t>tanhuijuan</t>
  </si>
  <si>
    <t>says what bad weather these days, it made me moody  http://plurk.com/p/y10wk</t>
  </si>
  <si>
    <t>mixmastajennifa</t>
  </si>
  <si>
    <t xml:space="preserve">UP has got to be one of the saddest movies I've EVER seen! Two elderly deaths...and one was homicide! Plus, the Cloud short was sad too. </t>
  </si>
  <si>
    <t>StarrQuality</t>
  </si>
  <si>
    <t xml:space="preserve">well i caint say what im doing but i know what im not doing im not at the zoo </t>
  </si>
  <si>
    <t xml:space="preserve">@terrysimpson ohh sorry about that my friend </t>
  </si>
  <si>
    <t>mattrivera88</t>
  </si>
  <si>
    <t xml:space="preserve">on the way to the  beach jamming out  to nsync..work at 8 in the morning </t>
  </si>
  <si>
    <t xml:space="preserve">@jenna_valentine oh hai. so i added you on facebook b/c it suggested you to me, how romantic~~  vikki made me do it.  </t>
  </si>
  <si>
    <t xml:space="preserve">boo, was suppose to see fly my pretties tonight </t>
  </si>
  <si>
    <t>onlinecrime</t>
  </si>
  <si>
    <t xml:space="preserve">i miss HOME, west side is not for ari baby </t>
  </si>
  <si>
    <t>my sunburn itches real bad!  but i can't scratch it   make it stop!</t>
  </si>
  <si>
    <t>@LKnerl buying 2 his/hers cars on the same day     horrible experience</t>
  </si>
  <si>
    <t>capedcrusader13</t>
  </si>
  <si>
    <t xml:space="preserve">My bike is dying </t>
  </si>
  <si>
    <t>@Gen22 boo....  sorry, that sucks. Oh well! Give it a bit..twitter is such a bitch sometimes.</t>
  </si>
  <si>
    <t>jmanmusic76</t>
  </si>
  <si>
    <t xml:space="preserve">Thinking of you, your company, your eyes, your personality, and your amazingness in general.  I miss you babe...  </t>
  </si>
  <si>
    <t>Techno_Baby</t>
  </si>
  <si>
    <t xml:space="preserve">Twitter is boring. Nobody talks to me. I gots no friends </t>
  </si>
  <si>
    <t xml:space="preserve">I wish my fav show &amp;quot;The Game&amp;quot; would come back </t>
  </si>
  <si>
    <t>veehudgensx</t>
  </si>
  <si>
    <t xml:space="preserve">@TweetFakes i wont do anything to it? i just take it and upload </t>
  </si>
  <si>
    <t>MANDiES08</t>
  </si>
  <si>
    <t xml:space="preserve">missing the boyfriend </t>
  </si>
  <si>
    <t xml:space="preserve">@ibreezyb either that or a sinus infection. I never know which. </t>
  </si>
  <si>
    <t>digitalpoint</t>
  </si>
  <si>
    <t>DP Crash?  Told me I was the only user online  http://tinyurl.com/qeh586</t>
  </si>
  <si>
    <t>julianbill</t>
  </si>
  <si>
    <t>Vegas baby. Mai tais and chicken wings.  http://twitpic.com/6iii3</t>
  </si>
  <si>
    <t xml:space="preserve">@nursekaren gyal, dat boi maximusdan mek 1 of me favorite songs &amp;quot;Order&amp;quot; but too God I cyan fine it </t>
  </si>
  <si>
    <t xml:space="preserve">Just cant control her fingers. Its like they have a life on its own. </t>
  </si>
  <si>
    <t>my fingers hurt.... among other things....  being alone is bad for my sanity lately :s</t>
  </si>
  <si>
    <t xml:space="preserve">needs some lovin </t>
  </si>
  <si>
    <t xml:space="preserve">@doubtme Because! I was all super tired and I went to sleep for 15 minutes and then I woke up. And I couldn't go back to sleep. </t>
  </si>
  <si>
    <t xml:space="preserve">@mirl not fair. we never get those </t>
  </si>
  <si>
    <t>@originalop i want to  ..my background &amp;amp;&amp;amp; default i did myself..well put the came on a 10 sec count down..TIMEZ IS ROUGH !LOL</t>
  </si>
  <si>
    <t xml:space="preserve">@SmooVeShaBazz nada how and where you been? and my sister candy? whats good, str8 rolled out and left me in dis world </t>
  </si>
  <si>
    <t>keithurbangirl8</t>
  </si>
  <si>
    <t xml:space="preserve">last day as a mustang owner...it was very sad.  I have to give it to the dealership tomorrow.    8 days til we leave!! 9 til the show!  </t>
  </si>
  <si>
    <t xml:space="preserve">@michellebranch oh my!!!  I hope the videoshoot is kickass then! </t>
  </si>
  <si>
    <t xml:space="preserve">@Pajareezy Miss you!!!....Cheers </t>
  </si>
  <si>
    <t xml:space="preserve">@MrAllen_aka_Neo Lol!! Well lucky u! I wish I could do that w/ my hubby right now </t>
  </si>
  <si>
    <t xml:space="preserve">@Dannymcfly http://twitpic.com/3pgvs - hahaha your fans!! I would wish that you were here in Mexico </t>
  </si>
  <si>
    <t>love311</t>
  </si>
  <si>
    <t>Goal failed  ohhhh no!</t>
  </si>
  <si>
    <t xml:space="preserve">@kiannasick I hate goodbyes </t>
  </si>
  <si>
    <t>brandconsultant</t>
  </si>
  <si>
    <t xml:space="preserve">@belindaang That service is only available in the UK </t>
  </si>
  <si>
    <t>MsRomance</t>
  </si>
  <si>
    <t xml:space="preserve">awwww man i drunk to much juice my tummie hurts </t>
  </si>
  <si>
    <t xml:space="preserve">@For_Herself my radio station hates Reba </t>
  </si>
  <si>
    <t>internetsftw</t>
  </si>
  <si>
    <t>@ASecretTweet NOO I MISSED IT! I got the time zones wrong! AHG. So sorry  I really wanted to go</t>
  </si>
  <si>
    <t>its_jamiee</t>
  </si>
  <si>
    <t>tummy ache   i knew that ice cream was too good to be...well, good.</t>
  </si>
  <si>
    <t>bynd_convention</t>
  </si>
  <si>
    <t xml:space="preserve">@leilaf Yeah, what is it about France?  On the other hand, my French husband has no desire to return </t>
  </si>
  <si>
    <t xml:space="preserve">@rdelizo35 Awww. why? </t>
  </si>
  <si>
    <t xml:space="preserve">Jello Biafra is gonna be doin' a bit of spoken word on the 5th in San Fran. I haven't seen him speak in so many years </t>
  </si>
  <si>
    <t xml:space="preserve">@scotty_mcc IFREAKINGMISSYOU&amp;lt;333 </t>
  </si>
  <si>
    <t xml:space="preserve">@17THSNOOP Yea i kno </t>
  </si>
  <si>
    <t>i want the jonas brothers at my sweet sixteen, and my mom said maybe, but I need the booking number  so...</t>
  </si>
  <si>
    <t xml:space="preserve">@cassiefasho They never scare me </t>
  </si>
  <si>
    <t>TiffSanders</t>
  </si>
  <si>
    <t xml:space="preserve">Spider mites in my room at the Sofitel are NOT ok... At all. </t>
  </si>
  <si>
    <t xml:space="preserve">I wish they can release Guilty Pleasure in the Philippines.,. </t>
  </si>
  <si>
    <t>LyndaAnn2010</t>
  </si>
  <si>
    <t xml:space="preserve">danielle is leaving me already... </t>
  </si>
  <si>
    <t>No luck  goodnight</t>
  </si>
  <si>
    <t xml:space="preserve">I want to go to sleep but youtube is being slow </t>
  </si>
  <si>
    <t xml:space="preserve">Is feeling sick in my condo in Miami... Maybe it's from all the rain </t>
  </si>
  <si>
    <t>mariek09</t>
  </si>
  <si>
    <t>@kaleymooney I cannot wait for orientation!! I heard it's boring though  lol.</t>
  </si>
  <si>
    <t>RICHIEPHAN</t>
  </si>
  <si>
    <t xml:space="preserve">4 hrs of glueing my boat paper together </t>
  </si>
  <si>
    <t xml:space="preserve">i feeel very sick </t>
  </si>
  <si>
    <t xml:space="preserve">Watching harpers island ugh im pissed i missed one whole week </t>
  </si>
  <si>
    <t xml:space="preserve">@dogstories Thanks.  Would love to give you one but can't work out how to fit it on your photo </t>
  </si>
  <si>
    <t>@mollybermea yah i did  its okay though. it was warranted.</t>
  </si>
  <si>
    <t xml:space="preserve">@Aapplemint OMG! KATE! When did you get on twitter?? What the? We miss you! Love you! Miss you! Been so busy, not visiting anyone lately </t>
  </si>
  <si>
    <t>jjazziiboo</t>
  </si>
  <si>
    <t>ugggh...just started making a memory book....its a good thing.that im letting go.but a bad that im finally walking away  i hate breakups</t>
  </si>
  <si>
    <t>JoseVLara</t>
  </si>
  <si>
    <t xml:space="preserve">@NuWaveSexSlave someone has to be responsible lol that's why I was down for tonight! Thank u shane!!! </t>
  </si>
  <si>
    <t>damedollaz</t>
  </si>
  <si>
    <t xml:space="preserve">@nikkigeneva thanx!!! I was all ova the place lookin disgusting... </t>
  </si>
  <si>
    <t>MaikaylaD</t>
  </si>
  <si>
    <t xml:space="preserve">Need to get to bed, leaving napa tomorrow </t>
  </si>
  <si>
    <t xml:space="preserve">@heartcalifornia i miss you too poopie </t>
  </si>
  <si>
    <t xml:space="preserve">I just worked out #Reaper as it stands has been cancelled </t>
  </si>
  <si>
    <t>damncabbage</t>
  </si>
  <si>
    <t xml:space="preserve">@soapu Uh oh, what happened? </t>
  </si>
  <si>
    <t>@Maria_Eugenia that link for NoitWorld is not good  it just loaded up window after window on &amp;amp; on- and on &amp;amp; on....</t>
  </si>
  <si>
    <t>@David_Henrie My 100$ calculator just broke and my math final is 2moro  i think you tweeting me back would make it much better!</t>
  </si>
  <si>
    <t xml:space="preserve">@ShredderFeeder damn insomnia </t>
  </si>
  <si>
    <t>keemburlee</t>
  </si>
  <si>
    <t xml:space="preserve">I think I'll make myself some soup since no one is here to do it for me </t>
  </si>
  <si>
    <t>sprchik</t>
  </si>
  <si>
    <t xml:space="preserve">At Fore Play, sports bar in Portland, Maine. Gotta be at airport around 4:30am.. flight leaves at 6am. To Washington DC, then Detroit. </t>
  </si>
  <si>
    <t>AAR-I wanna...Makes me miss my boy  i wanna touch u xD love u baby... hurry up and get here plz</t>
  </si>
  <si>
    <t>annahgrrl</t>
  </si>
  <si>
    <t xml:space="preserve">Had G'bye with Best Friend tonight   At least I know she will be much happier in FL...and I have a place to go in Pensicola </t>
  </si>
  <si>
    <t xml:space="preserve">@ImaMonsta lol nos a bai wak angels and demons ...pero e tawata sold out  ..like ela get sold out with a few poeple in front of us </t>
  </si>
  <si>
    <t>Just finished the AP US entrance essay, now bored and really not wanting to study for Math  Though I need an 'A' ):</t>
  </si>
  <si>
    <t>kelscotteh</t>
  </si>
  <si>
    <t>ryadicaledward</t>
  </si>
  <si>
    <t xml:space="preserve">Too stressed to sleep. </t>
  </si>
  <si>
    <t>Getting over my sickies  watching ny prep preview on Bravo. Not sure if I'm jealous of or sorry for them</t>
  </si>
  <si>
    <t>Steph_Elliott</t>
  </si>
  <si>
    <t xml:space="preserve">No lie, thru the bs and knowing i'm in the right, I still wish Stavon was here. </t>
  </si>
  <si>
    <t>TDAllonsy</t>
  </si>
  <si>
    <t>Damn, DWF is closing down.  Where will I get my Doctor Who fix come August?</t>
  </si>
  <si>
    <t>Scarlett broke the pearler bead Sailor Moon Desi made me  Now I gotta find some super glue or something...</t>
  </si>
  <si>
    <t>Andrea1908</t>
  </si>
  <si>
    <t xml:space="preserve">What do you do when someone you love disappoints you? My brother is throwing away an opportunity I KNOW he'll regret. </t>
  </si>
  <si>
    <t xml:space="preserve">@rocsidiaz I don't like it's played  but thats just my opinion. </t>
  </si>
  <si>
    <t xml:space="preserve">@rockerannah ur almost 22, you shouldnt have to have a bed time, thats nuts! </t>
  </si>
  <si>
    <t>emmettshomie</t>
  </si>
  <si>
    <t>Mmkay.  i want to go.. &amp;lt;(-,,-&amp;lt;)   KK!&amp;gt;</t>
  </si>
  <si>
    <t xml:space="preserve">@cr09manutd, i just got home from the gym. i feel like i'm just getting more and more fat </t>
  </si>
  <si>
    <t xml:space="preserve">wednesday blues </t>
  </si>
  <si>
    <t>@amandawilk106 Oh, tomorrow's part 2?  Crap.</t>
  </si>
  <si>
    <t>JennIsALiar</t>
  </si>
  <si>
    <t>I love how twitter doesn't let you see replies you get from people you're not following.  Fuck you, Twitter.</t>
  </si>
  <si>
    <t xml:space="preserve">@LovelyPip I know!! I had entire sets of RB awesomeness, I wish I still did. </t>
  </si>
  <si>
    <t>matthewmiller1</t>
  </si>
  <si>
    <t>starting to feel a cold coming on  ..hittin the sac</t>
  </si>
  <si>
    <t xml:space="preserve">@coliwilso sure wasn't ... mai legs </t>
  </si>
  <si>
    <t xml:space="preserve">@adamcoop No, though I qualified for a $250 one to get some new flu shot but I couldnt get to the facility on the day and had to withdraw </t>
  </si>
  <si>
    <t>Ugh dnt feel good..my tummy hurts   feel like death</t>
  </si>
  <si>
    <t>dbldbl</t>
  </si>
  <si>
    <t xml:space="preserve">@Wattyz uh oh. urgent care? call-a-nurse? egads, I hope it's a &amp;quot;simple&amp;quot; sprain or muscle pull </t>
  </si>
  <si>
    <t>eduardaesposito</t>
  </si>
  <si>
    <t xml:space="preserve">my leg is blooding, its interesting, buut still hurting </t>
  </si>
  <si>
    <t>@HeYSiD Yeap! I wanted my money back  Don't think it's worth paying $11. Just wait for it on DVD.</t>
  </si>
  <si>
    <t>@cathy_cochina40 no he's not!!! Lol u know my old boss told me the same thing about jordan too!!  haha so yea, I don't believe it!</t>
  </si>
  <si>
    <t xml:space="preserve">just finished watching Marley and Me ; such a sad movie! </t>
  </si>
  <si>
    <t xml:space="preserve">@BWBX it's really disappointing that there's no way to search for topics on every topic page. Not great user experience </t>
  </si>
  <si>
    <t>SoCherry</t>
  </si>
  <si>
    <t xml:space="preserve">Cramps don't allow me to be funny </t>
  </si>
  <si>
    <t>idlebrain2834</t>
  </si>
  <si>
    <t xml:space="preserve">been awake since 5:35! Chinese final today! Toooo nervous! </t>
  </si>
  <si>
    <t xml:space="preserve">@wicked12 Thank you my sistah!! I am already showing, lmao. That's why I can't lose any weight right now </t>
  </si>
  <si>
    <t xml:space="preserve">@wondrous_as_u Late breaking news...Im reporting the same </t>
  </si>
  <si>
    <t>Vegas does NOT drink beer  nothing but wine and limited cocktails with awful beer selections. Bummer</t>
  </si>
  <si>
    <t>i miss my best friend  his phone is broken... it hurts! lol</t>
  </si>
  <si>
    <t xml:space="preserve">Trying to pass mario kart 150 cc, special cup. Not doing too well </t>
  </si>
  <si>
    <t>Labrev</t>
  </si>
  <si>
    <t xml:space="preserve">@Cristina55 - I'm not gonna lie, I used to watch it with my Gma. It was a pretty good show, too bad two of them passed away. </t>
  </si>
  <si>
    <t xml:space="preserve">@0herica yup closer, but im still taking summer at smc! and it sucks because the classes filled up fast, thanks to the budget cuts </t>
  </si>
  <si>
    <t>adhyss</t>
  </si>
  <si>
    <t xml:space="preserve">@kianne_13 yeah, I knew that, Carmit is also an Indonesian. Unfortunetly, she left PCD </t>
  </si>
  <si>
    <t>Monyquita</t>
  </si>
  <si>
    <t>Big dose of nothingness for dinner  I hate missing the gym</t>
  </si>
  <si>
    <t xml:space="preserve">It's never gonna last. It's never gonna make it back alive.. But I really hope we survive. </t>
  </si>
  <si>
    <t>rebelpig1210</t>
  </si>
  <si>
    <t xml:space="preserve">getting ready for bed. headache is horrible </t>
  </si>
  <si>
    <t>RachalK</t>
  </si>
  <si>
    <t xml:space="preserve">Tom Hanks just got knocked over w/ a potatoe like object on The Tonight Show w/ Conan. Wow! Funny but I miss Jay. </t>
  </si>
  <si>
    <t>SuavMuny</t>
  </si>
  <si>
    <t xml:space="preserve">@StephSooLovely hey u gotta come baq 2 me </t>
  </si>
  <si>
    <t>@jobrosluver2345 School  and have to attend my cousins graduation..</t>
  </si>
  <si>
    <t>kelvstan</t>
  </si>
  <si>
    <t xml:space="preserve">is going to get his Man Utd tickets! But training passes're sold out though </t>
  </si>
  <si>
    <t>KristinSparkkle</t>
  </si>
  <si>
    <t xml:space="preserve">is watching The Nanny. I have a case of insomnia tonight </t>
  </si>
  <si>
    <t xml:space="preserve">Wicked tired but I have to get my econ presentation for tomorrow all figured out </t>
  </si>
  <si>
    <t xml:space="preserve">Almost done with day 1..easiest shoot day I've ever been a part of..if only I were getting my full rate </t>
  </si>
  <si>
    <t>JaelinNammee</t>
  </si>
  <si>
    <t>@jussj3ss haha i can't imagine me working there. i get nervous w/ the simplest jobs. but really!  hmm. dog..walking? haha!</t>
  </si>
  <si>
    <t>acwoody</t>
  </si>
  <si>
    <t xml:space="preserve">My camera is kaput </t>
  </si>
  <si>
    <t xml:space="preserve">i realized why im so lucky with bands...god is trying to make me feel happy before summer so i wont be bummed when i dont meet @greggarbo </t>
  </si>
  <si>
    <t xml:space="preserve">0MGeesh...I feel like crap, ugh! My tummy hurts </t>
  </si>
  <si>
    <t>Nicksale</t>
  </si>
  <si>
    <t>Hey @jonasbrothers CAN YOU GUYS SHOW THE BOTTOM OF YOUR FEET? IF YOU DON'T I'LL BE SO DISSAPOINTED  ATT. YOUR BIGGEST FAN #jonasliveonfb</t>
  </si>
  <si>
    <t>44clover44</t>
  </si>
  <si>
    <t xml:space="preserve">uh oh ... i might have fleas </t>
  </si>
  <si>
    <t>lolitacarrico</t>
  </si>
  <si>
    <t>i have sole custody of my guys (5 &amp;amp; 7). Ex has vistation every other saturday night...including this saturday  next wknd?</t>
  </si>
  <si>
    <t xml:space="preserve">@aggieastronaut Hopefully I will get some nice storms tomorrow by its OFB but I doubt it with our luck here </t>
  </si>
  <si>
    <t xml:space="preserve">Its unatural to play a game thatlong. Goodnight. Im really worried about channy </t>
  </si>
  <si>
    <t xml:space="preserve">LOL @metalasfuck Haha well damn. Oh well, thanks guys! You guys should showcase more european metal, i get bored with america </t>
  </si>
  <si>
    <t xml:space="preserve">I feel really sleepy right now, but I just can't go to sleep cause if I do, I'd be sleeping all the way till 7p.m. </t>
  </si>
  <si>
    <t>lsmarty</t>
  </si>
  <si>
    <t xml:space="preserve">I have two files that call the grim reaper when saved with CygnusED. Have to find the cause. Not allowed to send the files in bugreport </t>
  </si>
  <si>
    <t xml:space="preserve">Sitting behind a few Japanese tourists as people stumble through spelling &amp;quot;Wakamatsu&amp;quot; on the jumbo-tron. ...Face:palm... </t>
  </si>
  <si>
    <t xml:space="preserve">@Sugarwilla Awww, your babies..always with a blanket. So cute! They would love it here, STILL 91 degrees upstairs, fans doing nothin. </t>
  </si>
  <si>
    <t>steph9205</t>
  </si>
  <si>
    <t xml:space="preserve">@XsunshinesX @monica224 i might have to take early bird next year </t>
  </si>
  <si>
    <t xml:space="preserve">My teeth hurt. </t>
  </si>
  <si>
    <t>sexy_key20</t>
  </si>
  <si>
    <t xml:space="preserve">i miss @marzodagreat26 .... </t>
  </si>
  <si>
    <t>Raina &amp;amp; Mommy are gonna take a bath. It was a wack day 4 us. we we're all cranky  work out has me drained &amp;amp; i only went for 30 mins!</t>
  </si>
  <si>
    <t>I dunno what I ate or what I did but I think it was bad rain that fell on me today  I'm sick</t>
  </si>
  <si>
    <t>@AmyHamm drinking beer, sorry, I failed  I'll drink nothing but water for 24 hrs. (starting now) to make it up, as soon as I finish this</t>
  </si>
  <si>
    <t>lana_berry</t>
  </si>
  <si>
    <t xml:space="preserve">@jessholland me too. </t>
  </si>
  <si>
    <t>twistedmonk</t>
  </si>
  <si>
    <t xml:space="preserve">eye better, still pretty swollen tho. More ice packs for me </t>
  </si>
  <si>
    <t xml:space="preserve">Joseph's in the lead for sending me the most TXTs this month and we're only on day 3.  I feel bad I don't use all 1500.  </t>
  </si>
  <si>
    <t>Gemadero1</t>
  </si>
  <si>
    <t xml:space="preserve">ehh..does not like feeling well while watching the padres lose </t>
  </si>
  <si>
    <t xml:space="preserve">@pierregohâ? @Russ00 I agree I agee ! </t>
  </si>
  <si>
    <t>ratatarachel</t>
  </si>
  <si>
    <t xml:space="preserve">daddy's little girl misses her daddy </t>
  </si>
  <si>
    <t xml:space="preserve">goddammit i hate when i leave auto notifications set on spammy games. i just wish there was a twitter version of dope wars already </t>
  </si>
  <si>
    <t>NurseAshlee09</t>
  </si>
  <si>
    <t xml:space="preserve">bleurghhhh... &amp;lt;4 hrs sleep: not a good basis for a 3hr+ trek up to MK </t>
  </si>
  <si>
    <t xml:space="preserve">Whew...put on my booty shorts and white v-neck. Grabbed hello kitty and a cup of water. I think I ate too much sweets today for a snack. </t>
  </si>
  <si>
    <t>_raebaby</t>
  </si>
  <si>
    <t xml:space="preserve">@geekinpink804 ion know...and i was willing to give a hug because what you said in Playback too </t>
  </si>
  <si>
    <t xml:space="preserve">just got some thai walked in and realized my fly was open and I was commando.. hope everyone enjoyed the show ill be here all week </t>
  </si>
  <si>
    <t xml:space="preserve">So bummed that I won't get to see Metro Station on June 12. </t>
  </si>
  <si>
    <t>mosaik</t>
  </si>
  <si>
    <t xml:space="preserve">Not sure I can last much longer working until 1.45am then getting up at 6.30am to get the kids ready. Way too tired to concentrate. </t>
  </si>
  <si>
    <t>Jayrhea</t>
  </si>
  <si>
    <t>All three boys with STREP!! The oldest is sickest.called DR. On call to get some Phenergan! He's pukey!  Poor baby!!</t>
  </si>
  <si>
    <t>wonders why marc jacobs' daisy doesn't last long...  http://plurk.com/p/y1207</t>
  </si>
  <si>
    <t>JLynnCreations</t>
  </si>
  <si>
    <t xml:space="preserve">still down  </t>
  </si>
  <si>
    <t>troyal09</t>
  </si>
  <si>
    <t>@TinaTwinkleToes haha I bought it, installed and have yet to play it.  Tomorrow is another day!  http://myloc.me/2r5x</t>
  </si>
  <si>
    <t xml:space="preserve">bad news.  bad bad bad news.  baaaaaaaaaaaad. </t>
  </si>
  <si>
    <t xml:space="preserve">@thesouthernstar - I've not many shoes to trade, they are not my currencies </t>
  </si>
  <si>
    <t xml:space="preserve">@LadyHaunter no, sadly I won't be there </t>
  </si>
  <si>
    <t>kevviecomments</t>
  </si>
  <si>
    <t xml:space="preserve">@Taylors_tweets me too. </t>
  </si>
  <si>
    <t xml:space="preserve">theres 2 many twitter haters out there  but there's also alot of twitter lovers </t>
  </si>
  <si>
    <t xml:space="preserve">Leg. Cramp. </t>
  </si>
  <si>
    <t xml:space="preserve">I didn't make it to nyc... for all of you that keep asking. postponed </t>
  </si>
  <si>
    <t>noonthirtythree</t>
  </si>
  <si>
    <t xml:space="preserve">tminus 8 mins. currently listening to old school eminem. im upset ive lost a horse of a different color and insignificant other </t>
  </si>
  <si>
    <t xml:space="preserve">@typezero3 aww poor thing </t>
  </si>
  <si>
    <t xml:space="preserve">@Ducky0623 @marvalass I has iPhone. I no can has pic msg. </t>
  </si>
  <si>
    <t>stepehans</t>
  </si>
  <si>
    <t>I miss you @Sam_Sablich   lets hang out and cry together @Brunette1</t>
  </si>
  <si>
    <t>ifiend4sneaks</t>
  </si>
  <si>
    <t xml:space="preserve">I miss Wizzy </t>
  </si>
  <si>
    <t>stephenzhu</t>
  </si>
  <si>
    <t xml:space="preserve">People in China can not visit twitter.com. </t>
  </si>
  <si>
    <t>@violetile that shows how long I haven't been there  i want sambal stingray!! and carrot cake!!!</t>
  </si>
  <si>
    <t>been feeling sick for almost a week  wtf is wrong with me?</t>
  </si>
  <si>
    <t>smdudek21</t>
  </si>
  <si>
    <t xml:space="preserve">@derrickrc about the wings... </t>
  </si>
  <si>
    <t>demfirechick12</t>
  </si>
  <si>
    <t xml:space="preserve">I am scared shitless </t>
  </si>
  <si>
    <t xml:space="preserve">I miss beyond </t>
  </si>
  <si>
    <t xml:space="preserve">reading Be the Pack Leader... in bed... I has a headache </t>
  </si>
  <si>
    <t xml:space="preserve">@Fiestywenchyone It is. Just what I needed today too. Going crazy fighting with computers and software </t>
  </si>
  <si>
    <t>@dubdotdash I don't have aircon  Lovely office, lovely view, very very chilly.</t>
  </si>
  <si>
    <t>sarah</t>
  </si>
  <si>
    <t xml:space="preserve">Came home from seeing Up to find... dead kitten. </t>
  </si>
  <si>
    <t>chameabbey</t>
  </si>
  <si>
    <t xml:space="preserve">@mishsuarez actually, i am not a pattinson fan  edward in book is way better. Stephen Moyer is more like it (Vampire Bill in Trueblood) </t>
  </si>
  <si>
    <t xml:space="preserve">@unitechy whats chintars? I feel so 20th century fox </t>
  </si>
  <si>
    <t>Hella dwn right now    (cuz I couldn't go to da lab lol) so i'm bout to go in dis kitchen and make me frenchtoast from scratch !   [|;{D</t>
  </si>
  <si>
    <t>NekoHWhuT</t>
  </si>
  <si>
    <t xml:space="preserve">Yay smoke break! My tummy hurts </t>
  </si>
  <si>
    <t>hannahthrift09</t>
  </si>
  <si>
    <t xml:space="preserve">just got home from bein w mary i hope she gets better!! im already missin her </t>
  </si>
  <si>
    <t>sydneiLOVE</t>
  </si>
  <si>
    <t xml:space="preserve">Tired as fuuuuuuuck. Trying to get ready for this trip </t>
  </si>
  <si>
    <t xml:space="preserve">So restless. Ive been laying here for 2 hours and cant sleep. Do you know how much that can add to a girls stress load? </t>
  </si>
  <si>
    <t>itsruby</t>
  </si>
  <si>
    <t>Watching last nights episode of Medium! Is it really over?  I hope not...</t>
  </si>
  <si>
    <t>Lynnie122</t>
  </si>
  <si>
    <t xml:space="preserve">Law and Order SVU was awesome!!! So sad Ryan died he was cool </t>
  </si>
  <si>
    <t xml:space="preserve">I can't change my design colors. Is something wrong with Twitter? </t>
  </si>
  <si>
    <t>BritniSherlock</t>
  </si>
  <si>
    <t>Just tried to install sims 3 on my mac but it isn't working  Idk why</t>
  </si>
  <si>
    <t xml:space="preserve">@mszjoycii tell me about it </t>
  </si>
  <si>
    <t xml:space="preserve">@RHE27 - At least you're about to be be 21 sometime soon! Lol, I'm only gonna be 19 by the time the years over! </t>
  </si>
  <si>
    <t>ornstwitt</t>
  </si>
  <si>
    <t xml:space="preserve">I'm finding bugz tonight, but it's in somebodies else products... </t>
  </si>
  <si>
    <t>NB77</t>
  </si>
  <si>
    <t xml:space="preserve">As it turns out, I am not selling fireworks anymore </t>
  </si>
  <si>
    <t>Oh goodness.....  Hear a song and the memories rush in like a flood</t>
  </si>
  <si>
    <t xml:space="preserve">I'm still a fan of Green Day, but their music is getting a little... i dunno... but its not as good to me </t>
  </si>
  <si>
    <t>CMason48</t>
  </si>
  <si>
    <t>@FOX10Spotlight Hey Fox10, I only have about 3-5 tweeters in Mobile, sorry  but I can try to get you more followers</t>
  </si>
  <si>
    <t xml:space="preserve">Just finished seeing Bill Paxton. He confirmed no True Lies 2 </t>
  </si>
  <si>
    <t>matildaxx</t>
  </si>
  <si>
    <t xml:space="preserve">finshed my mars bar </t>
  </si>
  <si>
    <t>jazziebaby</t>
  </si>
  <si>
    <t xml:space="preserve">My mom sucked me into her filipino shows. Ugggggggh! I'm still sick. </t>
  </si>
  <si>
    <t>NelleWood</t>
  </si>
  <si>
    <t xml:space="preserve">@moogplayer Lol... I found a thai DRIVE THRU right by me and it got really good reviews!  But they;re probably not open </t>
  </si>
  <si>
    <t>YoursTrulySteph</t>
  </si>
  <si>
    <t xml:space="preserve">Thinks It's Horrible Being Sick In This Weather </t>
  </si>
  <si>
    <t>vecinta</t>
  </si>
  <si>
    <t xml:space="preserve">why does everything i have around here gets eaten? </t>
  </si>
  <si>
    <t>nitin_agrawal81</t>
  </si>
  <si>
    <t xml:space="preserve">1000 dreams and desire.. 0 execution </t>
  </si>
  <si>
    <t>jaimie_babie</t>
  </si>
  <si>
    <t>@JonathanRKnight So, I hear I missed u in the chatroom earlier.  Oh well..this girl has a full time job she has to keep. See ya in 7 days!</t>
  </si>
  <si>
    <t>@youngyonny  mad depressing</t>
  </si>
  <si>
    <t>Victhulhu</t>
  </si>
  <si>
    <t xml:space="preserve">Night of the Living Bogans: Part 2 </t>
  </si>
  <si>
    <t>mintwich</t>
  </si>
  <si>
    <t xml:space="preserve">@CounterBurger hrmph, I sent you a DM but it seems to have disappeared. </t>
  </si>
  <si>
    <t>Alice__Practice</t>
  </si>
  <si>
    <t>@JoshObama i wish  but have fuuuuuuuuuuuuuuun! hoe lol jk</t>
  </si>
  <si>
    <t xml:space="preserve">@RyanSeacrest Arg! I get no love </t>
  </si>
  <si>
    <t>rancor58</t>
  </si>
  <si>
    <t xml:space="preserve">@nickhexum so I'm listening to loveline and your not on </t>
  </si>
  <si>
    <t>jerika_</t>
  </si>
  <si>
    <t xml:space="preserve">@joboobles oh no! Hope you weren't in the middle of your shower </t>
  </si>
  <si>
    <t xml:space="preserve">damn.. twitter's color wheel to change text color isn't working </t>
  </si>
  <si>
    <t>@saachiex3 Thanks for viewing!  I know right but it's true  Haha.</t>
  </si>
  <si>
    <t>sisterduke</t>
  </si>
  <si>
    <t xml:space="preserve">saw a little girl crying last night under the traffic light and a monkey tortured on the street just now. </t>
  </si>
  <si>
    <t xml:space="preserve">i keep getting rained on </t>
  </si>
  <si>
    <t>tasherajean</t>
  </si>
  <si>
    <t>@retrohandmade I finally found you guys.  I keep missing our meetings on etsy due to work issues   but now I found you all on twitter, yay</t>
  </si>
  <si>
    <t>bria0512</t>
  </si>
  <si>
    <t xml:space="preserve">i wish i got more hours at banana </t>
  </si>
  <si>
    <t>KCalm</t>
  </si>
  <si>
    <t xml:space="preserve">possibly getting sick again?? </t>
  </si>
  <si>
    <t>@spencerpratt I didn't get to see the ending  who got kicked off ??</t>
  </si>
  <si>
    <t xml:space="preserve">@SamBennington PS: I can't get the links to work to your Life Coaching site. </t>
  </si>
  <si>
    <t>Been in bed for past three hours and I don't think ill be getting out til tomorrow. Final thurs..aaah  pretty sure I have a fever</t>
  </si>
  <si>
    <t>amydaravanh</t>
  </si>
  <si>
    <t xml:space="preserve">everybody in my house is lazy. why do something LATER when u can do it now. i only love my dad but he's not here!!! </t>
  </si>
  <si>
    <t>jeana_11</t>
  </si>
  <si>
    <t>Boys are a tiring disappointment sometimes  mostly always.</t>
  </si>
  <si>
    <t>Kandddiceee</t>
  </si>
  <si>
    <t xml:space="preserve">Tomorrow is the last day  Im really going to miss everyone </t>
  </si>
  <si>
    <t xml:space="preserve">i won't be receiving a yearbook again </t>
  </si>
  <si>
    <t>IsiiKo</t>
  </si>
  <si>
    <t xml:space="preserve">iÂ´m afraid of the math-test ~.~  itÂ´s only a few ours fae away from now </t>
  </si>
  <si>
    <t xml:space="preserve">i have lots of thing to be done </t>
  </si>
  <si>
    <t xml:space="preserve">is worried Maci may have a broken left arm. Darn trampolines and Dad's that bounce little kids too high.  </t>
  </si>
  <si>
    <t>vanskittles</t>
  </si>
  <si>
    <t>i wanna play sims 3  #sims 3</t>
  </si>
  <si>
    <t xml:space="preserve">I dunno if I will still watch the hills w/out LC. </t>
  </si>
  <si>
    <t xml:space="preserve">Completly depressed now. </t>
  </si>
  <si>
    <t>The rain makes me sad.  It also makes me want hot chocolate. - 600th tweet!</t>
  </si>
  <si>
    <t xml:space="preserve">Tomorrow is going to be one of the most horrible days ever </t>
  </si>
  <si>
    <t xml:space="preserve">My twit pic locked me out. </t>
  </si>
  <si>
    <t xml:space="preserve">@tinamarina wheres my sext message </t>
  </si>
  <si>
    <t xml:space="preserve">@TinaDTB2 i did. but i think the problem is actually under the silicone part. because i did pop it off and clean it </t>
  </si>
  <si>
    <t>dannie_nicole</t>
  </si>
  <si>
    <t xml:space="preserve">@xIamDBx I'll pass! We never got a chance to feed the ducks today </t>
  </si>
  <si>
    <t>kymmburr</t>
  </si>
  <si>
    <t xml:space="preserve">@adiedavis GOOD LUCK, although I will mis you.  </t>
  </si>
  <si>
    <t>@happymeals sad  he leaved (</t>
  </si>
  <si>
    <t xml:space="preserve">@rosellaine I've been wanting to bake some! Problem is noone will eat it at homw but me </t>
  </si>
  <si>
    <t>@starrfucker did christian shave his beard and cut his hair!?!  i liked all the fur</t>
  </si>
  <si>
    <t>cacham23</t>
  </si>
  <si>
    <t>@Erinj06  they lost</t>
  </si>
  <si>
    <t>My Twibble isn't working anymore!  Heavy chest again...</t>
  </si>
  <si>
    <t>AlexisHelm</t>
  </si>
  <si>
    <t xml:space="preserve">--Layed Out All Day&amp;amp; Got Really Burnt </t>
  </si>
  <si>
    <t xml:space="preserve">worked out back and shoulders today... need ice pack for back... or a REALLY good massage </t>
  </si>
  <si>
    <t xml:space="preserve">@sandradictation she's nicer to me than YOU Sandi... </t>
  </si>
  <si>
    <t>danabrunetti</t>
  </si>
  <si>
    <t xml:space="preserve">@EMBlair I missed it </t>
  </si>
  <si>
    <t>nokapixel</t>
  </si>
  <si>
    <t>@Mamazilla771 Oh man, this is terrible news.   @lantzilla - Feel better, buddy!</t>
  </si>
  <si>
    <t>@djhellayella  but some how I don't fully believe that...lol</t>
  </si>
  <si>
    <t>jfq</t>
  </si>
  <si>
    <t xml:space="preserve">cant pick a book to read </t>
  </si>
  <si>
    <t>hey whats up twitches &amp;amp; twiggas!!!! what the fcuk is up tonite??? feel like i have spoke to my twits all day  lol</t>
  </si>
  <si>
    <t>@char_ming it's a hard song for me..  hehehe...</t>
  </si>
  <si>
    <t>StephanieJS</t>
  </si>
  <si>
    <t xml:space="preserve">Sadly I couldn't get into a book into a little bit ago. And now it's time for some sleep. Oh the joys of being an adult </t>
  </si>
  <si>
    <t xml:space="preserve">@TlNAmarina  wheres my sext message </t>
  </si>
  <si>
    <t>waitz9610</t>
  </si>
  <si>
    <t xml:space="preserve">http://twitpic.com/6ij02 - I want a blue dog. </t>
  </si>
  <si>
    <t>Steve_Spencer</t>
  </si>
  <si>
    <t xml:space="preserve">I don't like being a night owl anymore. </t>
  </si>
  <si>
    <t xml:space="preserve">my moms aslppe and snoring. im so jealous. </t>
  </si>
  <si>
    <t xml:space="preserve">@silverph I had a feeling all day Monday that I knew someone on that plane. My friend just emailed me to tell me that I did know someone </t>
  </si>
  <si>
    <t>sugary_dynamite</t>
  </si>
  <si>
    <t xml:space="preserve">Keep trying to figure out the deal for Sat. don't want to lay the crazy down on the friends I'm out with though. </t>
  </si>
  <si>
    <t xml:space="preserve">@nathanieletc nope </t>
  </si>
  <si>
    <t>Its morning! It rained! I woke up at 05:45  Watermelon.. here I come..</t>
  </si>
  <si>
    <t>sirimanne</t>
  </si>
  <si>
    <t xml:space="preserve">love your abstract thinking....but sorry no...starbucks? and maybe Ill let you sneak a peak...ok, not seriously </t>
  </si>
  <si>
    <t>TheLoveForMakeu</t>
  </si>
  <si>
    <t xml:space="preserve">@PinUpGirl9322  who said that to you they aren't very nice </t>
  </si>
  <si>
    <t xml:space="preserve">Hate skype. Have to move to windows if I need to join a public group chat </t>
  </si>
  <si>
    <t xml:space="preserve">@staceyBEAR but. that sucks. </t>
  </si>
  <si>
    <t>SLynn_</t>
  </si>
  <si>
    <t>&amp;amp;i dont like sad stories so its depressing  haha. anyways so grateful to be alive.!!! gaahh full &amp;amp; relaxxxing. gonna practice 4 audition!</t>
  </si>
  <si>
    <t>LehrBear</t>
  </si>
  <si>
    <t xml:space="preserve">Completely dead. Just got out of a Bag class instead of Krav Maga intensee ughhh </t>
  </si>
  <si>
    <t>winegirl27</t>
  </si>
  <si>
    <t xml:space="preserve">NYC prep is so going to fill my gossip girl void until fall, but with less headbands </t>
  </si>
  <si>
    <t xml:space="preserve">wll she didn't say no but she said she &amp;quot;had to work saturday&amp;quot;  </t>
  </si>
  <si>
    <t>my kneeee is killing me  fix it, please.</t>
  </si>
  <si>
    <t>Uniquesuprises</t>
  </si>
  <si>
    <t xml:space="preserve">my appetite is back... mom says &amp;quot;i guess your not in love anymore&amp;quot;...... if only she knew how incorrect she was, &amp;quot;sigh&amp;quot; </t>
  </si>
  <si>
    <t>TweetFakes</t>
  </si>
  <si>
    <t xml:space="preserve">PLEASE PRAY FOR THE FAMILIES AFFECTED BY FLIGHT 447. PLANE DEBRIS WAS FOUND IN THE MID-ATLANTIC. </t>
  </si>
  <si>
    <t>@InnocentVice I guess thats the thing:I always complain about losing the Dad manual to remind myself that there isn't one  Would be easier</t>
  </si>
  <si>
    <t xml:space="preserve">will someone please tell me why ? </t>
  </si>
  <si>
    <t>sandycheeks624</t>
  </si>
  <si>
    <t xml:space="preserve">IM SO THIRSTY ! but im in bed and dont wanna get up </t>
  </si>
  <si>
    <t xml:space="preserve"> I'm going back to sleep...</t>
  </si>
  <si>
    <t>MSQUARE86</t>
  </si>
  <si>
    <t xml:space="preserve">We got no where </t>
  </si>
  <si>
    <t xml:space="preserve">Grabbing subway. Pulling an all nighter tonight. The wwdc sign isn't done yet. </t>
  </si>
  <si>
    <t>morning! I avoided the 'good morning' though  another working day starts without a tweet  I really start getting worried *cries*</t>
  </si>
  <si>
    <t>julianrocha</t>
  </si>
  <si>
    <t xml:space="preserve">Crap! 2nights not the premier, I've been tricked, guess I'll go to sleep then </t>
  </si>
  <si>
    <t>aszeg</t>
  </si>
  <si>
    <t xml:space="preserve">I lose EVERY. SINGLE. FUCKING. TIME. I don't even feel like reading or being awake anymore </t>
  </si>
  <si>
    <t>wonderbread88</t>
  </si>
  <si>
    <t xml:space="preserve">my bed is soaked from the rain </t>
  </si>
  <si>
    <t>crh9008</t>
  </si>
  <si>
    <t xml:space="preserve">&amp;quot;a thousand splendid suns&amp;quot; is so sad. Now I want the sims3 and a wii </t>
  </si>
  <si>
    <t xml:space="preserve">@MsJ_Daye I Really Miss You........for real? </t>
  </si>
  <si>
    <t>ModelEujenya</t>
  </si>
  <si>
    <t xml:space="preserve">lmfaoooo @truidentity leave me wats the website for the rings </t>
  </si>
  <si>
    <t>kevsolis</t>
  </si>
  <si>
    <t xml:space="preserve">praying for Air France flight 447... </t>
  </si>
  <si>
    <t>Kool_with_a_K</t>
  </si>
  <si>
    <t xml:space="preserve">I see some titties n ass walkin down the street I can't let it pass me... But when its time to give a ni99a some pussy... You STUNT!! </t>
  </si>
  <si>
    <t xml:space="preserve">@PJ mee toooo </t>
  </si>
  <si>
    <t>washwhendirty</t>
  </si>
  <si>
    <t>@MBSG i tried to go your facebook page via the artist.to link and it's not working  mind sending me the long link?</t>
  </si>
  <si>
    <t xml:space="preserve">@voteforscooter @elise_hull @bentrewarn Damn you all ! I can't get more than 31 </t>
  </si>
  <si>
    <t>@BrittanieMarie yea this jawn is cool! Awww Britt I miss you luv  its not the same up here w/o you!</t>
  </si>
  <si>
    <t xml:space="preserve">*Train. Lol oops this nigga annoying me </t>
  </si>
  <si>
    <t>GreenFreelancer</t>
  </si>
  <si>
    <t xml:space="preserve">I'm kind of sad.  The beginning of my website and contest launch, and my host gets a 500 Internal Server Error!  </t>
  </si>
  <si>
    <t xml:space="preserve">@tartdarling I really miss my piano as well - I haven't been able to just sit down and play in so long </t>
  </si>
  <si>
    <t xml:space="preserve">@ElisNaughton @emilyryandavis @loribellehunt @JenniferLeeland Was just trying to change my Nationals flight from Baltimore to DC.  </t>
  </si>
  <si>
    <t>Sheila2787</t>
  </si>
  <si>
    <t xml:space="preserve">phone is broke, hitme up on fcbk or home # </t>
  </si>
  <si>
    <t>jingwensxz</t>
  </si>
  <si>
    <t xml:space="preserve">Going out to get some fresh air. I don't feel good </t>
  </si>
  <si>
    <t xml:space="preserve">I love nicholas jones and i hope he truly loves me too </t>
  </si>
  <si>
    <t>@ZaneDeFazio re:ditched. that happened to me twice last week.  Crazy world</t>
  </si>
  <si>
    <t xml:space="preserve">Sleep at 1:00am + Wake up at 5:00am = </t>
  </si>
  <si>
    <t xml:space="preserve">@CatalinaWorks gimme a minute i'll load up iphoto and take a look to see about a step by step. i don't use it these days </t>
  </si>
  <si>
    <t xml:space="preserve">@plaid_lemur I'm sorry, I'm sorry! Also somehow I only got FOUR DOLLARS from you. With wealth come Swiss Bank access, eh? MY APOLOGIES  </t>
  </si>
  <si>
    <t>DuchessMama</t>
  </si>
  <si>
    <t xml:space="preserve">Last night in Vegas and my sisters are bailing on me </t>
  </si>
  <si>
    <t xml:space="preserve">Need more than one bathroom, dammit!  Need to wash off the gym funk &amp;amp; hubby keeps running in there!  </t>
  </si>
  <si>
    <t xml:space="preserve">@pyrex Eek! I just saw your tweet about what happened to your calendar... </t>
  </si>
  <si>
    <t>artgeeklibraria</t>
  </si>
  <si>
    <t>@Jaime_Lynn  sorry, love! it may yet work out--our house was a nightmare of waiting 2.5 months, but it turned out okay--eventually.</t>
  </si>
  <si>
    <t>sarahpeters</t>
  </si>
  <si>
    <t xml:space="preserve">uhhh... spoke WAY too soon. </t>
  </si>
  <si>
    <t xml:space="preserve">Verizon Wireless has the worst possible account registration system ever. Slow page loads; requires multiple attempts @ creating account. </t>
  </si>
  <si>
    <t xml:space="preserve">The new MK video has been &amp;quot;processing&amp;quot; on YT for the last 2 hrs.   I've had it!  Someone let me know when YouTube actually works again </t>
  </si>
  <si>
    <t>@KLoop83 nope. same stuff. I don't know what to do anymore  I guess just leave it how it is at whatever it is and try to keep living.</t>
  </si>
  <si>
    <t xml:space="preserve">just brought my mood down a lil .. </t>
  </si>
  <si>
    <t>Josh_wrecked</t>
  </si>
  <si>
    <t xml:space="preserve">Ok just watched Green Day on Conan! Well, I'm disappointed, they don't catch my interest anymore! </t>
  </si>
  <si>
    <t xml:space="preserve">@teemus me want a trip too </t>
  </si>
  <si>
    <t xml:space="preserve">@maddysinger because you love me </t>
  </si>
  <si>
    <t xml:space="preserve">@thornandes 18-21 june. Mmm.. </t>
  </si>
  <si>
    <t xml:space="preserve">Internet Explorer debugging failed </t>
  </si>
  <si>
    <t>mkenney99</t>
  </si>
  <si>
    <t xml:space="preserve">Time to get some sleep! Only 5 hours though </t>
  </si>
  <si>
    <t xml:space="preserve">@HeyErnie lol oh wow, dude like i feel old, i got invited to a 15 nest saturday from this girl who seats next to me </t>
  </si>
  <si>
    <t>Franzrainier</t>
  </si>
  <si>
    <t xml:space="preserve">waiting for my final moment......  </t>
  </si>
  <si>
    <t xml:space="preserve">cry myself to sleep tonight </t>
  </si>
  <si>
    <t xml:space="preserve">TWITTER!!! OMG I have been gone for 2 whole days. I miss you guys** Whats been going on?? I am kinda tired though so I might be out soon </t>
  </si>
  <si>
    <t>Gypsy_Ria</t>
  </si>
  <si>
    <t xml:space="preserve">Out playing pool now! Having fun but just too much country music- makes me sad. </t>
  </si>
  <si>
    <t>Beckarelle</t>
  </si>
  <si>
    <t xml:space="preserve">another day with next to nothing done to clean up around here </t>
  </si>
  <si>
    <t>WindsSilentWord</t>
  </si>
  <si>
    <t>i agree with @bluestatus. I needa get a job. But grades are hella screwin me over  @breakfastt 3 people gave me bags to pop.I was like :'(</t>
  </si>
  <si>
    <t xml:space="preserve">Have u ever been so high your voice sounds 1000x's louder than it really is...? </t>
  </si>
  <si>
    <t>nataliemusial</t>
  </si>
  <si>
    <t xml:space="preserve">ate her McDonalds way too fast and feels sick </t>
  </si>
  <si>
    <t>Dynastee</t>
  </si>
  <si>
    <t xml:space="preserve">The new twitdroid r only minor changes but I absolutely hate them......ugh </t>
  </si>
  <si>
    <t>britlc</t>
  </si>
  <si>
    <t xml:space="preserve">will someone please explain to me how to work twitter? i have no idea how to comment on people's status or respond to comments! </t>
  </si>
  <si>
    <t>@spencerpratt i see no entertainment value of that show without u and heidi..  haha</t>
  </si>
  <si>
    <t>HappyPeanutSong</t>
  </si>
  <si>
    <t xml:space="preserve">@O_LIVE_E_AH At least I might not be number one or two the next few days, though I'm still #2 now </t>
  </si>
  <si>
    <t>winkandnod</t>
  </si>
  <si>
    <t xml:space="preserve">twitter, i cannot sleep.  i have to wake up for work in 6 hours. </t>
  </si>
  <si>
    <t xml:space="preserve">@foxportions oh shit i say it tooo! I criedd. It remindedd me of my dog that died </t>
  </si>
  <si>
    <t xml:space="preserve">san diego/irvine, why can't you be wimax-enabled? i want to work from the beach next week, not from my sister's dorm. </t>
  </si>
  <si>
    <t>Danielle46290</t>
  </si>
  <si>
    <t xml:space="preserve">ugh... no texting </t>
  </si>
  <si>
    <t>mastermind911</t>
  </si>
  <si>
    <t>oohhhhhh june 5 coming (  really scared NOW!!!</t>
  </si>
  <si>
    <t>Sick  again</t>
  </si>
  <si>
    <t xml:space="preserve">Why can't there be Ikea in the Philippines </t>
  </si>
  <si>
    <t>@allelbows ewww  that's one expensive net bill</t>
  </si>
  <si>
    <t xml:space="preserve">feeling very refreshed after a great swim...too bad about this stupid cold I just got today </t>
  </si>
  <si>
    <t>@ronnyvengeance  !  yeah, its better than when others are kicked out *cough*etf*cough* hahah</t>
  </si>
  <si>
    <t>patrickirish</t>
  </si>
  <si>
    <t>@thejoeball sara is going   brian wilson hooked me up.  i shot him an IM.  i'll keep you posted.  amc @ castleton.  not sure of the time.</t>
  </si>
  <si>
    <t>@StaceRay But late term abortion babies CAN survive outside the womb and their skulls get crushed during the abortion  Isn't that murder?</t>
  </si>
  <si>
    <t>i wish i was going to paramore tonight! EVERYONE IN PSL IS BUT ME  fmlfmlfml</t>
  </si>
  <si>
    <t>danasargent</t>
  </si>
  <si>
    <t xml:space="preserve">@DougCurrin ewww I hate that for you. </t>
  </si>
  <si>
    <t>I just hope that susan boyle will get better soon! the poor girl  so fragile she is</t>
  </si>
  <si>
    <t>JessicaG_xo</t>
  </si>
  <si>
    <t xml:space="preserve">ugh tired bored. work AGAIN tmrw </t>
  </si>
  <si>
    <t xml:space="preserve">Gotta get to work soon...tired </t>
  </si>
  <si>
    <t>grayseeroly</t>
  </si>
  <si>
    <t xml:space="preserve">bed time me thinks, the group being here means we cant stay up late making noise </t>
  </si>
  <si>
    <t xml:space="preserve">my iPod touch is freaking out at syncing and charging, no matter the cord or USB. please don't die, little guy. </t>
  </si>
  <si>
    <t>BreBre31</t>
  </si>
  <si>
    <t xml:space="preserve">thinks that 9 days is the longest I can go without washing my hair. Day 10 was not cooperating with me today  </t>
  </si>
  <si>
    <t xml:space="preserve">@russelltripp lovin' the &amp;quot;it pays to be a geek&amp;quot; comment. too bad folks didn't make a bigger deal out of internet neutrality </t>
  </si>
  <si>
    <t xml:space="preserve">@VanShan85 Girl dont we all </t>
  </si>
  <si>
    <t>www.Farttr.com FartWatch: I wish Clay would stop accusing me of farting it's not very romantic  http://cli.gs/TEu18q</t>
  </si>
  <si>
    <t>originalop</t>
  </si>
  <si>
    <t xml:space="preserve">@lovinFancy dnt give up yet im js gettn friends </t>
  </si>
  <si>
    <t xml:space="preserve">@preyx Eek! I just saw your tweet about what happened to your calendar... </t>
  </si>
  <si>
    <t xml:space="preserve">@chaos33176 y ain't u following me </t>
  </si>
  <si>
    <t>stancymckatt</t>
  </si>
  <si>
    <t xml:space="preserve">@ralphsaunders I've gotten up like that before. 4 hrs sleep is not fun at all. </t>
  </si>
  <si>
    <t>I might have to take my sister back to the ER  when will this end for her??</t>
  </si>
  <si>
    <t>gonzalezgabriel</t>
  </si>
  <si>
    <t xml:space="preserve">wants to buy the Season 7 DVDs for 24.. but he has to wait. </t>
  </si>
  <si>
    <t>kimenf</t>
  </si>
  <si>
    <t xml:space="preserve">totally addicted to flight control on my iphone....but i suck--top score of 65 </t>
  </si>
  <si>
    <t xml:space="preserve">This is hard. I miss Oscar. Dunno wot's wrong with me but I still feels sad about him. Twitter isn't the same without him </t>
  </si>
  <si>
    <t xml:space="preserve">@Linc4Justice hello </t>
  </si>
  <si>
    <t>missharris214</t>
  </si>
  <si>
    <t xml:space="preserve">Had the best day ever...too bad it has to end </t>
  </si>
  <si>
    <t>Dead tired  This is going to be a long maintenance window!</t>
  </si>
  <si>
    <t>astagnantsleep</t>
  </si>
  <si>
    <t xml:space="preserve">@francissurvive Ya llege. Bruja. </t>
  </si>
  <si>
    <t>Don't want to fly back tomorrow   Wanna stay a while longer...</t>
  </si>
  <si>
    <t>@MsJuicy313 I'm mad you just yelled at me  lol... I wasn't... I woulda got my momma to tho! Lol... She would ponied up for it</t>
  </si>
  <si>
    <t>Found pics  now missing ATL &amp;amp; wild bills   http://twitpic.com/6ij75</t>
  </si>
  <si>
    <t>I feel worse than yesterday. Sore throat, then I got this bad cold!  Going to bed before this gets worse.</t>
  </si>
  <si>
    <t>Saturn_Ascends</t>
  </si>
  <si>
    <t xml:space="preserve">http://www.raygoldmodels.com  Everyone go there, it's sad </t>
  </si>
  <si>
    <t xml:space="preserve">being pinchedd hurts like hellll. </t>
  </si>
  <si>
    <t>imadethisontues</t>
  </si>
  <si>
    <t xml:space="preserve">MY FIRST STATUS SHALL SAY: im studying for finals </t>
  </si>
  <si>
    <t>@dcapehart awe  I can't wait either!!!!</t>
  </si>
  <si>
    <t>Kicked off my comp and forced to study.  and KEN MAKE ONE K THANKS.</t>
  </si>
  <si>
    <t>squirl100</t>
  </si>
  <si>
    <t xml:space="preserve">@mileycyrus I was at the red carpet at the MTV music awards and tried to talk to you but you just walked past me. </t>
  </si>
  <si>
    <t>@shmeegs Yeah?  Where?</t>
  </si>
  <si>
    <t xml:space="preserve">just read that bed bugs are at all time high in hotels in the U.S.   Looking forward to sleeping in my hotel tonight  </t>
  </si>
  <si>
    <t>jayant7k</t>
  </si>
  <si>
    <t xml:space="preserve">craving for more of karims </t>
  </si>
  <si>
    <t xml:space="preserve">Had the workout of a life time...but overall pissed cause I couldn't get my game today </t>
  </si>
  <si>
    <t>jaevawnee</t>
  </si>
  <si>
    <t xml:space="preserve">theres just nothing good on tv anymore </t>
  </si>
  <si>
    <t>I have to wait for the sims 3  Bloody living in Australia @TheSims3 next game can you release it here at the same time? Ta Thanks</t>
  </si>
  <si>
    <t>TwiHard1339</t>
  </si>
  <si>
    <t>still hasn't seen the NEW MOON trailer     Everyone else has and is rubbing it in!!</t>
  </si>
  <si>
    <t>amcworter</t>
  </si>
  <si>
    <t xml:space="preserve">@TheAntiHippie congratulations! We don't graduate until thursday...   </t>
  </si>
  <si>
    <t>shay_walker</t>
  </si>
  <si>
    <t>Another long day u guys... Gotta get a new BB  Its in da mail... I will miss my old 1</t>
  </si>
  <si>
    <t>Grottoking</t>
  </si>
  <si>
    <t>Doodily doodily wow account money not found doodily doodily  (a song of sadness from a ravaged heart)</t>
  </si>
  <si>
    <t>ImNotMyHair</t>
  </si>
  <si>
    <t xml:space="preserve">Missing one of the most important men in my life </t>
  </si>
  <si>
    <t>caviglez</t>
  </si>
  <si>
    <t xml:space="preserve">I feel like someone is grabing my throat from the inside... my throat feels swolen </t>
  </si>
  <si>
    <t xml:space="preserve">@mikecheung Yes, they keep trying to assassinate me </t>
  </si>
  <si>
    <t>Jessicalynnrawr</t>
  </si>
  <si>
    <t xml:space="preserve">Oh Man I Have A UTI and is SUCKS </t>
  </si>
  <si>
    <t>sharlyn8</t>
  </si>
  <si>
    <t xml:space="preserve">Slightly sad about missing wing tuesday... Damn late work </t>
  </si>
  <si>
    <t xml:space="preserve">going home. dont have the right song on my ipod. </t>
  </si>
  <si>
    <t>rick ross, would play baseball because he's a fraud.  poor rick ross lol .</t>
  </si>
  <si>
    <t>my ankle really hurts  stupid walking/running</t>
  </si>
  <si>
    <t>SmilyBorg</t>
  </si>
  <si>
    <t xml:space="preserve">Some how I managed to screw up my neck getting out of the bath last night. Just what I need on top of the flu </t>
  </si>
  <si>
    <t>Ally0218</t>
  </si>
  <si>
    <t xml:space="preserve">sad the cubs didn't win </t>
  </si>
  <si>
    <t xml:space="preserve">@kcp2150 i dont want some mosquito disease </t>
  </si>
  <si>
    <t>@LiveMcAllister of course it works lol didn't like my name i came up for you?  haha</t>
  </si>
  <si>
    <t>Breele</t>
  </si>
  <si>
    <t>Feel like I'm getting sick  if I do it better be gone by Saturday</t>
  </si>
  <si>
    <t>@typezero3 aww  iz was fussing all night too. his nose us running and he was coughing. Hope little a feels better soon</t>
  </si>
  <si>
    <t>eslyg</t>
  </si>
  <si>
    <t xml:space="preserve">I really have a great day!!! except for the earthquakes </t>
  </si>
  <si>
    <t>ashley2642</t>
  </si>
  <si>
    <t xml:space="preserve">is fustraighted with twitter... wont let me up load a pic </t>
  </si>
  <si>
    <t xml:space="preserve">I miss him dearly. . </t>
  </si>
  <si>
    <t xml:space="preserve">@swissgirl76 I am sooooooo tired ! *already has phantasies about the compfy Marriott* Only had 2 hours of sleep </t>
  </si>
  <si>
    <t xml:space="preserve">I really feel like drinking hot choco. brrrrr. shiver. </t>
  </si>
  <si>
    <t>alice_elizabeth</t>
  </si>
  <si>
    <t>Urgh - I can't throw sqishy balls  everyone else can. I just hit Jeff in the face - he is 60cms away from me.</t>
  </si>
  <si>
    <t>dre143</t>
  </si>
  <si>
    <t>@CarnivalCruise We just missed mex cause of swine flu. Went to Vancouver instead on the Splendor 5/10.  Need sun and swim with dolphins!</t>
  </si>
  <si>
    <t>pjrr</t>
  </si>
  <si>
    <t xml:space="preserve">my time here is coming to an end. and it sucks. </t>
  </si>
  <si>
    <t xml:space="preserve">Bring your mom to work day! LOL . please pray healing for my arm. It is especially sore lately. </t>
  </si>
  <si>
    <t>emimimi</t>
  </si>
  <si>
    <t xml:space="preserve">I want you to broadcast the talk show of the graphic design live.  </t>
  </si>
  <si>
    <t>ppl really kno how 2 hurt my feelings...  im out tty tomorrow. mayb</t>
  </si>
  <si>
    <t xml:space="preserve">my direct message box in empty </t>
  </si>
  <si>
    <t xml:space="preserve">So tired and drained (X_X). I've done two projects YAY! and they are not great. I have no knowlege about Action Script. I need it.! </t>
  </si>
  <si>
    <t xml:space="preserve">@tommcfly Hi Tom! How are you? - please tweet back. just to make my day.. </t>
  </si>
  <si>
    <t xml:space="preserve">I hate myself for not knowing daddy's going home early. I'm ruining the plan </t>
  </si>
  <si>
    <t xml:space="preserve">Im really sad and i dont know what to do </t>
  </si>
  <si>
    <t>@Honey3223 I hope you can help them!  Thats sad.</t>
  </si>
  <si>
    <t>@STUDIOLAPIN ...another animal - or worse, a couple of drunken douchbags - don't find him  Poor sweetie...</t>
  </si>
  <si>
    <t xml:space="preserve">How's everyone doin' tonight?  Me?  I'm a little depressed.  </t>
  </si>
  <si>
    <t xml:space="preserve">@photobucket i know my password, and it lets me see my protected photos after i log in, but it acts as though i'm not logged in! </t>
  </si>
  <si>
    <t>_pigglet</t>
  </si>
  <si>
    <t xml:space="preserve">tweeting too much...bah wheres my bed </t>
  </si>
  <si>
    <t>SilverSherry</t>
  </si>
  <si>
    <t xml:space="preserve">@kristenstewart9 ignore all those people talkin trash. They have nothin better 2 do, so they obsess over other peoples lives. Sad </t>
  </si>
  <si>
    <t>LadieVal</t>
  </si>
  <si>
    <t xml:space="preserve">Just failed my quiz....that's not good </t>
  </si>
  <si>
    <t xml:space="preserve">Oh noes, I received a call from my sister telling me that her phone's missing. </t>
  </si>
  <si>
    <t xml:space="preserve">@kelafarts do you ever just shut up </t>
  </si>
  <si>
    <t xml:space="preserve">i wish my exam ends today  </t>
  </si>
  <si>
    <t>@brynneOH  I WANNA WATCH THE HOLIDAY! i'm sad.</t>
  </si>
  <si>
    <t xml:space="preserve">@ajaedandridge @iamjmuzik good money -&amp;gt; bad choice. A lot of things r like that </t>
  </si>
  <si>
    <t>haileybee</t>
  </si>
  <si>
    <t>I'm still trying to get use to this whole twitter thing. It's slowly growing on me. Well exams tomorrow  goodnight kiddos</t>
  </si>
  <si>
    <t>valeriecamargo</t>
  </si>
  <si>
    <t xml:space="preserve">so confusedd </t>
  </si>
  <si>
    <t xml:space="preserve">@xjujubeanx ahhaha thankkk youuu .. im looking thru all my summer fotos HAHAHAH daymmittt i hate winter </t>
  </si>
  <si>
    <t>figumats</t>
  </si>
  <si>
    <t xml:space="preserve">abc's &amp;quot;2100&amp;quot; is basically telling me that humans are stupid and we're all going to suffer. it feels like i'm being lectured by tv </t>
  </si>
  <si>
    <t>It's 9:30 &amp;amp; I'm still at work.  on the bright side- Its too late to eat dinner so I'll have a flat stomach in the morning!</t>
  </si>
  <si>
    <t>mediagadfly</t>
  </si>
  <si>
    <t>@charlestondem Yeah, sadly my finances are a little precarious these days due to the move.  But I've always kinda wanted to open a bakery.</t>
  </si>
  <si>
    <t>lilajsky</t>
  </si>
  <si>
    <t xml:space="preserve">@yungmenace Because I dont feel like Fav Girl anymore </t>
  </si>
  <si>
    <t xml:space="preserve">I'll go to the the dictor today I have somthing on my left arm </t>
  </si>
  <si>
    <t>Smile_Cheesy</t>
  </si>
  <si>
    <t xml:space="preserve">trying to get threw the days is so hard atm, wish i never started. . . now my bulimia has become an adiction </t>
  </si>
  <si>
    <t xml:space="preserve">Y'all roasting in the stream? 'Cause if so, I'm out </t>
  </si>
  <si>
    <t>terrilynn86</t>
  </si>
  <si>
    <t xml:space="preserve">back in cali </t>
  </si>
  <si>
    <t>@iamjonathancook texas misses you already  its just not the same without you.</t>
  </si>
  <si>
    <t>Hekti</t>
  </si>
  <si>
    <t>@drewmelton hahaha everytime the ball flys out in the bushes you gotta get that shit yourself  that's prolly not fun</t>
  </si>
  <si>
    <t>SooooLA</t>
  </si>
  <si>
    <t xml:space="preserve">@Sole77 That's how I felt about LA when I was living there. I wanted out! But for some reason, my feelings changed after I left. </t>
  </si>
  <si>
    <t xml:space="preserve"> twitter will not let me change my background image. Deleted the old one and now it won't let me post a new one. sadness...</t>
  </si>
  <si>
    <t>AYOgrrl</t>
  </si>
  <si>
    <t xml:space="preserve">@anjahrescak i told you it went down </t>
  </si>
  <si>
    <t>@chemicalzombie Im starting to get pretty jealous of frank iero  i hav never asked me to marry u D':</t>
  </si>
  <si>
    <t xml:space="preserve">U never realize how much u depend on technology until u don't have it!!!!! </t>
  </si>
  <si>
    <t>feels sick,tummy hurts.they said it's anxiety.stress and excitement...  http://plurk.com/p/y14w6</t>
  </si>
  <si>
    <t>keewuang</t>
  </si>
  <si>
    <t xml:space="preserve">Sorry BFF, My phone died ! !  </t>
  </si>
  <si>
    <t>jordand09</t>
  </si>
  <si>
    <t xml:space="preserve">@leahvarden leah i miss u a lot! </t>
  </si>
  <si>
    <t>Hello Twitter friends, Please pray for my cousin, found out she was raped   she's gonna need a lot of prayer.</t>
  </si>
  <si>
    <t xml:space="preserve">Ugh, heartburn in the middle of the night sucks ass. It makes for a very sleepless night </t>
  </si>
  <si>
    <t xml:space="preserve">Born in my hometown of Spokane, the great David Eddings has passed. Another great fantasy writer gone... </t>
  </si>
  <si>
    <t>Treeeey</t>
  </si>
  <si>
    <t xml:space="preserve">UGHHHH!  summer hasnt started yet </t>
  </si>
  <si>
    <t>AngDeLONGpants</t>
  </si>
  <si>
    <t xml:space="preserve">So it happened again, LA Tan held my soul captive tonight from 5 to 11. i got it back only if i promised to give it back AGAIN next tues </t>
  </si>
  <si>
    <t>maelizayu</t>
  </si>
  <si>
    <t xml:space="preserve">dont wanna go to class on monday. </t>
  </si>
  <si>
    <t xml:space="preserve">really badly want mitchel musso's album but since im in new zealand it dosn't come out over here </t>
  </si>
  <si>
    <t>Wow, so much for my thumb not hurting today  it's making up for a whole day of no pain right now. Ouuuch!</t>
  </si>
  <si>
    <t xml:space="preserve">Will miss the after party of the Philippine Fashion Week later at LAX! I'm a freaking minor! Hahaha. But still, going to miss a lot! </t>
  </si>
  <si>
    <t xml:space="preserve">My BIL's English Bulldog died tonight. That makes me sad. She was such a sweetie doggie. </t>
  </si>
  <si>
    <t xml:space="preserve">@_annella i am here. half here, i'm kind of cleaning </t>
  </si>
  <si>
    <t>ISUGirard</t>
  </si>
  <si>
    <t>slept from 5-10 tonight...ready for round 2!  Feeling sick   I'll spare sparse symptoms says the alliterator...</t>
  </si>
  <si>
    <t>GetAtMeRightNow</t>
  </si>
  <si>
    <t xml:space="preserve">i do love u &amp;amp;&amp;amp;&amp;amp; i'll neva hurt u.. mentally, physically, or emotionally BUT i'll neva b a boy so i have 2 let u go </t>
  </si>
  <si>
    <t>madmankrub</t>
  </si>
  <si>
    <t xml:space="preserve">RIP to the Air France 447 passengers...  </t>
  </si>
  <si>
    <t xml:space="preserve">@leidmei Were you at work today?  I didn't see you. </t>
  </si>
  <si>
    <t xml:space="preserve">GOD damn still raining </t>
  </si>
  <si>
    <t>AnneWass</t>
  </si>
  <si>
    <t>@tconrad Sounds good, too bad Pandora slows my network toooo much   Its a lil sad not gonna lie... http://myloc.me/2r8u</t>
  </si>
  <si>
    <t>So the elf still hasn't shown up to clean my stove  guess I'll cave and do it myself! Ugh!</t>
  </si>
  <si>
    <t>@Garrett_FML sleeping is fun. Sarah wanted me to work on Monday  but I said no and now she is ignoring me haha. Lame</t>
  </si>
  <si>
    <t xml:space="preserve">@fashionista8 I actually needed to speak to you about my new venutre.....still playing with names...urf...really need to get a move on </t>
  </si>
  <si>
    <t>JTVJD</t>
  </si>
  <si>
    <t xml:space="preserve">going to bed, more bar study tomorrow </t>
  </si>
  <si>
    <t>Am getting some kind of sore throat thing.  Considering not going to knitting tomorrow. Don't know if I'm sick, and I'd hate to spread it.</t>
  </si>
  <si>
    <t>jonasfan23</t>
  </si>
  <si>
    <t>How come summer break is fun for the first week then you wanna go back to school that quick?  *sigh*</t>
  </si>
  <si>
    <t xml:space="preserve">Watching VH1 Classic Pop Up Video - 4 Non Blondes 'What's Up'. When did music from '93 become &amp;quot;classic&amp;quot;? </t>
  </si>
  <si>
    <t xml:space="preserve">@aszeg you don't know that! </t>
  </si>
  <si>
    <t xml:space="preserve">@Sole77 Yeah, I could do without the cast. But the random shots of familiar LA landmarks make me nostalgic. </t>
  </si>
  <si>
    <t>shandy90</t>
  </si>
  <si>
    <t>P.S. No one ever @shandy90 's me  I need more twitter friends.</t>
  </si>
  <si>
    <t>@d3causey I would take it but FB is being silly and won't let me.  It keeps telling my to make my own. :-S</t>
  </si>
  <si>
    <t>reginamae</t>
  </si>
  <si>
    <t xml:space="preserve">this sucks i wanna be with you  </t>
  </si>
  <si>
    <t xml:space="preserve">@iJessie That's the thing - i can't.  I've held it back for so long, I can't do it. </t>
  </si>
  <si>
    <t>blue_harvest</t>
  </si>
  <si>
    <t xml:space="preserve">It definitely cannot be healthy to already be waiting for a train at this time of day. Poor me </t>
  </si>
  <si>
    <t xml:space="preserve">@cece_newnew y all the name callin sheesh </t>
  </si>
  <si>
    <t>@Luvusagi awww I miss you too!  no I have to ask my mom if she wants to get it for me so idk if I'll get it anytime soon...</t>
  </si>
  <si>
    <t xml:space="preserve">@Rj_Hilton ya fakess suck </t>
  </si>
  <si>
    <t>xmissnataliex</t>
  </si>
  <si>
    <t xml:space="preserve">is addicted to Glee's version of Don't Stop Believin'! Makes me miss my choir days </t>
  </si>
  <si>
    <t>ana_paulina</t>
  </si>
  <si>
    <t xml:space="preserve">i pigged out twice in one day, so not good. I need a really hard workout now </t>
  </si>
  <si>
    <t>becca_saysssss</t>
  </si>
  <si>
    <t xml:space="preserve">Julie&amp;amp; I broke public property </t>
  </si>
  <si>
    <t>@happymeals sad  he leave* (</t>
  </si>
  <si>
    <t>Sarahdanielle11</t>
  </si>
  <si>
    <t xml:space="preserve">We missed you @maggieofthemoon!!! </t>
  </si>
  <si>
    <t xml:space="preserve">@DanColon whoa whoa whoa.way to call me out. </t>
  </si>
  <si>
    <t>heysupergirl</t>
  </si>
  <si>
    <t xml:space="preserve">@JahFurry For the steaks I took a gamble with a substitution and it worked. I still haven't made the mahi mahi. </t>
  </si>
  <si>
    <t xml:space="preserve">@celebritymound lol haha i would never do that then where am i goin to get my gossip from </t>
  </si>
  <si>
    <t>deelicious17</t>
  </si>
  <si>
    <t xml:space="preserve">i miss my boyfriend a lot </t>
  </si>
  <si>
    <t xml:space="preserve">@smpfilms Your not the only one Mr Cory, I've had 3 attempts at uploading my video today and it's not working for me either. </t>
  </si>
  <si>
    <t xml:space="preserve">I'm really tired, oh and if you would please block CalvinandPaul_P he's been mean to me </t>
  </si>
  <si>
    <t xml:space="preserve">Darn, was hoping the new Adium for Mac supported Skype chat, but it seems it doesn't </t>
  </si>
  <si>
    <t>buttrcup84</t>
  </si>
  <si>
    <t xml:space="preserve">my brother is going to oklahoma tomorrow for the summer,well half the summer.will miss him though </t>
  </si>
  <si>
    <t xml:space="preserve">my hubby lebron just had jaw surgery </t>
  </si>
  <si>
    <t>QDOG8</t>
  </si>
  <si>
    <t xml:space="preserve">Just tried to get a new G1 by saying that there was a scratch...that's not in the warrenty </t>
  </si>
  <si>
    <t>MrTeagan</t>
  </si>
  <si>
    <t xml:space="preserve">@LeoXXX we couldn't be </t>
  </si>
  <si>
    <t xml:space="preserve">@thinkursula That is sad. </t>
  </si>
  <si>
    <t xml:space="preserve">@Mike_Mauriello trust me id love to live theree </t>
  </si>
  <si>
    <t xml:space="preserve">My 2yr old just said &amp;quot;Nidhi is sleeping here don't disturb&amp;quot; </t>
  </si>
  <si>
    <t>aaronisamazing</t>
  </si>
  <si>
    <t xml:space="preserve">@sohail I'm sorry! I tried. </t>
  </si>
  <si>
    <t>Natarajan_C</t>
  </si>
  <si>
    <t xml:space="preserve">grrr....the issues u gotta deal with when there's multithreading </t>
  </si>
  <si>
    <t>EmilyChicka14</t>
  </si>
  <si>
    <t>I miss the old JonasBrothers from 05-07 . I want the new jersey boys back  too bad nothing will ever be the same anymore.</t>
  </si>
  <si>
    <t xml:space="preserve">@SUAREASY don't do a contest...I never win anything. Just sell them! </t>
  </si>
  <si>
    <t xml:space="preserve">i have disappointed @albumcoverart on her quiz </t>
  </si>
  <si>
    <t>@WerewolfSeth Sexth! Why did you change your picture back?  [[not that I'm complaining... hehe.]]</t>
  </si>
  <si>
    <t xml:space="preserve">@lilletti0486 He had to put his dog down. I loved Rufus </t>
  </si>
  <si>
    <t>@Jada_luvs_hp no doesn't really help..  but I'm sorry.. What happened..?</t>
  </si>
  <si>
    <t>arniepuff</t>
  </si>
  <si>
    <t xml:space="preserve">wow i just watched the MTV movie awards on there website. poor Rob during the kiss i hope that was all intentional   </t>
  </si>
  <si>
    <t>@fatelvis04 hulu stream is only 1Mb at 480p  Netflix doesn't do that even if only 480p</t>
  </si>
  <si>
    <t xml:space="preserve">Missing all my TV Shows.......   </t>
  </si>
  <si>
    <t>found nothing at Pac Fair, but everything WAS on special   thats even worse then finding something really awesome and not having any money</t>
  </si>
  <si>
    <t>3rdEyePhoto</t>
  </si>
  <si>
    <t xml:space="preserve"> you should have a Myspace.com</t>
  </si>
  <si>
    <t xml:space="preserve">Ahhh I think I'm catching a cold or something </t>
  </si>
  <si>
    <t>hknauss</t>
  </si>
  <si>
    <t xml:space="preserve">Enjoying a glass of sauv blanc and catching up on email/fb/twitter/etc.  Work and life have been busy lately, been slacking off on here </t>
  </si>
  <si>
    <t>lizzybwthelizar</t>
  </si>
  <si>
    <t xml:space="preserve">what like 2 be resting...tummy hurts </t>
  </si>
  <si>
    <t>Paddington Bear is too hot, I don't like the heat  http://apps.facebook.com/dogbook/profile/view/6636198</t>
  </si>
  <si>
    <t>taneea_baez</t>
  </si>
  <si>
    <t xml:space="preserve">starving... i need food </t>
  </si>
  <si>
    <t xml:space="preserve">Whine, bitch, complain... someone bring me painkillers before I die.      I think my face is broken again and I can't sleep.   </t>
  </si>
  <si>
    <t>MM_Is_The_Freak</t>
  </si>
  <si>
    <t>unico21</t>
  </si>
  <si>
    <t>wondering y i cant fall asleep and I still have get up at 6am  yuck</t>
  </si>
  <si>
    <t>BrentButler</t>
  </si>
  <si>
    <t xml:space="preserve">@jennialewis: No spoilers, please!  I won't get see it until this weekend at the earliest.  </t>
  </si>
  <si>
    <t xml:space="preserve">I'm not feeling up to myself today. I've been doodling thought bubbles all morning. When I'm sad, I doodle.  Somebody help me </t>
  </si>
  <si>
    <t xml:space="preserve">feeling sick this morning </t>
  </si>
  <si>
    <t>ktsmith22</t>
  </si>
  <si>
    <t>I feel like I'm back where I was a year and a half ago! This is a good thing! The only difference I come home alone  kinda a bummer...</t>
  </si>
  <si>
    <t>ColieArt</t>
  </si>
  <si>
    <t>@yumstationery you got an I love you! aww. i got an &amp;quot;i miss you, I love being around you&amp;quot;  mine is having a rough time too, got laid off</t>
  </si>
  <si>
    <t xml:space="preserve">SMILE SMILE SMILE EVERYONE! dang hella heads are just going thru it </t>
  </si>
  <si>
    <t xml:space="preserve">Feeling like crap... Can i move home yet?...... </t>
  </si>
  <si>
    <t xml:space="preserve">@Raingin Hahaha no.my room is too clustered to fit a fan. </t>
  </si>
  <si>
    <t>KrystalGee</t>
  </si>
  <si>
    <t xml:space="preserve">I just went to the gym and it hurts </t>
  </si>
  <si>
    <t>thewanonly</t>
  </si>
  <si>
    <t xml:space="preserve">lunching downstairs... there goes my taste palate... </t>
  </si>
  <si>
    <t>chairhugger</t>
  </si>
  <si>
    <t xml:space="preserve">@earthsongs wow sounds so yummy. I still eat cai peng everyday. </t>
  </si>
  <si>
    <t>jessyp0081</t>
  </si>
  <si>
    <t>@emilyk90  I bet you look kinda funky, huh?</t>
  </si>
  <si>
    <t xml:space="preserve">@veronica11258 her and her sons were killed in their home </t>
  </si>
  <si>
    <t>@BendyyStrawz that sucks  its gunna be good for me xD</t>
  </si>
  <si>
    <t>seriously. 10 followers? come on  ... im feeling a little neglected.</t>
  </si>
  <si>
    <t xml:space="preserve">@_Chickie i am showering &amp;amp; going to bed, cant handle life! my ice cream  he ate it  i want my chunky monkey ice cream and he ate it </t>
  </si>
  <si>
    <t>HeathVinyard</t>
  </si>
  <si>
    <t xml:space="preserve">Damn!  Computer died. That's a bummer. </t>
  </si>
  <si>
    <t>k, really going to bed now.  thanks @ilovemysister for keeping me on here for 10 more minutes. haha ily. &amp;lt;3</t>
  </si>
  <si>
    <t>mattkingery</t>
  </si>
  <si>
    <t xml:space="preserve">Wishes more people would follow me so I don't look like such a nub </t>
  </si>
  <si>
    <t xml:space="preserve">Had like 5 hours of piano last night so i didnt get Rachaels book done </t>
  </si>
  <si>
    <t>badtom11</t>
  </si>
  <si>
    <t xml:space="preserve">@becksta1606 Dear Becca, Why not? </t>
  </si>
  <si>
    <t>fuzzymuffins</t>
  </si>
  <si>
    <t xml:space="preserve">@reflector maybe in two years! </t>
  </si>
  <si>
    <t>RabbitBONES</t>
  </si>
  <si>
    <t xml:space="preserve">Shes nott missin me </t>
  </si>
  <si>
    <t>peterolivo</t>
  </si>
  <si>
    <t xml:space="preserve">My last tweet was a lie. I can't sleep. </t>
  </si>
  <si>
    <t>impassivemoss</t>
  </si>
  <si>
    <t xml:space="preserve">Nooioooooooooo I missed man vs wild with will ferrell well mabey it's still on? Probobly not </t>
  </si>
  <si>
    <t>AmberSF</t>
  </si>
  <si>
    <t>GAH. Twitter ads?   Drawbacks to #Twitter: ads &amp;amp; also Twitter overloaded (slow and sometimes nonfunctional) at certain hours.</t>
  </si>
  <si>
    <t>aignVA</t>
  </si>
  <si>
    <t>However, this is my favorite! Wasn't in my shower though  http://twitpic.com/6ijkl</t>
  </si>
  <si>
    <t xml:space="preserve">I don't see what can I do with twitter and/or facebook... I think a blog is enough for me... </t>
  </si>
  <si>
    <t>Skurrah</t>
  </si>
  <si>
    <t xml:space="preserve">@rrrachael I wish I was there </t>
  </si>
  <si>
    <t>MauiBeachBumm</t>
  </si>
  <si>
    <t xml:space="preserve">The donkey is dead.  </t>
  </si>
  <si>
    <t xml:space="preserve">@ItsKirk Lucky!! its been raining all week for me </t>
  </si>
  <si>
    <t xml:space="preserve">its like 11:40 and im tired as fuck and i might go to sleep just because i have no fuckin phone!! i cant live without texting </t>
  </si>
  <si>
    <t>I_L0ve_you</t>
  </si>
  <si>
    <t xml:space="preserve">@jayseanim sorry i didnt think u actually read this.. you're a great singer n i luv ur music.I hope u forgive me..I was just bein stupid </t>
  </si>
  <si>
    <t>Ouch! Fuck! I just cut the hell outta my leg  if it's not a bruise, it's a burn, it's a cut... ClumsyAsh.</t>
  </si>
  <si>
    <t>amazonsvoteGOP</t>
  </si>
  <si>
    <t xml:space="preserve">Arrived! Poor Fisc is out in the pool room...without the people </t>
  </si>
  <si>
    <t>via @nerdist  http://bit.ly/2cdPo  ) I had to repost this, probably old? But I laughed so hard xD</t>
  </si>
  <si>
    <t>@kendallbeckley are you serious!! Wow she thinks your creepy  thats dumbbb!</t>
  </si>
  <si>
    <t xml:space="preserve">Still bored...what the hell. Maybe I should just go to bed. </t>
  </si>
  <si>
    <t xml:space="preserve">@MissNoah is a fake! seriously! Her page doesn't exsist anymore because it's been reported by Miley. For offending me </t>
  </si>
  <si>
    <t>MarianaaXD</t>
  </si>
  <si>
    <t>Do my homework  it's a lot!!!!!!!</t>
  </si>
  <si>
    <t>Screw it, I'm going to bed. The heat is getting to me  ...Tomorrow I go at it Military style! (kinda) Pray to give me strength! :] G'nite!</t>
  </si>
  <si>
    <t>Joshhana</t>
  </si>
  <si>
    <t xml:space="preserve">School starts in the morning. &amp;quot;Summer Break&amp;quot; was not very long </t>
  </si>
  <si>
    <t>rebeccaba</t>
  </si>
  <si>
    <t>just went twitter crazy. math final tomorrow  can't wait to be homeee</t>
  </si>
  <si>
    <t>limtsing</t>
  </si>
  <si>
    <t xml:space="preserve">I might have to move to Missouri. BOO!!!!! </t>
  </si>
  <si>
    <t>LaRenee1</t>
  </si>
  <si>
    <t xml:space="preserve">hiccups aren't fun... </t>
  </si>
  <si>
    <t xml:space="preserve">alas, my desire not to ever tweet curse words has bitten the big one. </t>
  </si>
  <si>
    <t>IETEian</t>
  </si>
  <si>
    <t xml:space="preserve">A Challenge named IETE....preparing for the exams </t>
  </si>
  <si>
    <t>INDIGOSKYY</t>
  </si>
  <si>
    <t xml:space="preserve">just when I was liking hoot suite I find I cant read my posts from it! Great concept I thinking I'm headed back to tweetdeck </t>
  </si>
  <si>
    <t>@SteveSerrano Dang it...too late cause nobody is answering  haha next time I will win!! ;)</t>
  </si>
  <si>
    <t xml:space="preserve">@GQbound must. sleep. can't think to do homework </t>
  </si>
  <si>
    <t xml:space="preserve">Made it to the grapevine. Officially 13 minutes behind schedule. </t>
  </si>
  <si>
    <t xml:space="preserve">I love hanging out with my friends. I'm going to miss them over the summer. </t>
  </si>
  <si>
    <t>@ChrisNick wahahahahaha!! sayang naman si adam... may looks pa naman...  but thats hilarious!</t>
  </si>
  <si>
    <t>@its_aurora hell yeah man, i am still all frazzled  hey did you apply today?</t>
  </si>
  <si>
    <t xml:space="preserve">I wanted to go out and watch a movie tonight but all the movies will be started by the time I get there </t>
  </si>
  <si>
    <t>@draven sorry to hear you're havin a rough day  cheer up buttercup</t>
  </si>
  <si>
    <t>Super busy day today... no time to tweet... or be naughty...  oh well, there's always tomorrow!</t>
  </si>
  <si>
    <t xml:space="preserve">@twisted4ddub oh wow! Where was this at? </t>
  </si>
  <si>
    <t xml:space="preserve">@spoonerist I have 2500 words to write in 5 hours </t>
  </si>
  <si>
    <t xml:space="preserve">@officialTila dude this chick is psychotic, she is like posting everything you write lol i feel bad for you tila </t>
  </si>
  <si>
    <t>RichardAZ</t>
  </si>
  <si>
    <t xml:space="preserve">Oh boy, here comes the Dbacks bullpen </t>
  </si>
  <si>
    <t>harper</t>
  </si>
  <si>
    <t xml:space="preserve">ugh... heading back to work to fix a problem. </t>
  </si>
  <si>
    <t>del_gurl</t>
  </si>
  <si>
    <t xml:space="preserve">have had the shittiest of nights in work.. made worse by the males in our household bein dicks! i'm going to sleep until work time again! </t>
  </si>
  <si>
    <t>It makes me so sad that I lost so many followers today!!!   gosh..maybe I'm taking this twitter thing too seriously. ;) LOL</t>
  </si>
  <si>
    <t xml:space="preserve">June 16th is way too far! </t>
  </si>
  <si>
    <t xml:space="preserve">Oh My stomach hurts!! Ugggghhhh </t>
  </si>
  <si>
    <t xml:space="preserve">Bed and then up to take michael to the airport </t>
  </si>
  <si>
    <t xml:space="preserve">I still cant do the butterfly!!! </t>
  </si>
  <si>
    <t>Loriiii</t>
  </si>
  <si>
    <t xml:space="preserve">waking up sucks ass </t>
  </si>
  <si>
    <t xml:space="preserve">Another day of nothingness. Plain sucks... </t>
  </si>
  <si>
    <t>courtneymuds</t>
  </si>
  <si>
    <t xml:space="preserve">@EricMillegan I am still to add my addy to urhuge list </t>
  </si>
  <si>
    <t>@addieking babysitting  made dinner had drinks/so much fun but missed out big time on @net2no tonight! ughh keep missing out on the crew!!</t>
  </si>
  <si>
    <t>sadaye</t>
  </si>
  <si>
    <t xml:space="preserve">@alwaysasidekick: So proud of you, man/Not one cigarette?  That's rad!/We miss you out here.  </t>
  </si>
  <si>
    <t xml:space="preserve">kind of pissed to find out she really did have tv and internet since 3...damn HEAT </t>
  </si>
  <si>
    <t>sloane_nwr</t>
  </si>
  <si>
    <t xml:space="preserve">downloading ALL the music i lost... three thousand songs </t>
  </si>
  <si>
    <t>Going to school later cause I have to wait for Comcast technician between 8am-10am. My sheets are still in the wash  How am I sleeping?</t>
  </si>
  <si>
    <t>Vivani</t>
  </si>
  <si>
    <t xml:space="preserve">@HarshitaSingh ed left twitter now what? </t>
  </si>
  <si>
    <t xml:space="preserve">@WerewolfSeth that is so poopy. </t>
  </si>
  <si>
    <t>christikitty</t>
  </si>
  <si>
    <t xml:space="preserve">Gettin some starbucks then dying my hair. Gnna make it a late one no work tmmrw and baby won't be home for a whilee </t>
  </si>
  <si>
    <t>pennyfan87</t>
  </si>
  <si>
    <t xml:space="preserve">Lost 3-2 in a 26 inning game with a missed tag at the plate </t>
  </si>
  <si>
    <t xml:space="preserve">REALLLLY wants Sims 3. </t>
  </si>
  <si>
    <t xml:space="preserve">Hates feeling like this all the time. I hate crying </t>
  </si>
  <si>
    <t>Amy_Mitchell</t>
  </si>
  <si>
    <t xml:space="preserve">@xxEmmaFishxx Hey Emma..my msn wont work..I got my 2nd lady shot. </t>
  </si>
  <si>
    <t>lekristentm</t>
  </si>
  <si>
    <t xml:space="preserve">should i be freaking out about jimmy? </t>
  </si>
  <si>
    <t>ForeverbyKylene</t>
  </si>
  <si>
    <t xml:space="preserve">@navybaby1113 I can't find it! </t>
  </si>
  <si>
    <t xml:space="preserve">@bersabel awww your poor teacher </t>
  </si>
  <si>
    <t xml:space="preserve">and when you've finally been able to fall asleep.. a nightmare wakes you up at 3am. And that kinda spoil the whole thing then... </t>
  </si>
  <si>
    <t>ambroseray</t>
  </si>
  <si>
    <t xml:space="preserve">W. is a fucking awful movie. How sad... </t>
  </si>
  <si>
    <t xml:space="preserve">@troykids awwww, really?? ::hugs:: im having computer peripheral malfunctions </t>
  </si>
  <si>
    <t xml:space="preserve">Y is everyone eatin good food?? @GirlwitCurls with the BLT, @AlexanderGWhite with the Jack-In-The-Crack. I've got cereal </t>
  </si>
  <si>
    <t xml:space="preserve">@joshwaihi Lucky!!! I wish it was winter </t>
  </si>
  <si>
    <t xml:space="preserve">@mlexiehayden Nice Taryn is boring...like right now bcuz I just swapped ipods with this boy at work that barely says 2 words to me </t>
  </si>
  <si>
    <t xml:space="preserve">has super bad hayfever for the second day running. Not amused </t>
  </si>
  <si>
    <t>nancyr_94</t>
  </si>
  <si>
    <t xml:space="preserve">Oh wow my phone is acting dumb. </t>
  </si>
  <si>
    <t>yourjacobblack</t>
  </si>
  <si>
    <t xml:space="preserve">siting in my room bored to death </t>
  </si>
  <si>
    <t>darvz</t>
  </si>
  <si>
    <t>wishes he could perfect canon rock- insane tap...  http://plurk.com/p/y16p6</t>
  </si>
  <si>
    <t>MisKatherine</t>
  </si>
  <si>
    <t xml:space="preserve">Not able to sleep...just sitting out watching it rain </t>
  </si>
  <si>
    <t xml:space="preserve">@YungLayback that is nasty as hell and unsanitary </t>
  </si>
  <si>
    <t>thepiggotout</t>
  </si>
  <si>
    <t xml:space="preserve">Watching the first Conan on Hulu, I had to work last night </t>
  </si>
  <si>
    <t>jae_star53</t>
  </si>
  <si>
    <t xml:space="preserve">is having a bad night </t>
  </si>
  <si>
    <t>genaruth</t>
  </si>
  <si>
    <t>thunder is gone  stood outside near pour rain to watch the lightning and thunder. I love it.</t>
  </si>
  <si>
    <t>Thi xong mÃ´n Lá»‹ch Sá»</t>
  </si>
  <si>
    <t>flyingtree</t>
  </si>
  <si>
    <t xml:space="preserve">I want Sims 3...I want to play... </t>
  </si>
  <si>
    <t xml:space="preserve">I got my second lady shot today...it hurt way more than the last one </t>
  </si>
  <si>
    <t>swilliams7</t>
  </si>
  <si>
    <t xml:space="preserve">Having one of those nightmares where you wake up suddenly...fall back asleep &amp;amp; it continues...   </t>
  </si>
  <si>
    <t>@rouxified We dont want swine fluuuu. Ohmy i dont like doctors. theyre making me sick-er  HAHAHAHA AFRAID ) NIGHT, ILY TOO!</t>
  </si>
  <si>
    <t>ChuckRD</t>
  </si>
  <si>
    <t xml:space="preserve">been up for an hour and a half. so ill. </t>
  </si>
  <si>
    <t>WarrenMegan</t>
  </si>
  <si>
    <t xml:space="preserve">Going to bed, pretty awful night </t>
  </si>
  <si>
    <t>PattyGago</t>
  </si>
  <si>
    <t xml:space="preserve">hate hotel rooms! </t>
  </si>
  <si>
    <t>SongBird502</t>
  </si>
  <si>
    <t xml:space="preserve">is complete for the night, gotta get up early in the morning for work! </t>
  </si>
  <si>
    <t xml:space="preserve">@DanggItsDevin when you said &amp;quot;no comment&amp;quot; i hope that wasnt meaning sumthing bad.... </t>
  </si>
  <si>
    <t>getschmann</t>
  </si>
  <si>
    <t xml:space="preserve">@aliciacaballero miserable. you guys are going without me? </t>
  </si>
  <si>
    <t>BrandonToliver</t>
  </si>
  <si>
    <t xml:space="preserve">Wow everything has been going so good in 2009. I knew something would have to finally go wrong this year. But did it have to be now? </t>
  </si>
  <si>
    <t>fictionfiend</t>
  </si>
  <si>
    <t xml:space="preserve">Everyone send up good vibes/prayers/goat sacrifices for my laptop, which appears to be chock full o' virus. </t>
  </si>
  <si>
    <t xml:space="preserve">In bed, wanting some attention </t>
  </si>
  <si>
    <t>Kiri_Lin</t>
  </si>
  <si>
    <t xml:space="preserve">I wish it wasn't so hard to say &amp;quot;goodbye...&amp;quot; </t>
  </si>
  <si>
    <t>Charmedsoul</t>
  </si>
  <si>
    <t xml:space="preserve">Im getting a headache </t>
  </si>
  <si>
    <t xml:space="preserve">@ebonyeeee LOL! well... I tried but i've expired </t>
  </si>
  <si>
    <t xml:space="preserve">@oPONOo Lmao....I tried that, but it didn't work.  </t>
  </si>
  <si>
    <t>Nightwyrm</t>
  </si>
  <si>
    <t xml:space="preserve">@clarionjulie don't look at it, you'll ruin your dreams </t>
  </si>
  <si>
    <t xml:space="preserve">@BELiiEVEinMagic helloooo! My brother may have Swine flu </t>
  </si>
  <si>
    <t>@farraine123 yea I'm gonna give her some motrin  thanxx</t>
  </si>
  <si>
    <t>LifesPolkaDots</t>
  </si>
  <si>
    <t>Is kinda wishing I had someone here to make me go to bed @ a reasonable hour. I am not responsible enough to do it myself...  BLAH!</t>
  </si>
  <si>
    <t>AthenaTheGreat</t>
  </si>
  <si>
    <t xml:space="preserve">@SophieStoyle  Awww thanks for showing me that, that made my day! I'm still sick.. </t>
  </si>
  <si>
    <t>epiphanonic</t>
  </si>
  <si>
    <t xml:space="preserve">I think I may need to leave sooner than I thought... I don't know how much more of this I can take. </t>
  </si>
  <si>
    <t>gabrielle456</t>
  </si>
  <si>
    <t xml:space="preserve">i want sims 3 soo bad </t>
  </si>
  <si>
    <t>fenixGal</t>
  </si>
  <si>
    <t xml:space="preserve">feel so sorry for the people aboard Air France flight and their families </t>
  </si>
  <si>
    <t>@kikidee30 Damie had strep; that's how I know so much about it.  Aw that sucks, Kia   Yep I'll see you on the 13th for @Fairmont.</t>
  </si>
  <si>
    <t xml:space="preserve">im crossin my fingerz...hopin tht thngz will work out gr8...lovin my life..missin my otha half </t>
  </si>
  <si>
    <t xml:space="preserve">My Boobs hurt. Really bad. </t>
  </si>
  <si>
    <t>@jumpman85 that's no fun  I'm off til Friday...</t>
  </si>
  <si>
    <t>DeannaStrong</t>
  </si>
  <si>
    <t>is so very very tired, but can't sleep after a creepy day.  Meanwhile Abby is snoring it up  lucky dog!</t>
  </si>
  <si>
    <t xml:space="preserve">@StoneTable nooooooooooo! Eddings was awesome </t>
  </si>
  <si>
    <t>angelicflare</t>
  </si>
  <si>
    <t xml:space="preserve">Grabbing dinner @ El Pollo Loco before starting my day at the Rio/WSOP. I'm wearing my Shronk Memorial Sweatshirt today. I miss him tons. </t>
  </si>
  <si>
    <t>Beii_17</t>
  </si>
  <si>
    <t xml:space="preserve">Is so hurt from last night's fight with my mom </t>
  </si>
  <si>
    <t xml:space="preserve">@Alow8111 ??? No ~ guy on South Park....  poor puppy </t>
  </si>
  <si>
    <t>has been growing fat fat fat. damn tired cause i woke up at 5am to see the boyf off to camp  couldn't sleep much after that.</t>
  </si>
  <si>
    <t>vibesix</t>
  </si>
  <si>
    <t xml:space="preserve">after watching &amp;quot;Passengers&amp;quot;, I never wanna fly again!!!!! Going to bed, up at 630am </t>
  </si>
  <si>
    <t xml:space="preserve">@m8m1adym307 SHIT!! i was hoping that you wouldnt find that out... Im sorry.. it wasnt you... it was sum1 else and i wrong bout them too </t>
  </si>
  <si>
    <t>@_whatshername glad you enjoy it! XD yeah, hair isn't quite as customizable as i'd like for it to be.  about to post a cap of gay!sims \o/</t>
  </si>
  <si>
    <t>selket4</t>
  </si>
  <si>
    <t xml:space="preserve">Truck still in repair shop. . .waited all day for it and for the gardener to arrive to mow the very high grass. . .both no-shows  </t>
  </si>
  <si>
    <t xml:space="preserve">i just got makeup and I had to get the palest colour...how depressing </t>
  </si>
  <si>
    <t>FlyAwayVikki</t>
  </si>
  <si>
    <t xml:space="preserve">@bubblenut21: eeek! When do you move officially? </t>
  </si>
  <si>
    <t>Carlyyy_</t>
  </si>
  <si>
    <t xml:space="preserve">@amy_er No no no i'm working friday night </t>
  </si>
  <si>
    <t>@andystorm  I feel so sleepy. But the thought of tomorrow brightens me up!</t>
  </si>
  <si>
    <t>moonflowerinco</t>
  </si>
  <si>
    <t xml:space="preserve">@Spaattzz 1 of the pics I was trying to use for bkgrd suddenly showed up today, but I still can't get the deisgn color links to wrk </t>
  </si>
  <si>
    <t>safocate</t>
  </si>
  <si>
    <t xml:space="preserve">@ZareenaZolk but i like you more. sad couldnt have you for myself </t>
  </si>
  <si>
    <t>melonieroden</t>
  </si>
  <si>
    <t>denpagirl</t>
  </si>
  <si>
    <t xml:space="preserve">@Elynaz ack! *sympathy* </t>
  </si>
  <si>
    <t>@JustinFargas how u gone ask me to tweet u nd not tweet me back  boo on u!!</t>
  </si>
  <si>
    <t xml:space="preserve">@miSS_MoDeL no I'm kidding! I'm real sorry..my fault for tryna joke around wit u when ur depressed </t>
  </si>
  <si>
    <t xml:space="preserve">I feel really guilty </t>
  </si>
  <si>
    <t>hannahbana22</t>
  </si>
  <si>
    <t xml:space="preserve">trying to figure out how twitter works.  </t>
  </si>
  <si>
    <t>RandomShelly</t>
  </si>
  <si>
    <t>@gaudet2 I could tell the shading  - I didn't get any color  m/b the dolphin one I want to get - like that pic in the vid of my son?</t>
  </si>
  <si>
    <t>boggynoggy</t>
  </si>
  <si>
    <t xml:space="preserve">Pop, block n drop it.. pop, block n drop it..... ITS STUCK IN MY HEAD!  stupidd songgg </t>
  </si>
  <si>
    <t>laughthisway</t>
  </si>
  <si>
    <t xml:space="preserve">Just trying an update from my phone. Too bad I'm with sasktel so I can't get things delievered to me!! </t>
  </si>
  <si>
    <t>@MsCoxALot ah okie  wish I was stateside! ;)</t>
  </si>
  <si>
    <t>lemonkey</t>
  </si>
  <si>
    <t>@serban It asks for a login/password  #wwdc09</t>
  </si>
  <si>
    <t xml:space="preserve">@BIGDOTSTRY_79 I am super crushed right now Mr.Dotstry!! Get US out yo hair huh? US?? As in yo moms...and ME? Told her you was a jerk </t>
  </si>
  <si>
    <t>Amelia_Sedan</t>
  </si>
  <si>
    <t>heading home....  confused about what to do when I get back to reality...</t>
  </si>
  <si>
    <t xml:space="preserve">haha gross. i touched my mom with my boobs and then she farted on my leg </t>
  </si>
  <si>
    <t xml:space="preserve">@djnailz hey u stole my question!!! </t>
  </si>
  <si>
    <t>deviantintegral</t>
  </si>
  <si>
    <t xml:space="preserve">@rickvug #tweetdeck which can remove users like @hashdrupal. it needs to be re-set when you re-open tweetdeck. &amp;amp; 1 search / column limit </t>
  </si>
  <si>
    <t xml:space="preserve">What the fuck no. If it's 90 degrees tomorow I'll kill myself </t>
  </si>
  <si>
    <t>Bozzltov</t>
  </si>
  <si>
    <t xml:space="preserve">@stuntbrain I already said Washington DC yesterday or the day before </t>
  </si>
  <si>
    <t>Inlovesd</t>
  </si>
  <si>
    <t xml:space="preserve">@iesha_irene awww I was just with my baby yesterday and I miss him already </t>
  </si>
  <si>
    <t xml:space="preserve">@missmonica92 me too </t>
  </si>
  <si>
    <t xml:space="preserve">Even my wife is not pleased with Tony PeÃ±a right now. Dodgers just tied the game. </t>
  </si>
  <si>
    <t>wilroc</t>
  </si>
  <si>
    <t>@jennyy867 hahaha why is that? and for what reason? (work all day tho  )</t>
  </si>
  <si>
    <t>krishnakum</t>
  </si>
  <si>
    <t xml:space="preserve">Not feeling like going to PBC </t>
  </si>
  <si>
    <t>ericmitchell1</t>
  </si>
  <si>
    <t xml:space="preserve">Humm... #twhirl doesn't seem to do a clean uninstall either...still coming up with my old login which I don't see an option to change. </t>
  </si>
  <si>
    <t xml:space="preserve">Safeway is now putting them out...really nice display.  I feel bad going over and picking them out in front of her </t>
  </si>
  <si>
    <t xml:space="preserve">@ElleSagurit mine too. </t>
  </si>
  <si>
    <t>@jy6 aww man... i want shake shake fries right now haha haven't tried them  and the new mcnugget sauces! mm... gotta try this summer in hk</t>
  </si>
  <si>
    <t>jaysyca</t>
  </si>
  <si>
    <t xml:space="preserve">Just got home hanging out with my friends ...tomorrow is the last day aww </t>
  </si>
  <si>
    <t>Exhausted and WIRED.  #fb</t>
  </si>
  <si>
    <t xml:space="preserve">@shandrab Now that was inspiring...&amp;quot;Always darkest before it goes pitch black&amp;quot; #demotivated.  You need a demotivated website.  </t>
  </si>
  <si>
    <t xml:space="preserve">ahh i really donno where my phone is and for all i know someone could have died or something and i wouldnt know </t>
  </si>
  <si>
    <t xml:space="preserve">@awmitchell Jakarta is hot hot hot... and don't ask about the traffic jam </t>
  </si>
  <si>
    <t>KBrksgrl</t>
  </si>
  <si>
    <t>gettin ready for bed! lookin forward to physical therapy soon my back and neck hurt  boo hoo</t>
  </si>
  <si>
    <t>@Raquel1989 r u ignorin me today am  now LOL</t>
  </si>
  <si>
    <t>irisamelia</t>
  </si>
  <si>
    <t>Got work in the morning. Packed up my lunch and got my stuff together... K. has homework, so no shenanigans until tomorrow.  Sleep well!</t>
  </si>
  <si>
    <t>LITA69LYNNE</t>
  </si>
  <si>
    <t xml:space="preserve">ok, I guess I have to stop for the night because my cell is not wit me </t>
  </si>
  <si>
    <t>EmilyMBlair</t>
  </si>
  <si>
    <t>OuterSpaceGirl</t>
  </si>
  <si>
    <t xml:space="preserve">I'm never making cookies again. No one ate them! </t>
  </si>
  <si>
    <t>FlowerMoundBear</t>
  </si>
  <si>
    <t xml:space="preserve">Dallas at 10:40AM to have blood drawn at the transplant institute and then have a native kidney sonogram done.   </t>
  </si>
  <si>
    <t>@doubtme Also it's really hard for me to remain grumpy.  I fail at grumpiness.</t>
  </si>
  <si>
    <t>@HBHO NOOOO. YT FAILS. !!!  *beats yt with a mace*</t>
  </si>
  <si>
    <t>JamieSheik</t>
  </si>
  <si>
    <t xml:space="preserve">@heathgerhard ME TOO!! I've been trying to go see them live for like..4 years!  IT never works out </t>
  </si>
  <si>
    <t xml:space="preserve">@mylesmoneybags idw tell u bc I hate my name </t>
  </si>
  <si>
    <t xml:space="preserve">Yaaay finally the last day of remed ! Woohoo !   , but aint free yet, still got shitss to do . The dead line is before monday .Crappp </t>
  </si>
  <si>
    <t>HannaOrange</t>
  </si>
  <si>
    <t xml:space="preserve">So, I kinda like him. I wish he didn't graduate. I'll never see him again. </t>
  </si>
  <si>
    <t>xjonx</t>
  </si>
  <si>
    <t xml:space="preserve">Trying to upload pics from tweetgenius and its not working. Only social scope will let mw do it </t>
  </si>
  <si>
    <t xml:space="preserve">@teepham i have no idea BUT im home in bed </t>
  </si>
  <si>
    <t>kwalsham</t>
  </si>
  <si>
    <t xml:space="preserve">why oh why does itunes tell me it will take 59 hours to download @maddow </t>
  </si>
  <si>
    <t>Schmck</t>
  </si>
  <si>
    <t xml:space="preserve">no power for 4 hours now </t>
  </si>
  <si>
    <t>toastfantastic</t>
  </si>
  <si>
    <t>midwife appointment: baby has changed size but hasn't moved down  i do however have a script for a tonne of antacids. roll on relief.</t>
  </si>
  <si>
    <t>Ladi3MAC</t>
  </si>
  <si>
    <t>going to bed i guess. midterm! in the summer tho? just sounds weird  but sleeping alone is even more weird! i need my mickey mouseee back</t>
  </si>
  <si>
    <t>kendrab5</t>
  </si>
  <si>
    <t xml:space="preserve">I guess I should go to bed...Pens pulled through but my Bears lost in the last minutes of the game </t>
  </si>
  <si>
    <t>n3rdyNugg3ts</t>
  </si>
  <si>
    <t xml:space="preserve">My 6000th tweet was an @ reply. Boo. Now i can't celebrate. </t>
  </si>
  <si>
    <t xml:space="preserve">Whenever I'm sick, someone always has to comeover. </t>
  </si>
  <si>
    <t xml:space="preserve">@MikeGrace bad website though. You know, in al the time I was in Rexburg, I never went there </t>
  </si>
  <si>
    <t xml:space="preserve">XD shit!!!! NO MORE CAFFEINE!!!! too hyped on it.. XD doc sezs i need to lay off.. </t>
  </si>
  <si>
    <t>@meganpaige I worried there for a bit  how was work today?</t>
  </si>
  <si>
    <t>jgmckeil</t>
  </si>
  <si>
    <t xml:space="preserve">It never fails, Jeff Buckley's haunting voice always blows my mind.  I can never get enough.  If only his life wasn't cut short... </t>
  </si>
  <si>
    <t>jodeeluv</t>
  </si>
  <si>
    <t xml:space="preserve">@lesliee08 sistur I miss you </t>
  </si>
  <si>
    <t xml:space="preserve">@butadream Sorry to hearâ€¦ lots of sad news latelyâ€¦ </t>
  </si>
  <si>
    <t xml:space="preserve">OMG i got up at 6:15am and went for a jog when i got back i felt soo sick so i didnt go to school or work </t>
  </si>
  <si>
    <t xml:space="preserve">@JFilms oh yeah, you kinda have to be if you have red hair. I actually missed Conan tonight </t>
  </si>
  <si>
    <t xml:space="preserve">@cchen1113 We can only hope. No one could have predicted though that 2 of our 3 major autotmotive comp. would fall like this though.. </t>
  </si>
  <si>
    <t>tschaber</t>
  </si>
  <si>
    <t xml:space="preserve">@lindork I was all set to go tonight...had my gear on...was all warmed up.  Then my workout partner bailed...and so did I </t>
  </si>
  <si>
    <t>Craiiiiiig21</t>
  </si>
  <si>
    <t xml:space="preserve">@suekeebaybee @4tunecookiesam i miss u guys </t>
  </si>
  <si>
    <t>ShayleeMariee</t>
  </si>
  <si>
    <t xml:space="preserve">I've always been scared that one night when I am sleeping and my ceiling fan is on, it will ripp off my roof and hurt me </t>
  </si>
  <si>
    <t>briana716</t>
  </si>
  <si>
    <t xml:space="preserve">ssssooooo sssssaaaadddd! i have 4 days before a freind who i care about VERY much is moving away FOREVER!           </t>
  </si>
  <si>
    <t xml:space="preserve">@mylesmoneybags ..britney </t>
  </si>
  <si>
    <t xml:space="preserve">just made some burnt toasties </t>
  </si>
  <si>
    <t xml:space="preserve">@msheartless412 i cud go back and see if its still there but i doubt it </t>
  </si>
  <si>
    <t>RisaAnne</t>
  </si>
  <si>
    <t>I haven't taken anything revolutionary in a while. I need to  http://bit.ly/aOima</t>
  </si>
  <si>
    <t>BeachBaby2460</t>
  </si>
  <si>
    <t>@ellilouise oh yeah thats true which sucks im sorry about that  but lacrosse is sitll represented, flags just isnt shown at all. arghh</t>
  </si>
  <si>
    <t>brecb2233</t>
  </si>
  <si>
    <t xml:space="preserve">@vincent_ryan Ok... Yea cause i didnt see any mail </t>
  </si>
  <si>
    <t xml:space="preserve">MAria Sharapova is out of the French Open </t>
  </si>
  <si>
    <t xml:space="preserve">hangn out wit liz! yay! ilu liz! haha..man..its hella hot in this house! grrr its colder outside.. </t>
  </si>
  <si>
    <t xml:space="preserve">@supermomcentral agreed! It's so frustrating sometimes. my son has been potty trained for #2 for 1yr now but he refuses to commit to #1 </t>
  </si>
  <si>
    <t xml:space="preserve">@shawnemerriman Hi Mr. Shawne. When are you coming back to Upper Deck? I was traveling for work and I didn't get to see you in full pads! </t>
  </si>
  <si>
    <t xml:space="preserve">Callin it a nite... Noone luvs me </t>
  </si>
  <si>
    <t xml:space="preserve">i just woke up ahhh! I missed school </t>
  </si>
  <si>
    <t>camillz42</t>
  </si>
  <si>
    <t xml:space="preserve">WORKING!!!!!  IN A GOOD AS MOOD TOO.....THE YANKEES WON!!! GO YANKS CANT WAIT TILL I GET OFF AT 6AM.....DAMN THAT SEEM SO FAR AWAY!!!! </t>
  </si>
  <si>
    <t xml:space="preserve">@endlessblush I'm pushed to the limit... Done almost no work for 2 long and need to catch up, over illness but so tired after last night </t>
  </si>
  <si>
    <t>Nellaismoney</t>
  </si>
  <si>
    <t>How come the best days have to turn into the worst nights?  goodnight.</t>
  </si>
  <si>
    <t>Drowing in the fact that I don't have a job   Whomp whomp</t>
  </si>
  <si>
    <t>JoyBernard</t>
  </si>
  <si>
    <t xml:space="preserve">@ErrolCNN just reread my orig tweet - meant to say tragedy will NOT prevent me from flying - under the influence of cold medicine </t>
  </si>
  <si>
    <t>iammegan</t>
  </si>
  <si>
    <t xml:space="preserve">@Owllelujah I am talking about you. </t>
  </si>
  <si>
    <t xml:space="preserve">@biancapaparo we never got to hangout. </t>
  </si>
  <si>
    <t>XkamaraX</t>
  </si>
  <si>
    <t>I haven't been able to rewatch yet.  There's only one DVR in this house. I can't even go to sleep. My mind is running wild. Need 2 watch!</t>
  </si>
  <si>
    <t>r2d2_5</t>
  </si>
  <si>
    <t xml:space="preserve">really needs to invest in an umbrella. Now feels like a soggy biscuit </t>
  </si>
  <si>
    <t xml:space="preserve">Trying for sleep...its not going so well </t>
  </si>
  <si>
    <t>madelineantonia</t>
  </si>
  <si>
    <t xml:space="preserve">I just had my OSU email forwarded to my OU email.  It said the OSU account would be deleted.  I am saddened and feel like a traitor. </t>
  </si>
  <si>
    <t>Dana_Wielgus</t>
  </si>
  <si>
    <t>i am an awful, awful person...always manage to eff things over...  *cry*</t>
  </si>
  <si>
    <t xml:space="preserve">The LIBERATORS of Hip-Hop: Little Brother Cancels The Minstrel Show http://bit.ly/Zh7PL Nooooo little brother is breakin up </t>
  </si>
  <si>
    <t>clairyberry</t>
  </si>
  <si>
    <t xml:space="preserve">just for back from track practise and fricken exhausted!!! 2 and a half hours running in the heat non stop! not very fun </t>
  </si>
  <si>
    <t>@DaniAlexLuna i went on myspace and looked at the cruise pics  too bad &amp;quot;&amp;quot;&amp;quot; we missed that damn boat&amp;quot;&amp;quot;&amp;quot;  hehe</t>
  </si>
  <si>
    <t xml:space="preserve">Making another library run tomorrow. Also have a dr. appt for Jorja -- possible bladder infection -- no fun. </t>
  </si>
  <si>
    <t>coralynne</t>
  </si>
  <si>
    <t>Off to Orgchem class - Sob  HAHAHA http://tumblr.com/xem1xrle9</t>
  </si>
  <si>
    <t>missy_2003</t>
  </si>
  <si>
    <t xml:space="preserve">@Yra80 please do. Cause I would like to be able to chat with u via skype. I miss u </t>
  </si>
  <si>
    <t>brookeinphilly</t>
  </si>
  <si>
    <t>So @robertverdi didn't show up on Housewives  No 3rd time=not my lucky day. Guess the Shopping Gnome won't be leaving a gift at my door.</t>
  </si>
  <si>
    <t>WifeyHeather</t>
  </si>
  <si>
    <t xml:space="preserve">@Luckyroni I am so upset. Who woulda thought the pit would sell out that wick? </t>
  </si>
  <si>
    <t xml:space="preserve">@oliviamunn i couldnt find your bing spots on hulu </t>
  </si>
  <si>
    <t>PageLime</t>
  </si>
  <si>
    <t xml:space="preserve">@nicenerd after all this time...you are still keeping secrets from the guy who runs the content management system you don't use? </t>
  </si>
  <si>
    <t xml:space="preserve">@krist0ph3r Yesterday I heard a kid of say 10-12 swear in the choicest language possible, at a supermarket. Innocence lost probably.. </t>
  </si>
  <si>
    <t>igobytony</t>
  </si>
  <si>
    <t>@BadAsh84  geez... be careful.</t>
  </si>
  <si>
    <t xml:space="preserve">.@wagnermr14 negative ghostrider; was making my tummy full. Discovered a great new Belltown restaurant; forgot what it's called though </t>
  </si>
  <si>
    <t>chuckiefinster</t>
  </si>
  <si>
    <t>http://twitpic.com/6ik16 - i will adopt this adorable little dude someday  i can't wait to play with him again</t>
  </si>
  <si>
    <t>Cussed Out My Teacher Today After School so yeah im busted Big Time haha No Fone  Very Sad I am And I Cant Find My Ipod!!!!</t>
  </si>
  <si>
    <t xml:space="preserve">Sitting in my bed, eating chocolate, drinking an ocean water, watching &amp;quot;he's just not that into you&amp;quot; lovely. And depressing. I'm so gigi </t>
  </si>
  <si>
    <t>BiztwitBaby</t>
  </si>
  <si>
    <t xml:space="preserve">@giggles007 nope joey has no phone </t>
  </si>
  <si>
    <t>I thought tomorrow was Thursday, lame  I want to go home and sleeeeep!</t>
  </si>
  <si>
    <t xml:space="preserve">Giving up on alot of folks, they hav proven to not be worthy of my frienship </t>
  </si>
  <si>
    <t>jkimisyellow</t>
  </si>
  <si>
    <t>I'm in the 60192 area for one night, and one night only.  I have to go back tomorrow for school stuff...  mehh!</t>
  </si>
  <si>
    <t>thatgirlcole</t>
  </si>
  <si>
    <t xml:space="preserve">found the cause of all this itchiness </t>
  </si>
  <si>
    <t>GreenTravelBot</t>
  </si>
  <si>
    <t>#GTRetweet : @younesbounhar I don't know.  I didn't expect to see, but yeah they have whale watching groups I thi... http://bit.ly/wLlid</t>
  </si>
  <si>
    <t>SolSkol</t>
  </si>
  <si>
    <t xml:space="preserve">cannot wait to see those perfect blue eyes.... ahhhh! &amp;lt;3  2 weeks is wayyy tooooo looong </t>
  </si>
  <si>
    <t>tripandutch</t>
  </si>
  <si>
    <t>is not feelin hot  hopin my son didnt get me sick... Hope i feel better in the am...</t>
  </si>
  <si>
    <t>josh_perez</t>
  </si>
  <si>
    <t xml:space="preserve">Damn it's raining </t>
  </si>
  <si>
    <t>@Zarinah I'm not ignoring you!!!!  I'm listening to pharoahe monch records.. SMH. this guy is fucken awesome!</t>
  </si>
  <si>
    <t xml:space="preserve">i dont want to do the english essay thing tomorrow </t>
  </si>
  <si>
    <t xml:space="preserve">Just got home from Two Tons. Only got to dance twice...once with my mom and once with a guy I asked. Sucks... I miss the spoke </t>
  </si>
  <si>
    <t xml:space="preserve">I lost my wallet or got stolen in class IDK! </t>
  </si>
  <si>
    <t>daisyspeedy</t>
  </si>
  <si>
    <t xml:space="preserve">@johnnathaniel   lucky you i wanted sushi for dinner but didnt go </t>
  </si>
  <si>
    <t>@JJMcQuade The PSP is still 250?  That's nuts.    I want a PSP Go, now.</t>
  </si>
  <si>
    <t>@EGMTK dont you just hate that? you get comfy with the old one, it's like an old pal.  hope she is fixable for you.</t>
  </si>
  <si>
    <t>tlc4805</t>
  </si>
  <si>
    <t>@haleycairns yeah...totally upset the fuck outta me...no idea one of the glass bases cracked all the way across...  I was flipping out</t>
  </si>
  <si>
    <t>is really bored.  I'm waiting for Gel to reply.</t>
  </si>
  <si>
    <t>@hma4983 It was @YoungQ 's chatroom. There was a live vlog and Jon was in it I hear.  I missed it.</t>
  </si>
  <si>
    <t>Didn't win the Del Mar meet and greet  did anyone else?</t>
  </si>
  <si>
    <t>QueenArielDeNey</t>
  </si>
  <si>
    <t xml:space="preserve">@prsvr Hey! You never call me! </t>
  </si>
  <si>
    <t xml:space="preserve">@rexmudd i still want my little tedder </t>
  </si>
  <si>
    <t>5pringroll</t>
  </si>
  <si>
    <t xml:space="preserve">and i already broke it... </t>
  </si>
  <si>
    <t xml:space="preserve">Blah....fever keeps coming back </t>
  </si>
  <si>
    <t>rebeccanne03</t>
  </si>
  <si>
    <t xml:space="preserve">@kirstiealley I want to be your tweetentine!! </t>
  </si>
  <si>
    <t xml:space="preserve">Going to bed early + reviewing my spanish </t>
  </si>
  <si>
    <t>@hannah_wong holy cow  you ok?</t>
  </si>
  <si>
    <t>McLivinLaLoca</t>
  </si>
  <si>
    <t>Steve Martin is so comical! Then again, maybe I think that bc it's 1 AM, storming outside, and Andi isn't awake  Should I sleep? Not yet!!</t>
  </si>
  <si>
    <t>karlieleanne</t>
  </si>
  <si>
    <t xml:space="preserve">Has a really sore side </t>
  </si>
  <si>
    <t xml:space="preserve">well... i think we are both dieing. i hope tomorrow is better... for both of us.  </t>
  </si>
  <si>
    <t xml:space="preserve">i want a free root beer  float! nearest sonic is like 50 miles away WTF </t>
  </si>
  <si>
    <t xml:space="preserve">Dear Twitterworld, I think I may need speech lessons...I'm sounding a little too hood on camera </t>
  </si>
  <si>
    <t>Corinne1185</t>
  </si>
  <si>
    <t>@ELCamilleDub Im sorry pumpkin  ...xoxoxo hope that gets you through *from me* til I see you agaaiiinnn...</t>
  </si>
  <si>
    <t>@EricBooth I have no idea - It still bothers me  At least we got a good movie out of it</t>
  </si>
  <si>
    <t>_Amy_Wolf</t>
  </si>
  <si>
    <t>@countryamber It's almost over   But I'll catch it again tomorrow!</t>
  </si>
  <si>
    <t>SharneyBarney</t>
  </si>
  <si>
    <t xml:space="preserve">@selenagomez in that case my music would be very bluesy </t>
  </si>
  <si>
    <t>MsVirgoCree</t>
  </si>
  <si>
    <t xml:space="preserve">Its one thing to have a money $$$ issue in going to see Anita and Maxwell, but its a DATE issue WITH ME and THATS JUST AS BAD!!!! HUHHHHH </t>
  </si>
  <si>
    <t>Isabellakantina</t>
  </si>
  <si>
    <t xml:space="preserve">@bornadragonfly where you at sweets! I need a shot in the arm. </t>
  </si>
  <si>
    <t xml:space="preserve">@linseelu i can't believe it got so high again </t>
  </si>
  <si>
    <t>Dirott</t>
  </si>
  <si>
    <t xml:space="preserve">@Thea_Smith I think I'll be half snoozing today after a particularly wakeful night with the baby. I think she's teething </t>
  </si>
  <si>
    <t>kazdesign</t>
  </si>
  <si>
    <t>Just said bye to @lin7. Sad day  love u smeigs</t>
  </si>
  <si>
    <t>My headphones just officially died.  Will pick up new ones at the @iPlaceStore tomorrow.</t>
  </si>
  <si>
    <t xml:space="preserve">@PeAcheSMinaJ why can't we still noooooo don't do this to me </t>
  </si>
  <si>
    <t>mcbaker</t>
  </si>
  <si>
    <t xml:space="preserve">@wildisthewind Oh geez, now you're gonna sell it. You must hate me. </t>
  </si>
  <si>
    <t>federicafgn</t>
  </si>
  <si>
    <t>@missheathyrm  hope you feel better soon.</t>
  </si>
  <si>
    <t>i feel sick and i have a bug bite. not good  sreeeep time day off tomorrow!</t>
  </si>
  <si>
    <t>lauren_e</t>
  </si>
  <si>
    <t>bike lights aren't working  anyone have electrical tape?</t>
  </si>
  <si>
    <t>momoftw1ns</t>
  </si>
  <si>
    <t xml:space="preserve">ugh!!!!! i'm 500 dollars short for bills this month!!!!!! </t>
  </si>
  <si>
    <t xml:space="preserve">Im going to fail my maths exam - I dont understand any of it </t>
  </si>
  <si>
    <t xml:space="preserve">am feeling really tired...think sore throat is coming back! </t>
  </si>
  <si>
    <t xml:space="preserve">Must stop exploring new phone and sleep. Exhausted. Want to read sooo bad. </t>
  </si>
  <si>
    <t xml:space="preserve">@TarynJoelle lol...its ok! but im sorry MI weather is still poopy </t>
  </si>
  <si>
    <t xml:space="preserve">@brazenone u know yer spellin my twit name wrong. some fool took my name lordofbeer so I had to take lordObeer </t>
  </si>
  <si>
    <t xml:space="preserve">FACT: currently riding around EASTSIDE, Usher's &amp;quot;Confession&amp;quot; Album on REPEAT!!!! (#3 is sooo My Song!!) ....kinda miss my ol' Life </t>
  </si>
  <si>
    <t xml:space="preserve">@haleycairns Roberts gonna have someone cut an identical piece for the base for me... </t>
  </si>
  <si>
    <t>stefunnykim</t>
  </si>
  <si>
    <t>@michanng how come i didn't see you??  i agree about the fries. they take some getting used to, but once you're hooked, you're hooked!</t>
  </si>
  <si>
    <t>andrewwwwwwwwww</t>
  </si>
  <si>
    <t xml:space="preserve">has a super bad ear infection </t>
  </si>
  <si>
    <t>ageofthefall</t>
  </si>
  <si>
    <t>@theendtime You and me both  Our bodies clearly hate us.  Any fast food seems to wreck me these days.</t>
  </si>
  <si>
    <t>Snuffinator</t>
  </si>
  <si>
    <t xml:space="preserve">Holy hell I got my butt kicked at work. </t>
  </si>
  <si>
    <t xml:space="preserve">@TbotTV awe </t>
  </si>
  <si>
    <t>Kazzababe7</t>
  </si>
  <si>
    <t xml:space="preserve">@Braffy I'm hearing you Braffy </t>
  </si>
  <si>
    <t>going to bed my face hurts  + i got alot of looking around to do...for a hall for our wedding</t>
  </si>
  <si>
    <t>i feel sick and i have a bug bite. not good  sreeeep time day off tomorrow! missyou</t>
  </si>
  <si>
    <t>UA86</t>
  </si>
  <si>
    <t>@redPRIMETIME  I know</t>
  </si>
  <si>
    <t>kenny1244</t>
  </si>
  <si>
    <t xml:space="preserve">@MetricBand seattle loves you too much. The show is sold out </t>
  </si>
  <si>
    <t xml:space="preserve">@tschaber guess we'll feel awful together </t>
  </si>
  <si>
    <t>@totalcliche its really hard to tell..  i'm stumped lol</t>
  </si>
  <si>
    <t>I'm really bummed I didn't win the Del Mar meet and greet  did anyone else? Well, on to OC fair...</t>
  </si>
  <si>
    <t xml:space="preserve">@tsuvik nope, none of the sites are blocked, they are in the process though </t>
  </si>
  <si>
    <t>bdothill</t>
  </si>
  <si>
    <t>All this high school prom &amp;amp; grad stuff has been making me feel super old  I have no more college 2 look 4ward 2, just adulthood gross</t>
  </si>
  <si>
    <t>BabyD_</t>
  </si>
  <si>
    <t xml:space="preserve">@juliavitaro twitter, myspace, fmylife.com, textsfromlastnight.com, and mylifeisaverage.com combined do not add up to the joy of facebook </t>
  </si>
  <si>
    <t>SaraJane513</t>
  </si>
  <si>
    <t>@kristenjoerger I know!  Its hard w a mom, haha. I finish class June 12, can we have a lunch date!?!</t>
  </si>
  <si>
    <t>CrazyForKiroXD</t>
  </si>
  <si>
    <t xml:space="preserve">goodmorning..i'm very tired,i want to go back to sleep again...but i can't </t>
  </si>
  <si>
    <t>@schoolgeekVicki The Heart of Rock'N'Roll is still beating in CA LOL!  Hey gal, how are you? I found a new migraine trigger   Hugs..</t>
  </si>
  <si>
    <t>girltuesday</t>
  </si>
  <si>
    <t xml:space="preserve">@sogrady the smallish state. </t>
  </si>
  <si>
    <t>its horrendous - 2morrow is teh same in 50s  i hate it  @EricaRobyn123: if it really is June, then why is it in the 40s in chica</t>
  </si>
  <si>
    <t xml:space="preserve">@GuyKawasaki I was hoping for more based on the title.  At least they could have show some video clips </t>
  </si>
  <si>
    <t xml:space="preserve">@ellegee47 little brother broke up </t>
  </si>
  <si>
    <t>Born2BMusicStar</t>
  </si>
  <si>
    <t>Soon I have to go to the Grand Canyon! :l I'm happy and a little sad. I might be gone for, like, 5 days on the computer.  AND I MIGHT NOT</t>
  </si>
  <si>
    <t>nanda_127</t>
  </si>
  <si>
    <t xml:space="preserve">this morning sum1 innocently comment that im getting fatter.then she added that she luv my shoes.im stuck thinking of her 1st comment </t>
  </si>
  <si>
    <t>CourtneylizUT</t>
  </si>
  <si>
    <t xml:space="preserve">is in some for real pain </t>
  </si>
  <si>
    <t>Pez_sesh</t>
  </si>
  <si>
    <t xml:space="preserve">oii devs that i dogged claire and forgot to go on when i got home </t>
  </si>
  <si>
    <t xml:space="preserve">I can't feel my foot, my left foot. it's asleep...hate it </t>
  </si>
  <si>
    <t>has a super bad ear infection.  Pray for me pleaaase!</t>
  </si>
  <si>
    <t>sharptraders</t>
  </si>
  <si>
    <t xml:space="preserve">@JeffreyLin *(^$$#%Y...Got stopped out on a trailer yesterday $AKS...was nice...but coulda been beter </t>
  </si>
  <si>
    <t xml:space="preserve">looks like editing and final casting is what I'll be doing all nite </t>
  </si>
  <si>
    <t xml:space="preserve">Come back Jay Leno </t>
  </si>
  <si>
    <t>k3n0</t>
  </si>
  <si>
    <t xml:space="preserve">ughhhhh im so tired today!!!! </t>
  </si>
  <si>
    <t>.@Jasperblu I so feel your pain. &amp;quot;knowing&amp;quot; doesn't always help, once had kids that dribbled basketball  Maybe assume toddlers? Kids=good</t>
  </si>
  <si>
    <t>HAVE SERVICE!!  (AAHHHHH!!!!)</t>
  </si>
  <si>
    <t>@anjhero @prashant_sh @sangitashres @binit @bibstha @nabincha @matrixvampire all right am in too... I need break  #midweekcrisis</t>
  </si>
  <si>
    <t xml:space="preserve">Conan's comedy comes from himself, while Fallon's comes from the content his guests provide. Fallon had the better guests tonight, tho </t>
  </si>
  <si>
    <t xml:space="preserve">relieved, but mostly sad that Japanese class is over. I'm gonna miss EVERYTHING about it. even sensei. maybe J2 next YEAR, but not sem </t>
  </si>
  <si>
    <t xml:space="preserve">has meetings next week but got advance $ so now i  need an assistant to help with my shit for my show and my friend cant move out 2 help </t>
  </si>
  <si>
    <t xml:space="preserve">My girl &amp;amp; I got stood up again... </t>
  </si>
  <si>
    <t xml:space="preserve">@walshtodd What's wrong with the 8th inning? It's always the 8th! </t>
  </si>
  <si>
    <t xml:space="preserve">I'm real sad my $4 beer just became my new perfume </t>
  </si>
  <si>
    <t>julado</t>
  </si>
  <si>
    <t>is UTTERLY bored by all this God stuff....can I put it down now please...I am fed up of the pain  http://plurk.com/p/y192b</t>
  </si>
  <si>
    <t xml:space="preserve">@NSpringthorpe I'm excited for it, but it'll be too many moons before it comes out. </t>
  </si>
  <si>
    <t xml:space="preserve">So the sims 3 came out today...and i cant play it </t>
  </si>
  <si>
    <t>eilir</t>
  </si>
  <si>
    <t>My car's starter is out so I'm schlepping about on the bus, which takes FOREVER it seems.  I can't get it fixed till the 18th, though.</t>
  </si>
  <si>
    <t xml:space="preserve">@sh0rtee txt me </t>
  </si>
  <si>
    <t>Someone stole 5 bucks of my tip money  what jerks</t>
  </si>
  <si>
    <t>engsandy</t>
  </si>
  <si>
    <t xml:space="preserve">soon in exam hall </t>
  </si>
  <si>
    <t>sleww</t>
  </si>
  <si>
    <t xml:space="preserve">Ohmygoodness! the things I would do right now for some Coldstone. Or qdoba. Or chipotle. Or a vacation..gosh </t>
  </si>
  <si>
    <t xml:space="preserve">@michiev i can't fall in love with a video that isn't there... </t>
  </si>
  <si>
    <t>Junebees</t>
  </si>
  <si>
    <t>Guess I'm totally over twitter  it may get deleted very soon!</t>
  </si>
  <si>
    <t xml:space="preserve">@Maestro they scared... Real talk. Twitter = HS! FTL </t>
  </si>
  <si>
    <t>Just getting to bed&amp;lt;3 stressful week. 15 more days til i leave!&amp;lt;333 so excited i can't even speak! Literally. i lost my voice  night.</t>
  </si>
  <si>
    <t xml:space="preserve">Sorry but &amp;quot;I Guess&amp;quot; no 2 o'clock call </t>
  </si>
  <si>
    <t xml:space="preserve">@zeeblack I'm really sad Will Wright got out of the Sims </t>
  </si>
  <si>
    <t xml:space="preserve">@denisethefish ESTK show me where?! o: PLEASE? :| </t>
  </si>
  <si>
    <t xml:space="preserve">winners never quit, quitters never win. im not a winner, i quit </t>
  </si>
  <si>
    <t>AllyBrooke</t>
  </si>
  <si>
    <t xml:space="preserve">I am so so so so so so so so so SOOOOOOOOOO sad because NYPD is closed............that was my favorite pizza place ever </t>
  </si>
  <si>
    <t>justlikeme1979</t>
  </si>
  <si>
    <t>yarayaratabrani</t>
  </si>
  <si>
    <t xml:space="preserve">Waiting my mom </t>
  </si>
  <si>
    <t xml:space="preserve">@ajengksmngr i know that already, today wud be my bad day for lookin at my silly uniform </t>
  </si>
  <si>
    <t xml:space="preserve">Oh YouTube, why do you have to fail TODAY?! </t>
  </si>
  <si>
    <t xml:space="preserve">My self esteem is really low now. </t>
  </si>
  <si>
    <t>Haven't &amp;quot;tweeted&amp;quot; much.  Kinda had a crazy drama-filled day.  Did some shopping in Minneapolis too, always crazy traffic   How's everyone?</t>
  </si>
  <si>
    <t>TeamSandy</t>
  </si>
  <si>
    <t xml:space="preserve">locking up the office - last one here - again </t>
  </si>
  <si>
    <t>phouse1964</t>
  </si>
  <si>
    <t xml:space="preserve">@gnomeangel  I would send you my copy when I finish if it would work </t>
  </si>
  <si>
    <t xml:space="preserve">@foreign_spell thanks!  i need to find a skin or a whatever so i can give him his snakebites. and some fucking ink! </t>
  </si>
  <si>
    <t xml:space="preserve">@drscooter I'm lactose intolerant, sorry </t>
  </si>
  <si>
    <t xml:space="preserve">@mycakesrock I want to see that movie. </t>
  </si>
  <si>
    <t>teamlovatogomez</t>
  </si>
  <si>
    <t xml:space="preserve">@SolDelJ aw girl  get well soon  love you! youÂ´re the best </t>
  </si>
  <si>
    <t xml:space="preserve">Is icing my shoulder and it's not fun in this weather. </t>
  </si>
  <si>
    <t>Just said my final goodbye to my bass player of 2 years  I'm super bummed right now....</t>
  </si>
  <si>
    <t xml:space="preserve">@torianddean OMG! My prayers with Patty, I feel so bad she lost her kids </t>
  </si>
  <si>
    <t>JimmieJones</t>
  </si>
  <si>
    <t xml:space="preserve">@ms_shai don't worry I'm up too. </t>
  </si>
  <si>
    <t xml:space="preserve">@MikeFoden LOL.  @Uncyherb is gold for www.tweetingtoohard.com.  So is @lilylauren, but she's locked her account. </t>
  </si>
  <si>
    <t>srussell21</t>
  </si>
  <si>
    <t xml:space="preserve">@benkweller as cliche as it is,i always run to &amp;quot;run&amp;quot;-it helped me finish my last 1/2 marathon! sadly,you're coming to CO 2 days too early </t>
  </si>
  <si>
    <t>angerabes</t>
  </si>
  <si>
    <t>BUSY BUSY DAY GOT MY PHONE TAKEN AWAY FROM ELLENBURG  LOL I HAVE NOW SOO TEXT ME!</t>
  </si>
  <si>
    <t>sophiadarke</t>
  </si>
  <si>
    <t>@karishhhh yeah i passed all my classes actually lol. gotta take that math summer course though  how about u? tell me you're coming back!!</t>
  </si>
  <si>
    <t>thenysocialite</t>
  </si>
  <si>
    <t xml:space="preserve">@theladykg K BEAR! OH how I miss thee. </t>
  </si>
  <si>
    <t xml:space="preserve">@johnnyappl3seed  </t>
  </si>
  <si>
    <t>xBbyJoex</t>
  </si>
  <si>
    <t xml:space="preserve">I don't know, should i believe this or not (Earth 2100) Save Mother Earth! I guess i'm believing this </t>
  </si>
  <si>
    <t>because everyone is old they're hitting the bar, and I'm in the foodcourt eating ice cream.  lol</t>
  </si>
  <si>
    <t>i hate my life right now lol  im so mad</t>
  </si>
  <si>
    <t xml:space="preserve">Yaaaay, we got first row catwalk seats for Portland(: woohoo. ahaha. I'm exhausted, again. </t>
  </si>
  <si>
    <t>JuliaAWhite</t>
  </si>
  <si>
    <t xml:space="preserve">@MariaArcegaDunn When I got that email (at work today) bulletin - my stomach dropped..heart sank..what a LOW. </t>
  </si>
  <si>
    <t>Bine75</t>
  </si>
  <si>
    <t xml:space="preserve">I am ready for bed but still stuck at work. </t>
  </si>
  <si>
    <t xml:space="preserve">just got back from the driving range now heading to the bowling alley... this week is kickin my ass and its only Tuesday </t>
  </si>
  <si>
    <t>jyvonneram</t>
  </si>
  <si>
    <t xml:space="preserve">@jaayyJay stop being mad at me bro </t>
  </si>
  <si>
    <t xml:space="preserve">@mzjennz thats right. However, Im eating some right now. I feel fine.....so far. </t>
  </si>
  <si>
    <t xml:space="preserve">@VtgRoseClothing oh i hear ya ! thats the same with clothes shopping .. i am like an addict ! with no money </t>
  </si>
  <si>
    <t>just got done with my last day at the bees  ...at dill st. with kayla celebrating my last day in muncie!</t>
  </si>
  <si>
    <t>illesttt1ky</t>
  </si>
  <si>
    <t>feels stupid  dont exactly know why.</t>
  </si>
  <si>
    <t xml:space="preserve">Studying chemistry. Again. </t>
  </si>
  <si>
    <t xml:space="preserve">I feel really sickkk </t>
  </si>
  <si>
    <t xml:space="preserve">and i just lost all hope in the radio again by listening to cold play </t>
  </si>
  <si>
    <t xml:space="preserve">still no update on inell's fic. </t>
  </si>
  <si>
    <t xml:space="preserve">@bradhfh i so wish i was there </t>
  </si>
  <si>
    <t>pinkpigui</t>
  </si>
  <si>
    <t xml:space="preserve">I need you </t>
  </si>
  <si>
    <t xml:space="preserve">@DJTLaC fuck you too? </t>
  </si>
  <si>
    <t xml:space="preserve">Ughhh planning a party is soooo stressful...susana is leaving for vegas next saturday but monique is getting glamour shots this saturday </t>
  </si>
  <si>
    <t xml:space="preserve">@jbrisbon update my ipod </t>
  </si>
  <si>
    <t>audiologie</t>
  </si>
  <si>
    <t xml:space="preserve">No more subbing till next year... sad </t>
  </si>
  <si>
    <t xml:space="preserve">@joewilcox Nifty device. I considered a N95 a while back but I wound up with an iPhone instead. No regrets. Except AT&amp;amp;T </t>
  </si>
  <si>
    <t>this was such a slow sucky day  idk what the big problem was but it was one!!</t>
  </si>
  <si>
    <t xml:space="preserve">ffffffffffffff. i think i am now computerless. -think +pretty damn sure. </t>
  </si>
  <si>
    <t>Grrrrrrrrrrrrrrrr fuck this dumb bs  I'm going to sleep!!! I say gooday!!!</t>
  </si>
  <si>
    <t>@nicowhat Yes yes. :|  ang boring na ng net. :-j Eat na lang. :-bd</t>
  </si>
  <si>
    <t xml:space="preserve">@xjujubeanx ahhaha i made that yesterday.. i dont kno wot to eat for lunch </t>
  </si>
  <si>
    <t>Casey2011</t>
  </si>
  <si>
    <t xml:space="preserve">@chase_utley People just don't wanna be tricked by a fake, and you know it happens.lol. Sorry bout the hassel though. </t>
  </si>
  <si>
    <t xml:space="preserve">@Adrien4 Like I left UCONN wo saying goodbye to you.  But you was MIA for madd weeks. </t>
  </si>
  <si>
    <t xml:space="preserve">so i just got that aim chat thing.. lol , but i have no one to add </t>
  </si>
  <si>
    <t>lux100</t>
  </si>
  <si>
    <t xml:space="preserve">Going to school in a couple of minuts...  </t>
  </si>
  <si>
    <t xml:space="preserve">@streetkingpin What?!?!? Lol! Did it scare u? Lol! Sowwie </t>
  </si>
  <si>
    <t>@LolaAM   so wat i do now juss wait for it to pop up? it said its upload...whats a chick2do</t>
  </si>
  <si>
    <t xml:space="preserve">my toes hurts </t>
  </si>
  <si>
    <t>KapriStylesxxx</t>
  </si>
  <si>
    <t>@SHAWTYPUTT  man whts the bizz i know you here n LA   been treatin the homie like a ex_friend.. i leave out a noon 2 morrow</t>
  </si>
  <si>
    <t>sad song  â™« http://blip.fm/~7jdks</t>
  </si>
  <si>
    <t xml:space="preserve">@420thoughts Sucks to be you right now. Sorry bout that </t>
  </si>
  <si>
    <t xml:space="preserve">Just walked in and Its hot as ballz in my apartment </t>
  </si>
  <si>
    <t>Isn't having a very good summer so far  but trying to keep my hopes up.</t>
  </si>
  <si>
    <t xml:space="preserve">@MzYummyDread Awwww whats was the matter? You okay now? I never see you on IM </t>
  </si>
  <si>
    <t xml:space="preserve">gonna spend some quality time with the Ohioans tmrw. They leave thursday </t>
  </si>
  <si>
    <t xml:space="preserve">man I miss my boyfriend </t>
  </si>
  <si>
    <t xml:space="preserve">@aaronob every time i try to talk to you, you just sign off without saying anything. </t>
  </si>
  <si>
    <t>amylynn0002</t>
  </si>
  <si>
    <t xml:space="preserve">is thinking I really wish I knew where my camera was!! </t>
  </si>
  <si>
    <t xml:space="preserve">Well @stylekid it's 30 degrees in our bedroom...not so easy to sleep here </t>
  </si>
  <si>
    <t xml:space="preserve">@AmberClare Evntually hair ws dwn midle of bck.My granny sd I look like girl.While sleep she took scissors cut, put n sndwch bag by bed! </t>
  </si>
  <si>
    <t xml:space="preserve">@danjello just checking....lol I can't find my brown tee shirt . I decided to go for the skirt but cant find the top 4 it </t>
  </si>
  <si>
    <t>DeusXMachina</t>
  </si>
  <si>
    <t xml:space="preserve">@xoxomar you know what's lame? The fact that you were still in the lib when I got out of class and I didn't see you </t>
  </si>
  <si>
    <t xml:space="preserve">my throat hurts so much!! </t>
  </si>
  <si>
    <t xml:space="preserve">@scooprandell sure thing </t>
  </si>
  <si>
    <t>OliveYou</t>
  </si>
  <si>
    <t xml:space="preserve">back from my softball game, we lost...again </t>
  </si>
  <si>
    <t xml:space="preserve">what was the point of returning my wallet to the police station if ur gonna take all the shit tat was in there... </t>
  </si>
  <si>
    <t>bennyboyroxx</t>
  </si>
  <si>
    <t xml:space="preserve">this is boring not 1 person is following me </t>
  </si>
  <si>
    <t>ValerieVictoria</t>
  </si>
  <si>
    <t>@leahPanilan its broken  I need to bitch at rogers for a new one!</t>
  </si>
  <si>
    <t xml:space="preserve">@NotRayne I wanna be FF! </t>
  </si>
  <si>
    <t xml:space="preserve">@mareenshere What's with you,sista?.. </t>
  </si>
  <si>
    <t xml:space="preserve">I hate when this happens. </t>
  </si>
  <si>
    <t xml:space="preserve">@MF213 yea that's the sad part </t>
  </si>
  <si>
    <t xml:space="preserve">I am so mad that they are doing American Idol auditions so early! I was looking forward to auditioning! </t>
  </si>
  <si>
    <t>jongorges</t>
  </si>
  <si>
    <t xml:space="preserve">stephy mad at me </t>
  </si>
  <si>
    <t>Born in my hometown of Spokane, the great David Eddings has passed. Another great fantasy writer gone...  (via @seattlegeekly)</t>
  </si>
  <si>
    <t>taraxxlynne</t>
  </si>
  <si>
    <t xml:space="preserve">@followkitty. fool. ive been a mess. work=too much stress. i didnt even kno you were here!! </t>
  </si>
  <si>
    <t xml:space="preserve">a day to erase... </t>
  </si>
  <si>
    <t>adelinedjandoko</t>
  </si>
  <si>
    <t>miss my bf a lot  not good. Lunch with besties + my favourite song writer at thai express restaurant. Yum yum yum</t>
  </si>
  <si>
    <t xml:space="preserve">So I'm happy that at least no longer LOSING at chess...but I seem to be drawing more often than winning.  Poo.  </t>
  </si>
  <si>
    <t>jinchonghee</t>
  </si>
  <si>
    <t xml:space="preserve">@KEVINLOO felt guilty miss so many leaders meeting </t>
  </si>
  <si>
    <t xml:space="preserve">@justinnickens when did you call? my phone is prolly fucked over again. </t>
  </si>
  <si>
    <t>izzie_stardust</t>
  </si>
  <si>
    <t xml:space="preserve">my dinner combo of coke and eggs was not only disgusting but now i'm up for good </t>
  </si>
  <si>
    <t>@nedwin Yeah we can't get online at @RMIT, either.  First time this year, though.</t>
  </si>
  <si>
    <t xml:space="preserve">wake up people!! gosh its 6:55 am and i'm so sleepy </t>
  </si>
  <si>
    <t>TWEET! #imonaboat:-&amp;gt; @shwood Audited...on TF2? What? Also, you kept muting &amp;quot;I'm On a Boat&amp;quot;, so boo  http://ow.ly/aLga</t>
  </si>
  <si>
    <t>@itsmysunshine Oh no, he's not really scary, he's just so annoying and can't take a hint  He has a bad reputation, so I'm staying away.</t>
  </si>
  <si>
    <t>AngeloUrKing</t>
  </si>
  <si>
    <t xml:space="preserve">Ugh got a cold.  </t>
  </si>
  <si>
    <t>elpargo</t>
  </si>
  <si>
    <t>@pjenvey hey at leasy pylons got 0.9.6 Turbogears is at 1.x ancientness  #fail for linuxjournal</t>
  </si>
  <si>
    <t>willyeff</t>
  </si>
  <si>
    <t xml:space="preserve">I love twitter. My hands are burning..and im kinnna scared. I wana go back to the dr. </t>
  </si>
  <si>
    <t>whitemoonrising</t>
  </si>
  <si>
    <t xml:space="preserve">@nosexforben Those Miu Miu shoes are giving me hugeeee buyers remorse </t>
  </si>
  <si>
    <t xml:space="preserve">@_anea I still can't log in </t>
  </si>
  <si>
    <t xml:space="preserve">They were right. I hope i have a talent in singing. </t>
  </si>
  <si>
    <t>ALIRAY06</t>
  </si>
  <si>
    <t xml:space="preserve">i need a vacation </t>
  </si>
  <si>
    <t>kanupriyasindhu</t>
  </si>
  <si>
    <t xml:space="preserve">The items found in debris in Atlantic confirms that it was Air France flight </t>
  </si>
  <si>
    <t>MissCasanovaa</t>
  </si>
  <si>
    <t xml:space="preserve">Left work early... Don't feel good </t>
  </si>
  <si>
    <t>zuppup1</t>
  </si>
  <si>
    <t>watching the devil wears prada. its making me feel fat.  but thats ok. i like miranda preisley. she's a badass.</t>
  </si>
  <si>
    <t xml:space="preserve">last hall meeting </t>
  </si>
  <si>
    <t xml:space="preserve">@MarcusEaton God that sucks. What can he do? </t>
  </si>
  <si>
    <t>@DougBenson alas there are not  I love shows there though such a small intimate group .... I'd I had a job I'd be there no matter the $</t>
  </si>
  <si>
    <t>MaiLinhyLoo</t>
  </si>
  <si>
    <t xml:space="preserve">Back from din - nicer than I expected. Miss my bff but is it dangerous to think she can be like she was. Don't know. </t>
  </si>
  <si>
    <t xml:space="preserve">Stuffy nose...cloudy head...itchy eyes </t>
  </si>
  <si>
    <t xml:space="preserve">God damn I'm thirsty today!! I've drunk a whole bottle of water in 10 minutes. I think I'm getting sick </t>
  </si>
  <si>
    <t>foreverpink34</t>
  </si>
  <si>
    <t xml:space="preserve">awww tomorrow is my last day of high school!!!! this is rly rly rly sad!! </t>
  </si>
  <si>
    <t>saddleshoos</t>
  </si>
  <si>
    <t xml:space="preserve">Trader Vics does not make for a settled stomach </t>
  </si>
  <si>
    <t xml:space="preserve">so quiet without you here </t>
  </si>
  <si>
    <t>gerardbeckett</t>
  </si>
  <si>
    <t>I wanted to try to wear shorts tomorrow, but I couldn't find any that aren't too big on me  #chickenlegs</t>
  </si>
  <si>
    <t>@mlydy Just missing each other by a week or so.  Have fun while you're in Cancun!</t>
  </si>
  <si>
    <t xml:space="preserve">Already a couple of nice salmon landed on the first morning of the season, but not by me </t>
  </si>
  <si>
    <t>JuliaLovesJonas</t>
  </si>
  <si>
    <t>My poor dog has staples and stictches in his back and he is like passed out from the antobiotics   &amp;lt;3</t>
  </si>
  <si>
    <t xml:space="preserve">I miss accounting </t>
  </si>
  <si>
    <t xml:space="preserve">last status was retarded... meant to say...Love the scene here but it's humid which equals frizzy hair </t>
  </si>
  <si>
    <t xml:space="preserve">@BrittanieMarie We do! That be you it don't be me you be the one on Hiatus!!! </t>
  </si>
  <si>
    <t>Anthonywilcox</t>
  </si>
  <si>
    <t xml:space="preserve">@pintsize0101 your links never work anymore. </t>
  </si>
  <si>
    <t xml:space="preserve">never will i ever eat at checkers ever again </t>
  </si>
  <si>
    <t>sufimarie</t>
  </si>
  <si>
    <t>if the temp drops below 45 again, someone come save my garden.  I just got the damned things in the ground yesterday.</t>
  </si>
  <si>
    <t xml:space="preserve">P.S. Do I really have man looking hands??? </t>
  </si>
  <si>
    <t>deggau</t>
  </si>
  <si>
    <t xml:space="preserve">Roxio update #fail </t>
  </si>
  <si>
    <t>triplejs</t>
  </si>
  <si>
    <t xml:space="preserve">@j3_Vaillancourt and am I in the not group???? </t>
  </si>
  <si>
    <t xml:space="preserve">yeah i cant sleep. </t>
  </si>
  <si>
    <t xml:space="preserve">i wish i cook go to the skate park i just bought na skate board for 200 dollers </t>
  </si>
  <si>
    <t xml:space="preserve">Too much things and worries are keeping me awake. Can't deal with all of that at the same time. </t>
  </si>
  <si>
    <t>caredeeply_gina</t>
  </si>
  <si>
    <t xml:space="preserve">I'm so happy that tomorrow is finally wednesday! The past couple of days dragged </t>
  </si>
  <si>
    <t xml:space="preserve">ma maa tricked me yesterday...she dint let me hav doze novelz </t>
  </si>
  <si>
    <t>@peekaboopicks That show makes me sad.  I just really can't believe that people can be so...</t>
  </si>
  <si>
    <t xml:space="preserve">@j3_Vaillancourt I will watch what I say </t>
  </si>
  <si>
    <t>YorkiePug</t>
  </si>
  <si>
    <t xml:space="preserve">I wish I could go to the SPN convention in Vancover in Aug </t>
  </si>
  <si>
    <t>MsToshay</t>
  </si>
  <si>
    <t xml:space="preserve">@THEREALJMAC is On Twitter Timeout... he will be back shortly... be patient I kno he will be missed... </t>
  </si>
  <si>
    <t>cmkhouri</t>
  </si>
  <si>
    <t xml:space="preserve">ahhh noooo.....now everyone will know I'm gullible </t>
  </si>
  <si>
    <t xml:space="preserve">@khloerose yes!!! That's how I feel at work </t>
  </si>
  <si>
    <t>Nikkitobounty</t>
  </si>
  <si>
    <t xml:space="preserve">@DogBountyHunter it's not just you it's everyone! I just saw someone who hurt me real bad 3 months ago and they like to rub it in my face </t>
  </si>
  <si>
    <t>j2bielec</t>
  </si>
  <si>
    <t xml:space="preserve">Aaaaaa bed.  Finally.  Then another hellish long day.  </t>
  </si>
  <si>
    <t>DustinCushman</t>
  </si>
  <si>
    <t xml:space="preserve">Took zinc and vitamin c. I can feel sickness coming on </t>
  </si>
  <si>
    <t>karenthz</t>
  </si>
  <si>
    <t xml:space="preserve">i dont know what i thing about the jonas brothers :S i feel so down </t>
  </si>
  <si>
    <t>was watching this documentary called Earth 2100, but now it just ended  Now its bedtime for me good night peeps</t>
  </si>
  <si>
    <t xml:space="preserve">Bittersweet story for the only Canadian casualty in the Air France tragedy. </t>
  </si>
  <si>
    <t xml:space="preserve">@gerry60626 hugs  hugs......I wil when i hear something back.....damn them  </t>
  </si>
  <si>
    <t>in IPT just chilling to the lies of &amp;quot;im yours' (jason mraz) and using the 256k throtteled connection the school has  , love you all!</t>
  </si>
  <si>
    <t>animal_luvr2000</t>
  </si>
  <si>
    <t xml:space="preserve">*sniff sniff* I'm rlly tired but i have to do 18 history questions. </t>
  </si>
  <si>
    <t>TheycallmeLlova</t>
  </si>
  <si>
    <t xml:space="preserve">The power just went out @wendy's but came back, bummer i wanted to go home early </t>
  </si>
  <si>
    <t>Debgraper</t>
  </si>
  <si>
    <t>Finally done balancing my checkbook and paying bills  bedtime!</t>
  </si>
  <si>
    <t>zarnasurti</t>
  </si>
  <si>
    <t xml:space="preserve">time for sleep.  sad v is leaving tom </t>
  </si>
  <si>
    <t xml:space="preserve">l'm really going to miss school </t>
  </si>
  <si>
    <t xml:space="preserve">@Gappers my dads gf lives out here and he moved in with her. miss clinton so much </t>
  </si>
  <si>
    <t>dnpesik</t>
  </si>
  <si>
    <t>Having lunch at my desk..huhuu  gotta finish a memo.. http://myloc.me/2rdr</t>
  </si>
  <si>
    <t>chacMool77</t>
  </si>
  <si>
    <t xml:space="preserve">Late again </t>
  </si>
  <si>
    <t xml:space="preserve">Aw crap I got the lakers to retweet me! is this like the ring am I gonna die in 7 days? </t>
  </si>
  <si>
    <t xml:space="preserve">I freakin miss okinawa... awww </t>
  </si>
  <si>
    <t>Jas0nprice</t>
  </si>
  <si>
    <t xml:space="preserve"> awesome  http://twitpic.com/6ikhd</t>
  </si>
  <si>
    <t xml:space="preserve">My migrain keeps coming back </t>
  </si>
  <si>
    <t xml:space="preserve">Funny, when CBS' offices are right accross the street from my office! #A-ha! fail No Craig episodes. </t>
  </si>
  <si>
    <t>Gabrielex</t>
  </si>
  <si>
    <t xml:space="preserve">i wana go bck to bed! hate being up this early! </t>
  </si>
  <si>
    <t>FieryRobot</t>
  </si>
  <si>
    <t xml:space="preserve">@sallypnut Too bad it lasts for like 10 seconds. </t>
  </si>
  <si>
    <t>MimiPlastique</t>
  </si>
  <si>
    <t>miss matt  we have been getting stronger lately and i miss him more often</t>
  </si>
  <si>
    <t xml:space="preserve">@puffandruffle geez, woman. i'm leaving in 2 days and you aren't around. </t>
  </si>
  <si>
    <t>kwill15</t>
  </si>
  <si>
    <t xml:space="preserve">thinks its to got to even think about sleep </t>
  </si>
  <si>
    <t>herlen_t</t>
  </si>
  <si>
    <t xml:space="preserve">Haven't worked in 4 days. Feels very useless. Sit around the house and doing nothing is &amp;quot;fun&amp;quot; </t>
  </si>
  <si>
    <t>pinkandpop</t>
  </si>
  <si>
    <t xml:space="preserve">Hates bad mornings. Don't feel like doing anything now. </t>
  </si>
  <si>
    <t>OliviaTron3030</t>
  </si>
  <si>
    <t xml:space="preserve">@annzoo I'm always sleeping now. Why were you up all night?! This reminds me of the one garage incident. I know you love my frantic IMs. </t>
  </si>
  <si>
    <t>TheEndeavour</t>
  </si>
  <si>
    <t xml:space="preserve">@ingermewburn hooray! Now you can go out and spread regular disease! Which is probably worse than H1N1 by the sounds. Poor B </t>
  </si>
  <si>
    <t>jasonloucks</t>
  </si>
  <si>
    <t xml:space="preserve">Can't sleep. I have the largest head ache right now. </t>
  </si>
  <si>
    <t xml:space="preserve">the pussycat dolls was awesome last night, but oh how i wish to see lady gaga as the opening act </t>
  </si>
  <si>
    <t>peacelovinamber</t>
  </si>
  <si>
    <t>My new hair doesn't do pony tails very well  least this rootbeer float is tasty</t>
  </si>
  <si>
    <t xml:space="preserve">I bought a summer skirt to wear for work yesterday. Now it's gone cold. The weather change must be my fault </t>
  </si>
  <si>
    <t xml:space="preserve">Hungrier than a mo fo whatever tht means anyway. I'm still running on 2 slices of pie. </t>
  </si>
  <si>
    <t>bottomkicker</t>
  </si>
  <si>
    <t xml:space="preserve">i want a picture on mine... </t>
  </si>
  <si>
    <t>Stoptouching</t>
  </si>
  <si>
    <t xml:space="preserve">@s3gro3g50 i had 2 let it go </t>
  </si>
  <si>
    <t>SPuRsDOLL</t>
  </si>
  <si>
    <t>Can't zZz now.  Bigsis making me soup.</t>
  </si>
  <si>
    <t>pennylane3434</t>
  </si>
  <si>
    <t xml:space="preserve">Bored. Really fucking bored. </t>
  </si>
  <si>
    <t xml:space="preserve">@KaosStudios I can't send through direct cuz ur not following me </t>
  </si>
  <si>
    <t>i hate working so early  .  g'nite</t>
  </si>
  <si>
    <t>kramerkun</t>
  </si>
  <si>
    <t>Muwahahaha .... &amp;gt;.&amp;gt; hides behind pink font... but it dont work too much cuz this is black and not pink  @BoxerBritt</t>
  </si>
  <si>
    <t xml:space="preserve">in pain and sore </t>
  </si>
  <si>
    <t xml:space="preserve">Aww.. Bummer, @tommcfly didn't even reach 3rd place in @DIBSDaily 's poll for 'MALE CELEB YOU WISH HAD HIS OWN REALITY SHOW' </t>
  </si>
  <si>
    <t xml:space="preserve">@midnightgirl13  where is @incarnadine0819 these days? i don't see here about ever </t>
  </si>
  <si>
    <t>yorach</t>
  </si>
  <si>
    <t xml:space="preserve">After tomorrow, my last high school summer starts.  I don't feel old enough for this to happen.  </t>
  </si>
  <si>
    <t xml:space="preserve">@spencerpratt i don't even want to watch the show anymore now that you two are gone </t>
  </si>
  <si>
    <t xml:space="preserve">So upset that I called my empa. Oh my. Goodnight </t>
  </si>
  <si>
    <t>tommy1492</t>
  </si>
  <si>
    <t>sorry I don't know what has gotten into me  â™« http://blip.fm/~7jds8</t>
  </si>
  <si>
    <t>my stomach is gonna burst...bloated + and full  but! was right about the bruno&amp;amp;eminem thing..i knew eminem was just kidding(:</t>
  </si>
  <si>
    <t>LisetteBrodey</t>
  </si>
  <si>
    <t xml:space="preserve">Long day with an assorted bouquet of stressors! Had to erase my hard drive and tomorrow I get to start over! </t>
  </si>
  <si>
    <t xml:space="preserve">oh no i thought today was wednesday!!!!!!!!!! have to wait two more days before the lakers </t>
  </si>
  <si>
    <t>Bunnyonpointe</t>
  </si>
  <si>
    <t xml:space="preserve">watching the soccer game i should be playing in... </t>
  </si>
  <si>
    <t>MariaSpano</t>
  </si>
  <si>
    <t xml:space="preserve">I'm still waiting on my letter... </t>
  </si>
  <si>
    <t xml:space="preserve">@capitaln See my note from this morning about the smelly guy I had to crawl over on #bart. </t>
  </si>
  <si>
    <t xml:space="preserve">today's high...as of now will 76 degrees.looks like it's gonna be rainy. </t>
  </si>
  <si>
    <t xml:space="preserve">@uncouthasfuck ewww mee tooo!!! </t>
  </si>
  <si>
    <t xml:space="preserve">@Steenaholmes Thanks to you and @writingclasses i decided to join writing.com. Its a HUGE site tho! </t>
  </si>
  <si>
    <t xml:space="preserve">@WhatsTheT i bet </t>
  </si>
  <si>
    <t>SpartanofIron</t>
  </si>
  <si>
    <t xml:space="preserve">Tried doing push-ups and it hurt. My body is so cramped up, it's not even funny anymore. </t>
  </si>
  <si>
    <t>@2NiteBoy dunno... just don't feel well today  but I HAVE to go to school 'cause of the test :/</t>
  </si>
  <si>
    <t>Todai in daly city was closed down  soooo dissapointed but we had Filipino food for my lolas bday tho..</t>
  </si>
  <si>
    <t xml:space="preserve">@splatnuk haha, I think they accidentally did a couple times. Sidehackers had a rape scene and City Limits got the umbrella-treatment. </t>
  </si>
  <si>
    <t xml:space="preserve">@PokerBrit awww so sorry I missed it. Still working at Rio </t>
  </si>
  <si>
    <t>amberaltomare</t>
  </si>
  <si>
    <t xml:space="preserve">@wtmcmurry I wish you thought I was awesome!!!! Biiitch </t>
  </si>
  <si>
    <t xml:space="preserve">Waaa I wanna play some bloody violent vidoe game but everybody is asleep. It'll wake them all up </t>
  </si>
  <si>
    <t>eainmark</t>
  </si>
  <si>
    <t xml:space="preserve">Disappointing about the STUPID management of our company. They wanna restrict internet access to Developers. STUPID and SUCKING </t>
  </si>
  <si>
    <t xml:space="preserve">@nkotbgal21 Not much </t>
  </si>
  <si>
    <t>@pReTtyaMaZiN nothing at all.  how's the tat ?? I still got the pic in my cell  of it lol</t>
  </si>
  <si>
    <t xml:space="preserve">@chanvin if I was in atl I so would! Sad day! </t>
  </si>
  <si>
    <t>@CBCarey HHBTM. I dunno. Just not very catchy/good   It's kind of like sparse electronic stuff now.</t>
  </si>
  <si>
    <t xml:space="preserve">@kysol I goof around on a G5 at home. At work it's a PC. </t>
  </si>
  <si>
    <t>@joellyvale i had food poisoning.  but i feel better now. :]</t>
  </si>
  <si>
    <t>glitchy1</t>
  </si>
  <si>
    <t xml:space="preserve">Dude i wana play infamous so bad but i dnt have a ps3 </t>
  </si>
  <si>
    <t>emilyyyem</t>
  </si>
  <si>
    <t xml:space="preserve">@PaigeTJohnson I hate my biological father too </t>
  </si>
  <si>
    <t>svenjavox</t>
  </si>
  <si>
    <t xml:space="preserve">Satan is attacking me again, Dad caught a 1.5 pounder today, and I wish I had a sibling my own age. Where are you, God? </t>
  </si>
  <si>
    <t xml:space="preserve">@JanaGriffis I can't come over tomorrow night. I have to do my bosses hair before recital </t>
  </si>
  <si>
    <t xml:space="preserve">@DaisyDuhh that is so sad </t>
  </si>
  <si>
    <t xml:space="preserve">oi, it's a school day tomorrow, i really better fall asleep, also it's my last day! </t>
  </si>
  <si>
    <t>yo that bitch wit fire in her chest was sittin right behind me on the plane  yo im goin home and pouring alcohol all over myself. nyquil?</t>
  </si>
  <si>
    <t>@ejsoto what happened?   Have fun!</t>
  </si>
  <si>
    <t xml:space="preserve">A 5-year-old is stabbed to death by father, a woman is raped live on a web cam, and a bus crashes - don't you just LOVE the local news? </t>
  </si>
  <si>
    <t xml:space="preserve">Me bein critical now @amberhb ok I'm over us singing... Ur outsinging me!? </t>
  </si>
  <si>
    <t>so  I am on the way to school but only 2 houers then doctor  wish me luck</t>
  </si>
  <si>
    <t>caviarahoy</t>
  </si>
  <si>
    <t>@kerouacbeat thankyou, I know.. re: testimonials however she wants it!!  bit ugly..hehe</t>
  </si>
  <si>
    <t>iluvTERRICKA</t>
  </si>
  <si>
    <t xml:space="preserve">@chasedolla it wont let me open it </t>
  </si>
  <si>
    <t>gorillaglo</t>
  </si>
  <si>
    <t>@emilyawilliams Haha, at the movie? I really like it.  lol.</t>
  </si>
  <si>
    <t>hatazmaintarget</t>
  </si>
  <si>
    <t xml:space="preserve">Think its abt that time to call it a niqht!! LONGGGG day ahead! I hope I'm feelin better 2mar </t>
  </si>
  <si>
    <t xml:space="preserve">My cousin is in the ER so I'm stayin up till she calls me back </t>
  </si>
  <si>
    <t>OK I'll go to bed before causing more harm - g'night everybody! Maybe be back around 2am if the baby cries  â™« http://blip.fm/~7jdue</t>
  </si>
  <si>
    <t xml:space="preserve">she said i text/email/tweet to much </t>
  </si>
  <si>
    <t>Spellypants</t>
  </si>
  <si>
    <t xml:space="preserve">has nothing interesting to say. </t>
  </si>
  <si>
    <t>makkura</t>
  </si>
  <si>
    <t xml:space="preserve">DPRL is cancelled tonight!! Oh, the humanity! </t>
  </si>
  <si>
    <t>starnold922</t>
  </si>
  <si>
    <t xml:space="preserve">@bjostad He's leaving already? F*ck! I didn't realize he was leaving so soon. </t>
  </si>
  <si>
    <t>@SonnyLovato im scared of him  i so want that tshirt tho</t>
  </si>
  <si>
    <t>fngkestrel</t>
  </si>
  <si>
    <t>Out of my favorite rum.  http://radar.net/c/eBCl</t>
  </si>
  <si>
    <t xml:space="preserve">I swear the smell and beauty of my beautiful flowers are the only thing keeping me sane right now from finals and feeling me sick </t>
  </si>
  <si>
    <t>yukasaur</t>
  </si>
  <si>
    <t xml:space="preserve">hello twitter. i caved </t>
  </si>
  <si>
    <t xml:space="preserve">Ugghhhhhh..... Rushing around tomorrow. I wish I drove at times like these!! </t>
  </si>
  <si>
    <t>RainyDayArt</t>
  </si>
  <si>
    <t xml:space="preserve">broken glass in the kitchen- not fun, bad kitty.  </t>
  </si>
  <si>
    <t>TAYWILLMUSIC</t>
  </si>
  <si>
    <t xml:space="preserve">@NiCkNaMeSliM BUT I CANT FIND YOU ON PAGE I HAVE TOO MANY FRIENDS </t>
  </si>
  <si>
    <t>chainsawcholo</t>
  </si>
  <si>
    <t xml:space="preserve">Coughing </t>
  </si>
  <si>
    <t xml:space="preserve">I'm soooooo sad, hurt, and i ache all over, </t>
  </si>
  <si>
    <t xml:space="preserve">@geekgirls just saw the project natal on your blog... very cool, yes, but im not sure if i like all this new 'physical' gaming stuff... </t>
  </si>
  <si>
    <t xml:space="preserve">@TweetFakes Yeah, just heard on the radio they found sit, life vest kerozen near rio </t>
  </si>
  <si>
    <t>AshleeAvinger</t>
  </si>
  <si>
    <t xml:space="preserve">StarWars is Amazing. No? Jenn&amp;lt;3, went to bed because she has school </t>
  </si>
  <si>
    <t>JessicaLynnV</t>
  </si>
  <si>
    <t>I have a terrible headache and I'm stuck in traffic  great combination..</t>
  </si>
  <si>
    <t>ashleythimchau</t>
  </si>
  <si>
    <t>I'm so mad.. Grrr... I checked the airplane ticket earlyer today and when I checked it just know is 100 dollars more..  grrr</t>
  </si>
  <si>
    <t>dmreno</t>
  </si>
  <si>
    <t>can't decide what online photography course to take   time to go to bed</t>
  </si>
  <si>
    <t>tysontrimble</t>
  </si>
  <si>
    <t>watching inside the obama whitehouse. i miss sarah palin  see ya in 2012.</t>
  </si>
  <si>
    <t xml:space="preserve">im deffinitley not going to blink this summer. 64.00 a ticket? wow. i have no money. ugh </t>
  </si>
  <si>
    <t xml:space="preserve">Reaching reaching for charger.... almost..... stretchh a lil bit moree.... yes yes *GOT IT!!!!*........... and I fell off the bed </t>
  </si>
  <si>
    <t>@wazupstl my shows (i work with TV shows) have not been buying the past few months.     I wait tables on the side to get sorta by.</t>
  </si>
  <si>
    <t>sad thing is im only gonna get 5 hours of sleep.  Night tweeters</t>
  </si>
  <si>
    <t>@30STMWithJared no hunnie.. i already close myspace and i have to leav now  i promise you i'm gonna check it ou tomorrow! kisses.. night!</t>
  </si>
  <si>
    <t xml:space="preserve">bad stomach ache </t>
  </si>
  <si>
    <t>sooo hungry just cooked waiting on @djjamx to eat   chicken baked with chesse and broc. rice and creamed corn</t>
  </si>
  <si>
    <t>arianadelacroix</t>
  </si>
  <si>
    <t>@baroquestar I hate funerals.  My aunt died an hour ago. Lighter note: Ya, ttl Lucy cat. :-p</t>
  </si>
  <si>
    <t>elolsen</t>
  </si>
  <si>
    <t xml:space="preserve">writing my 8 page research papper </t>
  </si>
  <si>
    <t>@30STMWithJared no hunnie.. i already close myspace and i have to leave now  i promise you i'm gonna check it ou tomorrow! kisses.. night!</t>
  </si>
  <si>
    <t xml:space="preserve">i hate motion sensors, everytime the tube over my head switches off, my TL comes to check whether i am sleeping... #Fail </t>
  </si>
  <si>
    <t xml:space="preserve">best studying podcast ever: Ochs talked about the intro music &amp;amp; said to read your history books. Only @pyromusic knows who he is though </t>
  </si>
  <si>
    <t>IceBingZB</t>
  </si>
  <si>
    <t xml:space="preserve">@jmtimages Hi...Guess you have known that we cannot log in Flickr from China.. </t>
  </si>
  <si>
    <t>nutmeg27</t>
  </si>
  <si>
    <t xml:space="preserve">Argh I have no vehicle and neither does my other half, haven't seen him since Friday. Kind of frustrating </t>
  </si>
  <si>
    <t>@angelicbiscuit So, I'm sad you're not doing vlogs again!  Hopefully you'll change your mind!!</t>
  </si>
  <si>
    <t>kaatee21</t>
  </si>
  <si>
    <t xml:space="preserve">@stephaniepratt what's the 944 party? I miss LA </t>
  </si>
  <si>
    <t xml:space="preserve">@THA_GODDESS ohhh I know babygirl no worries.  For fives days, no protein is alright.  But I really miss my rice </t>
  </si>
  <si>
    <t xml:space="preserve">@dougluberts i got out bid. good for you. sad for me. </t>
  </si>
  <si>
    <t>elleekins</t>
  </si>
  <si>
    <t xml:space="preserve">Just got home from Stricklands. Kinda mad like I always am. Its just like the past two days meant nothing! He makes me feel like shit </t>
  </si>
  <si>
    <t xml:space="preserve">I've got a dreadfully weird feeling at the pit of my stomach. Think it has something to do with school. </t>
  </si>
  <si>
    <t>CBoogie1908</t>
  </si>
  <si>
    <t xml:space="preserve">@karriedaway. I don't have them. </t>
  </si>
  <si>
    <t>JeanBertotti</t>
  </si>
  <si>
    <t xml:space="preserve">The only song I can honestly study to is right here in your arms lol, I can't study with rap music </t>
  </si>
  <si>
    <t>@dangerpudding Oh that's obnoxious.  Good luck tomorrow!</t>
  </si>
  <si>
    <t xml:space="preserve">I am PISSSSSSSSSSSSSSSSSSSSED!!! My fridge was open all night and now I has no milk for my brekkie </t>
  </si>
  <si>
    <t>ok, can't finish coloring the next dndorks comic tonight.  it'll go live Thursday!</t>
  </si>
  <si>
    <t>@30STMWithJared no hunnie.. i already close myspace and i have to leave now  i promise you i'm gonna check it out tomorrow! kisses.. night</t>
  </si>
  <si>
    <t xml:space="preserve">@DMBSFgirl Are you going to SF zoo tomorrow? I wanna go! gotta work though. </t>
  </si>
  <si>
    <t>AmyHungerford</t>
  </si>
  <si>
    <t>@MissAddict  That's no good. I'm still searching too...</t>
  </si>
  <si>
    <t>bmurphy92</t>
  </si>
  <si>
    <t>Athletics Carnival was cancelled         State of origin tonight --- UP THE MAROONS! â™¥</t>
  </si>
  <si>
    <t>rubyyluver</t>
  </si>
  <si>
    <t xml:space="preserve">Is depressed and sad.  </t>
  </si>
  <si>
    <t>Sandra_16</t>
  </si>
  <si>
    <t>Hey @jonasbrothers *Hi guys! Why don't you come to Barcelona? I'm so disappointed   a Hug from Spain!  * #jonasliveonfb</t>
  </si>
  <si>
    <t>leahsproul</t>
  </si>
  <si>
    <t xml:space="preserve">@loganculwell y do my m1's leave huge holes??? this never happened before </t>
  </si>
  <si>
    <t>heyratchet</t>
  </si>
  <si>
    <t xml:space="preserve">@oliviamunn Well now you're expecting it. So... it's gonna take a while. </t>
  </si>
  <si>
    <t>VampyreNocturne</t>
  </si>
  <si>
    <t>Kevin didn't show up at work tonight.  Sad Lauren is sad.</t>
  </si>
  <si>
    <t>Cougarbug</t>
  </si>
  <si>
    <t>@MrRathbone how are you not dying?!?! Sweets make me sick...  except brownies... mmm.. love those!</t>
  </si>
  <si>
    <t xml:space="preserve">Worst day at work </t>
  </si>
  <si>
    <t xml:space="preserve">@koraline I wonder why.. </t>
  </si>
  <si>
    <t>AllTheRageRay</t>
  </si>
  <si>
    <t>my ear is swollen  stupid roller coaster</t>
  </si>
  <si>
    <t xml:space="preserve">Practice went amazing today!  Chillin with friends at the bux   I already miss jon </t>
  </si>
  <si>
    <t xml:space="preserve">@Valskee Lol. I know. </t>
  </si>
  <si>
    <t xml:space="preserve">I'm watching &amp;quot;Whose wedding is it anyway&amp;quot; and I'm getting a little depressed. </t>
  </si>
  <si>
    <t>alisha03</t>
  </si>
  <si>
    <t xml:space="preserve">my blackberry scrolly ball thing isn't letting me scroll up. well this sux. I have new messages, and I can't get to them. </t>
  </si>
  <si>
    <t>Watched the Speidi special. Missin @laurenconrad already  We're left w/ Kristen's annoying voice &amp;amp; SPEIDI? GAG! Most ANNOYING couple EVER!</t>
  </si>
  <si>
    <t xml:space="preserve">@cairnmont Eh...so so. Work has just sucked the life outta me. Kids are gone too...house is too quiet </t>
  </si>
  <si>
    <t>shortygotflow</t>
  </si>
  <si>
    <t>feeling awfully sick  but excited that i finally figured out where the secret park is actually located in daylight</t>
  </si>
  <si>
    <t>heathercollins1</t>
  </si>
  <si>
    <t xml:space="preserve">hold the phone - my bldg has 20 flat screens &amp;amp; i did not see the need to purchase. Ahhh, commy living @ its finest. </t>
  </si>
  <si>
    <t xml:space="preserve">Enough with the lame jokes, I must study! </t>
  </si>
  <si>
    <t>@diddyrundacity ... &amp;amp; i really wanna attend  ...or do i have NO HOPE ? Lol</t>
  </si>
  <si>
    <t xml:space="preserve">Off to bed, listening to Shane's beautiful melodies and guitar strums. Oh, I adore that man. BRING ME BACK TO FRIDAY NIGHT </t>
  </si>
  <si>
    <t xml:space="preserve">@AHLONN i havent got my results yet... </t>
  </si>
  <si>
    <t>@ohsoshiny idek dude.  it started w/ dead mouse batteries, then it all froze then i restarted &amp;amp; windows wont load. @immaterialdepth idkk</t>
  </si>
  <si>
    <t>@kopigao i can see where your dilemma lies....  tough call... i dont envy you...</t>
  </si>
  <si>
    <t>It just doesnt get better  please just get better. I hate this empty chest feeling</t>
  </si>
  <si>
    <t xml:space="preserve">Still have at least another half hour wait before I can see a doctor. Sad panda. </t>
  </si>
  <si>
    <t>mamasaywhat</t>
  </si>
  <si>
    <t xml:space="preserve">@Sharisssse uh ohhh nooo good. </t>
  </si>
  <si>
    <t xml:space="preserve">@jaimeleigh77 She whacked her head at the gym. More reason for me to not exercise: I may die </t>
  </si>
  <si>
    <t>therealmyly</t>
  </si>
  <si>
    <t>@TheRealJordin awww grannies..Enjoy the food! count the calories though haha  I love you jordin!!!</t>
  </si>
  <si>
    <t xml:space="preserve">@ecalderon19 UGH yes cause you ignored me </t>
  </si>
  <si>
    <t>@BrandonPam no  we at BJs</t>
  </si>
  <si>
    <t xml:space="preserve">@g3mini521 Sherina, I miss you! Come back! </t>
  </si>
  <si>
    <t xml:space="preserve">no bueno on gas going up...moments like these when i wish i drove a damn car! </t>
  </si>
  <si>
    <t>brii124</t>
  </si>
  <si>
    <t xml:space="preserve">iim so frickin confussed at how to use this thing! this is a horrible website </t>
  </si>
  <si>
    <t>loveu014</t>
  </si>
  <si>
    <t xml:space="preserve">@lovelycatpn0706 : mÃ¡ Æ¡i, Ä‘á»•i cÃ¡i ava ngay..hic...tui kinh qÃ¡ </t>
  </si>
  <si>
    <t>@kristiluvsnkotb LOL!Don't sell mountain DEW here   Would buy it in BULK &amp;amp; just stare @it in my livingroom..I'm creepy like that sometimes</t>
  </si>
  <si>
    <t>@hollywouldntphl oh my...bejewled?! I'd play too but I'm kinda color blind  to bring things too your level, I'm addicted to iPhone games!</t>
  </si>
  <si>
    <t>@TweetFakes  do you want me to make another pic? Without RealJasonEarles ?</t>
  </si>
  <si>
    <t>marcjacobslover</t>
  </si>
  <si>
    <t>this drink is making my throat hurt more  and i need to convince corey to go to jacks mannequin concert! obvs will be in need of advil...</t>
  </si>
  <si>
    <t>Janas going away party  With candles on the pool http://yfrog.com/5jz41j</t>
  </si>
  <si>
    <t>megs237</t>
  </si>
  <si>
    <t>supersuber</t>
  </si>
  <si>
    <t xml:space="preserve">Is really tired and still got a butt load of homework to do </t>
  </si>
  <si>
    <t>meggiles13</t>
  </si>
  <si>
    <t>i'm burned  it's a hard, dangerous life being pale in Hawaii</t>
  </si>
  <si>
    <t>kayla_insane</t>
  </si>
  <si>
    <t>My throat hurts  and that movie was completely demented, i think I'm gonna puke.</t>
  </si>
  <si>
    <t xml:space="preserve">I've got a bug bite on my leg. It's red and itchy </t>
  </si>
  <si>
    <t>Fuck fuck fuck fuck FUCK!! I cant handle this  im sick of being SICK!!!</t>
  </si>
  <si>
    <t>rockngma_2008</t>
  </si>
  <si>
    <t xml:space="preserve">This is an old boyfriend of mine from wayyyy back in the day... He was always drinking and riding... Please pray for the family.. </t>
  </si>
  <si>
    <t xml:space="preserve">@Francie124 well, I think the problem with SOME is that they have too many followers to keep up...I know it happened with Jack Gray </t>
  </si>
  <si>
    <t xml:space="preserve">Wants this sickness to go away.  </t>
  </si>
  <si>
    <t xml:space="preserve">@Katie_Krause im in a pickle... currently making a few HUGE decisions... ill prolly lose everything i have.. and prolly wont be worht it. </t>
  </si>
  <si>
    <t>IncompleteJonas</t>
  </si>
  <si>
    <t>i thought vacation was cool but right now i wanna go to school!  bcause its really really really boring</t>
  </si>
  <si>
    <t xml:space="preserve">Ummm, where is this bus taking me?  </t>
  </si>
  <si>
    <t>mike0193</t>
  </si>
  <si>
    <t xml:space="preserve">@KrisBordessa I went down there one time because front was busy.  Couldn't find any English Speakers </t>
  </si>
  <si>
    <t>Dannypop4</t>
  </si>
  <si>
    <t xml:space="preserve">@LaurenConrad i said..that your last episode..is..horrible!! pleasee donÂ´t leaveeeeee!!! gonna miss yaaa!! </t>
  </si>
  <si>
    <t xml:space="preserve">@GGGKeri night xx, i think i have the same headache you had earlier..my head is pulsating </t>
  </si>
  <si>
    <t>I'm soo tired but I can't sleep  I wish I was a model so I don't have to go to school.. Or a tennis player. Whichever.</t>
  </si>
  <si>
    <t xml:space="preserve">really upset with myself! this sucks so much im so mad!!!! </t>
  </si>
  <si>
    <t>colombiandreams</t>
  </si>
  <si>
    <t xml:space="preserve">@Luiz2288 I am drinking by myself. </t>
  </si>
  <si>
    <t>@cherroke5780  Damn. I hate that its that bad, smh. Feel betterrrrr.....</t>
  </si>
  <si>
    <t xml:space="preserve">benadryl makes a body feel gooooood.  some flower or something hit my arm during tonights run and it my arm got all splotchy.  </t>
  </si>
  <si>
    <t>I hope i didnt offend any of my celeb followers.    i do it all for the love.</t>
  </si>
  <si>
    <t xml:space="preserve">Facebook told me I'm not going to grow any taller than I am now. This is incredibly upsetting. I don't want to be 5 FT. forever </t>
  </si>
  <si>
    <t xml:space="preserve">iz prayin for those on AF447 hopin 4 a miracle </t>
  </si>
  <si>
    <t xml:space="preserve">Good tbs show, good company, good girls. I miss my bf now </t>
  </si>
  <si>
    <t>daneth86</t>
  </si>
  <si>
    <t xml:space="preserve">so over my bc rich warlock, @IbanezGuitars really love the hell out of my #Ibanez rg7321, wish i could afford the 8 string models </t>
  </si>
  <si>
    <t xml:space="preserve">@umakemelaugh me too </t>
  </si>
  <si>
    <t>Home from a crazy day... Bleeeeah my stomach hurts!!    grrr</t>
  </si>
  <si>
    <t xml:space="preserve">passing out. 8am labs suck  Emily's last day in Va tomorrow </t>
  </si>
  <si>
    <t xml:space="preserve">@sagpig that scared me </t>
  </si>
  <si>
    <t xml:space="preserve">I really wanna sleep all night long but... I don't know if I will... </t>
  </si>
  <si>
    <t xml:space="preserve">Just got out of gym....really pushed myself tonight....wow didn't realize how out of shape I really got </t>
  </si>
  <si>
    <t xml:space="preserve">damn it!!! What am I gonna wear now? My skirt is super cute </t>
  </si>
  <si>
    <t xml:space="preserve">@ladyG219 i had to babysit tonight, too. </t>
  </si>
  <si>
    <t>benjiuno</t>
  </si>
  <si>
    <t xml:space="preserve">@AmandaJoy why can't you sleep these days?! </t>
  </si>
  <si>
    <t>sassyswa</t>
  </si>
  <si>
    <t xml:space="preserve">Just sold her AC/DC tickets </t>
  </si>
  <si>
    <t>I just want my ganglion cyst to be gone!  It huuurts!</t>
  </si>
  <si>
    <t>khariswan</t>
  </si>
  <si>
    <t>bilang sholat dulu,ntar dilanjut ngeplurknya..  http://plurk.com/p/y1co1</t>
  </si>
  <si>
    <t xml:space="preserve">NOT looking good for skating on the WNS tonight... </t>
  </si>
  <si>
    <t xml:space="preserve">I swear im going to cut 4 inches off of my hair tonight. Im so sick of it. And my mom wouldnt do it for me. </t>
  </si>
  <si>
    <t>emilycyrus</t>
  </si>
  <si>
    <t xml:space="preserve">is laying in bed. Misses you </t>
  </si>
  <si>
    <t>Ima get ready on the next commercial Even tho I'm dead tired and still not feeling well  I promised and I try not to break those</t>
  </si>
  <si>
    <t xml:space="preserve">@Honey3223 ah lol no he's not </t>
  </si>
  <si>
    <t>StreetsofM</t>
  </si>
  <si>
    <t>@gyam thank you   NOO Fandango!!! There's a class action lawsuit against their Reservation Rewards sub..makes their cute ads look evil...</t>
  </si>
  <si>
    <t>ablizno</t>
  </si>
  <si>
    <t xml:space="preserve">Eating cherries reminds me of Michigan... I miss home </t>
  </si>
  <si>
    <t xml:space="preserve">@PLMusic22 i wish i could say the same! </t>
  </si>
  <si>
    <t xml:space="preserve">..thanks for cutting it off, damn </t>
  </si>
  <si>
    <t>madlion1</t>
  </si>
  <si>
    <t>Gators lost in softball tonight.  Guess it will be another year of not watching baseball's evil stepsister.</t>
  </si>
  <si>
    <t>@Blakewills DUDE! i want it. i NEED a new phone. mine is FUCKED up. It won't charge.  I have a blender on it now so it's charging haha</t>
  </si>
  <si>
    <t>macinjosh</t>
  </si>
  <si>
    <t xml:space="preserve">MSM has made Twitter no fun. </t>
  </si>
  <si>
    <t>naeevee</t>
  </si>
  <si>
    <t xml:space="preserve">I really want 'Sims 3', bad. </t>
  </si>
  <si>
    <t>@tjsasi ahaha, I heard about him but I refused to believe it until the pictures today crushed my fantasies  lol Adam did look happy tho &amp;lt;3</t>
  </si>
  <si>
    <t>crystal_jean</t>
  </si>
  <si>
    <t xml:space="preserve">feeling weak for some reason.. like i'm going to pass out </t>
  </si>
  <si>
    <t>itsMandaPanda</t>
  </si>
  <si>
    <t>@Trickholmes  I wish I was there.</t>
  </si>
  <si>
    <t xml:space="preserve">I see me and her bien doctors together  Thatll be the day </t>
  </si>
  <si>
    <t>mykam27</t>
  </si>
  <si>
    <t>is back! finally. oh no. karma you're down  http://plurk.com/p/y1crw</t>
  </si>
  <si>
    <t xml:space="preserve">left my pen at home </t>
  </si>
  <si>
    <t>daniAWESOME</t>
  </si>
  <si>
    <t xml:space="preserve">My iTunes is being stupid. I HATE when it creates multiple albums out of only one album. My cover flow is all messed up. </t>
  </si>
  <si>
    <t xml:space="preserve">But because my sister's didn't wanna come with me earlier, they took off to the movies now, leaving me bored and all alone </t>
  </si>
  <si>
    <t xml:space="preserve">of to school and i really don't wan't to go </t>
  </si>
  <si>
    <t>optimus_pam</t>
  </si>
  <si>
    <t xml:space="preserve">Doctor: See the face here, this vertebrae is missing that &amp;quot;face.&amp;quot; Basically I have a deformed vertebrae </t>
  </si>
  <si>
    <t>DMooreMoney</t>
  </si>
  <si>
    <t xml:space="preserve">@luvbeinme smh and u said nothin at all i guess thats cool </t>
  </si>
  <si>
    <t xml:space="preserve">i love you @ddlovato but i stg if you hook up with trace cyrus i'm going to smack you upside the head on the 26th PLEASE STOP DATING FUGS </t>
  </si>
  <si>
    <t>joannemulvaney</t>
  </si>
  <si>
    <t xml:space="preserve">soooooo soreeeee </t>
  </si>
  <si>
    <t xml:space="preserve">There was a spider in the shower. And I killed it. Sorry spider! </t>
  </si>
  <si>
    <t>@MTVAUSTRALIA Ha Ha my guess is that guys are writing these twitters ya big babies!!! I dont get pay tv  no idea who u r unles i google</t>
  </si>
  <si>
    <t>chunkiemonkie21</t>
  </si>
  <si>
    <t xml:space="preserve">goodnite tweetz! gotta get up at 430 for werk!  </t>
  </si>
  <si>
    <t>I WANNA EAT PIZZA HUT BUT MY MOMMY DON'T LET ME EAT BECAUSE THEY ARE RACIST. wtf?  I WANT STUFF CRUST LEH!  http://twitpic.com/6ikx1</t>
  </si>
  <si>
    <t xml:space="preserve">wakin' up to love....and a spider the size of my hand </t>
  </si>
  <si>
    <t xml:space="preserve">Had a good time @ the boat house @ English bay. now do some stuff for SEC </t>
  </si>
  <si>
    <t>RosieandDaisy</t>
  </si>
  <si>
    <t xml:space="preserve">@YoungMrFudge You may need to delete cookies too. </t>
  </si>
  <si>
    <t xml:space="preserve">So sad that my Polaroid camera is spoilt and I need to get a new one. I live my polaroid camera!!! </t>
  </si>
  <si>
    <t>babPoppy</t>
  </si>
  <si>
    <t xml:space="preserve">not fellin' welllllll 2 daiz </t>
  </si>
  <si>
    <t>hidi76</t>
  </si>
  <si>
    <t xml:space="preserve">yea im with you yuki what wolf and harpie so have no idea what to think yet </t>
  </si>
  <si>
    <t>Ohhh, my backkk!  Going to bed. Goodnight, Twitter!</t>
  </si>
  <si>
    <t>Luften</t>
  </si>
  <si>
    <t xml:space="preserve">Urinated on a 'daddy long legs' today.   Seemed like a good idea at the time.  Felt somewhat bad about it afterwards.   It didn't get up </t>
  </si>
  <si>
    <t>@ichigosoda I have a laptop too, but mine is so small no disk drive  Yeah... EXPENSIVE &amp;gt;&amp;lt;</t>
  </si>
  <si>
    <t xml:space="preserve">@bethie138 I'm using the stuff that came with the couch when we bought it...but I'm kinda giving up hope </t>
  </si>
  <si>
    <t>@imake1tgirl It bothers me a lot as well, but I can't say it surprises me at all.  Lots of sick n twisted people in the world.</t>
  </si>
  <si>
    <t xml:space="preserve">I think I'm officially sick. Damn throat. </t>
  </si>
  <si>
    <t>macmollison</t>
  </si>
  <si>
    <t xml:space="preserve">@shaddih I emailed the billshare author to ask if the site would stay online for a long time, he never wrote back </t>
  </si>
  <si>
    <t xml:space="preserve">im already dressed but have to go in 10 minutes to school </t>
  </si>
  <si>
    <t>@fragileheart i am examing atm  shall be back soon</t>
  </si>
  <si>
    <t xml:space="preserve">Damn, I fell like I have nothing to write about Magritte and Son of Man </t>
  </si>
  <si>
    <t xml:space="preserve">@johncarneyau Why me? </t>
  </si>
  <si>
    <t>Labrack2401</t>
  </si>
  <si>
    <t xml:space="preserve">@rulesaremyenemy see, y aren't we making the games?  oh yeah. I can't program anything but a web browser </t>
  </si>
  <si>
    <t xml:space="preserve">@_Amy_Wolf I've never had migraines, but stress of finishing school on time doesn't help either </t>
  </si>
  <si>
    <t>lindsey_kayyy</t>
  </si>
  <si>
    <t xml:space="preserve">@4ever_Lauren heyyy! So guess what?I basically love you and am going to miss you when you go to california. </t>
  </si>
  <si>
    <t>http://twitpic.com/6ikun - Got Mario STUCK! Lame! Where did my flying ability go?  #Wii (via @lightmanx5)</t>
  </si>
  <si>
    <t>@UnmstakablyCooL where's your pic  and I'm about to go peep it</t>
  </si>
  <si>
    <t>talktostrangers</t>
  </si>
  <si>
    <t xml:space="preserve">@smutandeggs There are 195 movies in my Netflix queue right now. Ouch. </t>
  </si>
  <si>
    <t>music_is_my</t>
  </si>
  <si>
    <t xml:space="preserve">Why is doing the 'right' thing so often the hardest?? </t>
  </si>
  <si>
    <t>ni3t</t>
  </si>
  <si>
    <t xml:space="preserve">@brododds send it in to FML... Or I will... And I'm sorry about your new car looking like a couch cushion </t>
  </si>
  <si>
    <t>megdalena</t>
  </si>
  <si>
    <t>Going to bed now...  Night all!</t>
  </si>
  <si>
    <t>maattt_</t>
  </si>
  <si>
    <t xml:space="preserve">time for bed i suppose. i've taken three days off of walking, so i must walk to work tomorrow, which means EARLY morning. </t>
  </si>
  <si>
    <t>gwenniie</t>
  </si>
  <si>
    <t>@veeqdee  I'm sorry Vickykins. *hugsquish*</t>
  </si>
  <si>
    <t xml:space="preserve">Why didn't I bring a suitcase up? </t>
  </si>
  <si>
    <t>amityadav</t>
  </si>
  <si>
    <t xml:space="preserve">Searching for good things </t>
  </si>
  <si>
    <t xml:space="preserve">i need hot milo, fluffy pillow, comfy bed and my mother. </t>
  </si>
  <si>
    <t xml:space="preserve">It's too late to watch Conan. Hulu will be slow now. </t>
  </si>
  <si>
    <t>http://twitpic.com/66ggq - aww thank u mama!! no more long hair tho  lol</t>
  </si>
  <si>
    <t>k8janfaza</t>
  </si>
  <si>
    <t xml:space="preserve">@ladyinreddress the sun is all gone now... </t>
  </si>
  <si>
    <t>annabenavidez</t>
  </si>
  <si>
    <t xml:space="preserve">i have to move on. guys, tell me how </t>
  </si>
  <si>
    <t xml:space="preserve">Sadly it looks like NBC will pussy out and let speidi back on... Ratings over substance I guess. Spencers ego doesn't need the boost! </t>
  </si>
  <si>
    <t>@Savorysweetlife Hulu is nonfunctional outside the US  I have... other means ;)</t>
  </si>
  <si>
    <t xml:space="preserve">I put my finger as far up my butt as I could to feel my poop and made myself puke and cry </t>
  </si>
  <si>
    <t>TeeBurnz</t>
  </si>
  <si>
    <t xml:space="preserve">Trevor fuck off I dont want you as a follower.....Jk please dont unfollow me.....seriously dont you make up half of my follower-base </t>
  </si>
  <si>
    <t xml:space="preserve">watching hard knocks. damn I'm gonna miss @terrellowens81 this season. </t>
  </si>
  <si>
    <t>HayleyNasty</t>
  </si>
  <si>
    <t xml:space="preserve">saaaaad day </t>
  </si>
  <si>
    <t>chefinflipflops</t>
  </si>
  <si>
    <t xml:space="preserve">sitting here waiting for my boyfriend to get home </t>
  </si>
  <si>
    <t>inaudwetrust</t>
  </si>
  <si>
    <t xml:space="preserve">@anthothemantho you were supposed to call me </t>
  </si>
  <si>
    <t>KayleyJade</t>
  </si>
  <si>
    <t xml:space="preserve">Effing ill..   cnt sleep  </t>
  </si>
  <si>
    <t>giselaisback</t>
  </si>
  <si>
    <t xml:space="preserve">BACK TO SCHOOL! </t>
  </si>
  <si>
    <t>like_a_god</t>
  </si>
  <si>
    <t xml:space="preserve">The skinning of www.rpgroundtable.com is complete! Come all ye gamers! Otherwise... I'll cry. </t>
  </si>
  <si>
    <t>Sooo, per the Doc, pulled a calf muscle which means no jumping around for a week or so  hmm.</t>
  </si>
  <si>
    <t xml:space="preserve">@babygirlparis it's still going.. I wish I was getting a deep tissue massage </t>
  </si>
  <si>
    <t>helenpan333</t>
  </si>
  <si>
    <t>@gameunicon im so so sorry i didnt show up today i ended up babysittn til 930 &amp;amp; my fone died  i stil want 2 volunteer tho if its not 2late</t>
  </si>
  <si>
    <t xml:space="preserve">Flipping thru fashion mags and thinking &amp;quot;oh how I miss my pretty pretty #lacoste red shades, that is now at the bottom of Bass Lake&amp;quot; </t>
  </si>
  <si>
    <t xml:space="preserve">i need my body back.... </t>
  </si>
  <si>
    <t>NAMETBD</t>
  </si>
  <si>
    <t xml:space="preserve">@babydoll1162515 I'm so bored! &amp;amp; dreading tomorrow because the first Wednesday of the month means fire alarm testing </t>
  </si>
  <si>
    <t>@icheese52 yeah.  i know me too it sucks uuuugh well she's ok but NOT with him</t>
  </si>
  <si>
    <t xml:space="preserve">Im sick now for sure.  I feel hot, I got a headache and a dry cough. And Im hating my English teacher more and more everyday. </t>
  </si>
  <si>
    <t xml:space="preserve">@photar Normally I don't have any problems -- same route, same time I normally go. I don't know what the issue was. </t>
  </si>
  <si>
    <t xml:space="preserve">@lemketron Outside OWA via Safari or IMAP Mail, depressingly not. </t>
  </si>
  <si>
    <t>Tophermadness</t>
  </si>
  <si>
    <t xml:space="preserve">@SarahKSilverman its gone </t>
  </si>
  <si>
    <t xml:space="preserve">had a lousy lunch </t>
  </si>
  <si>
    <t xml:space="preserve">I hate being sick: all concentration on work goes to null </t>
  </si>
  <si>
    <t>allen099</t>
  </si>
  <si>
    <t xml:space="preserve">Aww my sister needs tech support from college at 1:11am. Good thing big brother (that's me!) is in the haÃ¼s! Sucks for anyone w/o sibling </t>
  </si>
  <si>
    <t>It's going to be a loooooooong day!  And not in a good way ;)</t>
  </si>
  <si>
    <t>@Sygmus I'd get on to keep you company, but I haven't felt like MSing in a while.  Sorry you're lonely. ;-;</t>
  </si>
  <si>
    <t>pamrosep348</t>
  </si>
  <si>
    <t xml:space="preserve">sooooooooooo tired  and the belly's still in pain   ale is going healthy again  since TODAY! yay!  </t>
  </si>
  <si>
    <t xml:space="preserve">@lograr Flint Michigan, its horrible here </t>
  </si>
  <si>
    <t>sflily</t>
  </si>
  <si>
    <t xml:space="preserve">@kimenf haha, another one bites the dust! i thought i was on top of the world with 168, and then @etarui beat me bad with 231 </t>
  </si>
  <si>
    <t>SciFi_Lullaby</t>
  </si>
  <si>
    <t xml:space="preserve">hmmm i think ill be failing these uni exams... </t>
  </si>
  <si>
    <t xml:space="preserve">ughhh i dont want to go to school tomorrow  </t>
  </si>
  <si>
    <t>kylefaticoni</t>
  </si>
  <si>
    <t xml:space="preserve">http://twitpic.com/6il80 - AND THEN I TRIED TO FIX IT AND I AM NOW A GINGER. WHYYYY DID I DO THISSSSS?!?!?!?!?!? </t>
  </si>
  <si>
    <t>JeremyMelton</t>
  </si>
  <si>
    <t xml:space="preserve">Why are .at domains $50/year? </t>
  </si>
  <si>
    <t>RLowy</t>
  </si>
  <si>
    <t xml:space="preserve">Just found out I can't do AX this year. Yay college trips </t>
  </si>
  <si>
    <t>muntopia</t>
  </si>
  <si>
    <t xml:space="preserve">nimbuzz i really hope im lucky enough to win your phone coz mine is going dead </t>
  </si>
  <si>
    <t>melvinm2</t>
  </si>
  <si>
    <t>@ballin1278 aw man! I'm at work still.  how long are you in town?</t>
  </si>
  <si>
    <t xml:space="preserve">NOOOO!!!  Trey Songz came out with &amp;quot;First Date Sex&amp;quot;  THAT WAS MY IDEA FOR A SONG! </t>
  </si>
  <si>
    <t>djorris</t>
  </si>
  <si>
    <t xml:space="preserve">@Rican413 unfortunately not </t>
  </si>
  <si>
    <t>@tommcfly sad times for youu  Not long left in brazil :O x</t>
  </si>
  <si>
    <t xml:space="preserve">@SuperwomanAK Over the next month or so the final episodes of Pushing Daisies and Eli Stone are being aired on ABC. 2 good shows canceled </t>
  </si>
  <si>
    <t>gatts61</t>
  </si>
  <si>
    <t xml:space="preserve">wow i guess im late to the party thanks @MarioArriaga </t>
  </si>
  <si>
    <t xml:space="preserve">olive chews 3 more pair of shoes...very upset </t>
  </si>
  <si>
    <t>mm240sx</t>
  </si>
  <si>
    <t xml:space="preserve">cars makin funny noises.. </t>
  </si>
  <si>
    <t>osoriothegreen</t>
  </si>
  <si>
    <t xml:space="preserve">@peteloveslife ohh i didnt get accepted  and lol forget about english. im all about the historyyyy </t>
  </si>
  <si>
    <t>_latinbeauty_</t>
  </si>
  <si>
    <t xml:space="preserve">@babygirlparis so glad u kept stephen. He's so down to earth &amp;amp; a sweetie. So Sad they made him feel bad about dancing </t>
  </si>
  <si>
    <t>Danosmom</t>
  </si>
  <si>
    <t xml:space="preserve">@ShannaMoakler I'm genuinely sad abt it </t>
  </si>
  <si>
    <t>TheUndomestic</t>
  </si>
  <si>
    <t xml:space="preserve">@IrishArtsCenter Hah, you're right, correction: just that good. Tho it was way easier when there was a teacher and notes I didn't take. </t>
  </si>
  <si>
    <t>priscilla1351</t>
  </si>
  <si>
    <t xml:space="preserve">iim hungry and i dnt wnt to eat pb&amp;amp;j no more </t>
  </si>
  <si>
    <t>@morethanfine  i'm sorry to hear that.</t>
  </si>
  <si>
    <t>alyssabrletich</t>
  </si>
  <si>
    <t>@taschu06 i wish i couldve talk to you today  miss you and love you</t>
  </si>
  <si>
    <t xml:space="preserve">The past couple weeks i've gained some new friendships, but i've lost some, and it kills me. </t>
  </si>
  <si>
    <t>thaoluu</t>
  </si>
  <si>
    <t xml:space="preserve">I miss my brotha </t>
  </si>
  <si>
    <t>@fhitria can't get there  can't get to America and can't get to oz. They need to do inbetween</t>
  </si>
  <si>
    <t xml:space="preserve">Got some sleep but my phone getting emails woke me up </t>
  </si>
  <si>
    <t xml:space="preserve">@LOOKIN4JORDAN kiss Jordan for me! I was so scared of him I didn't even hug him </t>
  </si>
  <si>
    <t>@JalinMarieC I already tried to get him as my free pass and fiance said hell no!  lol    damn!</t>
  </si>
  <si>
    <t>cerridwen82</t>
  </si>
  <si>
    <t>Love you Johnjay VanEs and Rich Berra... can't listen to you for two weeks  Miss you guys in my mornings!</t>
  </si>
  <si>
    <t xml:space="preserve">It's sad if you ask me.  I'd rather eat shit and die than ever be financially dependent on anyone </t>
  </si>
  <si>
    <t xml:space="preserve">@donna_de Why does the weather have to break when i've got a race coming up? A wet weekend forecast for Essex </t>
  </si>
  <si>
    <t>alicatpurr</t>
  </si>
  <si>
    <t xml:space="preserve">@BMolko Oh, I know why I can't direct message you - it's because you aren't 'following' me.  *sniffle* </t>
  </si>
  <si>
    <t>mizzlerocks</t>
  </si>
  <si>
    <t xml:space="preserve">Just got out of the shower, now i'm laying in bed all nakey wishing my BF was here to cuddle... </t>
  </si>
  <si>
    <t>Oh mother fuck. I have math homework.   --------------------------------------------- Sent by... Read more at http://bit.ly/N91pZ</t>
  </si>
  <si>
    <t>dejong</t>
  </si>
  <si>
    <t>@ashleyac -   Eeek, sorry for the bad recommend.  I don't have a mac, so I was just going by second-hand opinion haha</t>
  </si>
  <si>
    <t xml:space="preserve">@jaimeleigh77 An evil machine from HELL </t>
  </si>
  <si>
    <t>it is hiring time for Pr agencies also  please give me some leads</t>
  </si>
  <si>
    <t>havent been tweeting today  worked 9am to 11:30pm.... yeah oh what a wonderful world!</t>
  </si>
  <si>
    <t>joegrock</t>
  </si>
  <si>
    <t>@melissasparks that rocks. They're coming to chicago in july. alas, looks like gen admission sold out  might still go anyway!</t>
  </si>
  <si>
    <t>muerl</t>
  </si>
  <si>
    <t>@knight9 Damn   looks really sharp in 0.9.5 I must say.</t>
  </si>
  <si>
    <t xml:space="preserve">Mmmmm so good!! But whole wheat bread is not the same </t>
  </si>
  <si>
    <t xml:space="preserve">am i really awake?  please tell me I'n sleep tweeting... </t>
  </si>
  <si>
    <t>mavjop</t>
  </si>
  <si>
    <t xml:space="preserve">@ktabin NOOO!!! Unhappy little circle! </t>
  </si>
  <si>
    <t>feeling kinda down today, dunno why.  hubby still at work.. wanna see hubby now!!!</t>
  </si>
  <si>
    <t>melodicallynluv</t>
  </si>
  <si>
    <t xml:space="preserve">I've got a long day tomorrow eww bleakaliciousness is not cool! Gym @ 6am and then class, and handling people's bizness for them ugh </t>
  </si>
  <si>
    <t>miiksy</t>
  </si>
  <si>
    <t>is craving for loadsa' cheese cakes  http://plurk.com/p/y1eyr</t>
  </si>
  <si>
    <t>xiaoies</t>
  </si>
  <si>
    <t>Ew my hair is thinning. I wanted to dye my hair this month too  Stupid Lupus</t>
  </si>
  <si>
    <t xml:space="preserve">cannot go out for lunch yet.. have to wait for some delivery of goods.. haih! lambat la plak sampai barang nih.. </t>
  </si>
  <si>
    <t>PaisleyNicole</t>
  </si>
  <si>
    <t>@JonRadical your terrible  i can love them..</t>
  </si>
  <si>
    <t>been too busy for twitter lately  :O</t>
  </si>
  <si>
    <t xml:space="preserve">@xoxojanine It's so frustrating &amp;amp; weird, because this past week I haven't followed anybody (except y-day), but my number keeps rising... </t>
  </si>
  <si>
    <t>listening to imogen heap and trying to get rid of my headache  boo to headaches</t>
  </si>
  <si>
    <t>sargonas</t>
  </si>
  <si>
    <t xml:space="preserve">Crap, the party train is loosing momentum.. No one knows where to go next that we can actually get into </t>
  </si>
  <si>
    <t xml:space="preserve">I'm so cold. I have being sick. Not cool spesh on my bday </t>
  </si>
  <si>
    <t>lannyANH</t>
  </si>
  <si>
    <t>Awwww poor you  @PrincessSuperC</t>
  </si>
  <si>
    <t xml:space="preserve">@bradleyjean the tea is lukewarm over here </t>
  </si>
  <si>
    <t xml:space="preserve">wants tweets on tees  IFEEL LIKE GOING TO THE FIELD TODAY &amp;amp; PLAY SOCCER!  let's take the weekend class! </t>
  </si>
  <si>
    <t>@gomeztheband wow...cool!!!  i must have missed it     oh well....did ya'll have a show tonight?</t>
  </si>
  <si>
    <t xml:space="preserve">@ChueyMartinez..we cant spill the beans on our next biz venture ... u can steal our idea ..lol..me dejaste como novia de pueblo yesterday </t>
  </si>
  <si>
    <t>dark_victory</t>
  </si>
  <si>
    <t xml:space="preserve">@Lilitree what?!? Oh man. RIP David Eddings. </t>
  </si>
  <si>
    <t>Ugh, bed time. want my boyfriend to text me.  I will miss him this week. damn.  ( hey you, secret lover, HAHA YOU'RE ALREADY SLEEPING)</t>
  </si>
  <si>
    <t>@glamourdolleyes Yea I saw his review,...but I don't always trust his anymore   You I trust! haha</t>
  </si>
  <si>
    <t>Alex_Heider</t>
  </si>
  <si>
    <t xml:space="preserve">Work tomorrow--- Only had one day off this week </t>
  </si>
  <si>
    <t>flyawayforfun</t>
  </si>
  <si>
    <t xml:space="preserve">no fun at all </t>
  </si>
  <si>
    <t>nickram3</t>
  </si>
  <si>
    <t xml:space="preserve">Bigtime Dodgers win!  The Nyquil is doing it's work, I got to go to the courthouse tomorrow </t>
  </si>
  <si>
    <t>karod</t>
  </si>
  <si>
    <t xml:space="preserve">@deniseology Good game, but I'm sad that it's turned into a DLC-fest. EA screws us again! </t>
  </si>
  <si>
    <t>gahabriella</t>
  </si>
  <si>
    <t>@EugeneSt Man, I was at work ALL day  No facebook for me. Ugh, I hate work. Strike time.</t>
  </si>
  <si>
    <t xml:space="preserve">@vvs_stonez it gets stressful when ur asked to not sing dowwwn, that it don't take all that! Like no adlibs, no church harmonies wow! </t>
  </si>
  <si>
    <t>lisanite</t>
  </si>
  <si>
    <t xml:space="preserve">where is my BFF i haven't talked to her in like forever...boohoo </t>
  </si>
  <si>
    <t xml:space="preserve">Hello, twitter world. It's time for me to fix the stuff for my apartment. I'm moving in SOON. :-S </t>
  </si>
  <si>
    <t xml:space="preserve">&amp;quot;This functionality is not available right now. Please try again later.&amp;quot; come onnnn youtube!! </t>
  </si>
  <si>
    <t xml:space="preserve">watchin thirteen ghosts...but my head is turned cuz its at the scary part!!  i hate watchin scary movies alone </t>
  </si>
  <si>
    <t>comadan</t>
  </si>
  <si>
    <t xml:space="preserve">my twitter clients maxed out their twitter calls </t>
  </si>
  <si>
    <t>NforNihilism</t>
  </si>
  <si>
    <t xml:space="preserve">@hexytweets &amp;quot;WTF Nat. Why do you always ask *me* with all your ideas?&amp;quot; I think that was a no </t>
  </si>
  <si>
    <t xml:space="preserve">really, really, REALLY, doesn't want to sit her Stats exam </t>
  </si>
  <si>
    <t>RockGirl25</t>
  </si>
  <si>
    <t xml:space="preserve">Its time to loved someone else..../ trying to forget you </t>
  </si>
  <si>
    <t xml:space="preserve">Decided that this would be my last week off before I start looking for a job seriously. PDI still hasn't called me. </t>
  </si>
  <si>
    <t>darthweez</t>
  </si>
  <si>
    <t xml:space="preserve">I just have to write three pages a day at this rate. I hope that I pass this class. I have one sentence for today </t>
  </si>
  <si>
    <t>ginaaaa</t>
  </si>
  <si>
    <t>@izzie_stardust haha! Well now I hve to wait for a rerun  shouldn't be long LOL</t>
  </si>
  <si>
    <t xml:space="preserve">Going to bed way to late. Work in morn </t>
  </si>
  <si>
    <t>britfrazier</t>
  </si>
  <si>
    <t xml:space="preserve">I miss u already </t>
  </si>
  <si>
    <t>mitchellwojcik</t>
  </si>
  <si>
    <t xml:space="preserve">@baaannnnkkss where you have been? you've completely disappeared out of my life </t>
  </si>
  <si>
    <t xml:space="preserve">I thought up a great name for the Orc this afternoon on the drive home but I'm completely spacing on the first syllable of it </t>
  </si>
  <si>
    <t>alexxa21</t>
  </si>
  <si>
    <t xml:space="preserve">Back to School on Tuesday!!! huhuhu! I still dont wanna go back to school! </t>
  </si>
  <si>
    <t xml:space="preserve">and she's gone.  </t>
  </si>
  <si>
    <t xml:space="preserve">@limbeck EAST COAST, PLEASE! New York? Jersey? PA? C'mon, pleeeeease?! It's been way too long. </t>
  </si>
  <si>
    <t xml:space="preserve">wtf?!! my nose started bleeding out of nowhere?! fuckin A!!! i think there's something wrong with me?!! </t>
  </si>
  <si>
    <t>feriferfer</t>
  </si>
  <si>
    <t xml:space="preserve">aaargh the last weeks of scholl will be stressing. im not doen with homework yet. </t>
  </si>
  <si>
    <t>taylorcherri</t>
  </si>
  <si>
    <t xml:space="preserve">@forrevolution...omg! are u ok?! maybe u should move since ur dealing with racists and random dogs </t>
  </si>
  <si>
    <t xml:space="preserve">@turtonica Ive used neti twice but can't get it to my forehead sinuses. Any special techniques? My forehead hurts when I cough </t>
  </si>
  <si>
    <t xml:space="preserve">@sockwalker oh dear.  Smack CB upside the head and yell &amp;quot;IT'S MY BIRFDAY&amp;quot; then stomp on his foot and run away. </t>
  </si>
  <si>
    <t>@SusanHirasuna also how come amy doesnt tweet during the week???    plzz tell her we all want her to tweet thanksss</t>
  </si>
  <si>
    <t>I get frustrated when ppl don't show prices on their web  and I'm not ready 2 send an email abt a quote - even a 'no obligation' one.</t>
  </si>
  <si>
    <t>missiondiary</t>
  </si>
  <si>
    <t xml:space="preserve">Time to get to Busy. and need to work and face the concrete Jungle of Nairobi   thank fully 4 Days and them I am of to the Bushes </t>
  </si>
  <si>
    <t>ReneeNay_Doxie3</t>
  </si>
  <si>
    <t xml:space="preserve">@jinar55 thanks-something about this photo that captures my eye -;) lol Red flippie-awesome-i love red in my hair but never stays in long </t>
  </si>
  <si>
    <t xml:space="preserve">I'm sad I sent some feedback to Taco Bell and they never got back to me. </t>
  </si>
  <si>
    <t>ErwinLaPa</t>
  </si>
  <si>
    <t xml:space="preserve">@rohitsabu haha thx. If all were that gr8, i wud love send them all, selecting the best one is not my problem anymore. but they no accept </t>
  </si>
  <si>
    <t>deathbymutation</t>
  </si>
  <si>
    <t xml:space="preserve">I want shoes </t>
  </si>
  <si>
    <t>grindhousebarbi</t>
  </si>
  <si>
    <t xml:space="preserve">@toxicast my camera broke </t>
  </si>
  <si>
    <t>CynicalUprising</t>
  </si>
  <si>
    <t xml:space="preserve">at home ftl </t>
  </si>
  <si>
    <t>jiemii</t>
  </si>
  <si>
    <t xml:space="preserve">@Jccaraway i miss you! </t>
  </si>
  <si>
    <t>MissAmberDawnn</t>
  </si>
  <si>
    <t>Forgot about twitter  Oh no.</t>
  </si>
  <si>
    <t xml:space="preserve">at class again </t>
  </si>
  <si>
    <t>really isn't interested in the origin tonight which is weird as i love my footy  but i'm gonna put my tips as QLD by 12 points</t>
  </si>
  <si>
    <t xml:space="preserve">I miss my donny </t>
  </si>
  <si>
    <t>Damn brick toast at guppy house too!  I'm sooo working out when I get home</t>
  </si>
  <si>
    <t>UnitOneNine</t>
  </si>
  <si>
    <t>@jeffdoe Too bad it's m$ only  least i think...</t>
  </si>
  <si>
    <t>KarlKristian84</t>
  </si>
  <si>
    <t xml:space="preserve">getting ready for my exam... oh... i so do not want to have an exam on this wonderful summerday! </t>
  </si>
  <si>
    <t>ErikaG33</t>
  </si>
  <si>
    <t xml:space="preserve">at home...nothing to do and the boy is asleep </t>
  </si>
  <si>
    <t xml:space="preserve">just played uno and im tired but I dont wanna go to bed </t>
  </si>
  <si>
    <t xml:space="preserve">argh, finally dropped off Mall Cop at video store! I know, video stores are ancient news but now I owe 6 day late fees. </t>
  </si>
  <si>
    <t xml:space="preserve">at jeannies house. bout to go home. my bodys sore </t>
  </si>
  <si>
    <t>TaskeenBoblo</t>
  </si>
  <si>
    <t xml:space="preserve">lving in the zip ;P.. missed the second episode of the season  e news rox!! </t>
  </si>
  <si>
    <t>Dfunkmale</t>
  </si>
  <si>
    <t xml:space="preserve">Dammit, I hate when I pull flaky musician moments.  Looks like no Baltimore show after all.  </t>
  </si>
  <si>
    <t>rinaxoxo</t>
  </si>
  <si>
    <t>thinks that she's too naive.  http://plurk.com/p/y1fm7</t>
  </si>
  <si>
    <t>aliavalo</t>
  </si>
  <si>
    <t xml:space="preserve">this workweek are very hard </t>
  </si>
  <si>
    <t xml:space="preserve">@bilajzhay19 Why u getting off </t>
  </si>
  <si>
    <t>colbydi</t>
  </si>
  <si>
    <t xml:space="preserve">is debating if she shuold go see @nkotb on thursday.  $10 ticket is almost to good to give up~ but i have rehearsal!! </t>
  </si>
  <si>
    <t xml:space="preserve">@ohkillersmile All I've been hearing is how much it sucks </t>
  </si>
  <si>
    <t>wastedsips</t>
  </si>
  <si>
    <t xml:space="preserve">After that I was less terrified, more freaked out. What an eerie, disturbing and anguish-inducing event. Not 'crashed' but 'disapeared'? </t>
  </si>
  <si>
    <t>rowanb27</t>
  </si>
  <si>
    <t xml:space="preserve">omg he just got here, AND IT HAS BEGAN!!!!!!!!!!!!!!!!!!!!!!!!! </t>
  </si>
  <si>
    <t xml:space="preserve">@unitechy yeah, don't worry, you will!!! there's still a week and a half before we hit the roads - this weekend's fully booked for me </t>
  </si>
  <si>
    <t>Sad  end of the first day and @davidchoimusic is already crippled. Ice and elevate! http://yfrog.com/5kh6zj</t>
  </si>
  <si>
    <t>School today... Urgh. Test!  But afterwards I'm going to this awesome music store... Might cheer me up! =D</t>
  </si>
  <si>
    <t xml:space="preserve">I'm so disconnected. </t>
  </si>
  <si>
    <t>margaretalyssa</t>
  </si>
  <si>
    <t>uhhhh ohhhh.  comfort from a friend sometimes is all you need</t>
  </si>
  <si>
    <t xml:space="preserve">just polished Toni's nails and toes and waxed her eyebrows and i'll never be able to do them again.. shes still crying </t>
  </si>
  <si>
    <t>TripleSloan</t>
  </si>
  <si>
    <t>I don't feel so hot right now  I hope I didn't catch a stomach bug tonight... That'd be my luck! Ughhhh!!! Bedtime for me</t>
  </si>
  <si>
    <t>@Katherineie  Yea probably not. Oh well, let's just put that HORRIBLE experience behind us!</t>
  </si>
  <si>
    <t>inahraymundo</t>
  </si>
  <si>
    <t>its raining here in manila   gosh! we cant get out!</t>
  </si>
  <si>
    <t>GhostAndGrace</t>
  </si>
  <si>
    <t>Pinball killed me tonight.   at least there's still friends</t>
  </si>
  <si>
    <t>@ZaibatsuPlanet lol sure...but the glare from the penthouse glass windows will ruin it  will strive 4 another photo opp!</t>
  </si>
  <si>
    <t xml:space="preserve">Wow. I make SO much more $ in @spymaster when I just leave it alone all day. SAD </t>
  </si>
  <si>
    <t>@Jordanyup lmaoo awww  its okkkay. love that sonng.</t>
  </si>
  <si>
    <t>blaim</t>
  </si>
  <si>
    <t xml:space="preserve">@Alyssa_Milano Why can I only find one of your Touch shirts in the Dodgertown shop? </t>
  </si>
  <si>
    <t>ardentpariah</t>
  </si>
  <si>
    <t xml:space="preserve">I am so pissed  that my broadband connection won't hook up to my laptop tonight. It worked 2 days ago but not tonight </t>
  </si>
  <si>
    <t xml:space="preserve">Apparently te only time I like to eat is midnight or later. Sadly half the food I eat is microwaveable and I can't cook it right now </t>
  </si>
  <si>
    <t>iitszkiimbOyOo</t>
  </si>
  <si>
    <t>wOrriied  hOpe everythiinq turnsz Out Okaii...</t>
  </si>
  <si>
    <t>Krobss</t>
  </si>
  <si>
    <t xml:space="preserve">i have no friends on twitter!! sad...theyre all on fb </t>
  </si>
  <si>
    <t xml:space="preserve">@Rob_Rep LmAo....yup EveryBody 4Got About BrEEzy </t>
  </si>
  <si>
    <t>@itsakirani oh  I'm going to miss her.</t>
  </si>
  <si>
    <t>lesbiANN</t>
  </si>
  <si>
    <t xml:space="preserve">pray for my besti's baby bro </t>
  </si>
  <si>
    <t xml:space="preserve">@musicforheroes sorry </t>
  </si>
  <si>
    <t>KenjiXSamurai</t>
  </si>
  <si>
    <t xml:space="preserve">@Capcom_Unity Great #E3 Booth, TvC And Monster Hunter Are Must Buys. But No One @ Your Booth Could Tell Me What The Mystery Game #2 Was. </t>
  </si>
  <si>
    <t xml:space="preserve">@elucidmarketing Tks...I tried happy and good morning today &amp;amp; didn't get anything </t>
  </si>
  <si>
    <t>joyibuig</t>
  </si>
  <si>
    <t xml:space="preserve">Hindi ko naabutan yung Wonderwall! I love that song </t>
  </si>
  <si>
    <t xml:space="preserve">@plutofactory You missed our 1st live stream tonight Pat. </t>
  </si>
  <si>
    <t xml:space="preserve">@MAD10NE man i haven't listened to the radio in MONTHS! I mean really...it's terrible here! Not a lot of stuff coming out now either tho </t>
  </si>
  <si>
    <t>Aaah up to early I have a history and french exam today  So upsetting haha  zzzzzzzzzzzzzzzzzzzzzzzzzzzzzzzzzzzzzzzzzzzzzzzzzzzzzzzzz</t>
  </si>
  <si>
    <t>bella_3333</t>
  </si>
  <si>
    <t xml:space="preserve">What its not the weekend yet </t>
  </si>
  <si>
    <t xml:space="preserve">@thatgirlmaya the starting line showed up in my people you may know on myspace and it made me really sad </t>
  </si>
  <si>
    <t xml:space="preserve">@grindhousebarbi awww that sucks! The only sky i see is here lmao....and, it's all dark </t>
  </si>
  <si>
    <t>brunettedoll19</t>
  </si>
  <si>
    <t xml:space="preserve">...just took some headache medicine </t>
  </si>
  <si>
    <t xml:space="preserve">is bummed. </t>
  </si>
  <si>
    <t>WesleyRyan</t>
  </si>
  <si>
    <t xml:space="preserve">Micah is going to her mom's while I am away practicing and playing at a youth camp this and next week. </t>
  </si>
  <si>
    <t xml:space="preserve">@paula_sixtheden it's in the campus of my school! I really wish you guys were here to watch with me </t>
  </si>
  <si>
    <t>flaxypoo</t>
  </si>
  <si>
    <t xml:space="preserve">@JessJubilee only 13 hours to go!! I didnt see you to give you time warp pills </t>
  </si>
  <si>
    <t>t_horton</t>
  </si>
  <si>
    <t>5 cents for plastic bags at grocery stores now  If we stop using plastic grocery bags , what are we supposed to put garbage into?</t>
  </si>
  <si>
    <t xml:space="preserve">has anyone ever lost contact with someone &amp;amp; wondered why?? your all the way in florida &amp;amp; i dont know a single digit 2 ur # </t>
  </si>
  <si>
    <t>SSomon</t>
  </si>
  <si>
    <t xml:space="preserve">@grahamkennery not a good week for internet/phone </t>
  </si>
  <si>
    <t>@bbrittneyy  yah I'm on random on itunes, but it never scrobbles Manson, sooooo lame</t>
  </si>
  <si>
    <t xml:space="preserve">I find Spectacular to be extremely funny. As if he didnt murder himself with the 1st video, he gives us more </t>
  </si>
  <si>
    <t>@jimjam32 goood luck with that one. hahaha. ahh dude sorry i never texted back  let's hang soon!</t>
  </si>
  <si>
    <t xml:space="preserve">I think im going to have a bath then have a nape. I missed out on the new episode of gossip girl last night </t>
  </si>
  <si>
    <t>sandipg</t>
  </si>
  <si>
    <t xml:space="preserve">Dropbox is down for maintenance...and I am in a soup </t>
  </si>
  <si>
    <t>clarissasays</t>
  </si>
  <si>
    <t xml:space="preserve">gahh, i can't go to bed this late </t>
  </si>
  <si>
    <t xml:space="preserve">@thephotogirl im jealous </t>
  </si>
  <si>
    <t>ileanalopez</t>
  </si>
  <si>
    <t xml:space="preserve">To sleep I must go. It's 1:20 a.m.  Work in the am, not fun.  </t>
  </si>
  <si>
    <t>KillerKylie</t>
  </si>
  <si>
    <t xml:space="preserve">@ashajaysavage I wish I could have gone!!! </t>
  </si>
  <si>
    <t xml:space="preserve">Why are my joints bothering me this early in the game?! This isn't a good sign </t>
  </si>
  <si>
    <t>Class cancelled  supposed to go home but I'm still hur.</t>
  </si>
  <si>
    <t>kristenveg</t>
  </si>
  <si>
    <t>I cant sleep  and i hate early morning wake-ups. Maybe ill get myself breakfast in the mornin'</t>
  </si>
  <si>
    <t>sh3rryy</t>
  </si>
  <si>
    <t>@MilesSTEREOS hey hottie ; ) what's upp? how was your show today??  too bad i couldnt make it!!</t>
  </si>
  <si>
    <t>thankfully all my prayers proved fruitful.Good luck barry at citech..n we LFC not been active as yet in the market..  #FOOTBALL#LFC</t>
  </si>
  <si>
    <t>Lesbegoovin</t>
  </si>
  <si>
    <t xml:space="preserve">There is never anyone awake in Oklahoma when I can talk </t>
  </si>
  <si>
    <t xml:space="preserve">@VanessaZavala Exactly how I feel. And its just starting too. So its gonna get worse. </t>
  </si>
  <si>
    <t>choompers</t>
  </si>
  <si>
    <t xml:space="preserve">Ummm... forget my last comment, I pushed to hard and drowned the horse </t>
  </si>
  <si>
    <t xml:space="preserve">@Inrose I'm sorry that can be very frustrating, and being frustrated can make the work harder </t>
  </si>
  <si>
    <t xml:space="preserve">evelyn just got here. She's almost done with her class. There's still like 9 days left </t>
  </si>
  <si>
    <t>wvweddingphoto</t>
  </si>
  <si>
    <t xml:space="preserve">Is sad because the electricity is out and has been out for 2 hours and has a kazillion photos to edit </t>
  </si>
  <si>
    <t>democratgirl199</t>
  </si>
  <si>
    <t>@mradamlambert http://twitpic.com/6gpvh - yes this is a cute pic..poor girl  haha</t>
  </si>
  <si>
    <t>treefroggirl</t>
  </si>
  <si>
    <t>@kevdog  whack job?</t>
  </si>
  <si>
    <t>boo  everyone's away for my b'day this yr.</t>
  </si>
  <si>
    <t xml:space="preserve">why must i have such annoying neighbors?! i try to go to bed on time for once, &amp;amp; they're yellin' up a storm out there. blaahhhhh </t>
  </si>
  <si>
    <t xml:space="preserve">@Blogography maybe a Senior found a senior's stash? I tried to move into a retirement home once (true story). They didn't let me in </t>
  </si>
  <si>
    <t>KeziaLyla</t>
  </si>
  <si>
    <t>ahh~ hate tat' why i must woke up ??!  hhu.. lol</t>
  </si>
  <si>
    <t xml:space="preserve">theres a girl crying on the train. Its times like these that i wish i had a tissue </t>
  </si>
  <si>
    <t xml:space="preserve">@KLoop83 yeah I can do that when I want to. right now I'm just spending money in hopes that it'll erase my memory so I can stop being emo </t>
  </si>
  <si>
    <t xml:space="preserve">@Sugabear1015 umm... what benefit, do share? I'm feeling kinda left out right now </t>
  </si>
  <si>
    <t xml:space="preserve">I have heard the song The Climb by Miley Cyrus like 5 times today... Ugh. </t>
  </si>
  <si>
    <t>Why the hell am I UP????  Gaaahhhhhh.  These back to back double shifts are starting to get to me.    G'night! zzzzzzzzzzzzzzzzzzzz</t>
  </si>
  <si>
    <t>shadouh</t>
  </si>
  <si>
    <t xml:space="preserve">@babygirlparis i cant find ur show on direct tv </t>
  </si>
  <si>
    <t>antboy18</t>
  </si>
  <si>
    <t>rajeshus8</t>
  </si>
  <si>
    <t xml:space="preserve">I have hurt my finger very badly </t>
  </si>
  <si>
    <t xml:space="preserve">Just realized I forgot to pay my bicycle rent for the month. I hope it doesn't get confiscated </t>
  </si>
  <si>
    <t xml:space="preserve">@freddurst Insomnia sucks man </t>
  </si>
  <si>
    <t>AB2288</t>
  </si>
  <si>
    <t>Watchin Pride and Prejudice  &amp;lt;@bBy&amp;gt;</t>
  </si>
  <si>
    <t>EmStarITis</t>
  </si>
  <si>
    <t xml:space="preserve">Trying to figure out why UberTwitter won't work on my BB... </t>
  </si>
  <si>
    <t>mariel9189</t>
  </si>
  <si>
    <t xml:space="preserve">@tommcfly I think it's because he's ill though... </t>
  </si>
  <si>
    <t>chelstarship</t>
  </si>
  <si>
    <t xml:space="preserve">@Mattylicious  wooooo i wish i was at the club with you all </t>
  </si>
  <si>
    <t>@SoupAirCool ud be my #1, I'd let you where any colour boots u want ;) sowwie u missed it  bigger better opportunities soon!!!</t>
  </si>
  <si>
    <t>joyfulclaire</t>
  </si>
  <si>
    <t xml:space="preserve">@djsourmilk Ummmmmmmmm I look crazy in that photo Jay </t>
  </si>
  <si>
    <t>@NickityNatNat I got there at the end  Hopefully you do it again!</t>
  </si>
  <si>
    <t>Patricia1626</t>
  </si>
  <si>
    <t>I feel so humiliated...  sad sad sad</t>
  </si>
  <si>
    <t>DarlingShan2</t>
  </si>
  <si>
    <t xml:space="preserve">It's1:17am and I'm extreamly tired had long day of nothing:/ anyways I'll update after I turn into brace face </t>
  </si>
  <si>
    <t xml:space="preserve">http://twitpic.com/6ilhx - AND THEN I TRIED TO FIX IT AND I AM NOW A GINGER. WHYYYY DID I DO THISSSSS?!?!?!?!?!? </t>
  </si>
  <si>
    <t>Faery_Wolf</t>
  </si>
  <si>
    <t xml:space="preserve">Sleepy sleepy time... I need someone to cuddle... </t>
  </si>
  <si>
    <t>s0ni</t>
  </si>
  <si>
    <t xml:space="preserve">@shercole texas </t>
  </si>
  <si>
    <t>Amanda_S001</t>
  </si>
  <si>
    <t>Lost my cat  Here kitty kitty</t>
  </si>
  <si>
    <t>gucci45</t>
  </si>
  <si>
    <t>chest pains  and I feel rlly sick.</t>
  </si>
  <si>
    <t xml:space="preserve">@ekai oh no...is he going to be ok? </t>
  </si>
  <si>
    <t xml:space="preserve">i'm going to lay down and think about THE PLAN.. he aid that he does want to talk to me for a week.. what does that mean? </t>
  </si>
  <si>
    <t xml:space="preserve">I'm so hungry its not even funny at this point </t>
  </si>
  <si>
    <t xml:space="preserve">Was thinking bout how im not used to jh being gone all day... Earlier today i cried missing him </t>
  </si>
  <si>
    <t xml:space="preserve">doing math hw lameeeee </t>
  </si>
  <si>
    <t>tyj56</t>
  </si>
  <si>
    <t xml:space="preserve">A poof of loneliness fills my body as i like here </t>
  </si>
  <si>
    <t xml:space="preserve">yeb... Its raining and I just feel like </t>
  </si>
  <si>
    <t xml:space="preserve">Bath didn't improve the day much. I wanna be in bed and eat soup and feel sorry for myself </t>
  </si>
  <si>
    <t>xuhoch</t>
  </si>
  <si>
    <t xml:space="preserve">@xenoabe sounds like the replay of the game I was at last month... and Marmol dropped it this time around. </t>
  </si>
  <si>
    <t xml:space="preserve">@NotRayne I don't even know him so much. </t>
  </si>
  <si>
    <t xml:space="preserve">@dabenchwarmaz thanx for the follow! I can't follw u yet bcuz ur pg is private n I can't request 4rm my phn. </t>
  </si>
  <si>
    <t xml:space="preserve">I need a day job or my own business whatever cones first and most likely a day job </t>
  </si>
  <si>
    <t xml:space="preserve">i'm going to lay down and think about THE PLAN.. he said that he does want to talk to me for a week.. what does that mean? </t>
  </si>
  <si>
    <t>@ACardine lol I getwhat u just said all the time.lol.im not lookin tho luv but I am lowkey tired bein a club promoter  lol</t>
  </si>
  <si>
    <t>They r making me take out my eyebrow ring!  any suggestions?</t>
  </si>
  <si>
    <t>Natalz_C</t>
  </si>
  <si>
    <t xml:space="preserve">Thinking I should go to bed...really...5 hours of The Game...Natalia...GO TO BED!! Welcome cranky pants in about 4 1/2 hours </t>
  </si>
  <si>
    <t>@EAMatt you're coming back to michigan?! i leave tomorrow night!  what the efffff.</t>
  </si>
  <si>
    <t xml:space="preserve">@pandaeggroll and just so you know, i definitely had to wait 20 minutes for the boys tonight. but i didnt have my phone there to complain </t>
  </si>
  <si>
    <t>James Patterson before bed. Not very sleep though  Work 10-6 &amp;lt;3</t>
  </si>
  <si>
    <t>fracky</t>
  </si>
  <si>
    <t>@tommcfly you were so nice person at Hilton and Terra, and here you ignore me and not even talk about MCFLYERS.COM.BR  SHAME ON YOU TOM!</t>
  </si>
  <si>
    <t>@MelodyDTF sounds good!! did u make it to urban latino the other night&amp;quot;? jo told me to head over but man i was so tired  hit the bed at 7</t>
  </si>
  <si>
    <t>terryTRross</t>
  </si>
  <si>
    <t>Spent a week with my daughter and loved every second.. she leaves to go back to Houston  every moment with ur kids is beautiful!!!!!!</t>
  </si>
  <si>
    <t>ssashimii</t>
  </si>
  <si>
    <t xml:space="preserve">I'm feeling hungry. well as usual. and there's nothing to eat at home! </t>
  </si>
  <si>
    <t xml:space="preserve">@Jen2Squared I don't feel good.  I hope you didn't pass me your illness via Twitter.  I have completely no voice, and my throat is sore. </t>
  </si>
  <si>
    <t>ladygagastan</t>
  </si>
  <si>
    <t xml:space="preserve">@ladygaga I know you may not read this, but i'm really upset about the chillin' video. How dare they edit out all your parts. </t>
  </si>
  <si>
    <t>simonic</t>
  </si>
  <si>
    <t xml:space="preserve">@scclark no replies so I guess not, I guess its a big ask deep in the heart of AFL territory </t>
  </si>
  <si>
    <t>@crimsonx76 I heard...too bad I missed him.  Had I known, I would've set it just for him. &amp;lt;3</t>
  </si>
  <si>
    <t>laurabug87</t>
  </si>
  <si>
    <t xml:space="preserve">is addicted to sesame bars.... ive eaten so many </t>
  </si>
  <si>
    <t xml:space="preserve">@FrankMaresca Omg u guys arguing is making me sad. </t>
  </si>
  <si>
    <t>nathangielis</t>
  </si>
  <si>
    <t>@oherrol those savages will tear her apart!  poor mum</t>
  </si>
  <si>
    <t>purplechidna</t>
  </si>
  <si>
    <t xml:space="preserve">@gummidge I am very jealous, I think ours is on it's way to puter heaven, defo last legs.. </t>
  </si>
  <si>
    <t xml:space="preserve">@Balordragon Unfortunately, I'm the one people come to for answers. I have no one </t>
  </si>
  <si>
    <t>mzceo05</t>
  </si>
  <si>
    <t xml:space="preserve">Ugh! I have 2 b up @ 5am and cant sleep!!! </t>
  </si>
  <si>
    <t>carloswilder</t>
  </si>
  <si>
    <t xml:space="preserve">@Shaundrie It's my fault I'm in the studio all day I work for myself and its how I make my living I've been neglecting you guys for days </t>
  </si>
  <si>
    <t>Beatz4YaFeetz</t>
  </si>
  <si>
    <t>Reached my PROPX limt  @LuckySong @ZOEBOE @KatelynD @Rella Shout tweetmeme.com aka da hottest links  i see u... â™« http://blip.fm/~7jeu1</t>
  </si>
  <si>
    <t xml:space="preserve">Having a serious love/hate relationship with my felt monome covers tonight. Me vs. Custom 40h... 1'15min into it &amp;amp; not even a stitch yet </t>
  </si>
  <si>
    <t>Jacquelynnn</t>
  </si>
  <si>
    <t xml:space="preserve">I just remebered a really cute moment. I wish i haddent beed suck a dick </t>
  </si>
  <si>
    <t>caitieS</t>
  </si>
  <si>
    <t xml:space="preserve">my tummy hurts. but grad was awsome! I got to tackle joey since i didnt rush the stage. all of my senior yearbook buddies are gone </t>
  </si>
  <si>
    <t>BecIsDandy</t>
  </si>
  <si>
    <t xml:space="preserve">and my piercing is no more.. </t>
  </si>
  <si>
    <t>verschoor</t>
  </si>
  <si>
    <t xml:space="preserve">Still got the H1N1 virus </t>
  </si>
  <si>
    <t xml:space="preserve">lose again 5-1 ?? ngokk, ckckck </t>
  </si>
  <si>
    <t>beautifulbelle</t>
  </si>
  <si>
    <t xml:space="preserve">Loves watching romance/romantic comedies but now she wants to cuddle and be held... </t>
  </si>
  <si>
    <t>the_anticitizen</t>
  </si>
  <si>
    <t xml:space="preserve">So lonely </t>
  </si>
  <si>
    <t xml:space="preserve">@WCFieldsisaDick not according to my insurance company </t>
  </si>
  <si>
    <t>maplesyrup522</t>
  </si>
  <si>
    <t xml:space="preserve">i need money... i really miss working </t>
  </si>
  <si>
    <t>lanceadvance</t>
  </si>
  <si>
    <t xml:space="preserve">hi everyone.. oh only jared </t>
  </si>
  <si>
    <t>JimmiieJam</t>
  </si>
  <si>
    <t xml:space="preserve">@DanielJose i got out of chapter at 1 so i didnt bother calling... lol </t>
  </si>
  <si>
    <t>bitful</t>
  </si>
  <si>
    <t xml:space="preserve">@LondonVoiceover unfortunately the giveaway is open to residents of US and Canada only </t>
  </si>
  <si>
    <t xml:space="preserve">I rwaly should go work out, but I'm hungry again </t>
  </si>
  <si>
    <t>Okay! Fell asleep dumb early and now I jus woke up and can't go back to sleep  http://myloc.me/2riW</t>
  </si>
  <si>
    <t xml:space="preserve">Ugggh its been a long day full of DRAMA!!! I'm tired of it all </t>
  </si>
  <si>
    <t>jasonarmishaw</t>
  </si>
  <si>
    <t xml:space="preserve">@LewisBostock Would have loved to, but out of Auckland. </t>
  </si>
  <si>
    <t>piazee</t>
  </si>
  <si>
    <t xml:space="preserve">@fashionesedaily D, punya desire?  Gw pake Wild bout you, tapi efeknya gak dapet *cries*  emang lip pigment pengaruh banget ya </t>
  </si>
  <si>
    <t>jflo_from_rt</t>
  </si>
  <si>
    <t>was suppose to record the new EMV song for Monavie but got a really bad soar throat...  man this sucks!!!</t>
  </si>
  <si>
    <t xml:space="preserve">finally heading to bed...Conan was good and so was Jimmy...i could have stayed logged in for another 3 hours and still had work left over </t>
  </si>
  <si>
    <t xml:space="preserve">good morning all ... Warm here ... Too warm </t>
  </si>
  <si>
    <t>kiteboardertje</t>
  </si>
  <si>
    <t xml:space="preserve">good morning all had a bad kitesurfing session and on the way back to my car i cut my feet very deep </t>
  </si>
  <si>
    <t>Just dropped my headphones in a cup of water  great</t>
  </si>
  <si>
    <t>itsjustquita</t>
  </si>
  <si>
    <t xml:space="preserve">ugh if i didnt care how i looked i wouldnt waste time doing/straightening my hair...such a long process </t>
  </si>
  <si>
    <t>hennahappy</t>
  </si>
  <si>
    <t xml:space="preserve">Oh, so today was a great day! Alyssa is a little bummed-her gate class will clash with summer vacation--- </t>
  </si>
  <si>
    <t>Lulation</t>
  </si>
  <si>
    <t xml:space="preserve">Tired, work, work &amp;amp; work... </t>
  </si>
  <si>
    <t>timprendergast</t>
  </si>
  <si>
    <t xml:space="preserve">Just improvised an amazing song on piano and now i cant remember it. </t>
  </si>
  <si>
    <t>Today there was a shooting at the Lakewood, WA walmart and mom was there! A armored car guard was killed  and a customer who was holding..</t>
  </si>
  <si>
    <t>aloha_marisa</t>
  </si>
  <si>
    <t xml:space="preserve">there is work to be done tonight </t>
  </si>
  <si>
    <t>cajunsweetie</t>
  </si>
  <si>
    <t xml:space="preserve">watchin p.s. I love you for the millionth time...I should be sleeping, not crying! </t>
  </si>
  <si>
    <t>Weather so warm, I'm sad I'm leaving Vancouver.    Someone jar some sunshine for me!</t>
  </si>
  <si>
    <t>faux_redhead</t>
  </si>
  <si>
    <t xml:space="preserve">Just saw Gaelic Storm, they were amazing! Really good time, even though we got there late because of bad service at Orapax inn </t>
  </si>
  <si>
    <t>ConnorKurth</t>
  </si>
  <si>
    <t>great great day! and then that twist at the end  oh gosh, tomorow will cheer me up</t>
  </si>
  <si>
    <t xml:space="preserve">I HATE TRIG HOMEWORK. Its too long </t>
  </si>
  <si>
    <t>@tommcfly the truth, you hate the Mexican fans?  Yes? NOT? Maybe?</t>
  </si>
  <si>
    <t>Worried that my husband is so obsessed with friggin twitter that he pays more attention to it !!!!  #unloved</t>
  </si>
  <si>
    <t>sarahjoy08</t>
  </si>
  <si>
    <t xml:space="preserve">doesnt want to say goodbye to my parents. </t>
  </si>
  <si>
    <t>caktho</t>
  </si>
  <si>
    <t>wonders is it worth enough?  http://plurk.com/p/y1hhi</t>
  </si>
  <si>
    <t xml:space="preserve">@TheRealSu oh crap! guess being on a boat isnt all about flippin burgers and riding dolphins ! </t>
  </si>
  <si>
    <t>@TFletch81 Buddy!!! Come bring me some drugs r sumthin!!  I feel like crap!! *cough, cough*</t>
  </si>
  <si>
    <t xml:space="preserve">@ecalderon19 NO </t>
  </si>
  <si>
    <t xml:space="preserve">@ladyozma Lost power to one breaker. Hope the modem isn't fried. Thought storm was over  </t>
  </si>
  <si>
    <t xml:space="preserve">@BSBACK1998 aww that sucks. Favorite stores taking the dive for the deep end. sad. </t>
  </si>
  <si>
    <t>incomeinc</t>
  </si>
  <si>
    <t xml:space="preserve">mel stole my shiz again go figure  thief </t>
  </si>
  <si>
    <t>I was....Left 4 Dead once again  I will be rescued someday!!!</t>
  </si>
  <si>
    <t>MSFAB1</t>
  </si>
  <si>
    <t>@SongzYuuup Hey bae when R you gonna go live again? i always miss out    What ya up to now</t>
  </si>
  <si>
    <t>andz205</t>
  </si>
  <si>
    <t xml:space="preserve">@ninzja i hope it actually rains here. it's so hot hereeee. when its cold, its really cold, when its hot.. its like manila but worse </t>
  </si>
  <si>
    <t>jeadiazzz</t>
  </si>
  <si>
    <t>I felt pity to my brother, that's why i'm crying! Thinking why is he like that to us! He's just human not devil!  i hope wil God help him!</t>
  </si>
  <si>
    <t xml:space="preserve">@hardik that's one of the downsides of my job. no stock dealing shealing allowed!!! </t>
  </si>
  <si>
    <t>kaythepal</t>
  </si>
  <si>
    <t>rt @thepete Damn, the online store where we bought @JayThePal and @KayThePal from has been shut down b/c Toys R Us bought FAO Schwarz  Sad</t>
  </si>
  <si>
    <t xml:space="preserve">Sorting old baby clothes to hand down... My baby is growing up </t>
  </si>
  <si>
    <t xml:space="preserve">FML. God seriously this summer is so boring when I'm by myself. And everyone else has lives so I have no one to talk tooo.. </t>
  </si>
  <si>
    <t xml:space="preserve">I really should go work out, but I'm hungry again </t>
  </si>
  <si>
    <t xml:space="preserve">has had a headache all day! </t>
  </si>
  <si>
    <t>evansolomon</t>
  </si>
  <si>
    <t xml:space="preserve">@seanellis I just got the joke 1 minute late </t>
  </si>
  <si>
    <t>@formeeduhh really?  booo I'm following you also</t>
  </si>
  <si>
    <t xml:space="preserve">I think I broke my phone </t>
  </si>
  <si>
    <t xml:space="preserve">Suppper dupper boriiing!! Can't wait for summer </t>
  </si>
  <si>
    <t xml:space="preserve">looking over SAT book. FML! i don't wanna take it anymore. </t>
  </si>
  <si>
    <t xml:space="preserve">The Sims 3 is so much more complicated than I thought it would be. I already miss The Sims 2. </t>
  </si>
  <si>
    <t>booyah_05</t>
  </si>
  <si>
    <t xml:space="preserve">Can't go to sleep yet, still got another load of laundry. </t>
  </si>
  <si>
    <t>@ewaniesciuszko  i am so sad i wont see you! I miss you already. and yeah! that's perfect; i come back the 18th!</t>
  </si>
  <si>
    <t>@SonnyLovato lol. dang it. miley announcement at 7  haha</t>
  </si>
  <si>
    <t>AdamBitTheApple</t>
  </si>
  <si>
    <t xml:space="preserve">@ciaobella6 Any idea if you're gonna have to stay, or if you'll be able to go enjoy some vacation time yet? Hate it for u if no vacation. </t>
  </si>
  <si>
    <t xml:space="preserve">I can't wait to buy Sims 3!! It's out tomorrow! But I think it'll be available in the Philippines after 2 or 3 months </t>
  </si>
  <si>
    <t>YouTube is doing maintenance again  I wanted to upload a new video, but I guess not today. http://www.Youtube.com/SparrowExpress</t>
  </si>
  <si>
    <t xml:space="preserve">@peewilly NO i like. set the settings for the group like that and i didn't realize </t>
  </si>
  <si>
    <t xml:space="preserve">Not a great day </t>
  </si>
  <si>
    <t xml:space="preserve">Soo hungryy!! LOL I haven't eaten since 1pm.. No good!! Wats open right now that's good?? </t>
  </si>
  <si>
    <t>Just got done feeding the dogs, my sister took her pitbull  I miss him</t>
  </si>
  <si>
    <t xml:space="preserve">Wow, I hate it when I IM some one and they sign off. At least have the decency to tell me you were just about to go or something. </t>
  </si>
  <si>
    <t>AntyKim</t>
  </si>
  <si>
    <t>The Sims 3 is so much more complicated than I thought it would be. I already miss The Sims 2.  http://bit.ly/p01urn</t>
  </si>
  <si>
    <t>shro0mz</t>
  </si>
  <si>
    <t xml:space="preserve">Now watching tv and super bored </t>
  </si>
  <si>
    <t xml:space="preserve">@purplehayz guitar? I do! So badly! Cause i write songs but i don't know how to play.. </t>
  </si>
  <si>
    <t>besaul</t>
  </si>
  <si>
    <t xml:space="preserve">Cannot wait for my trip to the US only 7 months to go </t>
  </si>
  <si>
    <t>@simmonegiardina im not gonna make it in time  let me know what happens!</t>
  </si>
  <si>
    <t>janellski</t>
  </si>
  <si>
    <t xml:space="preserve">@emmyrossum Life is beautiful by Vega4. I miss Vega4. they disbanded some time ago </t>
  </si>
  <si>
    <t>@FijiLomalagi The decision made before was super nice to all some ridiculous judge cancels it today  but he will win (the real father)</t>
  </si>
  <si>
    <t>MileyJack</t>
  </si>
  <si>
    <t xml:space="preserve">@mileycyrus Pleazzzzzzze tell us ur getting a YTchannel, I luv You but You need a channel of ur own </t>
  </si>
  <si>
    <t>laurennelise</t>
  </si>
  <si>
    <t>feeling a little  tonight</t>
  </si>
  <si>
    <t>gaurav__jain</t>
  </si>
  <si>
    <t xml:space="preserve">Woke up with a headache... My head feels like it'll burst </t>
  </si>
  <si>
    <t>amywithlemon</t>
  </si>
  <si>
    <t xml:space="preserve">@etphonehome42 damn it no cheesecake. i hate being reminded of things i can't have. </t>
  </si>
  <si>
    <t>PAULINE_x3</t>
  </si>
  <si>
    <t xml:space="preserve">I go to school. I start with Spanish... I hate Spanish  </t>
  </si>
  <si>
    <t>@weezyrebel don't have kids. That heels shit won't pop anymore.  *memories* I still only own one pair</t>
  </si>
  <si>
    <t>jayaway95</t>
  </si>
  <si>
    <t xml:space="preserve">Laughs, the Bank mistakenly took lots of money out of my account, and now I am over drawn 60 bucks....many phone calls are ahead of me </t>
  </si>
  <si>
    <t xml:space="preserve">Aww my dad didn't want to honk at the ''honk if you're happy'' billboard </t>
  </si>
  <si>
    <t>TheSweetRevenge</t>
  </si>
  <si>
    <t>@That_Broad damn you sky for raining! I'm on the train going home and someone jumped in frog of a train.  I'm gonna be stuck-erick</t>
  </si>
  <si>
    <t>I felt pity to my brother, that's why i'm crying! Thinking why is he like that to us! He's just human not devil!  i hopeGod wil help him!</t>
  </si>
  <si>
    <t>stevegordon27</t>
  </si>
  <si>
    <t xml:space="preserve">is getting really tired of not sleeping!! </t>
  </si>
  <si>
    <t xml:space="preserve">Super tired but can't sleep! That's the worst </t>
  </si>
  <si>
    <t xml:space="preserve">Time to hit the bed...boxing made me tired!! And my arms are sore </t>
  </si>
  <si>
    <t>I wish I had a cold when @ddlovato had hers.. So that we can be best friends, too.  I'm so depressed.</t>
  </si>
  <si>
    <t>its_kik</t>
  </si>
  <si>
    <t xml:space="preserve">@Jovanni_CD wish I could go. But work sucks ! </t>
  </si>
  <si>
    <t>nawty</t>
  </si>
  <si>
    <t xml:space="preserve">sleepy weepy required... </t>
  </si>
  <si>
    <t>UrsulaGraham</t>
  </si>
  <si>
    <t xml:space="preserve">This Saturday I have wedding coverage until 1am. It's 12 am and I'm falling asleep, I must change my schedule by then! </t>
  </si>
  <si>
    <t xml:space="preserve">@lanaveenker Jobs would be wonderful!  That's what I'm scouting for right now </t>
  </si>
  <si>
    <t>Skylerpidgeon</t>
  </si>
  <si>
    <t xml:space="preserve">@SUNWAYHAWAII wish I was there </t>
  </si>
  <si>
    <t>xxSDOxx</t>
  </si>
  <si>
    <t>@sweetdreamer &amp;gt; My tweetdeck says I can't DM you.      U following this new one???</t>
  </si>
  <si>
    <t xml:space="preserve">I still haven't seen Up... *hangs head in shame* I'm a sad excuse for a future Disney cast member. I can't help the fact that I'm $less. </t>
  </si>
  <si>
    <t xml:space="preserve">@Emmahag I don't know! Travel seems to be the last thing on my mind right now.  </t>
  </si>
  <si>
    <t xml:space="preserve">Not feeling great this morning, massive head cold, need to get it cleared as have some serious movers &amp;amp; shakers to impress this afternoon </t>
  </si>
  <si>
    <t xml:space="preserve">@MommaSalty my ears would bleed </t>
  </si>
  <si>
    <t>NoGeliBellys4u</t>
  </si>
  <si>
    <t>BACK IN THE US! ^__^ so glad to be back. chillin unpacking. doing laundry. ordered chinese. mmmm YUM! i need a boyfriend.  miss corey!</t>
  </si>
  <si>
    <t>Dannabug</t>
  </si>
  <si>
    <t xml:space="preserve">@rcsantosbia That's really, really sad. </t>
  </si>
  <si>
    <t xml:space="preserve">@hardik i know man...but ethics and all </t>
  </si>
  <si>
    <t xml:space="preserve">@CompHelperKid I've noticed that myself that's the 3rd time in the space of 2 days that it has been down </t>
  </si>
  <si>
    <t>@hellbutterfly  You Take care of GTO. M almost done with claymore..Left Gantz as d anime turned out to b sick !  What next?</t>
  </si>
  <si>
    <t>how do you get someone to stop trying to have text sex with you? because this is really annoying.  more than you'd expect.</t>
  </si>
  <si>
    <t>nicfinno</t>
  </si>
  <si>
    <t xml:space="preserve">celebrating her baby boy's 10th birthday today instead of Friday while I am away. Nothing bits like Mother-guilt </t>
  </si>
  <si>
    <t>Kira_T</t>
  </si>
  <si>
    <t xml:space="preserve">I have the worst tummy ache right now.  I'm not sure what did it. </t>
  </si>
  <si>
    <t xml:space="preserve">@ajaedandridge what was the question?! </t>
  </si>
  <si>
    <t>allvishal</t>
  </si>
  <si>
    <t xml:space="preserve">@thedilettante Actually I did guess it without cheating, but that can't be proved now *grumble*grumble* - &amp;amp; I don't remember the last one </t>
  </si>
  <si>
    <t>zarudny</t>
  </si>
  <si>
    <t xml:space="preserve">Waiting on HD video to render </t>
  </si>
  <si>
    <t xml:space="preserve">At the hell hole once again 12hrs. Hmmm will it go by quick???......... NO!!!!!!! </t>
  </si>
  <si>
    <t>Directed to the world, Today was full of upset and change and hurt. Wow.  Why is the one thing you want so far away?</t>
  </si>
  <si>
    <t xml:space="preserve">@StoneyRoads only works some of the time </t>
  </si>
  <si>
    <t xml:space="preserve">@BrooklynzFinest oh no mel. don't leave. </t>
  </si>
  <si>
    <t>jeandee</t>
  </si>
  <si>
    <t>Feels bad about the Air France Air bus missing plane incident. Wreckage has been found..  http://news.bbc.co.uk/2/hi/americas/8080290.stm</t>
  </si>
  <si>
    <t>JordanWildman</t>
  </si>
  <si>
    <t>I think Ive become immune to nyquil. Wish I was at Wish with all my friends.    Oh well, stay home one night... Live to party the next!</t>
  </si>
  <si>
    <t>jadoredior421</t>
  </si>
  <si>
    <t>reading the kite runner per babe's request. i think he bought the book from someone in india/middle east cuz it smells like curry  yuck!</t>
  </si>
  <si>
    <t>fuzzilu</t>
  </si>
  <si>
    <t xml:space="preserve">awake and off to work with itchy eyes .. thanks hayfever </t>
  </si>
  <si>
    <t>HollyMRoddam</t>
  </si>
  <si>
    <t xml:space="preserve">trying to find a board book publisher is not easy! Even if I find them, I either can't reach them or they are not taking submissions. </t>
  </si>
  <si>
    <t xml:space="preserve">im so exhausted!! LOOONG day....feels good to be in my PJ's, in bed resting....but still gotta study for my quiz  tomorrow </t>
  </si>
  <si>
    <t>plotdevice</t>
  </si>
  <si>
    <t xml:space="preserve">@heroics  DON'T BE LAZY. UPDATE LJ. imeanwhat. But I do miss talking to you on AIM. </t>
  </si>
  <si>
    <t>itsaricabitch</t>
  </si>
  <si>
    <t>btfulmaribelly</t>
  </si>
  <si>
    <t>im going to sleep now. gotta wake up at 6  good night</t>
  </si>
  <si>
    <t xml:space="preserve">@dejanaykeyera &amp;quot;doesn't this suck PARA TU?&amp;quot; lmaooo I just saw your acrylic-nail guitar pick video..hahahaha you're a mess. come back </t>
  </si>
  <si>
    <t xml:space="preserve">@soaps3 So if he liked the music he said he would go, if not then I would go with her. But she could only get 2 tickets </t>
  </si>
  <si>
    <t>@BruceDinwiddie Mahalo!  Yes, I will do! Actually I only have one full day left here in Maui.. Bummer  You have a great day aussi! ^^</t>
  </si>
  <si>
    <t>Robert_Phillips</t>
  </si>
  <si>
    <t xml:space="preserve">broke another phone </t>
  </si>
  <si>
    <t xml:space="preserve">@mom2bClaudie no tix for me since I boo boo'd my car </t>
  </si>
  <si>
    <t>now not only is my sailor away for longer i cant see him until september. bad day  but i love him so much.</t>
  </si>
  <si>
    <t>mitzelle</t>
  </si>
  <si>
    <t>oh, it's raining again.  http://plurk.com/p/y1irf</t>
  </si>
  <si>
    <t xml:space="preserve">so it smells weird in my room...  and i gots the hickups </t>
  </si>
  <si>
    <t>Breko</t>
  </si>
  <si>
    <t xml:space="preserve">@justkwokka nah but it was a lot of fun </t>
  </si>
  <si>
    <t xml:space="preserve">Need to get two new tyres fitted today at staggering expense </t>
  </si>
  <si>
    <t>SYTYCDISM</t>
  </si>
  <si>
    <t xml:space="preserve">Some people are so rude. I'm just a poor college student with a blog. LOL - @trandreww </t>
  </si>
  <si>
    <t>hannojarvet</t>
  </si>
  <si>
    <t>The weak economy is really hurting the celebration this year. Everyone kicked out by 11pm despite the weak turnout.  #astd09</t>
  </si>
  <si>
    <t xml:space="preserve">I feel like I've abandoned my laptop. Aw. </t>
  </si>
  <si>
    <t>marcymac</t>
  </si>
  <si>
    <t xml:space="preserve">@richardmartinez Becky bailed on me for Rancid </t>
  </si>
  <si>
    <t xml:space="preserve">@h2theizzle Hmm... it is still in the process of going live, so sometimes it works.. sometimes it doesn't... </t>
  </si>
  <si>
    <t>Inditian</t>
  </si>
  <si>
    <t xml:space="preserve">@diciannove Having pms breakouts, ci.. Can't even budge from bed </t>
  </si>
  <si>
    <t>CrazyPasca</t>
  </si>
  <si>
    <t xml:space="preserve">@Ariells Such a shame about how boring Sony was. </t>
  </si>
  <si>
    <t>MsBambie</t>
  </si>
  <si>
    <t xml:space="preserve"> there is not interesting Trending Topic tonight.</t>
  </si>
  <si>
    <t>Been up since 5 revising chemistry, boy do I hate it!  totally failing today lol</t>
  </si>
  <si>
    <t xml:space="preserve">and a good morning form utrecht holland, busy day </t>
  </si>
  <si>
    <t>ParchmentOnline</t>
  </si>
  <si>
    <t>@DJ_AM  you gave in to tweet-pressure..... Pats is  i'ite but.... OMG Genos is amazing (it's the bread or sumthin)....</t>
  </si>
  <si>
    <t>mafanweee</t>
  </si>
  <si>
    <t>Up extra early  to cram in some more history revision !</t>
  </si>
  <si>
    <t>FlintZA</t>
  </si>
  <si>
    <t xml:space="preserve">@akianastasiou *groan* N3 AND N12? I may as well sleep at work tonight </t>
  </si>
  <si>
    <t>KatieIsMyName_</t>
  </si>
  <si>
    <t xml:space="preserve">Work was tiring </t>
  </si>
  <si>
    <t>dlsspy</t>
  </si>
  <si>
    <t xml:space="preserve">I clearly have some broken hardware.  I really need to stop having hardware. </t>
  </si>
  <si>
    <t>im gonna miss this  â™« http://blip.fm/~7jf7s</t>
  </si>
  <si>
    <t xml:space="preserve">@poetik_a my parents told me about that, also very sad. </t>
  </si>
  <si>
    <t xml:space="preserve">People who live in the mountain zone of my country are dying of pneumonia, because of the extreme cold weather. wish i could help them </t>
  </si>
  <si>
    <t>JeSSSS_ica</t>
  </si>
  <si>
    <t>@jazzBANGER Guess what Jazza? You kicked arse in the geography essay. I sat by myself in Geo today  Come Back!!!</t>
  </si>
  <si>
    <t>jouleray</t>
  </si>
  <si>
    <t xml:space="preserve">fudge nugget my pic wont work on my computer </t>
  </si>
  <si>
    <t>RIEzone</t>
  </si>
  <si>
    <t xml:space="preserve">im sick of dis situationn </t>
  </si>
  <si>
    <t xml:space="preserve">Why is it so hard to get a reply from you, @tommcfly ? </t>
  </si>
  <si>
    <t>moltenllama</t>
  </si>
  <si>
    <t xml:space="preserve">@doriath69   </t>
  </si>
  <si>
    <t>...think my bro knows I'm gay for sure now from facebook  ...this could go wrong.</t>
  </si>
  <si>
    <t>@xRawrLexxiex I'm okay, I miss myfriends  You?</t>
  </si>
  <si>
    <t>VishalRJoshi</t>
  </si>
  <si>
    <t xml:space="preserve">Applebees does not carry cheese cake </t>
  </si>
  <si>
    <t>@lolitariot  !! still crossing my fingers for you.</t>
  </si>
  <si>
    <t xml:space="preserve">@XkissthecupidX all they have in my town is breakfast foods </t>
  </si>
  <si>
    <t>BelleRuss</t>
  </si>
  <si>
    <t>@CicelyElizabeth lol nooo don't do that  @qdakid needs our support, try to get at him again im sure u would respond, he better! lol</t>
  </si>
  <si>
    <t xml:space="preserve">Hwy 26 westbound is not moving. I just want to get home. </t>
  </si>
  <si>
    <t>@squishymatter work.  it's my favorite and I don't want it to close. Argh</t>
  </si>
  <si>
    <t>@catawu no  I didn't mean to cause this much trouble. I'm sorry! I'm sorry!</t>
  </si>
  <si>
    <t xml:space="preserve">@FelixJos noo i hope no war!!! if we can diplomasi kenapa harus perang.. </t>
  </si>
  <si>
    <t>russwonsley</t>
  </si>
  <si>
    <t xml:space="preserve">@chelseahorton you hung up on me? </t>
  </si>
  <si>
    <t>MMsoldier01</t>
  </si>
  <si>
    <t>@jorrintyler i'm sure that it will be an awesome time! Wish that i could be there.  maybe next year</t>
  </si>
  <si>
    <t xml:space="preserve">&amp;quot;life taught me to die&amp;quot; </t>
  </si>
  <si>
    <t>adtek</t>
  </si>
  <si>
    <t xml:space="preserve">it has been a very long lonely day </t>
  </si>
  <si>
    <t xml:space="preserve">@mylender I did, I didn't see you wave back </t>
  </si>
  <si>
    <t>thephotogirl</t>
  </si>
  <si>
    <t xml:space="preserve">@michelleph That's been happening to me lately too! Driving me nuts. I've been trying everything with no luck </t>
  </si>
  <si>
    <t>rzb</t>
  </si>
  <si>
    <t>i am ..not sure if to break up or not  Freaking indecisiveness thatâ€™s makes me angry upon myself. Now i am turning green...!!</t>
  </si>
  <si>
    <t xml:space="preserve">gonna have to leave in a while </t>
  </si>
  <si>
    <t>Andradab</t>
  </si>
  <si>
    <t xml:space="preserve">Leaves for Europe 3 weeks from today!! And come back 8 weeks from today </t>
  </si>
  <si>
    <t xml:space="preserve">@pinwinomuerto it was heartbreaking </t>
  </si>
  <si>
    <t>emilygorman</t>
  </si>
  <si>
    <t xml:space="preserve">my heart is so heavy. i miss my sister! shoko have a safe flight home to japan! just watch ps i luv u and now i feel like crying </t>
  </si>
  <si>
    <t>teenwolf</t>
  </si>
  <si>
    <t xml:space="preserve">im sunburned  burnt toast anyone? it's worth the tan tho </t>
  </si>
  <si>
    <t xml:space="preserve">'s ipod keeps dying even though it's fully charged. I miss it </t>
  </si>
  <si>
    <t xml:space="preserve">@caffeine123 i totally agree she probably didnt have a chance. Its sad that people r giving up on looking for her now too </t>
  </si>
  <si>
    <t>@carinafox5 Carina, are you keeping a cool cloth on him?  That sometimes  helps.  Poor little guy, I feel for him   Big hugs to you both!</t>
  </si>
  <si>
    <t>stevedc</t>
  </si>
  <si>
    <t xml:space="preserve">We need daylight savings time in SA. Getting up and going to work in the dark is just horrible... </t>
  </si>
  <si>
    <t>fate_22</t>
  </si>
  <si>
    <t xml:space="preserve">@dearsarah420 haha and I'll do the same.. </t>
  </si>
  <si>
    <t>Jtoo</t>
  </si>
  <si>
    <t xml:space="preserve">@kevinf311 oooh, yeah... see, Internet was rather sporadic here and I only just saw that tweet. No pics taken, sry </t>
  </si>
  <si>
    <t xml:space="preserve">@BendyyStrawz shes announcing the announcement at 7 a.m. so thats 9 for us </t>
  </si>
  <si>
    <t>clrvoyantblot</t>
  </si>
  <si>
    <t xml:space="preserve">this whole job hunt thing isn't going very well </t>
  </si>
  <si>
    <t xml:space="preserve">@HouseOfTheEd Still waiting up here  </t>
  </si>
  <si>
    <t>ericaaviles</t>
  </si>
  <si>
    <t>My phone is going to die! That's a fact,  I'll be impressed if it posts this</t>
  </si>
  <si>
    <t>lostinfont</t>
  </si>
  <si>
    <t>Why is it so hot-t-t-t?!!  Surprisingly Dude wants to cuddle.</t>
  </si>
  <si>
    <t>@HeyHeatherette hey girl! I didn't even know u called me back till now when I got another VM  call me tomorrow! O gotta chop it up with u!</t>
  </si>
  <si>
    <t xml:space="preserve">@iluvmypodju lol. yup. of course I don't have your charisma so people don't bother me as much...or follow me as much lol </t>
  </si>
  <si>
    <t>AnneHaynes</t>
  </si>
  <si>
    <t xml:space="preserve">I was just on bing and my computer crashed </t>
  </si>
  <si>
    <t>buchanan23</t>
  </si>
  <si>
    <t>@tnickens borrowed my nyquil and never brought it back... Was kinda looking forward to that tonight.  sad...</t>
  </si>
  <si>
    <t>@valdezign Dude sorry to hear that.  At least you two have each other to live through this.</t>
  </si>
  <si>
    <t xml:space="preserve">God, I'm soooo hungry! I don't think I can go longer than tomorrow on the cleanse... I really do need food in my stomach! </t>
  </si>
  <si>
    <t xml:space="preserve">@LiightGrenades because News people depress me thats why. They might tell good news but most of its bad !! </t>
  </si>
  <si>
    <t>To bad i worked tell 10 tonight i wanted to party in tacoma  @amberhamilton @julieannaj @tjlibra Have a drink for meeee!!! &amp;lt;3</t>
  </si>
  <si>
    <t xml:space="preserve">@tipadaknife I never let myself play too much of a beta anyways, so I don't mind. Hate to ruin content by over-playing it in beta </t>
  </si>
  <si>
    <t>jazzydorre</t>
  </si>
  <si>
    <t xml:space="preserve">My cat has a terrible eye infection. She's too old for the treatment. Vet may have to put her down 2morrow </t>
  </si>
  <si>
    <t>@TommiWill lol thats it? Mann I be goin at it in the weight room.my team starts back lifting 4days a week on the 8th  lol Im tired of this</t>
  </si>
  <si>
    <t>laciekirk</t>
  </si>
  <si>
    <t xml:space="preserve">I find myself blushing for some reason... &amp;amp; I'm cold. </t>
  </si>
  <si>
    <t xml:space="preserve">@unre_lia_ble oh, yeah, gravity. sometimes gravity brings you back to someone sucks... </t>
  </si>
  <si>
    <t>anuraagveturi</t>
  </si>
  <si>
    <t xml:space="preserve">my windows 7 beta is almost dead </t>
  </si>
  <si>
    <t xml:space="preserve">Yes, my laptop does feel abandoned. I'm such a bad owner. </t>
  </si>
  <si>
    <t xml:space="preserve">I hate falling asleep early </t>
  </si>
  <si>
    <t xml:space="preserve">'s laptop broke, so he had to go back in and spend seven hours resetting everything and reinstalling all of the programs.    </t>
  </si>
  <si>
    <t>mspairlines</t>
  </si>
  <si>
    <t xml:space="preserve">@rsbot  is the website working? not for me </t>
  </si>
  <si>
    <t>FetusAtTheDisco</t>
  </si>
  <si>
    <t xml:space="preserve">@brendonuriesays I watch his show. He is fucked. He ate something that was in animal shit. </t>
  </si>
  <si>
    <t>dearsarah420</t>
  </si>
  <si>
    <t>@fate_22  i'll be there for youuu. i promise.</t>
  </si>
  <si>
    <t>twilighters1234</t>
  </si>
  <si>
    <t xml:space="preserve">@christinasuar people must hate you on polyvore. </t>
  </si>
  <si>
    <t>SherryHass</t>
  </si>
  <si>
    <t xml:space="preserve">Lazy Tuesday. Got up, worked for an hour, came home, played Zombies, ate lunch, more Zombies, went back to bed for 5 hours. Still sleepy. </t>
  </si>
  <si>
    <t>Oh man I just had a major coughing fit!!!! NO fun!!  #fb</t>
  </si>
  <si>
    <t>lmdub19</t>
  </si>
  <si>
    <t xml:space="preserve">@Pbbt LOL I miss youuuuuu </t>
  </si>
  <si>
    <t xml:space="preserve">Dude. I'm hungry. The corner store near Happy Ending is closed </t>
  </si>
  <si>
    <t>singpolyma</t>
  </si>
  <si>
    <t xml:space="preserve">I want &amp;lt;img&amp;gt; support in XHTML-IM </t>
  </si>
  <si>
    <t>BeezyDaBarbie</t>
  </si>
  <si>
    <t xml:space="preserve">@DatBoyB well yea...i'd make myself sick if i ate all that...the pixie sticks are giving me heartburn </t>
  </si>
  <si>
    <t>@RaiNuH crap! I have a laptop too!  I wonder if it'll run like pooh or not!?!</t>
  </si>
  <si>
    <t>xRawrLexxiex</t>
  </si>
  <si>
    <t xml:space="preserve">@MileyJack same.. &amp;amp; I jus got back from a camp. Im so TIRED &amp;amp; kinda messedup cuz my bestie is movin to Australia </t>
  </si>
  <si>
    <t xml:space="preserve">ugh, it's really hard to sleep with so much noise all around the house. </t>
  </si>
  <si>
    <t xml:space="preserve">@Ty_Elizabeth he thinks hes a ninja onstage and done his triple kick flip and hurt his knee </t>
  </si>
  <si>
    <t xml:space="preserve">@ShadiGray Nah!  And I walk past KK all the time but am usually busy going somewhere and forget to grab some later </t>
  </si>
  <si>
    <t>meghanpatrick</t>
  </si>
  <si>
    <t xml:space="preserve">@jevam are u sayin u dont wanna be my wifey no more? ....... </t>
  </si>
  <si>
    <t>bluefizz87</t>
  </si>
  <si>
    <t>Bored. Need something to do  @ Hollywood, CA http://loopt.us/qJEfpg.t</t>
  </si>
  <si>
    <t xml:space="preserve">just got my laptop back from Apple.. gonna try to retrieve all my lost data now </t>
  </si>
  <si>
    <t>SupSteena</t>
  </si>
  <si>
    <t>Its a scary thunderstorm  i like rain but not beastly scary kind</t>
  </si>
  <si>
    <t>nicoledoodlebob</t>
  </si>
  <si>
    <t>@smpfilms it sounds like that video is being hell for you.  so many things getting in the way of it, hahaha.</t>
  </si>
  <si>
    <t>mrapson</t>
  </si>
  <si>
    <t xml:space="preserve">doesn't like that replies count as your, uh, tweet? Status? Update? I'm a terrible tweeter </t>
  </si>
  <si>
    <t>brunette427</t>
  </si>
  <si>
    <t>Please feed my seedling, it's hungry  http://www.valenth.com/feed/527234</t>
  </si>
  <si>
    <t>Binx86</t>
  </si>
  <si>
    <t xml:space="preserve">Just had the scare of a lifetime. Thought I was in a horrorfilm, eek </t>
  </si>
  <si>
    <t xml:space="preserve">I am sick my back hurts aswell as my throught!  </t>
  </si>
  <si>
    <t>dballard</t>
  </si>
  <si>
    <t>No Internet at the new apartment until next week...  just iPhone.</t>
  </si>
  <si>
    <t xml:space="preserve">UBER Excited.. and I can't disclose the news.. </t>
  </si>
  <si>
    <t>premier93g5</t>
  </si>
  <si>
    <t xml:space="preserve">things aren't to great with dad right now </t>
  </si>
  <si>
    <t>HotChickCD</t>
  </si>
  <si>
    <t>I am watching the hills on mtv.com I am soooo going to miss Lauren  The hills is Lauren.</t>
  </si>
  <si>
    <t>ElisaArnaud</t>
  </si>
  <si>
    <t>oh god i think i'm getting sick...  AWESOME...</t>
  </si>
  <si>
    <t>@MitchLobston i just cleaned mine to, to get my mind off assignment  hahaa</t>
  </si>
  <si>
    <t>Elz_242</t>
  </si>
  <si>
    <t>@CalebisSexay  omg  lol i musee on 15 lol</t>
  </si>
  <si>
    <t xml:space="preserve">Isnt it a great time to do your homework </t>
  </si>
  <si>
    <t>vielmetter</t>
  </si>
  <si>
    <t xml:space="preserve">Google video chat won't work on Windows Vista/7 x64 </t>
  </si>
  <si>
    <t xml:space="preserve">This is what I get for going to bed too late. Steven, Gia, my dad and my aunt lori stole all of the pillows! </t>
  </si>
  <si>
    <t>imariep</t>
  </si>
  <si>
    <t>wants to have Sims 3! laptop and pc's memory isnt enough  http://plurk.com/p/y1jp4</t>
  </si>
  <si>
    <t>Taryn_Itup</t>
  </si>
  <si>
    <t xml:space="preserve">@alilchunkofevil  shit that succcccccks!  </t>
  </si>
  <si>
    <t>@bcwarr birds freak me out- I'd like to thank Hitchcock for that  I have fish and sea monkeys... Bc I'm fascinating like that (not)</t>
  </si>
  <si>
    <t>@tommcfly That sucks! Wish I could go and see him!  Think they're sold out now...is he even coming to Cardiff?? xx</t>
  </si>
  <si>
    <t>perpheral</t>
  </si>
  <si>
    <t>everything is so gonna go wrong  i suck!</t>
  </si>
  <si>
    <t>xepht</t>
  </si>
  <si>
    <t xml:space="preserve">mmm dinner. wild fennel crusted rock cod, nettle soup, asparagus, pine nut, parmesan salad. and i cooked a caterpillar </t>
  </si>
  <si>
    <t xml:space="preserve">is hoping today goes well.  Can't put up with it.  But I know I will </t>
  </si>
  <si>
    <t>janepruitt</t>
  </si>
  <si>
    <t>@ItsJustDi That's too bad.  How long has it been since you've seen her?</t>
  </si>
  <si>
    <t xml:space="preserve">@scotty_mcc IFREAKINGMISSYOU&amp;lt;33333333333333333 </t>
  </si>
  <si>
    <t>NicoleBickers</t>
  </si>
  <si>
    <t xml:space="preserve">Thunder. Lightening. Rain. ZzZz's Alone In My Bed. </t>
  </si>
  <si>
    <t>CovarrubiasJr</t>
  </si>
  <si>
    <t xml:space="preserve">watching &amp;quot;THE LITTLE COUPLE&amp;quot;  on TLC   awwww  </t>
  </si>
  <si>
    <t>Ikitav</t>
  </si>
  <si>
    <t xml:space="preserve">How the hell do I change my background image? Somebody HELP MEEEE! I know its in settings but it keeps giving me an error! </t>
  </si>
  <si>
    <t>@BendyyStrawz i wont be  dont ruin it for me lol</t>
  </si>
  <si>
    <t>erinjgray</t>
  </si>
  <si>
    <t>dealing with a pretty brutal headache. gooo awaaaaay  no fun...</t>
  </si>
  <si>
    <t xml:space="preserve">@soaps3 IDK, I haven't told Lary yet. I will have to get back to you, I just hate going to Chicago </t>
  </si>
  <si>
    <t>lyyythao</t>
  </si>
  <si>
    <t xml:space="preserve">Doing my finals, homework.. and missing my boyprend </t>
  </si>
  <si>
    <t>posblitz</t>
  </si>
  <si>
    <t xml:space="preserve">It is cloudy and I'm also gloomy </t>
  </si>
  <si>
    <t>pollielpie</t>
  </si>
  <si>
    <t xml:space="preserve">i want some mango or vanilla ice cream </t>
  </si>
  <si>
    <t>@_Chelsea_Marie nothing, im getting tired. too early  you?</t>
  </si>
  <si>
    <t>KaramoInc</t>
  </si>
  <si>
    <t xml:space="preserve">@RWAneesa I have an idea.. come out and hang wit your boy. When will I see my Aneesa again. </t>
  </si>
  <si>
    <t>queenjax637</t>
  </si>
  <si>
    <t xml:space="preserve">Goodnight all! hoping for a better day tomorrow. Customer's were ruthless! tomorrow show be better. Gotta go in early </t>
  </si>
  <si>
    <t>just woke up from a nightmare  cant fall back asleep...</t>
  </si>
  <si>
    <t>: you guys won't be hearing from me for a while. I be grounded.  Peace in the Middle East, Rain in Spain.</t>
  </si>
  <si>
    <t>bittersweet90</t>
  </si>
  <si>
    <t xml:space="preserve">I want trade my LG phone with a blackberyy please </t>
  </si>
  <si>
    <t xml:space="preserve">Woah I'm watching earth year2100 and woah that so sad! My gradkids! </t>
  </si>
  <si>
    <t>...  GET HIM, @JacquesMorels! LOL</t>
  </si>
  <si>
    <t>overshootTV</t>
  </si>
  <si>
    <t>@julieparisienne Haven't twitted much lately. Sorry for AF447.  Is your shoulder ok? Do you feel better?</t>
  </si>
  <si>
    <t xml:space="preserve">Sounds like Air France disaster is as bad as thought   Possible wreckage is found </t>
  </si>
  <si>
    <t xml:space="preserve">Woah I'm watching earth year2100 and woah that so sad! My grandkids! </t>
  </si>
  <si>
    <t xml:space="preserve">@arychadox i miss the beach, dear.. </t>
  </si>
  <si>
    <t xml:space="preserve">Its been a while since I watched regular programming with the playoffs going on - Never again on a Tuesday night... Reality TV Marathon! </t>
  </si>
  <si>
    <t xml:space="preserve">Also its 130am &amp;amp; I have the munchies. Must resist food! </t>
  </si>
  <si>
    <t>ktixx</t>
  </si>
  <si>
    <t xml:space="preserve">@mattsmee i'd always think I'm wasting time too... I have regret so much thing that I did... My life ruined in my hand </t>
  </si>
  <si>
    <t>gelato92</t>
  </si>
  <si>
    <t xml:space="preserve">why am i not falling asleep? oh right. i remember. camp. tomorrow. stupid camp.  i wanna stay here with everyone! especialy my biffle! </t>
  </si>
  <si>
    <t xml:space="preserve">KakÃ¡ is not going anywhere!!! He should stay at Milan. </t>
  </si>
  <si>
    <t>hannahjarin29</t>
  </si>
  <si>
    <t xml:space="preserve">home. sleep. I lost my ipod last night, btw. </t>
  </si>
  <si>
    <t xml:space="preserve">got called fat 2 times today and got a school detention. </t>
  </si>
  <si>
    <t>agnessss</t>
  </si>
  <si>
    <t xml:space="preserve">Why don't we talk anymore </t>
  </si>
  <si>
    <t>MissyNunez</t>
  </si>
  <si>
    <t xml:space="preserve">Up past my bed time </t>
  </si>
  <si>
    <t>thinkingdigital</t>
  </si>
  <si>
    <t xml:space="preserve">Apols on the last tweet. Was just trying to get a shortened URL for Steve Clayton's blogpost on conf and ended up sending by accident </t>
  </si>
  <si>
    <t xml:space="preserve">Failed miserably to go to the gym tonight thanks to my bf's selfish need to webchat... as he falls asleep </t>
  </si>
  <si>
    <t xml:space="preserve">We're about to get some crazy weather.  </t>
  </si>
  <si>
    <t xml:space="preserve">@Ic3man316 Yep.. unfortunately. I'm hobbling around like an invalid. </t>
  </si>
  <si>
    <t>morning.. feeling like crap today  def got a cold now!! just brilliant</t>
  </si>
  <si>
    <t xml:space="preserve">Goodnight... Wednesdays are my hardest days!! </t>
  </si>
  <si>
    <t>wazway</t>
  </si>
  <si>
    <t xml:space="preserve">@jessiiickka haha gj gj.  Damn I'm bored right now </t>
  </si>
  <si>
    <t>gracecheungg</t>
  </si>
  <si>
    <t xml:space="preserve">my own story is scaring me  </t>
  </si>
  <si>
    <t xml:space="preserve">way tired..working in the am..and for the next 10 straight days. my feet already hurt </t>
  </si>
  <si>
    <t xml:space="preserve">I cant think of anything to write this book on. Cool i did alyssas &amp;amp; now i cant do mine </t>
  </si>
  <si>
    <t>Stella_Albin</t>
  </si>
  <si>
    <t>Why am I still up? I have school in the morning.  Goodnight.</t>
  </si>
  <si>
    <t xml:space="preserve">WHY? Why can't I get over you? </t>
  </si>
  <si>
    <t>Omg need sleep  shouldn't of had nap yesterday, didn't getv to sleep til gonne 1am  wish I didn't have work today 12.5hr shift uurrgghhh</t>
  </si>
  <si>
    <t xml:space="preserve">@Sheenobree hence the ew. Oh dearr minds in the gutter </t>
  </si>
  <si>
    <t xml:space="preserve">home from work early. going to doctor in half hour to see if i has swine flu... </t>
  </si>
  <si>
    <t>Goodnite tweeple!! If I can't sleep I'll hit you back. (awww  gotta get it together)</t>
  </si>
  <si>
    <t xml:space="preserve">@symphnysldr I wish I could see you guys this summer, you're not coming close enough </t>
  </si>
  <si>
    <t>packing my bag, then off to school. back around 5   X</t>
  </si>
  <si>
    <t>eunseam</t>
  </si>
  <si>
    <t xml:space="preserve">just came back from watching angels &amp;amp; demons with a headache, sorry i made you watch it ji </t>
  </si>
  <si>
    <t xml:space="preserve">Waiting for a text is painful. </t>
  </si>
  <si>
    <t>edwincheong</t>
  </si>
  <si>
    <t xml:space="preserve">@simplyseek ...wah, i think you juz got me hooked to twitter .....and left the complicately rich facebook </t>
  </si>
  <si>
    <t>SugDpoker</t>
  </si>
  <si>
    <t xml:space="preserve">Lost two flips, then check-shoved an open ender, got called and bricked. GG. </t>
  </si>
  <si>
    <t>funkyflamingo</t>
  </si>
  <si>
    <t xml:space="preserve">I think my iPod just died </t>
  </si>
  <si>
    <t xml:space="preserve">unfortunately we're not going to the dentist anymore </t>
  </si>
  <si>
    <t xml:space="preserve">He's off. </t>
  </si>
  <si>
    <t>@clippercutqueen ugh I dont even know i lost it! it said jade's slang for prostitute  (i believe it though lol)</t>
  </si>
  <si>
    <t xml:space="preserve">@Andrew_Hogsten guess so...missed out on the no doubt/paramore concert tonight...by the time I looked all they had left were the $80 tix </t>
  </si>
  <si>
    <t>sphaerynx</t>
  </si>
  <si>
    <t xml:space="preserve">@sshpriv and here I was expecting the energy drink.... I'm so disappointed </t>
  </si>
  <si>
    <t>@corbthfrog That really sucks   how long have you worked there?</t>
  </si>
  <si>
    <t xml:space="preserve">Smh at the last bubbletweet. I could only send 3 bubble tweets a day! </t>
  </si>
  <si>
    <t xml:space="preserve">@theK4T3D4WG hows the show? i'm missing it </t>
  </si>
  <si>
    <t>Aapplemint</t>
  </si>
  <si>
    <t xml:space="preserve">i've not been blogging as much as i wish i could  Busy being pregnant </t>
  </si>
  <si>
    <t>hangin with abe jessy and angie just got up in a rage lol! she has that &amp;quot;nobody loves me&amp;quot; cry  lol. abe's headed to bed. good night bro.</t>
  </si>
  <si>
    <t xml:space="preserve">@BarbaraBoser hmmm, another reason to want a Wii and with a 5yo in the house, another reason to not get one </t>
  </si>
  <si>
    <t xml:space="preserve">@feltbeats The first link isn't workin </t>
  </si>
  <si>
    <t xml:space="preserve">http://twitpic.com/6im66 - Anyone know how to make my internet realize were not in Japan anymore? I can't read Japanese </t>
  </si>
  <si>
    <t xml:space="preserve">Ugh i can't find my white linen pants </t>
  </si>
  <si>
    <t>sofieeeee</t>
  </si>
  <si>
    <t xml:space="preserve">Goede morgennnnnn, where are you sunshine? </t>
  </si>
  <si>
    <t xml:space="preserve">@BlueBird373 i know it makes me sad too </t>
  </si>
  <si>
    <t>@ShakeMYPolaroid My cable pooped out weeks ago. You will have to watch for us both  I'm there in spirit lol. Get him Tina!!</t>
  </si>
  <si>
    <t>blondeissy</t>
  </si>
  <si>
    <t>i miss my bff @j0sie911  im gonna meet her at the airport on saturday!</t>
  </si>
  <si>
    <t>sydney_love</t>
  </si>
  <si>
    <t xml:space="preserve">I can't sleep because I am too busy coughing </t>
  </si>
  <si>
    <t xml:space="preserve">The story of Air France 447 is so tragic! </t>
  </si>
  <si>
    <t>T_a_r_a</t>
  </si>
  <si>
    <t xml:space="preserve">imeem.com hates me </t>
  </si>
  <si>
    <t xml:space="preserve">Pft. The rain's so hard i could take a shower with it already. hahahah. (i'm kidding) darn colds. </t>
  </si>
  <si>
    <t>jaquelinegarcia</t>
  </si>
  <si>
    <t xml:space="preserve">i cant believe i forgot to record man vs. wild. </t>
  </si>
  <si>
    <t>@brittanydubs no  we should go tomorrow?</t>
  </si>
  <si>
    <t xml:space="preserve">@vdo21 it says not found! </t>
  </si>
  <si>
    <t xml:space="preserve">@bicyclemark The block isn't technical but psychological. By blocking a site, China criminalizes the act of accessing it. Very effective </t>
  </si>
  <si>
    <t xml:space="preserve">@martha:  oo ya most def!!  ughhhh freakin i have to do that english in morin.. ughh gettin up at freakin 5 30 </t>
  </si>
  <si>
    <t>still no inell update  going to bed then.</t>
  </si>
  <si>
    <t>antgash</t>
  </si>
  <si>
    <t>@julie_wang i don't get G4 anymore...      it looks like everyone is jumping on the motion controls bandwagon...</t>
  </si>
  <si>
    <t xml:space="preserve">janae comes back to cali saturday  but bridgette leave </t>
  </si>
  <si>
    <t>PoeticLicense</t>
  </si>
  <si>
    <t xml:space="preserve">Walking home from the dufferin bus alone is always super sketch. </t>
  </si>
  <si>
    <t>@osandisays it before Sov was...only thing is sov got it now  bu yo man good shit most def!!!! maybe a mixtape joint since it's out????</t>
  </si>
  <si>
    <t>aarona1c</t>
  </si>
  <si>
    <t xml:space="preserve">I lost the Land's End trip to Barbados. </t>
  </si>
  <si>
    <t xml:space="preserve">@hollywouldntphl my iPhone fucked that all up! K....it might have been the booze in me. SHIT time 2 drive! I want my limo!!! </t>
  </si>
  <si>
    <t>live2lovelife</t>
  </si>
  <si>
    <t>soree from conditioning today.  need to get in better shape.</t>
  </si>
  <si>
    <t>back from school. I fell down 3 flights of stairs today... you could see the tissue in my leg. im sore all over  lucky no broken bones.</t>
  </si>
  <si>
    <t>tlacks05</t>
  </si>
  <si>
    <t>@tashalee Just now seen your tweets to me haha. I love Conan! I missed the first two tonight shows with him  l have to watch tomorrow</t>
  </si>
  <si>
    <t>Got Mario STUCK! Lame! Where did my flying ability go?  #Wii on Twitpic http://bit.ly/ueUkT (via @lightmanx5)</t>
  </si>
  <si>
    <t>reallynicole</t>
  </si>
  <si>
    <t xml:space="preserve">pepsi gives me headaches </t>
  </si>
  <si>
    <t>http://twitpic.com/6im7o - the dog that came to our house. i wasnt aloud to keep him  he didnt have an owner eiter</t>
  </si>
  <si>
    <t>@whoremydior im still sad im not in that  i wish i wenttt</t>
  </si>
  <si>
    <t>@zatos i'm not hyper!   this is my normal time to be awake!!  it's not even &amp;quot;lunch time&amp;quot; yet!</t>
  </si>
  <si>
    <t>flwrgurl</t>
  </si>
  <si>
    <t>@TamekaRaymond  what happened?</t>
  </si>
  <si>
    <t>jennyhardy</t>
  </si>
  <si>
    <t>@tofupanny how can I not care?  can't afford to spend too much tho. and too busy.</t>
  </si>
  <si>
    <t>@leftwanting Yeah. Sad I can't get them though.  They were great seats!</t>
  </si>
  <si>
    <t xml:space="preserve">@snorkel_queen if its easier u can go 2 my myspace. Just don't want u too be sad </t>
  </si>
  <si>
    <t xml:space="preserve">@Chaoticshimmer Because if it were 1:25pm, I'd be worried about the fact that I have a lot of stuff to do </t>
  </si>
  <si>
    <t xml:space="preserve">Our my bloody valentine came without the 3d! </t>
  </si>
  <si>
    <t>lisasays_</t>
  </si>
  <si>
    <t xml:space="preserve">Ate potato knish for dinner...feel nauseous now </t>
  </si>
  <si>
    <t>Fuzzbutt_Towers</t>
  </si>
  <si>
    <t xml:space="preserve">#asylm has ANYONE got audio or video of the FULL Sunday Misha set?  Clear quality audio?  I have an hour of it but missed the end </t>
  </si>
  <si>
    <t>@OmarAzimi i love seth!! I dont think i could be an indian!  -LB</t>
  </si>
  <si>
    <t>@DMB_ haha I will lol you got so excited.yeah I was suppose to go.but I'm trying to get a job.I'm so broke  haha.maybe later this yr illgo</t>
  </si>
  <si>
    <t xml:space="preserve">josh the song i told you i'd play at your funeral is playing </t>
  </si>
  <si>
    <t>@mileycyrus I really hope you aren't pregnant  lol.. But anyways, if you are congrats  just worried about the press...</t>
  </si>
  <si>
    <t>shaneokeeffe</t>
  </si>
  <si>
    <t>missing out on origin tonight  i think i am going to cry</t>
  </si>
  <si>
    <t>Catthyy</t>
  </si>
  <si>
    <t>off to bed. feeling depressed   hate that feeling</t>
  </si>
  <si>
    <t xml:space="preserve">i want tix to the atl gig on friday! damn them for selling out </t>
  </si>
  <si>
    <t>djbrainchild</t>
  </si>
  <si>
    <t xml:space="preserve">MOP left before we could do Blood Sport </t>
  </si>
  <si>
    <t>I hate seeing my doggies so sad and in pain  makes me wanna cry.</t>
  </si>
  <si>
    <t>JulieHopeEaves</t>
  </si>
  <si>
    <t xml:space="preserve">is frustrated with fake replies to the missed connection I had </t>
  </si>
  <si>
    <t xml:space="preserve">Im watching the Parent Trap. Seeing Natasha Richardson makes my heart hurt. </t>
  </si>
  <si>
    <t>Able2Say</t>
  </si>
  <si>
    <t xml:space="preserve">Where IS everyone? </t>
  </si>
  <si>
    <t>VA5HtheSTAMPEDE</t>
  </si>
  <si>
    <t xml:space="preserve">Pissed my Comcast isn't working.  </t>
  </si>
  <si>
    <t xml:space="preserve">@HelloEli I'm sick too  but I have like 20 diff things wrong with me </t>
  </si>
  <si>
    <t>Livivan</t>
  </si>
  <si>
    <t xml:space="preserve">@kinged747 it looks cool okay </t>
  </si>
  <si>
    <t xml:space="preserve">Once I figure out why I'm sharing recipes with all of you, I'll let you know. I like the kitchen almost as much as I love music. </t>
  </si>
  <si>
    <t>jastoomuch</t>
  </si>
  <si>
    <t xml:space="preserve">But I really meant especially polar bears </t>
  </si>
  <si>
    <t>melissaward06</t>
  </si>
  <si>
    <t xml:space="preserve">very tired just got done studying for a natural science test that is coming up..... planning a wedding and having school is tuff </t>
  </si>
  <si>
    <t>There's 2 ppl who are currently in LA that I want to see before they leave, but I can't magically be in LA before Friday  LAME! next time?</t>
  </si>
  <si>
    <t xml:space="preserve">@JoeyMcIntyre http://twitpic.com/6h6aw - awww KEVIN!!!!!! I miss class </t>
  </si>
  <si>
    <t xml:space="preserve">@simplechic awww </t>
  </si>
  <si>
    <t xml:space="preserve">Uh oh, soundcard not working </t>
  </si>
  <si>
    <t>@tommcfly has mj postponed all his dates  id love to see him!&amp;lt;3 x</t>
  </si>
  <si>
    <t xml:space="preserve">@nine43 yes apparently you can use TweetDeck and still get through, no social networking for you </t>
  </si>
  <si>
    <t>Princess_Jonas1</t>
  </si>
  <si>
    <t xml:space="preserve">I wonder what's Miley's big news .. don't tell me they're going to stop making Hannah Montana </t>
  </si>
  <si>
    <t xml:space="preserve">Overwhelmed. I don't want to wait until the 15th. </t>
  </si>
  <si>
    <t>shopaholic3633</t>
  </si>
  <si>
    <t xml:space="preserve">w- u know who u r!!! call me pleazzzzz!!!! imy! </t>
  </si>
  <si>
    <t xml:space="preserve">Wonder what the population of st. louis guys 14-30 is.  </t>
  </si>
  <si>
    <t>cmmorin</t>
  </si>
  <si>
    <t>Went and saw UP, started crying before the actual movie even started. Then in the first mm 10min? of the movie, I cry my eyes out.  so sad</t>
  </si>
  <si>
    <t>UP was so cute. and i almost hit the cutest owl ever.  thank goodness he flew away. now it's raining. gooood dayyyy.</t>
  </si>
  <si>
    <t xml:space="preserve">@fashionchalet that sounds soo nice!!  I have just woken up and am now at work!  </t>
  </si>
  <si>
    <t>It's so hot  guess I'm sleeping downstairs tonight...</t>
  </si>
  <si>
    <t xml:space="preserve">@CHRISDJMOYLES Snap the thought of a 12/14 hour day is not good </t>
  </si>
  <si>
    <t>MicheMcHugh</t>
  </si>
  <si>
    <t xml:space="preserve">driving to derby today up at an ungodly hour tired </t>
  </si>
  <si>
    <t xml:space="preserve">hates life. lets put it that way. </t>
  </si>
  <si>
    <t xml:space="preserve">Jeep said &amp;quot;reopen an old wound&amp;quot; at 2009! </t>
  </si>
  <si>
    <t>Cardio at the gym is so boring wen there's nothing good on tv &amp;amp; I have nothing 2 read!  20 more min! Uurrrrrrgh</t>
  </si>
  <si>
    <t>saraschaa</t>
  </si>
  <si>
    <t xml:space="preserve">I don't use twitter </t>
  </si>
  <si>
    <t>emycoleman</t>
  </si>
  <si>
    <t>@yurita86 no phone...    i'll probably get it tomorrow but it sucks cuz i needed it tomorrow</t>
  </si>
  <si>
    <t xml:space="preserve">lady gaga looks like a transvestite.. not even those mildly attractive ones.. </t>
  </si>
  <si>
    <t xml:space="preserve">iMac needs new video card </t>
  </si>
  <si>
    <t>Edward_Hyena</t>
  </si>
  <si>
    <t xml:space="preserve">@torrle All Mario games are Bowser games. They just vary in how much of the real star we get to see. </t>
  </si>
  <si>
    <t>michiebum</t>
  </si>
  <si>
    <t xml:space="preserve">wishes Mayka a happy birthday. Too bad I can't go to Laguna for her party. </t>
  </si>
  <si>
    <t>realsmilepls</t>
  </si>
  <si>
    <t xml:space="preserve">Wtf! Im so undecided! </t>
  </si>
  <si>
    <t>klmmgj</t>
  </si>
  <si>
    <t xml:space="preserve">Magnos making me a frozen dinner... Why am I ssuchh a fatty?! </t>
  </si>
  <si>
    <t>@DkW_2023 you didnt call e  no ps i love you?</t>
  </si>
  <si>
    <t xml:space="preserve">@dessessopsid ah, okay. Is there some sort of cut off? It has been at least a year... </t>
  </si>
  <si>
    <t xml:space="preserve">Did I mention, I HATE waiting. </t>
  </si>
  <si>
    <t>luketrevorrow</t>
  </si>
  <si>
    <t xml:space="preserve">@McZiggz I think those codes only work in the US </t>
  </si>
  <si>
    <t xml:space="preserve">@Hanadi7994 No no no. He CAN'TT. ACK. I LOVE how his hair has been looking lately. </t>
  </si>
  <si>
    <t>malloryalbright</t>
  </si>
  <si>
    <t>@grapefruit13 woooo, I have another week and a half  but then I'm off to Mexico!</t>
  </si>
  <si>
    <t xml:space="preserve">carrying this heavy bucket of water downstairs to wash my car </t>
  </si>
  <si>
    <t xml:space="preserve">@jameslove8 I need sleep, but I am still doing assets and I need to be at the brew for 10:30. </t>
  </si>
  <si>
    <t xml:space="preserve">hates horse thieves </t>
  </si>
  <si>
    <t xml:space="preserve">@ComfortBaby &amp;quot;YEAH IT IS HUH...WHATS GOING ON WITH YOU? NVR ANSWER MY CALLS ANYMORE </t>
  </si>
  <si>
    <t>@jessiiickka haha I guess   but damn trying to get into concession part time right now...</t>
  </si>
  <si>
    <t xml:space="preserve">laying in bed and waiting to fall asleep </t>
  </si>
  <si>
    <t>CHELNORMANX3</t>
  </si>
  <si>
    <t xml:space="preserve">I don't feel good..frustrated </t>
  </si>
  <si>
    <t xml:space="preserve">Why does thunder have to be loud &amp;amp; scary? It makes girls like me scared to sleep.. </t>
  </si>
  <si>
    <t>barbadosnights</t>
  </si>
  <si>
    <t xml:space="preserve">@jaskamarie those are sold out too!! subt put them on sale early i checked today </t>
  </si>
  <si>
    <t>Hager138</t>
  </si>
  <si>
    <t xml:space="preserve">Bummed i couldn't talk to some one </t>
  </si>
  <si>
    <t xml:space="preserve">i have emailed a drama draft to my teacher!! hallelujiah! now all i have to do is maths and english.. </t>
  </si>
  <si>
    <t>aolsen8</t>
  </si>
  <si>
    <t xml:space="preserve">Praying that the Air France plane did not go down due to an act of terrorism... So many innocent lives lost </t>
  </si>
  <si>
    <t>nicky1030</t>
  </si>
  <si>
    <t xml:space="preserve">@Mari918 me too! But I aint sleeping...now I'm madd! I'm wide awake </t>
  </si>
  <si>
    <t xml:space="preserve">I wish I had someone to cuddle with </t>
  </si>
  <si>
    <t xml:space="preserve"> #p1wimax no signal detected here at the gardens</t>
  </si>
  <si>
    <t xml:space="preserve">errr... now it is lor... helpdesk too general lah.. hv to help every1 n everywhere but who help me </t>
  </si>
  <si>
    <t>clairebear95</t>
  </si>
  <si>
    <t>have a major headache  1 hr and 24 minutes of work to go</t>
  </si>
  <si>
    <t xml:space="preserve">@Monica1004  LOL ...my apartment is a mess </t>
  </si>
  <si>
    <t>Aaaaaahhhhhhh o my I can't stand it anymore !!! I'm out I'm out I'm out I just ate the last one I need coco puffs  http://myloc.me/2rmf</t>
  </si>
  <si>
    <t xml:space="preserve">Bored.. got no work today </t>
  </si>
  <si>
    <t xml:space="preserve">thinks that philippine democracy just died last night </t>
  </si>
  <si>
    <t xml:space="preserve">EXAM AFTER EXAM AFTER EXAM I HAD 3 TODAY AND 3 DUE NEXT WEDNESDAY FOR 1 CLASS AND A 80% TO PASS TEST ON THE SAME DAY </t>
  </si>
  <si>
    <t>vigiliae</t>
  </si>
  <si>
    <t>ì•„ì˜¤ ì‚´ì?´ ë¬´ëŸ</t>
  </si>
  <si>
    <t xml:space="preserve">@CasseyVee: Apparently yes but it's not guarantee though. </t>
  </si>
  <si>
    <t xml:space="preserve">Man.. Fuck ucs for now.. I wanna just go to pcc And transferr ! Sheeeeeesh </t>
  </si>
  <si>
    <t>I feel like a big meanie  I hope I did the right thing..</t>
  </si>
  <si>
    <t xml:space="preserve">WHERE ARE YOU CODEINE?! I NEED YOU IN MY MOUTH! </t>
  </si>
  <si>
    <t xml:space="preserve"> im sorry. Both of you.</t>
  </si>
  <si>
    <t xml:space="preserve">Having a hell of a time finding a new place to live. </t>
  </si>
  <si>
    <t>@MrSpiffster Me Too. Okay @iluvmypodju is my close friend cause she didn't say I was hers  lol. But yes take that vomit and throw it (cont</t>
  </si>
  <si>
    <t xml:space="preserve">@XkissthecupidX im mad we hold a conversation better on here than through text </t>
  </si>
  <si>
    <t>xchristydawnx</t>
  </si>
  <si>
    <t xml:space="preserve">I feel really bad right now... </t>
  </si>
  <si>
    <t>shekzy</t>
  </si>
  <si>
    <t xml:space="preserve">Studying in the morning..have to go to school for a lesson! And can't seem to find my past paper </t>
  </si>
  <si>
    <t>Safusion</t>
  </si>
  <si>
    <t xml:space="preserve">is now at work </t>
  </si>
  <si>
    <t>ImLiTeSkiNnEd</t>
  </si>
  <si>
    <t xml:space="preserve">@Shanicekarin i knooooooo. Omg I'm hungry. All i got is cheerios tho </t>
  </si>
  <si>
    <t>you knw when you have a annoying sibiling?? guess what you get a horrible headache   stupid peoples!</t>
  </si>
  <si>
    <t>HilaryLynkowski</t>
  </si>
  <si>
    <t xml:space="preserve">is going to bed and looking forward to tanning all day tomorrow... or until i have to work at 330 </t>
  </si>
  <si>
    <t xml:space="preserve">Wah a headache it hurts alot </t>
  </si>
  <si>
    <t>metaVirus</t>
  </si>
  <si>
    <t xml:space="preserve">Unfortunately @grimreaperess has gone to live in the country </t>
  </si>
  <si>
    <t>@furrygirl I won't  I'm hoping to make it up the end of the week, but I'm not sure I'll be up to it.</t>
  </si>
  <si>
    <t>headphones4two</t>
  </si>
  <si>
    <t xml:space="preserve">I HAD AN EPIPHANY!!! and it gave me a headache </t>
  </si>
  <si>
    <t>xxjelleexx</t>
  </si>
  <si>
    <t>@diannepg Spin teacher said she wants to hook her friend in class up with man outside class. Looked, it was dude I crush on.   I'm lame.</t>
  </si>
  <si>
    <t xml:space="preserve">@YayMe17 hey dear! How are you? I guess I missed all the fun too...I had a bday dinner party &amp;amp; then couldnt get my internet to work... </t>
  </si>
  <si>
    <t>imahippiemon</t>
  </si>
  <si>
    <t xml:space="preserve">@breeabby sniff, sniff! Rub it in </t>
  </si>
  <si>
    <t xml:space="preserve">I absolutely MISS my BESTFRIEND </t>
  </si>
  <si>
    <t>CelebStoner</t>
  </si>
  <si>
    <t xml:space="preserve">The Antibalas Horns were amazing on &amp;quot;Late in the Evening,&amp;quot; buy why did Simon censor the word &amp;quot;jay&amp;quot;? - he played a guitar note instead </t>
  </si>
  <si>
    <t xml:space="preserve">I'm so sad i can't be with her. She's always busy </t>
  </si>
  <si>
    <t xml:space="preserve">@ohmoe i would buy it but 1) i am attached to sims 2 and 2) i don't have room on any computer in my house for a new one </t>
  </si>
  <si>
    <t>@RenegadeSOA513 .....sooooooo..1. hate ur background 2. ima need u to help me w/ my default pic, it wont show up  3. hate the background</t>
  </si>
  <si>
    <t xml:space="preserve">Going to the Dentist this morning </t>
  </si>
  <si>
    <t>JoeBurleigh</t>
  </si>
  <si>
    <t>I'm going to bed....alone.   LOL</t>
  </si>
  <si>
    <t xml:space="preserve">@AndyTreharne Yes it is. World Series 2 yrs ago to bottom of the heap. </t>
  </si>
  <si>
    <t xml:space="preserve">@zmarlene That is sooo sad... </t>
  </si>
  <si>
    <t xml:space="preserve">What the hell happen to people?  Nobody's online! That's super sad </t>
  </si>
  <si>
    <t>@heythereimtori I got Wii the morning it came out to avoid the rush. I don't have much for it though.  It's mostly lame.</t>
  </si>
  <si>
    <t xml:space="preserve">@jameshankins For some reason I can't comment on the Last Name video? Did you disable comments? I wanted to comment! </t>
  </si>
  <si>
    <t>@pims training  i need to run errandssss</t>
  </si>
  <si>
    <t xml:space="preserve">Investigators found remnants of the Air France plane crash but still no survivors. saaaad </t>
  </si>
  <si>
    <t>rockycfc</t>
  </si>
  <si>
    <t xml:space="preserve">@tinykiwibabe hang in there hon! Been there, and it sucks </t>
  </si>
  <si>
    <t>Dizneemom</t>
  </si>
  <si>
    <t xml:space="preserve">sad &amp;amp; annoyed my hair dye didn't take. I just didn't believe Black hair Couldn't be dyed. I do Now.  </t>
  </si>
  <si>
    <t>PirateRed</t>
  </si>
  <si>
    <t xml:space="preserve">@misssarahturner I AM following you! XD /aww, I want to go to pole dancing classes, but work conflicts a lot. </t>
  </si>
  <si>
    <t>Gel_6</t>
  </si>
  <si>
    <t xml:space="preserve">@NGO07 sexy background!! =D backgrounds don't even work on mine  i just have to have a preset one </t>
  </si>
  <si>
    <t xml:space="preserve">@hyperoot left smoking.. hate redbull - Water bournivita ; laughing.. my manager asked 3 questions already </t>
  </si>
  <si>
    <t xml:space="preserve">@hot2definc why u say that bro I'm tired of this Benz truck.. </t>
  </si>
  <si>
    <t>@DJSMOKKE  *plzzzzzzzzz* u need someone to take care of him while ur on the road... He would LOVE his auntie!!!</t>
  </si>
  <si>
    <t>amanda_bassiely</t>
  </si>
  <si>
    <t xml:space="preserve">is missing cali already </t>
  </si>
  <si>
    <t>JordynStorey</t>
  </si>
  <si>
    <t xml:space="preserve">I want to see UP </t>
  </si>
  <si>
    <t>nickiestellar</t>
  </si>
  <si>
    <t xml:space="preserve">life under this roof is S T R E S S I N G. i want to GET OUT PLEASE!!! rescue me! </t>
  </si>
  <si>
    <t xml:space="preserve">THAT'S IT! @polykitty just sealed his fate. His recovering kitty ass will be going to live with my mom &amp;amp; dad. Your own doing little man. </t>
  </si>
  <si>
    <t xml:space="preserve">My mom wanted EVEN my name to come up &amp;quot;First&amp;quot; but then I end up showing &amp;quot;first&amp;quot; in all deliquency lists </t>
  </si>
  <si>
    <t>antar1</t>
  </si>
  <si>
    <t xml:space="preserve">@ImperiusRex88 slash message me your number because my cell phone is broken </t>
  </si>
  <si>
    <t>@JackShockley I want to. My problem is that I ran out of milk &amp;amp; creamer...  I have Mtn Dew but those calories are horrible at near 2 am!</t>
  </si>
  <si>
    <t>cedricmiles</t>
  </si>
  <si>
    <t xml:space="preserve">I cried tonight while driving home... </t>
  </si>
  <si>
    <t>@lgulya   I'm sorry.  Maybe it's contagious, I had a fuck-all of a day too.</t>
  </si>
  <si>
    <t xml:space="preserve">@hypetoot left smoking.. hate redbull - Water bournivita ; laughing.. my manager asked 3 questions already </t>
  </si>
  <si>
    <t>CathyCat94</t>
  </si>
  <si>
    <t xml:space="preserve">Listening to my Fever*Fever Puffy AmiYumi Cd... it's the only Puffy CD I own. </t>
  </si>
  <si>
    <t>AishaLovesJZ</t>
  </si>
  <si>
    <t xml:space="preserve">watching DAHIL MAHAL NA MAHAL KITA while working hahhaha! I miss Rico Yan </t>
  </si>
  <si>
    <t>tifanguyen</t>
  </si>
  <si>
    <t xml:space="preserve">no don't turn the table </t>
  </si>
  <si>
    <t xml:space="preserve">its been over a month since last wa update </t>
  </si>
  <si>
    <t xml:space="preserve">im sick of living like this... my room is a pigstye  .egjodgdfnio no matter how much i clean it... it gets messy within a few days </t>
  </si>
  <si>
    <t>AlexAcula</t>
  </si>
  <si>
    <t xml:space="preserve">Ashley said I was fat and ugiy and she slapped me and spit on on me </t>
  </si>
  <si>
    <t>waiting for damn uni tutor to get back to me so i can start my assessments! i actually wanna finish em  GRRRR (,,,)</t>
  </si>
  <si>
    <t>Kieriel</t>
  </si>
  <si>
    <t xml:space="preserve">Still can't breathe right. Wish my sinuses would clear up. Got decent amount of work done today, hooray. Tons more, so no real dent made. </t>
  </si>
  <si>
    <t xml:space="preserve">@emdie I'd run across the same problem, I need large sheets of slightly rounded plastic. </t>
  </si>
  <si>
    <t>@theodoreramos haha i know it's not her...i'm just saying i know who it's not. but yah...too bad.  what colors are you going to b wearing</t>
  </si>
  <si>
    <t>tinul</t>
  </si>
  <si>
    <t xml:space="preserve">singing old song :Turn back time&amp;quot;....Aqua...I wish I can turn it back my time </t>
  </si>
  <si>
    <t>@RijahC aww.. why pissed? sad sad..  hehe.. the twilight cruise leaves 10th august 2010!!! madness dude..</t>
  </si>
  <si>
    <t>@EluvsMCFLY sorry i didn't mean to  that lady was such a bitch</t>
  </si>
  <si>
    <t xml:space="preserve">@hot2definc why u say that bro I'm tired of this Benz truck..  I need a day time and night time vehicle that fits me </t>
  </si>
  <si>
    <t xml:space="preserve">Wompwompwomp hungry </t>
  </si>
  <si>
    <t>@rjamestaylor was always out  Threre was none at the house</t>
  </si>
  <si>
    <t>MildlyBeautiful</t>
  </si>
  <si>
    <t xml:space="preserve">Ross won't share their boat... </t>
  </si>
  <si>
    <t xml:space="preserve">tired and annoyed </t>
  </si>
  <si>
    <t>LABooksExaminer</t>
  </si>
  <si>
    <t xml:space="preserve">Nevermind...interview is done. Not a single question from the community </t>
  </si>
  <si>
    <t xml:space="preserve">Really like the updated full version of @SocialScope. Really works well with multiple accounts, except I lost the tab for my 2nd account </t>
  </si>
  <si>
    <t>Lil_N00b</t>
  </si>
  <si>
    <t xml:space="preserve">@ninaleigh615 yeah its great. Especially since they are linked to alot of other companies. I tried to apply to HRC once but they said no </t>
  </si>
  <si>
    <t>caitlynrashel</t>
  </si>
  <si>
    <t xml:space="preserve">angelea is sleeping over. but she went to bed and i'm bored and tumblr wont let me log in for some reason </t>
  </si>
  <si>
    <t xml:space="preserve">SO I leave youtube for 3 hours and I go to reply to a comment someone left and noticed 4 people have unsubscribed to me today. WTF? </t>
  </si>
  <si>
    <t xml:space="preserve">@octoberz_snow11 i miss richie </t>
  </si>
  <si>
    <t xml:space="preserve">So there's a lot to love about Up. Grrr for it not being available yet </t>
  </si>
  <si>
    <t>i hate homework  bio is laaame. i should've taken the class a long time ago =/ gah!! &amp;amp; i miss mah bbys =(( &amp;lt;|3</t>
  </si>
  <si>
    <t xml:space="preserve">@rebeccamezzino hello Bec, how long are you in Melbourne for...i won't be able to make the tweetup </t>
  </si>
  <si>
    <t>dawn_hall</t>
  </si>
  <si>
    <t xml:space="preserve">@vodafoneNZ Make a Credit Card Payment for prepay is showing an error - Remote portlet Error Page, can't top up online </t>
  </si>
  <si>
    <t>laycie</t>
  </si>
  <si>
    <t>I think I'm getting sick  I feel like crud. Damn.</t>
  </si>
  <si>
    <t>Didn't feel like tweeting  yesterday and now I have to go to school  but will be around later x</t>
  </si>
  <si>
    <t xml:space="preserve">@eyemanut87 Me want </t>
  </si>
  <si>
    <t>Bellleee</t>
  </si>
  <si>
    <t>@celesssste school is heaps shit  get better before melbourne woman!</t>
  </si>
  <si>
    <t xml:space="preserve">This question in Chuck Klosterman IV makes me sad and wanna cry. i hope tht never happens to me. </t>
  </si>
  <si>
    <t>BOBAashlee</t>
  </si>
  <si>
    <t xml:space="preserve">so much for being happy today </t>
  </si>
  <si>
    <t>@dee_mitch some rich niggas walked in and rented it out. Selfish mufukkas.  we in Westwood on enemy territory</t>
  </si>
  <si>
    <t>christinabrey</t>
  </si>
  <si>
    <t xml:space="preserve">best night in a whiiiillleee but didnt end too good </t>
  </si>
  <si>
    <t xml:space="preserve">@The_Best_Biish I cleaned today.  Poor Tony he cant do much with his side.  I'm gonna cry when they put him under </t>
  </si>
  <si>
    <t>abyssinian13</t>
  </si>
  <si>
    <t xml:space="preserve">my oatmeal has gone cold... </t>
  </si>
  <si>
    <t>jacksuperstar</t>
  </si>
  <si>
    <t xml:space="preserve">Wasting my time at Facebook... </t>
  </si>
  <si>
    <t>sebatso</t>
  </si>
  <si>
    <t xml:space="preserve">Busy with fixing bugs </t>
  </si>
  <si>
    <t xml:space="preserve">@Batrock high school didn't even have wireless!! So I'd be just a high school dropout </t>
  </si>
  <si>
    <t>DREIAdigital</t>
  </si>
  <si>
    <t xml:space="preserve">I am highly upset my photos doesnt show up. What type of fuckery? </t>
  </si>
  <si>
    <t>alperdincer</t>
  </si>
  <si>
    <t xml:space="preserve">Morning everyone! I'm still dealing with the unnecessary meetings and I can't find any time to code. I miss coding </t>
  </si>
  <si>
    <t>is so drained.. i think ive got to sleep more because im tired all the time lately  i dont like it</t>
  </si>
  <si>
    <t>yoitsjo_____nah</t>
  </si>
  <si>
    <t xml:space="preserve">@nitevoli i dont get any signal inside the office bud. </t>
  </si>
  <si>
    <t xml:space="preserve">My curry mash experiment turned out okay, even with the near-disaster that happened, though not sure if I can get it to croqette form now </t>
  </si>
  <si>
    <t>KewlBreezeBlue</t>
  </si>
  <si>
    <t xml:space="preserve">and me with a busted satelite system </t>
  </si>
  <si>
    <t>@LexiFriday no, i won't be in town!  i'm sad cause i get back just like two days after haha. say hi to everyone for me if you're going!</t>
  </si>
  <si>
    <t>kctcole</t>
  </si>
  <si>
    <t xml:space="preserve">sitting here on the computer looking at bbpmeet and listening to yahoo. knowing i should be sleep. im definetly going to work tomorrow. </t>
  </si>
  <si>
    <t>veggiesub</t>
  </si>
  <si>
    <t xml:space="preserve">@dunesite I just checked, it's not on itunes. </t>
  </si>
  <si>
    <t>talia_d I haven't eaten meat in three days. As a matter of fact I haven't eaten much of anything.  Just chicken broth and crackers.</t>
  </si>
  <si>
    <t xml:space="preserve">@xyverz You make him sad </t>
  </si>
  <si>
    <t>chelseatibayan</t>
  </si>
  <si>
    <t xml:space="preserve">@Maenard2 HAHA what do you mean?! he hasn't turned me into anything.. you left us </t>
  </si>
  <si>
    <t>xoloveyou</t>
  </si>
  <si>
    <t xml:space="preserve">dammit i'm a little x now...why can't i upload my little picture icon? </t>
  </si>
  <si>
    <t xml:space="preserve">oh sad. Am I on here alone now? All of my friends hate me for talking about baking vegitables </t>
  </si>
  <si>
    <t xml:space="preserve">sometime, #twitter make short URL automatically...sometime doesn't </t>
  </si>
  <si>
    <t>tmoguel</t>
  </si>
  <si>
    <t>I hate moving! All my stuff is going to get convoluted, and it will take me two months to get everything organized again  .</t>
  </si>
  <si>
    <t>nakeddd</t>
  </si>
  <si>
    <t xml:space="preserve">i'm too lazy to study for the ACT </t>
  </si>
  <si>
    <t xml:space="preserve">people messesd with my twitter </t>
  </si>
  <si>
    <t>cp045</t>
  </si>
  <si>
    <t xml:space="preserve">Ugh I really need to go to bed earlier... This is getting old. I'm not tired </t>
  </si>
  <si>
    <t xml:space="preserve">trying to follow @misschellekay but its not working </t>
  </si>
  <si>
    <t>JennyDuncanDEW1</t>
  </si>
  <si>
    <t>@katelvs I think they will like Candice said if the tour ends well but even if they part  I hope they still do. I lub DDUB!!</t>
  </si>
  <si>
    <t>heatherhate</t>
  </si>
  <si>
    <t>@radradrad  I will totally buy you a drink for your bday, I just can't do it tonight.</t>
  </si>
  <si>
    <t xml:space="preserve">I don't wanna graduate anymore </t>
  </si>
  <si>
    <t xml:space="preserve">Went to my grandma's with the sunroof open and a million moquitos flew in. :/ </t>
  </si>
  <si>
    <t>@RobinRene That sucks   Have you thought about a franchise type business?  I do this: http://bit.ly/1864ml</t>
  </si>
  <si>
    <t xml:space="preserve">Just watched Marley and Me...Now I'm bawling and holding my 10 year old chihuahua!  </t>
  </si>
  <si>
    <t>bunnieblog</t>
  </si>
  <si>
    <t xml:space="preserve">@michaelkreagan @lolasmom Oh, I am so sorry to hear of your loss. *hugs* My heart is breaking for you </t>
  </si>
  <si>
    <t>emcahu</t>
  </si>
  <si>
    <t xml:space="preserve">@Joey_Lenzmeier it's the only way to talk to you now!! </t>
  </si>
  <si>
    <t xml:space="preserve">@SavedBarbie  I can't even imagine I have had a few peeps pass this year I'll be praying for ya </t>
  </si>
  <si>
    <t xml:space="preserve">@RockIt_Man Don't blame me. P.S. Kwame Kilpatrick is following me on twitter </t>
  </si>
  <si>
    <t>@StutterFlutter Also you can't be mean to me. I'm miserable and have a sawed in half tooth in a cup sitting by me.  #byronhasproblems</t>
  </si>
  <si>
    <t>@LMarle oh no  quick healing vibes to you!</t>
  </si>
  <si>
    <t xml:space="preserve">Shalal withdrawl </t>
  </si>
  <si>
    <t>__Jenni__</t>
  </si>
  <si>
    <t>@_Slamma_ That is terrible!  :- ( im so sorry...If you need anything im here for you!! Get lots of sleep and plenty of liquids!!</t>
  </si>
  <si>
    <t>Erinology</t>
  </si>
  <si>
    <t xml:space="preserve">I wish I could wear jeans </t>
  </si>
  <si>
    <t>nemaihne</t>
  </si>
  <si>
    <t xml:space="preserve">@ralphman I commiserate! Our DVR decided it had enough of the game with about 3 minutes left in the third.   </t>
  </si>
  <si>
    <t>@talia_d I haven't eaten meat in three days. As a matter of fact I haven't eaten much of anything.  Just chicken broth and crackers.</t>
  </si>
  <si>
    <t xml:space="preserve">just had lunch. damn sleepy now. long day to go </t>
  </si>
  <si>
    <t>jkhowie</t>
  </si>
  <si>
    <t>@bowenandarrow so sad not to be going  stupid baby ruins everything :p</t>
  </si>
  <si>
    <t xml:space="preserve">@coriluvnthedon  great i gotta wait until the evening again to watch it! damn it! </t>
  </si>
  <si>
    <t>so_pringles</t>
  </si>
  <si>
    <t xml:space="preserve">ok ok, on 2nd listen, the darko quote fits into context. hope me n the limos can still be friends. </t>
  </si>
  <si>
    <t xml:space="preserve">@dawei_nl and you can't tweet with your love </t>
  </si>
  <si>
    <t>Can't sleep without his voice... i miss you baby  it needs to be friday :'(</t>
  </si>
  <si>
    <t>Chayra</t>
  </si>
  <si>
    <t>i can't open facebook on my notebook  how can it was being weird like that? does it something wrong with my notebook or the site??</t>
  </si>
  <si>
    <t>reggieveggie</t>
  </si>
  <si>
    <t xml:space="preserve">@jiajiaaaaa sch's kinda tough on project =S poly all hands-on luh. holidays like no holidays one,,, </t>
  </si>
  <si>
    <t>T_roy22</t>
  </si>
  <si>
    <t>Home  Bored, yup thats my night as of now.</t>
  </si>
  <si>
    <t>@GSAMZBROWNSUGA lol yeahh peeps are mad that I didnt keep it for myself  lol soooou like it?</t>
  </si>
  <si>
    <t>Dammit!!! I'm gonna miss the BET AWARDS @arieschild @sasha12900 @cneislove  we were goin 2 the red carpet 2gether...sigh, I'm sad.</t>
  </si>
  <si>
    <t xml:space="preserve">@dillonramage I JUST KNOW WHERE TO FIND IT please stop harassing me, sir </t>
  </si>
  <si>
    <t>@DonnieWahlberg I so wish I was going to one of the shows  I'm in IL and I wish me and my BFF were going. How's that logo thing going?</t>
  </si>
  <si>
    <t>k8lynFOB</t>
  </si>
  <si>
    <t xml:space="preserve">@trohman http://twitpic.com/2jbxh - I wish he was my dad </t>
  </si>
  <si>
    <t xml:space="preserve">In school. So warm again ! Boring </t>
  </si>
  <si>
    <t>didn't make it to ice skating  &amp;lt;/3</t>
  </si>
  <si>
    <t xml:space="preserve">Can't wait for tomorrow! I miss Vanessa. </t>
  </si>
  <si>
    <t>scottisyahu</t>
  </si>
  <si>
    <t xml:space="preserve">@SpanishKabob your picture is still messed up from last night. </t>
  </si>
  <si>
    <t>legglancer</t>
  </si>
  <si>
    <t xml:space="preserve">@latifaM Hyd'bad has 400 year history..but they could maintain the city better.. </t>
  </si>
  <si>
    <t xml:space="preserve">@MissterRay take lots of pics bro i wanna see &amp;amp; have fun..umma make me a new facebook I'm pissed Igotta find all 2500 of my friends again </t>
  </si>
  <si>
    <t>baf03</t>
  </si>
  <si>
    <t>damn if i would've stayed in the teaching program i could've gotten some cupcakes today  http://is.gd/MTOi</t>
  </si>
  <si>
    <t xml:space="preserve">Hey @jonasbrothers *type your question here* #jonasliveonfb Why can't you go to Barcelona, Spain? Please to explain it </t>
  </si>
  <si>
    <t xml:space="preserve">WHAT IS BLOODY API!??!?!?! SOMEBODY PLS EXPLAIN!!!! I'M A POOR, TECH-IGNORANT PERSON </t>
  </si>
  <si>
    <t>went to rent the new movies today but they werent prepped  i dont think there's anything that great coming out next week anyways...</t>
  </si>
  <si>
    <t xml:space="preserve">@DkW_2023 what really? i dont believe it </t>
  </si>
  <si>
    <t>heatherluvsyou</t>
  </si>
  <si>
    <t xml:space="preserve">@hannahnotbanana aw. is everything ok? </t>
  </si>
  <si>
    <t xml:space="preserve">@justlikeanovel It's attacking the other end </t>
  </si>
  <si>
    <t>Angelus_Tacos</t>
  </si>
  <si>
    <t xml:space="preserve">@TatianaCrooks I just randomly woke up at almost 2 am </t>
  </si>
  <si>
    <t xml:space="preserve">@Hozae dont laugh at me im in pain </t>
  </si>
  <si>
    <t>ericat13</t>
  </si>
  <si>
    <t xml:space="preserve">I'm less sad about losing the nearly-done sock than I am about not being able to make a full pair of socks out of the yarn I have left </t>
  </si>
  <si>
    <t>@HelloEli yupp still have a fever too.. Its been three days  now I have a nasty cough too from an irritated throat</t>
  </si>
  <si>
    <t>@bunz23q   wish i went</t>
  </si>
  <si>
    <t xml:space="preserve">staying in school from 8am to 10pm! BAM! home alone for 2 nights... </t>
  </si>
  <si>
    <t>@berriesweetest Sounds interesting. Yeah, my brothers &amp;amp; I don't know spanish but my mom &amp;amp; grandparents do  WTH!</t>
  </si>
  <si>
    <t>BeautifulBRAN</t>
  </si>
  <si>
    <t xml:space="preserve">@MDHOLLA thanks! im sure i missed all the good parts </t>
  </si>
  <si>
    <t>@Silver_Craig Night, Craig.   I hope China works things out with twitter.</t>
  </si>
  <si>
    <t>MikeMare</t>
  </si>
  <si>
    <t>@Ifightboys ouch  haha</t>
  </si>
  <si>
    <t>ludicrous_p</t>
  </si>
  <si>
    <t xml:space="preserve">Just off to FOWA.  My day off seems to have started earlier than a work day </t>
  </si>
  <si>
    <t xml:space="preserve">@MariannaO no volveran? </t>
  </si>
  <si>
    <t xml:space="preserve">Boy, printer #fail yesterday took the wind out of my sails. And some of the urgency + excitement about MoCCA went, too </t>
  </si>
  <si>
    <t>cupcakesRgood</t>
  </si>
  <si>
    <t xml:space="preserve">I feel so awesome cuz @benkowalewicz just twittered back to me!! wish I could see them at rock am ring </t>
  </si>
  <si>
    <t>MrReddbull</t>
  </si>
  <si>
    <t xml:space="preserve">nxt update...currently watching Trauma surgeries, ppl getting shot and mutilated in car accident living to tell the tale... still no slp </t>
  </si>
  <si>
    <t>Just woke up and spent ages getting my stuff ready for p.e. Then realized that I shall b missing it today  lol</t>
  </si>
  <si>
    <t xml:space="preserve">@hipsterwannabe Boo, sorry to hear that! </t>
  </si>
  <si>
    <t>foofan22</t>
  </si>
  <si>
    <t xml:space="preserve">@mickbetancourt ok maybe I don't want to be friends with you </t>
  </si>
  <si>
    <t xml:space="preserve">MISS MY GIRLS  JSI, WHERE R U? (I KNOW L, YOU'RE HERE </t>
  </si>
  <si>
    <t>meli234</t>
  </si>
  <si>
    <t xml:space="preserve">www.myspace.com/mcr_is_cool_xd   .....nobody likes me everybody hates me </t>
  </si>
  <si>
    <t xml:space="preserve">@Jenreynolds25 but then i can challenge you on wii... </t>
  </si>
  <si>
    <t>@AlexaRPD No, just the cake.    I haven't had a chance to buy any ice cream since getting the new fridge.</t>
  </si>
  <si>
    <t>lscaffidi</t>
  </si>
  <si>
    <t xml:space="preserve">Going to bed after a crazy night last night!! Working a double tomorrow </t>
  </si>
  <si>
    <t>Listenin to Me myself and I  2 project parts to do tonight. all nighter i fucken believe so....FUCK EVERYTHING</t>
  </si>
  <si>
    <t xml:space="preserve">Gonna go work on some homework problems... </t>
  </si>
  <si>
    <t>sherrod</t>
  </si>
  <si>
    <t xml:space="preserve">Delicious coffee at Windsor &amp;amp; Eton Riverside station. Now just a horrible journey ahead </t>
  </si>
  <si>
    <t>XLUSIVE</t>
  </si>
  <si>
    <t>@ohdangitsNessa and now it's time for the real world...  time to study baby gurl. Lol</t>
  </si>
  <si>
    <t>scarrieann</t>
  </si>
  <si>
    <t xml:space="preserve">man i am sucha dork! DEER, not dear. i really do know who to spell.... just not when i need to. </t>
  </si>
  <si>
    <t xml:space="preserve">grrr i need to find a second job </t>
  </si>
  <si>
    <t>Carlkr</t>
  </si>
  <si>
    <t xml:space="preserve">going to sleep. tired of waiting for the results from the contest </t>
  </si>
  <si>
    <t xml:space="preserve">@loveeandpeace he wasn't there </t>
  </si>
  <si>
    <t>MariPeneh</t>
  </si>
  <si>
    <t xml:space="preserve">@devonnn_ yeah...i think it stays logged in?? man wth?? </t>
  </si>
  <si>
    <t>Tellover</t>
  </si>
  <si>
    <t>@GuadaFK - Im going to be in SF from Friday to Monday  thats crazy. Call Vanessa she is going out on Friday night. Miss you Tortas Forever</t>
  </si>
  <si>
    <t xml:space="preserve">@davidchoimusic  You have the cleeeeeeanest foot!!  lol  Sorry about the injury!  </t>
  </si>
  <si>
    <t xml:space="preserve">I need to go to sleep! </t>
  </si>
  <si>
    <t>messick</t>
  </si>
  <si>
    <t xml:space="preserve">Jess just dropped her cell phone down the storm drain </t>
  </si>
  <si>
    <t xml:space="preserve">@urbanstopNIQUE dang i missed it ugh </t>
  </si>
  <si>
    <t>MsAbbyGarcia</t>
  </si>
  <si>
    <t xml:space="preserve">@carlitooos that was mean </t>
  </si>
  <si>
    <t>BradleyCruce</t>
  </si>
  <si>
    <t xml:space="preserve">I just want it to be over </t>
  </si>
  <si>
    <t>savagemick</t>
  </si>
  <si>
    <t>So much for blue skies  http://twitpic.com/6iml0</t>
  </si>
  <si>
    <t>I can't sleep  - &amp;quot;Stepbrothers&amp;quot; is too funny... &amp;quot;I'm going to fill a pillow case with bars of soap and beat the shit out of you&amp;quot;</t>
  </si>
  <si>
    <t xml:space="preserve">Davey took everything </t>
  </si>
  <si>
    <t xml:space="preserve">Lots of stars but no blue box </t>
  </si>
  <si>
    <t xml:space="preserve">@leftwanting @sarah_marina I'm so upset I can't go to a show either.  But, hey...THERE'S ALWAYS LFO!  &amp;amp; I love my Sock Crew too! </t>
  </si>
  <si>
    <t xml:space="preserve">@Andrew_Hogsten yeah, that is sad...we move too fast and we miss so much in each other/in ourselves </t>
  </si>
  <si>
    <t>tr1cia</t>
  </si>
  <si>
    <t xml:space="preserve">is pretty tired right now...It's almost 2am and I'm not even half-way through my 100-page study guide </t>
  </si>
  <si>
    <t>Im lonely and want company  i hate being alone sometimes.</t>
  </si>
  <si>
    <t>iHeartJB</t>
  </si>
  <si>
    <t xml:space="preserve">@thetoughsams ohh! that's right, that's why im so jealouse of you! lol, u have @nokking's time zone too, i feel left out now </t>
  </si>
  <si>
    <t>@HennArtOnline I received news @Lotay can't make Vegas Monster Tweetup this Sat!  http://twtvite.com/0rfco6</t>
  </si>
  <si>
    <t xml:space="preserve">i should be working my ass off today. i left everything idle already and i feel very bad </t>
  </si>
  <si>
    <t xml:space="preserve">Sup graduation day, 4 years ago. I miss high school, Jontee' most of all. </t>
  </si>
  <si>
    <t>_tearrrrna</t>
  </si>
  <si>
    <t xml:space="preserve">guys are so confusing. </t>
  </si>
  <si>
    <t>@michaelflux I'm sorry my bad  I have said too much!</t>
  </si>
  <si>
    <t xml:space="preserve">Praying that the #Air France plane did not go down due to an act of terrorism... So many innocent lives lost </t>
  </si>
  <si>
    <t>gillydowe</t>
  </si>
  <si>
    <t>I never know how to deal with telemarketers.  http://tinyurl.com/otmja4</t>
  </si>
  <si>
    <t>i had dinner at midnight. now that's deffinitly not healthy. last day of school tomorrow.  i'm going to miss my friends</t>
  </si>
  <si>
    <t xml:space="preserve">Got up and found I'm out of Dorset cereal </t>
  </si>
  <si>
    <t>Sh0wst0pp3r</t>
  </si>
  <si>
    <t xml:space="preserve">Dead silence makes you hear the truth. </t>
  </si>
  <si>
    <t>abfabstar</t>
  </si>
  <si>
    <t xml:space="preserve">Coming up to the 20th anniversary of the Tiananmen Square massacre, soooo sad </t>
  </si>
  <si>
    <t>LexiFriday</t>
  </si>
  <si>
    <t>@allybautista nope, im not going either  show sold out on me! i forgot this was a big show and you have to buy tickets BEFOREhand... :/</t>
  </si>
  <si>
    <t xml:space="preserve">@ohsoverikeri it wasn't that serious, I survived unharmed, but my car has a big dent </t>
  </si>
  <si>
    <t>krisjc21</t>
  </si>
  <si>
    <t>so i can get calls n tex just cant dial out r tex bac till friday afternoon  o well i went ah whole week with out texting n its all good!</t>
  </si>
  <si>
    <t>Thanks to my 4 hour nap I can't sleep and I'm craving for pancakes  ... LoL... Ill just watch tivo till I knock out!</t>
  </si>
  <si>
    <t xml:space="preserve">cant sleep &amp;amp; cant stop thinking that at this age, every day u r single makes u feel more alone  </t>
  </si>
  <si>
    <t>@officialcharice Aww, I missed you!  *tear*</t>
  </si>
  <si>
    <t>sailoralekx</t>
  </si>
  <si>
    <t xml:space="preserve">Gandalf is awesome. Am I going delirious or is Father's Day soon? Denithor(sp?) is a bitch ass, fuck him! Marcel won't come be my friend </t>
  </si>
  <si>
    <t>I got a whole 2 hours of sleep last night! Great! I can tell its going to be a terrible day already   http://myloc.me/2rok</t>
  </si>
  <si>
    <t>@xxcourt Ugh that sucks!!!  &amp;lt;222</t>
  </si>
  <si>
    <t xml:space="preserve"> Nightmare - Dreamt I had moved back into the house of doom with evil landlord... Eeeek!</t>
  </si>
  <si>
    <t>get2life</t>
  </si>
  <si>
    <t>A customer at the door just interrupted my show, and didn't want a show.  I want people with money to come in.</t>
  </si>
  <si>
    <t xml:space="preserve">@evanphx needed that yesterday also </t>
  </si>
  <si>
    <t>sydmosley</t>
  </si>
  <si>
    <t xml:space="preserve">my clothes rack just fell over. </t>
  </si>
  <si>
    <t>austinsaylor</t>
  </si>
  <si>
    <t xml:space="preserve">@caiten no more heel flips up the 4stair euro gap </t>
  </si>
  <si>
    <t>dastardlyboo</t>
  </si>
  <si>
    <t xml:space="preserve">I am enjoying the most delicious peanut butter sandwich of my LIFE. I am trying to make it last... but soon it will be all gone. </t>
  </si>
  <si>
    <t>@ddlovato owr family own a jehtskii (: buht ihts winter over here so ihave too wait till summer  jetskis are so fun.</t>
  </si>
  <si>
    <t>MyWay2Go</t>
  </si>
  <si>
    <t xml:space="preserve">Thoughts and prayers go out to those who lost loved ones in the Air France crash. So tragic </t>
  </si>
  <si>
    <t xml:space="preserve">@technicolours fair enough. both her and Beckz are hardly on MNI anymore either </t>
  </si>
  <si>
    <t>thatgirlbrandi</t>
  </si>
  <si>
    <t xml:space="preserve">@TheRealLFO aww no west coast tour dates? </t>
  </si>
  <si>
    <t>dustyy_</t>
  </si>
  <si>
    <t xml:space="preserve">@Kellenkellen yess!! i really miss it.. </t>
  </si>
  <si>
    <t>Had my power nap and now headed 2 work. Got the graveyard shift today.  See in morning.</t>
  </si>
  <si>
    <t xml:space="preserve">my stomache is in a knot. </t>
  </si>
  <si>
    <t>jgdaley</t>
  </si>
  <si>
    <t xml:space="preserve">arrrrggggggh: still up. I WAS asleep but SOMEONE called the house at 22:15h - haven't been able to sleep since </t>
  </si>
  <si>
    <t>ampedxx</t>
  </si>
  <si>
    <t xml:space="preserve">@GarageGlamorous Cuddle with me? </t>
  </si>
  <si>
    <t xml:space="preserve">Hate E3 sometimes, mainly because I want most of the games they are showing </t>
  </si>
  <si>
    <t>Goltra</t>
  </si>
  <si>
    <t>LITTLE JOY. Playing live on State Street in Santa Barbara right now... but I'm not there  ...  Stupid Finals/Essays/Studies.</t>
  </si>
  <si>
    <t>longshothero</t>
  </si>
  <si>
    <t xml:space="preserve">Reading harry potter and the deathly hollows. Just got to the part where the book begins to suck </t>
  </si>
  <si>
    <t xml:space="preserve">Sleep then loooooooong car ride tomorrow.. </t>
  </si>
  <si>
    <t>alinacatalina</t>
  </si>
  <si>
    <t xml:space="preserve">great morning.... cu o craca pe masina </t>
  </si>
  <si>
    <t xml:space="preserve">today was hella fun! now i have to sparknote a book </t>
  </si>
  <si>
    <t>rain130</t>
  </si>
  <si>
    <t xml:space="preserve">http://twitpic.com/6imoh - with aunt dess. i miss her </t>
  </si>
  <si>
    <t>miscreantonline</t>
  </si>
  <si>
    <t xml:space="preserve">Wishing I had the money to get the Sims 3. Have to wait till pay day </t>
  </si>
  <si>
    <t>angeliiiiii</t>
  </si>
  <si>
    <t xml:space="preserve">@genejo im mad at myself for not making it out tonight. </t>
  </si>
  <si>
    <t>Crap. I suck. I'm nowhere and I mean NOWHERE near done. Shoot.  I hate this stupid paper.</t>
  </si>
  <si>
    <t xml:space="preserve">@MandaMarie9557 haha i hate thattt, because i always get let down </t>
  </si>
  <si>
    <t>jennxbabe</t>
  </si>
  <si>
    <t>@itseleen all my strawberries are gone  I actually still want more. The sugar is out of my system, time for bed?</t>
  </si>
  <si>
    <t xml:space="preserve">@jeffcrossphoto Oh, I totally agree. I've been off for 4 days bow. Back to work tomorrow </t>
  </si>
  <si>
    <t xml:space="preserve">I need an edward in my life..... although I wish my edward was the one I already gave my heart too.. </t>
  </si>
  <si>
    <t xml:space="preserve">I NEED THE SIMS 3 </t>
  </si>
  <si>
    <t xml:space="preserve">so...my phone doesnt allow me to respond to tweets so if ya tweet me i cant retweet ya back. i have to use a real comp for that </t>
  </si>
  <si>
    <t>futileboy</t>
  </si>
  <si>
    <t xml:space="preserve">@tinythoughts yes, binary takes up too much room to fit anything useful in a tweet </t>
  </si>
  <si>
    <t>digiscrapaddict</t>
  </si>
  <si>
    <t>Sorry all!  The site is down   We have already contacted our web host and they are troubleshooting the problem!</t>
  </si>
  <si>
    <t>LonoSG</t>
  </si>
  <si>
    <t xml:space="preserve">@Cam_Dog I'm in Chi-town... </t>
  </si>
  <si>
    <t xml:space="preserve">@ndnjoey @misterwill I'm having a hard time adjusting my body clock, I actually never had this problem. </t>
  </si>
  <si>
    <t>veritas_ppb</t>
  </si>
  <si>
    <t xml:space="preserve">NOOOooooo... Didn't get to see the end of GoW3!! </t>
  </si>
  <si>
    <t>xoxoxowithlove</t>
  </si>
  <si>
    <t>GoodBye Old House, Hello New House. Tonight is our last night here and then its bye bye.  I'm kind of sad but change means good.</t>
  </si>
  <si>
    <t>gbd951</t>
  </si>
  <si>
    <t>Has so much to do  One thing I will NOT sacrifice is my sleep. Goodnight.</t>
  </si>
  <si>
    <t>My night is over.  booooo! playing house is not fun!</t>
  </si>
  <si>
    <t xml:space="preserve"> everyones dying or bordeirlne on SVU </t>
  </si>
  <si>
    <t>renby</t>
  </si>
  <si>
    <t xml:space="preserve">trying to find a virtual cd drive that will work on vista. plans to write music being hampered by inability to run software </t>
  </si>
  <si>
    <t>@MRJELLYBEANZ Can't sweety..  sowwy</t>
  </si>
  <si>
    <t xml:space="preserve">Noooo no storm!!! hopefully it doesnt take out my electricity </t>
  </si>
  <si>
    <t>scraporchard</t>
  </si>
  <si>
    <t xml:space="preserve">That Hangover movie looks really stressful </t>
  </si>
  <si>
    <t>going to bed. just realized that it was 2am...   5am is going to come quite quickly.  ZZZZZ</t>
  </si>
  <si>
    <t xml:space="preserve">Anzac lying on the lounge next to me and was just a very dirty dog. Guess which end was closest to me? </t>
  </si>
  <si>
    <t>bigredmeg</t>
  </si>
  <si>
    <t xml:space="preserve">Shit my pants, Cant find my ipod! Im slowly dying. </t>
  </si>
  <si>
    <t>jacqlamb</t>
  </si>
  <si>
    <t xml:space="preserve">I'm wondering if the reason why I haven't heard from my Hong Kong friend the past few days is bc of the recent website blocks in China. </t>
  </si>
  <si>
    <t>lule76</t>
  </si>
  <si>
    <t>Can this day become any better.......YES....... I have no opportunity to twitter today in the office  So cu all this evening....</t>
  </si>
  <si>
    <t>caitlincooper</t>
  </si>
  <si>
    <t>@TonyaHahn Yay! I want to come visit and go shopping! I miss you guys  Your b-day present is so delayed... need to get it in the mail!!!</t>
  </si>
  <si>
    <t>KelliKym</t>
  </si>
  <si>
    <t xml:space="preserve">@Cynja Your pic doesnt show up and it makes me sad </t>
  </si>
  <si>
    <t>PammieTee</t>
  </si>
  <si>
    <t>Can't seem to be able to play my beloved GH tonight!!!  Poor me.</t>
  </si>
  <si>
    <t>pocabonitachica</t>
  </si>
  <si>
    <t>night shifts suck, i miss my baby  but #Conan was awesome tonight!</t>
  </si>
  <si>
    <t xml:space="preserve">wingin my lit exam tomorrow... It's gonna be death </t>
  </si>
  <si>
    <t>madelaines</t>
  </si>
  <si>
    <t xml:space="preserve">got woken by a mouse at 4am </t>
  </si>
  <si>
    <t>I_am_Gemini</t>
  </si>
  <si>
    <t>And I'll never be 20 again  Lol happy birthday to me anyway!!!!</t>
  </si>
  <si>
    <t xml:space="preserve">@ASBFOREVER haha yep..damn i wana play guitar but cant! </t>
  </si>
  <si>
    <t>Neasey_Boo</t>
  </si>
  <si>
    <t xml:space="preserve">mOviN sAtuRdAy </t>
  </si>
  <si>
    <t>She's going to Maryland?  MY FAMILY LIVES THERE!GRRRRRR!!!!!!</t>
  </si>
  <si>
    <t xml:space="preserve">  &amp;lt; that is the story of my life, a whole bunch of frownies!</t>
  </si>
  <si>
    <t>tasteful</t>
  </si>
  <si>
    <t>@ayn yup, and if you have the older version of sphinx, you gotta restart the process  my cron consists of stop, index, start</t>
  </si>
  <si>
    <t xml:space="preserve">@BambiFiasco whoa yeah i def feel youu. i don't even need that unnecessary ass class lls . Spring Commencement 2010 i think i might cry </t>
  </si>
  <si>
    <t xml:space="preserve">@feverishpoptart: i dont know. my car is costing me $1000 instead of the $300 we had anticipated. </t>
  </si>
  <si>
    <t xml:space="preserve">Watching Child Mummy Sacrifice. I missed some of it though </t>
  </si>
  <si>
    <t>Fiona_456</t>
  </si>
  <si>
    <t xml:space="preserve">Y am i up? </t>
  </si>
  <si>
    <t>_Dominqueee</t>
  </si>
  <si>
    <t xml:space="preserve"> i hate this .. Goodnight.</t>
  </si>
  <si>
    <t xml:space="preserve">@ashleyraymundo Omg I almost did! I was holding in my tears! But a girl started crying hard when they took Kevin! </t>
  </si>
  <si>
    <t xml:space="preserve">Feels like 0 degrees in lecture classes.. Freezing cold and hungry! </t>
  </si>
  <si>
    <t>has some intense shoulder pains tonight and def. almost fainted on the way to the washroom... bedtime is a good idea  night xo</t>
  </si>
  <si>
    <t>schizophrenic_</t>
  </si>
  <si>
    <t xml:space="preserve">wishes she had money to buy a bad ass macbook pro </t>
  </si>
  <si>
    <t>@astynes Yeh I hate them.  I told R this morning I'm having a 3-some today, me E and J. :-p</t>
  </si>
  <si>
    <t>weetzien</t>
  </si>
  <si>
    <t>My cat scratched me in the arm  http://tinyurl.com/qhrrgr</t>
  </si>
  <si>
    <t>LilyyHam</t>
  </si>
  <si>
    <t xml:space="preserve">i want the sims 3!!! </t>
  </si>
  <si>
    <t>shanacarp</t>
  </si>
  <si>
    <t xml:space="preserve">does not like the fact that she has three twitter backgrounds for herself to make.  Plus icons. Plus learn to code. Plus finals &amp;amp; packup. </t>
  </si>
  <si>
    <t>@gannet_guts I know how depressing it can be  I know the right job is out there for you though, wishing so much luck to you too.</t>
  </si>
  <si>
    <t xml:space="preserve">@PegasusAngel I got that email, but I wasn't sure about doing anything, I don't know much about anything to make a vote. Sorry </t>
  </si>
  <si>
    <t>HRHDiana</t>
  </si>
  <si>
    <t xml:space="preserve">working on grad gifts for students.....so tired i wanna g to bed </t>
  </si>
  <si>
    <t>beausharease</t>
  </si>
  <si>
    <t xml:space="preserve">sims 3 is cool...but  i have so many families on sims 2  </t>
  </si>
  <si>
    <t xml:space="preserve">@iLama I wouldn't know </t>
  </si>
  <si>
    <t>@Yeeeunaholic - ohmygosh, i can't believe you're gonna watch THIS THURSDAY BECAUSE I'M WATCHING IT ON FRIDAY!  Sad</t>
  </si>
  <si>
    <t>www.Farttr.com FartWatch: haha gross. i touched my mom with my boobs and then she farted on my leg  http://cli.gs/eRdNMe</t>
  </si>
  <si>
    <t>@snarkattack  I know what that's like and it sucks *hugs*</t>
  </si>
  <si>
    <t>linnea_j</t>
  </si>
  <si>
    <t xml:space="preserve">on the bus to mpls... going to costa rica! gonna miss everyone </t>
  </si>
  <si>
    <t>ur_future_ex</t>
  </si>
  <si>
    <t>@Sarah_Willey gave him to my mother cuz he couldn't go with me to my new place  had him since he was a kitten for like 6 years</t>
  </si>
  <si>
    <t xml:space="preserve">@jyeung001 hey! We did but not too drastic... Were on now from 2 to 6 pm so u still should be able to hear us </t>
  </si>
  <si>
    <t>RITCNIN</t>
  </si>
  <si>
    <t xml:space="preserve">look... if I have not replied back to you I am sorry, I just got a nasty e-mail from someone, I really am trying to keep up!!!! </t>
  </si>
  <si>
    <t>AlysiaS</t>
  </si>
  <si>
    <t>@AronBender Last one starts at 3:30pm at IMG in Century City...  What time are you done?</t>
  </si>
  <si>
    <t>duhhjascha</t>
  </si>
  <si>
    <t>@KristineMarieO I thought youd be coming  at least u didn't have to sit through my screaming on the ferris wheel. lol. Next time, hope ...</t>
  </si>
  <si>
    <t xml:space="preserve">Good Morning! Ive starving but ive got to wait 'til mamsfinished drying her hair </t>
  </si>
  <si>
    <t>RamboKat</t>
  </si>
  <si>
    <t xml:space="preserve">Went looking for Pete but I think he's long gone. He's never been outside. Worried. Heartbroken.  </t>
  </si>
  <si>
    <t>nimz</t>
  </si>
  <si>
    <t xml:space="preserve">@parasm I'm looking fwd to the match but not sure how I can watch it </t>
  </si>
  <si>
    <t>mrkishi</t>
  </si>
  <si>
    <t xml:space="preserve">@ripplemelo e ainda tÃ¡ longe de unity </t>
  </si>
  <si>
    <t xml:space="preserve">The Invader Zim Marathon is not going as expected. The disk keeps freezing. </t>
  </si>
  <si>
    <t>CBDW</t>
  </si>
  <si>
    <t xml:space="preserve">Loving minimum responsibility. Not loving track work </t>
  </si>
  <si>
    <t>@Mrallen_aka_neo aww my boo is sleepin too instead of helpin me with this biz class he told me to take  ooh powdered toast man!!</t>
  </si>
  <si>
    <t>Anni3Vee</t>
  </si>
  <si>
    <t xml:space="preserve">Starving!! Dunno wat 2 eat tho </t>
  </si>
  <si>
    <t>@Aluciel I had them DVR'd but then DVR fail.  getting caught up slowly.</t>
  </si>
  <si>
    <t xml:space="preserve">@benballer You my friend, are a fool for this! http://img14.imageshack.us/img14/7285/blackjesus18159243.jpg I need it. </t>
  </si>
  <si>
    <t>kittypurry</t>
  </si>
  <si>
    <t>@Travismtv I have a picture at this fountain.  so random but so weird too.... Ah. http://myloc.me/2rps</t>
  </si>
  <si>
    <t>dannndylion</t>
  </si>
  <si>
    <t xml:space="preserve">@DaciaAM it makes me really sad that we don't have choir tomorrow.... or ever again, actually. </t>
  </si>
  <si>
    <t xml:space="preserve">@harsha5500 I was really looking forward to it. But many reviews on Rotten Tomatoes don't rate it very highly </t>
  </si>
  <si>
    <t xml:space="preserve">http://twitpic.com/6imul - My friends daughter how sad </t>
  </si>
  <si>
    <t>uhlizabethDuke</t>
  </si>
  <si>
    <t xml:space="preserve">@leslie_freeman I miss you and Dylan </t>
  </si>
  <si>
    <t>mhaja</t>
  </si>
  <si>
    <t>+ taking care of my dear sick puppy ..  +</t>
  </si>
  <si>
    <t xml:space="preserve">I miss MY @jayrock...geesh.. He use 2 b my homie use 2 b my ace... </t>
  </si>
  <si>
    <t>AlwaysHailey</t>
  </si>
  <si>
    <t xml:space="preserve">Going to sleep. Summer school tomorrow. </t>
  </si>
  <si>
    <t xml:space="preserve">@rasubi you can make a petition for that? pimpppp i hope you can get some </t>
  </si>
  <si>
    <t>sernajon</t>
  </si>
  <si>
    <t xml:space="preserve">@jeanakeough jeana is  it true that you wont be returning to the next season.. PLEASE TELL ME.. im sad </t>
  </si>
  <si>
    <t>mitamitchuy</t>
  </si>
  <si>
    <t xml:space="preserve">otw to mangga 2, unfortunately not for shopping </t>
  </si>
  <si>
    <t>LuisArteaga2010</t>
  </si>
  <si>
    <t xml:space="preserve">my boyfriend isnt being very appropriate right now </t>
  </si>
  <si>
    <t>thatjamesguy</t>
  </si>
  <si>
    <t xml:space="preserve">@zstephaniez you have hurt my heart </t>
  </si>
  <si>
    <t xml:space="preserve">@travislongley OMG! MS IS GIVING AWAY FREE TECHNET PLUS!!! (Too bad my Wii is Opera-powered, because the site is IE-only.) </t>
  </si>
  <si>
    <t>fa_imam</t>
  </si>
  <si>
    <t xml:space="preserve">@Bobb12587 : ouch! ...my leg </t>
  </si>
  <si>
    <t>Andrea_Powell</t>
  </si>
  <si>
    <t xml:space="preserve">is going to have another glorified nap. Gotta be in at 6am again. </t>
  </si>
  <si>
    <t xml:space="preserve">@Betxi626 Yea, I took my sleeping pill late so it hasn't completely taken affect yet. </t>
  </si>
  <si>
    <t xml:space="preserve">My neck still hurts like a bitch. it's giving me migraines.  Massage anyone? </t>
  </si>
  <si>
    <t>CTarin86</t>
  </si>
  <si>
    <t xml:space="preserve">Feeling kinda icky right now. </t>
  </si>
  <si>
    <t>ariannameli</t>
  </si>
  <si>
    <t>is not loving Sims 3 on the laptop.  Can't control it.</t>
  </si>
  <si>
    <t>capnleela</t>
  </si>
  <si>
    <t xml:space="preserve">probably a bad time of day to ask, but: do you know of any bike designers around Portland? i know one, but don't have his contact info </t>
  </si>
  <si>
    <t>Izfizz</t>
  </si>
  <si>
    <t>was being a kid again and playing pooh stickss after school! but got her shoees soaking wet  ... and her socks</t>
  </si>
  <si>
    <t>TheHeartOfTexas</t>
  </si>
  <si>
    <t>no longer at #3   http://www.christiancinema.com</t>
  </si>
  <si>
    <t>averghese</t>
  </si>
  <si>
    <t>@wickwade Avalon is NO MORE  But there is a dope HOB that opened up there instead.....u guys should play it!</t>
  </si>
  <si>
    <t xml:space="preserve">@bradiewebbstack bradie, why don't you reply to people anymore?   </t>
  </si>
  <si>
    <t>bmcepak</t>
  </si>
  <si>
    <t xml:space="preserve">finally headed to bed....cuddling my pillow </t>
  </si>
  <si>
    <t>flolly</t>
  </si>
  <si>
    <t xml:space="preserve">If I were still single, I'd be saving up my pennies for Sims 3. I loved to put girls I hated with my exes who were jerks! No time now. </t>
  </si>
  <si>
    <t>skayHU4L</t>
  </si>
  <si>
    <t xml:space="preserve">I feel sick to my stomach... Ugh </t>
  </si>
  <si>
    <t>@many_miles I have to get up at 430am  my mind stopped working at about 9pm. I just want to sleep.</t>
  </si>
  <si>
    <t>jessi2593</t>
  </si>
  <si>
    <t xml:space="preserve">Seriously? </t>
  </si>
  <si>
    <t>@HannahClarke4 and then i will steal your car so add 5minutes 2 ur time to get back home so HA!  lol</t>
  </si>
  <si>
    <t>@Daizz26 Ikr?  But it was a good corner. Very nice hit. Oh wells.</t>
  </si>
  <si>
    <t xml:space="preserve">@Jazzy2982 YES I am already craving shocktop... or a glass of wine... or a kamikaze... longest 3 day weeks ever </t>
  </si>
  <si>
    <t>JoanCroft</t>
  </si>
  <si>
    <t xml:space="preserve">still plaaying with Ubuntu---not sure i will ever master this os </t>
  </si>
  <si>
    <t>MeBleyl</t>
  </si>
  <si>
    <t xml:space="preserve">I'm getting so old.....I want to be playing flash light tag and kick the can on Larch Lane. </t>
  </si>
  <si>
    <t>JogyArthur</t>
  </si>
  <si>
    <t xml:space="preserve">I dont know wht is this feeling,evrytime i see him in that face,i feel im making a mistake </t>
  </si>
  <si>
    <t xml:space="preserve">I must be sick wen I dnt even have the energy to go to singing man wat is wrong with me </t>
  </si>
  <si>
    <t xml:space="preserve">Just woke up. I aparently fell asleep on the couch and managed to bend my glasses into some kind of pretzel like shape </t>
  </si>
  <si>
    <t>macsmacsmacs</t>
  </si>
  <si>
    <t xml:space="preserve">sophomore G :o hahaha. i wanna go to C or F </t>
  </si>
  <si>
    <t>DogasiRamo</t>
  </si>
  <si>
    <t xml:space="preserve">dammit, forgot something at home... cant sleep and my flight's in a few hours </t>
  </si>
  <si>
    <t>just found out he didnt get the job at the Waldorf Hotel  oh and that his work is doing all sorts of illegal things</t>
  </si>
  <si>
    <t>SeanAUS120</t>
  </si>
  <si>
    <t xml:space="preserve">@JayBergers - just replied to your mail. Might not be able to help out </t>
  </si>
  <si>
    <t xml:space="preserve">Life is pretty much hell right now. </t>
  </si>
  <si>
    <t>siniarch</t>
  </si>
  <si>
    <t xml:space="preserve">This economy is really hurting the theater. This was the least amount of people present in the past 2 yrs. Pasadena Playhouse. </t>
  </si>
  <si>
    <t>MitchLobston</t>
  </si>
  <si>
    <t xml:space="preserve">@lukag haha, great feeling hey..i even sprayed some nice scent throughout my room..hmm! have 2 tests and an essay tomorrow </t>
  </si>
  <si>
    <t>khinesmusic</t>
  </si>
  <si>
    <t xml:space="preserve">Can't help it, but I promise I did try... </t>
  </si>
  <si>
    <t>VICTORIAA_S</t>
  </si>
  <si>
    <t xml:space="preserve">@gabbypaulina I have a beach tournment </t>
  </si>
  <si>
    <t xml:space="preserve">I want to Watch Angels and Demons at Inox #Chennai?? havent seen it yet.. all friends have seen it.. </t>
  </si>
  <si>
    <t xml:space="preserve">iNterViewS coMinG uP... 5 foR ToDay!!! </t>
  </si>
  <si>
    <t xml:space="preserve">@1MartyMcFly wish I was there </t>
  </si>
  <si>
    <t>ChelseaWelseaaa</t>
  </si>
  <si>
    <t xml:space="preserve">@TimBPearson lol im jusss sayinng ;) but id be really sad to see you dead too </t>
  </si>
  <si>
    <t xml:space="preserve">is slacking off, but just not im the mood to study after not sleeping for 2 nights. </t>
  </si>
  <si>
    <t>farisayyoub</t>
  </si>
  <si>
    <t xml:space="preserve">The freakin builders next door woke me up much too early. Started studying Thaqafeh again </t>
  </si>
  <si>
    <t>@LisaMurray No phone call is big red flag. Medical staff may know something. If something's really bad, there are injunctions.  Good luck</t>
  </si>
  <si>
    <t>chadbrunsvold</t>
  </si>
  <si>
    <t xml:space="preserve">Whoever has the woofer, should turn it down </t>
  </si>
  <si>
    <t>merbabySS</t>
  </si>
  <si>
    <t xml:space="preserve">i wish i had 100* followers </t>
  </si>
  <si>
    <t xml:space="preserve">soooooooo tired... my eyes r soooo itchy </t>
  </si>
  <si>
    <t xml:space="preserve">At her cubicle </t>
  </si>
  <si>
    <t>suzybuzz</t>
  </si>
  <si>
    <t xml:space="preserve">@vMichaelv off the subject, what happened to Millionnaire Matchmaker? i remember a mock in one of your updates, and now no more Patty </t>
  </si>
  <si>
    <t xml:space="preserve">I wanna have a life </t>
  </si>
  <si>
    <t>joel_sunnehall</t>
  </si>
  <si>
    <t xml:space="preserve">@mikaelcato wave is great! Adoption into enterprise of this or similar tech will only take 5-10 years </t>
  </si>
  <si>
    <t>Desir80s</t>
  </si>
  <si>
    <t xml:space="preserve">Guys...nothing </t>
  </si>
  <si>
    <t>imasillyone</t>
  </si>
  <si>
    <t xml:space="preserve"> ipod died mid song.... hate when that happens</t>
  </si>
  <si>
    <t>nicoleeng</t>
  </si>
  <si>
    <t xml:space="preserve">is @ work now </t>
  </si>
  <si>
    <t>shelbyennis</t>
  </si>
  <si>
    <t xml:space="preserve">My bestfriend moves in one week... One fucking week </t>
  </si>
  <si>
    <t>JoshuaLandon</t>
  </si>
  <si>
    <t>cleaned my room. getting ready to start preparations for leaving the state. maybe going to miami friday. exams tomorrow.   gnite twats.</t>
  </si>
  <si>
    <t>BatmanBeezy</t>
  </si>
  <si>
    <t xml:space="preserve">Workin out tommo fa sure. Ortho Surgeon Appoinment a week from today </t>
  </si>
  <si>
    <t>sillyhilly456</t>
  </si>
  <si>
    <t>Aw man . . . I thought I was done throwing up   Dinner was great going down but not so great coming back up!</t>
  </si>
  <si>
    <t>aussierob28</t>
  </si>
  <si>
    <t xml:space="preserve">i hate being a chef </t>
  </si>
  <si>
    <t>YafaSakkejha</t>
  </si>
  <si>
    <t>@kookaracha lol i heard he had to sell his house  maybe he can buy one from sams club. fisher price styles.</t>
  </si>
  <si>
    <t>c_ass_ie</t>
  </si>
  <si>
    <t xml:space="preserve">is feeling stir-crazy from being in the library too long </t>
  </si>
  <si>
    <t xml:space="preserve">@charitorae proud of you! wish i was motivated enough to go to the gym. </t>
  </si>
  <si>
    <t xml:space="preserve">@dfrramirez eeeeek. i want to do that too but I'm up and running already my body doesn't nap </t>
  </si>
  <si>
    <t>David_Gunn</t>
  </si>
  <si>
    <t xml:space="preserve">I love my screenwriting class! Awesomeness. Another day of work and school tomorrow. I hate that it's all I have time for </t>
  </si>
  <si>
    <t xml:space="preserve">@collink no that means iPhone 3.0 will be announced to start shipping in early July. </t>
  </si>
  <si>
    <t xml:space="preserve">@thebitb &amp;amp; @gameboy_ontheb i wanna play 2k9 or madden. </t>
  </si>
  <si>
    <t>Grrrrrr blackberry is stuck on GSM network.. Means only phone will work, no BBM or data.  I am such a tech junkie/nerd, its kinda creepy.</t>
  </si>
  <si>
    <t xml:space="preserve">AND I still need to pack for my shoot tomorrow </t>
  </si>
  <si>
    <t>superstareve</t>
  </si>
  <si>
    <t>Sometimes I feel so so emo....and I do not know why  I feel a song coming on</t>
  </si>
  <si>
    <t xml:space="preserve">waking up at 6am is tough  thank god for days off!!! and beach timee!!!! find me kits tomorrowww </t>
  </si>
  <si>
    <t>starfuct</t>
  </si>
  <si>
    <t xml:space="preserve">@kirstiealley sorry CoCo was mean to you on national tv </t>
  </si>
  <si>
    <t>kalimagination</t>
  </si>
  <si>
    <t>@karenergize  Will you be okay?!</t>
  </si>
  <si>
    <t>chriskeene</t>
  </si>
  <si>
    <t xml:space="preserve">on train. with a 30 minute wait at Gatwick (and a wait almost as long at Reading), i could have stayed in bed another hour </t>
  </si>
  <si>
    <t>@janasanchez It is called unpaid leave  Life is too short not to explore the world while you can.</t>
  </si>
  <si>
    <t>oregonkat</t>
  </si>
  <si>
    <t>@leehopkins @allanjenkins, emails to lee are bouncin back   Allan did u get my email about tomorrow?</t>
  </si>
  <si>
    <t>bryanc543</t>
  </si>
  <si>
    <t xml:space="preserve">@vinamarieDL seriously!!! I'm not worried at all about my chem final but I am scared shitless of an in class essay on Thursday morning </t>
  </si>
  <si>
    <t>LovemesomeDDub</t>
  </si>
  <si>
    <t xml:space="preserve">@Desir80s  Nothing? </t>
  </si>
  <si>
    <t xml:space="preserve">@lennel @boltclock Your teacher was right. Lots of stomach disorders are caused by the brain.. I've got one such chronic problem.. </t>
  </si>
  <si>
    <t>sherhil</t>
  </si>
  <si>
    <t xml:space="preserve">I had my hands on Sims 3 today in target!! I want it so badly!! but may distract me from fun LSAT studying, yay... </t>
  </si>
  <si>
    <t>gluupzgene</t>
  </si>
  <si>
    <t xml:space="preserve">@zelkoh The Gossip Girl website doesn't work for me </t>
  </si>
  <si>
    <t>@sandyberman still in beantown   I actually sleep better in SF.</t>
  </si>
  <si>
    <t>tvstravis</t>
  </si>
  <si>
    <t xml:space="preserve">@Ambeeer sorry </t>
  </si>
  <si>
    <t xml:space="preserve">@TagAlongTess oh and it's hot well read doctor this time, it's gonna be so much fun talking about my bowel movements with him! </t>
  </si>
  <si>
    <t>akac0oL</t>
  </si>
  <si>
    <t>@PrinceSammie I wasn't invited baby  LOL</t>
  </si>
  <si>
    <t>deniiise13</t>
  </si>
  <si>
    <t>I miss Twitter. huhuhu  http://plurk.com/p/y1p8u</t>
  </si>
  <si>
    <t xml:space="preserve">i wish i was till in school learning about PASCAL with dito, muthi, natalia, nuke </t>
  </si>
  <si>
    <t>@mitchelmusso sigh, you always make your live chats while I'm working  maybe I'll catch you next time!</t>
  </si>
  <si>
    <t xml:space="preserve">@branhead4lyfe are you leaving too? </t>
  </si>
  <si>
    <t xml:space="preserve">@fa2e lmao I can't wait till january omfg. I miss my ID so much </t>
  </si>
  <si>
    <t>killajilla</t>
  </si>
  <si>
    <t xml:space="preserve">Lake day was fun, but now me, kat angela, hilorie and Greg are all fried </t>
  </si>
  <si>
    <t xml:space="preserve">Morning, Tweeters! Any medics out there who want to study an acute case of extremely murderous hay fever, I'm here &amp;amp; ready to perform! </t>
  </si>
  <si>
    <t>Jacktizer</t>
  </si>
  <si>
    <t>Got a lump in my throat  to those families affected by the Air France disaster, my thoughts and prayers are with you  I am so so sorry</t>
  </si>
  <si>
    <t xml:space="preserve">Feel so sick never eat... Popcorn, cheeseburger, nachos, lemonade, doughnuts, toffee, mars bar slice, noodles &amp;amp; lollies in the same day </t>
  </si>
  <si>
    <t>JessysShameless</t>
  </si>
  <si>
    <t xml:space="preserve">Going to watch Drag me to Hell with my sis....no one else is in the theatre </t>
  </si>
  <si>
    <t>MattJamB</t>
  </si>
  <si>
    <t xml:space="preserve">Got a gig next Thursday, still haven't practiced with the others in like a month </t>
  </si>
  <si>
    <t>feng_lin</t>
  </si>
  <si>
    <t xml:space="preserve">damn the weather! i wan to hit the pool too feel better </t>
  </si>
  <si>
    <t xml:space="preserve">Good morning! I really need to learn how to sleep for more than a few hours at a time </t>
  </si>
  <si>
    <t xml:space="preserve">@babygirlparis I am from Portugal!! I'll have 2 wait  2 see your new show!! I LOVED the other 2!! British new bff was my fav!SO FUN! </t>
  </si>
  <si>
    <t>*whine whinge moan* I don't wanna work today.  It's chaos here and *I* have to sort it out... Anyone wanna meet for drinks at the beach??</t>
  </si>
  <si>
    <t>Seriously doubting ill be able to book my flights anytime soon  im so disappointed. And @emmaleeks i know you offered but id feel so bad..</t>
  </si>
  <si>
    <t xml:space="preserve">Tocino breaks my diet plan! Urrrggghh! it's totally my weakness! </t>
  </si>
  <si>
    <t xml:space="preserve">Oh my gosh this Twitpic broke my heart. I'm close to crying. I'm serious. I need comfort, you guys! http://twitpic.com/6gpvh </t>
  </si>
  <si>
    <t>I cheated. My boo took me to In-n-out.  dammmit. Guilt-ridden lookin' stomach. Burger was fucken great tho!</t>
  </si>
  <si>
    <t>@ChrisJakob Aww  are you doing anything else?</t>
  </si>
  <si>
    <t xml:space="preserve">@sparkletone well the statistics function in sound forge does that without having to install / waste CPU...I want it AS I GO THOUGH </t>
  </si>
  <si>
    <t xml:space="preserve">Here's the shark: http://tinypic.com/r/282qddf/5 I was hoping it'd be alive </t>
  </si>
  <si>
    <t>doireann</t>
  </si>
  <si>
    <t xml:space="preserve">@darlingkateking More attractive according to whom? And how do they measure happiness? There are some things you just can't apply math to </t>
  </si>
  <si>
    <t xml:space="preserve">ugh cant sleeep...cant breath </t>
  </si>
  <si>
    <t>ambersparks</t>
  </si>
  <si>
    <t xml:space="preserve">Getting absolutly no sleep. Storms </t>
  </si>
  <si>
    <t>anotorias</t>
  </si>
  <si>
    <t>@sarahjclark Aren't you just taking a nap at this point? Sucks!  I've had weeknights like that... #singmealullaby</t>
  </si>
  <si>
    <t>ewwJalanis</t>
  </si>
  <si>
    <t>my phone had a nice run. no more txting fer me,inless you can understand words without, abcdghi.  so call nigguhs.  i NEED new phone.</t>
  </si>
  <si>
    <t>@mlexiehayden Don't laugh! I was lookin for crap and could never find it  lol</t>
  </si>
  <si>
    <t xml:space="preserve">can't afford a sick day of work but she doesn't feel very good right now. </t>
  </si>
  <si>
    <t>abbymeeker</t>
  </si>
  <si>
    <t>i miss my ic girlsss  i would go back RIGHT NOW... school and everything.</t>
  </si>
  <si>
    <t>T-Shirt is actually good, blame it on camera, picture not showing actual colors  http://post.ly/jfk</t>
  </si>
  <si>
    <t>Goodnight Tweeple, tomorrow is promising to be a day to remember, march 3rd-June 3rd... aaah I want to live that night again  ... see ya!</t>
  </si>
  <si>
    <t>Fashionfeeen</t>
  </si>
  <si>
    <t xml:space="preserve">Someone entertain me because @DonoDollars aint doing it lmaoo </t>
  </si>
  <si>
    <t>toocute2bgood</t>
  </si>
  <si>
    <t xml:space="preserve">Just wondering why I can't go to the concert, I'm not a rich girl and I dont care but when it's about one of my favorites bands it's aw! </t>
  </si>
  <si>
    <t xml:space="preserve">i don't get another day off til next tuesday. boo </t>
  </si>
  <si>
    <t>GiantDuck</t>
  </si>
  <si>
    <t xml:space="preserve">@JungyWungy Ooh, will it be regular Greenie?!  I only get Greenie Lites at home because the vet says I'm a little fat.  </t>
  </si>
  <si>
    <t xml:space="preserve">@mdavis_ LMAO I missed ur tweet </t>
  </si>
  <si>
    <t xml:space="preserve">http://twitpic.com/6imzo - 1.  Of what is bugging me today... crappy weather today </t>
  </si>
  <si>
    <t xml:space="preserve">@TimBPearson haha forreal itd be likee i lost one of my best friends </t>
  </si>
  <si>
    <t>Chamolie</t>
  </si>
  <si>
    <t xml:space="preserve">We lost our soccer game </t>
  </si>
  <si>
    <t>DarkZeroUK</t>
  </si>
  <si>
    <t xml:space="preserve">Thomas: Too warm again. Screw this weather </t>
  </si>
  <si>
    <t xml:space="preserve">My boyfriend is a wiener </t>
  </si>
  <si>
    <t>cullenmacdonald</t>
  </si>
  <si>
    <t xml:space="preserve">@TonyCornicello same bro...but I'm trying to sleep </t>
  </si>
  <si>
    <t>avajahanvash</t>
  </si>
  <si>
    <t xml:space="preserve">@coy_coy dude. I'm sunburnt too ln my face </t>
  </si>
  <si>
    <t xml:space="preserve">I wanna throw my bra at Dia... </t>
  </si>
  <si>
    <t>mstine</t>
  </si>
  <si>
    <t>Unfortunately never made it to the Java Posse BOF  you can't do it all #javaone</t>
  </si>
  <si>
    <t>tarekchamma</t>
  </si>
  <si>
    <t>@DanMerriweather i want to go the show tonight  hook me up!</t>
  </si>
  <si>
    <t xml:space="preserve">Tomorrow is gonna be filled with shopping, and hopefully finding that darn dress!! plus I need to get my car fix..brakes are acting up </t>
  </si>
  <si>
    <t xml:space="preserve">@YumiFujii yeah i had dat one already </t>
  </si>
  <si>
    <t>it's thundering, lightening, and raining  my chihuahua does not know what to do. AND the lights just flickered.</t>
  </si>
  <si>
    <t>tequilasam</t>
  </si>
  <si>
    <t>@Vixster25 sadly no to both   All my money this month is accounted for - cant afford a hotel</t>
  </si>
  <si>
    <t xml:space="preserve">Wish I could go to #vcon just so I could stroke you, @_metallicar </t>
  </si>
  <si>
    <t xml:space="preserve">@kingbomani same with me </t>
  </si>
  <si>
    <t>TheRealMuggsy</t>
  </si>
  <si>
    <t xml:space="preserve"> I kinda miss my dad... This is lame with no one to feed me lil pieces of cheese. LonelyCheeseBunny.com</t>
  </si>
  <si>
    <t>i Poked my eye with a basketball  i cant even see</t>
  </si>
  <si>
    <t xml:space="preserve">Up eating like the fat shit I am </t>
  </si>
  <si>
    <t>Drusillake</t>
  </si>
  <si>
    <t xml:space="preserve">@BMolko and thats a bad thing??? because of the ----&amp;gt; </t>
  </si>
  <si>
    <t>O_Mandy</t>
  </si>
  <si>
    <t>@rayvencure  Hope your okay sweets xo</t>
  </si>
  <si>
    <t>frankamp</t>
  </si>
  <si>
    <t xml:space="preserve">my last tweet was the last thing I was able to do on my iphone, it is now pretty hosed... you see, i attempted to repair it. </t>
  </si>
  <si>
    <t>@patrickgage now you're making me jealous - i applied for the beta a couple days ago - still no reply  #Spymaster</t>
  </si>
  <si>
    <t>candibug</t>
  </si>
  <si>
    <t xml:space="preserve">Worried that the storms rolling in are going to blow the dove's nest out of our baby tree. </t>
  </si>
  <si>
    <t>Um, good question. Nakesha kidnapped me &amp;amp; said I have to go to her house. So now I'm here. I wanna leave but she won't let  @latachaRED</t>
  </si>
  <si>
    <t>Tammy24_7</t>
  </si>
  <si>
    <t xml:space="preserve">It's a bloody F*@#!$^ crime to have to be at work in such cold weather. Boo hoo. Wanna go home. </t>
  </si>
  <si>
    <t xml:space="preserve">@funkycoldmedina @ryanalam I clicked on it and idk what it did. It took over my account. I can't make it go away </t>
  </si>
  <si>
    <t>thevamplestat25</t>
  </si>
  <si>
    <t>is tryin to sleep but cant  too much on her mind</t>
  </si>
  <si>
    <t xml:space="preserve">@MrsDDoubleU and last but not least......they call me bully </t>
  </si>
  <si>
    <t>@taylahrobb well some of my fav ppl don't  but thanks love!(: &amp;lt;3</t>
  </si>
  <si>
    <t>brandi_chavez</t>
  </si>
  <si>
    <t xml:space="preserve">I hate that Twitter f**ked up my picture. Now it's just a default instead of the one I wanted. Too tired &amp;amp; lazy to fix it right now. Ugh. </t>
  </si>
  <si>
    <t>McKennaAltitude</t>
  </si>
  <si>
    <t xml:space="preserve">@TRINIDAD_III crazy huh? i'm guessing muy sabroso means very tasty?thanks again for coming up sunday...you missed the jam sesh late night </t>
  </si>
  <si>
    <t>@matthewcj yes im far east. Eastniner Forest.  I want to get back to America.</t>
  </si>
  <si>
    <t>@TheKillersLJP Awww, that stinks.  I don't think I'll get it then, I don't want to pay $15 for two pictures. :|</t>
  </si>
  <si>
    <t>@AlexAllTimeLow you guys are spoiling Australia.  i'm jealous.</t>
  </si>
  <si>
    <t xml:space="preserve">@C_DIG too bad solar panels aren't a part the equation though </t>
  </si>
  <si>
    <t>Mama2Sydney</t>
  </si>
  <si>
    <t xml:space="preserve">Well so much for sleeping all night! The kiddo woke up from another nightmare. Evidently inherited the spider nightmares from her mama. </t>
  </si>
  <si>
    <t>I'm going to miss the Torchwood section of DWF  Hopefully all the people there will migrate to the same place...</t>
  </si>
  <si>
    <t>@Shelbyy14 Its to hot  i cant fall asleep</t>
  </si>
  <si>
    <t>Got the BrainBone daily question wrong!  - http://bit.ly/HNCiS</t>
  </si>
  <si>
    <t>Angellik</t>
  </si>
  <si>
    <t xml:space="preserve">really wants to buy more better material, too expensive </t>
  </si>
  <si>
    <t>chelle_tweets</t>
  </si>
  <si>
    <t>I've been throwing up all night. Hope i don't have the swine flu.  ~*~Chelle~*~</t>
  </si>
  <si>
    <t>TiaraDarnae</t>
  </si>
  <si>
    <t xml:space="preserve">omg i took a nap earlier n i had a nightmare </t>
  </si>
  <si>
    <t xml:space="preserve">is going to the mothership tomorrow, so the alarm is set for 04:30  </t>
  </si>
  <si>
    <t>Talej</t>
  </si>
  <si>
    <t xml:space="preserve">Oh nooooo! my server at NetRegistry seems to have crashed or been unplugged or somehow become unreachable. I'm lost without it </t>
  </si>
  <si>
    <t>RealSmoothieLuv</t>
  </si>
  <si>
    <t xml:space="preserve">my computers broken. if i had boobs i could just flash them &amp;amp; get myself a new one </t>
  </si>
  <si>
    <t>yjq</t>
  </si>
  <si>
    <t xml:space="preserve">Fastest hour of my life </t>
  </si>
  <si>
    <t>@tiffunnyfranco awww sorry I can't this saturday  my dad said we have plans.</t>
  </si>
  <si>
    <t xml:space="preserve">i need to sneeze but i can't </t>
  </si>
  <si>
    <t>glashhomie</t>
  </si>
  <si>
    <t xml:space="preserve">Kickin it with brandon. Obvi theres 10 girls with us, obvi theyre only feelin him..  </t>
  </si>
  <si>
    <t xml:space="preserve">@Sinknitty Its buried in the sand </t>
  </si>
  <si>
    <t>janaelaine</t>
  </si>
  <si>
    <t xml:space="preserve">I don't understand why twitter won't let me post pictures. Weak </t>
  </si>
  <si>
    <t xml:space="preserve">My car is making a funny noise. I think it's sick too </t>
  </si>
  <si>
    <t xml:space="preserve">@deceptacons aw bb *hugs* i hate it when people cry  </t>
  </si>
  <si>
    <t>ctmsm</t>
  </si>
  <si>
    <t xml:space="preserve">@7humbs it has to do with games its blocked </t>
  </si>
  <si>
    <t xml:space="preserve">@M4TTW4RD what's bill 44? clearly i'm lost </t>
  </si>
  <si>
    <t>SamiPawlsson</t>
  </si>
  <si>
    <t xml:space="preserve">@JungyWungy Ooh, will it be a regular Greenie?!  I only get Greenie Lites at home because the vet says I'm a little fat. </t>
  </si>
  <si>
    <t xml:space="preserve">Morning world I'm gonna have a quiet day today.Feeling very ropey &amp;amp; stoma has gone over active </t>
  </si>
  <si>
    <t>chrisfried</t>
  </si>
  <si>
    <t>@KeliciaS I've been sucked into Flight Control. Only 59  Got into the 70s on the Hawaii map, though.</t>
  </si>
  <si>
    <t>megannnx3</t>
  </si>
  <si>
    <t xml:space="preserve">Math children's book. Ack. I want this week to be over, but don't. Last week for seniors! </t>
  </si>
  <si>
    <t>marissa_22</t>
  </si>
  <si>
    <t xml:space="preserve">Great grandpa just died! Extremly sad! Cry it hurts alot! God help me through this pain. </t>
  </si>
  <si>
    <t>Got Mario STUCK! Lame! Where did my flying ability go?  #Wii on Twitpic http://bit.ly/ueUkT (via @lightmanx5) by @TM_Image</t>
  </si>
  <si>
    <t>@TheAngelsAnna AW  BOTH OF OUR BOOS R TOGETHER..LMFAO @SONGZYUUUP AND @ PRINCESAMMIE.....FUCK!!!!!..LOL</t>
  </si>
  <si>
    <t>nicolechiu0326</t>
  </si>
  <si>
    <t xml:space="preserve">a busy week ahead after a long weekend as always... </t>
  </si>
  <si>
    <t xml:space="preserve">I'm going to bed. My teeth are still killing me </t>
  </si>
  <si>
    <t xml:space="preserve">@benmarvin damn, just thought i had a friend </t>
  </si>
  <si>
    <t>Shelbyy14</t>
  </si>
  <si>
    <t xml:space="preserve">@kwill15 I Know I'm Having The Same Problem </t>
  </si>
  <si>
    <t xml:space="preserve">It's really hot outside! </t>
  </si>
  <si>
    <t>meyahsmommy</t>
  </si>
  <si>
    <t xml:space="preserve">my daughters mad at me!! </t>
  </si>
  <si>
    <t>kkkbam</t>
  </si>
  <si>
    <t xml:space="preserve">I never thought I'd cry this much at the end of the school year. </t>
  </si>
  <si>
    <t>nurulcanfly</t>
  </si>
  <si>
    <t xml:space="preserve">dont what to do anymore. seriously. </t>
  </si>
  <si>
    <t>PRETTi_PUNK</t>
  </si>
  <si>
    <t xml:space="preserve">MY AND @MISZTEENABABY JUST FINISHED WATCHIN NOT EASILY BROKEN... THAT MOVIE WAS SAD... IT MAKES U THINK ALOT... I SHED A TEAR OR 2.... </t>
  </si>
  <si>
    <t xml:space="preserve">@MalkavianLogic I've tried to upload a pic but it's giving me a hard time </t>
  </si>
  <si>
    <t>Hey babe im going to sleep miss you so much im sad im not next to you  love you!</t>
  </si>
  <si>
    <t>justicerosem</t>
  </si>
  <si>
    <t xml:space="preserve">trying to decide when to go out to california..... i miss my family </t>
  </si>
  <si>
    <t>sTrApPeDiN</t>
  </si>
  <si>
    <t xml:space="preserve">In a funk....SilverState has cancelled the show at Dugan's  </t>
  </si>
  <si>
    <t>trishratna</t>
  </si>
  <si>
    <t xml:space="preserve">MeiMei is at the vet's, will pick her up at 5ish. Hope she's okay. Missing her badly </t>
  </si>
  <si>
    <t xml:space="preserve">Just burned the heck outta my tongue </t>
  </si>
  <si>
    <t xml:space="preserve">Lamenting that I have to leave Southern California tomorrow </t>
  </si>
  <si>
    <t xml:space="preserve">@_interrobang oh, no.  Can you find somewhere else to live? </t>
  </si>
  <si>
    <t xml:space="preserve">why september 22?! oh miley. </t>
  </si>
  <si>
    <t>@melisaxoarchie i almost cried!!! it was sad  and happy xo</t>
  </si>
  <si>
    <t>ClogGear</t>
  </si>
  <si>
    <t>Dodgeball was SO epic tonight, very much fun. However, i couldn't find @joshutyourmouth s house  and @tomtimebomb wouldn't pick up hi ...</t>
  </si>
  <si>
    <t xml:space="preserve">Just been watching some E3 videos on Gamespot... I really want an Xbox 360 </t>
  </si>
  <si>
    <t>@antrix that's odd  - try bitvise tunnelier? i use that for SSH forwarding - more reliable than putty for that particular trick.</t>
  </si>
  <si>
    <t>@carolimec i know  ...my mom just told me that i have the 2nd SAT saturday morning!! :S ughh..but we can do something later @ night!&amp;lt;3 ;D</t>
  </si>
  <si>
    <t xml:space="preserve">@eBaBnAiLaTi star gazing would be wonderful... if you could turn off all the lights from the mall </t>
  </si>
  <si>
    <t xml:space="preserve">@TEYANATAYLOR ISN'T IT PAST YOUR BEDTIME LIL SIS? LOL U STILL DIDN'T COME SEE ME </t>
  </si>
  <si>
    <t>chelseatobey</t>
  </si>
  <si>
    <t xml:space="preserve">Everytime I lay in bed to go to sleep, I feel so sick. </t>
  </si>
  <si>
    <t xml:space="preserve">@PlaneMad i got locked out of the old BnB one day, n have never been able to get in again </t>
  </si>
  <si>
    <t>is cranky that #btub is on the same night as my brothers birthday  http://tinyurl.com/ozyhko</t>
  </si>
  <si>
    <t xml:space="preserve">@sarahksanchez thanks! i'll let you know asap. we're trying to figure out if we can go with justins crazy schedule. i did not miss this! </t>
  </si>
  <si>
    <t>@tarushikha awwwwwwww i miss inox at pune   theatres here aint tht good</t>
  </si>
  <si>
    <t>akern0907</t>
  </si>
  <si>
    <t xml:space="preserve">my car might have died today...yes, let's all bow our heads in a moment of silence for Clive </t>
  </si>
  <si>
    <t>Lady6Venom6</t>
  </si>
  <si>
    <t xml:space="preserve">Sims 3 looks friggin sweet...now i wish i had a desktop and free time </t>
  </si>
  <si>
    <t>lonecatwanderer</t>
  </si>
  <si>
    <t xml:space="preserve">Bang bus isn't real </t>
  </si>
  <si>
    <t xml:space="preserve">Am going to try to go to bed so good nite. </t>
  </si>
  <si>
    <t>phew my dad made me some instead. But I kept trying to eat the caramel source and then I kept burning my tongue  poo</t>
  </si>
  <si>
    <t xml:space="preserve">@flicka47 could be...no videos in linky </t>
  </si>
  <si>
    <t xml:space="preserve">oh damn, i miss you like hell </t>
  </si>
  <si>
    <t xml:space="preserve">I would let that one super white dude with the tattoos that's gonna be on the Real World Mexico touch me without washing his hands maybe </t>
  </si>
  <si>
    <t>ahhtee</t>
  </si>
  <si>
    <t xml:space="preserve">is sadd </t>
  </si>
  <si>
    <t>TheArabObserver</t>
  </si>
  <si>
    <t xml:space="preserve">I didn't have the change to get my book signed by Rana Hussini. There has been a lot of people waiting in the queue and I had to run </t>
  </si>
  <si>
    <t>LynelleL</t>
  </si>
  <si>
    <t xml:space="preserve">Didn't go to the gym...again </t>
  </si>
  <si>
    <t>justinecrofts</t>
  </si>
  <si>
    <t xml:space="preserve">looks like a tard wearing 7&amp;quot; heels with a sock on one foot and not the other. stupid people trying them on stretched the right shoe </t>
  </si>
  <si>
    <t>Craving Sour Sally, but there's only JCool..  oh well..</t>
  </si>
  <si>
    <t>rachellovee</t>
  </si>
  <si>
    <t>@p0pseoul  i loved antique bakery, too.</t>
  </si>
  <si>
    <t>LindaBeaton</t>
  </si>
  <si>
    <t xml:space="preserve">@iamdaniela *happenings* that we haven't talked about cos you have been busy! </t>
  </si>
  <si>
    <t>LoriORice</t>
  </si>
  <si>
    <t>Time for sleep. Only one more day in Minneapolis  But then it's time for Chicago and Grand Rapids! :-D</t>
  </si>
  <si>
    <t>RadioLois</t>
  </si>
  <si>
    <t xml:space="preserve">More laundry fun tonight after work in preparation for tons of cute Scottish boys..... With bad teeth </t>
  </si>
  <si>
    <t>CoconutBeaches</t>
  </si>
  <si>
    <t>@jwads1012 Phone is taken away  So sad. I've been phoneless for a month...</t>
  </si>
  <si>
    <t>karishmamodi</t>
  </si>
  <si>
    <t xml:space="preserve">@kamayanisharma: did spock steal you away, verbo!!??? haven't heard a squeak in aaaaaaaaages!! </t>
  </si>
  <si>
    <t>cookiemojo</t>
  </si>
  <si>
    <t xml:space="preserve">hav u ever want something so bad dat u would do just about anything for it...well dats how i feel! </t>
  </si>
  <si>
    <t>mrskw</t>
  </si>
  <si>
    <t xml:space="preserve">http://twitpic.com/6in52 - Wish I was still here </t>
  </si>
  <si>
    <t>ih8hsm</t>
  </si>
  <si>
    <t xml:space="preserve">no wait. I cant he loves green jello </t>
  </si>
  <si>
    <t>LostMyHeart</t>
  </si>
  <si>
    <t xml:space="preserve">thinks she's still drunk and it's time to get ready for work </t>
  </si>
  <si>
    <t xml:space="preserve">i need more followers. how do all you guys get like hundreds?! </t>
  </si>
  <si>
    <t>fancycashwell</t>
  </si>
  <si>
    <t xml:space="preserve">OMG....does anyone have an easy fix for charlie horses???....my morning runs are catching up to me </t>
  </si>
  <si>
    <t>scifigirl</t>
  </si>
  <si>
    <t>Ever since twitterfon got stupid I've gotten less twitter time, fail. Sorry guys.  Recommend me a new twitter client for my phone.</t>
  </si>
  <si>
    <t xml:space="preserve">@dangsdunks you are selfish today. </t>
  </si>
  <si>
    <t xml:space="preserve">@DJSMOOK i hate when the power goes out!!! </t>
  </si>
  <si>
    <t xml:space="preserve">Late start today </t>
  </si>
  <si>
    <t>pipsqueek5</t>
  </si>
  <si>
    <t xml:space="preserve">i fancy this boy but he fancies my twin sister </t>
  </si>
  <si>
    <t xml:space="preserve">@J_Rod709 oh... i didn't know u were talking bout work! </t>
  </si>
  <si>
    <t>shaunmpearce</t>
  </si>
  <si>
    <t xml:space="preserve">Queing at german embassy since 7:30 this am! About 55 people ahead of me! Why is everyone up so early </t>
  </si>
  <si>
    <t>@emdie yeah, I was thinking that.  instead I'm using all my horded plastic to create tiny feathers for a pair of motorized wings.</t>
  </si>
  <si>
    <t>heatherannbrown</t>
  </si>
  <si>
    <t>I think I'm getting sick  oh no!</t>
  </si>
  <si>
    <t>Rgmusicgeek</t>
  </si>
  <si>
    <t xml:space="preserve">Just getting ready for bed... i have a early morning ahead </t>
  </si>
  <si>
    <t>thomascsheppard</t>
  </si>
  <si>
    <t>super sick!  it aint cool</t>
  </si>
  <si>
    <t xml:space="preserve">Long Island Iced Teas= lovelovelove! BED TIME. WORK IN SEVEN HOURS. </t>
  </si>
  <si>
    <t>Wishing everything was just ok  go the blues although i can only watch half</t>
  </si>
  <si>
    <t>peterv_is</t>
  </si>
  <si>
    <t xml:space="preserve">@fm_ :O Are you hug cheating? </t>
  </si>
  <si>
    <t>busy_lizzy</t>
  </si>
  <si>
    <t xml:space="preserve">Bad lessons are bad. </t>
  </si>
  <si>
    <t>Mommy says its time for bed  Goodnight everyone!!</t>
  </si>
  <si>
    <t xml:space="preserve">@Beerycee im at eves watching man vs wild with cmen and george.. chaz broke up with carmen.. </t>
  </si>
  <si>
    <t xml:space="preserve">@AllTimeAnnimal whats wrong dearest??? </t>
  </si>
  <si>
    <t>ktangi</t>
  </si>
  <si>
    <t xml:space="preserve">forever doing homework! </t>
  </si>
  <si>
    <t>rajatdeshpande</t>
  </si>
  <si>
    <t xml:space="preserve">Dealing with .. presentation goose bumps </t>
  </si>
  <si>
    <t>@LittleFletcher how are you? plz talk with me  im bored! computer lesson is boring... &amp;gt;&amp;lt; when do you have birthday? x</t>
  </si>
  <si>
    <t>johneepixels7</t>
  </si>
  <si>
    <t>@DudeNdaEaseOnUp if i updated mine more often, i'd say me me me! but i don't  [sigh]</t>
  </si>
  <si>
    <t>k break time is over   boo! back to class...be out at 10 pm..double boo!</t>
  </si>
  <si>
    <t>andyneilson</t>
  </si>
  <si>
    <t xml:space="preserve">china's banning twitter....crap.... my page will be gone soon guys </t>
  </si>
  <si>
    <t>sjhsjestergirl9</t>
  </si>
  <si>
    <t xml:space="preserve">I am HORRIBLE !!!! I didn't study for my Finals tomorrow, I should be doing it now but I am so tired. </t>
  </si>
  <si>
    <t xml:space="preserve">it's my dad's birthday today. and i can't seem to get reach him on the phone </t>
  </si>
  <si>
    <t xml:space="preserve">@xxSDOxx I understand why you feel that way; how could you not? I wish that I could say or do something to make it better... </t>
  </si>
  <si>
    <t>sammartinjones</t>
  </si>
  <si>
    <t xml:space="preserve">Im off for a couple of days. </t>
  </si>
  <si>
    <t xml:space="preserve">Good morning world!  I have to go to work in a bit, but I wish I was still in my tent </t>
  </si>
  <si>
    <t>dmpatty</t>
  </si>
  <si>
    <t xml:space="preserve">Good Morning World  It looks a little darker a lot more windy and a lot less sunny here in Norwich this moring  Where has summer gone </t>
  </si>
  <si>
    <t>@mslindaday whats wack?? ( I'm so nosy... But I'm bored   )</t>
  </si>
  <si>
    <t>hjem</t>
  </si>
  <si>
    <t>@hamster_grrl  not allowed!</t>
  </si>
  <si>
    <t>sawadee_ka</t>
  </si>
  <si>
    <t xml:space="preserve">@adina_e Uggh! I know, but that is where it starts - on my morning commute!!...I miss my car so much </t>
  </si>
  <si>
    <t xml:space="preserve">@MsJuicy313 Awww </t>
  </si>
  <si>
    <t xml:space="preserve">im waiting forbthe power to go out, its bound to happen </t>
  </si>
  <si>
    <t xml:space="preserve">I feel so drowsy. err. I'll be back. My head hurts </t>
  </si>
  <si>
    <t>@cariquinn That's a lotta words missy! Sheesh! I don't envy you the 4 hours of sleep.  My whole day's off if I don't get at least 7</t>
  </si>
  <si>
    <t xml:space="preserve">Mom's on an IV now.  This will probably be a long night.  </t>
  </si>
  <si>
    <t xml:space="preserve">i know i worry too much over friends but i just want to be there to hug them and i cant </t>
  </si>
  <si>
    <t xml:space="preserve">@AlexAllTimeLow not fairrrr </t>
  </si>
  <si>
    <t xml:space="preserve">@cunderwo taking personal wellness online...figure may as well, it's online at uni now anyways... :/ nothing to do with nica... </t>
  </si>
  <si>
    <t>vimethou</t>
  </si>
  <si>
    <t xml:space="preserve">i wish today ends soon.. </t>
  </si>
  <si>
    <t>supergurl16</t>
  </si>
  <si>
    <t>@niksydbinkeesam- hey i cant believe its almost school  im gonna miss summer</t>
  </si>
  <si>
    <t>applehq</t>
  </si>
  <si>
    <t>signed up for my 2nd (or 3rd, dunno) web2.0 service  most important link: http://2tu.us/gp9</t>
  </si>
  <si>
    <t>Khallista</t>
  </si>
  <si>
    <t xml:space="preserve">Called mover.. done, Called Firstmedia.. done,  oh iya .. lupa call Agis .. Duh, so many things to do ginih .. Ribet ya pindahan </t>
  </si>
  <si>
    <t xml:space="preserve">@kyeung808 Thursday is out. </t>
  </si>
  <si>
    <t xml:space="preserve">@keepitgee just heard his part in safe and sound as I was looking at his picture and now I cant stop crying. fucking help me. </t>
  </si>
  <si>
    <t>eizus</t>
  </si>
  <si>
    <t xml:space="preserve">come back </t>
  </si>
  <si>
    <t xml:space="preserve">I got a massive shoulder cramp trying to take off my jacket </t>
  </si>
  <si>
    <t>ChelleReed</t>
  </si>
  <si>
    <t xml:space="preserve">@Melissaraad Aw sucky.  -comforts-  Despite wishing otherwise... they'll notice if I disappear too.  </t>
  </si>
  <si>
    <t>I want candy now and it's almost 11 here!   what do I do??? LOL http://tinyurl.com/r6r637</t>
  </si>
  <si>
    <t>innovativeguy</t>
  </si>
  <si>
    <t xml:space="preserve"> nyc. Fuck I shouldn't be watching movies set in the city</t>
  </si>
  <si>
    <t>airbearfivecoat</t>
  </si>
  <si>
    <t xml:space="preserve">Shit man =( i want to be 21... I cant go to carolina liar tomorrow its at a place with an open bar </t>
  </si>
  <si>
    <t xml:space="preserve">@mattcutts the fallout from this nofollow stuff cld be huge, crawl team has created confusion </t>
  </si>
  <si>
    <t>brightcrayon102</t>
  </si>
  <si>
    <t>GAH! 1095 new emails! NOT cool. Note to self: Must check hotmail MORE often.  sooo much deleting its not even funny.</t>
  </si>
  <si>
    <t>pynkcelebrity</t>
  </si>
  <si>
    <t xml:space="preserve">@chrisstokes1969 That is horrible. People are sick. Block her </t>
  </si>
  <si>
    <t>@khat0511 again thank you!! I hope were making a difference! As for your allergy, sorry to hear  If you need any suggestions let me know</t>
  </si>
  <si>
    <t>debsylee</t>
  </si>
  <si>
    <t xml:space="preserve">@stevenmaxson I am mightily disappointed ... do you think it might brighten up later ? </t>
  </si>
  <si>
    <t>Jeninmyca</t>
  </si>
  <si>
    <t>@Tehabyss so jealous! Thats my fave! But i have to wake up in 5.5 hours.  Have fun!</t>
  </si>
  <si>
    <t>heltee</t>
  </si>
  <si>
    <t xml:space="preserve">my computer will be back to normal in a few more hours. the virus yesterday deleted all my music files </t>
  </si>
  <si>
    <t xml:space="preserve">missing my loves </t>
  </si>
  <si>
    <t xml:space="preserve">Its official chris and i broke up </t>
  </si>
  <si>
    <t>diatabsbiogesic</t>
  </si>
  <si>
    <t xml:space="preserve">err. section seven sia! HOW SAD </t>
  </si>
  <si>
    <t xml:space="preserve">@stompthewalrus Aww, you missed Zack Ryder MAKING AN IMPACT. </t>
  </si>
  <si>
    <t>Fire alarm at hotel all being evacuated  stupidly I only walked out with me &amp;amp; me phone no purse</t>
  </si>
  <si>
    <t xml:space="preserve">So im walking to work... Not sunny today. So its not as fun </t>
  </si>
  <si>
    <t>peacelovek80</t>
  </si>
  <si>
    <t xml:space="preserve">Fuck the hiccups </t>
  </si>
  <si>
    <t>helloimwee</t>
  </si>
  <si>
    <t>wehr early day tomorrow  goodnight</t>
  </si>
  <si>
    <t>VanessaAHudgens</t>
  </si>
  <si>
    <t xml:space="preserve">People come on..why do you keep deleting then re-following? I'm sooo tired as it is.. don't do this to me </t>
  </si>
  <si>
    <t xml:space="preserve">teeth are soooo sore </t>
  </si>
  <si>
    <t xml:space="preserve">I can't sleep and im still stressed out. My pay check this week is gonna be like 14 bucks </t>
  </si>
  <si>
    <t>rodneyroque</t>
  </si>
  <si>
    <t xml:space="preserve">Taking Marion out to one more club before he leaves </t>
  </si>
  <si>
    <t xml:space="preserve">somebody hold me now, please.. </t>
  </si>
  <si>
    <t>@Shelbyy14 Stupid summer  i am going to die</t>
  </si>
  <si>
    <t>In a matter of 2 days I find out that 2 of my friends have cancer.  They both should hopefully be okay...never something easy to deal with</t>
  </si>
  <si>
    <t>saraxo_</t>
  </si>
  <si>
    <t xml:space="preserve">Earth 2100. . .wow! wish I saw the whole thing </t>
  </si>
  <si>
    <t>@mikDC oh no you didn't! ) ) you shut me up  ) AHAHA i meant friday.</t>
  </si>
  <si>
    <t>captainKTV</t>
  </si>
  <si>
    <t xml:space="preserve">wow... i get updates from my favorite news channel, and the sad thing is that most of them are bad and about 2 of them are good... </t>
  </si>
  <si>
    <t>Stephymonster</t>
  </si>
  <si>
    <t xml:space="preserve">@augusten I miss your updates. </t>
  </si>
  <si>
    <t>AdamRogers</t>
  </si>
  <si>
    <t xml:space="preserve">Checked Tara's house for Pick Axe wielding minors....all clear. Headed for bed. Jambar all day, then Chelsea's going away all night </t>
  </si>
  <si>
    <t>xxxtina84</t>
  </si>
  <si>
    <t xml:space="preserve">hates being lied to </t>
  </si>
  <si>
    <t>buggsyb</t>
  </si>
  <si>
    <t xml:space="preserve">facebook chat, come back to me </t>
  </si>
  <si>
    <t>Kiq2</t>
  </si>
  <si>
    <t xml:space="preserve">@linkismyhero I are hour late.  Was recording vid immediately after twet until now.  </t>
  </si>
  <si>
    <t>basically got told today &amp;quot;dont go away mad, just go away&amp;quot; and it wasnt by vince neil which means it wasnt a good thing  it hurt</t>
  </si>
  <si>
    <t>@AleeVee qualifying for a loan. Without the loan he can't get the car.  But we'll see.</t>
  </si>
  <si>
    <t>carlasison</t>
  </si>
  <si>
    <t xml:space="preserve">@MattyDeAngelis im not til my 21st in nov now but back to phil in july and decide from there. btw couldnt fin u anywhere on sat!! </t>
  </si>
  <si>
    <t xml:space="preserve">4 hours. 4 hours. Oral Comm. Oral Comm. Miss Anne. Miss Anne. Die. Die. Want to go home. Want to go home. Cold room. Cold room. </t>
  </si>
  <si>
    <t xml:space="preserve">The Boy in the Striped Pajamas was such a sad movie </t>
  </si>
  <si>
    <t>@Maestro Goodnight...Im gonna try to make the next event..missed the Mizell Brothers tribute at the Loft        really wanted to go.</t>
  </si>
  <si>
    <t>@ReaLgoesWronG  thanks for the heads up!</t>
  </si>
  <si>
    <t>OnCloudNineX3</t>
  </si>
  <si>
    <t xml:space="preserve">@Jennluvs2sing aww i got all the tweets about how fun it was tonight on Stickam but i was taking a long nap.. haven't been on in a week! </t>
  </si>
  <si>
    <t xml:space="preserve">@BrazillofBLAK cuz u never get my texts </t>
  </si>
  <si>
    <t>@bearabledeals Haha. I lost my stock earphones.  Now I have to plug my phone into my surround sound or car to hear music.</t>
  </si>
  <si>
    <t xml:space="preserve">ME AND @MISZTEENABABY JUST FINISHED WATCHIN NOT EASILY BROKEN... THAT MOVIE WAS SAD... IT MAKES U THINK ALOT... I SHED A TEAR OR 2.... </t>
  </si>
  <si>
    <t xml:space="preserve">@natalieeie except for work </t>
  </si>
  <si>
    <t xml:space="preserve">could i love you?. no, i couldn't. </t>
  </si>
  <si>
    <t>kh7spiritual</t>
  </si>
  <si>
    <t>just found link-spam on vox through twitter  I guess they're not as immune as I thought.</t>
  </si>
  <si>
    <t>cassidypearl</t>
  </si>
  <si>
    <t xml:space="preserve">@AlexAllTimeLow i wishh i was there </t>
  </si>
  <si>
    <t>DarciLynne</t>
  </si>
  <si>
    <t xml:space="preserve">thinks that i should be sitting with @nathan_tyler but hes all the way on the other couch </t>
  </si>
  <si>
    <t>OliviaOblivia</t>
  </si>
  <si>
    <t xml:space="preserve">is quite sick with nerves about seeing Sam for the last time possibly ever today </t>
  </si>
  <si>
    <t>@AlysheeaPM naww, thats what i was like on sunday night/monday morning. its horrible, i know what your going through  haha</t>
  </si>
  <si>
    <t xml:space="preserve">@LFCJen1970 Same here--why I reverted back to my old pic@FB cos I haven't been able to satisfactorily colour-correct the newies in Gimp </t>
  </si>
  <si>
    <t>EricLEllis</t>
  </si>
  <si>
    <t xml:space="preserve">I'm UP bored and there's NO ONE to talk to </t>
  </si>
  <si>
    <t xml:space="preserve">waiting for my iPhone to finish syncing. Its so slow </t>
  </si>
  <si>
    <t xml:space="preserve">my hair looks awful </t>
  </si>
  <si>
    <t>noselfesteemguy</t>
  </si>
  <si>
    <t xml:space="preserve">I have a second follower!!! But it looks like it might be two infants and their parents. Looks like I can no longer work blue </t>
  </si>
  <si>
    <t xml:space="preserve">also @vandanparmar please turn off all of your Spymaster notifications... They spam, an there annoying... </t>
  </si>
  <si>
    <t>crazy_crayons</t>
  </si>
  <si>
    <t xml:space="preserve">can't find anything to do. </t>
  </si>
  <si>
    <t xml:space="preserve">@sonyams yikes, ive been there. </t>
  </si>
  <si>
    <t>@AllTimeAnnimal ohh yeahhh i know it makes me really angry!!  and sad i wana be there</t>
  </si>
  <si>
    <t>al999</t>
  </si>
  <si>
    <t xml:space="preserve">@Nololos yikes sorry to hear that </t>
  </si>
  <si>
    <t>simonlawry</t>
  </si>
  <si>
    <t>is feeling the #saablove. @thatguyben isn't...  I am going to clean my inca's. Might not feel the #saablove after that...</t>
  </si>
  <si>
    <t>It's raining and I'm about to cycle to work.  Time to test the Marmot paclite jacket for UKC properly I guess</t>
  </si>
  <si>
    <t>mayyang</t>
  </si>
  <si>
    <t xml:space="preserve">@gonzylla Haven't seen it </t>
  </si>
  <si>
    <t xml:space="preserve">Dutch, Economy, Mathematics, English and 2 hours French. My schoollessons are boring today! </t>
  </si>
  <si>
    <t>heathermeza</t>
  </si>
  <si>
    <t>Just learned how to give hubby insulin shots (in case he ever needs me to). Bummed his diabetes has gotten this bad  tryi to stay hopeful</t>
  </si>
  <si>
    <t>leonaaaa</t>
  </si>
  <si>
    <t xml:space="preserve">@zacc93 I didn't see you after I went to the science rooms! Ahhhh </t>
  </si>
  <si>
    <t>andrewcrook</t>
  </si>
  <si>
    <t>Got my tickets to see Ben Folds at the Palais, September 3. Shattered I missed him when he played with the MSO in 2006  Woot! Ben Folds!</t>
  </si>
  <si>
    <t>LimeGrnFrk</t>
  </si>
  <si>
    <t xml:space="preserve">I'm so ready to go to Michigan and see my parents and friends.  Not looking forward to getting my wisdom teeth pulled on Thurday though. </t>
  </si>
  <si>
    <t xml:space="preserve">Checked Tara's house for pick axe wielding miners....all clear. Headed for bed. Jambar all day, then Chelsea's going away all night </t>
  </si>
  <si>
    <t xml:space="preserve">@bcwarr I used to have the best cat ever, her name was Ninja- but when I moved I had to find her a new home </t>
  </si>
  <si>
    <t>saraburgess</t>
  </si>
  <si>
    <t xml:space="preserve">just watched the biography of Freddie Mercury. soo sad! he died 4 days after I was born. I cried. </t>
  </si>
  <si>
    <t>Not sure how much I can be at my computer today. My leg and knee are really swollen and painful  So much for getting healthier!</t>
  </si>
  <si>
    <t>@prateekgupta yes. i called mom to make up last night n it only got worse  also, little worried about work.</t>
  </si>
  <si>
    <t>sunshineysoren</t>
  </si>
  <si>
    <t>just realized, mackenzies sooo dead when she gets home  i miss you already Mack!</t>
  </si>
  <si>
    <t xml:space="preserve">@wiseleo nope I had no idea u were on the show!!!!  How fun! did u make it!? I missed the auditions so far  </t>
  </si>
  <si>
    <t>@cheyhale dang I missed 2 other songs!!  lol</t>
  </si>
  <si>
    <t>Lauren122487</t>
  </si>
  <si>
    <t xml:space="preserve">Doing school work. I hate summer classes! </t>
  </si>
  <si>
    <t xml:space="preserve">@bradleyjoyce their new single (DMB) is almost utter crap </t>
  </si>
  <si>
    <t>vaneaquin</t>
  </si>
  <si>
    <t>@SdVintageVixen Awwwww!  if you guys wanna come get me next Sunday I'm def going up next week! If not I can coaster it</t>
  </si>
  <si>
    <t>ShinyPurpleFish</t>
  </si>
  <si>
    <t xml:space="preserve">Need to find my mp3 player, I'm back on the bus today. </t>
  </si>
  <si>
    <t xml:space="preserve">i miss him whenever he leavess...  im growing feelings i dont wanna havee..... </t>
  </si>
  <si>
    <t xml:space="preserve"> I can't hear a damn word that TBS is singing </t>
  </si>
  <si>
    <t>joeygraphic</t>
  </si>
  <si>
    <t xml:space="preserve">needs to buy a pair of rainy day shoes. I hate wet , saggy socks. </t>
  </si>
  <si>
    <t xml:space="preserve">still sick after a week </t>
  </si>
  <si>
    <t>angelabetchh</t>
  </si>
  <si>
    <t xml:space="preserve">Back from Disneyland, couldn't get a pic with Pooh! </t>
  </si>
  <si>
    <t xml:space="preserve">Poor bacon. So scared of storms </t>
  </si>
  <si>
    <t>sasiip</t>
  </si>
  <si>
    <t xml:space="preserve">Really don't like new NED (Ghost Whisperer). At least right now. Bring back that stubborn kid. </t>
  </si>
  <si>
    <t>@Ri_Guy that is so bad. thats what happend to tara i was so so excited and then it was a no go  im so sorry</t>
  </si>
  <si>
    <t xml:space="preserve">i hate myself. i hate what i've become </t>
  </si>
  <si>
    <t xml:space="preserve">good thing i slept a lot yesterday... there's no way i can fall asleep in this heat. </t>
  </si>
  <si>
    <t>jnaci</t>
  </si>
  <si>
    <t xml:space="preserve">@Pitxi yep, i saw it.. it says add your bank account... but.. i also don't have one.. </t>
  </si>
  <si>
    <t xml:space="preserve">@donlcastor I was at the hollywood fitness tonight don don!!!!!! and I STILL did not see you </t>
  </si>
  <si>
    <t>@momblogger Will do  Tempted to run last night too. #conass</t>
  </si>
  <si>
    <t>gotenks0283</t>
  </si>
  <si>
    <t xml:space="preserve">@brockmanj yeah I am... </t>
  </si>
  <si>
    <t>SouthCakalakBoy</t>
  </si>
  <si>
    <t>@claudiajordan how come u answer other tweets except mine  ? U have something against Cakalak boyz?</t>
  </si>
  <si>
    <t xml:space="preserve">nitey nite twitterland ~ gotta take the kiddo for an early morning dr appt ~ round 2 of chicken pox vaccination </t>
  </si>
  <si>
    <t>LBallzdeepK</t>
  </si>
  <si>
    <t xml:space="preserve">@LaVieEnVonnegut did you guys here my phone when i called it? i think i left it again </t>
  </si>
  <si>
    <t xml:space="preserve">its sooooo hot outside!!! </t>
  </si>
  <si>
    <t xml:space="preserve">Was just reminded that it is back to work tomorrow </t>
  </si>
  <si>
    <t xml:space="preserve">@spencerpratt SPencer why dont u ans ur phone nemore  U said u r gonna keep the no forever </t>
  </si>
  <si>
    <t>SO SAD! Just found out I might not be able to go to @ddlovato 's concert on 6/29!! ...  I think I'm gonna go cry now...</t>
  </si>
  <si>
    <t>BAMBI24</t>
  </si>
  <si>
    <t>i dont know but i think im getting sick  not good!</t>
  </si>
  <si>
    <t>Need a plumber but didn't have time to call one, very sleepless night.  In hounslow already, who'd have thought there would be no traffic</t>
  </si>
  <si>
    <t>ederovanes</t>
  </si>
  <si>
    <t xml:space="preserve">Need to find something new to do on Monday nights! Medium is over </t>
  </si>
  <si>
    <t xml:space="preserve">I can't believe he's really going up there! </t>
  </si>
  <si>
    <t>@80sbabynish I wish I did  lmao but dat was lastnight</t>
  </si>
  <si>
    <t>jessie02_06</t>
  </si>
  <si>
    <t xml:space="preserve">I miss my baby so much. I just woke up and she's not here. I can't stop crying.  iwannagohome! </t>
  </si>
  <si>
    <t>bellamorte87</t>
  </si>
  <si>
    <t xml:space="preserve">why doesn't anyone believe me when I say the missing passengers from the Air France flight are on THE island... </t>
  </si>
  <si>
    <t xml:space="preserve">@xomendi22 i hate him and i soooo regret meeting him yeah </t>
  </si>
  <si>
    <t>Abrialukrocks</t>
  </si>
  <si>
    <t>@mileycyrus Are you making the announcement on the TV cause i live in England i dont know if i will see it  xx</t>
  </si>
  <si>
    <t>kweezy11</t>
  </si>
  <si>
    <t xml:space="preserve">ExpeRiEnciNg a baD heAdaChe </t>
  </si>
  <si>
    <t>Sleepy going mimis finally ! Ugh after all my sleepless nights finally !! Gf is mad at me thou  only bad thing</t>
  </si>
  <si>
    <t xml:space="preserve">@danjello I'm gonna cry.  I've already looked it up...the day b4 I asked about the eyeliner </t>
  </si>
  <si>
    <t>HugoS21</t>
  </si>
  <si>
    <t xml:space="preserve">Someone feed me some food pls </t>
  </si>
  <si>
    <t>Go hard or Go home *literally* I had that convo w/my homegirls 2 day  they so mean</t>
  </si>
  <si>
    <t xml:space="preserve">@SuzanneReed yes ex. i googled something dealing with tara....im not going to do that again </t>
  </si>
  <si>
    <t>DiamondFarah</t>
  </si>
  <si>
    <t xml:space="preserve">cant fucking sleeeeeeeeeeeeeeeeeeeeeeeeeeeeeeeeep </t>
  </si>
  <si>
    <t>TezMillerOz</t>
  </si>
  <si>
    <t xml:space="preserve">@DeidreKnight Which ripped off - the key or the claw? Either way = </t>
  </si>
  <si>
    <t xml:space="preserve">it's time for me to tone down the funk.  goodbye pink hair </t>
  </si>
  <si>
    <t xml:space="preserve">I know I'm old.  All the songs from the 80's are being used in commercials.. </t>
  </si>
  <si>
    <t>Russianguns</t>
  </si>
  <si>
    <t xml:space="preserve">Anyone remember the WB show Nick Freno: Licensed Teacher?  I wanted to see what that actor was up to only to discover he died last year.  </t>
  </si>
  <si>
    <t xml:space="preserve">@jzy Yah, unfortunately, real-life ganking is still illegal </t>
  </si>
  <si>
    <t xml:space="preserve">I hate that I worry so much </t>
  </si>
  <si>
    <t>authentic810</t>
  </si>
  <si>
    <t xml:space="preserve"> thy cumin to get my baby in the morning.....</t>
  </si>
  <si>
    <t xml:space="preserve">finding it so hard to get out of bed today!!! need sleep </t>
  </si>
  <si>
    <t xml:space="preserve">Just made another batch of cherry jam cause first batch is gone and I have to take some to WA with us. Now my back hurts. </t>
  </si>
  <si>
    <t>@allybautista haha yeah it sucks  OH i saw my name in a tumblr via twitter update too for taylor juwig.. hahaha</t>
  </si>
  <si>
    <t>JariusCarey</t>
  </si>
  <si>
    <t xml:space="preserve">Been busy all day...House arrangements. Finally taking a break (sleep), have to get up in the morning for a school meeting </t>
  </si>
  <si>
    <t>sammiee_b</t>
  </si>
  <si>
    <t xml:space="preserve">Unfortunatly Andy didn't win the in the mix DJ comp... top 20 from 150 is a good effort though!! Better luck next time </t>
  </si>
  <si>
    <t xml:space="preserve">I miss all my felons  my net shoulda been on, on the 1st but now there's a prob with the lines </t>
  </si>
  <si>
    <t xml:space="preserve">hell-o to sickness </t>
  </si>
  <si>
    <t xml:space="preserve">finished a cheese bun,2 fried tempe and a bottled jasmine tea.also already took my med.miss my bed </t>
  </si>
  <si>
    <t>ShellShocked_</t>
  </si>
  <si>
    <t xml:space="preserve">@iammikos you are supposed to be @ the office with the Bombshells hoppin on these free drinks!!! </t>
  </si>
  <si>
    <t xml:space="preserve">@17THSNOOP Don't wan give me no food </t>
  </si>
  <si>
    <t xml:space="preserve">@limbeck fresno and/or bakersfield please. haven't seen you guys at jerry's pizza since the mcs tour many moons ago </t>
  </si>
  <si>
    <t>Mhillman159</t>
  </si>
  <si>
    <t xml:space="preserve">Last sunny day of the week today. Shame I'm working. </t>
  </si>
  <si>
    <t>Leetyn</t>
  </si>
  <si>
    <t xml:space="preserve">I don't have a really family ( it's hurt so much but it's true </t>
  </si>
  <si>
    <t>AgentOh</t>
  </si>
  <si>
    <t xml:space="preserve">Okay, should maybe try to start writing this dreadful paper for War Films...  </t>
  </si>
  <si>
    <t xml:space="preserve"> yeah. Yeah. :/</t>
  </si>
  <si>
    <t>Just got back from school (Y) I have work in an hour and fuckk I'm so sick, can't hear anything  gahhh byeeeee. cmwacot&amp;lt;3</t>
  </si>
  <si>
    <t>tracylovepink</t>
  </si>
  <si>
    <t xml:space="preserve">I'm jealous of everyone who has played/is playing Sims 3... Mine won't get here till later this week </t>
  </si>
  <si>
    <t xml:space="preserve">Is gonna fail christian edumacaaation </t>
  </si>
  <si>
    <t xml:space="preserve">I seriously can't wait until i move out. Whenever that may be. </t>
  </si>
  <si>
    <t>tfowholla</t>
  </si>
  <si>
    <t xml:space="preserve">missin my lost boys </t>
  </si>
  <si>
    <t>DeGariless</t>
  </si>
  <si>
    <t xml:space="preserve">I miss Molly Jones. </t>
  </si>
  <si>
    <t xml:space="preserve">Morning all! Hope ur all ok today! I'm off to Liverpool this morning after my fateful session with Satan at 8:30!  </t>
  </si>
  <si>
    <t>Hey #r_city my sound is broke i wish i could hear u  Do work!!!  (R City presents...&amp;quot;Right About NOW!' live &amp;gt; http://ustre.am/2Lp6)</t>
  </si>
  <si>
    <t xml:space="preserve">@paul_steele Sadly, we best get used to grey skies again for a while </t>
  </si>
  <si>
    <t>holy fucking stinging hell. hit a pine cone while running &amp;amp; grazed my knee  lack of damn street lights!!! ARRRGH!</t>
  </si>
  <si>
    <t>CranberryDots</t>
  </si>
  <si>
    <t xml:space="preserve">Laying here cant sleep, sad, lonely, and thirsty </t>
  </si>
  <si>
    <t>@djsosa  what am I suppose to do now! ughhh. such a disappointment.</t>
  </si>
  <si>
    <t>Omg I'm sorry  I'm sleepy now @ContrabandKing</t>
  </si>
  <si>
    <t xml:space="preserve">I figured out why I hate where I live.. NO LIGHTS! Its alwas dark and depressing here after dark and nobody does anything after 9pm </t>
  </si>
  <si>
    <t>MikeBlueEyes</t>
  </si>
  <si>
    <t>Windows sucks. Automatic boot restore deleted 25Gb...  another way why don't choose win, linux won't del data in auto mode!</t>
  </si>
  <si>
    <t>wants to eat but there's no food    http://plurk.com/p/y1sfi</t>
  </si>
  <si>
    <t xml:space="preserve">@BriannaBanshee pleaseeee  I must know </t>
  </si>
  <si>
    <t>@missToriNicole D-Group dinner?! Why do I never hear about these things?  Waaaah.</t>
  </si>
  <si>
    <t>iXiCYNiKiXi</t>
  </si>
  <si>
    <t>Left infamous at richies house  but I  played the uncharted 2beta and it was awesome. Also bought ff7 cus it's on PSN now for $10 yay!!!!</t>
  </si>
  <si>
    <t>MsJillian16</t>
  </si>
  <si>
    <t xml:space="preserve">Feeling sick from dinner..food wasn't that great. </t>
  </si>
  <si>
    <t>cherryoranges</t>
  </si>
  <si>
    <t>Green night!  Woo that was rockin! But we got sprayed  But it's okay. We met a hot guy. (pedo?)</t>
  </si>
  <si>
    <t xml:space="preserve">@MANDEEZNUTS seriously tho. i called you today! no answer, no bueno </t>
  </si>
  <si>
    <t xml:space="preserve">Morning  Time to get ready for school </t>
  </si>
  <si>
    <t xml:space="preserve">@icywings11 that would be a bummer!  </t>
  </si>
  <si>
    <t>ebpm47</t>
  </si>
  <si>
    <t xml:space="preserve">finished with english! ready for school to be over </t>
  </si>
  <si>
    <t>thinktank79</t>
  </si>
  <si>
    <t>California Democrats making it hard for the working poor to afford over the counter allergy medication.  http://tiny.cc/RYmfX</t>
  </si>
  <si>
    <t xml:space="preserve">@THEREALYOUNGB aww!! c'est sucks!! </t>
  </si>
  <si>
    <t>faizahbms</t>
  </si>
  <si>
    <t xml:space="preserve">Just had maggi mee goreng and... MILO DINOSAUR, at Jalan Kayu. Which, unfortunately, I could not finish. </t>
  </si>
  <si>
    <t>dainty10</t>
  </si>
  <si>
    <t>officially 60% done researching paper, 0% done writing.   and does anyone know what FML means?</t>
  </si>
  <si>
    <t>stepi</t>
  </si>
  <si>
    <t xml:space="preserve">Major headache </t>
  </si>
  <si>
    <t>Sarez666</t>
  </si>
  <si>
    <t xml:space="preserve">Have now read the same stroke awareness sign about a kajillion times! My battery is going aswell </t>
  </si>
  <si>
    <t xml:space="preserve">@chicalit Is your MTNL problem solved?? I'm still facing problems </t>
  </si>
  <si>
    <t>This book gives me the willies  i may never be the same again</t>
  </si>
  <si>
    <t>Ciara_x</t>
  </si>
  <si>
    <t>Hasn't been to bed  going straight to sleep after politics exam tho LOl</t>
  </si>
  <si>
    <t xml:space="preserve">In dire need of comfort </t>
  </si>
  <si>
    <t>warhead_09</t>
  </si>
  <si>
    <t xml:space="preserve">chillin b4 work </t>
  </si>
  <si>
    <t>pianorock</t>
  </si>
  <si>
    <t xml:space="preserve">there is a moth trapped in my room </t>
  </si>
  <si>
    <t>mikaela07song</t>
  </si>
  <si>
    <t>says http://tinyurl.com/q3pv7g (the last titanic survivor) died on my 19th birthday  http://plurk.com/p/y1smx</t>
  </si>
  <si>
    <t xml:space="preserve">Why bother </t>
  </si>
  <si>
    <t xml:space="preserve">@JMatthewFlyzik @AlexAllTimeLow that is no fair! We U.S. Kids have to wait like another month to hear any. </t>
  </si>
  <si>
    <t>annelowe</t>
  </si>
  <si>
    <t xml:space="preserve">@momager2 I love tomatoes too, but there's no convincing him </t>
  </si>
  <si>
    <t xml:space="preserve">groan.. don't wander into a fish sauce factory. there are some things about your food that you just don't need to know... </t>
  </si>
  <si>
    <t>ohsnapitsginnay</t>
  </si>
  <si>
    <t xml:space="preserve">@RobynitaJaaa oh ahha i was lookin to see what fairs corbin would be at, he was at va state fair last year so i was looking. he not </t>
  </si>
  <si>
    <t xml:space="preserve">@jordansgirl81 not yet, you were suppposed to invite them, i have a feeling we're gonna get stood up </t>
  </si>
  <si>
    <t xml:space="preserve">Huh getting bored with all of those things </t>
  </si>
  <si>
    <t xml:space="preserve">@dannykurily tell the guys to stop picking favorites and spoiling australia with a preview of the new record </t>
  </si>
  <si>
    <t>Klnobey</t>
  </si>
  <si>
    <t>oh so sick.     Somebody save me.</t>
  </si>
  <si>
    <t>Jana_Berlin</t>
  </si>
  <si>
    <t>bmillers</t>
  </si>
  <si>
    <t>This boy is depriving me of sleep and he isnt even doing anything! This is so sad  [23]</t>
  </si>
  <si>
    <t>MarindaLiza</t>
  </si>
  <si>
    <t xml:space="preserve">can't wait to get a car, walking in the cold is seriously not fun anymore </t>
  </si>
  <si>
    <t>xs26zx</t>
  </si>
  <si>
    <t xml:space="preserve">@ocangelfan omg thats torture i was in labor at least 15 hrs </t>
  </si>
  <si>
    <t>Andrew_Dutton</t>
  </si>
  <si>
    <t xml:space="preserve">@jhooo sake bombbbbbbbbb!!! Too bad my flight is tomorrow morning. </t>
  </si>
  <si>
    <t xml:space="preserve">@AlexAllTimeLow I wish I was outside </t>
  </si>
  <si>
    <t xml:space="preserve">haave to wake up early tomorrow </t>
  </si>
  <si>
    <t>marzipan5toast</t>
  </si>
  <si>
    <t xml:space="preserve">@Missjo5ie i just seem to be a confuing person anyway </t>
  </si>
  <si>
    <t xml:space="preserve">just got done with a 15 min. bike ride around my hood... freakin' HOT! john kicked me out of his house 'cause he had to sleep. boo! </t>
  </si>
  <si>
    <t>iamkelleeeee</t>
  </si>
  <si>
    <t>@kimboot some of us met in orland for brittany's birthday. i can't go to champaign  i have work</t>
  </si>
  <si>
    <t>is seriously bored.  http://plurk.com/p/y1sx8</t>
  </si>
  <si>
    <t xml:space="preserve">@technicolours yep, twitter's being bombarded. nothing you can do </t>
  </si>
  <si>
    <t xml:space="preserve">I'm nearly dying in this boredom! pleaseeee, take me out, people! </t>
  </si>
  <si>
    <t xml:space="preserve">@Brumbletron that's good then!!! I'd b sad if u died </t>
  </si>
  <si>
    <t xml:space="preserve">@gpjacob Yep. Working on my brother's dissertation right now of all things! I hate being a big sister at times </t>
  </si>
  <si>
    <t xml:space="preserve">@cityrat59 Morning Anders  as opposed to me, I've been sleeping for 2-3 hours the last couple of days </t>
  </si>
  <si>
    <t>bcharl2009</t>
  </si>
  <si>
    <t xml:space="preserve">so whats next??  dont know what to do </t>
  </si>
  <si>
    <t>Deoxyanna</t>
  </si>
  <si>
    <t xml:space="preserve">I never thought that not having a working Sidekick would be so depressing. It wasn't even my fault </t>
  </si>
  <si>
    <t xml:space="preserve">is bored at home </t>
  </si>
  <si>
    <t xml:space="preserve">@andee_pandee I tried... Sorry. </t>
  </si>
  <si>
    <t>vaaanz</t>
  </si>
  <si>
    <t xml:space="preserve">today i had a headache it was a shame </t>
  </si>
  <si>
    <t xml:space="preserve">Time to go to bed....feeling a little sore </t>
  </si>
  <si>
    <t xml:space="preserve">Day 3: NO SLEEP!! I'm fairing pretty well tho...Back in NC again </t>
  </si>
  <si>
    <t>Hi ho hi ho its off 2 work I go.....And it sucks, dont wanna go  Tweet ya all later, have a great day everyone gonna b another hot one x</t>
  </si>
  <si>
    <t>SalocinTEN</t>
  </si>
  <si>
    <t xml:space="preserve">@TroisNyxEtienne I am fast in certain things and slow in others. </t>
  </si>
  <si>
    <t>I'm supposed to practice Fireworks, but Facebook has kittens and quizzes  Maybe just one more...</t>
  </si>
  <si>
    <t xml:space="preserve">@OUBad cuz i can't go to summer tour and DEW makes me sad everytime he talks about how CRAZY it's gonna be!  </t>
  </si>
  <si>
    <t>I hungry 5 days ago  Feels like I am in a 'dieting hospital'.</t>
  </si>
  <si>
    <t>Wondersteff</t>
  </si>
  <si>
    <t xml:space="preserve">@ChannelVInt What happened to Channel [V]? I was watching VTunes - jk pop, then it became V tunes pinas! I was enjoying the jk pop... </t>
  </si>
  <si>
    <t>more exams  http://plurk.com/p/y1t31</t>
  </si>
  <si>
    <t>Awww, the cleaning has now moved me away from the computer area, no more Tweeting.  I need a friggin laptop... or to just clean!!</t>
  </si>
  <si>
    <t>@joelcomm  Ex. of how not to use Twitter abound.  Regretfully, not enough have read your  GR8 book on how to use right.</t>
  </si>
  <si>
    <t>@bunz23q lol i know, everyone is talking about it lol  you going to the other one?</t>
  </si>
  <si>
    <t>MsRussiaW</t>
  </si>
  <si>
    <t xml:space="preserve">iS MaD beCauSe ShE didNt knOw @SongzYuuup waS goinG to b AT cLuB OpEra... </t>
  </si>
  <si>
    <t>lukecarbis</t>
  </si>
  <si>
    <t xml:space="preserve">Who even ownes maroon clothes? All mine are blue. </t>
  </si>
  <si>
    <t>MelissaDeCou</t>
  </si>
  <si>
    <t xml:space="preserve">We weighed Radley (our cat) when we adopted him he was emaciated at 6lbs     1 Year later he's almost 14 lbs woo hoo!! </t>
  </si>
  <si>
    <t>@mangobanna I really need to talk to you  Nothing bad, Im just really lost right now. But I must sleep now.</t>
  </si>
  <si>
    <t>My green trackball sticks   perhaps I will have to use my pink one or have Eric try to fix the green one...</t>
  </si>
  <si>
    <t>DerSchadel</t>
  </si>
  <si>
    <t xml:space="preserve">I might be putting my kitten to sleep. </t>
  </si>
  <si>
    <t xml:space="preserve">@AngMoGirl I can't find him anymore. </t>
  </si>
  <si>
    <t>@TamboManJoe what exactly is wiffleball... we don't have such a thing over here in Australia  something along the lines of baseball!?</t>
  </si>
  <si>
    <t>Awwwh man! Baked two cakes, fire alarm went off, I walk out, tons of smoke. I open oven... my cakes are dead and gone, dead and gone  haha</t>
  </si>
  <si>
    <t>VanessaMarieee</t>
  </si>
  <si>
    <t>@Jhanae_kierre waaaack  next time!</t>
  </si>
  <si>
    <t>omgshanice</t>
  </si>
  <si>
    <t>will edit sailor fuku ni onegai now  http://plurk.com/p/y1t7o</t>
  </si>
  <si>
    <t>aimskadoo</t>
  </si>
  <si>
    <t>It was short lived  but thunder and lightning none the less.</t>
  </si>
  <si>
    <t>@niikamonroee  they dnt hav ah dennys in NY ... Wait do they??</t>
  </si>
  <si>
    <t>hhariri</t>
  </si>
  <si>
    <t xml:space="preserve">Debugger has decided to kill me today </t>
  </si>
  <si>
    <t xml:space="preserve">My straightener has been beheaded. It can only be the work of one...Francis. Now what </t>
  </si>
  <si>
    <t xml:space="preserve">Good morning out there! More sun outside and I will spend my day in the office... </t>
  </si>
  <si>
    <t xml:space="preserve">@wazupstl but i don't have any crackers... </t>
  </si>
  <si>
    <t>nanconnersfl</t>
  </si>
  <si>
    <t>still not sure how to message jean.  ugh!</t>
  </si>
  <si>
    <t>I wanna go home  I hate this. I want SC to call. I want to ditch this dead job (</t>
  </si>
  <si>
    <t xml:space="preserve">Cant wait to go to bed just one more load of laundry </t>
  </si>
  <si>
    <t>xMichaelWood</t>
  </si>
  <si>
    <t>get's really sad when someone unfollows me  what did I do wrong?  LET ME KNOW!  wait, I guess you won't see this.... hmm.... uhhhmm...</t>
  </si>
  <si>
    <t>@cavorting Morning young man, how are you?  I'm back to the office today   Wish I was back in my tent.</t>
  </si>
  <si>
    <t xml:space="preserve">@CruciFire oh sad bro.. looks like everyone is having a bad day today.. even i was stuck at traffic for half an hour  #blackwednesday ? </t>
  </si>
  <si>
    <t>ficklemary</t>
  </si>
  <si>
    <t xml:space="preserve">@carlsalazar Seriously??? that sucks </t>
  </si>
  <si>
    <t>@allyeezy maybe it's a song that isn't in the system  yup yup, playmate angela!</t>
  </si>
  <si>
    <t xml:space="preserve">cant go to dancing </t>
  </si>
  <si>
    <t>Erzhena</t>
  </si>
  <si>
    <t xml:space="preserve">people in America are so cold hearted, it kills me. </t>
  </si>
  <si>
    <t>Mom_29</t>
  </si>
  <si>
    <t xml:space="preserve">2ed went to dland with friends! so fun! got to ride roller coasters! CA screamn shut down right as i was gonna get on </t>
  </si>
  <si>
    <t>@haushi87 Ok Dude this sucks. We're both sick.  And the bad thing is that we cant take a sick day.</t>
  </si>
  <si>
    <t>dangsallydang</t>
  </si>
  <si>
    <t xml:space="preserve">@tobiethecat dayummm ur background profile is mint. can see the mirror </t>
  </si>
  <si>
    <t>@_Alisha_Dawn_ i'd love to see her make an honest comeback...but... remember batman? it hurt me, in my soul  haha</t>
  </si>
  <si>
    <t xml:space="preserve">Fuck life!  </t>
  </si>
  <si>
    <t>gilr</t>
  </si>
  <si>
    <t>Away from my wife on our 18th anniversary  sad</t>
  </si>
  <si>
    <t>nursejoycef</t>
  </si>
  <si>
    <t xml:space="preserve">Oncology Nurse's week!  I really want to transfer to Labor &amp;amp; Delivery..no more dead people please </t>
  </si>
  <si>
    <t>@xXDesXx Ahh i know!  Haha well hopefully i will be on soon too! Stupid house with no air conditioning!</t>
  </si>
  <si>
    <t>vsmither</t>
  </si>
  <si>
    <t xml:space="preserve">2:00 AM and still   sitting in the airport waiting on my daughters flight to come in </t>
  </si>
  <si>
    <t>JessiRooRoo</t>
  </si>
  <si>
    <t xml:space="preserve">sleepy. miss my pal @malbearyboo </t>
  </si>
  <si>
    <t>Sam_Eng</t>
  </si>
  <si>
    <t xml:space="preserve">@kaitlo i have a crease on my stereo bracelet </t>
  </si>
  <si>
    <t>SDMoviePro</t>
  </si>
  <si>
    <t>Joanna got her first speeding ticket  In better news - Hangover is fucking FUNNYYYY go see it.</t>
  </si>
  <si>
    <t xml:space="preserve">@JennySomsin What's wrong w woody? He's sick </t>
  </si>
  <si>
    <t>katrina_helene</t>
  </si>
  <si>
    <t xml:space="preserve">The junebugs are dying...all over my front porch. </t>
  </si>
  <si>
    <t>irisnguyen</t>
  </si>
  <si>
    <t xml:space="preserve">@ItzCecile i dont remember </t>
  </si>
  <si>
    <t>_danisixteenth</t>
  </si>
  <si>
    <t xml:space="preserve">history exam + French listening exam = death by GCSEs </t>
  </si>
  <si>
    <t>tylerdmace</t>
  </si>
  <si>
    <t xml:space="preserve">We played Diablo for an hour or two. I think she is bored </t>
  </si>
  <si>
    <t xml:space="preserve">@kgelert we both got beat </t>
  </si>
  <si>
    <t xml:space="preserve">@EdRoberts catching up on tweets, just saw yours from earlier today. My condolences on the loss of your grandfather </t>
  </si>
  <si>
    <t>Dont Finish College Till 4! Someone Save Me  Arghh!</t>
  </si>
  <si>
    <t>luckyabhishek</t>
  </si>
  <si>
    <t xml:space="preserve">Crap the road worker banged a board on my car and all i could do was to see if car had scratches or a dent </t>
  </si>
  <si>
    <t>TREVinURroom</t>
  </si>
  <si>
    <t xml:space="preserve">@MuffinsGaveUp ... </t>
  </si>
  <si>
    <t xml:space="preserve">@missxseptember I miss you and the hubs. </t>
  </si>
  <si>
    <t xml:space="preserve">@Phosephone I had a mohawk for a while that was green and red then pink and blue. and pink hair. Too much chemicals and hair ruining </t>
  </si>
  <si>
    <t xml:space="preserve">Come on everyone vote for @mikeyway !!!! http://bit.ly/PmvRY SPREAD THE WORD!!!.I started lose my faith .It's like we won't win </t>
  </si>
  <si>
    <t>thesunalsosets</t>
  </si>
  <si>
    <t xml:space="preserve">taking lucy to get spayed tomorrow morning... i feel bad for her </t>
  </si>
  <si>
    <t>iantimms</t>
  </si>
  <si>
    <t xml:space="preserve">At the gym 40mins on thecross trainer -missed start of spinning class </t>
  </si>
  <si>
    <t xml:space="preserve">I think i should be alone for awhile .. i want a lot ..   </t>
  </si>
  <si>
    <t xml:space="preserve">@blindcripple I know, true, I do so love sleep &amp;amp; snuggling in bed. The last place I want to be is at work. </t>
  </si>
  <si>
    <t>AngelLJ</t>
  </si>
  <si>
    <t>Well that's it - the sunshine is gone  Lets hope it makes it back again SOMETIME this summer!</t>
  </si>
  <si>
    <t>twitlaura</t>
  </si>
  <si>
    <t xml:space="preserve">The finale gezien van &amp;quot;The Hills&amp;quot;   Can't wait till next season only without Lauren </t>
  </si>
  <si>
    <t>jeroxie</t>
  </si>
  <si>
    <t xml:space="preserve">@th0i3 I just tap it on the table and it broke </t>
  </si>
  <si>
    <t xml:space="preserve">@griffmiester I wants it on Xblox, but can't afford </t>
  </si>
  <si>
    <t xml:space="preserve">Blockbuster doesn't have ghost whisperer! </t>
  </si>
  <si>
    <t xml:space="preserve">No dancing for me tonight... Fairly bummed about that </t>
  </si>
  <si>
    <t>My sister has collapsed again  luckily there was someone to catch her this time. She's supposed to have a history exam today.</t>
  </si>
  <si>
    <t>VanessaR3g</t>
  </si>
  <si>
    <t xml:space="preserve">Proud of Ethier for hitting a home run tonight! Need to win tho </t>
  </si>
  <si>
    <t>LaFontae</t>
  </si>
  <si>
    <t xml:space="preserve">it's after 1 am!  why cant i sleep! </t>
  </si>
  <si>
    <t>@mynewsocks LOOOOOOOOOL i am good. and my brother is in trouble! he took the mic today so i couldnt skype with kell and paulie  DEVO</t>
  </si>
  <si>
    <t xml:space="preserve">@KINGmoney lmao! I gotta share a nickname with the asian girl from real chance of love? </t>
  </si>
  <si>
    <t>Madisonrico</t>
  </si>
  <si>
    <t xml:space="preserve">@N_Jacobs84 Nicole Kidman named her daughter Sunday, sorry </t>
  </si>
  <si>
    <t>Interwebz connection died  Graduation practice tomorrow, but first have to pay my library fine. $68 for a book we didn't even use.</t>
  </si>
  <si>
    <t xml:space="preserve">drizzling rooftops result in hurt legs </t>
  </si>
  <si>
    <t>@staceycmparker  Don't have a bathtub.</t>
  </si>
  <si>
    <t>JonathanWBanks</t>
  </si>
  <si>
    <t xml:space="preserve">Just finished putting together an Ikea dresser. Well, some of the parts were missing so its not really finished... </t>
  </si>
  <si>
    <t>GUINALIU</t>
  </si>
  <si>
    <t xml:space="preserve">Avantgo will not continue its operations after June 30. This firm was one of the pioneers in mobile content. Very sad </t>
  </si>
  <si>
    <t xml:space="preserve">@octoberz_snow11 wish i could but no. i've to study to this week fr next week seminar ..i'll give her a call - this is the least i can do </t>
  </si>
  <si>
    <t>Sooooo disappointed that Conan is the top trending topic... but its not about Case Closed  #fail</t>
  </si>
  <si>
    <t>@wrenagade Missed my flight  wishing I was in the bay now. I miss home and the mister even my job.</t>
  </si>
  <si>
    <t>radioheadchic</t>
  </si>
  <si>
    <t xml:space="preserve">Watching Conan then going to sleep...have to wake up early for Spalding training </t>
  </si>
  <si>
    <t>jpthe13</t>
  </si>
  <si>
    <t xml:space="preserve">@marissabree sweet butwhat time is it at cuz I have a baseball game at 5:30 </t>
  </si>
  <si>
    <t>nazroll</t>
  </si>
  <si>
    <t xml:space="preserve">still home. sick. fever is slightly gone. sneezing appears. wont make it for #tedxkl </t>
  </si>
  <si>
    <t xml:space="preserve">I missed the exit </t>
  </si>
  <si>
    <t>M_loves</t>
  </si>
  <si>
    <t>@monarav33  no it's under my personal discount. Ps I have to tell u something mmmhaha</t>
  </si>
  <si>
    <t>@LindaTurner LMAO! I know he doesn't get my msgs  kinda sucks, cuz I coulg go on and on about my dreams. i know you're not kissing ass lol</t>
  </si>
  <si>
    <t xml:space="preserve">@octoberz_snow11 wish i could but no. i've to study this weekend fr next week seminar ..i'll give her a call - this is the least i can do </t>
  </si>
  <si>
    <t xml:space="preserve">today my feelings were hurt at school </t>
  </si>
  <si>
    <t>arioch1984</t>
  </si>
  <si>
    <t xml:space="preserve">returned at work... sigh </t>
  </si>
  <si>
    <t>NoahFuLing</t>
  </si>
  <si>
    <t xml:space="preserve">@AppleSpecialist I was searching for &amp;quot;Major Tom&amp;quot; for a while, after the free cover from Shiny Toy Guns. No such luck. Thanks, iTunes. </t>
  </si>
  <si>
    <t>kittyzhao</t>
  </si>
  <si>
    <t xml:space="preserve">In SG airport heading to KL - flight is delayed </t>
  </si>
  <si>
    <t>mimisday</t>
  </si>
  <si>
    <t xml:space="preserve">only two lanes open on the freeway..so slow..wish i was home </t>
  </si>
  <si>
    <t>CristinaIsabel8</t>
  </si>
  <si>
    <t xml:space="preserve">Cant believe Pushing Daisies Got Cancelled!!!! </t>
  </si>
  <si>
    <t xml:space="preserve">Concert went well. My wrist is hurting really badly all of a sudden. </t>
  </si>
  <si>
    <t>haleyschneider</t>
  </si>
  <si>
    <t xml:space="preserve">@spencerpratt I only watched I'm a Celebrity, becaouse you were on it. NOW YOUR NOT!  NOW THERES NO POIIIIIINT IN WATCHING! </t>
  </si>
  <si>
    <t>MissGoogle</t>
  </si>
  <si>
    <t>@alexandermcnabb @youseftuqan Can you believe I didn't get my hands on a #N97 yet?  - Mashing carrots the plain old way, with a spoon :/</t>
  </si>
  <si>
    <t>@leidmei So no Thursday?  Next month then.</t>
  </si>
  <si>
    <t>Monalisa95</t>
  </si>
  <si>
    <t>Just finished eating my lunch.Now I have 2 help my Dad with his email stuff  BORING!!!</t>
  </si>
  <si>
    <t>donavoncade</t>
  </si>
  <si>
    <t xml:space="preserve">Thought for a moment that my chest pain was gone. But I was wrong </t>
  </si>
  <si>
    <t xml:space="preserve">my left hand is shaking and I don`t know why. </t>
  </si>
  <si>
    <t>larinsgirl3</t>
  </si>
  <si>
    <t xml:space="preserve">I'm not good at this. I can't stand being alone &amp;amp; she's no where near to make that better. </t>
  </si>
  <si>
    <t>xo_vada</t>
  </si>
  <si>
    <t>got the hiccups  Necie laughing at moi xD</t>
  </si>
  <si>
    <t xml:space="preserve">@yvettedownunder would love to but my babe HATES the car. Too far with a screaming baby @ this point </t>
  </si>
  <si>
    <t>Im suree ill be up though, just the fact my body would make me  just readyy to take 3hour summer morinin showers AGAIN!</t>
  </si>
  <si>
    <t xml:space="preserve">My tongue ulcer is getting biiiiiiiggerrrrr! I swear. It's effing painful. </t>
  </si>
  <si>
    <t>i swear i just felt a earthquake  lol</t>
  </si>
  <si>
    <t>@butadream thanks! i have exams coming up soon as well.  and my mum was freaking out thinking i had swine flu *shakes head*</t>
  </si>
  <si>
    <t>MissTara86</t>
  </si>
  <si>
    <t xml:space="preserve">its 2am and i can't sleep </t>
  </si>
  <si>
    <t>@Fanny_Ingabout morning sweets, I'm in head office in Slough so I can emphasise  Ah well pays for the good times eh babes  x</t>
  </si>
  <si>
    <t xml:space="preserve">@motherfuckinwar  its fucking weird, if u need help &amp;quot;promoting&amp;quot; lol the site i shall help </t>
  </si>
  <si>
    <t>JLSfanatic</t>
  </si>
  <si>
    <t>must get ready for this history exam which i am sure to fail   wish me luck &amp;lt;3</t>
  </si>
  <si>
    <t xml:space="preserve">Listening to @ddlovato 's Don't Forget. I hate this feeling. </t>
  </si>
  <si>
    <t>jamesvta</t>
  </si>
  <si>
    <t xml:space="preserve">@bjaurigue you're in vegas without us? </t>
  </si>
  <si>
    <t xml:space="preserve">science and maths exam tomorrow! </t>
  </si>
  <si>
    <t>mpaige31</t>
  </si>
  <si>
    <t>Missing my bo  lol im such a Spaz. Its only been like 2 hours since i last talked to him.</t>
  </si>
  <si>
    <t>vena_y</t>
  </si>
  <si>
    <t xml:space="preserve">Porn, please stop following me on twitter. </t>
  </si>
  <si>
    <t>KassieKern</t>
  </si>
  <si>
    <t xml:space="preserve">Why am I having so much trouble sleeping!?!? I hope @sophiegrus and @CharMund are comming over tomorrow 4 a girls night. Im miss you guys </t>
  </si>
  <si>
    <t xml:space="preserve">I'm just trying to write CIL I can't think of anything ARGHHH </t>
  </si>
  <si>
    <t>Mai_Roberts</t>
  </si>
  <si>
    <t xml:space="preserve">@hannah106  :O 8 pages in english. I only wrote 5. </t>
  </si>
  <si>
    <t xml:space="preserve">@MLE514 im up in Miranda in the redwoods until tomorrow. No puter </t>
  </si>
  <si>
    <t xml:space="preserve">Well I guess all answers are getting clear. Too bad </t>
  </si>
  <si>
    <t xml:space="preserve">can't sleep.     I know you're saying &amp;quot;so what's new?&amp;quot;     </t>
  </si>
  <si>
    <t xml:space="preserve">it's lightning and raining pretty hard downtown. i cant sleep </t>
  </si>
  <si>
    <t>@alf_fified too late to swap plus no one wld want to swap w me lahh..  i still cant get ppl to swap 20th with me...</t>
  </si>
  <si>
    <t>byzepeda</t>
  </si>
  <si>
    <t xml:space="preserve">@0zark yeah I have to go home... I'm still at school </t>
  </si>
  <si>
    <t>TerribleDancer</t>
  </si>
  <si>
    <t xml:space="preserve">@KalanMusic   ~~Yikes!   Your techno-Planets must need Re-Aligning!!   </t>
  </si>
  <si>
    <t xml:space="preserve">He was supposed to have landed @ 11:30..its 1 something &amp;amp; im worried </t>
  </si>
  <si>
    <t>radiominnie</t>
  </si>
  <si>
    <t xml:space="preserve">@looralaura i want one too </t>
  </si>
  <si>
    <t xml:space="preserve">I dont want to dissect the poor kitty tomorrow </t>
  </si>
  <si>
    <t>sixinthenw</t>
  </si>
  <si>
    <t xml:space="preserve">@KateyinIdaho We're with you on the math for sure.  Too many days other things came up and math didn't get done </t>
  </si>
  <si>
    <t xml:space="preserve">@CLAUDIAJORDAN I absolutely can't stand to hear &amp;quot;turn my swagg on&amp;quot; &amp;amp; ANY Flo-rida song has been a no go for me </t>
  </si>
  <si>
    <t>FashionistaMMC</t>
  </si>
  <si>
    <t>@mai52takn Im sorry  I hope he makes it up to you! John and I are in that &amp;quot;boring&amp;quot; stage &amp;amp; we r not married</t>
  </si>
  <si>
    <t>LillyAaron</t>
  </si>
  <si>
    <t xml:space="preserve"> i hate this .. Goodnight. LOL http://tinyurl.com/olyvhe</t>
  </si>
  <si>
    <t>sarahagg</t>
  </si>
  <si>
    <t xml:space="preserve">V sad that the blue sky has gone  I guess we knew it wouldn't last forever </t>
  </si>
  <si>
    <t>superbus</t>
  </si>
  <si>
    <t xml:space="preserve">@thelostlolli *offers you chocolate... and gets out of the way* </t>
  </si>
  <si>
    <t>jillbixby</t>
  </si>
  <si>
    <t xml:space="preserve">On lonely nights I start 2 fade </t>
  </si>
  <si>
    <t>pollyjane</t>
  </si>
  <si>
    <t xml:space="preserve">Back stitchin' again after last weeks sad happenings. Tommy the tortoise is no longer with us </t>
  </si>
  <si>
    <t xml:space="preserve">@jmedero @gvaro @richfinn @srehorn so i heard the 311 single today. hmmm....well part of it. I turned it off by the 1st chorus. </t>
  </si>
  <si>
    <t>MosbyDragon</t>
  </si>
  <si>
    <t xml:space="preserve">@poetikjustiss though that could be from the exercise I can still feel it, and that could be why the drink made me feel sick </t>
  </si>
  <si>
    <t>@tartdarling I hate when that happens   I hope you can sleep soon!</t>
  </si>
  <si>
    <t>rachaeltse</t>
  </si>
  <si>
    <t xml:space="preserve">tail bone still hurts </t>
  </si>
  <si>
    <t>stuartmcgaw</t>
  </si>
  <si>
    <t xml:space="preserve">weather in dundee meant to be back to normal scottish summer by the time i get back - cold and wet - team will freeze </t>
  </si>
  <si>
    <t xml:space="preserve">@Kimberley__ Wow she seems like a lunatic...that's ridiculous </t>
  </si>
  <si>
    <t>itslauraobvi</t>
  </si>
  <si>
    <t>2 papers done! 5 finals to go  Still Blue Mooning. Entourage. Do I really have to go to class at 8 am? Shoot.</t>
  </si>
  <si>
    <t>@bluntmag they fucked up the princess by making it a proper stage so there's no stair anymore  but mosh shorts it is</t>
  </si>
  <si>
    <t>davidseymour</t>
  </si>
  <si>
    <t xml:space="preserve">I really liked killzone 1! I couldn't make myself finish kz2 or resistance 2 </t>
  </si>
  <si>
    <t xml:space="preserve">ARGH! Just found out I miss out on salsa this week! It's my birthday people! I guess I can't dance if I want to though </t>
  </si>
  <si>
    <t xml:space="preserve">could have met in bandra. i just dont know of a watering hole that could fit a dozen together! </t>
  </si>
  <si>
    <t xml:space="preserve">I'm not liking this stormy weather </t>
  </si>
  <si>
    <t xml:space="preserve">i wish i had a better tan </t>
  </si>
  <si>
    <t>azrapper</t>
  </si>
  <si>
    <t>@linhtlam yooo! got some bummer news: Im not comin to that camp thing in Cali  Im goin to the one by Mish in Hawaii</t>
  </si>
  <si>
    <t>Legacies15</t>
  </si>
  <si>
    <t xml:space="preserve">@PixieElla Im sorry I didnt say much in that guys room pixie </t>
  </si>
  <si>
    <t>RachelReplogle</t>
  </si>
  <si>
    <t>really upset that my next semester of law school is going to be busy and lame again  Stupid schedule conflicts!</t>
  </si>
  <si>
    <t>ayumisides</t>
  </si>
  <si>
    <t xml:space="preserve">doesn't want to miss the last day of school </t>
  </si>
  <si>
    <t>@nassyusof That's so sad  May she rest in peace.</t>
  </si>
  <si>
    <t xml:space="preserve">@elleburdi so sad i cannot be there right now!! seriously </t>
  </si>
  <si>
    <t>Pretzal702</t>
  </si>
  <si>
    <t xml:space="preserve">*sigh* injuries... It's soo hard to say this, but it's like my soul is trying to hard to hold on, but my body is like ready to give up. </t>
  </si>
  <si>
    <t>@agthekid nooo!  lol.</t>
  </si>
  <si>
    <t>@SkreamQween  there are some good guys out there, honest!</t>
  </si>
  <si>
    <t xml:space="preserve">Crap night's sleep, argh - doesn't bode well for four consecutive days of finals exams. </t>
  </si>
  <si>
    <t>DOliviaWilder  SORRY again, had no idea. He never said a word.</t>
  </si>
  <si>
    <t>ljmackie1984</t>
  </si>
  <si>
    <t xml:space="preserve">@ashleenah_page chased that up today and none left in the country through us </t>
  </si>
  <si>
    <t>taleanski</t>
  </si>
  <si>
    <t xml:space="preserve">aih now what should i do. im lost, again. </t>
  </si>
  <si>
    <t>cherylvsworld</t>
  </si>
  <si>
    <t>i actually managed to sleep a whole 8 and a half hours.  kinda stoked.  not stoked on someone being at work though   xx</t>
  </si>
  <si>
    <t xml:space="preserve">@allisonkparker me too! as always </t>
  </si>
  <si>
    <t xml:space="preserve">@ItsChelseaStaub CHELSEA STAUB!! I think you're really amazinggg! It would mean a lot to me if you replied. </t>
  </si>
  <si>
    <t>@BriannaBanshee  please get me one    I would do anything, like srslyyyy</t>
  </si>
  <si>
    <t xml:space="preserve">is it bad that i constantly have to stop myself from sayin' &amp;quot;YA'LL?&amp;quot; i wannnnna use it 24/7 </t>
  </si>
  <si>
    <t>Fuga al ranchooo  please please llevenme please please</t>
  </si>
  <si>
    <t xml:space="preserve">chem exam. having a bad day. blah. newcastle shopping after exam. I need to buy new sunglasses because i lost mine </t>
  </si>
  <si>
    <t>Raven_Daughter</t>
  </si>
  <si>
    <t xml:space="preserve">@Caliadragon Me too. We're only half way through in the UK though </t>
  </si>
  <si>
    <t>derek_mcauley</t>
  </si>
  <si>
    <t xml:space="preserve">Never slept last night with this heat and now is in a bad mood </t>
  </si>
  <si>
    <t>ellitoast45</t>
  </si>
  <si>
    <t xml:space="preserve">Ok, so typical summer routine commences: insomnia! </t>
  </si>
  <si>
    <t xml:space="preserve">@sweet19 Totally! My nephew has one too! &amp;amp; my brother bought a Nintendo DS for himself. I wanna buy one, but my mum won't let me... </t>
  </si>
  <si>
    <t xml:space="preserve">@WerewolfEmbry I'm just saying... I'm sorry... </t>
  </si>
  <si>
    <t xml:space="preserve">@stillpixels a friend just said chockablock and now i want chocolate again. </t>
  </si>
  <si>
    <t>Hangover time!  i'm not reading back through tweets because i'm dreading to see what i wrote if anything!</t>
  </si>
  <si>
    <t>Katyasan</t>
  </si>
  <si>
    <t>@mariahwilson sorry. I can't even afford a bed. I lied.   I share a bed with my flea-infested dog.  Ask leeyah.</t>
  </si>
  <si>
    <t xml:space="preserve">Haven't twittered in 2 days... My internet is down and now Im here in my aunt's house... </t>
  </si>
  <si>
    <t xml:space="preserve">How do u go to bed at 11 with a headache and wake up 7 hours later with it still </t>
  </si>
  <si>
    <t>Pauln1969</t>
  </si>
  <si>
    <t xml:space="preserve">Off to Slough. </t>
  </si>
  <si>
    <t xml:space="preserve">Precal final- studied. gov final- i could care less since I can not take and still get an A. Chem... well, might as well just fail me now </t>
  </si>
  <si>
    <t>@OC_THAQB i'm a SORE ASS LOSERRRR  i NEVER LOSE!!! &amp;amp; i WILL seek REVENGE.</t>
  </si>
  <si>
    <t xml:space="preserve">can't sleep AGAIN because her love is in Venezuela and she hasn't talked to him in two days </t>
  </si>
  <si>
    <t>dharklight</t>
  </si>
  <si>
    <t>Is getting very excited about seeing Morbid Angel tonight but i am also nervous about my exam tomorrow morning!!!  agghhhrrrr!!</t>
  </si>
  <si>
    <t>I can't help but thinking of her.I miss her so much it's gonna be a year in a couple weeks.Wow it seems like it happen yesterday  I love u</t>
  </si>
  <si>
    <t>sassyseniorita</t>
  </si>
  <si>
    <t xml:space="preserve">maybe getting sick from lack of sleep!! </t>
  </si>
  <si>
    <t>@SomeKuwaitiya Cuz I'm late  so late :'(</t>
  </si>
  <si>
    <t>suzimuller</t>
  </si>
  <si>
    <t xml:space="preserve">@StoneyRoads Oh you got me overly excited for a moment there </t>
  </si>
  <si>
    <t>RAiNEBADDAZZ</t>
  </si>
  <si>
    <t xml:space="preserve">WORK WORN ME OUT 2DAY....STiLL TRYiN 2 GET CAUGHT UP </t>
  </si>
  <si>
    <t>alicemohri</t>
  </si>
  <si>
    <t xml:space="preserve">@camilliyan @kaaleiyah 2 more class meetings and I'm done too! Yaaaaay! I only have a week off though. </t>
  </si>
  <si>
    <t>@technicolours dammit, found out again. can't kill you by poisoning the water supply or sneaking up on you with a knife  *lousy assassin*</t>
  </si>
  <si>
    <t>sarahsligh</t>
  </si>
  <si>
    <t>@BillyCat8  oh how i miss Koi nights with you   i miss our slumber parties too.  i want billy to sleep on my head.</t>
  </si>
  <si>
    <t>MissCleo91</t>
  </si>
  <si>
    <t xml:space="preserve">@Freakinaris wish i could but im all the way in ATL </t>
  </si>
  <si>
    <t>I'm so stressed!! So much to do  well, soon it's summervacation &amp;lt;3</t>
  </si>
  <si>
    <t xml:space="preserve">ugh. crying while writing this letter. </t>
  </si>
  <si>
    <t>dejanaykeyera</t>
  </si>
  <si>
    <t xml:space="preserve">@ayekaygee that's when I have a break for school though </t>
  </si>
  <si>
    <t>First day is around the corner o_o  :-&amp;lt;</t>
  </si>
  <si>
    <t xml:space="preserve">Ugggh gotta wake up at 6am </t>
  </si>
  <si>
    <t>TheChip</t>
  </si>
  <si>
    <t xml:space="preserve">@michaels_feed nothing has come through </t>
  </si>
  <si>
    <t xml:space="preserve">@whattheblank Yes, you have to watch what you say or you summon that type to follow you. Thx for AirFrance info, i didn't know about it. </t>
  </si>
  <si>
    <t>LucyRamirez</t>
  </si>
  <si>
    <t xml:space="preserve">misses Jarred. Doing work for last day of class/studio time tomorrow at the New School! </t>
  </si>
  <si>
    <t>citybluebird</t>
  </si>
  <si>
    <t>Panel and button design finished. Putting the user interface in right now. Getting sleepy...  Must...go...on!</t>
  </si>
  <si>
    <t>LeifAlbor</t>
  </si>
  <si>
    <t xml:space="preserve">My Twitter profile is worth  $22 http://tweetvalue.com ... Awww </t>
  </si>
  <si>
    <t xml:space="preserve">I guess I'll have to amuse my self in the uni break rather than learn stuff I want to know about! </t>
  </si>
  <si>
    <t>@TeamUKskyvixen Eek!  it's...1:12 here. I took a nap *AND* woke up late so...I'm almost on your shift. Lol</t>
  </si>
  <si>
    <t>LuNATiC_XD</t>
  </si>
  <si>
    <t xml:space="preserve">i HATE THiS CASA F0NE i WAiT F0EVA F0 iT T0 CHARGE JuST T0 MAKE A CALL THEN iT CANT CALL L0NG  DiSTANCE!! MAN i MiSS My CELL </t>
  </si>
  <si>
    <t xml:space="preserve">how did I miss Earth 2100?! </t>
  </si>
  <si>
    <t>wtfjessf</t>
  </si>
  <si>
    <t>nminusorg</t>
  </si>
  <si>
    <t xml:space="preserve">I've got facebook dependence </t>
  </si>
  <si>
    <t>roxytweets</t>
  </si>
  <si>
    <t>@priya14dp  You take care okay? I want you to be flu-free when you get back here.</t>
  </si>
  <si>
    <t>@Bytorsnowdog i would normally say yes.. but not when it's a remix  now I know how people felt when i was a kid. lol</t>
  </si>
  <si>
    <t>_jAQUi</t>
  </si>
  <si>
    <t xml:space="preserve">I wish the TV in my room still worked </t>
  </si>
  <si>
    <t>@Jonjon112687 i miss you  come couch cuddle plz</t>
  </si>
  <si>
    <t>iamxc</t>
  </si>
  <si>
    <t xml:space="preserve">Gooonayt.. Hopefully i can sleep well tonight!! </t>
  </si>
  <si>
    <t xml:space="preserve">@HelloEli exacly </t>
  </si>
  <si>
    <t xml:space="preserve">*le sigh* i'm a horrible party planner. :*(  no one showed up but my bro in law and his friend....and left 20 minutes later... </t>
  </si>
  <si>
    <t>@manicsocratic no! My comp crashed only 2 songs are on it!  Ive been listening to the radio and your CD!</t>
  </si>
  <si>
    <t>kyledulgar</t>
  </si>
  <si>
    <t>i think i'm sick  somebody make me some instant noodles!</t>
  </si>
  <si>
    <t xml:space="preserve">@MarianneW i would have to be a no due to exams... </t>
  </si>
  <si>
    <t>today is so boring as shit. nothing to do in holiday. if im a rich girl, i will go shopping everyday.  my life is so pathetic</t>
  </si>
  <si>
    <t>alistoxx</t>
  </si>
  <si>
    <t xml:space="preserve">So far, my only beef with the Sims 3 is that game time is so slow. Why must I wait five minutes for my sim to work? </t>
  </si>
  <si>
    <t>scene_slut</t>
  </si>
  <si>
    <t xml:space="preserve">@AshelyMonroe I miss you like fucking crazy! no one to text late nights </t>
  </si>
  <si>
    <t xml:space="preserve">Need to find something new to do Monday nights. Medium is over </t>
  </si>
  <si>
    <t>_GiancO_</t>
  </si>
  <si>
    <t>CaptArgo</t>
  </si>
  <si>
    <t xml:space="preserve">Man, 'Dixie drumstix in a biskit' are not what they used to be </t>
  </si>
  <si>
    <t>expectfailure</t>
  </si>
  <si>
    <t xml:space="preserve">why is it that you always have the perfect hair when no one else is around to appreciate it?  my curls are *just* right right now.  </t>
  </si>
  <si>
    <t>LoveTeRR</t>
  </si>
  <si>
    <t>@barbie_banga I thought you were at chapparal.  I just got here</t>
  </si>
  <si>
    <t xml:space="preserve">thinking about why im not attractive. and why i cant get a guy to notice me.Confidence and self esteem are slowly going down. </t>
  </si>
  <si>
    <t xml:space="preserve">Sims 3 doesnt come out in the UK until friday </t>
  </si>
  <si>
    <t>pimpstyleo</t>
  </si>
  <si>
    <t xml:space="preserve">@Cassieisrad I wanted to be on that show </t>
  </si>
  <si>
    <t xml:space="preserve">Two things to cry about. #1 My internet is so slow. #2 My water bottle is empty </t>
  </si>
  <si>
    <t xml:space="preserve">Anyone know how to use blackberry messenger? I'm blonde and retarded! Plus I only have one friend with a BB and he's ignoring me atm </t>
  </si>
  <si>
    <t>BonnieLee88</t>
  </si>
  <si>
    <t xml:space="preserve">waaay too much caffeine today...i can't sleep now </t>
  </si>
  <si>
    <t>michellearenz</t>
  </si>
  <si>
    <t xml:space="preserve">@parker_anderson we are cool... but we win the dumb award </t>
  </si>
  <si>
    <t>LexxiScrank</t>
  </si>
  <si>
    <t xml:space="preserve">i ate too much ice cream...i feel sick </t>
  </si>
  <si>
    <t>OK Twitter ~ I am getting fed up with the issues regarding my DM's!  AARRGGHH!  Sorry Tweeps   I keep trying.....</t>
  </si>
  <si>
    <t xml:space="preserve">@spencerpratt spence....why do you neverrr answer the phone anymore? kiiiinda makes me sad </t>
  </si>
  <si>
    <t xml:space="preserve">@juleseys sorry for all the bad advice on the plane! </t>
  </si>
  <si>
    <t>TinyArk</t>
  </si>
  <si>
    <t>@joughdee aww sorry  it was @exiledblog ... Whoops, exiledgamers was the website.</t>
  </si>
  <si>
    <t xml:space="preserve">Why you call me best friend? If you do that to me?! </t>
  </si>
  <si>
    <t>davebasaraba</t>
  </si>
  <si>
    <t xml:space="preserve">@lois321 yeah... that sucks... will miss the Friday show... but I have rehearsals that are going to run too late for me to be there! </t>
  </si>
  <si>
    <t xml:space="preserve">thought stuffing myself with heaty food would help kill the cold, not! and i'm still hungry </t>
  </si>
  <si>
    <t xml:space="preserve">@justinmccall Shame it is so sad about that plane crash hey? </t>
  </si>
  <si>
    <t>elikins</t>
  </si>
  <si>
    <t>RIP Paddles the duck.  April 2009-June 2009. Met her untimely death by a raccoon in the night. Survived by sister with slit on her neck.</t>
  </si>
  <si>
    <t>Milfo</t>
  </si>
  <si>
    <t xml:space="preserve">German revision is crap - I can't remember anything </t>
  </si>
  <si>
    <t xml:space="preserve">@SpanishKabob still no luck. </t>
  </si>
  <si>
    <t>Is awake  time to get ready for school !</t>
  </si>
  <si>
    <t xml:space="preserve">@rjansen3, i'm starting at the inn in madison on thursday again.  i'll be doing 16 on, 8 off, 8 on, otherwise i'd come. </t>
  </si>
  <si>
    <t>@BornKing15 .. Welcome back KB .. &amp;amp;&amp;amp; I know what you mean I have insomnia as well  ..</t>
  </si>
  <si>
    <t>shhMelly</t>
  </si>
  <si>
    <t xml:space="preserve">Dwelling on how bummed i am that the hills is over. it will never be the same. </t>
  </si>
  <si>
    <t>@CaptArgo it's 'cause there's no fat anymore  Fat == flavour</t>
  </si>
  <si>
    <t>@LynnMaudlin I'm assuming you mean that in the nicest way. I've been called a silly woman as an insult.  #hhrs</t>
  </si>
  <si>
    <t xml:space="preserve">School, i'm not ready for you yet! GO AWAY! </t>
  </si>
  <si>
    <t>kathleenarielle</t>
  </si>
  <si>
    <t xml:space="preserve">Can't find anything &amp;quot;mardi gras&amp;quot; for the banquet tomorrow </t>
  </si>
  <si>
    <t>salsa_81</t>
  </si>
  <si>
    <t xml:space="preserve">verdict on uplifter: best song: JACKPOT. worst: mix it up </t>
  </si>
  <si>
    <t>Kihnfolk</t>
  </si>
  <si>
    <t xml:space="preserve">One on my tattoos itch </t>
  </si>
  <si>
    <t>Adamssong</t>
  </si>
  <si>
    <t>up early doing history  laaame</t>
  </si>
  <si>
    <t xml:space="preserve">Wasted 3 hours to add m.bing.com in to iPhone Safari Search engine, no luck </t>
  </si>
  <si>
    <t xml:space="preserve">@k_farbs Happy early birthday Kel! Sorry you have a final on your bday </t>
  </si>
  <si>
    <t>zefdee</t>
  </si>
  <si>
    <t xml:space="preserve">deadlines </t>
  </si>
  <si>
    <t xml:space="preserve">@shug24 does that offer stand for me as well? </t>
  </si>
  <si>
    <t>@Danni41 nope  i've checked all the sound settings and all. i restarted it too, but nothing happens</t>
  </si>
  <si>
    <t>trav6592</t>
  </si>
  <si>
    <t xml:space="preserve">I need someone to fuck my tight hole </t>
  </si>
  <si>
    <t xml:space="preserve">migraine... migraine.. please go away </t>
  </si>
  <si>
    <t>howscandalous</t>
  </si>
  <si>
    <t xml:space="preserve">@devyra just curious. Lol. I'm bored. </t>
  </si>
  <si>
    <t>Cashifa</t>
  </si>
  <si>
    <t xml:space="preserve">I am at work with one bad ear infection! </t>
  </si>
  <si>
    <t xml:space="preserve">Going to the doctor tomorrow!! i need to go see what the hell is going on with my face </t>
  </si>
  <si>
    <t>HannahRempel</t>
  </si>
  <si>
    <t>I've been trying to fall asleep for a hour  not working out! Its so hot in here.</t>
  </si>
  <si>
    <t xml:space="preserve">@thedevilslair Why not?  Too busy? Boys too boring?  Gay?  Sad </t>
  </si>
  <si>
    <t xml:space="preserve">Im Tired. And i Have to work tomorrow.  but im going to see briana after work tomorrow so thats sweet </t>
  </si>
  <si>
    <t xml:space="preserve">@WillyB Indeed! You'd think they'd provide a &amp;quot;I used to work for AT&amp;amp;T so you get special treatment&amp;quot; phone queue. No such luck! </t>
  </si>
  <si>
    <t xml:space="preserve">@DanaBelle it was adorable, she looked like a princess. makes me wanna get married!! </t>
  </si>
  <si>
    <t xml:space="preserve">@InnyVinny interesting premise.... i dont watch much family guy anymore </t>
  </si>
  <si>
    <t>Not hearing great things about the Sims 3. Apparently is really slow &amp;amp; has heaps of issues  That sucks I was really looking forward to it!</t>
  </si>
  <si>
    <t xml:space="preserve">@stephannn dont say that....is it your ryry? </t>
  </si>
  <si>
    <t xml:space="preserve">@teiren474 bullshit. ouch, that hurt nathan </t>
  </si>
  <si>
    <t xml:space="preserve">Nooo...FF did not just go down for maintenance again! </t>
  </si>
  <si>
    <t xml:space="preserve">@rssanborn Flat rate is nice...buying individually eats up so much money! </t>
  </si>
  <si>
    <t>omg my back still herts i didnt even do anything to it   maybe i just slept in the wrong position last night....</t>
  </si>
  <si>
    <t xml:space="preserve">I'm tired with the multiplex-producer strike... Damn, I need my movies! My movies blog died in infancy </t>
  </si>
  <si>
    <t xml:space="preserve">@MuffinsGaveUp </t>
  </si>
  <si>
    <t>@johnbernos relay for life ! i wanted to do that .  it's in southern cali tho right   i should of wenttt</t>
  </si>
  <si>
    <t>bitesizehappy</t>
  </si>
  <si>
    <t xml:space="preserve">Jesis christ I CAN'T STOP EATING </t>
  </si>
  <si>
    <t xml:space="preserve">fuuuuck i missed the new paris bff </t>
  </si>
  <si>
    <t>RoeKirwan</t>
  </si>
  <si>
    <t xml:space="preserve">Oh my gosh! HUGE thunder storm! My house is shaking! I'm so scared i'm like hiding under my bed! The thunder woke me up! </t>
  </si>
  <si>
    <t xml:space="preserve">@icsuf28 OMG !!!! You got the sims 3??? Is it amazing?? My comp is broken so I can't play </t>
  </si>
  <si>
    <t>Mandy3663</t>
  </si>
  <si>
    <t xml:space="preserve">going to go ni nite, my babes left for norway today for a month!!!  Manda's all by herself! </t>
  </si>
  <si>
    <t>http://twitpic.com/6inva - poor heidi!! thats what happens when you have no make up on  yuck</t>
  </si>
  <si>
    <t>@candydoodles laicaaaa i miss the malls in manila  hahaha</t>
  </si>
  <si>
    <t>still cant find my car keys   god dam it</t>
  </si>
  <si>
    <t>@UKYO2769 i got it i keep fergetting to take it sorry  om runnin out of battery so ill tweet tommorrow nite bro ;)</t>
  </si>
  <si>
    <t>DannyGrrrr</t>
  </si>
  <si>
    <t xml:space="preserve">pleaseee stop the rollercoaster  </t>
  </si>
  <si>
    <t>marissaikuta</t>
  </si>
  <si>
    <t xml:space="preserve">Drinking on a Tuesday... Four shots of goose later, and it seems like I'll have a bad day a work tomorrow </t>
  </si>
  <si>
    <t>Camille_san</t>
  </si>
  <si>
    <t xml:space="preserve">@9Cisthebest awww you never go on </t>
  </si>
  <si>
    <t xml:space="preserve">@brittsays I love my black macbook (blackbook?) but it's showing its age. I kind of like the Macbook Air, it's just the lack of cd drive </t>
  </si>
  <si>
    <t>carrielopez0827</t>
  </si>
  <si>
    <t>@Reckless8610 @IndyBamagrl  Whats up no one is on Ady and friends...  Oh well I am off to bed</t>
  </si>
  <si>
    <t>@KellieBurger yeah, but i dont think im going up there these holidays  i have stuff on :'( *tears up*</t>
  </si>
  <si>
    <t>@Tatterededges and I am not even normally home then  -normally working-it is so not fair-I felt like throwing all phones against the wall!</t>
  </si>
  <si>
    <t>laayylaa</t>
  </si>
  <si>
    <t xml:space="preserve">One down, four to go </t>
  </si>
  <si>
    <t xml:space="preserve">@CasseyVee: Apparently yes but it's no guarantee though. </t>
  </si>
  <si>
    <t xml:space="preserve">Can't sleep. Need Advil. I think sleeping on a pull-out couch is starting to have a very negative effect on my back. </t>
  </si>
  <si>
    <t>jackiemarin</t>
  </si>
  <si>
    <t xml:space="preserve">is feeling HELLA sick... this makes studying 10x harder... </t>
  </si>
  <si>
    <t xml:space="preserve">is moving today and will be without internet now till the weekend, you lot behave and I will hopefully be back soon </t>
  </si>
  <si>
    <t>metafy</t>
  </si>
  <si>
    <t>@Zarabadoo Yes, but I'll be at WWDC and flying back on Saturday, instead.  Check with @z3rr0 who is hopefully still doing it.</t>
  </si>
  <si>
    <t>derekluttrell</t>
  </si>
  <si>
    <t xml:space="preserve">I'm pretty sure I just scratched the cornea of my left eye </t>
  </si>
  <si>
    <t>@brie_breivik  - if it wasn't connected to you, i'd think of ways to torture it, but that might not work so well in yr favour right now!</t>
  </si>
  <si>
    <t>@jacobturner  I can't sleep either. Let's talk on AIM. My screen name is: m0lly all 0v3r</t>
  </si>
  <si>
    <t>kimkhakh</t>
  </si>
  <si>
    <t xml:space="preserve">i've just been called a heartbreaker </t>
  </si>
  <si>
    <t>seanimal</t>
  </si>
  <si>
    <t>@tannerblount oh you know me, i'm usually  Over the little things!</t>
  </si>
  <si>
    <t>Fuvmo</t>
  </si>
  <si>
    <t xml:space="preserve">Missing my gf SOOOOOOOOOO * INFINITY MUCH!!!!!!!!!!!!!!!!!!!!! (AS ALWAYS)              </t>
  </si>
  <si>
    <t xml:space="preserve">gawd - there is not enough of me - just got another after hours job from now to EOFY </t>
  </si>
  <si>
    <t>@hannahdrums im not sure i know anyone with red hair  haha.</t>
  </si>
  <si>
    <t xml:space="preserve">@xomendi22 mari, now i want to cry  how fucking ridiculous is this. </t>
  </si>
  <si>
    <t xml:space="preserve">I probably could smoke the crap outta some weed right now, too bad I have like permanent bronchitis and have never smoked in my life </t>
  </si>
  <si>
    <t>sandrascafidi</t>
  </si>
  <si>
    <t xml:space="preserve">deffinetely no time for the gym tonigh, but had a good night after the damn 3 hr meeting...gym in the morning b4 work then work 1-9 </t>
  </si>
  <si>
    <t xml:space="preserve">@afreshmusic me too </t>
  </si>
  <si>
    <t xml:space="preserve">I'm having insanely shitty luck with technology this week. Now my monitor may be dead </t>
  </si>
  <si>
    <t xml:space="preserve">is meehan twittering? wah? i have work till 1 am, so i wont be out and about n e where </t>
  </si>
  <si>
    <t>richardsonjohnt</t>
  </si>
  <si>
    <t xml:space="preserve">Yuk!  To get a vague tech fix I had to take a shortcut through an Apple store </t>
  </si>
  <si>
    <t>IsisBellydancer</t>
  </si>
  <si>
    <t xml:space="preserve">Ohhh Im so upset...my 2 surviving fish now have Ick...thanks to the new bottom feeder. Now I have to treat the whole tank </t>
  </si>
  <si>
    <t>@shybutflyy  dont be frownen at the computer screen i dont appreciate the looks you given right now lol Jk gotta love me</t>
  </si>
  <si>
    <t>back from the orthodontist AGAIN!! lol i got my plate and now its weird when i talk  im having a strike from talking...or ill try at least</t>
  </si>
  <si>
    <t>Garylogan</t>
  </si>
  <si>
    <t>this is an ungodly time to be up and about  roll on 4 tomorrow!</t>
  </si>
  <si>
    <t>WakeboardnDukez</t>
  </si>
  <si>
    <t xml:space="preserve">@beauvass sux u been made redundant via email mate </t>
  </si>
  <si>
    <t>@mr_ticky awww  it better not be shit. ive been excited for months about it!! *shakes fist* lol. If the effects are good then ill be happy</t>
  </si>
  <si>
    <t>Sofia_Debs</t>
  </si>
  <si>
    <t xml:space="preserve">watching 10 things i hate about you makes me sad </t>
  </si>
  <si>
    <t>@ladybug8320 it was fabulous thanks mate, today is a motorway trip to Slough, no comparison  What are your plans Gill?</t>
  </si>
  <si>
    <t>@This1GoesTo8 I don't care  It was never meant to be a comedy    #pleasepissonmychildhood</t>
  </si>
  <si>
    <t>sarahlathrop</t>
  </si>
  <si>
    <t xml:space="preserve">So tired of the same thing happening to me all the time </t>
  </si>
  <si>
    <t xml:space="preserve">@mszjoycii yeah only 1 cinema is playing only 2 screenings of it n no more  cant wait to c it! </t>
  </si>
  <si>
    <t>@antrix well damn  - sorry to hear that.</t>
  </si>
  <si>
    <t xml:space="preserve">@Pennyfoamposite You'd leave me? </t>
  </si>
  <si>
    <t>sizzlingbanana</t>
  </si>
  <si>
    <t xml:space="preserve">lost in looovvveee so real and so sincere, you wipe away each other's tears, your face lights up whenever he appears </t>
  </si>
  <si>
    <t>Finally going to bed, too tired. I'll just study for the test tomorrow... during the period before it  So much for my 'A' &amp;gt;.&amp;gt;</t>
  </si>
  <si>
    <t>meow9772</t>
  </si>
  <si>
    <t xml:space="preserve">is doing research for first video.....i give up showing myself on camera </t>
  </si>
  <si>
    <t>Lethliel</t>
  </si>
  <si>
    <t>After the update the xkcd and DilbertDroid Apps aren't working anymore  #G1</t>
  </si>
  <si>
    <t xml:space="preserve">@PixieElla I wasnt really paying much attention to that particular page, some other people started asking me to come to shows </t>
  </si>
  <si>
    <t xml:space="preserve">GOD, I'm jjdrunk right noww, and I have to be up in 4 hours for work... </t>
  </si>
  <si>
    <t xml:space="preserve">@justinmccall Still such a sad story </t>
  </si>
  <si>
    <t xml:space="preserve">@djtruejustice...ur gunna need more than a mojito for what im dealin with </t>
  </si>
  <si>
    <t xml:space="preserve">@bobmi ouch </t>
  </si>
  <si>
    <t>OhDhengHarry</t>
  </si>
  <si>
    <t xml:space="preserve">@GretchenVilla yeah I joined twitter to be cool too but its not working! Lol oh well </t>
  </si>
  <si>
    <t>robomatt</t>
  </si>
  <si>
    <t xml:space="preserve">@WalkingMyles </t>
  </si>
  <si>
    <t>Angelbatwitch</t>
  </si>
  <si>
    <t xml:space="preserve">I can't get to sleep &amp;amp; I'm supposed to get up @ 6. This sucks. </t>
  </si>
  <si>
    <t>shelbyc</t>
  </si>
  <si>
    <t xml:space="preserve">Joey got skunked tonight. He's in the bathroom... wet and smelly... and very sad. It makes ME sad </t>
  </si>
  <si>
    <t>StephToxic</t>
  </si>
  <si>
    <t xml:space="preserve">terrified of the fucking storm </t>
  </si>
  <si>
    <t>THEREALJMAC</t>
  </si>
  <si>
    <t>@BriBri2007 SORRY SIS   IMA WORK ON DAT...</t>
  </si>
  <si>
    <t>Je_nicole</t>
  </si>
  <si>
    <t>Its about to start thundering &amp;amp; everyone is sleep around me...Briana &amp;amp; Candace are snoring...@MaceoRiChard is sleep too  ugh....</t>
  </si>
  <si>
    <t>ArtMind</t>
  </si>
  <si>
    <t xml:space="preserve">Morning! I'll try to clean up the mess in my atelier first - who made it this messy? </t>
  </si>
  <si>
    <t>softballinkali</t>
  </si>
  <si>
    <t xml:space="preserve">omg my head has been pounding all night and wont stop </t>
  </si>
  <si>
    <t xml:space="preserve">She's really upset now.  I would be too, if I knew that I was the cause of the loss of 5 years worth of info and photos... </t>
  </si>
  <si>
    <t xml:space="preserve">I would really like cuddles right now </t>
  </si>
  <si>
    <t xml:space="preserve">miss my boy sooooo much </t>
  </si>
  <si>
    <t>iivkovic</t>
  </si>
  <si>
    <t>Late to work  Again ... :'(</t>
  </si>
  <si>
    <t xml:space="preserve">@mlexiehayden No, like I be feelin sick forreal when I come in here </t>
  </si>
  <si>
    <t>comfortbob</t>
  </si>
  <si>
    <t xml:space="preserve">Chatting on my blackberry its so much fun!! Can't seem to upload my photo though......dunno howwww!!!  </t>
  </si>
  <si>
    <t>SadieStar1</t>
  </si>
  <si>
    <t xml:space="preserve">Soo hot last night!couldn't sleep </t>
  </si>
  <si>
    <t>babyjesssy</t>
  </si>
  <si>
    <t xml:space="preserve">is so sick.(cries) </t>
  </si>
  <si>
    <t>twinkilingeyes</t>
  </si>
  <si>
    <t xml:space="preserve">waiting for the big meeting </t>
  </si>
  <si>
    <t>Hair dried. Makeup.  Put hair up  and get dressed and then history cramming from half seven! Ohhh chrriiist  why did I revise so late ;(;(</t>
  </si>
  <si>
    <t xml:space="preserve">Waiting for my mom to take me to TDM lol im hungry </t>
  </si>
  <si>
    <t>Pill_Its_Key</t>
  </si>
  <si>
    <t xml:space="preserve">Apparently it works but the facebook app crashes </t>
  </si>
  <si>
    <t>@christinareyes hope your doing okay!  love you!</t>
  </si>
  <si>
    <t>LeeshRivera</t>
  </si>
  <si>
    <t>1 week more before I say goodbye to Nica.  That's not cool.  But I'm gonna spend it to the awesomeness. Is that even a word? lol!</t>
  </si>
  <si>
    <t>murkku</t>
  </si>
  <si>
    <t>help ! hav to clean my room  not st8 away, but still ! it's a mess :'(</t>
  </si>
  <si>
    <t xml:space="preserve">@BDEugenio i got placea to go people to do gotta be there early sorry babe </t>
  </si>
  <si>
    <t xml:space="preserve">Why does my coffee taste like rubber ??????/   Yuk !!!!!   </t>
  </si>
  <si>
    <t xml:space="preserve">Mad bord and can't sleep sumbodyy shoootTt me </t>
  </si>
  <si>
    <t xml:space="preserve">guess i shoulda checked da weather b4 i waxed and washed my damn car!! </t>
  </si>
  <si>
    <t>cathnutz</t>
  </si>
  <si>
    <t xml:space="preserve">watching the biggest loser on hallmark..urgh i really don't have the mood to study </t>
  </si>
  <si>
    <t>morning, suns not out  can't believe I have a full day of math today..</t>
  </si>
  <si>
    <t>@Samantha_Nicole Oh, not you too  srsly. They need to get a LIFE.</t>
  </si>
  <si>
    <t xml:space="preserve">@aamaris maybe... do not approve </t>
  </si>
  <si>
    <t>sheilawesome</t>
  </si>
  <si>
    <t>Wtf cory monteith was in vancouver?!? UGH, boy we could have hung out! And you could have fallen in love with me!  next time.</t>
  </si>
  <si>
    <t>@xroseangelx I wouldn't have a way there tho.  My mom is gonna drop me off like 11am. but I don't have class on Fridays. Idk if that helps</t>
  </si>
  <si>
    <t xml:space="preserve">@DKakaWayneWatts You and me both </t>
  </si>
  <si>
    <t xml:space="preserve">@TiksHI  youre right!  live musics was everywhere back then!  i miss it </t>
  </si>
  <si>
    <t xml:space="preserve">I just want to cuddle. </t>
  </si>
  <si>
    <t xml:space="preserve">Wtff, there's a HOLD UP @ROSS, DALY CITY! </t>
  </si>
  <si>
    <t>xoxLILAJxox</t>
  </si>
  <si>
    <t>Oh im so sad. Boy troubles again....   It never stops  lol  xox</t>
  </si>
  <si>
    <t>mariedixon</t>
  </si>
  <si>
    <t xml:space="preserve">the fact its 5% indicates there's a reasonable amount to loose! </t>
  </si>
  <si>
    <t>ravindrac</t>
  </si>
  <si>
    <t xml:space="preserve">I keep forgetting things now.. Does it mean I am getting old? Forgot my Macbooks charger at home, for second consecutive day </t>
  </si>
  <si>
    <t>iqqoooyyyy</t>
  </si>
  <si>
    <t xml:space="preserve">was confuse , i dont know whether he love me or not </t>
  </si>
  <si>
    <t>iM_2_FAB_BiTCH</t>
  </si>
  <si>
    <t xml:space="preserve">Wow, Just all of sudden I feel like shit. Earache, Sore throat &amp;amp; Cramps....... What's next?!?!? </t>
  </si>
  <si>
    <t>lokent</t>
  </si>
  <si>
    <t xml:space="preserve">i have a 2hours history exam tomorrow - i so don't feel ready </t>
  </si>
  <si>
    <t>EmpressDenika</t>
  </si>
  <si>
    <t xml:space="preserve">Super depressed..failed a mid term already..bellyache..crammin for another mid term </t>
  </si>
  <si>
    <t>@GauravSaha Have to..  After 2 I'll be without net again..</t>
  </si>
  <si>
    <t>paip</t>
  </si>
  <si>
    <t xml:space="preserve">@aplusk schweet, any actual good news lately?? </t>
  </si>
  <si>
    <t xml:space="preserve">Time for my morning walk to work. Hope for something fun on my way to work. Yesterday someone stolen all the tyres on a BMW. </t>
  </si>
  <si>
    <t>vanjalolz</t>
  </si>
  <si>
    <t xml:space="preserve">@quakelive When will the AU servers return? </t>
  </si>
  <si>
    <t xml:space="preserve">@Teairra_Monroe TOTALLY true! You're a walking proof of that!! Quick chat  well..........HAVE FUN GIRL!!!!! </t>
  </si>
  <si>
    <t>PaPaMoE15</t>
  </si>
  <si>
    <t xml:space="preserve">@lizguera that shits gine </t>
  </si>
  <si>
    <t>ashnallawalla</t>
  </si>
  <si>
    <t>Ars Technica: Free TechNet subscription for UK/US/CA but not AU   http://tr.im/nfHn</t>
  </si>
  <si>
    <t xml:space="preserve">@TheRealFAME i aint get nuthin frm you </t>
  </si>
  <si>
    <t xml:space="preserve">@divokc: oh thats so exciting! i love rats, but my bf won't let me have any </t>
  </si>
  <si>
    <t xml:space="preserve">@beckybringhurst Weirdly it's easier to be&amp;quot;upbeat&amp;quot; when you're in the midst of a crisis. It's the aftermath that gets ya </t>
  </si>
  <si>
    <t xml:space="preserve">@eagustin sorry </t>
  </si>
  <si>
    <t>LPockets</t>
  </si>
  <si>
    <t>Brief power outage killed my computer   i guess this means it is time for sleep?</t>
  </si>
  <si>
    <t>Kirstywaldron</t>
  </si>
  <si>
    <t xml:space="preserve">@KnickersMonica ahhhhhhhhh what are we gonna do!?!?!?!? </t>
  </si>
  <si>
    <t>@overlordtrainee Yeah  I hope to save up enough to really enjoy December.</t>
  </si>
  <si>
    <t xml:space="preserve">@xscarletmx You'll name your child a ridiculous name. C'mon, that's pretty tragic </t>
  </si>
  <si>
    <t xml:space="preserve">@Tripzy damn you.. follow me.. i can't reply! </t>
  </si>
  <si>
    <t xml:space="preserve">Playing with my Wii missing alyse  love ya </t>
  </si>
  <si>
    <t>jessiedinorex</t>
  </si>
  <si>
    <t xml:space="preserve">@AlexAllTimeLow aww.. Im jealous. Im listening but i cant hear it.. </t>
  </si>
  <si>
    <t xml:space="preserve">Why is it bad to eat before going to bed?  I'm always hungry at around this time.  </t>
  </si>
  <si>
    <t xml:space="preserve">This is one hot,unprogressive afternoon </t>
  </si>
  <si>
    <t>madrepandora</t>
  </si>
  <si>
    <t xml:space="preserve">I want to draw. But i need paper. </t>
  </si>
  <si>
    <t>19thandfolsom</t>
  </si>
  <si>
    <t>@troisroyaumes  Want to do dinner next week? Tang soo yook in BK/Oakland?</t>
  </si>
  <si>
    <t>@renesandy  this only happens when I don't have to work the next morning.</t>
  </si>
  <si>
    <t>srgntrose</t>
  </si>
  <si>
    <t xml:space="preserve">way to make me feel awful! </t>
  </si>
  <si>
    <t>Veronicah86</t>
  </si>
  <si>
    <t>@LMConnelly nothing  I need to clean.....you?</t>
  </si>
  <si>
    <t>I cannot take it anymore. SUPER HEAVY AH THIS CURLY THING ON MY HEAD!! Super hot some more omg   - http://tweet.sg</t>
  </si>
  <si>
    <t>Miss_Annabelle</t>
  </si>
  <si>
    <t xml:space="preserve">sick. in bed. my tissue box and book are my companions right now </t>
  </si>
  <si>
    <t xml:space="preserve">I've spent my last day in Brisbane waiting for the removalists to not only arrive, but to call and actually confirm they ARE coming today </t>
  </si>
  <si>
    <t>Got home. Apparently my Windows Seven BETA is expiring soon...  I don't mind, I just don't want to have to back up EVERYTHING for reformat</t>
  </si>
  <si>
    <t>kierant098</t>
  </si>
  <si>
    <t>2 days  I'm tired!! http://tinyurl.com/osrh39</t>
  </si>
  <si>
    <t>gabyhi</t>
  </si>
  <si>
    <t>ok so I tried changing my background. and I can't! so twitter says I have a bug  how did you change yours?</t>
  </si>
  <si>
    <t>GraceEunhyae</t>
  </si>
  <si>
    <t xml:space="preserve">I wish I had cable. I'm missing out on Man vs. Wild featuring Will Ferrell </t>
  </si>
  <si>
    <t>sarraaahhhh</t>
  </si>
  <si>
    <t>@justme_muri im exhausted !!!  and my bottom feel violated LOL</t>
  </si>
  <si>
    <t>JacketsLAX13</t>
  </si>
  <si>
    <t xml:space="preserve">Can't sleep... Wish Austin was here! Even though he's right next door it seems like he's so far away. </t>
  </si>
  <si>
    <t xml:space="preserve">being stalked by primary school people on facebook. there was a reason i didn't keep in contact with some people. not happy </t>
  </si>
  <si>
    <t>jackiefreeman</t>
  </si>
  <si>
    <t>Everybody flew to Guangdong today but I have to stay home alone  That means...midnight pajama tweetup at my house!</t>
  </si>
  <si>
    <t>thizzdemon</t>
  </si>
  <si>
    <t>@huebylewis lenos last show AT 11pm!!!! that was LC's last show everrrr. not the same  hahah juliet kilo LENO is waaay sicker than that ho</t>
  </si>
  <si>
    <t>mnot</t>
  </si>
  <si>
    <t>@wesabe thanks for looking. I'm re-creating the account from scratch now   Also, the whole original trans name doesn't show any more...</t>
  </si>
  <si>
    <t xml:space="preserve">Coming to terms with the fact that all of us have become OLD. </t>
  </si>
  <si>
    <t>j_sherwood</t>
  </si>
  <si>
    <t xml:space="preserve">WoW has been patched and is down for maintenance </t>
  </si>
  <si>
    <t>SweetnessKurt</t>
  </si>
  <si>
    <t xml:space="preserve">My birthday is almost over </t>
  </si>
  <si>
    <t xml:space="preserve">@BecaBear Gong with Liz to dinner and State Theatre for a play tonight. Don't miss me too much </t>
  </si>
  <si>
    <t xml:space="preserve">@chris_mcmahon&amp;quot; Sorry, currently our video library can only be streamed from within the United States.&amp;quot; </t>
  </si>
  <si>
    <t>@nilalala. i still not into asianromance nil! the scenes was 'tooo much'(read:lebaih)  ..</t>
  </si>
  <si>
    <t>xXMuseXArniaXx</t>
  </si>
  <si>
    <t xml:space="preserve">Don't ya love it when the 'puter decides it needs to load updates &amp;amp; therefore shut itself down without warning &amp;amp; you loose hours of work? </t>
  </si>
  <si>
    <t>gk1376</t>
  </si>
  <si>
    <t xml:space="preserve">@dannykurily don't tease us! I wanna see </t>
  </si>
  <si>
    <t>violintaco</t>
  </si>
  <si>
    <t>Omg my family is already forgetting about me with the new grandchild that's comibg along  better not be born on my birthday jerk! Lol</t>
  </si>
  <si>
    <t xml:space="preserve">@theDebbyRyan hey debby! I really really love you. Mind giving me a shoutout? Please. </t>
  </si>
  <si>
    <t xml:space="preserve">no it cannot rain on Friday!!! going to the Dodger game </t>
  </si>
  <si>
    <t>Singledimple</t>
  </si>
  <si>
    <t>school tomorrow...not looking forward to it  but got to go.</t>
  </si>
  <si>
    <t>aysia6</t>
  </si>
  <si>
    <t>@Poorboyent i would but im dwn by padre island  sorry...</t>
  </si>
  <si>
    <t>Rubief</t>
  </si>
  <si>
    <t xml:space="preserve">@JoellOrtiz btw I'd love to go see Slaughterhouse on Rock The Bells.. But there's 4.000 miles holding me back.. </t>
  </si>
  <si>
    <t>elphillips</t>
  </si>
  <si>
    <t xml:space="preserve">http://twitpic.com/6io08 - everybody say prayers for Pokey, the best dog in the world.  she's sick. </t>
  </si>
  <si>
    <t xml:space="preserve">@philiplaureano I see you have some #oredev envy. I have it too. </t>
  </si>
  <si>
    <t>Julianne0102</t>
  </si>
  <si>
    <t xml:space="preserve">i miss my boo... can't wait to be w/ him... </t>
  </si>
  <si>
    <t xml:space="preserve">@maddysen yeah and annoying cox they're not replying to me </t>
  </si>
  <si>
    <t>sommernyte</t>
  </si>
  <si>
    <t xml:space="preserve">I am very, very sad.  </t>
  </si>
  <si>
    <t>Ahhhhhhhh why cant i fall back to sleep. My mind always has to be racing with though  Ill trying counting sheep. 1.. 2.. 3.. 4....</t>
  </si>
  <si>
    <t>foureyedmonster</t>
  </si>
  <si>
    <t xml:space="preserve">just woke up. sleep again after this. anything for money </t>
  </si>
  <si>
    <t>I've come to realize that noone ever talks to me on this thing. and thats really sad  *tear*</t>
  </si>
  <si>
    <t>hannahmort</t>
  </si>
  <si>
    <t>@hales23...why do you keep saying hella to me...that makes me more sad than if you where to die   hahaha</t>
  </si>
  <si>
    <t xml:space="preserve">i picked up an injury last nite at training </t>
  </si>
  <si>
    <t>MadiRed</t>
  </si>
  <si>
    <t>stupid cars stupid head gasket  no car for like a week</t>
  </si>
  <si>
    <t>baudaisgraphics</t>
  </si>
  <si>
    <t xml:space="preserve">sidelined with a hip injury </t>
  </si>
  <si>
    <t>@mr_billiam I've been trying for weeks to update my background   I'll have another go soon then</t>
  </si>
  <si>
    <t>JPena85</t>
  </si>
  <si>
    <t xml:space="preserve">@EricJoseph10 where have you been all my life?? </t>
  </si>
  <si>
    <t>BRatsX4</t>
  </si>
  <si>
    <t xml:space="preserve">@PlusSizeCrazy Sorry about your boys kim  RIP little ones... </t>
  </si>
  <si>
    <t xml:space="preserve">@mattycus and my room is quite chilly </t>
  </si>
  <si>
    <t>peachdowney</t>
  </si>
  <si>
    <t xml:space="preserve">When will &amp;quot;The Soloist&amp;quot; be showing here in the Philippines?!!!! I wanna watch it already!!! </t>
  </si>
  <si>
    <t xml:space="preserve">@aeleenw hi. I have one meeting and one production and I'm coming straight back home to sleep. Too sick... </t>
  </si>
  <si>
    <t>emiburrito</t>
  </si>
  <si>
    <t xml:space="preserve">Back from Michigan! I didn't miss the internet at all. I wanna go back </t>
  </si>
  <si>
    <t>MichelleNova</t>
  </si>
  <si>
    <t>I'm back tweeters!  Go QLD and why can't I play with everyone else??   Have a drink for me as you watch the match tonight</t>
  </si>
  <si>
    <t>playcandyland</t>
  </si>
  <si>
    <t xml:space="preserve">@oohweemayne I wanted to see Earth2100 too! But I was on a plane and we don't have DVR </t>
  </si>
  <si>
    <t>I'm bout to hit my sheets. My ipOd playing sad songs back 2 back. Now I feel sad  lol</t>
  </si>
  <si>
    <t>Fabienne_twitte</t>
  </si>
  <si>
    <t xml:space="preserve">@fredocher very sad </t>
  </si>
  <si>
    <t>@bavman09 waaaaaaa!  Brisbane has the worst traffic system ever</t>
  </si>
  <si>
    <t>@TotesMcGotes See that's what I need but haven't had time to get more powder  must do that tomorrow....</t>
  </si>
  <si>
    <t>@justinmccall Absolutely, those poor families.  #airfrance What a horrible tragedy.  I have such a fear of being in a plane crash.</t>
  </si>
  <si>
    <t xml:space="preserve">i am so tired....i wanna go to bed but i need to send these files to be printed </t>
  </si>
  <si>
    <t>tuepham</t>
  </si>
  <si>
    <t xml:space="preserve">Itzhak Perlman's more popular than Yo-Yo Ma?!? Stupid American infatuation with Violins...Cello is the money string instrument!   </t>
  </si>
  <si>
    <t>aeroplanejetpac</t>
  </si>
  <si>
    <t xml:space="preserve">I can't even fix my fucking sling on my own how useless is that </t>
  </si>
  <si>
    <t>ashleyydisaster</t>
  </si>
  <si>
    <t xml:space="preserve">I need a bff </t>
  </si>
  <si>
    <t>mightyacorn</t>
  </si>
  <si>
    <t xml:space="preserve">@LaRosaLoca aw damn I just uninstalled raptr </t>
  </si>
  <si>
    <t xml:space="preserve">I HATE Ice Cream </t>
  </si>
  <si>
    <t>lucybelle715</t>
  </si>
  <si>
    <t xml:space="preserve">sometimes that cat just swats me with her claws for no reason.  i'm the dog,  i'm supposed to be in charge.  stupid cat.  </t>
  </si>
  <si>
    <t xml:space="preserve">i just cant stop eating sweets. help me  im getting fatter </t>
  </si>
  <si>
    <t xml:space="preserve">@sami1974 A very reliable source has indicated the NK mgt are contemplating cancelling and will be deciding Oz tiome tonight (US morning) </t>
  </si>
  <si>
    <t>I just received my OFITG CD &amp;amp; tote!     not with EP though  - Photo: http://bkite.com/087tW</t>
  </si>
  <si>
    <t xml:space="preserve">@CheyanneBrae Hi! I'm flying in Thursday  night and off again Monday afternoon. What a shame you can't make it </t>
  </si>
  <si>
    <t xml:space="preserve">Thinkn bout him </t>
  </si>
  <si>
    <t>@enjoyyourbunny oh no  I think watermelon does not like my stomach. I didn't even eat any today and I still had to go. Ugh.</t>
  </si>
  <si>
    <t xml:space="preserve">its going to be a long day tomorrow! </t>
  </si>
  <si>
    <t xml:space="preserve">Got a TON of work done tonight. My whole body aches. May try to catch up on Twitter, but feeling a bit like a vegetable at the moment. </t>
  </si>
  <si>
    <t xml:space="preserve">i felt the back of my heel pull when i put pressure on it </t>
  </si>
  <si>
    <t>ComicInc</t>
  </si>
  <si>
    <t xml:space="preserve">Wow!... today was a day for pure dissappointment. </t>
  </si>
  <si>
    <t>just got back to vinces..my last night living here   had a long day of packing so im guna shower and get some sleep - more packing 2morrow</t>
  </si>
  <si>
    <t>thejenncarroll</t>
  </si>
  <si>
    <t>@tcostic Mt last name has two l's...I can see you mean to @ me, but the username isn't mine  lovvvve you!</t>
  </si>
  <si>
    <t xml:space="preserve">i am wet from the rain </t>
  </si>
  <si>
    <t>jeremy_morley</t>
  </si>
  <si>
    <t xml:space="preserve">Got to hotel in Birmingham about 11:50pm (BST) in the end, in bed 12:30 for a total awake time of 20.5 hours yesterday. Up at 6:30am </t>
  </si>
  <si>
    <t>simplykeesha</t>
  </si>
  <si>
    <t xml:space="preserve">@JaeBillz I can't sleep either billy </t>
  </si>
  <si>
    <t>melii_mel</t>
  </si>
  <si>
    <t xml:space="preserve">Just finished my Nick&amp;amp;Norah book...its crazy how much this book reminds me of myself. Well from norahs p.o.v. </t>
  </si>
  <si>
    <t>farahys</t>
  </si>
  <si>
    <t xml:space="preserve">http://twitpic.com/6io3t - New kitty. Hard to train. She doesn't even know how to use a litter box. </t>
  </si>
  <si>
    <t>Tishia410</t>
  </si>
  <si>
    <t>am i the only one feeling fat right now  smh in disappointment ...</t>
  </si>
  <si>
    <t>mjmartin70</t>
  </si>
  <si>
    <t xml:space="preserve">RIP Flight 447 victims </t>
  </si>
  <si>
    <t>feather80</t>
  </si>
  <si>
    <t>I got pulled over tonight for the first time ever in my life    at least I didn't get a ticket though...*sigh* but I'm still sad</t>
  </si>
  <si>
    <t xml:space="preserve">@funkyflamingo oh no! i know how that feels. </t>
  </si>
  <si>
    <t>@tcostic My last name has two l's...I can see you mean to @ me, but the username isn't mine  lovvvve you!</t>
  </si>
  <si>
    <t>@ittykat That's kind of scary  Hope it was a good lecture!</t>
  </si>
  <si>
    <t>adettecaps</t>
  </si>
  <si>
    <t>lsy689</t>
  </si>
  <si>
    <t xml:space="preserve">going back to sg soon </t>
  </si>
  <si>
    <t xml:space="preserve">@feverishpoptart I've been wanting to go really bad. I miss it. Soon I hope. </t>
  </si>
  <si>
    <t>i cant belive i msised atl  my stomach hurts</t>
  </si>
  <si>
    <t xml:space="preserve">I am SO going to buy Sims 3.  Just not right now. </t>
  </si>
  <si>
    <t xml:space="preserve">@tnybutdangerous i hope you're okay </t>
  </si>
  <si>
    <t xml:space="preserve">all i ate today was a salad and a few pieces of watermelon. I feel queezy.  </t>
  </si>
  <si>
    <t xml:space="preserve">@MissGoogle That's just horrible, I would commit suicide if that happened to my iPhone </t>
  </si>
  <si>
    <t>chrisorourke</t>
  </si>
  <si>
    <t xml:space="preserve">@Athelwulf I did indeed. I had the pleasure of moving the Herald from the old building to the new one. Miss that job but pay was too low </t>
  </si>
  <si>
    <t>SARsquatch</t>
  </si>
  <si>
    <t xml:space="preserve">@rokavich that sucks dude </t>
  </si>
  <si>
    <t>got school photos bak today  ugh  is all i can say</t>
  </si>
  <si>
    <t>bipossible</t>
  </si>
  <si>
    <t xml:space="preserve">im sick of homework ...   .. there are more 10 pages ... 18 or 20 i guess   </t>
  </si>
  <si>
    <t>Sibz1</t>
  </si>
  <si>
    <t xml:space="preserve"> work again uhhhhhhhhhmmmmmmm how i would love to snuggle in my warm bed again...</t>
  </si>
  <si>
    <t>lilpandagee</t>
  </si>
  <si>
    <t xml:space="preserve">oh and of course.. something has to fail </t>
  </si>
  <si>
    <t>DylanAmo</t>
  </si>
  <si>
    <t xml:space="preserve">@slhammer sorry I missed u on Capitol day. I spent that day walking to and from the house and senate. I must have walked by u 10 times. </t>
  </si>
  <si>
    <t>kathleenwithit</t>
  </si>
  <si>
    <t xml:space="preserve">miss the booboo ALOT tonight. </t>
  </si>
  <si>
    <t>YoungYoungin</t>
  </si>
  <si>
    <t xml:space="preserve">uggh my eyes hurt </t>
  </si>
  <si>
    <t>nell1223</t>
  </si>
  <si>
    <t xml:space="preserve">yo tengo hambre.....dammmn....i'll go to bed though </t>
  </si>
  <si>
    <t>kelseyclogston</t>
  </si>
  <si>
    <t xml:space="preserve">My baby is in the hospital </t>
  </si>
  <si>
    <t>martoname</t>
  </si>
  <si>
    <t xml:space="preserve">As you mightve guess slept in today Still made it to the train on time hence 'MC LUV' Tired now </t>
  </si>
  <si>
    <t xml:space="preserve"> woke up with major heartburn    owww.</t>
  </si>
  <si>
    <t>FINALLY done uploading all my pics. Now I don't even feel like formatting them into a ADIML post.  Maybe later.</t>
  </si>
  <si>
    <t>_louisa_</t>
  </si>
  <si>
    <t xml:space="preserve">i hate the cold... alway`s  getting me sick </t>
  </si>
  <si>
    <t>Nothing going on about the car  But life moves on...2 more months til my husband comes home!!!!</t>
  </si>
  <si>
    <t xml:space="preserve">no matter what you believe there will never be that perfect stock photo - I have this particular issue this morning </t>
  </si>
  <si>
    <t xml:space="preserve">@BeckyLou2 duuuuude mum had that birthing house book, I'm on chapter 5 and I got scared shitless last night then I was reading </t>
  </si>
  <si>
    <t>brontekeet</t>
  </si>
  <si>
    <t xml:space="preserve">i dont want to have soccer training tonight </t>
  </si>
  <si>
    <t xml:space="preserve">Ohhh Im so upset...our 2 surviving fish now have Ick...thanks to the new bottom feeder. Now I have to treat the whole tank </t>
  </si>
  <si>
    <t xml:space="preserve">@TimothyH2O you kinda have a weak immune system </t>
  </si>
  <si>
    <t xml:space="preserve">I'm trying to cry but i cant. I dont want my sis to go to college! </t>
  </si>
  <si>
    <t xml:space="preserve">@mizzgena05 Mad you watching that movie without me! </t>
  </si>
  <si>
    <t>sheriidenn</t>
  </si>
  <si>
    <t xml:space="preserve">I LIKE NEARLY FAILED MY EXAMS ohhhh thats sad!  buh i didnt so its alritee hehe </t>
  </si>
  <si>
    <t>bchuBEATyou</t>
  </si>
  <si>
    <t xml:space="preserve">Sonya Huang at 11:22pm June 2 I DONT HAVE TESTICLES!!!! I SWEAR! </t>
  </si>
  <si>
    <t>ynaa07</t>
  </si>
  <si>
    <t>says i need CWTS.  bukas pako matatapos if ever  http://plurk.com/p/y1xja</t>
  </si>
  <si>
    <t xml:space="preserve">@missmonnie apparently i added a n to wet ... yes phailed </t>
  </si>
  <si>
    <t>I feel pathetic  ewwwwwwuuuhhh</t>
  </si>
  <si>
    <t>@Thomas_Ward No Kid Icarus  but with 2 Mario's,Metroid,Golden Sun and a new Zelda for the Wii I'm still happy.How about you ?</t>
  </si>
  <si>
    <t xml:space="preserve">@babygirlparis i  cant read that language. </t>
  </si>
  <si>
    <t>Aleigh921</t>
  </si>
  <si>
    <t>I can't find my ipod chord and I just put two new CD's on it  At least I can charge it to my dock...goodnight!!!</t>
  </si>
  <si>
    <t>jamsyndrome</t>
  </si>
  <si>
    <t xml:space="preserve">Go online already. </t>
  </si>
  <si>
    <t xml:space="preserve">@rrruthp hi ruthie missed the ryan a. ep at pbn, fell asleep while waiting for it. woke up at midnight. waaah! </t>
  </si>
  <si>
    <t xml:space="preserve">@shawnlimtianjun i heard it was a lousy movie though </t>
  </si>
  <si>
    <t xml:space="preserve">@PatsyTravers yeah. im okay. im just having trouble describing to jake just how much im going to miss him after we graduate high school </t>
  </si>
  <si>
    <t xml:space="preserve">@ttaasshhaa Hey you. Sorry I didnt say bye to you after recess </t>
  </si>
  <si>
    <t>I don't feed into bullshit.... Sorry  awwwwww what a cock succer !!!!!!!</t>
  </si>
  <si>
    <t>VIETNOMZZZ</t>
  </si>
  <si>
    <t xml:space="preserve">I want a follower like Jesus </t>
  </si>
  <si>
    <t>vampira69</t>
  </si>
  <si>
    <t xml:space="preserve">@ShadowDreamer i cant be bothered moving from the chair </t>
  </si>
  <si>
    <t>Woke up on time today. Yay. Maths first, then French!  not so &amp;quot;Yay.&amp;quot;</t>
  </si>
  <si>
    <t>I wanna watch Austin Powers  LOL</t>
  </si>
  <si>
    <t>sarahw915</t>
  </si>
  <si>
    <t xml:space="preserve">@Cydney_nichole Don't be sad! You could be me. I'm at home working on a paper. A 12 page paper. During summer break. </t>
  </si>
  <si>
    <t xml:space="preserve">@tmorello if my son wasn't allergic to dogs, I would adopt them.  </t>
  </si>
  <si>
    <t>My husband got me Sims 3, but I can't really play it for 5 weeks   Just playing with the box in the meantime.</t>
  </si>
  <si>
    <t>I've very hot....  The weather is quite warm too! haha xx</t>
  </si>
  <si>
    <t>kalebloh</t>
  </si>
  <si>
    <t xml:space="preserve">is swarmed with work. </t>
  </si>
  <si>
    <t>annettle</t>
  </si>
  <si>
    <t xml:space="preserve">Tonight is the last Japanese class. I've been enjoying them, but I don't think I can make myself walk there in the cold </t>
  </si>
  <si>
    <t>@nicholasbraun I was on crutches &amp;amp; on vicodin at my prom  I barely remember that night.</t>
  </si>
  <si>
    <t>lilinkea</t>
  </si>
  <si>
    <t xml:space="preserve">I bloody miss my dog </t>
  </si>
  <si>
    <t>DanielleCupe</t>
  </si>
  <si>
    <t>My husband got me Sims 3, but I can't really play it for 5 weeks   Just playing with the box in the meantime. http://bit.ly/2na9gu</t>
  </si>
  <si>
    <t>dmctweetteam</t>
  </si>
  <si>
    <t>@Stephanya  I'm only a twitter account.... I'm no fool! hehe ;)</t>
  </si>
  <si>
    <t>JnrPremFootball</t>
  </si>
  <si>
    <t>sorry email should have been newsdesk@junior-premier.co.uk not newsdest  in last update.</t>
  </si>
  <si>
    <t>Claude_Alicia</t>
  </si>
  <si>
    <t xml:space="preserve">@drunkstepfather ....you ruined all my hopes and dreams </t>
  </si>
  <si>
    <t xml:space="preserve">morning, yeah dont feeel any better, fuuhh </t>
  </si>
  <si>
    <t xml:space="preserve">@Scarlettjen ...are they coming? </t>
  </si>
  <si>
    <t>nicolapeters</t>
  </si>
  <si>
    <t xml:space="preserve">lonely on twitter </t>
  </si>
  <si>
    <t>vinylvickxen</t>
  </si>
  <si>
    <t xml:space="preserve">@carlysialevert @shanell_SnL @mikameans @yagirldwoods Yall treat me like a stepchild </t>
  </si>
  <si>
    <t xml:space="preserve">@manicsocratic lol there are cops and they do give tickets. I cant before any more tickets on my record </t>
  </si>
  <si>
    <t>Kexxy</t>
  </si>
  <si>
    <t xml:space="preserve">@charlesarthur Find i use Twitter as a kind of headline feed, then follow link to to papers website, now only buy real papers on weekend </t>
  </si>
  <si>
    <t xml:space="preserve">@RahkRahk I love my petie but petie doesn't love me anymore </t>
  </si>
  <si>
    <t>emilyeisen</t>
  </si>
  <si>
    <t xml:space="preserve">I have this muscle in my back that is screaming in pain. I need a massage! </t>
  </si>
  <si>
    <t>NastassjaLoots</t>
  </si>
  <si>
    <t>Still feeling under the weather today   Think I'm gonna go find me some chicken soup</t>
  </si>
  <si>
    <t>xdestineyx</t>
  </si>
  <si>
    <t xml:space="preserve">i'm still up at 1:00am and i have school tomorrow!! this sucks ass </t>
  </si>
  <si>
    <t>aocias</t>
  </si>
  <si>
    <t xml:space="preserve">Need to go get some soy sauce. But it's cold and wet outside. </t>
  </si>
  <si>
    <t xml:space="preserve">@javashri Oh you have books??? I thought you had videos.. I am too lazy to read them.. </t>
  </si>
  <si>
    <t>cindynieman</t>
  </si>
  <si>
    <t xml:space="preserve">needs a personal day </t>
  </si>
  <si>
    <t xml:space="preserve">Ew, there was the ugliest and grossest bug on my Barron's book.  And it appeared out of nowhere!  Talk about creepy.  </t>
  </si>
  <si>
    <t xml:space="preserve">@johnnybeane It's ok,  things happen for a reason, I miss my bass tho </t>
  </si>
  <si>
    <t xml:space="preserve">@Syce4JustPay lol nah my ac is broke </t>
  </si>
  <si>
    <t>is shattered after a not so good night with Joseph!! We have put it down to heat and injections  xx chill out day me thinks xx</t>
  </si>
  <si>
    <t>GrlNxtDr185</t>
  </si>
  <si>
    <t xml:space="preserve">I miss my french toast buddy </t>
  </si>
  <si>
    <t>portiaLmac</t>
  </si>
  <si>
    <t xml:space="preserve">should be getting ready and studying for my exams.... only 7 days till first one...  </t>
  </si>
  <si>
    <t>jess_barragan</t>
  </si>
  <si>
    <t xml:space="preserve">@LizyyBg get over urself it was one call u know.. damn girl!! </t>
  </si>
  <si>
    <t xml:space="preserve">@FijiLomalagi well that too... it is a shame and a sad story to all the longer it takes worse it gets </t>
  </si>
  <si>
    <t>Up was amazing and so super duper sad!!!! I bawled!  but so good!</t>
  </si>
  <si>
    <t xml:space="preserve">Hmm seems like twitter has decided to not let me see @dougsymington s updates. Booo </t>
  </si>
  <si>
    <t>Tripped and fell and broke skin on both knees, owwie  but people were so nice to help and ask me if i'm oki.. &amp;lt;3</t>
  </si>
  <si>
    <t>@hale_yes_xXx  stupid computer Nighty Night sweet dreams I'll see u tomorrow night when I kidnap you can't wait</t>
  </si>
  <si>
    <t>tedfu</t>
  </si>
  <si>
    <t xml:space="preserve">@kinagrannis How long are you going to be in NYC? Sadly I'm only going to be in the city on the 6th.  Missing out on the performance </t>
  </si>
  <si>
    <t xml:space="preserve">Getting ready for school. Its not sunny today.    </t>
  </si>
  <si>
    <t>salazmi1</t>
  </si>
  <si>
    <t xml:space="preserve">thunder, lightning and strong rain passing by my place right now. startled me from a real good sleep </t>
  </si>
  <si>
    <t>danielaubeda</t>
  </si>
  <si>
    <t>can't fall asleep  tooooooooo hot in my room. music is distracting me too.</t>
  </si>
  <si>
    <t>David_Eshak</t>
  </si>
  <si>
    <t xml:space="preserve">@glowflow what u got planned my ass isn't 21!! </t>
  </si>
  <si>
    <t>almostsurreal</t>
  </si>
  <si>
    <t xml:space="preserve">Ok. No more Scott! I'm going to bed. Pilates tomorrow with my mom and maybe hanging with the girls. The beach is too cold still </t>
  </si>
  <si>
    <t>Dean_Big</t>
  </si>
  <si>
    <t xml:space="preserve">@annaresa aww i feel so sad for you </t>
  </si>
  <si>
    <t>its called &amp;quot;Holly Hobby Lemon&amp;quot; --- make sure u play it at home after exams or sumthin!  suck.</t>
  </si>
  <si>
    <t>@mc_stacey Way too tired  struggling to keep my eyes open whilst doing this study.</t>
  </si>
  <si>
    <t xml:space="preserve">I missed Real Housewives of New Jersey tonight and forgot to record the season finale of Law &amp;amp; Order: SVU. Darn maaan. </t>
  </si>
  <si>
    <t xml:space="preserve">No credit </t>
  </si>
  <si>
    <t xml:space="preserve">in school now.. i dont understand anything </t>
  </si>
  <si>
    <t>puddingfacekiki</t>
  </si>
  <si>
    <t xml:space="preserve">brian is dead </t>
  </si>
  <si>
    <t>Calebsauce</t>
  </si>
  <si>
    <t>i dont like being sickles.  AND IM NOT ADDICTED! i can quit any time i want....</t>
  </si>
  <si>
    <t>@AshelyMonroe no one special  theres kids that like me here but... no... not my type. STILL LOOKING...</t>
  </si>
  <si>
    <t>@patsytravers not after september.  he's moving to texas. :'(</t>
  </si>
  <si>
    <t>djbxtreme</t>
  </si>
  <si>
    <t xml:space="preserve">mixed a lot of drinks last night! experiencing a really bad hangover now </t>
  </si>
  <si>
    <t>TheRichAnt</t>
  </si>
  <si>
    <t>I must get some sleep now it's 2am and my weekend is now over.   Back to life in the hair salon Wed-Sat. Nitey nite tweeple.</t>
  </si>
  <si>
    <t xml:space="preserve">eating salt and vineger chips that are really vinergary its burning my mouth! </t>
  </si>
  <si>
    <t>BoltPuppy</t>
  </si>
  <si>
    <t xml:space="preserve">What a good day... Exept I did something to my back.. Don't know what, but it hurt for over an hour. Couldn't pick my cat up. </t>
  </si>
  <si>
    <t>vumpinbkfg</t>
  </si>
  <si>
    <t xml:space="preserve">I'm so upset that The Sims 3 such ass </t>
  </si>
  <si>
    <t>Stevoo7</t>
  </si>
  <si>
    <t xml:space="preserve">Mornin all,feelin ruff </t>
  </si>
  <si>
    <t>thiaccc</t>
  </si>
  <si>
    <t>@LebanonsAngel ya3tike l 3afieh habibi.. i miss you  sorry been out of touch... work is hell these days</t>
  </si>
  <si>
    <t xml:space="preserve">ugh i ate too much today. i now have a tummy ache. </t>
  </si>
  <si>
    <t>speedysportster</t>
  </si>
  <si>
    <t xml:space="preserve">@elisse215 that's so sad </t>
  </si>
  <si>
    <t xml:space="preserve">didnt get home till 7:10pm &amp;gt; because the stupid bus broke down after rehearsals! and also i was waiting with......benji pitty me! </t>
  </si>
  <si>
    <t xml:space="preserve">@Chicago_Ted And the booth babes don't get to be half nekkid anymore either.  </t>
  </si>
  <si>
    <t>@motchick  get thee home quick smart!!</t>
  </si>
  <si>
    <t>shaylindewey</t>
  </si>
  <si>
    <t>MY PHONE IS DEAD  Oh well, I had an awesome day!!</t>
  </si>
  <si>
    <t>VampireRaven</t>
  </si>
  <si>
    <t xml:space="preserve">@macx28 That just stinks. I cried on my last day of school. </t>
  </si>
  <si>
    <t>a bug bit my bum and now i'm itchy  this is going to make for uncomfortable and awkward situations in the days to come...</t>
  </si>
  <si>
    <t xml:space="preserve">no matter how many people have died, it still always hurts </t>
  </si>
  <si>
    <t>morristhebear</t>
  </si>
  <si>
    <t xml:space="preserve">It was a good 7 years. </t>
  </si>
  <si>
    <t xml:space="preserve">EUGH. Have the dreaded Politics exam today. I'm going to fail - I know NOTHING about the damn subject. </t>
  </si>
  <si>
    <t xml:space="preserve">My dog just ate my favorite pillow! </t>
  </si>
  <si>
    <t>@BrazillofBLAK grrrr that sucks  -tear-</t>
  </si>
  <si>
    <t>sixapril</t>
  </si>
  <si>
    <t>@tonightless  what happened?  don't be sad!! Text me!</t>
  </si>
  <si>
    <t xml:space="preserve"> THEN WE HAVE TO GO TO THE POOL ALL BY OURSELVES U N ME</t>
  </si>
  <si>
    <t xml:space="preserve">@bensonk42 @fogcreekcopilot followed me too.  No Linux support </t>
  </si>
  <si>
    <t xml:space="preserve">toothacheeeeeeeeeeeeeeeeee   </t>
  </si>
  <si>
    <t xml:space="preserve">ok i have a confession i am scared as shit of thunder n lightening..and the gotdamn thunder is sooo loud!! </t>
  </si>
  <si>
    <t>Darn it. Out ~510th/2791. Bit of a weird hand. Open 64hh in cut off, btn flats. Cbet ATh3 &amp;amp; flatted. CRAI turn 7h &amp;amp; called by AQ  #ithwsop</t>
  </si>
  <si>
    <t>katy9219</t>
  </si>
  <si>
    <t>1hr 33 mins til my exams start  usa 1910-29 first, then germany 1919-45. all the fun of this. revision is not working :'(</t>
  </si>
  <si>
    <t>PyroGrrl</t>
  </si>
  <si>
    <t xml:space="preserve">@Blob__ Just checked, I didn't get it... this happened to me once as well! </t>
  </si>
  <si>
    <t>luvinulongtime</t>
  </si>
  <si>
    <t xml:space="preserve">Why is Mariah Daily always down?  </t>
  </si>
  <si>
    <t>i feel so so so sick!  need cheering up? anyone want to offer a cheer up shoulder? btw OMG I WROTE MY FIRST SONG YESTERDAY!!! :O heheh xxx</t>
  </si>
  <si>
    <t>Trigeia</t>
  </si>
  <si>
    <t xml:space="preserve">@MrsPeeden I know you are the wife of a Trigeia Twin. Love ya. Be in bed in a minute. Gotta wake up at 6am </t>
  </si>
  <si>
    <t xml:space="preserve">http://www.happn.in/ is a nice attempt for local twitter trends, but does not cover any  Indian city </t>
  </si>
  <si>
    <t xml:space="preserve">why is my internet  so slow </t>
  </si>
  <si>
    <t>Help me !  I'm going to take a cold shower to see If I  get better :l this is like the 5th time in my life that I get sick :O in 16 y ...</t>
  </si>
  <si>
    <t>gabrielcain</t>
  </si>
  <si>
    <t xml:space="preserve">@mollyfried No, as I said, no room. </t>
  </si>
  <si>
    <t>ftty</t>
  </si>
  <si>
    <t xml:space="preserve">backside is numb from sitting on the floor </t>
  </si>
  <si>
    <t>mylesmoneybags</t>
  </si>
  <si>
    <t xml:space="preserve">@melleboo1 damn i dont think i want to go nomore </t>
  </si>
  <si>
    <t>Yosiefork</t>
  </si>
  <si>
    <t xml:space="preserve">Sad.... My Bff is leaving Me for the whole summer PUNK!! She won't even be here for my Bday </t>
  </si>
  <si>
    <t>rescapade</t>
  </si>
  <si>
    <t xml:space="preserve">First case of swine flu in Ukraine </t>
  </si>
  <si>
    <t xml:space="preserve">@leehopkins ok you guys are just too adorable! You should have given us notice so we could have maybe met you in Seattle! </t>
  </si>
  <si>
    <t>mdrios</t>
  </si>
  <si>
    <t>@jarscotes Sorry.  Things have been a bit hectic, to say the least...</t>
  </si>
  <si>
    <t>Toli movin out today  so sudden... Gonna miss her lots :'(</t>
  </si>
  <si>
    <t>moskoj</t>
  </si>
  <si>
    <t xml:space="preserve">So hot. 75 outside and 83 inside. can't sleep! </t>
  </si>
  <si>
    <t xml:space="preserve">Really tired </t>
  </si>
  <si>
    <t xml:space="preserve">Relaxing day today. No homework or studying at all! Just relaxing outside in the sunset. But I need to study for 2 tests tmr. </t>
  </si>
  <si>
    <t>@Alleystack not really, i couldn't taste it  haha</t>
  </si>
  <si>
    <t>karavictoriahh</t>
  </si>
  <si>
    <t xml:space="preserve">Idk rachel, but another one tried </t>
  </si>
  <si>
    <t>meaglee</t>
  </si>
  <si>
    <t xml:space="preserve">@bebe33 i know right </t>
  </si>
  <si>
    <t>schulz</t>
  </si>
  <si>
    <t xml:space="preserve">@kimbe if I left now I wouldnt' be home before midnight </t>
  </si>
  <si>
    <t xml:space="preserve">@annanzx oooh yeah! just look at chikay's! ) aww i wanna go back! </t>
  </si>
  <si>
    <t xml:space="preserve">@14eleven just bashin everything I like tonight </t>
  </si>
  <si>
    <t>allwaysSMILE</t>
  </si>
  <si>
    <t xml:space="preserve">is so extremely tired and dosent want to go to school today </t>
  </si>
  <si>
    <t>@ccassiee lucky you... my nose is like a faucet  what time do you start work?</t>
  </si>
  <si>
    <t xml:space="preserve">I sooo dnt like thunderstorms. </t>
  </si>
  <si>
    <t>jamieblomdahl</t>
  </si>
  <si>
    <t>@abrilrocks APRIL  I HAD A DREAM NA CLASSMATES TAYO NINA MARINA  Just like review :|</t>
  </si>
  <si>
    <t>TheQueen1908</t>
  </si>
  <si>
    <t xml:space="preserve">is very sad!  @cc513 when will the pain go away?  </t>
  </si>
  <si>
    <t>clodemellovesya</t>
  </si>
  <si>
    <t xml:space="preserve"> wow im up at 11:30 still taking social studies notes!! 5 hours straight of taking notes!!!! aaahhh!!</t>
  </si>
  <si>
    <t>Corrin_c</t>
  </si>
  <si>
    <t xml:space="preserve">...I miss him already </t>
  </si>
  <si>
    <t>FratDudeLG</t>
  </si>
  <si>
    <t>Finished last in trivia tonight... There's a first time for everything  in San Francisco, CA http://loopt.us/fJGrGQ.t</t>
  </si>
  <si>
    <t xml:space="preserve">tim cahill is unlikely to play for the socceroos next wednesday because of injury </t>
  </si>
  <si>
    <t xml:space="preserve">@AngelEyedGodess yeah fake go out would be good now lol I didn't even get to tell you about my stuff yet </t>
  </si>
  <si>
    <t>feels cold....... (sick) and i need someone by my side  ...... (cozy) http://plurk.com/p/y1yu5</t>
  </si>
  <si>
    <t>chenbaga</t>
  </si>
  <si>
    <t>IRCTC website sucks. While booking tickets, the session expires as soon they debit the amt  This is happening third time for me..</t>
  </si>
  <si>
    <t xml:space="preserve">damn i've been havin some bad (but quick) Nightmares =/ How Scary! i dont like it </t>
  </si>
  <si>
    <t>@SamiPawlsson LOL thats right, you're on a diet  awwww Sami</t>
  </si>
  <si>
    <t xml:space="preserve">WHY GOD WHY???? Why am I watching Paris's New BFF??????   </t>
  </si>
  <si>
    <t>Mike_Fountain</t>
  </si>
  <si>
    <t xml:space="preserve">Went to wake up girls for school to be told that they are off today. How stupid do I now feel? I could of had a lie in this morning </t>
  </si>
  <si>
    <t xml:space="preserve">Hi Tweeps! I'm so tire that I don't even have the strength to sleep </t>
  </si>
  <si>
    <t>crAZNbee</t>
  </si>
  <si>
    <t xml:space="preserve">Reading a manga on a mom raising an autistic child. </t>
  </si>
  <si>
    <t xml:space="preserve">it's not raining here anymore. </t>
  </si>
  <si>
    <t xml:space="preserve">I hate it when ur with Jeremy I have to cover my feelings or I'd end up cryin all the time truth is im so depressed w/o u baby I NEED u- </t>
  </si>
  <si>
    <t>aussievb</t>
  </si>
  <si>
    <t xml:space="preserve">Is on her way to work. Ew. Fucking rain </t>
  </si>
  <si>
    <t xml:space="preserve">@travislongley The site only likes IE...My Wii haz Opera... </t>
  </si>
  <si>
    <t xml:space="preserve">group assignment at 2:30pm, class at 6-9pm....bad weather </t>
  </si>
  <si>
    <t xml:space="preserve">i feel like i just had an injection on my left arm. especially somewhere around the joint area. </t>
  </si>
  <si>
    <t xml:space="preserve">Why isno one tweeting?! </t>
  </si>
  <si>
    <t>SlapDashAsh</t>
  </si>
  <si>
    <t xml:space="preserve">@SuperKaylo I'm in the same working late boat as you. So much for the Bethesda party </t>
  </si>
  <si>
    <t xml:space="preserve">ugh i hate that now i finally have money and @thebandfar is all sold out of shirts on their webstore </t>
  </si>
  <si>
    <t xml:space="preserve">Hayfever strikes... again </t>
  </si>
  <si>
    <t>lotaenterprises</t>
  </si>
  <si>
    <t xml:space="preserve">@14thRoad nope sorry, wish it did </t>
  </si>
  <si>
    <t xml:space="preserve">my day was good until middle of lunch </t>
  </si>
  <si>
    <t>niccolebell</t>
  </si>
  <si>
    <t xml:space="preserve">tummy still hurts real bad, but weve got meetings today so i have 2 go 2 school! </t>
  </si>
  <si>
    <t>rcolanta</t>
  </si>
  <si>
    <t xml:space="preserve">cannot sleep thinking about someone's health.. im hurting inside badly </t>
  </si>
  <si>
    <t xml:space="preserve">@patsytravers unfortunately no  hes joining the air force &amp;amp; that means going to boot camp for months &amp;amp; being isolated from civilization </t>
  </si>
  <si>
    <t>Our hotel is fucking awesome Time to drink vodka in the rum! So bummed @kendrajae leaves tomorrow, seriously so bummed  For now we drink!</t>
  </si>
  <si>
    <t>Confession:  i cant play video games or watch anyone play video games cuz den i get a bad headache n get sick wtf!! lol i dunno why???????</t>
  </si>
  <si>
    <t>amberrosser</t>
  </si>
  <si>
    <t xml:space="preserve">Wow just at home looking for a job  that's what is hard about being a single mom is you have to find a job with benefits </t>
  </si>
  <si>
    <t>momma_j_15</t>
  </si>
  <si>
    <t>@McKenzieAnn16 haha no way? i had no idea! i don't use my facebook  i only use it to talk to sulay lol</t>
  </si>
  <si>
    <t xml:space="preserve">@iDorianEst89 Hell no! I ain't forget about my West Coast honey. &amp;amp; You better cry 'cause I ain't even get no chicken soup! Sniffles. </t>
  </si>
  <si>
    <t>nengyonie</t>
  </si>
  <si>
    <t>Just had Sick Meal menu  http://myloc.me/2rye</t>
  </si>
  <si>
    <t>Work today  had better get ready,,,</t>
  </si>
  <si>
    <t>Dee_Dang</t>
  </si>
  <si>
    <t>Call of Duty 4: MW -- 6 Kills 14 Deaths #1 Seat  WTF</t>
  </si>
  <si>
    <t>My toothbrush batteries died right when I turned it on. Ughhhh! I hate regular toothbrushes! I don't feel cleannnn.  Need 2 AA's.</t>
  </si>
  <si>
    <t xml:space="preserve">how am i to concentrate when my neighbour is having band prac!! ughhh they sound real bad tooo </t>
  </si>
  <si>
    <t>167 unread mails  :O</t>
  </si>
  <si>
    <t xml:space="preserve">@jazzy_pha omg i just saw jason dolley's hair and now i'm sad </t>
  </si>
  <si>
    <t>Fuzzy_Navel</t>
  </si>
  <si>
    <t xml:space="preserve">im craving fast food </t>
  </si>
  <si>
    <t xml:space="preserve">Y did i take dat nap earlier cant go 2 sleep 4 shit!! </t>
  </si>
  <si>
    <t xml:space="preserve">@TarosCristina I was mid-post this time. </t>
  </si>
  <si>
    <t xml:space="preserve">http://twitpic.com/6iocu - @iamtwitty correction </t>
  </si>
  <si>
    <t xml:space="preserve">off to dreaded chem exam...really don't want to </t>
  </si>
  <si>
    <t xml:space="preserve">@CliveWild I'm well although my girl is miserable today, breaks my heart </t>
  </si>
  <si>
    <t>urshz</t>
  </si>
  <si>
    <t xml:space="preserve">@DonnieWahlberg Tell me that you guys are still coming to Australia. Rumours are saying that you guys might cancel your Aussie shows </t>
  </si>
  <si>
    <t xml:space="preserve">@aCageyBee - Neko Case is amazing ~ I've tried to see her a couple of times - both sold out </t>
  </si>
  <si>
    <t>iMenn</t>
  </si>
  <si>
    <t xml:space="preserve">going to Nectec with @ipattt - tradic jammmm </t>
  </si>
  <si>
    <t xml:space="preserve">@taranakhan sasd but true. i also feel the same. the women are 'liberalized' but their thoughts are still in CHAINS </t>
  </si>
  <si>
    <t>@tamz5855 the show was AMAZING but it is ending with me in the ER again!  booooo!</t>
  </si>
  <si>
    <t xml:space="preserve">@iDorianEst89 Hell no! I ain't forget about my West Coast honey. &amp;amp; You better cry 'cause I ain't even get no chicken soup! Pouts. </t>
  </si>
  <si>
    <t>SuperKaylo</t>
  </si>
  <si>
    <t>@SlapDashAsh @SlapDashAsh Yeah...  I was looking forward to that too...</t>
  </si>
  <si>
    <t xml:space="preserve">Every Time I wake up and open my eyes, it's like the first present on christmas morning....except I got socks. </t>
  </si>
  <si>
    <t>@Linnette1 I know. I did a lifestyle think which meant no choc years ago. It worked - but oh god it hurt  x via http://twib.es/A68</t>
  </si>
  <si>
    <t xml:space="preserve">Ugh i have a headache, but I need to study. </t>
  </si>
  <si>
    <t>@imeantheend IKR, it's BOILING in my room  I'd expect the temperature to drop significantly at night...?</t>
  </si>
  <si>
    <t>FueledByNica</t>
  </si>
  <si>
    <t xml:space="preserve">I miss my cousins so much!!! </t>
  </si>
  <si>
    <t>rexyu</t>
  </si>
  <si>
    <t xml:space="preserve">Nothing to do right now </t>
  </si>
  <si>
    <t>alys3sa</t>
  </si>
  <si>
    <t xml:space="preserve">bored @ 2:30 am </t>
  </si>
  <si>
    <t>nautiaussie</t>
  </si>
  <si>
    <t xml:space="preserve">@gone_walk_about No, the Wii just aggravated everything.  So did the heavy working out, so I have to lay of EVERYTHING  </t>
  </si>
  <si>
    <t xml:space="preserve">http://twitpic.com/6ioe2 - (one week old) 3 months in less than an hour. </t>
  </si>
  <si>
    <t>@liverpool_tx http://twitpic.com/6imfj - &amp;quot;Mom, don't leave! I know what this suitcase means  &amp;quot;</t>
  </si>
  <si>
    <t xml:space="preserve">@CreativeSoul I used to do a few conventions a year, usually though if im doing shows, I never get to do anything im so busy </t>
  </si>
  <si>
    <t xml:space="preserve">Trying to find a better cheap flight to Rapid City, but my FF (American, Northwest &amp;amp; Southwest) don't fly there </t>
  </si>
  <si>
    <t>Girl_In_A_Box</t>
  </si>
  <si>
    <t>@KyeLani Morning beautiful. I'm sure it'll be a fantastic day :-D Tho first day back to work for me  x</t>
  </si>
  <si>
    <t>halovivek</t>
  </si>
  <si>
    <t>Nothing is working for me  for most three days. I am going down and down</t>
  </si>
  <si>
    <t>mandyblake</t>
  </si>
  <si>
    <t xml:space="preserve">im going to sleep.  have a doc appt tomorrow at 820am.  i have to wake at 7am. </t>
  </si>
  <si>
    <t xml:space="preserve">@hollywouldntphl if you only get 1 @ message from me? Don't fuck around about killing yourself!!!!! I like ya </t>
  </si>
  <si>
    <t xml:space="preserve">im guessing no-ones online </t>
  </si>
  <si>
    <t>just tried to setup my old wireless router again and windows simply crashed  gona buy the apple airport express today</t>
  </si>
  <si>
    <t>Valiyah</t>
  </si>
  <si>
    <t>Got a massive headache  Calling it a nite kinda early 2nite got another final 2maro early in the am</t>
  </si>
  <si>
    <t xml:space="preserve">@PH7S coffeeTU, sushiTU, karaokeTU, all are not pregnancy friendly . Guess everything must hold until after labor+breastfeed period </t>
  </si>
  <si>
    <t>jessica__ann</t>
  </si>
  <si>
    <t xml:space="preserve">@kristinaleal I can't figure out how to put a picture on </t>
  </si>
  <si>
    <t xml:space="preserve">And i'm so busy! I want to see my friends.. </t>
  </si>
  <si>
    <t xml:space="preserve">@omfgitsella duh! :p  i like twitter. its like chatting but better since my stupid yahoo messenger broke down... roar </t>
  </si>
  <si>
    <t xml:space="preserve">Rebelling against the weather and went with Pumas instead Uggs today...not so clever </t>
  </si>
  <si>
    <t>jacquie7661</t>
  </si>
  <si>
    <t xml:space="preserve">Looks like another gr8 day but I need to work </t>
  </si>
  <si>
    <t xml:space="preserve">@PushPlayCJ I am, but I think I might have to get off before it's posted </t>
  </si>
  <si>
    <t>@jehsface jehs im so sorry   ily ily ily *hug*</t>
  </si>
  <si>
    <t xml:space="preserve">@zubinsaxena yup, thts the problem! im still on bloody xp </t>
  </si>
  <si>
    <t>ScottMcE</t>
  </si>
  <si>
    <t xml:space="preserve">Urgh going back to work sucks the big tartan one </t>
  </si>
  <si>
    <t>im finally going to go to bed.....yeah yeah..... early morning tomorrow....my sis has orientation...happy for her  sad for me</t>
  </si>
  <si>
    <t xml:space="preserve">FACT: iTxt way too much today, my thumbs are cramping </t>
  </si>
  <si>
    <t>BassReyBass</t>
  </si>
  <si>
    <t xml:space="preserve">aww :/ no one is on aim </t>
  </si>
  <si>
    <t>needs $180 for this pedal  financial crisis on my hands</t>
  </si>
  <si>
    <t>Rhavensunflower</t>
  </si>
  <si>
    <t xml:space="preserve">I wanna kiss a girl! Keith took my fave song and trashed it with Kris Allen n then put out a suck video he tried 2 get fans to buy first. </t>
  </si>
  <si>
    <t>BamTheDJ</t>
  </si>
  <si>
    <t xml:space="preserve">Two-faced people make my one face cry. </t>
  </si>
  <si>
    <t>bluewhiteheart</t>
  </si>
  <si>
    <t xml:space="preserve">Fuck this Shit! 2 days till prague and I'm feeling a bit sick </t>
  </si>
  <si>
    <t>condamns</t>
  </si>
  <si>
    <t xml:space="preserve">I wish I was going to atl tonight </t>
  </si>
  <si>
    <t>SatuKnape</t>
  </si>
  <si>
    <t xml:space="preserve">my cat just tried to put a living bird in his food bowl.. :O poor bird </t>
  </si>
  <si>
    <t>kenop</t>
  </si>
  <si>
    <t>bestbuy.com is broken  I might have broke it.</t>
  </si>
  <si>
    <t xml:space="preserve">@meerasapra yup! the same... just a little pissed off with twhirl n work in general </t>
  </si>
  <si>
    <t>Chichan93</t>
  </si>
  <si>
    <t xml:space="preserve">I come With the rain </t>
  </si>
  <si>
    <t xml:space="preserve">Hates when pets die </t>
  </si>
  <si>
    <t>AnnaBelle7Rose</t>
  </si>
  <si>
    <t xml:space="preserve">Thinks &amp;quot;Find People&amp;quot; is defective. It never finds anyone for me </t>
  </si>
  <si>
    <t>elsh1982</t>
  </si>
  <si>
    <t xml:space="preserve">I want to adopt a dog from CAA. Problem is my yard isn't really big enough to handle a Labrador/Mastiff X. Even though he's beautiful </t>
  </si>
  <si>
    <t>Arghhh history  PANIC !!</t>
  </si>
  <si>
    <t>jessicaveulens</t>
  </si>
  <si>
    <t xml:space="preserve">It's 2:30AM and I'm still up! I have to get up early tomorrow to write a paper, BLAH! </t>
  </si>
  <si>
    <t xml:space="preserve">Its 232 am. Why can't I sleep? Got to be up in a few. </t>
  </si>
  <si>
    <t>jason_guptill</t>
  </si>
  <si>
    <t xml:space="preserve">Is up at 2 am </t>
  </si>
  <si>
    <t xml:space="preserve">Sitting in my hospital bed. I'm so over being hooked up to an IV! </t>
  </si>
  <si>
    <t>olagon</t>
  </si>
  <si>
    <t xml:space="preserve">@TexasGirlErin Thanks! I think we are ok on the sharethis implementation. Tried to customize FB share but FB controls share info </t>
  </si>
  <si>
    <t>mihiluze</t>
  </si>
  <si>
    <t xml:space="preserve">Morning all! Just a quick tweet to say that I'm off to the uni, poor me </t>
  </si>
  <si>
    <t xml:space="preserve">i got rained on </t>
  </si>
  <si>
    <t>some many shoots so little time  and Lori is my savior for letting me borrow her tom tom to go see Angel &amp;lt;3 can't wait!</t>
  </si>
  <si>
    <t xml:space="preserve">@jdeprez  i'm not a freak, i'm just a bit special </t>
  </si>
  <si>
    <t xml:space="preserve">That is a mighty fine pile of used tissues in the bin. Nose still running. Mind you, it's Home Brand tissues so my nose is red &amp;amp; sore. </t>
  </si>
  <si>
    <t xml:space="preserve">Electrics gonna go off at 9AM </t>
  </si>
  <si>
    <t xml:space="preserve">@sharnazzle I know, but it doesn't stop me wanting </t>
  </si>
  <si>
    <t>beanznkornbread</t>
  </si>
  <si>
    <t xml:space="preserve">Mannn @primetime3000 did a good job on our background, but I can only see the whole thing on a large screen. </t>
  </si>
  <si>
    <t xml:space="preserve">I am being tested for swine flu  how many fucking medical issues do I need in the space of 4 weeks </t>
  </si>
  <si>
    <t>urchinmoppet</t>
  </si>
  <si>
    <t xml:space="preserve">I'm sad that Outpost Gallifrey is closing down for good. It's a good thing I'm mostly active on the LJ DW coms. What a loss for members! </t>
  </si>
  <si>
    <t>mirandameulia</t>
  </si>
  <si>
    <t>@putriyanadi iya put...gemes gw  + check this out: http://bit.ly/JrYdq</t>
  </si>
  <si>
    <t>jonisss</t>
  </si>
  <si>
    <t xml:space="preserve">nothing gold can stay. </t>
  </si>
  <si>
    <t>MitziChow</t>
  </si>
  <si>
    <t xml:space="preserve">http://twitpic.com/6ioht i want him!!!!!!! </t>
  </si>
  <si>
    <t xml:space="preserve">Y do I always wait until the last minute or until its too late to pay my phone bill and put gas in my car. </t>
  </si>
  <si>
    <t>Casserz</t>
  </si>
  <si>
    <t xml:space="preserve">My icecream has freezer burn. </t>
  </si>
  <si>
    <t>frenchGCfan</t>
  </si>
  <si>
    <t xml:space="preserve">@DCMAxQueen @joelmadden never replies us !!Why? i don't know </t>
  </si>
  <si>
    <t>Steffanilove</t>
  </si>
  <si>
    <t xml:space="preserve">Is thinking your probably outside mileys window. Great </t>
  </si>
  <si>
    <t>djbounz</t>
  </si>
  <si>
    <t xml:space="preserve">@CassetteCoast i want a coool Bounz cartoon of myself. </t>
  </si>
  <si>
    <t>lesleighhhh</t>
  </si>
  <si>
    <t xml:space="preserve"> #betseyjohnson why are you doing this to me? This necklace is $150 rather than the usual $50-60 I want it  http://twitpic.com/6ioi8</t>
  </si>
  <si>
    <t>simranthadani</t>
  </si>
  <si>
    <t xml:space="preserve">misses youu </t>
  </si>
  <si>
    <t>maddlesrose</t>
  </si>
  <si>
    <t xml:space="preserve">@CSURyan Will miss you! </t>
  </si>
  <si>
    <t>davyb</t>
  </si>
  <si>
    <t xml:space="preserve">@Steed First you CRUSH her! Then you pick up the pieces </t>
  </si>
  <si>
    <t xml:space="preserve">will not be able to sleep peaceful tonight </t>
  </si>
  <si>
    <t>amo334</t>
  </si>
  <si>
    <t xml:space="preserve">And i'll take you back if you'll have me </t>
  </si>
  <si>
    <t>@aamaris I know  we'll be fine, just jealous</t>
  </si>
  <si>
    <t xml:space="preserve">will take a shower now. sigh! i wish everything would turn out the way it should be; not just how i want it to be. </t>
  </si>
  <si>
    <t>soldesign</t>
  </si>
  <si>
    <t xml:space="preserve">damn send cupcakes apps on facebook.  i guess i lose </t>
  </si>
  <si>
    <t>Morning everyone! Back in the office  Isn't it friday yet? *sighs* *needs some coffee* Where's Gibbs?;)</t>
  </si>
  <si>
    <t>SarahPilk826</t>
  </si>
  <si>
    <t>Baccalaureate tonight and graduation tomorrow  Happy and yet really sad...Hoping I don't fall as I get my diploma cause I would do that...</t>
  </si>
  <si>
    <t>sweet_diz</t>
  </si>
  <si>
    <t>Why to I do the things I do.  ...</t>
  </si>
  <si>
    <t xml:space="preserve">My Ghds are broken. And I can't find anything. And I'm going to fail History. And this is my last day of high school. I hate today </t>
  </si>
  <si>
    <t>Altomagic</t>
  </si>
  <si>
    <t xml:space="preserve">I dont want to eat and I think and breath this woman. She thinks my thoughts and talks my dreams and ive never experience this before! </t>
  </si>
  <si>
    <t xml:space="preserve">headache no fun feeling sick is no fun either </t>
  </si>
  <si>
    <t xml:space="preserve">Must quit working 4 2night. Need rest. Going 2 watch The Bachelorette &amp;amp; eat peanut butter &amp;amp; honey toast. Ps. I'm not a fan of healthy PB. </t>
  </si>
  <si>
    <t xml:space="preserve">@meganmansyn Oh crap! Are you and your foot okay?! </t>
  </si>
  <si>
    <t>kristinmcdonald</t>
  </si>
  <si>
    <t xml:space="preserve">Apparently this bad feeling is founded. </t>
  </si>
  <si>
    <t xml:space="preserve">@ninjaboi I wish I could. He's adorable but we're not allowed any more pets. </t>
  </si>
  <si>
    <t xml:space="preserve">Still has hay fever </t>
  </si>
  <si>
    <t>KylieHollis</t>
  </si>
  <si>
    <t xml:space="preserve">@JPXP66 Give it up Pottsy - at least you got one question in - I can't answer quick enough </t>
  </si>
  <si>
    <t>Desperado69</t>
  </si>
  <si>
    <t xml:space="preserve">@JaylaStarr No more bootylicious videos tonight??? </t>
  </si>
  <si>
    <t>rich_hj</t>
  </si>
  <si>
    <t xml:space="preserve">New &amp;quot;randstadrail&amp;quot; to work. And yet again the volume of the announcement-speakers is way too high. Hurts my ears </t>
  </si>
  <si>
    <t>i'm really lovin this Djay Software. simply beautiful technology. bye bye turntables  http://www.djay-software.com/</t>
  </si>
  <si>
    <t>... Hay what are you doing?? What Wha.... No No Noooo  ...</t>
  </si>
  <si>
    <t>@meglizzy awww poop  those were great. spencer and the cheese aisle XD</t>
  </si>
  <si>
    <t>AlvinCS</t>
  </si>
  <si>
    <t xml:space="preserve">Gosh! This is the 3rd time I've lost my add maths formula paper! </t>
  </si>
  <si>
    <t>@omarkhanmusic wow...he did  i hope his next life works out better for him http://www.crapfromthepast.com/millivanilli/robdied.htm</t>
  </si>
  <si>
    <t>ok nobody is replyin bac to me  *tears* lol nah im j/p im bout to finish watchin '5 heartbeats' till i fall asleep i guess gd nite twittz</t>
  </si>
  <si>
    <t xml:space="preserve">@patsytravers it's okay. i've accepted that whatever happens, happens. i just don't want him leaving w/o him knowing how i feel about him </t>
  </si>
  <si>
    <t>@TinyKsass AHA! You are awake! You didn't answer my text!  haha</t>
  </si>
  <si>
    <t xml:space="preserve">@onhae Ugh.  It's so sad.  I have to do it to them twice in a week's time.  </t>
  </si>
  <si>
    <t>mishkakaka</t>
  </si>
  <si>
    <t xml:space="preserve">Something bit me twice. Now im really itchy </t>
  </si>
  <si>
    <t>Woo 10 min presentation went ok. So tired,  have no energy to go to work  I wanna go sleep!</t>
  </si>
  <si>
    <t>@CcHaNeLDaBeAuTi idkk..  i put her on twitter..so she needa be quiet.. waddup tho?</t>
  </si>
  <si>
    <t xml:space="preserve">@yourpaparazzi Chester Hashizume.  At least, that's what he told me.  My uncle could have been lying to me all these years </t>
  </si>
  <si>
    <t>frenchlille</t>
  </si>
  <si>
    <t xml:space="preserve">Impossible to wake up. I am late </t>
  </si>
  <si>
    <t>@Tigressreow a few links here and there, doubt it's enough to meet MO though...  Maybe one day, u never know. One can certainly hope...</t>
  </si>
  <si>
    <t>debnish</t>
  </si>
  <si>
    <t xml:space="preserve">@debimazar still no luck with link </t>
  </si>
  <si>
    <t xml:space="preserve">Lost my temper today. I feel bad.  </t>
  </si>
  <si>
    <t>ABond07</t>
  </si>
  <si>
    <t>I can't believeee I finished all five seasons of The Office so quickly. Sniff, sniff  I miss those guys. Time to start on Scrubs I guess.</t>
  </si>
  <si>
    <t>Shen168</t>
  </si>
  <si>
    <t xml:space="preserve">its raining and i cant go home </t>
  </si>
  <si>
    <t>annemarielle</t>
  </si>
  <si>
    <t xml:space="preserve">Just been updated by my friends that our regular class will start in June 15. </t>
  </si>
  <si>
    <t>fauzan_najihah</t>
  </si>
  <si>
    <t xml:space="preserve">at home, surfing the net! ohh, i'm so bored. i wish it wasn't school holiday. </t>
  </si>
  <si>
    <t xml:space="preserve">@pyromusic I told you like a month ago about the autotuned Wendy's but to don't watch American idol so you didn't see it </t>
  </si>
  <si>
    <t>prgrl307</t>
  </si>
  <si>
    <t>@Ans3k1 amorsito ur sleepin so angelically as ud say right now. my nose is buggin so i cant sleep. i dont wanna wake u 4work in a few  lol</t>
  </si>
  <si>
    <t xml:space="preserve">Urgh! My allergy is NOT nice to me today, and the day has just begun </t>
  </si>
  <si>
    <t xml:space="preserve">is watching the finale season of The Hills. Goodbye LC! </t>
  </si>
  <si>
    <t>3rd phone call to ATO.... still no Rudd bonus  1st time lost in the mail, 2nd time lost in the EFT system... now another 14 day wait</t>
  </si>
  <si>
    <t>KeeleyKitten</t>
  </si>
  <si>
    <t xml:space="preserve">Fuck, this is so fucked up on so many different levels. I don't know what to do.  I don't think I can do anything at this moment. </t>
  </si>
  <si>
    <t>@veilin Awh? I hate you! You have such awesome layout!  I envy your creativeness. =\ Aww, I just love it so much! As much as ily, hah! &amp;lt;3</t>
  </si>
  <si>
    <t xml:space="preserve">@TweetFakes ok who is the real vanessa hudgens and has jason earles given up his account? Why? </t>
  </si>
  <si>
    <t>Camilia89</t>
  </si>
  <si>
    <t>i am so poor this summer  stupid school taking all my money!</t>
  </si>
  <si>
    <t>ohfashoo</t>
  </si>
  <si>
    <t>@alexanimal youre no fun  youre missing out on bowl30</t>
  </si>
  <si>
    <t>hilltopkatie</t>
  </si>
  <si>
    <t xml:space="preserve">No blue sky this morning </t>
  </si>
  <si>
    <t xml:space="preserve">Thinking of accepting a job offer in media city, its good pay, nice ppl but a 2 hr travel {one way} </t>
  </si>
  <si>
    <t>Juju_Rocks</t>
  </si>
  <si>
    <t xml:space="preserve">Bummed out. There are no good concerts on the weekends this month. I need something fun to do for my birthday. </t>
  </si>
  <si>
    <t>dsilva13</t>
  </si>
  <si>
    <t xml:space="preserve">making a CD for his bro montana... my shoulder hurts. </t>
  </si>
  <si>
    <t>Kellia24</t>
  </si>
  <si>
    <t>@JockinSammyy lols i cantttttt  haha wat u still doing up?</t>
  </si>
  <si>
    <t>JustinUranus</t>
  </si>
  <si>
    <t xml:space="preserve">It would've been rude to say hi. At least thats what I'll keep telling myself. </t>
  </si>
  <si>
    <t xml:space="preserve">@BritishJen im sorry to hear about ur new found singledom </t>
  </si>
  <si>
    <t xml:space="preserve">s***t lousy edge connection prevented me from copyin my retweet </t>
  </si>
  <si>
    <t xml:space="preserve">through in front of my high school and saw the guys with blue jacket. aaah i miss high school so bad </t>
  </si>
  <si>
    <t xml:space="preserve">I don't want to be scared of anything </t>
  </si>
  <si>
    <t>im_sodrunk</t>
  </si>
  <si>
    <t>Wants to be in the walk that walk video  lol</t>
  </si>
  <si>
    <t>SophieLozano</t>
  </si>
  <si>
    <t xml:space="preserve">Wow, I went running, went to football, then went to work. It's 1:30am and I'm finally getting a chance to sit down. Work at 10am </t>
  </si>
  <si>
    <t>andy_smart</t>
  </si>
  <si>
    <t xml:space="preserve">@CHRISDJMOYLES I have History and French GCSEs today! </t>
  </si>
  <si>
    <t xml:space="preserve">s**t lousy edge connection prevented me from copyin my retweet </t>
  </si>
  <si>
    <t>BobGodbolt</t>
  </si>
  <si>
    <t xml:space="preserve">Wishing that summer would come back </t>
  </si>
  <si>
    <t>Ram_a</t>
  </si>
  <si>
    <t xml:space="preserve">maths exam violated me </t>
  </si>
  <si>
    <t>@ericjstar i didnt even sleep last night lol didnt even take a nap  and the storm hit lol</t>
  </si>
  <si>
    <t xml:space="preserve">Waiting my boy to find his driver . Where the hell is darcoooooooo </t>
  </si>
  <si>
    <t xml:space="preserve">exhausted is beating fabulous right now.....  </t>
  </si>
  <si>
    <t>i can't stop coughing. i need coughdrops !  savesavesaveme!</t>
  </si>
  <si>
    <t>alexis_numba21</t>
  </si>
  <si>
    <t>omfj presenation is 2marrow  nd omfj goign to be emberessing haha going to school dressed up lol haha</t>
  </si>
  <si>
    <t>Oh noooo my rubber spacer is coming off!  damn it! I haven't even been eating hard foods. Ugh its the stupid doritos grrr &amp;gt;=/</t>
  </si>
  <si>
    <t>narmak</t>
  </si>
  <si>
    <t xml:space="preserve">@TheUroojer I can't wait tocome home </t>
  </si>
  <si>
    <t>djenrie</t>
  </si>
  <si>
    <t xml:space="preserve">transformers out yet????? no???? ok...i'll wait </t>
  </si>
  <si>
    <t>gandave</t>
  </si>
  <si>
    <t xml:space="preserve">Waaah! Sophia Bush and James Lafferty broke up already? But they're soo cute together. </t>
  </si>
  <si>
    <t>jake209</t>
  </si>
  <si>
    <t>its another dry day  where's my dealer when I need him the most... oh shit he's calling fuck yeah! pzpzpzpz</t>
  </si>
  <si>
    <t>HollieAnnBrown</t>
  </si>
  <si>
    <t xml:space="preserve">is so tired after her 13 hour working day yesturday and has to repeat it today </t>
  </si>
  <si>
    <t>SharaeReed</t>
  </si>
  <si>
    <t xml:space="preserve">...I sold out for...normal </t>
  </si>
  <si>
    <t>@jonathanrknight Evening (morning) my mum is buggin me now  she's headin to SF 2 get the floor plans, shes wndrin if its doable by jan?</t>
  </si>
  <si>
    <t xml:space="preserve">Looks like its gona rain today </t>
  </si>
  <si>
    <t>So so tired today  my head hurts and have heat bumps on my neck! I don't want to do anything tonight urgh.../grumpy</t>
  </si>
  <si>
    <t>yankeeman</t>
  </si>
  <si>
    <t xml:space="preserve">@_xClaudiax_ missing not being home </t>
  </si>
  <si>
    <t>just threw up  gonna be a great exam...</t>
  </si>
  <si>
    <t xml:space="preserve">Ok let's see if I can do F&amp;amp;F today without collapsing. Larger-than-usual chance of that happening </t>
  </si>
  <si>
    <t>Maicalove</t>
  </si>
  <si>
    <t xml:space="preserve">Just finishes watching B.O.F. So sad I can't believe Jun-pyo forgot about Jan-di </t>
  </si>
  <si>
    <t>D_DURR</t>
  </si>
  <si>
    <t xml:space="preserve">i need to go to sleep,but im not tired </t>
  </si>
  <si>
    <t xml:space="preserve">@kimloves haha awe.  that's terrible. </t>
  </si>
  <si>
    <t xml:space="preserve">Damn it! I broke a nail. </t>
  </si>
  <si>
    <t xml:space="preserve">@xoMusicLoverxo He's a bastard.  He said no. I seriously wish I had more time. </t>
  </si>
  <si>
    <t xml:space="preserve">I've had to walk every where we go today! my body is killin me tonight! </t>
  </si>
  <si>
    <t xml:space="preserve">@salandnat lmao! Prob... Or one if the dogs. </t>
  </si>
  <si>
    <t xml:space="preserve">dont want to get out of bed </t>
  </si>
  <si>
    <t xml:space="preserve">im scared of storm's </t>
  </si>
  <si>
    <t>dazzleh100</t>
  </si>
  <si>
    <t xml:space="preserve">@TattooedBarbie LMAO! you silly....idk what i want but i WILL think about life hehe! one day i'll know who's feeling me </t>
  </si>
  <si>
    <t xml:space="preserve">I'm bored. But not tired. </t>
  </si>
  <si>
    <t>RockBandParts</t>
  </si>
  <si>
    <t xml:space="preserve">Drove 15 mins out of our way to hollywood blvd to get some good food... ended up at mcdonalds </t>
  </si>
  <si>
    <t xml:space="preserve">My TV batteries died  I will have to give them a proper burial, I've had them for as long as I can remember </t>
  </si>
  <si>
    <t>jcy323</t>
  </si>
  <si>
    <t>@wintersplash dunno yet chessica. baka pmunta ako ng binondo eh, dentist shit.  will text you though. hw bout u?</t>
  </si>
  <si>
    <t xml:space="preserve">My eyelids are so heavy! But I kno soon as I fall asleep my allgeries will start and ill be coughing. All I need is a good nite sleep </t>
  </si>
  <si>
    <t xml:space="preserve">@meerasapra LOL utter coincidence!! but its the only client tht minizes into system tray </t>
  </si>
  <si>
    <t xml:space="preserve">@wittertainment I had free tickets for that but didnt manage to go </t>
  </si>
  <si>
    <t>karipuf</t>
  </si>
  <si>
    <t xml:space="preserve">Footie yesterday, pain today </t>
  </si>
  <si>
    <t>truegrit</t>
  </si>
  <si>
    <t xml:space="preserve">@ndawnis are you ok? so many of your old animals passing away </t>
  </si>
  <si>
    <t>IMlisacowan</t>
  </si>
  <si>
    <t xml:space="preserve">My hair can't even stay on my back its burnt that much </t>
  </si>
  <si>
    <t>thisispau</t>
  </si>
  <si>
    <t xml:space="preserve">Indoors indoors. I guess I can't go outside the whole time of June </t>
  </si>
  <si>
    <t>ChristyPanic</t>
  </si>
  <si>
    <t>I want Sims 3 soooo bad!! I ordered it but my stupid card was denied  lo l</t>
  </si>
  <si>
    <t xml:space="preserve">@TheMrPicture yeah it sucks </t>
  </si>
  <si>
    <t xml:space="preserve">@richardyung Oh no I only know Rainy Days and Mondays... </t>
  </si>
  <si>
    <t>this water is hurting my stomach  and my mouth and neck...</t>
  </si>
  <si>
    <t xml:space="preserve">at work and really pissed. Where's the sun, huh? I put on a skirt today and now its frickin freezing outside </t>
  </si>
  <si>
    <t>raegoble</t>
  </si>
  <si>
    <t>didn't pass.  looks like the earplugs win.</t>
  </si>
  <si>
    <t>GaiaFrittle</t>
  </si>
  <si>
    <t>I want Sims 3 soooo bad!! I ordered it but my stupid card was denied  lo l http://bit.ly/1mahf8</t>
  </si>
  <si>
    <t>euniceele</t>
  </si>
  <si>
    <t xml:space="preserve">dating him. not dating him. dating him. not dating him. and finally dating him. ughh, complicated. </t>
  </si>
  <si>
    <t xml:space="preserve">Good Morning! It doesn't seem as sunny today. </t>
  </si>
  <si>
    <t>Grrr I need to study for science and history tomorrow. But I don't waaanntt to. Hahaha.  I hate exams. Looking forward to the long weekend</t>
  </si>
  <si>
    <t>deastatic</t>
  </si>
  <si>
    <t>@Zombie_Plan awesome XD ah i wish i could get one too  dammit</t>
  </si>
  <si>
    <t xml:space="preserve">i'm feeling a bit sleepy. Cold to hot does that to me :/ hrmmm I'm bored. My exam is like... NOT A NORMAL EXAM  uni is shit! </t>
  </si>
  <si>
    <t>macx28</t>
  </si>
  <si>
    <t xml:space="preserve">@vampireraven i dont know them.. sorry.. </t>
  </si>
  <si>
    <t xml:space="preserve">@emalea @youngq can someone hook me up with the live chat info? </t>
  </si>
  <si>
    <t>nyoba bongkar theme tp kok susah yah...  http://plurk.com/p/y219j</t>
  </si>
  <si>
    <t xml:space="preserve">@David_Tennant Now that is sad. </t>
  </si>
  <si>
    <t xml:space="preserve">They deleted his Twitter Account Then he was never seen again... So sad </t>
  </si>
  <si>
    <t xml:space="preserve">Shake your bon bon shake your bon bonnn!! Wheres ricky when ya need him! </t>
  </si>
  <si>
    <t>ItzStarrNicole</t>
  </si>
  <si>
    <t>@Brian_Oneal I know you just be lyin' to me  lol take me to Magic City...we know u been there B4! I need to apply for a job lol</t>
  </si>
  <si>
    <t xml:space="preserve">Hai:] gots pe this morning </t>
  </si>
  <si>
    <t>jesseoconnor</t>
  </si>
  <si>
    <t xml:space="preserve">Dropbox seems to be down </t>
  </si>
  <si>
    <t xml:space="preserve">god im up far to early for my day of </t>
  </si>
  <si>
    <t xml:space="preserve">@craven_m ok dont know how to  do that my i phone made this so much easyer </t>
  </si>
  <si>
    <t xml:space="preserve">I did not have a good bus ride home today </t>
  </si>
  <si>
    <t xml:space="preserve">Is it morning already </t>
  </si>
  <si>
    <t>yokmokaventuras</t>
  </si>
  <si>
    <t>Glacier retreat in the Swiss Alps  http://bit.ly/NyG2O</t>
  </si>
  <si>
    <t xml:space="preserve">@alaero Their 'mild' sauce is beyond mild - its crazy to even call it mild </t>
  </si>
  <si>
    <t xml:space="preserve">ugh insomnia sucks. Even my shower hasn't woken me up like it usually does </t>
  </si>
  <si>
    <t xml:space="preserve">Wheres the sun? </t>
  </si>
  <si>
    <t xml:space="preserve">@spldrttngrl @mustheartdogs Kalen works night shift now </t>
  </si>
  <si>
    <t>KatieLynBranson</t>
  </si>
  <si>
    <t xml:space="preserve">@18percentgrey Oh that sucks.  So so sorry.  </t>
  </si>
  <si>
    <t xml:space="preserve">I'm breaking out a week before prom!? What the hell!? </t>
  </si>
  <si>
    <t xml:space="preserve">i just finished my last ice skating class and im sad sad sad. I wanna skate some more!  I can spin now </t>
  </si>
  <si>
    <t>im talking to my friend. she is sick.   school was ok today</t>
  </si>
  <si>
    <t>aurafollower</t>
  </si>
  <si>
    <t>UCI orientation sign up server went down on scheduled run time.  Got back from cerritos about an two hours ago.</t>
  </si>
  <si>
    <t>@thenicolefiles Kaya nga ee  We're supposed to go to Batangas tom :| We're going to invite you pa naman. :|</t>
  </si>
  <si>
    <t xml:space="preserve">ARGH tmj. this splint sucks! I lost my &amp;quot;s&amp;quot; </t>
  </si>
  <si>
    <t>jocelynxstewart</t>
  </si>
  <si>
    <t xml:space="preserve">I hope Celebs reply on my posts </t>
  </si>
  <si>
    <t>Vylette</t>
  </si>
  <si>
    <t>Just plain sad...sadder than the pics of a Ferrari getting totalled.   http://bit.ly/15RQLF</t>
  </si>
  <si>
    <t xml:space="preserve">Oh no. I did not just wake up from an accidental nap at almost midnight, did I? </t>
  </si>
  <si>
    <t xml:space="preserve">Just finished watching B.O.F So sad I can't believe Jun-pyo forgot about Jan-di </t>
  </si>
  <si>
    <t>returners</t>
  </si>
  <si>
    <t xml:space="preserve">You thought someone was your friend, and then they tell you they're a 360 fanboy </t>
  </si>
  <si>
    <t xml:space="preserve">I'm watching My Bloody Valentine and its really creeping me out </t>
  </si>
  <si>
    <t xml:space="preserve">Thinking about what the Solar panel man told me - my north facing roof is too short for panels </t>
  </si>
  <si>
    <t>Muzaisah</t>
  </si>
  <si>
    <t xml:space="preserve">Where the hell my diamond ring gone, 2 day searching for it and still cant find </t>
  </si>
  <si>
    <t>propertyalbania</t>
  </si>
  <si>
    <t xml:space="preserve">It's such a shame about the Air France flight from Brazil. it breaks my heart noone survived.  Life is Short. When ur time is up- it's up </t>
  </si>
  <si>
    <t>somehow i found my way to heath ledger tribute videos on youtube  how did i get here? and why am i so distraught?</t>
  </si>
  <si>
    <t>valencianb</t>
  </si>
  <si>
    <t>It didn't rain after all  on my way home from work. Tired but good!</t>
  </si>
  <si>
    <t xml:space="preserve">still sick, but off to school tomorrow.. </t>
  </si>
  <si>
    <t>gageneral</t>
  </si>
  <si>
    <t xml:space="preserve">@BeautifulBRAN dont shut me down like that </t>
  </si>
  <si>
    <t xml:space="preserve">Where is my boyfriend? Where is my I love u's? I hate this part of pattern where i get more attention from everyone but him. i want him </t>
  </si>
  <si>
    <t xml:space="preserve">@jdubb706 hey u! I likeddiddid that movi...whre u been tho giant!? I missed u! Was lookin at our last picture  </t>
  </si>
  <si>
    <t>Bird warfare right outside my window  c'mon birds, kiss &amp;amp; make up so i can snooze a bit more</t>
  </si>
  <si>
    <t xml:space="preserve">ugh I can't sleep my nose is stuffy </t>
  </si>
  <si>
    <t xml:space="preserve">@dsthestar1121 lol understandable dnt really hav much of a twamily </t>
  </si>
  <si>
    <t>FrankieNSun</t>
  </si>
  <si>
    <t xml:space="preserve">@mainez loser!!! i still have one more exam and paper! </t>
  </si>
  <si>
    <t>SettyLovesYou</t>
  </si>
  <si>
    <t>It's 2:35am... Can't sleep  But I am very much enjoying the lightning &amp;amp; thunderstorms right outside my bedrm windows.</t>
  </si>
  <si>
    <t>@Superstar_South  But if she lied im sure a good lawyer can help</t>
  </si>
  <si>
    <t xml:space="preserve">ohhh what a day. sleepytime now. wishes my love were here to snuggle me to sleep </t>
  </si>
  <si>
    <t xml:space="preserve">I can't stay awake much longer...must sleep...now if only I hadn't seen the spider on the ceiling while working out... </t>
  </si>
  <si>
    <t xml:space="preserve">@danab52 Dana! Bahbaganoosh is being mean to me... Make him be nice! </t>
  </si>
  <si>
    <t xml:space="preserve">This guy has the same txt msg tone as me. His keeps going off. I think it's mine but it's not. So sad... </t>
  </si>
  <si>
    <t>skuggi</t>
  </si>
  <si>
    <t xml:space="preserve">@xox3juicy blah, i gotta wait till friday to get mine </t>
  </si>
  <si>
    <t>why doesn't celina want a twitter?  ))</t>
  </si>
  <si>
    <t xml:space="preserve">@firstdogonmoon They eat Fat-Tailed Dunnarts you know </t>
  </si>
  <si>
    <t>andshespins</t>
  </si>
  <si>
    <t xml:space="preserve">@SweetCandiesXXX I know </t>
  </si>
  <si>
    <t>zym_04</t>
  </si>
  <si>
    <t xml:space="preserve">great.. it's raining.. how nice </t>
  </si>
  <si>
    <t>MariaCatanzaro</t>
  </si>
  <si>
    <t xml:space="preserve">holy shit i never knew we had homework for the week off. theres like 3 assignments, like4 orals and i have a maths exam next wednesday. </t>
  </si>
  <si>
    <t>somehow i found my way to heath ledger tribute videos on youtube...  how did i get here? and why am i so distraught?</t>
  </si>
  <si>
    <t>hthrsdangerous</t>
  </si>
  <si>
    <t xml:space="preserve">Thai Ice Tea + Stolen Sips of Guinness + Spicy Tofu and Peppers = No bed time Tequila Sunrise for Heather </t>
  </si>
  <si>
    <t>@pattycakesxo LOL Denzel's answers are so short.  He gave me U8 English and it doesn't help me at all. I like long answers.</t>
  </si>
  <si>
    <t>bradwarwick</t>
  </si>
  <si>
    <t xml:space="preserve">@leemarge sounds like fun! Glad you're having a good time... It's turned miserable here today </t>
  </si>
  <si>
    <t>saintbeagle</t>
  </si>
  <si>
    <t xml:space="preserve">On my way to my office job in shorts, tshirt, flip flops and aviators. Nice. But I hear it's cold tommorow and rain on sat </t>
  </si>
  <si>
    <t>Brave_Belzebuth</t>
  </si>
  <si>
    <t xml:space="preserve">good morning....my back hurts...why?? </t>
  </si>
  <si>
    <t xml:space="preserve">@jessstroup hi jessica. can't for the next season of 90210! i wonder what will happen to silver &amp;amp; dixon and i hope that ethan will stay </t>
  </si>
  <si>
    <t xml:space="preserve">I'm soooo hungry, but it's toooo late to eat anything.  Gotta suck it up </t>
  </si>
  <si>
    <t>VictoriaAlondra</t>
  </si>
  <si>
    <t xml:space="preserve">Actually, i have one last final to finish up and it just keeps on dragging on and on </t>
  </si>
  <si>
    <t>biiscuiitz</t>
  </si>
  <si>
    <t xml:space="preserve">@4evaCharming so get cho black dress out... </t>
  </si>
  <si>
    <t>RachaelDavina</t>
  </si>
  <si>
    <t xml:space="preserve">@feliciaday Jealous! Wish I was at E3. We get so shafted as Canadians - nothing fun like E3! </t>
  </si>
  <si>
    <t xml:space="preserve">It's really cold today, </t>
  </si>
  <si>
    <t>priska_Y</t>
  </si>
  <si>
    <t>Netfund paper starts in an hours time. Ahhh  - http://tweet.sg</t>
  </si>
  <si>
    <t>is scared to be a senior.  Oh God,  days to go :|</t>
  </si>
  <si>
    <t xml:space="preserve">feel sleepy by now &amp;amp; have exam running @ 9:15 this morning. </t>
  </si>
  <si>
    <t>_hannah_marie_</t>
  </si>
  <si>
    <t xml:space="preserve">watched a sts dvd of old photos and home movies..so im going to sleep on a nostalgic, sentimental, wishing, missing, and saddening note </t>
  </si>
  <si>
    <t>tyradlamz</t>
  </si>
  <si>
    <t xml:space="preserve">writn organisation production today! </t>
  </si>
  <si>
    <t>apocalyptia</t>
  </si>
  <si>
    <t xml:space="preserve">Why is tweetdeck not working for me </t>
  </si>
  <si>
    <t>streetswings</t>
  </si>
  <si>
    <t xml:space="preserve">i want the htc dream or the htc magic, now ! </t>
  </si>
  <si>
    <t xml:space="preserve">Ugh. Crap day today. Maths, French, science, geography, and drama!! :/ </t>
  </si>
  <si>
    <t>andreadottavio</t>
  </si>
  <si>
    <t xml:space="preserve">@Refuah in English? </t>
  </si>
  <si>
    <t xml:space="preserve">Its my own fault if i fail? Thanks for the encouragement, family. Really appreciate it. </t>
  </si>
  <si>
    <t>hot_biscuits</t>
  </si>
  <si>
    <t xml:space="preserve">@JeffMajorz logged on to aim for you today but you werent online </t>
  </si>
  <si>
    <t>Interview today. I did NOT sleep well last night. And I'm sick   How great is that?</t>
  </si>
  <si>
    <t>@pattycakesxo OMG! WHY DID YOU CRY?  I'm the cry baby! Not you. D;</t>
  </si>
  <si>
    <t>RagsTyler</t>
  </si>
  <si>
    <t>Seriously, insomnia isn't fun at all  â™« http://blip.fm/~7ji1k</t>
  </si>
  <si>
    <t xml:space="preserve">@the_crooked_toe Poynt does look good. It's not for the uk though. </t>
  </si>
  <si>
    <t xml:space="preserve">and granny leaves back for trivandrum. house will be empty again in a few days </t>
  </si>
  <si>
    <t>is scared to be a senior  Oh God, 4 days to go :|</t>
  </si>
  <si>
    <t>miss_squidgette</t>
  </si>
  <si>
    <t>@thewesleychan oh boo i won't be in boston to meet up with you!  but have fun there!</t>
  </si>
  <si>
    <t>Jordan_Ruffin</t>
  </si>
  <si>
    <t xml:space="preserve">@Deztini hahah couldn't have said it better myself! you didn't do a music monday thing </t>
  </si>
  <si>
    <t xml:space="preserve">So tired, another day at school YAWN </t>
  </si>
  <si>
    <t xml:space="preserve">I'm in bed, wondering if I seriously hit a weak spot </t>
  </si>
  <si>
    <t xml:space="preserve">@Yummyone morning hon how are you? Weather looking a bit crappy </t>
  </si>
  <si>
    <t xml:space="preserve">ok finally watching man vs wild phew ps. Hes Just Not That Into You was disappointing </t>
  </si>
  <si>
    <t>Yawn. Time to get up.  Another busy morning ahead.</t>
  </si>
  <si>
    <t xml:space="preserve">@MsJuicy313 Ok... You can't be dying on me... Thanks! How would I navigate this big stupid world with out you </t>
  </si>
  <si>
    <t>20 mins  i really wanna see my mates !</t>
  </si>
  <si>
    <t>afarquhar</t>
  </si>
  <si>
    <t>The show &amp;quot;I'm a Celebrity, Get Me Out of Here&amp;quot; is ridiculous. Also, Heidi has really bad bug bites  http://tinyurl.com/qdcx5k</t>
  </si>
  <si>
    <t>oh boy do i hate stress! it makes me an emotional wreck.  i can't wait for tomorrow to be over and my english final to be passed. :/</t>
  </si>
  <si>
    <t>rayekasai</t>
  </si>
  <si>
    <t xml:space="preserve">@markysparky Oh snap! Too bad you live farther away now or else I'd head on over now . </t>
  </si>
  <si>
    <t xml:space="preserve">I think TOI is biased ....... </t>
  </si>
  <si>
    <t>Morning all, not so sunny in Manchester this morning  it's my last ever NCCF today, will be strange not coming to Manc every other weds!</t>
  </si>
  <si>
    <t>MissMartineZz</t>
  </si>
  <si>
    <t xml:space="preserve">gnite y'all...tomorrow is Wednesday! hands down the best day of the week! lol SIKE!!! </t>
  </si>
  <si>
    <t>has her french and history exam today  not ready at all</t>
  </si>
  <si>
    <t xml:space="preserve">@oliverwalton ahh I hate that program :@ also means everybody loves raymond isn't on in the mornings because that is </t>
  </si>
  <si>
    <t>Ash_Moe</t>
  </si>
  <si>
    <t xml:space="preserve">I miss my BF </t>
  </si>
  <si>
    <t>henryhenryhenry</t>
  </si>
  <si>
    <t xml:space="preserve">@kayesayswhat What happened to Nica, btw? </t>
  </si>
  <si>
    <t>ohno, just realized that I have to start cleaning my room today  all my gorgeous pictures will end up in a box, the walls will be to empty</t>
  </si>
  <si>
    <t>@imglossytc i guess lol nobody wants 2 b my friend  lol</t>
  </si>
  <si>
    <t xml:space="preserve">It's raining so hard! I don't wanna get ouuut </t>
  </si>
  <si>
    <t>bowlingman</t>
  </si>
  <si>
    <t>I want to teach German.  Stupid budget cuts. Stupid counselors. Stupid parents who think it's a waste if time. Stupid, right?</t>
  </si>
  <si>
    <t xml:space="preserve">Sore knee </t>
  </si>
  <si>
    <t>djinthebox</t>
  </si>
  <si>
    <t xml:space="preserve">Oh my god! When i read all your comments, i can see how my english is bad </t>
  </si>
  <si>
    <t xml:space="preserve">Tonight is a sad, sad night. </t>
  </si>
  <si>
    <t xml:space="preserve">Just got home from the meeting. My eyes feels heavy but I'm hungry =/ And there's no food at homeeee! </t>
  </si>
  <si>
    <t>@MiltyKiss I guess it's time to find out what PHP script got exploited, patch/remove it, and roll back to your backups.    Teh suck.</t>
  </si>
  <si>
    <t>juneyjuno</t>
  </si>
  <si>
    <t xml:space="preserve">Trying not to read &amp;quot;eclipse&amp;quot; of the twilight series because I'm gonna have nightmares! </t>
  </si>
  <si>
    <t>ScottMcAlpine</t>
  </si>
  <si>
    <t xml:space="preserve">Is at work on the roof Where's the sun gone </t>
  </si>
  <si>
    <t xml:space="preserve">not straightening my hair for a week, going to see if my hair is healthier.. it might make my hair feel good, but i wont </t>
  </si>
  <si>
    <t>Celsius1414</t>
  </si>
  <si>
    <t>Awful news about Exene, diagnosed with MS.   http://tinyurl.com/pv7o5g   @xtheband</t>
  </si>
  <si>
    <t xml:space="preserve">It's all over! Prac is finished  One of the best experiences of my life  Will miss all my students </t>
  </si>
  <si>
    <t xml:space="preserve">has a very sore tooth </t>
  </si>
  <si>
    <t>@alexpham4 nah, it's just Punch Out, like the original.   there are some new boxers though. one of which whooped the crap outta me!  lol</t>
  </si>
  <si>
    <t>thevolumerocker</t>
  </si>
  <si>
    <t xml:space="preserve">Posting a new video on the unboxing of my Canon IXUS 80 IS later, the uploading is having some probems.. </t>
  </si>
  <si>
    <t xml:space="preserve">Good Morning !! I'm Up And Just About To Get Ready For A Day In College yaayy !(: I Missed It Last Week </t>
  </si>
  <si>
    <t>MrIncredible09</t>
  </si>
  <si>
    <t xml:space="preserve">stability?!  not even close.... still in love with ex... </t>
  </si>
  <si>
    <t xml:space="preserve">@usecondoms how was it? all of our friends are leavingggg </t>
  </si>
  <si>
    <t>MandiSwiftGirl</t>
  </si>
  <si>
    <t xml:space="preserve">I am sitting here waiting for my drivers to load so I can go home </t>
  </si>
  <si>
    <t>lazydev</t>
  </si>
  <si>
    <t>It suxs big that I wont attend Agila Sverige  @as09</t>
  </si>
  <si>
    <t xml:space="preserve">Hugs anyone? </t>
  </si>
  <si>
    <t xml:space="preserve">Good morning everyone! Hope you're all well and slept well, got the mother of  headaches this am </t>
  </si>
  <si>
    <t>@johnreuben I'm going to miss you at Sonshine this year. Why aren't you coming?    #bringbacklife</t>
  </si>
  <si>
    <t>I have load! But no battery. lol  this sucks hard!</t>
  </si>
  <si>
    <t>karenmorris</t>
  </si>
  <si>
    <t xml:space="preserve">@RepubliCofFun Soooo, wish I could be drinking champagne instead of ferrying children to bass guitar lessons. Have to pass. </t>
  </si>
  <si>
    <t xml:space="preserve">@moonfrye Sorry! Maybe I should expand on my answer. I was an instructor @ community college and it was all about money not education. </t>
  </si>
  <si>
    <t>_a_dream_</t>
  </si>
  <si>
    <t>mama,im so sorry,i always make u worrying me and i didnt spend much time to be wif u  im so sorry,mama</t>
  </si>
  <si>
    <t xml:space="preserve">my throat hurts from screaming last night n i have bruises on my ribs </t>
  </si>
  <si>
    <t xml:space="preserve">@beanznkornbread throwed </t>
  </si>
  <si>
    <t>alwaysmel</t>
  </si>
  <si>
    <t xml:space="preserve">morning all , the weather not looking that good outside </t>
  </si>
  <si>
    <t>sarahayars</t>
  </si>
  <si>
    <t xml:space="preserve">@stvnhw I sure hope not - though the forecast sure looks that way. </t>
  </si>
  <si>
    <t>Kelsey_Thorson</t>
  </si>
  <si>
    <t xml:space="preserve">About to be dumped or do the dumping.....it sucks to be me either way. </t>
  </si>
  <si>
    <t xml:space="preserve">Yay just b ?  he hates me </t>
  </si>
  <si>
    <t>harperchick</t>
  </si>
  <si>
    <t xml:space="preserve">Never again do i want to see David Tennant cry. Never... </t>
  </si>
  <si>
    <t xml:space="preserve">@jocelynxstewart Yah . Hope So </t>
  </si>
  <si>
    <t>motionmigs</t>
  </si>
  <si>
    <t>it's raining...it's really June.  I hate June.</t>
  </si>
  <si>
    <t>thinking that when low cost airlines are delayed that they're seriously delayed  #fb</t>
  </si>
  <si>
    <t>de_Lafayette</t>
  </si>
  <si>
    <t xml:space="preserve">I need to learn 150 pages about nothing though </t>
  </si>
  <si>
    <t>Kinkajou1015</t>
  </si>
  <si>
    <t>Anyone wanna donate 2,000 dollars to the &amp;quot;Kinky needs new A/C&amp;quot; fund? I didn't think so  I'm going to sleep.</t>
  </si>
  <si>
    <t>I forgot to record Jimmy Kimmel today because I was at work    so I probably missed the best television event ever.</t>
  </si>
  <si>
    <t>@lawrencebrown  must be a sign you need a holiday !</t>
  </si>
  <si>
    <t>eneru</t>
  </si>
  <si>
    <t>Watching May'n and ä¸</t>
  </si>
  <si>
    <t>@MiDesfileNegro agh! I'm so tired right now  -hugs- i wish i knew what's wrong.</t>
  </si>
  <si>
    <t>wants to eat kinder joy and lollipops.  http://plurk.com/p/y22ig</t>
  </si>
  <si>
    <t>realdetective</t>
  </si>
  <si>
    <t xml:space="preserve">@DigitalLeonardo yes, it is kind of a pain when sexiness and 3D don't get along </t>
  </si>
  <si>
    <t>sterghios</t>
  </si>
  <si>
    <t xml:space="preserve">Where has my early waking times gone? </t>
  </si>
  <si>
    <t>shamb0413</t>
  </si>
  <si>
    <t xml:space="preserve">@The_Real_Jeff_O yeah but that has passed now. Back to reality </t>
  </si>
  <si>
    <t>ellashtein</t>
  </si>
  <si>
    <t xml:space="preserve">blakkkk. stupid holiday organising business is tripping me out </t>
  </si>
  <si>
    <t xml:space="preserve">Getting ready for school. Can't be bothered with todayyy </t>
  </si>
  <si>
    <t>Its_Junno</t>
  </si>
  <si>
    <t xml:space="preserve">So that's enough detective work for me, just searched all the major commercial airline crashes(domestic and local) in the last 2 decades! </t>
  </si>
  <si>
    <t xml:space="preserve">is up at stupid o'clock n there's no sun </t>
  </si>
  <si>
    <t>Morning. Well it's d day ...  wish me luck...</t>
  </si>
  <si>
    <t>fmartinbariteau</t>
  </si>
  <si>
    <t xml:space="preserve">Will be in meeting(s) all the day at the uni. ... </t>
  </si>
  <si>
    <t>laurendshaye21</t>
  </si>
  <si>
    <t xml:space="preserve">wanna learn how to sing </t>
  </si>
  <si>
    <t xml:space="preserve">wants a personal geek </t>
  </si>
  <si>
    <t xml:space="preserve"> no new svu for 3 months or so. *sniffs* I'm going to be so bored.</t>
  </si>
  <si>
    <t>aronsingh</t>
  </si>
  <si>
    <t xml:space="preserve">Im not following head or tail of how this thing works !! </t>
  </si>
  <si>
    <t>I wish i had him here to love me the way i love him. And i hate the part of me that knows it wont happen  *~*Sammie*~*</t>
  </si>
  <si>
    <t>@joek949 you are good! Sunshine  where are you? Overcast and quite chilly here in brum!</t>
  </si>
  <si>
    <t xml:space="preserve">@frozenwithin 5gig for your videos &amp;lt;3 thats not much </t>
  </si>
  <si>
    <t xml:space="preserve">@popbytes  Its my goal in life to meet her again, and not be rushed by her people. I was so starstruck that my mind drew a blank </t>
  </si>
  <si>
    <t>reginasy</t>
  </si>
  <si>
    <t xml:space="preserve">transition is the prob bet Conan &amp;amp; Leno.  Carson &amp;amp; Leno had mentalists El Mouldo &amp;amp; Beyondo/Mr.Brain. Conan is simply Conan 1hr earlier </t>
  </si>
  <si>
    <t>bensterbenster</t>
  </si>
  <si>
    <t xml:space="preserve">My left ass cheek could express emotion better than Rob Pattinson.... I'm pretty sure New Moon is going to suck JUST as bad as Twilight. </t>
  </si>
  <si>
    <t>idk why im soo tired  lol ill go sleept early an catch up on sleep gnite</t>
  </si>
  <si>
    <t>Too tired, cba with history exam  fail, didn't even revise wish I had  ffs! xo</t>
  </si>
  <si>
    <t xml:space="preserve">Meetings at work make me sad. I don't know why. </t>
  </si>
  <si>
    <t>egalvanlima</t>
  </si>
  <si>
    <t xml:space="preserve">Woke up and can't go 2 bed now </t>
  </si>
  <si>
    <t xml:space="preserve">@ttaasshhaa... saw you all the way down at the other end of the school already, I was like damn </t>
  </si>
  <si>
    <t xml:space="preserve">@Ic3man316  i might be allergic to red ink...i have to see a dr before i get anymore work done. </t>
  </si>
  <si>
    <t>moondogphoto</t>
  </si>
  <si>
    <t xml:space="preserve">@annhamilton No fog. I'm jealous I tried two days straight to shoot the golden gate clear and sunny this past weekend. No luck </t>
  </si>
  <si>
    <t xml:space="preserve">@Kacizzle88 I LOVE LIL DEZ! lmao i jus love all those commercials RIP </t>
  </si>
  <si>
    <t>_katrinaa</t>
  </si>
  <si>
    <t xml:space="preserve">phoning with patriciaa we miss ATL </t>
  </si>
  <si>
    <t xml:space="preserve">. @karlyross Jeez, what's going on over there?! Just reading WSB &amp;amp; now you're confirming. The crazies are taking over our town. </t>
  </si>
  <si>
    <t>@nicholasbraun what no response  but on the boat we had prom I. there was a hottub and some girls fell in wearing there dresses also</t>
  </si>
  <si>
    <t>princessliddy</t>
  </si>
  <si>
    <t xml:space="preserve">getting ready for my exam today </t>
  </si>
  <si>
    <t xml:space="preserve">@ahlinae IT FUCKIN WORKED TONIGHT! too bad I work on Thursday </t>
  </si>
  <si>
    <t>speed_arvz</t>
  </si>
  <si>
    <t>But for Federer not much interest left at the roland garros!  All guns gone with the wind!</t>
  </si>
  <si>
    <t xml:space="preserve">@WITHMANYTALENTS u for real </t>
  </si>
  <si>
    <t xml:space="preserve">Just about to go into work </t>
  </si>
  <si>
    <t xml:space="preserve">@brandonhobelman HAH, i miss you so much </t>
  </si>
  <si>
    <t xml:space="preserve">feeling really stressed out. And pulled a bum muscle </t>
  </si>
  <si>
    <t>I need a scarf, gloves, a mask, snowboarder glasses and hot chocolate  HAHAHA</t>
  </si>
  <si>
    <t>suchavirgo</t>
  </si>
  <si>
    <t xml:space="preserve">@Chriiisti you are going to Conan.. WTF thompson Conan is my shit and your going without me! booo </t>
  </si>
  <si>
    <t>percy2009</t>
  </si>
  <si>
    <t xml:space="preserve">Glad its cooler today! I can breathe again! cant use the excuse 'too hot to do housework' tho'! that vacuum is staring at me! </t>
  </si>
  <si>
    <t xml:space="preserve">@eonbluerickets hay darlin..i jus woke up.. i gotta headache </t>
  </si>
  <si>
    <t xml:space="preserve">@jwilphotos I don't have cable... so no.. unfortunately I'm not watching it. </t>
  </si>
  <si>
    <t>I miss INZANESUPRA  Just finished watching 1 of their old skool vids. Those were the days! pfffft...</t>
  </si>
  <si>
    <t>n_mat</t>
  </si>
  <si>
    <t xml:space="preserve">still waiting, ergh. mouth is sore </t>
  </si>
  <si>
    <t>laurishly</t>
  </si>
  <si>
    <t xml:space="preserve">Just got the word that one of my ferrets back at home isn't doing so well </t>
  </si>
  <si>
    <t xml:space="preserve">@patsytravers lol. well i'm rarely emotional when it comes to relationships, but this is an exception. and good luck! i feel your pain. </t>
  </si>
  <si>
    <t>Delphine_Bolin</t>
  </si>
  <si>
    <t xml:space="preserve">@Antiuse oh no !!! you are sleeping </t>
  </si>
  <si>
    <t>gonna have a shower. i want more texts, still have just 1 left  hot? looks okay.</t>
  </si>
  <si>
    <t>DaveHyduk</t>
  </si>
  <si>
    <t xml:space="preserve">should go to sleep. root canal in the morning </t>
  </si>
  <si>
    <t xml:space="preserve">@platinumjones i just saw that tweet about me going out last week now...haha...yea i did...it was some crap </t>
  </si>
  <si>
    <t>AnnieLePage</t>
  </si>
  <si>
    <t xml:space="preserve">We got in trouble 4 playing chinese at the bar. </t>
  </si>
  <si>
    <t xml:space="preserve">i always get hurt in netball, this time from my own teammate </t>
  </si>
  <si>
    <t>HarmonyKK</t>
  </si>
  <si>
    <t>@chef_at_home The climate here's not exactly great but I don't see anyone settling for a chef, or HAD TO settle for a chef  :</t>
  </si>
  <si>
    <t xml:space="preserve">@iamthegreat 6. You? I'm gonna miss all of our classroom gags </t>
  </si>
  <si>
    <t xml:space="preserve">Last exam today! Woop woop! Got a long day tho; Music Tech now, then Drama exam then Chay's dance thing til 5pm </t>
  </si>
  <si>
    <t xml:space="preserve">@kayesayswhat Yes </t>
  </si>
  <si>
    <t xml:space="preserve">Bah, working on my macbook seems so tiny compared to my pro. Damned hard drive faliure. No geniu until friday </t>
  </si>
  <si>
    <t>haha...this my dude...but LBJ is better RIGHT NOW! Sorry!  You mad?  @PnmaB: *crickets*</t>
  </si>
  <si>
    <t xml:space="preserve">It seems like they have already found Swine Flu in Ukraine </t>
  </si>
  <si>
    <t xml:space="preserve">damn, with all the dry cleaning of the carpets i missed the kfm word </t>
  </si>
  <si>
    <t xml:space="preserve">@iamlols that pic gave me nightmares </t>
  </si>
  <si>
    <t>@raqualak - Yeah think it would of made my year.....On way 2 work now  but will check it out later have a fab day xxx</t>
  </si>
  <si>
    <t>And today is suppoed to be my test day.. OMG.  I better get breakfast and lunch today.</t>
  </si>
  <si>
    <t>ashleyosaurus</t>
  </si>
  <si>
    <t>miss justin  he should definitely come home...</t>
  </si>
  <si>
    <t>Jamielovesyouuu</t>
  </si>
  <si>
    <t>@kissfmnightshow uuuuuuuuuughhhh!!! I dont even know why we are friends..... !!!!!  haha... errrr.    love my background?! ;)</t>
  </si>
  <si>
    <t xml:space="preserve">Morning all! Feeling especially tired today </t>
  </si>
  <si>
    <t>@Phee78 Don't be stressed  *hugs*</t>
  </si>
  <si>
    <t>lilixd</t>
  </si>
  <si>
    <t xml:space="preserve">Cant sleep!..head full of NOT so great thoughts.. </t>
  </si>
  <si>
    <t>jproldan</t>
  </si>
  <si>
    <t xml:space="preserve">Begining the day </t>
  </si>
  <si>
    <t xml:space="preserve">something had made me crave mexican food. nothing open this late tho </t>
  </si>
  <si>
    <t>pachie08</t>
  </si>
  <si>
    <t>rainy afternoon! .. so confused! .. tsk ..  http://plurk.com/p/y232c</t>
  </si>
  <si>
    <t>JordynLeCenne</t>
  </si>
  <si>
    <t xml:space="preserve">it is only tuesday </t>
  </si>
  <si>
    <t xml:space="preserve">Omg crackers i miss juu and that stinky dog on the road  </t>
  </si>
  <si>
    <t xml:space="preserve">@OUBad he's four he woke back up and wont go back to bed this is the second night he's done this to me </t>
  </si>
  <si>
    <t xml:space="preserve">helpless old people make me want to cry..i cant help it </t>
  </si>
  <si>
    <t>ejohnston</t>
  </si>
  <si>
    <t xml:space="preserve">Laying here troubled by the events of this evening that left my glorious beard in a state of disarray that necessitated shaving. </t>
  </si>
  <si>
    <t>Regalia0180</t>
  </si>
  <si>
    <t xml:space="preserve">it raining.  and i like it </t>
  </si>
  <si>
    <t>Uh oh..think I'm getting sick  not surprisedd.</t>
  </si>
  <si>
    <t xml:space="preserve">Radar's showing rain-there's some more behind this bank but it's moving from the NE not the W as is normal - something is going to happen </t>
  </si>
  <si>
    <t xml:space="preserve">@DebbieFletcher Yes you will mrs. Fletcher! LOL I hope you make tom reply to me 'cause I really love him and He hasn't replied to me yet. </t>
  </si>
  <si>
    <t>macelfresh</t>
  </si>
  <si>
    <t>@crystalleanne unfortunately i have to work, 1-close.  makes me so sad! but i may be in on some post-bfd festivities back in the east bay</t>
  </si>
  <si>
    <t>jumpers are not fun to wear when you drink a lot  im going to invent jumpers with button up crotches, kind of like infant onesies.</t>
  </si>
  <si>
    <t>@mylessssss i just need to sleep until they come back.  we're pathetic</t>
  </si>
  <si>
    <t>Farita87</t>
  </si>
  <si>
    <t xml:space="preserve">its 2:45 am and i cant sleep </t>
  </si>
  <si>
    <t>janetteamelie</t>
  </si>
  <si>
    <t xml:space="preserve">@rachjohn stealing o'neal and elora danan are non-existent on my limewire </t>
  </si>
  <si>
    <t xml:space="preserve">all I do is try to sho luv everywhr I go like serani but I get bricks like shaq sumtimes </t>
  </si>
  <si>
    <t>Eika08</t>
  </si>
  <si>
    <t xml:space="preserve">trying to figure this whole twitter thing out.... </t>
  </si>
  <si>
    <t>braveyoyo</t>
  </si>
  <si>
    <t xml:space="preserve">@AnnieLePage: We got in trouble 4 playing chinese at the bar. </t>
  </si>
  <si>
    <t xml:space="preserve">@freddurst i'd be satisfied with a lemon head, i just wish we werent fighting right now. </t>
  </si>
  <si>
    <t xml:space="preserve">@caitlinhand1 I noticed that too! Whenever I find a good show it is always in reruns and was cancelled </t>
  </si>
  <si>
    <t>hanaramirez</t>
  </si>
  <si>
    <t>day 6  im still sick ugh!</t>
  </si>
  <si>
    <t>auntiesheryll</t>
  </si>
  <si>
    <t>@graciellaaa oh no.  who could that be?</t>
  </si>
  <si>
    <t xml:space="preserve">Just finished Posing In A Ballroom. Fan-fucking-tastic!! But, whaat am i gonna read now? </t>
  </si>
  <si>
    <t xml:space="preserve">@iusebiro Oh, I really wanted to see that! But now it's too late </t>
  </si>
  <si>
    <t xml:space="preserve">@liliers your twitter woke me up and i been trying to sleep since you txt twitter! </t>
  </si>
  <si>
    <t>Still awake.. missin him so muchhhhh  butttt fortunately, being awake is allowing me to learn new things.. HmmMm!! http://mypict.me/2rAJ</t>
  </si>
  <si>
    <t xml:space="preserve">To find more dragging news about Adam, go tothis time, the address is ryt) http://bit.ly/omGuq  </t>
  </si>
  <si>
    <t>SydneyMac</t>
  </si>
  <si>
    <t>allybleu</t>
  </si>
  <si>
    <t xml:space="preserve">Laying next to you, i can feel your body start to unwind. &amp;lt;3 Oh, how i'm going to miss these nights. </t>
  </si>
  <si>
    <t xml:space="preserve">can't see blogspot sites on his hiptop </t>
  </si>
  <si>
    <t>lordparody</t>
  </si>
  <si>
    <t>@rabbivj  middle of my week  least its the downhill run from here</t>
  </si>
  <si>
    <t xml:space="preserve">@_EpicFail awww, i do too </t>
  </si>
  <si>
    <t>h_w_83</t>
  </si>
  <si>
    <t xml:space="preserve">I lost my voice a day before an oral test </t>
  </si>
  <si>
    <t>beckstaa</t>
  </si>
  <si>
    <t>up and off out to work.... mounrning the loss of the sun in manny!!!   more production meetins tonite!!</t>
  </si>
  <si>
    <t xml:space="preserve">I wish people had more patience. </t>
  </si>
  <si>
    <t>@k_lala it is a maxi dresss!! No I didn't get it  it was at wet seal of course.. So much cute shit there!</t>
  </si>
  <si>
    <t>bellagurl94</t>
  </si>
  <si>
    <t>Dude i'm SO bored. I can't fall asleep eitherr! &amp;amp;&amp;amp; i gotta get up at 8 !   *bellaaaaa*</t>
  </si>
  <si>
    <t>thundercandy</t>
  </si>
  <si>
    <t xml:space="preserve">5 days till school starts.....  </t>
  </si>
  <si>
    <t xml:space="preserve">goooodmorning! starting from home today due to traffic and external appointments no train for me today </t>
  </si>
  <si>
    <t>KerryJeal</t>
  </si>
  <si>
    <t>I just woke up to some lovely sun and a cup of tea my iPod won't hold my headphones  and I'm on twitter....ADDICT!!</t>
  </si>
  <si>
    <t xml:space="preserve">I totally just washed my passport (i.e. my only form of ID at the moment.) Luckily it's kinda legible, but damn. How retarded. </t>
  </si>
  <si>
    <t>miiiquerida</t>
  </si>
  <si>
    <t xml:space="preserve">hiks. sedih. aaaaaaaa </t>
  </si>
  <si>
    <t xml:space="preserve">@MorganWebb Golden Sun DS will be sooooooo amazing. Too bad we have to wait until next year though... </t>
  </si>
  <si>
    <t>@dharmaputra there were people from all over the world.  British, French, Brazilian, Filipino, Turkish, German, Hungarian and others...</t>
  </si>
  <si>
    <t>alienateddork</t>
  </si>
  <si>
    <t xml:space="preserve">@PerezHilton im sooo jeluz of your photo perez! meh want to kiss lady gaga too </t>
  </si>
  <si>
    <t>good morning  i'm hoping i find my iTouch in school today otherwise i'll be freaking out :'( have a nice day tweople xx</t>
  </si>
  <si>
    <t xml:space="preserve">I have been coughing so hard i swear to god i am going to like choke or die something </t>
  </si>
  <si>
    <t>beckalynne</t>
  </si>
  <si>
    <t>lol i miss u! u never come on PW even to chat  i miss my smileys already</t>
  </si>
  <si>
    <t>Sherrelle</t>
  </si>
  <si>
    <t xml:space="preserve">I hate thunder storms... </t>
  </si>
  <si>
    <t>@McKenzieAnn16 haha i used to also, then my parents dropped it  i guess when you're not working you can't pay it or somethin like that lol</t>
  </si>
  <si>
    <t xml:space="preserve">@MoeBrit amaaaazing updates...laish mafy kingdom hearts </t>
  </si>
  <si>
    <t>solarosa</t>
  </si>
  <si>
    <t xml:space="preserve">@rgoodchild All the cool people live here.... lol. Moving at the end of the month though. </t>
  </si>
  <si>
    <t>kanika14</t>
  </si>
  <si>
    <t xml:space="preserve">I would, if only I could </t>
  </si>
  <si>
    <t>KimAntieau</t>
  </si>
  <si>
    <t>Susan Boyle.  Another reason I have never wanted to be famous.</t>
  </si>
  <si>
    <t>@cLoodihoo I sworeeee I was the only one. I wish! Too bad the shows over  lol</t>
  </si>
  <si>
    <t>Oh no I just remembered I have an English Reading test today  and its last lesson grrrrr</t>
  </si>
  <si>
    <t xml:space="preserve">@xirclebox lol... i want this new honda automatic.. but its $14,000 tho. </t>
  </si>
  <si>
    <t>going to work.. im still sick though  ive also realised..i twitter a hell of a lot!</t>
  </si>
  <si>
    <t xml:space="preserve">@MikeTheTech Not a good situation... </t>
  </si>
  <si>
    <t>@mcraddictal Please don't worry  just get some sleep!</t>
  </si>
  <si>
    <t>rachjohn</t>
  </si>
  <si>
    <t>Oh no! ILLEGAL!!! haha... gay  those two are the most awesome. Check their myspaces?</t>
  </si>
  <si>
    <t>jeancawthan</t>
  </si>
  <si>
    <t xml:space="preserve">would love to be leaving work right now, but will wait the extra 15 mins like a good little girl </t>
  </si>
  <si>
    <t>steffyho</t>
  </si>
  <si>
    <t xml:space="preserve">on my way to orchard. the weather is killing me! </t>
  </si>
  <si>
    <t xml:space="preserve">catching my beauty rest...because i don't have beauty </t>
  </si>
  <si>
    <t>Neoshia</t>
  </si>
  <si>
    <t xml:space="preserve">I should be asleep right now. Curse you nonsleepiness. </t>
  </si>
  <si>
    <t>AaradhnaPatel</t>
  </si>
  <si>
    <t>im having a shitty day   ..</t>
  </si>
  <si>
    <t>LaineMithra</t>
  </si>
  <si>
    <t xml:space="preserve">another horrible day at work. </t>
  </si>
  <si>
    <t>0x71</t>
  </si>
  <si>
    <t>@pydanny you pictures make me wish i lived there instead of VA  seems much nicer</t>
  </si>
  <si>
    <t>WestportLight</t>
  </si>
  <si>
    <t xml:space="preserve">First time here - insomia </t>
  </si>
  <si>
    <t>wassup my twiggas... I know it's late but I havent twit'ed all day  wassup with yall?</t>
  </si>
  <si>
    <t>missy_jade</t>
  </si>
  <si>
    <t xml:space="preserve">@nifty84 it's because I'm gettin sick that your feeling down. I'm gettin the flu </t>
  </si>
  <si>
    <t>@tommcfly i love michael jackson, he is so awsome! i wish i was online when you tweeted tom..argh i always miss out!!  x</t>
  </si>
  <si>
    <t>@MrsDDoubleU u should! I think it works! No I didn't go on the cruise  wish I did tho....did u just love it?</t>
  </si>
  <si>
    <t>babiedollx08</t>
  </si>
  <si>
    <t xml:space="preserve">very very tired </t>
  </si>
  <si>
    <t>JeCoupDeMurebyJ</t>
  </si>
  <si>
    <t xml:space="preserve">im tired  gotta stay up for another hour and 12min to call these damn manufacturers again... </t>
  </si>
  <si>
    <t>itsEBwright</t>
  </si>
  <si>
    <t>Still at Jamie's .. NO service whatsoever  .</t>
  </si>
  <si>
    <t>rye_no</t>
  </si>
  <si>
    <t xml:space="preserve">maybe i will never get the hang of technology. it seems to be kicking my ass. </t>
  </si>
  <si>
    <t>Sick  And cant sleep</t>
  </si>
  <si>
    <t xml:space="preserve">@imdrea have a good night- i'm just starting my day </t>
  </si>
  <si>
    <t>zeeko</t>
  </si>
  <si>
    <t xml:space="preserve">came home after my daily walk with my lab. Cloudy day </t>
  </si>
  <si>
    <t xml:space="preserve">going to sleep knowing my throat is going to hurt when I wake up tomorrow is unpleasant. </t>
  </si>
  <si>
    <t>bjeram</t>
  </si>
  <si>
    <t>Its only wednesday!!!  ... Well at least there's the mentalist to look forward to tonight.</t>
  </si>
  <si>
    <t>Call of Duty 4: MW -- 8 Kills 2 Assits 18 Deaths #3 Seat  not my night</t>
  </si>
  <si>
    <t xml:space="preserve">Metro Station @ TriNoma, June 11th. :| Same day as the PCD Concert in MoA! </t>
  </si>
  <si>
    <t>Morning - getting ready what will probably be another terrible day of school!!  and it hasnt really cooled down outside yet!!</t>
  </si>
  <si>
    <t xml:space="preserve">@alysslysslyssa omg!!! How exciting!! I'm jealous </t>
  </si>
  <si>
    <t>meaghanellenxo</t>
  </si>
  <si>
    <t xml:space="preserve">@jehsface oh as if. taylor lautnerrrr &amp;lt;3 p.s sorry about kitten. what happened? </t>
  </si>
  <si>
    <t>fawksbeaumont</t>
  </si>
  <si>
    <t xml:space="preserve">Three words... my butt hurts. </t>
  </si>
  <si>
    <t xml:space="preserve">@PBlieu naw... won't be in MIA this time </t>
  </si>
  <si>
    <t xml:space="preserve">@MISSMONMON what r men like!? LOL I feel my hangover trying to catch up on me. </t>
  </si>
  <si>
    <t xml:space="preserve">kinda regrets becoming a pot head. You want it most when you ain't got it! </t>
  </si>
  <si>
    <t>Morning!Although I feel realllllly tired  want to go back to bed! Need more sleep,but I have hatched up a plan to get this costume...hahah</t>
  </si>
  <si>
    <t>rockera316</t>
  </si>
  <si>
    <t xml:space="preserve">@freddurst Did I just get pwned by Fred Durst? </t>
  </si>
  <si>
    <t xml:space="preserve">@_lauren_elle you &amp;amp; me both </t>
  </si>
  <si>
    <t xml:space="preserve">@ethelynilanga me too </t>
  </si>
  <si>
    <t xml:space="preserve">I hate when Paul has to leave </t>
  </si>
  <si>
    <t>tracyuhles</t>
  </si>
  <si>
    <t xml:space="preserve">almost midnight and I can't fall asleep. </t>
  </si>
  <si>
    <t>SHOTSTER</t>
  </si>
  <si>
    <t xml:space="preserve">everyone is asleep but me </t>
  </si>
  <si>
    <t>Deztini</t>
  </si>
  <si>
    <t xml:space="preserve">@Jordan_Ruffin oh no! I totally forgot! Your usually the one to remind me </t>
  </si>
  <si>
    <t>wirus</t>
  </si>
  <si>
    <t xml:space="preserve">@hiang1211 @gamerz lol.. my here is super cold.. and I'm so restless cos I dun haf internet access.. using wireless@SG with 1 bar signal. </t>
  </si>
  <si>
    <t>OMG got loads of catchin up to do on Friday afternoon why Sony why  of all the bloody weeks E3 rocked</t>
  </si>
  <si>
    <t xml:space="preserve">@nikcz yea i noticed that as well bohoo </t>
  </si>
  <si>
    <t>Woken up with dreadful hayfever this morning. Pollen count is forecast to be high  Really want a good sneeze. How is everyone else today?</t>
  </si>
  <si>
    <t xml:space="preserve">@lighttripper went 2 khansama &amp;amp; had great lunch &amp;amp; got me churan ki goli </t>
  </si>
  <si>
    <t xml:space="preserve">@ekolsky oops! the previous tweet went out from my other account! arrgghhh! the travails of maintaining multiple a/cs! </t>
  </si>
  <si>
    <t>LRoseyR82</t>
  </si>
  <si>
    <t xml:space="preserve">@iamdanyellej except I didn't light up the backyard like Ft. Knox...lol I can't sleep </t>
  </si>
  <si>
    <t>cdoney77</t>
  </si>
  <si>
    <t xml:space="preserve">@ Mm_Sackgirl Nothing new for LittleBigPlanet at E3 then </t>
  </si>
  <si>
    <t>Reverson22</t>
  </si>
  <si>
    <t xml:space="preserve">Still not feeling well, </t>
  </si>
  <si>
    <t xml:space="preserve">@Viss I totally forgot that I have rehearsal on Tuesday nights - no @drinkup for me </t>
  </si>
  <si>
    <t>spitsdadawn</t>
  </si>
  <si>
    <t xml:space="preserve">@TrinitaApplebum THATS HOW LONG AGO IT WAS.. I FORGOT </t>
  </si>
  <si>
    <t>eeerinyuuu</t>
  </si>
  <si>
    <t xml:space="preserve">Experiencing the worst cramps ever </t>
  </si>
  <si>
    <t>ashgpalma</t>
  </si>
  <si>
    <t xml:space="preserve">i need a second job </t>
  </si>
  <si>
    <t xml:space="preserve">is oh so very tired and has Politics in just over an hour. Bad times </t>
  </si>
  <si>
    <t xml:space="preserve">@xoMusicLoverxo He freaking deserves it though. Dumb old man. Not letting me have more time so that I can finish this friggin' paper. </t>
  </si>
  <si>
    <t>@claudia10 http://twitpic.com/6ilgr -  Ah well. i like the top!</t>
  </si>
  <si>
    <t xml:space="preserve">Oh my god, some pop-up window in the background started playing music and scared the hell out of me </t>
  </si>
  <si>
    <t>Morninggg. Ergh. Its wednesday today.  at least i have i latte to wake me up!</t>
  </si>
  <si>
    <t>NaomiRyan</t>
  </si>
  <si>
    <t>morning all! my neck is poorly sore  don't want to HAVE to take the piercing out so off to the pharmacy! bad times</t>
  </si>
  <si>
    <t>vichud08</t>
  </si>
  <si>
    <t xml:space="preserve">going to bed. work tomorrow night </t>
  </si>
  <si>
    <t>8skyline8</t>
  </si>
  <si>
    <t xml:space="preserve">The Sims 3 Ð½Ð° iPhone Ð½Ðµ Ð²Ð¿ÐµÑ‡Ð°Ñ‚Ð»Ð¸Ð» </t>
  </si>
  <si>
    <t>Tummy ache  &amp;amp; I'm really tired! 2 more days this week! Agree</t>
  </si>
  <si>
    <t>Playing scattergories with the gang!! We can do it! Yes we can!!! @ashestree @brendadayes I miss my mac&amp;amp;cheese  @sabriebrie</t>
  </si>
  <si>
    <t>@realjohngreen I'm awake, but I'm in new york  wish I could be there!</t>
  </si>
  <si>
    <t>Kirstymarie88</t>
  </si>
  <si>
    <t xml:space="preserve">is so over this weather! It's freezing! </t>
  </si>
  <si>
    <t>sharmilalala</t>
  </si>
  <si>
    <t>splattering paint on a book. i'm mentally preparing myself for my annual 100 flight  at least the end result is usually always good</t>
  </si>
  <si>
    <t>@Samm_xo http://twitpic.com/6ip0h - My cornor shop didnt have it grrrr  what type of mag is t anyway ive never brought it befroe</t>
  </si>
  <si>
    <t xml:space="preserve">. @karlyross Can't believe you heard that all the way at your house. Clear &amp;amp; quiet night. </t>
  </si>
  <si>
    <t>@WITHMANYTALENTS lol it is ya fone dont like green  green say smash phone and get new one lol</t>
  </si>
  <si>
    <t>dianthehall</t>
  </si>
  <si>
    <t xml:space="preserve">@JoelMadden seriously.  what a mockery!  i watched most of it and will never get those minutes back </t>
  </si>
  <si>
    <t>Yahonna</t>
  </si>
  <si>
    <t xml:space="preserve">should be sleep...this is not good </t>
  </si>
  <si>
    <t xml:space="preserve">On the train for school. On my larry. My teeth hurt. </t>
  </si>
  <si>
    <t xml:space="preserve">I mean I wuld do it myself but I wnt have time </t>
  </si>
  <si>
    <t>not amping this bio! cells are not my thing  who really cares about thlakoids and lipid bilayers???</t>
  </si>
  <si>
    <t xml:space="preserve">@D1VAD1VA lol o not real money i wish </t>
  </si>
  <si>
    <t>Jubertini</t>
  </si>
  <si>
    <t xml:space="preserve">@HannahRempel umm apparently @heidimontag and @spencerpratt quit I'm a Celebrity, Get Me Out of Here! No point watching it now..  </t>
  </si>
  <si>
    <t>@kissability Yeah, KFC stopped giving me shifts, 14 year olds took my jobs  as well as other ethnicity who work cheaper ugh</t>
  </si>
  <si>
    <t>Had forgotton how much of a pain in the backside it is when ur car goes tech  blasted busses!!</t>
  </si>
  <si>
    <t>Psyblade6</t>
  </si>
  <si>
    <t xml:space="preserve">Sleeping like a normal person again tonight... one that's in a lot of pain </t>
  </si>
  <si>
    <t>My uncle, Ivan, passed away Sunday night. Vietnam was very unkind to him. His life was never the same.  He can finally rest in peace.</t>
  </si>
  <si>
    <t>@TinyKsass Very funky. I'm mute   Its still hilarious...But I want to *talk* lol</t>
  </si>
  <si>
    <t xml:space="preserve">I'm really mad that I can't find my syringe pen </t>
  </si>
  <si>
    <t>NLoud</t>
  </si>
  <si>
    <t xml:space="preserve">just finished watching apocalypto..great movie btw cant believe they rarely let mel gibson direct or star anymore </t>
  </si>
  <si>
    <t xml:space="preserve">what to do??? </t>
  </si>
  <si>
    <t>@DebbieFletcher morningm mum debbie *-* have a nice day!go to sleep, to wake up in about 2 hours  bye.lovelove.xx</t>
  </si>
  <si>
    <t>Frenck</t>
  </si>
  <si>
    <t>My iPhone is fucked up  Won't boot anymore... S.O.S.!!!!</t>
  </si>
  <si>
    <t>@SportsfanPJ Yeah. I know!  But then was it a new Jon&amp;amp;Kate Plus 8 episode or a re-run?</t>
  </si>
  <si>
    <t>working from home today ...but going to hospital tomorrow  ...ying and yang. Don't ask about hospital, not saying on Twitter!</t>
  </si>
  <si>
    <t>i HATE N0T HAViNG C0NTR0L 0VA My MiND  THE ABuSE iM TAKiN FR0M &amp;quot;DAT&amp;quot; iS iNT0XiCATiNG N EXSCRuiSCATiNG uNBAREABLE...</t>
  </si>
  <si>
    <t>iwanturgum</t>
  </si>
  <si>
    <t xml:space="preserve">@MuffinsGaveUp  </t>
  </si>
  <si>
    <t xml:space="preserve">think im gunna go play sims 3 on ma iphone again! stupid UK, wish i had it for my mac the now </t>
  </si>
  <si>
    <t xml:space="preserve">@pattycakesxo And why won't you go to Stratford? </t>
  </si>
  <si>
    <t xml:space="preserve">ack! can't sleep </t>
  </si>
  <si>
    <t xml:space="preserve">Listening to Razia's. Don't laugh. </t>
  </si>
  <si>
    <t>StealthBravo</t>
  </si>
  <si>
    <t xml:space="preserve">@bootlegskate Not looking like it! Damn it! </t>
  </si>
  <si>
    <t xml:space="preserve">My graphic card does not like Sims 3 at all. </t>
  </si>
  <si>
    <t xml:space="preserve">I feel like crap so I'm not going to school today </t>
  </si>
  <si>
    <t xml:space="preserve">Just got back home. Was going to have the car registered but as luck would have it power went out at the LTO office right when I arrived. </t>
  </si>
  <si>
    <t>MaseAhoy</t>
  </si>
  <si>
    <t xml:space="preserve">Yeeees... I'm following random people. I don't have any friends. But I'm not a bot... </t>
  </si>
  <si>
    <t>angrypablo</t>
  </si>
  <si>
    <t xml:space="preserve">I am always up to late and I have such weird thoughts this time of night....sadly there is no alcohol involved </t>
  </si>
  <si>
    <t xml:space="preserve">I hope I don't move sets today but I bet I will </t>
  </si>
  <si>
    <t xml:space="preserve">Sitting next to a smelly person AGAIN on way to work! Why do they always sit next to me?! </t>
  </si>
  <si>
    <t>briannaMcFLYx</t>
  </si>
  <si>
    <t>@EmilyMcFLYx have you still not found your cat  x</t>
  </si>
  <si>
    <t>cja884</t>
  </si>
  <si>
    <t xml:space="preserve">@delta_goodrem hope the move went well. Sad I won't see you around the 'loo' anymore! </t>
  </si>
  <si>
    <t>cosmicimages</t>
  </si>
  <si>
    <t xml:space="preserve">had to just turn down tickets to the neil young, ben harper, fleet foxes, pretenders etc gig in hyde park </t>
  </si>
  <si>
    <t>xo_hanna_xo</t>
  </si>
  <si>
    <t xml:space="preserve">@chrishasboobs what's it look like?? can't see it from here </t>
  </si>
  <si>
    <t>robertmpaterson</t>
  </si>
  <si>
    <t xml:space="preserve">is still in short sleeves. Shame if the weather is going to be changing. </t>
  </si>
  <si>
    <t>WTF. I am getting BIT UP  I have like 10+ bites... In RANDOM spots (like right next to my pinky nail). And they ITCHHHHHHHHH. FML.</t>
  </si>
  <si>
    <t xml:space="preserve">@benshephard oh ben, ben, ben...ur usually a man of style...but that tie....too loud! I have a hangover </t>
  </si>
  <si>
    <t xml:space="preserve">@JekMacandili my dog </t>
  </si>
  <si>
    <t>sharleedoble</t>
  </si>
  <si>
    <t>@Therapist_Model  probably don't want to hear from me, boo hoo</t>
  </si>
  <si>
    <t xml:space="preserve">Urgh doctors now </t>
  </si>
  <si>
    <t>KaleiLuvsHawaii</t>
  </si>
  <si>
    <t xml:space="preserve">@HawaiiArchAngel how did you make a chip of David singing?  My bear doesn't sing - they didn't have David songs at the BaB </t>
  </si>
  <si>
    <t>@hehthurr @angiewavesgbye can you guys just come and take care of me?  I need cuddles.</t>
  </si>
  <si>
    <t xml:space="preserve">wants too many things: trip to cali,have a clean room,win heaps of money and most of all...to have my general manager back at work </t>
  </si>
  <si>
    <t>motioncars</t>
  </si>
  <si>
    <t xml:space="preserve">Godspeed to those over at the Ford Everest launch in Baguio. Shame I wasn't invited </t>
  </si>
  <si>
    <t>PeArL_2810</t>
  </si>
  <si>
    <t xml:space="preserve">feeling the blues </t>
  </si>
  <si>
    <t xml:space="preserve">@MaddyBasset I can't find it now. I'll have to go and look for it ....If I don't send it tonight i'll do it tomorrow......sorry </t>
  </si>
  <si>
    <t xml:space="preserve">My poor dog ran inside the house to get some shelter.. </t>
  </si>
  <si>
    <t>nick1975</t>
  </si>
  <si>
    <t xml:space="preserve">I have weapons grade hayfever </t>
  </si>
  <si>
    <t>LittleMissNutz</t>
  </si>
  <si>
    <t xml:space="preserve">@CHRISDJMOYLES Me too! I don't wanna go to work! Pls don't make me! </t>
  </si>
  <si>
    <t>@riche1le i don't think i'll be here.  i will be in nashville.</t>
  </si>
  <si>
    <t>Happy birthday, Papa. Gods, I miss you so fucking much.  -Steffy-</t>
  </si>
  <si>
    <t xml:space="preserve">@0x71 The pictures simply do not do it any justice at all. </t>
  </si>
  <si>
    <t>BeckyS1995</t>
  </si>
  <si>
    <t xml:space="preserve">is going to get ready for school </t>
  </si>
  <si>
    <t xml:space="preserve">@khali_blache Sorry. </t>
  </si>
  <si>
    <t xml:space="preserve">@maseface I'm following you... because I was curious who had taken my nickname as their username. Boo. </t>
  </si>
  <si>
    <t>David_Henrie</t>
  </si>
  <si>
    <t>@lucyyhale  yeah. I know how ya feel</t>
  </si>
  <si>
    <t>jiganiget</t>
  </si>
  <si>
    <t xml:space="preserve">my gums are throbbing </t>
  </si>
  <si>
    <t>wolfhamarr</t>
  </si>
  <si>
    <t xml:space="preserve">@DivaDusty I'm just not used to it yet, trying to play as the Infected tends to be a bit maddening at times </t>
  </si>
  <si>
    <t>Fuck.!..again?   And wiff her...</t>
  </si>
  <si>
    <t>JakCharlton</t>
  </si>
  <si>
    <t xml:space="preserve">Flashing green led on replacemennt laptop psu... Can't be good </t>
  </si>
  <si>
    <t>chris_small</t>
  </si>
  <si>
    <t>Up at silly o'clock. Biochemistry exam in an hour  At least it will be over in two (Y)</t>
  </si>
  <si>
    <t xml:space="preserve">@SilentHitoshura w00t! Pet monkey! Still no demos though </t>
  </si>
  <si>
    <t>erinyacko</t>
  </si>
  <si>
    <t xml:space="preserve">watching the uninvited ... ahhhh </t>
  </si>
  <si>
    <t xml:space="preserve">Got damn!! I go to sleep for 30 mins and I miss all the action with @LesleyER </t>
  </si>
  <si>
    <t>soopercali</t>
  </si>
  <si>
    <t xml:space="preserve">aaron i'm taken i'm sorry </t>
  </si>
  <si>
    <t xml:space="preserve">I'm Sorry, Mary - Matt Wertz. Seriously? THAT song is gonna play now? Grrrrr... </t>
  </si>
  <si>
    <t>bertboerland</t>
  </si>
  <si>
    <t xml:space="preserve">@Frenck provide more informatio, i had very problems there is on the iphone and solved all </t>
  </si>
  <si>
    <t>eeelz</t>
  </si>
  <si>
    <t>@syazanaa I'm hungry la.  Healthy food is SO not satisfying.</t>
  </si>
  <si>
    <t>Soccer training was cancelled, but I still couldn't go to our Pep training. Still sickkk.  Rain rain, go awaaaayyyy.</t>
  </si>
  <si>
    <t>Morning..! Feelin poo, covered in bites and not very happy   Ah well hey ho.. Off to work I go....... Have a nice day peoples! xx</t>
  </si>
  <si>
    <t>BenderRockz</t>
  </si>
  <si>
    <t xml:space="preserve">@freddurst i am! but she doesnt feel the same </t>
  </si>
  <si>
    <t>ouran</t>
  </si>
  <si>
    <t>Watching CSI On my iPod... there is a HUGE Thunder storm.  OMG</t>
  </si>
  <si>
    <t>Raziel714</t>
  </si>
  <si>
    <t>@metalmeisje Ewww...that pretty much defines crummy right there  Good luck with the presentation, and I hope your day'll improve.</t>
  </si>
  <si>
    <t xml:space="preserve">THE ABuSE iM TAKiNG FR0M My MiND iS EXSCRuCiATiNG N uNBAREABLy iNT0XiCATiNG </t>
  </si>
  <si>
    <t>illbecavalier</t>
  </si>
  <si>
    <t>@myelle911 yeah, i saw!  did you buy one?</t>
  </si>
  <si>
    <t>iamkida</t>
  </si>
  <si>
    <t>@sethchambers i'm currently working a closing shift...  i'm sure there will be a game this series where i can make it though!</t>
  </si>
  <si>
    <t xml:space="preserve">my baby is sick and i dont know whats going on  i miss him and wish he was here </t>
  </si>
  <si>
    <t xml:space="preserve"> this thunder is scary. U woke me up and now i cant go back to sleeeep! lol.</t>
  </si>
  <si>
    <t xml:space="preserve">I'm hungry.. I forgot to buy food.. </t>
  </si>
  <si>
    <t xml:space="preserve">i don't know what to think </t>
  </si>
  <si>
    <t>Juliex3x3</t>
  </si>
  <si>
    <t>@lauraaay  I miss YOU  / MY Life sucks without you :S School is boring ...hmmmmmmmm</t>
  </si>
  <si>
    <t xml:space="preserve">hmmmm i wana go to the after ball ...but my parents wont let me </t>
  </si>
  <si>
    <t>CarolinaTisdale</t>
  </si>
  <si>
    <t xml:space="preserve">7 more minutes until my day is over </t>
  </si>
  <si>
    <t>Duff_the_Stuff</t>
  </si>
  <si>
    <t xml:space="preserve">goddamn i hate my life </t>
  </si>
  <si>
    <t>xoxosandra</t>
  </si>
  <si>
    <t xml:space="preserve">I just can't wait to change my twitter background. wait, am I on twitter again? OMG! its close to 3am!! I should work on my report! </t>
  </si>
  <si>
    <t xml:space="preserve">@SarahMorrison They look like uglier Olsens. </t>
  </si>
  <si>
    <t>tehDonkeyKong</t>
  </si>
  <si>
    <t xml:space="preserve">@t_ryan_arnold No joke. It could've been implemented due to lack of 2nd analog. Though, I'm a total sucker; I'll get it day one @ $250? </t>
  </si>
  <si>
    <t xml:space="preserve">When? I calld ur stanky behind back 2 c if u wantd 2 go with me 4 my b-day     </t>
  </si>
  <si>
    <t xml:space="preserve">@AlexandraNeal What an asshole. </t>
  </si>
  <si>
    <t>dekutam</t>
  </si>
  <si>
    <t xml:space="preserve">@ckcoburn sorry we work then. </t>
  </si>
  <si>
    <t xml:space="preserve">I miss twitter </t>
  </si>
  <si>
    <t xml:space="preserve">Ugh, eff off thunder. I don't like you. </t>
  </si>
  <si>
    <t xml:space="preserve">i opened the gate for mom then it rained so hard and im all wet...  it was fun... i wanna do it again... hahaha... the rain stopped... </t>
  </si>
  <si>
    <t>Just realized the live @pottercast in Philly is on Father's Day!!! I probably won't be going afterall.  Very sad pandas.</t>
  </si>
  <si>
    <t xml:space="preserve">Something is wrong with my iPod. </t>
  </si>
  <si>
    <t>@bradiewebbstack something wrong bradie?   X</t>
  </si>
  <si>
    <t xml:space="preserve">@Scarlettjen I'd be on the phone demanding they show up now and take something off their bill! That's disgusting, how painful! </t>
  </si>
  <si>
    <t xml:space="preserve">So terid lol getting ready for school </t>
  </si>
  <si>
    <t>French Exam  xxx</t>
  </si>
  <si>
    <t>immaa too poor foaa clothes  being so cheap.. buying clothes on sale for like $1O! needa save///</t>
  </si>
  <si>
    <t xml:space="preserve">@SpeedyRockett Yeah, you should. I just have to get new labels. I WAS MOVED. </t>
  </si>
  <si>
    <t xml:space="preserve">@VeryShortStory  That one made me so sad...... </t>
  </si>
  <si>
    <t>Kinda bummed about my painting not being sold after all... Really could have used that $$  bleh.</t>
  </si>
  <si>
    <t>emmawinstanley</t>
  </si>
  <si>
    <t xml:space="preserve">is going playing at the deanery again...then into college for revision for the rest of the day </t>
  </si>
  <si>
    <t xml:space="preserve">Bah. It's a no-go for that Customs &amp;amp; Border Protection Graduate Position. </t>
  </si>
  <si>
    <t>natalieevarose</t>
  </si>
  <si>
    <t xml:space="preserve">It's going to be a long winter... </t>
  </si>
  <si>
    <t>now groaning.owww..my fingers hurt! got hit by the window 'coz of the wind.  *cries</t>
  </si>
  <si>
    <t>gmangalo</t>
  </si>
  <si>
    <t>is busy, cant plurk a lot  http://plurk.com/p/y25ho</t>
  </si>
  <si>
    <t xml:space="preserve">I remembered Conan being funnier </t>
  </si>
  <si>
    <t>Shilonus</t>
  </si>
  <si>
    <t xml:space="preserve">Played Resident Evil 4 for about 7 hours today. t's addicting </t>
  </si>
  <si>
    <t>MzB_Renea</t>
  </si>
  <si>
    <t xml:space="preserve">can't imagine what Lisa Ling &amp;amp; family are going through right now... </t>
  </si>
  <si>
    <t>DATDREAD</t>
  </si>
  <si>
    <t xml:space="preserve">@Liteskinpoppin damn wat do they even have no cargos. I'm tight </t>
  </si>
  <si>
    <t>jstalexp</t>
  </si>
  <si>
    <t xml:space="preserve">I understand im sacred too! I hate thunder can nvr sleep! I feel you </t>
  </si>
  <si>
    <t xml:space="preserve">well i feel boring..good luck too all..! I HATE GEOGRAPHY </t>
  </si>
  <si>
    <t xml:space="preserve">@gnomeangel @sunnymchao I don't think the #bringbackthemonkey movement is working!!! No one is playing!!! </t>
  </si>
  <si>
    <t xml:space="preserve">Morning! On mi way to school... </t>
  </si>
  <si>
    <t>p0ke_me</t>
  </si>
  <si>
    <t>@whatsyoururl is puking  .. I too drunk to deal with it..</t>
  </si>
  <si>
    <t xml:space="preserve">@chandrakumar unable to find the url </t>
  </si>
  <si>
    <t xml:space="preserve">@mileycyrus  I wont be able to cuz I will be at skool.ur lucky u go to school on set </t>
  </si>
  <si>
    <t xml:space="preserve">You make me feel ugly. </t>
  </si>
  <si>
    <t>GaryWales</t>
  </si>
  <si>
    <t xml:space="preserve">#outpostgallifrey Closing! Noooooo! Internet just died. </t>
  </si>
  <si>
    <t>karen_try</t>
  </si>
  <si>
    <t xml:space="preserve">falling asleep doing this lame vocab! Ah! Gonna be up for a looong time! </t>
  </si>
  <si>
    <t>Ready for another boilin hot day in skwl  x</t>
  </si>
  <si>
    <t>j0yness</t>
  </si>
  <si>
    <t xml:space="preserve">stil sad being back. Jus had the best trip ever. I'm having withdrawals.. </t>
  </si>
  <si>
    <t>Insane_chrissy</t>
  </si>
  <si>
    <t xml:space="preserve">I have also decide to dye my hair dark purple then not touch it. Except maybe to dye it back to brown. But i miss my really long hair. </t>
  </si>
  <si>
    <t xml:space="preserve">Forecasting : Weather  :: My Parents' House : Internet Connectivity/Stability  </t>
  </si>
  <si>
    <t xml:space="preserve">@ally_carlyle booo. i tried studying for french...it only made me more confused. </t>
  </si>
  <si>
    <t xml:space="preserve">I know it's old, but I watched &amp;quot;Girl, Interrupted&amp;quot; for the first time... So sad. </t>
  </si>
  <si>
    <t>JuliaJonas19</t>
  </si>
  <si>
    <t xml:space="preserve">Going to school now! </t>
  </si>
  <si>
    <t>Mariita__</t>
  </si>
  <si>
    <t>@ A__melie  I miss you  I canÂ´t wait for tomorrow!! xoxo &amp;lt;3</t>
  </si>
  <si>
    <t>ced</t>
  </si>
  <si>
    <t>It's raining hard again.  The weather here is truly weird. #philippines</t>
  </si>
  <si>
    <t xml:space="preserve">deleting deleting deleting - cleared about 2k images shot this year so far, i think about 1k more need deleting - will still have 7k left </t>
  </si>
  <si>
    <t>Maeve_McL</t>
  </si>
  <si>
    <t xml:space="preserve">ewh got up early this morning thinking i had to go into school............... i don't not until this afternoon </t>
  </si>
  <si>
    <t>CherylYRiley</t>
  </si>
  <si>
    <t xml:space="preserve">The thunderstorm just woke me up. </t>
  </si>
  <si>
    <t>I gunna leave ina min, exam  wish me luck !!!</t>
  </si>
  <si>
    <t>LISAandMOJO</t>
  </si>
  <si>
    <t>@Berlybugg i hope the lump is no big deal  lmk when you get it checked out. and, hes just really lazy</t>
  </si>
  <si>
    <t>@MsAsHleY33  no answer from you again? Work late?</t>
  </si>
  <si>
    <t>Rachel_Hardy</t>
  </si>
  <si>
    <t xml:space="preserve">be lovely sunny days recently.. looks dull today though </t>
  </si>
  <si>
    <t xml:space="preserve">So.. I'm not gonna lie. I teared a little. Alright fine! A lot. </t>
  </si>
  <si>
    <t xml:space="preserve">@timjingma @smtkeb aw sasha i almost cried when i saw you  aw man i love you girl! and timmy i never aw you! </t>
  </si>
  <si>
    <t>nothingbutrainn</t>
  </si>
  <si>
    <t xml:space="preserve">Lit classroom was 37Âº today (99 for Fahrenheit folk). We had no fan. It was 34 outside &amp;amp; there was breeze. Not gonna make it til the 16th </t>
  </si>
  <si>
    <t>Nessa2813</t>
  </si>
  <si>
    <t>Woke up at 5am this morning for work, left at 5.30am, got home at 6.30pm  Man i love working.</t>
  </si>
  <si>
    <t>duckshell</t>
  </si>
  <si>
    <t xml:space="preserve">graded unit has been the most hellish thing </t>
  </si>
  <si>
    <t xml:space="preserve">@callmeQ_ Oooo, u shoulda caught it during a matinee or something. I need a stimulus package just to go see a movie. </t>
  </si>
  <si>
    <t>come onnn final fantasy xiii and dissidia  i've been waiting too longgg</t>
  </si>
  <si>
    <t xml:space="preserve">net down for 2 days </t>
  </si>
  <si>
    <t>pretty wings theory in full effect....   in San Jose, CA</t>
  </si>
  <si>
    <t xml:space="preserve">gon' drop my brother &amp;amp; his fam to da airport soon. gon' miss my lil' niece for a couple of days..   </t>
  </si>
  <si>
    <t xml:space="preserve">@emilyawilliams your powers out? icky! </t>
  </si>
  <si>
    <t>Mermista91</t>
  </si>
  <si>
    <t xml:space="preserve">Just read Jackie Kennedy's Wikipedia page..had no idea she had two other children besides JFK Jr and Caroline! Very sad </t>
  </si>
  <si>
    <t>demoncatdiablo</t>
  </si>
  <si>
    <t xml:space="preserve">Just bit my other slaves leg, she didn't stand a chance! No... She's getting the squirt bottle... Not again... My beautiful fur </t>
  </si>
  <si>
    <t>beddy times, work in the morning  sad monkey</t>
  </si>
  <si>
    <t>camwithhim</t>
  </si>
  <si>
    <t>Rolled my ankle doing squats  http://yfrog.com/6eoa2j</t>
  </si>
  <si>
    <t xml:space="preserve">Yuck, yuck, yuck. Hay fever. Yuck, yuck, yuck </t>
  </si>
  <si>
    <t>Hollehhh</t>
  </si>
  <si>
    <t xml:space="preserve">Mornig twitterland! uploading pics, need to go to school </t>
  </si>
  <si>
    <t>chrisjp1</t>
  </si>
  <si>
    <t xml:space="preserve"> hazey   had a good feeling; what do I know.</t>
  </si>
  <si>
    <t>sedington86</t>
  </si>
  <si>
    <t xml:space="preserve">I think since i moved i'm getting worse at rock band... </t>
  </si>
  <si>
    <t>my interview with the child care expert didn't happen  what to do, what to do??</t>
  </si>
  <si>
    <t>Laura_Corona</t>
  </si>
  <si>
    <t xml:space="preserve">On my way to the doctor </t>
  </si>
  <si>
    <t xml:space="preserve">@damohopo I've been through far worse in life, but my kids havent &amp;amp; thats what hurts </t>
  </si>
  <si>
    <t xml:space="preserve">My head is pounding and the state of the inbox makes me wish I hadn't made the effort to come into work this morning. </t>
  </si>
  <si>
    <t xml:space="preserve">Ahh it keeps raining! I guess cos it's june already. </t>
  </si>
  <si>
    <t>had a great time catching up with cookie and kimmy...but not a long enough chat.  back to work tomorrow. Yay!</t>
  </si>
  <si>
    <t xml:space="preserve">OH NO!!!!!!! Its my last day of donator status </t>
  </si>
  <si>
    <t>kelsiecakes</t>
  </si>
  <si>
    <t>My internet is down again  but its 3 in the morning so I won't worry about it now</t>
  </si>
  <si>
    <t xml:space="preserve">Me: &amp;quot;I like that, I say as I stroke my soul patch...&amp;quot; Wife: &amp;quot; It's more like a light jazz patch&amp;quot; </t>
  </si>
  <si>
    <t xml:space="preserve">argh why do i have so many clothes that i love wearing ?? i have to now minimize it all for carry-on luggage </t>
  </si>
  <si>
    <t>liagalanodel</t>
  </si>
  <si>
    <t>@erispere  . I'll send an e-mail to her later. This is sad &amp;gt;_&amp;lt;</t>
  </si>
  <si>
    <t>OMG! Me too!  I'm craving me some almonds now.... Great! @sabriebrie yay dry pasta!!</t>
  </si>
  <si>
    <t>@Ldizzle66 i'm gonna miss you  have a safe trip back, love!</t>
  </si>
  <si>
    <t>ManuelAlire</t>
  </si>
  <si>
    <t>nobody wants to be my friend on facebook  hahaha. someone ad me the link is on my blog manuelalire.com</t>
  </si>
  <si>
    <t xml:space="preserve">IT'S HORRIBLY COLD. </t>
  </si>
  <si>
    <t>amsa</t>
  </si>
  <si>
    <t xml:space="preserve">@whatadam I DON'T KNOW HOW TO TURN IT OFF OR HOW IT GOT THERE! I'm not very twitter savvy. </t>
  </si>
  <si>
    <t xml:space="preserve">I wonder if my cat is still stranded downstairs in our porch </t>
  </si>
  <si>
    <t>dhobeika</t>
  </si>
  <si>
    <t xml:space="preserve">Trying to find a bar in the area that will be showing the Strikeforce fight on Saturday. So far, no luck </t>
  </si>
  <si>
    <t xml:space="preserve">Damn it! Now it really came off </t>
  </si>
  <si>
    <t>TujoxiCipriano</t>
  </si>
  <si>
    <t xml:space="preserve">@atomicageethan i'm like elephant, always forgetting things. wait.. i say that right? miss the pwnge w/ you </t>
  </si>
  <si>
    <t>vmarinelliRVA</t>
  </si>
  <si>
    <t xml:space="preserve">@RogueReverend Thanks. He had it when we got him - dude said there'd been another pup in the litter named &amp;quot;Bert.&amp;quot; Oh God I miss my pup. </t>
  </si>
  <si>
    <t>sweet_nothing</t>
  </si>
  <si>
    <t xml:space="preserve">@lostemilie I know! It's always down when i have somehting to do there </t>
  </si>
  <si>
    <t>@thatguyben oh no  that is no good at all. Hope it is something small - that can be fixed quickly....</t>
  </si>
  <si>
    <t>sonyecka</t>
  </si>
  <si>
    <t>rainy and grey day in latvia  help</t>
  </si>
  <si>
    <t>AmandaClark_</t>
  </si>
  <si>
    <t>@Ashleystover who??  You are beautiful.</t>
  </si>
  <si>
    <t>deskata</t>
  </si>
  <si>
    <t xml:space="preserve">Another sunny day but it will rain again in the afternoon </t>
  </si>
  <si>
    <t>@damohopo hey what do you mean by suggesting @rudedoodle and i are targets? i may look like a water buffalo but that's just mean  x</t>
  </si>
  <si>
    <t>glassidentities</t>
  </si>
  <si>
    <t xml:space="preserve">@laneescrochet  bad nail day for me too.. I broke off the ring finger on the right hand.. now have to cut and file all the rest </t>
  </si>
  <si>
    <t xml:space="preserve">@bedour 9aaaarat  Why all the Suki-hate? </t>
  </si>
  <si>
    <t>gMgTenille</t>
  </si>
  <si>
    <t>I'm just about over touring this side of GA...I'm missing my bed...may have to pass up my pool plans for tomorrow    ....home? or pool?</t>
  </si>
  <si>
    <t>MattRodMusic</t>
  </si>
  <si>
    <t xml:space="preserve">@TK2575 dude am i gonna miss your first recital ??????? </t>
  </si>
  <si>
    <t>chuangshujun</t>
  </si>
  <si>
    <t>i miss my slovenian ballet dancers  BALI HOUSE &amp;amp; TIGERRRRR !</t>
  </si>
  <si>
    <t xml:space="preserve">@joehass I'm out of Chocolate </t>
  </si>
  <si>
    <t xml:space="preserve">@QuietNoise4... hey Jimmy!!!! Look @ all this house nigga LOL... i miss our random text battles </t>
  </si>
  <si>
    <t>bellatx</t>
  </si>
  <si>
    <t xml:space="preserve">Time for bed. No power </t>
  </si>
  <si>
    <t xml:space="preserve">yo yo twit fam im in a FASHION/HAIR SHOW JUNE 14 ....i cant wait,,,,and thats the day of my lil neice 3rd b-day </t>
  </si>
  <si>
    <t xml:space="preserve">@Dillwavy yes indeed I should be revising amd I have done some but there are way too many distractions </t>
  </si>
  <si>
    <t>I want to go home...I feel really ill.  http://tinyurl.com/qb2ktg</t>
  </si>
  <si>
    <t>_lorimeyers</t>
  </si>
  <si>
    <t xml:space="preserve">i wanntt my phone </t>
  </si>
  <si>
    <t>@omfgitsella YAY !!! i think i can too .... i have sore throat today  haha</t>
  </si>
  <si>
    <t>crisizeppi</t>
  </si>
  <si>
    <t xml:space="preserve">Skittles, Slurpee, and Rum Are a horrible Mix!!! OMG i feel sick. Thats a warning to you @bgirlshorty. Learn from my mistakes </t>
  </si>
  <si>
    <t>drealves</t>
  </si>
  <si>
    <t>@loscissorhands ya, that seems to be the only way  what u been up to?</t>
  </si>
  <si>
    <t xml:space="preserve">twitter break. i need to rest. head aches </t>
  </si>
  <si>
    <t xml:space="preserve">@justxbb Yay!  Have you watched THE HILLS yet?! ZOMG...I'm gonna miss Lauren... </t>
  </si>
  <si>
    <t xml:space="preserve">MY stomach hurts soooo bad </t>
  </si>
  <si>
    <t>ranjith_vijayan</t>
  </si>
  <si>
    <t xml:space="preserve">Trying to read a boring Fin doc for Summer Internship,,, </t>
  </si>
  <si>
    <t>thamior</t>
  </si>
  <si>
    <t xml:space="preserve">no AION beta key.... *snif* </t>
  </si>
  <si>
    <t xml:space="preserve">@MizLiLBit Twitter is really cool once you've gotten used to it... I'm addicted! I dont think i'm gonna watch that.. Nightmares later... </t>
  </si>
  <si>
    <t>EmBarron</t>
  </si>
  <si>
    <t xml:space="preserve">Spider bite on my wrist is itching like crazy!!  Nothing seems to help. </t>
  </si>
  <si>
    <t>Oh no! One of my mini-tagine spice holders broke in transit  twas a gift.. now mus choose who will receive the remaining one</t>
  </si>
  <si>
    <t xml:space="preserve">@babygirlparis hey Paris u shud totally just stick wid sayin that's hot!! Cuz HUGE jus isn't the same. It's really lame </t>
  </si>
  <si>
    <t>AdjoaSkinner</t>
  </si>
  <si>
    <t xml:space="preserve">@lory_ishii so fun! Have a blast @ big bear!  Say hello to the stars 4 me, it's been a while since I saw them </t>
  </si>
  <si>
    <t xml:space="preserve">@meghan01 I MISS YOU TOO!  Like super. </t>
  </si>
  <si>
    <t xml:space="preserve">looks like im gonna have to pull an all nighter </t>
  </si>
  <si>
    <t xml:space="preserve">Why is it raining? </t>
  </si>
  <si>
    <t xml:space="preserve">@retrosky are you gonna finish the spanish wb??? </t>
  </si>
  <si>
    <t xml:space="preserve">waiting for code from redmond  </t>
  </si>
  <si>
    <t>annaalejo</t>
  </si>
  <si>
    <t>@camtwin I know!  Go with us tom to Tags! But you can't sleep over right? Boo. Friday then! I think we're going out!</t>
  </si>
  <si>
    <t xml:space="preserve">Night all, still kinda nervous of what the outcome is </t>
  </si>
  <si>
    <t>@96lbbaby oh god i don't know what 2 do.. i'm gonna binge when my mum goes too work,i'm so damn hungry  failure</t>
  </si>
  <si>
    <t>owesam</t>
  </si>
  <si>
    <t xml:space="preserve">My husband (twitter.com/highwayphantom) and I drive team. Came home in Late February, and havent been able to find new work in trucking </t>
  </si>
  <si>
    <t>bact</t>
  </si>
  <si>
    <t xml:space="preserve">there's no quick way to trash multiple d/msgs. and there's no direct pager. twitter is for now-tweeting, not for past-retrieving </t>
  </si>
  <si>
    <t>@lesley007 there's no room for spray stuff. My nostrils are choc full of snot and pollen and evil  xx</t>
  </si>
  <si>
    <t xml:space="preserve">@mathiel Sorry. But I'm not Ever Gotesco. </t>
  </si>
  <si>
    <t>KyleRyanCurry</t>
  </si>
  <si>
    <t xml:space="preserve">@StephWalls exhausted </t>
  </si>
  <si>
    <t>Xxpodex</t>
  </si>
  <si>
    <t xml:space="preserve">@swiezes cutiemoet well.....maybe. She wasn't rude but still ignored me.... </t>
  </si>
  <si>
    <t xml:space="preserve">@stusi lol, that's exactly what I do when no one is home, dance around and sing I was doing that this morning, but people are home now </t>
  </si>
  <si>
    <t>@wheresMars LOL . . . Him noe call me either  Maybe he don't love us anymore!!!</t>
  </si>
  <si>
    <t xml:space="preserve">Aww. Wouldn't be able to come to TLT 'cause of the rain. </t>
  </si>
  <si>
    <t>jbear_</t>
  </si>
  <si>
    <t xml:space="preserve">i lost my phone again </t>
  </si>
  <si>
    <t>@ljmackie1984 awe that sucks  might do it online then</t>
  </si>
  <si>
    <t xml:space="preserve">I have to go now the doctor in the class now </t>
  </si>
  <si>
    <t xml:space="preserve">Has just chocked on mouthwash </t>
  </si>
  <si>
    <t>meemso</t>
  </si>
  <si>
    <t>still awake researching assisted living facilties for work.  Meeting tomorrow at 9 am. This bites!  #fb</t>
  </si>
  <si>
    <t>Benazir100</t>
  </si>
  <si>
    <t xml:space="preserve">Can't wait for this crappy rain to go away. It's making my hair frizzy and I'm having heaps of bad days. Sigh. </t>
  </si>
  <si>
    <t>brodiethecrazy1</t>
  </si>
  <si>
    <t>loveGA4eva</t>
  </si>
  <si>
    <t xml:space="preserve">ugh is in school this morning </t>
  </si>
  <si>
    <t xml:space="preserve">Hmm link to BBC might not work outside of UK </t>
  </si>
  <si>
    <t xml:space="preserve">@thenewbnb Ouch!!!! Thats bad!!! </t>
  </si>
  <si>
    <t xml:space="preserve">Again in traffic jam </t>
  </si>
  <si>
    <t xml:space="preserve">Taking a break from cleaning my room. I don't know what to do with my things! They're too much </t>
  </si>
  <si>
    <t xml:space="preserve">Why did i choose opto circuits in place of Biocon  , dont know </t>
  </si>
  <si>
    <t xml:space="preserve">@SimmieeStar you think! he called JB stupid </t>
  </si>
  <si>
    <t>@villainousT - Oh man, I miss those nights.  Jeeeeealoussss.</t>
  </si>
  <si>
    <t>lafleurdelys</t>
  </si>
  <si>
    <t xml:space="preserve">I can't believe that doctorwhoforum is closing. </t>
  </si>
  <si>
    <t>I'm studying for a biology test that seems impossible. Please god, let this test be postponed until Thursday.  http://bit.ly/Ixk5P</t>
  </si>
  <si>
    <t>morning all! I'm still feeling a bit crap after not losing any weight at slimming world last night  But back to work today, so a busy day</t>
  </si>
  <si>
    <t>SteveCrohill</t>
  </si>
  <si>
    <t xml:space="preserve">forgot my office keys - so much for an early start </t>
  </si>
  <si>
    <t>Lyndyr</t>
  </si>
  <si>
    <t xml:space="preserve">is being migrated to a new email server - apologies to all if I lose any messages in the process </t>
  </si>
  <si>
    <t>@FijiLomalagi yes   well in a few years he can come back to Brazil I guess and he has a sister his mother died last year</t>
  </si>
  <si>
    <t xml:space="preserve">oh wait gonna get a haircut guess i'll have to watch later </t>
  </si>
  <si>
    <t>eMeM92</t>
  </si>
  <si>
    <t xml:space="preserve">@CatherineDream It'll be very hard </t>
  </si>
  <si>
    <t>candydoodles</t>
  </si>
  <si>
    <t xml:space="preserve">@iwasCARwashed i wanna see you too! visit us haa! </t>
  </si>
  <si>
    <t>ToyaKaye</t>
  </si>
  <si>
    <t xml:space="preserve">@KING_09 i know i know thats why i let it go. im done tryin! </t>
  </si>
  <si>
    <t>twobdesired</t>
  </si>
  <si>
    <t xml:space="preserve">the rain makes it so dark </t>
  </si>
  <si>
    <t xml:space="preserve">Total mistake, and not ready for it </t>
  </si>
  <si>
    <t>curlzie</t>
  </si>
  <si>
    <t>@PixiePolaroid Unfortunately i don't have any money till Friday  Hope there will still be some good ones left for sale!!!</t>
  </si>
  <si>
    <t xml:space="preserve">Tried filming a commercial for a contest, got shut down by the cops for not having a permit just as we started knocking shots out </t>
  </si>
  <si>
    <t>I can't believe that doctorwhoforum is closing.  #dwf</t>
  </si>
  <si>
    <t>sweettears1257</t>
  </si>
  <si>
    <t>oh..condolences to Panching's family  very bad incident. http://plurk.com/p/y26w8</t>
  </si>
  <si>
    <t xml:space="preserve">Going to Sac tmwr morning w/my uncle &amp;amp; aunty to drop my lil cousin Kaelynne to the air port, shes leaving to Texas for a month! </t>
  </si>
  <si>
    <t>DaniaDiab</t>
  </si>
  <si>
    <t>very sad for the air france victims   kinda scared to fly in a month, same airline too.</t>
  </si>
  <si>
    <t>Gerry86</t>
  </si>
  <si>
    <t xml:space="preserve">Feel like absolute utter crap. Damn this cold if mine!! Go away </t>
  </si>
  <si>
    <t>elijah6</t>
  </si>
  <si>
    <t xml:space="preserve">17 more hours til school </t>
  </si>
  <si>
    <t>marqsish</t>
  </si>
  <si>
    <t>I'm a little upset that I'm working on the night of @TheTonyAwards.  thank God for DVR or should I call in sick?</t>
  </si>
  <si>
    <t>Stalveyjr</t>
  </si>
  <si>
    <t xml:space="preserve">Listen to music and suffering from insomnia, wide awake and nothing to do </t>
  </si>
  <si>
    <t>stacepoynter</t>
  </si>
  <si>
    <t xml:space="preserve">Why oh why do I have to go to school today  </t>
  </si>
  <si>
    <t xml:space="preserve">*sidebar* Gelato on the Food Network.  I miss Ugo to Go.  Dolce Vita gelato was THE best.  </t>
  </si>
  <si>
    <t>courtneyhui</t>
  </si>
  <si>
    <t xml:space="preserve">@jubyrne i didn't notice how much there was to study </t>
  </si>
  <si>
    <t xml:space="preserve">Just ate a custard scroll </t>
  </si>
  <si>
    <t>jonbullock</t>
  </si>
  <si>
    <t xml:space="preserve">Great got a sore &amp;amp; stiff neck this morning </t>
  </si>
  <si>
    <t>Chemistry exam today  I reeeeally want to pass this but I doubt I will....</t>
  </si>
  <si>
    <t xml:space="preserve">I farted and it woke me up and it smelled like got sauce but more like poop </t>
  </si>
  <si>
    <t xml:space="preserve">@hot30 your site is going so slow it wont even load </t>
  </si>
  <si>
    <t>What?!?!?@pauval  whatever</t>
  </si>
  <si>
    <t>pinkynap</t>
  </si>
  <si>
    <t xml:space="preserve">is bummed College Life is coming to an end. </t>
  </si>
  <si>
    <t xml:space="preserve">@DivaDusty I don't really like playing the Infected at times.  I'm not able to perform at my best with them like I do with Francis. </t>
  </si>
  <si>
    <t>Buttercup_Z</t>
  </si>
  <si>
    <t xml:space="preserve">just got off work...nothing to do </t>
  </si>
  <si>
    <t xml:space="preserve">people keep un-followin me </t>
  </si>
  <si>
    <t>@gemmak500 morning. Well it's Dull in Hull this morning  feels like rain</t>
  </si>
  <si>
    <t>@kathrynnnn mgmt is sold out anyways  all 3 shows D:</t>
  </si>
  <si>
    <t>woop</t>
  </si>
  <si>
    <t>Flowers at yesterdays accident spot in Peckham. Can only read the worst into that  how sad</t>
  </si>
  <si>
    <t>Jomina14</t>
  </si>
  <si>
    <t xml:space="preserve">5 more days till classes start... </t>
  </si>
  <si>
    <t>morning all, im off to work in a bit   LOVE the @brandystrippers card! have a good day girls xxxx</t>
  </si>
  <si>
    <t xml:space="preserve">@EkZmn hi Ely! I hope so la </t>
  </si>
  <si>
    <t>the_uzumaki</t>
  </si>
  <si>
    <t xml:space="preserve">So i thought my trip to chicago was tomorrow. It's actually next week.  </t>
  </si>
  <si>
    <t>decemberforth</t>
  </si>
  <si>
    <t xml:space="preserve">Haha I growled at my dog and she tilted her head and gave me the 'wtf is wrong with you' look then walked away </t>
  </si>
  <si>
    <t xml:space="preserve">Wow.  Life After People = Total BUMMER. </t>
  </si>
  <si>
    <t xml:space="preserve">@ankeshk yup.. but sometimes, you end doing stupid things in anger.. </t>
  </si>
  <si>
    <t>aww the poor guy got 0 girls on taken out. I feel so bad for him  awwww</t>
  </si>
  <si>
    <t xml:space="preserve">@binkenstein It was not an unusual high price for a bagel here. Getting breakfast is more expensive than getting lunch from a restuarant. </t>
  </si>
  <si>
    <t>galahad40</t>
  </si>
  <si>
    <t xml:space="preserve">Making dinner with what I can find....thought I had more food supplies than I actually do </t>
  </si>
  <si>
    <t>@officialcharice wish i was there to watch u sing Halo  hehe.</t>
  </si>
  <si>
    <t xml:space="preserve">Working on English timeline. </t>
  </si>
  <si>
    <t xml:space="preserve">I seriously do not want to do pe today. It's too fuckin hot for athletics! </t>
  </si>
  <si>
    <t xml:space="preserve">Just came back from a week vacation and now it's bussiness as usual </t>
  </si>
  <si>
    <t>@hello_jodie It's already late  And I don't wanna...</t>
  </si>
  <si>
    <t xml:space="preserve">@ummijah plus I have a sore throat &amp;amp; I have to be awake in 5 hours </t>
  </si>
  <si>
    <t>NeoPuma</t>
  </si>
  <si>
    <t xml:space="preserve">Goodnight Pansies!! I Hope I Feel Better in The Morning </t>
  </si>
  <si>
    <t>Shlomo</t>
  </si>
  <si>
    <t>@tonyjoker  there is another show after us. but we'll make it extra amazing!!</t>
  </si>
  <si>
    <t xml:space="preserve">It's 2am and i'm bored </t>
  </si>
  <si>
    <t>KittyClinton</t>
  </si>
  <si>
    <t xml:space="preserve">48 Fairy Gok Mother cakes made, let's hope they go down well and I hope there is enough. Stupid cake comp </t>
  </si>
  <si>
    <t>CatherineeMoore</t>
  </si>
  <si>
    <t xml:space="preserve">realy want the sun to come back </t>
  </si>
  <si>
    <t xml:space="preserve">@epicpetwars i thought the new update contained a chatbox? And i really miss the startup sound in the new version </t>
  </si>
  <si>
    <t xml:space="preserve">Doing Maths </t>
  </si>
  <si>
    <t xml:space="preserve">I can't believe I slept so late. I've a hair appointment at 10 and loads to do before then </t>
  </si>
  <si>
    <t>DusaDelight</t>
  </si>
  <si>
    <t xml:space="preserve">@Nickolatos That is disgusting. </t>
  </si>
  <si>
    <t xml:space="preserve">Mornin...The sunshine has gone </t>
  </si>
  <si>
    <t>LordPancreas</t>
  </si>
  <si>
    <t xml:space="preserve">Drinking &amp;quot;brewskis&amp;quot; (post-post-ironically) and playing Burst Limit with @ViralPenguin because my PS2 controller is broken so no Budokai 3 </t>
  </si>
  <si>
    <t>@realjohngreen I wish I were in Australia...but I'm all the way in Seattle  Not quite driving distance but have fun! DFTBA!!</t>
  </si>
  <si>
    <t>laurensdekoning</t>
  </si>
  <si>
    <t xml:space="preserve">Doing some unattended VMware ESX installations on some blade servers. Unfortunately still 3.5 </t>
  </si>
  <si>
    <t>yup, my cat is still stranded  she's just sitting on the table, sleeping, waiting for the rain to pass (</t>
  </si>
  <si>
    <t>the__beej</t>
  </si>
  <si>
    <t xml:space="preserve">i sunburnt like crazyyy </t>
  </si>
  <si>
    <t>rka0206</t>
  </si>
  <si>
    <t xml:space="preserve">My best friend is being deployed to Afghanistan </t>
  </si>
  <si>
    <t>mcrsvu</t>
  </si>
  <si>
    <t xml:space="preserve">@CSURyan  R.I.P. No matter what Baer says you where loved by us fans and will be greatly missed </t>
  </si>
  <si>
    <t xml:space="preserve">I have a massive headache but im gonna make the effort and go up to uni, dont know how long ill last though </t>
  </si>
  <si>
    <t>nurvahnah</t>
  </si>
  <si>
    <t xml:space="preserve">I'm awake trying to see the end of the first 48 but my man went to bed and I do not like being awake by myself. This is not normal. </t>
  </si>
  <si>
    <t>Willy_West</t>
  </si>
  <si>
    <t xml:space="preserve">itsANNABETH No, that just means I'm creepy haha. </t>
  </si>
  <si>
    <t>nmartens</t>
  </si>
  <si>
    <t xml:space="preserve">@hopesfrenzy You got lucky. Comcast ain't coming to my place for a week and I picked the one building in Seattle with no stealable wifi. </t>
  </si>
  <si>
    <t>shutterhappyjoe</t>
  </si>
  <si>
    <t xml:space="preserve">@Mfjerk hahha...i know right.. i have been quite distant..with all ya'll!!  </t>
  </si>
  <si>
    <t>Unseengrub</t>
  </si>
  <si>
    <t xml:space="preserve">Watched e3 and I kinda want a ps3 </t>
  </si>
  <si>
    <t xml:space="preserve">@SammyJ559 i wanna be where you are, no donnel jones </t>
  </si>
  <si>
    <t xml:space="preserve">@PandaCatBaby: yeah ebay is just ridiculous! the worst thing is they are books for my mum so i can't even sell them elsewhere </t>
  </si>
  <si>
    <t>Really upset. Wish i had someone to talk to. Hating this hospital room more and more.  ugh!</t>
  </si>
  <si>
    <t>chiba_kim</t>
  </si>
  <si>
    <t xml:space="preserve">For an hour reading the pr ethics notes, i was yawning for around ten times </t>
  </si>
  <si>
    <t>CooperCheat</t>
  </si>
  <si>
    <t xml:space="preserve">I'm so sad i have no one else to tell but this stupid thing. But i'm fine i'm fine i'm fine! Little one leaves today so i'm not fine </t>
  </si>
  <si>
    <t>sophster1981</t>
  </si>
  <si>
    <t>@Boo2AGoose lmfao ok ok, I'm sorry  i'll stop now</t>
  </si>
  <si>
    <t>@OnTheBlockRadio RIP Dreamcast..  I rode HARD for that system.. Pause.</t>
  </si>
  <si>
    <t>TSpiderman</t>
  </si>
  <si>
    <t>@gauneyKAY was it good lastnight? i really wanted to go  did u see them there?</t>
  </si>
  <si>
    <t xml:space="preserve">@allan_amazing Great minds! Ive been dreading 2012 since I was 18 </t>
  </si>
  <si>
    <t xml:space="preserve">@jemmaymba aw maaan! We were HELLA talkin bout that moviee tooo! -__- yeahh. I didnt wanna show it to em. Man! You watch it today yet? </t>
  </si>
  <si>
    <t xml:space="preserve">is back to work </t>
  </si>
  <si>
    <t>I was about to move to phoenix because of that  @pauval</t>
  </si>
  <si>
    <t>Piloto310</t>
  </si>
  <si>
    <t>Malibu Nights I guess no more kush  http://twitpic.com/6ipgi</t>
  </si>
  <si>
    <t>chewiesmomma</t>
  </si>
  <si>
    <t>i wanna go to south beach so bad.  it's been way too long....</t>
  </si>
  <si>
    <t xml:space="preserve"> Another eye infection. My left eye is contaminated I swear. I get eye infections every month haha.</t>
  </si>
  <si>
    <t xml:space="preserve">don't you hate it when your going to vomit it all comes up but then you accidentally swallow it. yeah.. it just happened. </t>
  </si>
  <si>
    <t xml:space="preserve">I can't believe i'm about to go to my last class ever in Australia </t>
  </si>
  <si>
    <t xml:space="preserve">Bing's Australian shopping engine is MSN shopping </t>
  </si>
  <si>
    <t>MollyDarling</t>
  </si>
  <si>
    <t xml:space="preserve">the worst feeling in the world is having your best friends leave for tour and you are busy up until the day they leave... IM SORRY GUYS </t>
  </si>
  <si>
    <t xml:space="preserve">Was just about to go to sleep and now i have seriously annoying hiccups </t>
  </si>
  <si>
    <t xml:space="preserve">Another exam today </t>
  </si>
  <si>
    <t>@Lisa_veronica it wont let me do it on my phone  ill do it after school. Acually come save me i dont want to go its HELL!</t>
  </si>
  <si>
    <t>luxuryluke</t>
  </si>
  <si>
    <t>@Daniel4is sorry about that. that's their website  : http://houseind.com @houseindustries</t>
  </si>
  <si>
    <t xml:space="preserve">@KidsActivewear Bugger. You have to be a canadian resident to vote </t>
  </si>
  <si>
    <t xml:space="preserve">9pm and i havent started the final research paper thats due tomorrow by midnight. little hard to ignore geneviette and do work </t>
  </si>
  <si>
    <t xml:space="preserve">@demelsia Lucky! I wonder what happened to his Twitter? </t>
  </si>
  <si>
    <t xml:space="preserve">@jomama good luck on sleeping. I'm sick too </t>
  </si>
  <si>
    <t>CARMENandSTEPH</t>
  </si>
  <si>
    <t xml:space="preserve"> hospital this mornin then doctors after school for jabs.. unfortunally my doctor isnt a hot vampire  lol x</t>
  </si>
  <si>
    <t xml:space="preserve">Feeling like crap this morning and a tad annoyed that @exwebjunkie is sleeping like a baby with 4 hours kip &amp;amp; I'm managing with 3  </t>
  </si>
  <si>
    <t xml:space="preserve">GRRRRRRR. pissed off. ( gaddamnit! </t>
  </si>
  <si>
    <t>KrysMarie103</t>
  </si>
  <si>
    <t>@dietbrisk  If only it were that simple.</t>
  </si>
  <si>
    <t xml:space="preserve">@VirtualLee The song had gone by the time I got there. </t>
  </si>
  <si>
    <t xml:space="preserve">cant sleep and i have a long boring drive tomorrow. I dont want to leave vegas i like it here and i like Him a lot &amp;amp; he is here in vegas </t>
  </si>
  <si>
    <t xml:space="preserve">airport. in this heat. nooo </t>
  </si>
  <si>
    <t>mandu86</t>
  </si>
  <si>
    <t xml:space="preserve">@JONESmichael  can i not register and just have some tix plz? mine fell through </t>
  </si>
  <si>
    <t xml:space="preserve">@likegallows that part is a pretty big fail </t>
  </si>
  <si>
    <t>jwlov3s</t>
  </si>
  <si>
    <t xml:space="preserve">is going to the gym in a few. I wanna blade, but my blades are in a very bad condition. </t>
  </si>
  <si>
    <t>I shame the name of female  lol Alright. Shower then sleep then get up in like 5 hours.</t>
  </si>
  <si>
    <t>@therainbowgirl Ah, poor you  I hate when that happens!</t>
  </si>
  <si>
    <t>BernhardHofmann</t>
  </si>
  <si>
    <t xml:space="preserve">@CabinetSupply I tend to want to buy at the weekend, when I have time to do that sort of thing. My local supplier isn't open at weekends. </t>
  </si>
  <si>
    <t>wants Danger Radio's new album.  http://plurk.com/p/y27v0</t>
  </si>
  <si>
    <t>oxClowie</t>
  </si>
  <si>
    <t xml:space="preserve">I Just want to go to back to sleeeeeeeep </t>
  </si>
  <si>
    <t>SarahhJanne88</t>
  </si>
  <si>
    <t xml:space="preserve">3 AM and i can't sleep </t>
  </si>
  <si>
    <t xml:space="preserve">@evermeire I am lost. Please help me find a good home. </t>
  </si>
  <si>
    <t xml:space="preserve">@Popcorn78 yeah I know.I'm always getting mad about the way she talks to me and I get annoyed so I say ok I'm done. But I still reply lol </t>
  </si>
  <si>
    <t>Wanted 2 go see passion pit  I didn't get 2 go... it was sold out... oh well</t>
  </si>
  <si>
    <t xml:space="preserve">some one tweet </t>
  </si>
  <si>
    <t>PauVal</t>
  </si>
  <si>
    <t>@FrankyChaira  im gonna sue you for defamation against my good name. Wow you feel that strongly about that subject :O!</t>
  </si>
  <si>
    <t>bennyyoung7</t>
  </si>
  <si>
    <t>Feel sick  Its alright though, because big brother starts tomorrow, and my exams finish the day after.</t>
  </si>
  <si>
    <t>Nawlintweets</t>
  </si>
  <si>
    <t xml:space="preserve">@AnastasiaVanite that sucks </t>
  </si>
  <si>
    <t>lauraaakeegan</t>
  </si>
  <si>
    <t xml:space="preserve">On the way to do my exams </t>
  </si>
  <si>
    <t>firecracker001</t>
  </si>
  <si>
    <t xml:space="preserve">Why can't I get twitter mobile to work?  </t>
  </si>
  <si>
    <t>http://bit.ly/xiq59 - McLaren F1 goes up in smoke  There are few cars that are so functional and yet can be considered art. This is one.</t>
  </si>
  <si>
    <t>Cerawittac</t>
  </si>
  <si>
    <t>ooooo how i miss having mobile twitter   c ya tomoro twits xoxo</t>
  </si>
  <si>
    <t>TarrynHarvey</t>
  </si>
  <si>
    <t xml:space="preserve">the stupid rain is making my hair gross  </t>
  </si>
  <si>
    <t xml:space="preserve">@montelimart63 @retrosky How much of the wb are you guys gonna do? I don't understand much of it... </t>
  </si>
  <si>
    <t xml:space="preserve">zzzzzzz. Sigh that time again. Can't sleep. </t>
  </si>
  <si>
    <t>Andyjayne64</t>
  </si>
  <si>
    <t xml:space="preserve">Goodmorning , another hot day at work ahead </t>
  </si>
  <si>
    <t>aaronbryanmz</t>
  </si>
  <si>
    <t xml:space="preserve">its hot in my room. &amp;amp;  i can't sleep </t>
  </si>
  <si>
    <t xml:space="preserve">i'm feeling sorry for Air France </t>
  </si>
  <si>
    <t>siyaadah</t>
  </si>
  <si>
    <t>@tophatdog I think I'm going to sleep now though.I have to be up in a few short hours  You too?I see Goodnight is trending at #2 tonight!</t>
  </si>
  <si>
    <t>mxa055</t>
  </si>
  <si>
    <t xml:space="preserve">did a stupid thing last night... </t>
  </si>
  <si>
    <t xml:space="preserve">@jennaymacleod i had a twinky for the first time in YEARS on friday. I had so built then up in my mind that it was rather disappointing. </t>
  </si>
  <si>
    <t xml:space="preserve">@samanthanimal i wish i could be at anna's bday! </t>
  </si>
  <si>
    <t>@MommaSalty yeah, i missed his smile  the g's and bill should learn from the gangstah and get themselves a girl too XD</t>
  </si>
  <si>
    <t xml:space="preserve">@technotip Nopes </t>
  </si>
  <si>
    <t>toreelyn</t>
  </si>
  <si>
    <t xml:space="preserve">@FcarolineM Oh frankie, why are you upsetted so and who has upset you....I hope it's not me  </t>
  </si>
  <si>
    <t xml:space="preserve">today is the big opening day of the show and i am still ill </t>
  </si>
  <si>
    <t>@craigyd I am so sorry, I didn't twist it that badly  I've got a nice bruise coming up on my foot if that's any consolation...</t>
  </si>
  <si>
    <t xml:space="preserve">This morning sucks already </t>
  </si>
  <si>
    <t>mareenz</t>
  </si>
  <si>
    <t xml:space="preserve">argh stupid english assessment tomoro </t>
  </si>
  <si>
    <t>@ameym21 aww  did you have a good day at school at least?</t>
  </si>
  <si>
    <t>jacqkie</t>
  </si>
  <si>
    <t xml:space="preserve">shaky hands, different settings, weird lightings, my video is so amateur </t>
  </si>
  <si>
    <t>Rad_daisy</t>
  </si>
  <si>
    <t xml:space="preserve">Angie and laura ima miss u girls dnt leave bk to Texas stay here in californina we have so much fun here wit u girls. </t>
  </si>
  <si>
    <t>why are all of the girls that are pretty have to be little whores?  seriously....</t>
  </si>
  <si>
    <t>apedley1982</t>
  </si>
  <si>
    <t xml:space="preserve">off to work again.  dont feel great </t>
  </si>
  <si>
    <t xml:space="preserve">@rahulrakesh that is heavy on the system </t>
  </si>
  <si>
    <t xml:space="preserve">Blah hay fever sucks </t>
  </si>
  <si>
    <t>I hate this  why do i always end up like this?</t>
  </si>
  <si>
    <t>@sinyamarie @dollfacedisastr I've realized that I'm going to be missing out on all the fun tomorrow evening   and I'm real sad about it</t>
  </si>
  <si>
    <t xml:space="preserve">@felicityweller And now I'm jealous </t>
  </si>
  <si>
    <t>trishathefisha</t>
  </si>
  <si>
    <t>The library is such a lonely place without energy and health left in Mafia Wars.  DYINGGG.</t>
  </si>
  <si>
    <t xml:space="preserve">It's raining, it's pouring.. </t>
  </si>
  <si>
    <t>NessaOBrien</t>
  </si>
  <si>
    <t xml:space="preserve">I hate waking up in the mornings... </t>
  </si>
  <si>
    <t>@suffianr okay u hurt me real bad there  [ mgs.. lol such a fanboi ]</t>
  </si>
  <si>
    <t>Wilsony123</t>
  </si>
  <si>
    <t>WOw. Just saw the new Hills season 6 preview with Kristin in place for LC  .... MTV. you really screwed up this time</t>
  </si>
  <si>
    <t>@kinababy damn girl im sendin out tha bloodhounds wherz mah girl @  ***</t>
  </si>
  <si>
    <t xml:space="preserve">I have all the focus of a goldfish. =_= It is too early to be considering avoiding homework. </t>
  </si>
  <si>
    <t>CHEMISTRY AHHHH  FAIL</t>
  </si>
  <si>
    <t>Day 8  so far so good</t>
  </si>
  <si>
    <t>tizianacatania</t>
  </si>
  <si>
    <t xml:space="preserve">cant sleep. whats wrong with me? i love sleep. im broken </t>
  </si>
  <si>
    <t xml:space="preserve">school just finished, at nikkkis. she's leaving for broome tomo lucky she comes home sundaay. gonna miss da bitchhh </t>
  </si>
  <si>
    <t xml:space="preserve">@aliholden LOL ~ maybe you should have punched your cousin; I'm sure that it was warranted [family can act stupid when there is a death] </t>
  </si>
  <si>
    <t>yasunishida</t>
  </si>
  <si>
    <t>it's been raining on and off tonight.    our house does not have roof shingles now.. ã?¾ã?Ÿé›¨é™?ã‚Šå‡ºã?—ã?¦ã?—ã?¾ã?£ã?Ÿã€‚é›¨æ¼?ã‚Šã?—ã?ªã?„ã?‹ã?¨ã?¦ã‚‚å¿ƒé…?ã?§ã?™ã€‚</t>
  </si>
  <si>
    <t>isoulde</t>
  </si>
  <si>
    <t xml:space="preserve">Halfway to San Frans Coffee when it starts drizzling. But on my way back matahari terik plak </t>
  </si>
  <si>
    <t xml:space="preserve">isn't going to bed anytime soon. So much for an early evening. Bah. </t>
  </si>
  <si>
    <t>Ashleiighhh</t>
  </si>
  <si>
    <t xml:space="preserve">grrr twittter wont work form my phone </t>
  </si>
  <si>
    <t xml:space="preserve">Received 8 books from @bookdepository. Most arrived OK but one was defective (pgs not cut properly). That's two issues in the past 2 wks </t>
  </si>
  <si>
    <t xml:space="preserve">broken hearted </t>
  </si>
  <si>
    <t>@iroccwilliams im not a hater... &amp;amp; you could of ichat me.. but you forgot about me... Justin doesnt love me anymore..  so :-/</t>
  </si>
  <si>
    <t>catchmariahj</t>
  </si>
  <si>
    <t xml:space="preserve">why do i even bother calling him? stupid me </t>
  </si>
  <si>
    <t>Wicki_T</t>
  </si>
  <si>
    <t xml:space="preserve">@topherellis you're not cool. sorry </t>
  </si>
  <si>
    <t xml:space="preserve">not going late night anymore </t>
  </si>
  <si>
    <t xml:space="preserve">I have to wait six hours for my new youtube picture to be up </t>
  </si>
  <si>
    <t>@patsyartsy lowng stowry.  ahhaha. ate pat npanuod mo na ung cook off ni achie? cutee.</t>
  </si>
  <si>
    <t>@xomendi22 really???? no im not.  LOL</t>
  </si>
  <si>
    <t>ewhillary</t>
  </si>
  <si>
    <t>Btw, I've been thinking of a certain cute alaskan.  @tylerbell49</t>
  </si>
  <si>
    <t>Going to school soon  I want it to be 4pm.. and I hope my stuff come today to make me happy !</t>
  </si>
  <si>
    <t xml:space="preserve">@IrisCipriano awh it makes me sad. those kids are sooo cute! dang ice i feel like u wen u got back from PI. literally. </t>
  </si>
  <si>
    <t>@peterfacinelli i wish i could but i dont have showtime  do u know if there is any other way 2 watch it??</t>
  </si>
  <si>
    <t xml:space="preserve">@SeanTheROBOT aww really </t>
  </si>
  <si>
    <t>cincohen</t>
  </si>
  <si>
    <t xml:space="preserve">Might be headed to the doctor in the am. </t>
  </si>
  <si>
    <t>Long slow day ahead... Still, it has to be done. Great night last night, Woke up feeling great too. That feeling vanished with her...  xx</t>
  </si>
  <si>
    <t xml:space="preserve">@praxxis To each their own though - I'll stick to PC/XBox360 gaming, Wii makes me sad these days </t>
  </si>
  <si>
    <t xml:space="preserve">i have an issue trusting ppl thats bad </t>
  </si>
  <si>
    <t>nouranm</t>
  </si>
  <si>
    <t xml:space="preserve">@johncmayer the link doesn't work anymore </t>
  </si>
  <si>
    <t>jbs1987</t>
  </si>
  <si>
    <t>My little kitten passed away this morning. Today has been horrible  http://twitpic.com/6ipk6</t>
  </si>
  <si>
    <t>danielkegel</t>
  </si>
  <si>
    <t xml:space="preserve">Still no tires.  This is taking too long </t>
  </si>
  <si>
    <t>Databolt</t>
  </si>
  <si>
    <t xml:space="preserve">@rbhavesh Your theme works great, however the thumb.php function is giving me troubles not rendering the picture </t>
  </si>
  <si>
    <t>cassie022</t>
  </si>
  <si>
    <t xml:space="preserve">http://twitpic.com/6ipka - wish i was back here </t>
  </si>
  <si>
    <t>@yngmoolahbaby aww man u always leavin me  lol</t>
  </si>
  <si>
    <t xml:space="preserve">@alistairjh no it hasent as it? </t>
  </si>
  <si>
    <t>ting11</t>
  </si>
  <si>
    <t xml:space="preserve">i want a tweet box in left side of FB profile but it's not working!  </t>
  </si>
  <si>
    <t xml:space="preserve">i really need a job. </t>
  </si>
  <si>
    <t>_RachellehcaR_</t>
  </si>
  <si>
    <t xml:space="preserve">The insomnia is back </t>
  </si>
  <si>
    <t xml:space="preserve">aww dammit i missed the run through of terminator last night   but today me and simon are going to landmark </t>
  </si>
  <si>
    <t>Keltin</t>
  </si>
  <si>
    <t xml:space="preserve">Damn it... took my computer apart to &amp;quot;cool it down&amp;quot; by adding thermal grease, and it's not refusing to post.  No video output. </t>
  </si>
  <si>
    <t>@loveli  but at least you didnt put any on</t>
  </si>
  <si>
    <t>LuisaBanfi26</t>
  </si>
  <si>
    <t>i'm really bored.. no school today  my head is breaking out Ã§_Ã§</t>
  </si>
  <si>
    <t>ClaireRobbins</t>
  </si>
  <si>
    <t>great day full of writing papers tomorrow  i can't wait to graduate. good night.</t>
  </si>
  <si>
    <t xml:space="preserve">@Flowsomuch I remember i had free satalite i had mad local channels, nyc chicago atlanta oakland houston i wiuld watch leno&amp;amp;conan 2x nh </t>
  </si>
  <si>
    <t xml:space="preserve">@siskita gah--didn't proofread that last tweet </t>
  </si>
  <si>
    <t xml:space="preserve">Cherry yoghurt &amp;amp; glass of orange juice. Not full...bring on the tummy grumbles </t>
  </si>
  <si>
    <t xml:space="preserve">@sarahz_xx did you get the sunnies ? idk if you could hear me properly on the phone haha.. i has a sore throat </t>
  </si>
  <si>
    <t>pixelsprite</t>
  </si>
  <si>
    <t xml:space="preserve">Another sunny day at Brighton, UK. Will be hard to leave the place </t>
  </si>
  <si>
    <t xml:space="preserve">@twobdesired awww </t>
  </si>
  <si>
    <t xml:space="preserve">@Mawiyel319 awwww. poor cat </t>
  </si>
  <si>
    <t>i just lost 2 followers!c  cooome baaack!</t>
  </si>
  <si>
    <t xml:space="preserve">oh @#$%! Missing seeing @realjohngreen in Sydney today/tonight at one of my favourite bookshops. Stoopid work travel </t>
  </si>
  <si>
    <t xml:space="preserve">off to bed. wanna hug @Dannymcfly agaaaaaaaain! </t>
  </si>
  <si>
    <t>hunterhmb</t>
  </si>
  <si>
    <t xml:space="preserve">arm hurts from playing too much wii....lost to a 12 yr old.. </t>
  </si>
  <si>
    <t>@xirclebox yah...  i want it</t>
  </si>
  <si>
    <t xml:space="preserve">Watching Conan. I miss Joel. </t>
  </si>
  <si>
    <t>guinnsquirrel</t>
  </si>
  <si>
    <t xml:space="preserve">@e71fanatics ... But have you managed to get the weather-on-the-homescreen feature to work? I cannot on my European E71 </t>
  </si>
  <si>
    <t xml:space="preserve">@dudeitsmanda you're with max and chab and louie and vicky  </t>
  </si>
  <si>
    <t xml:space="preserve">I have never been so nervous in my life. History is making me so depressed. </t>
  </si>
  <si>
    <t>Exam time...  x</t>
  </si>
  <si>
    <t>georgiaodonovan</t>
  </si>
  <si>
    <t xml:space="preserve">No sleep, my whole body just hurts </t>
  </si>
  <si>
    <t>@pattycakesxo OH.. SHIIIIIIIIIIII-  Remind me to sign up! Or can we do it sched days? :S (yn) &amp;amp; I haven't asked arounf, so Idk.</t>
  </si>
  <si>
    <t>KylieOrizotti</t>
  </si>
  <si>
    <t>Going to bed....work in the morning  oh joy!</t>
  </si>
  <si>
    <t>@timacx Ohh. That sucks.  I'm sorry.</t>
  </si>
  <si>
    <t>cjbeatz</t>
  </si>
  <si>
    <t xml:space="preserve">Don't look like it's gonna be as hot as yesterday </t>
  </si>
  <si>
    <t xml:space="preserve">@claudiajordan @TheRealHypnotik nt feel bad man, I am trying to find a good version of the video on youtube now </t>
  </si>
  <si>
    <t xml:space="preserve">My grandfather died yesterday. He was 96. In the room next to me a 16 years old boy who have a cancel... Life is unfear </t>
  </si>
  <si>
    <t>christiegrinham</t>
  </si>
  <si>
    <t xml:space="preserve">@Nathan155 you'll need all those fingers for crossing! have you heard the news about @loscampesinos ?! </t>
  </si>
  <si>
    <t>@AlyssaNoelleD i feel saad  the class list just came out and me and my best friend are not classmates  other than that i'm good and you?</t>
  </si>
  <si>
    <t>alexhaner</t>
  </si>
  <si>
    <t xml:space="preserve">@Caestellase fb gw jg sepii.. jd bete. ms gw jg, tmn bule gw pd ngejauhin gw </t>
  </si>
  <si>
    <t>shonniegrl</t>
  </si>
  <si>
    <t xml:space="preserve">@suziblu http://twitpic.com/6ic8r - Suzi, can you save a spot for me in your class? I will be in Hawaii when registration opens....  </t>
  </si>
  <si>
    <t xml:space="preserve">now I'm around pratoonam krub. Traffic jammmmm </t>
  </si>
  <si>
    <t xml:space="preserve">good night im gonna have a rough morning i see it coming </t>
  </si>
  <si>
    <t xml:space="preserve">@Jonas_Dreamgirl omg that happens to me too! They've put too much crap that it's impossible </t>
  </si>
  <si>
    <t xml:space="preserve">OMG I have to get a whooping cough booster shot... :'( I hate needles! </t>
  </si>
  <si>
    <t>nthujan</t>
  </si>
  <si>
    <t>I never get 2 c u as often as I like,I never get 2 hug in my every nite  but in my heart i know u r the one i luv n can't never let u go</t>
  </si>
  <si>
    <t>lilmsbuttercupx</t>
  </si>
  <si>
    <t xml:space="preserve">&amp;quot;The Time Has Come To Say Goodbye The Sun Is Setting In The Sky The Truth Turned Out To Be A Lie Its Over, Over&amp;quot;Junior cert 2day...HELP!! </t>
  </si>
  <si>
    <t xml:space="preserve">huge lump on forehead. walked into door. sounds ridiculous but it's true. </t>
  </si>
  <si>
    <t>@TheMrPicture ook nah they didnt close mine someone had my password and felt the need to Deactivate me  so all my friends got del</t>
  </si>
  <si>
    <t>cuterthanuthink</t>
  </si>
  <si>
    <t>I can't sleep again...  how unnerving. DARN U DISTRACTIONS!</t>
  </si>
  <si>
    <t>whatthehelljuan</t>
  </si>
  <si>
    <t>@kisstheLIP no  i want to catch all the new summer fish! we might go to the japanese market for lunch tommorrow ^^ you should come (:</t>
  </si>
  <si>
    <t>alwaysfabulous</t>
  </si>
  <si>
    <t xml:space="preserve">*sigh*  damnit I can't sleep!!!  </t>
  </si>
  <si>
    <t xml:space="preserve">Not the greatest start to the day ever and it's only 8am... </t>
  </si>
  <si>
    <t xml:space="preserve">I wanna die right now for many reasons. Please say a prayer for my beloved friend battling leukemia. My heart hurts </t>
  </si>
  <si>
    <t xml:space="preserve">im really really nervous for tomorrow's exam..! </t>
  </si>
  <si>
    <t>dmotion</t>
  </si>
  <si>
    <t xml:space="preserve">I am sad that &amp;quot;Kings&amp;quot; did not get renewed </t>
  </si>
  <si>
    <t>oh god laptop occasionally makes loud angry buzzing noise at me  This thing is on the verge of dying, I'm pretty sure...</t>
  </si>
  <si>
    <t xml:space="preserve">Good morning twitter. Off to school. They're trying for sports day, yet agin, today </t>
  </si>
  <si>
    <t>wowzerz</t>
  </si>
  <si>
    <t xml:space="preserve">@greenoliverr i got everyone except jana </t>
  </si>
  <si>
    <t>@daniblove me too  I like to cuddle!!</t>
  </si>
  <si>
    <t>agneljohndcruz</t>
  </si>
  <si>
    <t xml:space="preserve">orkut not opening...  it says infected by some worm </t>
  </si>
  <si>
    <t>Kaysis_bcn</t>
  </si>
  <si>
    <t>@jordansgrrl  Wish we could make it to AZ but need more days!!!!</t>
  </si>
  <si>
    <t xml:space="preserve">history exam today  not looking forward to it at all!    </t>
  </si>
  <si>
    <t xml:space="preserve">No smokes, no food, n im hungry </t>
  </si>
  <si>
    <t>sbrimbillina</t>
  </si>
  <si>
    <t xml:space="preserve">back to milan.... </t>
  </si>
  <si>
    <t xml:space="preserve">cant decide if im gonna call in sick or drag myself out of bed and go to work... </t>
  </si>
  <si>
    <t>chickengirl99</t>
  </si>
  <si>
    <t xml:space="preserve">schools done for the day pheef lol now its time to work </t>
  </si>
  <si>
    <t>when will it be when I go to the G-Y-M  who knows??</t>
  </si>
  <si>
    <t xml:space="preserve">heavy rain.. argh! </t>
  </si>
  <si>
    <t xml:space="preserve">Tryin to decide if I should go to the hospital or not for these horrid chest pains </t>
  </si>
  <si>
    <t>JinnycDBS</t>
  </si>
  <si>
    <t>@IslandGalDrea thanks for goin without us   hahah jk</t>
  </si>
  <si>
    <t>coreyhathorn</t>
  </si>
  <si>
    <t xml:space="preserve">@brandonlovelace @zachdumbleton @caseyheald i miss you! </t>
  </si>
  <si>
    <t>AshleaJonas</t>
  </si>
  <si>
    <t>I want Nick @Jonasbrothes' green converse  x</t>
  </si>
  <si>
    <t>Hungry as hell...  an hour to go!!</t>
  </si>
  <si>
    <t>Trinklebean</t>
  </si>
  <si>
    <t xml:space="preserve">The last homely house has been sold </t>
  </si>
  <si>
    <t>beautiful_x3</t>
  </si>
  <si>
    <t xml:space="preserve">is mad all these porno people the only followers </t>
  </si>
  <si>
    <t>jamesbmarshall</t>
  </si>
  <si>
    <t xml:space="preserve">It's 8:06am, I'm up, but I have no exams. Why? I have a staff meeting in work </t>
  </si>
  <si>
    <t>I had to wake up too soon  going on a meeting for a maybe job</t>
  </si>
  <si>
    <t xml:space="preserve">Similarly, all my political quizzes show me at the right of Stalin these days. The me of 5 years ago would hate the me of now </t>
  </si>
  <si>
    <t>Beckah_</t>
  </si>
  <si>
    <t xml:space="preserve">My graduation cap is too small. </t>
  </si>
  <si>
    <t>LoveStoryMedia</t>
  </si>
  <si>
    <t xml:space="preserve">Totally in the editing groove... at 12am </t>
  </si>
  <si>
    <t>temek85</t>
  </si>
  <si>
    <t xml:space="preserve">Wrapping up hacker recon, eat something, write some traffic filters and adjust my tools then to bed gotta be up by 6:45. </t>
  </si>
  <si>
    <t>@Rose_aka_Milky aww i'm sorry, i hate that  well hopefully u will still get to see eachother alot during the day!?</t>
  </si>
  <si>
    <t>moggypurrs</t>
  </si>
  <si>
    <t xml:space="preserve">Morning back to work today </t>
  </si>
  <si>
    <t>redman347</t>
  </si>
  <si>
    <t xml:space="preserve">Internet ads + yeah i wanna see = dead virus ridden comp..... trust me been there done that..... twice.... not proud. </t>
  </si>
  <si>
    <t>edenliao</t>
  </si>
  <si>
    <t xml:space="preserve">class meeting... don't wanna go... </t>
  </si>
  <si>
    <t>kgrogan14</t>
  </si>
  <si>
    <t xml:space="preserve">is hating when he has to leave... definitely the worst part of the day... </t>
  </si>
  <si>
    <t xml:space="preserve">Similarly, all my political quizzes show me at the left of Stalin these days. The me of 5 years ago would hate the me of now </t>
  </si>
  <si>
    <t>I'm starting to feel super sick.  Why oh why do I have to work all night??</t>
  </si>
  <si>
    <t>katt_medic</t>
  </si>
  <si>
    <t xml:space="preserve">Starting the big move! Warren Street is no longer home </t>
  </si>
  <si>
    <t xml:space="preserve">OMG jus found out one of my friends since middle school died in a car accident. im so sad right now </t>
  </si>
  <si>
    <t xml:space="preserve">@crucifire Abhi maine kya kiya </t>
  </si>
  <si>
    <t xml:space="preserve">@Jasmine1993 hahah thatsss sickk.. hahha i really dont wanna miss origin ay </t>
  </si>
  <si>
    <t>@chelseaparadiso chelsea!  why don't you ever twitter me back.     i'm the #1 paradiso girls fan in michigan for realz!</t>
  </si>
  <si>
    <t>Corrie71</t>
  </si>
  <si>
    <t xml:space="preserve">@james_a_michael Holy crap you seriously wake people by tweeting?? there gotta be a 12 step for that ..sorry bit i would sleep through it </t>
  </si>
  <si>
    <t>@niiikkkiiiii you know I want to sweets, it just sucks right now  Give J a big hug for me!</t>
  </si>
  <si>
    <t xml:space="preserve">leaves Las Vegas really soon </t>
  </si>
  <si>
    <t>da1n0nly</t>
  </si>
  <si>
    <t>im low key glad i lost my camera, cos i love my new one... but i have no pix from vegas  memory is within me hahah..</t>
  </si>
  <si>
    <t>Laureeen_Ox</t>
  </si>
  <si>
    <t>@lextexmex awww.. Are you sick again? Poor youuu!  x</t>
  </si>
  <si>
    <t>Good bye for today .. I'm leaving the studio for my internet-less home! Only six days to go  Come on OPtus!!</t>
  </si>
  <si>
    <t xml:space="preserve">Aww man. Being mad is so much easier than being sad... I don't wanna go through this againnnn </t>
  </si>
  <si>
    <t>syiraheera</t>
  </si>
  <si>
    <t xml:space="preserve">gives up n internship </t>
  </si>
  <si>
    <t xml:space="preserve">I shouldn't be crying.  He promised he'd come back.  </t>
  </si>
  <si>
    <t>muhammadyahya</t>
  </si>
  <si>
    <t xml:space="preserve">What's more disturbing from E3? Peter Molyneux's &amp;quot;Milo&amp;quot;, Nintendo's &amp;quot;Wii-citement monitor&amp;quot; or the announced Tom &amp;amp; Jerry MMO? Can't decide </t>
  </si>
  <si>
    <t xml:space="preserve">@Ciataich the article. </t>
  </si>
  <si>
    <t>AltStrum</t>
  </si>
  <si>
    <t xml:space="preserve">@JeremyDempster Same here. Hopefully they'll give him his original channel back someday, he had a lot more than just chart previews there </t>
  </si>
  <si>
    <t>rkmontoya</t>
  </si>
  <si>
    <t xml:space="preserve">Emergency room in Chicago. </t>
  </si>
  <si>
    <t>wolfgangfrank</t>
  </si>
  <si>
    <t xml:space="preserve">Changing tires on my car ... Still had winter tires on in june </t>
  </si>
  <si>
    <t>figmentsphoto</t>
  </si>
  <si>
    <t xml:space="preserve">procrastinating.  I so do NOT want to go to the gym, and I so need to </t>
  </si>
  <si>
    <t xml:space="preserve">cant think of anything witty.interesting or even minutely entertaining to tweet about ...boring </t>
  </si>
  <si>
    <t>suuueee</t>
  </si>
  <si>
    <t xml:space="preserve">@JoyLKChan cant wait to see you tonight..! babe, i need transport   mum took 1 car, the other car is in hospital coz my sis crashed it </t>
  </si>
  <si>
    <t>sarah_marina</t>
  </si>
  <si>
    <t>@YulVazquez I am feeling neglected  Just cuz I am on vacation you stop stalking and  commenting?!!? LAME!!!</t>
  </si>
  <si>
    <t>@brandonxy A Texas guy! Man, I miss Texas/Texans so much!   haha</t>
  </si>
  <si>
    <t xml:space="preserve">@MichellePen Haha aye, it's torture isn't it. I'm now onto prescribed tablets which still aren't doing a damn thing </t>
  </si>
  <si>
    <t>PotterChick958</t>
  </si>
  <si>
    <t xml:space="preserve">FML Hiccups. </t>
  </si>
  <si>
    <t>@Mongoos150 i'm waiting for season 3 on dvd. it's killing me  haha</t>
  </si>
  <si>
    <t>kalle_blomquist</t>
  </si>
  <si>
    <t>is just getting startet and wonders where to find the next physician. My ear is kinda closed up   Tooo much swimming on monday</t>
  </si>
  <si>
    <t>fyreflye</t>
  </si>
  <si>
    <t>@come2drum I had an iriver for years it was wonderful, it was stolen from my car  bet they were surprised to hear piping music on it!</t>
  </si>
  <si>
    <t xml:space="preserve">@ColeDavid personally, the one Cali wine I've always loved is Turnbull...unfortunately retail here in FL is $35 so I don't get it often </t>
  </si>
  <si>
    <t xml:space="preserve">Bummed out because, may is gone and schools coming in less than a week. </t>
  </si>
  <si>
    <t>@mousebudden i was trynna get in the live stream...taken a study break...and i cant even get in!!!!   well anyways hope u feel better</t>
  </si>
  <si>
    <t>sarahmudgway</t>
  </si>
  <si>
    <t xml:space="preserve">@positivekoral i want to go to chicago to see them, while im visiting LA from New zealand but dont know if i can afford </t>
  </si>
  <si>
    <t xml:space="preserve">goodnight twitter! its been a very looooonnnnggg day! wish i was with rob </t>
  </si>
  <si>
    <t>and i took a nap earlier and apparently i was laughing like crazy ahahaha  i dont remember why tho  booooooo!</t>
  </si>
  <si>
    <t>passarcm</t>
  </si>
  <si>
    <t xml:space="preserve">I am not looking forward to tomorrow's early morning meeting </t>
  </si>
  <si>
    <t>says forgot my umbrella in the car!!! NOOO!!!!  it's raining so hard! http://plurk.com/p/y29v0</t>
  </si>
  <si>
    <t>Writetheworld</t>
  </si>
  <si>
    <t xml:space="preserve">This storm has kept @colourthecityyy and me up texting about the stupid thunder and running to see if the vibrations have cracked windows </t>
  </si>
  <si>
    <t>Long ass day wish I was in bed w. Him  #GoodSex LOL I can only dream goodnight</t>
  </si>
  <si>
    <t>Phoenixasaur</t>
  </si>
  <si>
    <t xml:space="preserve">Saw Up on Sunday w/ brother, yesterday ate and slept, today, video games, and LOTS of spaghetti, didn't break up w/ orthodontist today </t>
  </si>
  <si>
    <t>Lala0609</t>
  </si>
  <si>
    <t xml:space="preserve">My Sister's Keeper is so good so far. Can't put it down but don't wanna keep reading b/c I know it has such a sad ending! </t>
  </si>
  <si>
    <t>NicoleFiasco</t>
  </si>
  <si>
    <t xml:space="preserve">red bull, work, study, red bull, work, study..... my life is amazing right now!!!! </t>
  </si>
  <si>
    <t xml:space="preserve">I think Devan fell asleep </t>
  </si>
  <si>
    <t xml:space="preserve">@itsshotime omg im so jealous .... i wish my friend missed me </t>
  </si>
  <si>
    <t>@shaneokeeffe haha yeaah,   aww, thats so shit. make sure no one texts you the score. turn your phone off!</t>
  </si>
  <si>
    <t xml:space="preserve">no one has texted me since 11 o' clock in the morning. SAD. </t>
  </si>
  <si>
    <t>mtmsfan</t>
  </si>
  <si>
    <t xml:space="preserve">I want to change my desktop wallpaper, but can't really find anything good. </t>
  </si>
  <si>
    <t xml:space="preserve">@TravisInIndy haha &amp;amp; I missed it. </t>
  </si>
  <si>
    <t>*sigh* everybody sleepin, cadena lonley  ...well @BoriMischief is awake but he is not tweetin so yeah, lonely lil latin girl :p</t>
  </si>
  <si>
    <t xml:space="preserve">then he said : &amp;quot;i want to hug somebody. and that must be you.&amp;quot; </t>
  </si>
  <si>
    <t xml:space="preserve">hate the rain! </t>
  </si>
  <si>
    <t>izyism</t>
  </si>
  <si>
    <t xml:space="preserve">@jasminekpk LOL  I nearly forgot about this Friday.I wanna join BUT I have Bio class on Friday and I just realized it today.hmmph </t>
  </si>
  <si>
    <t>msladyloyalty</t>
  </si>
  <si>
    <t>Going to bed.. Alone.... Again......       but I am listening to NKOTB</t>
  </si>
  <si>
    <t>@MsJuicy313 Awww...  Want me to come clean</t>
  </si>
  <si>
    <t xml:space="preserve">ok im off (: hopefully back about half 1, if not.. after 5  </t>
  </si>
  <si>
    <t xml:space="preserve">This real-life Gossip Girl show on Bravo seems like it's kidding, but I have a feeling it's not </t>
  </si>
  <si>
    <t>brucecarney</t>
  </si>
  <si>
    <t xml:space="preserve">@brushbox problem with delete seems to be at my end...bl**dy Tweetdeck </t>
  </si>
  <si>
    <t xml:space="preserve">Watching 10 Things I Hate About You. I miss Heath </t>
  </si>
  <si>
    <t>stalking adam's boyfriend's ex's myspace. i really hope drake didn't cheat on him for adam  (omg, i've reached new heights of creepiness)</t>
  </si>
  <si>
    <t xml:space="preserve">mmm skl today was so boring </t>
  </si>
  <si>
    <t>ohai_stephanie</t>
  </si>
  <si>
    <t xml:space="preserve">I found a spider in my bed. I don't wanna get back in it now. </t>
  </si>
  <si>
    <t>Sydalish</t>
  </si>
  <si>
    <t>@BFISA  go lakers! ;) hehe - what a bummer about the pads 2nite  but kudos for Adrian, 22 and counting~</t>
  </si>
  <si>
    <t>chlophaba</t>
  </si>
  <si>
    <t xml:space="preserve">@MeliMiyoko HEYYY!!!! i may not be on the internet for the next two days (i probably will be though) cause i have exams </t>
  </si>
  <si>
    <t xml:space="preserve">@xomendi22 im just so sad </t>
  </si>
  <si>
    <t>bcelaya</t>
  </si>
  <si>
    <t>@peterfacinelli wow, cool connection there! I don't have showtime  hmmm...wonder how much it is...</t>
  </si>
  <si>
    <t>betagalschaaf</t>
  </si>
  <si>
    <t>wants to be in Vancouver to see Rise Against  !! gm sux</t>
  </si>
  <si>
    <t>airways</t>
  </si>
  <si>
    <t xml:space="preserve">Also, insomnia sucks. </t>
  </si>
  <si>
    <t>I'm going to bed... work at 7am!   NIGHT twitter bugs!</t>
  </si>
  <si>
    <t xml:space="preserve">@aspaonline make it later please... I am in getting in meeting from 11am till 4.30pm </t>
  </si>
  <si>
    <t>bobpullen</t>
  </si>
  <si>
    <t xml:space="preserve">gah! the drilling in the office at work has started already and i've left my headphones at home </t>
  </si>
  <si>
    <t>derekw</t>
  </si>
  <si>
    <t xml:space="preserve">I wanna be at #TEDxKL </t>
  </si>
  <si>
    <t xml:space="preserve">less than half way done with my paper </t>
  </si>
  <si>
    <t xml:space="preserve">i'm up, woke up with several Dreams on my mind... Oh, and hear thunder </t>
  </si>
  <si>
    <t>listening to chrisette michelle and loving life- work is gud- car's got problems- well the battery died   gotta fix it- I'm sleepy :/</t>
  </si>
  <si>
    <t xml:space="preserve">@candydoodles you mad? :O </t>
  </si>
  <si>
    <t xml:space="preserve">reading about Bushmeat trade in Africa - that's so sad </t>
  </si>
  <si>
    <t>Miss_Italian_Q</t>
  </si>
  <si>
    <t xml:space="preserve">i need sum1 to cuddle with </t>
  </si>
  <si>
    <t>charisblair</t>
  </si>
  <si>
    <t xml:space="preserve">About to sit an exam I KNOW I'm goin to fail, </t>
  </si>
  <si>
    <t xml:space="preserve">not that i don't like shopping. i had to go with my annoying cousin. </t>
  </si>
  <si>
    <t>abbieobrien</t>
  </si>
  <si>
    <t xml:space="preserve">Chickenpox even worse today </t>
  </si>
  <si>
    <t>tinakei</t>
  </si>
  <si>
    <t xml:space="preserve">My maltese now has fungus on his body,its like dog chicken-pox or sumthin.Last he got 'em was because the hot weather in Jakarta...hhh </t>
  </si>
  <si>
    <t>@sunnymchao  I don't have a monkey icon!</t>
  </si>
  <si>
    <t>jaxrosales</t>
  </si>
  <si>
    <t xml:space="preserve">@SparkyMoscow  Hey women, I got your message. I can't make it to lil masn b-day,I am having a party in Fresno for my daughter same day </t>
  </si>
  <si>
    <t>zmahassan</t>
  </si>
  <si>
    <t xml:space="preserve">missing my cousins srsly </t>
  </si>
  <si>
    <t>arnokanis</t>
  </si>
  <si>
    <t xml:space="preserve">hey twitter! </t>
  </si>
  <si>
    <t>TheRealWesG</t>
  </si>
  <si>
    <t xml:space="preserve">Off to sleep hate it when ur body is dead tired but ur mind is super active ugh can't sleep!! </t>
  </si>
  <si>
    <t xml:space="preserve">@Shelly1Belly u need some NyQuil...sorry to hear u couldn't enjoy ur sleep </t>
  </si>
  <si>
    <t>lynnfergy</t>
  </si>
  <si>
    <t xml:space="preserve">@HurstAkaMiwurdz doh - read review. Wish I'd seen My Monkey Baby now </t>
  </si>
  <si>
    <t>b_boi</t>
  </si>
  <si>
    <t xml:space="preserve">@emilyphillips i use to leave them in my trunk all the time </t>
  </si>
  <si>
    <t>Vicariousink</t>
  </si>
  <si>
    <t>So there I was getting out the shower and drying off...and most of my skin went with the towel.  I WANT TO KEEP MY SKIN!</t>
  </si>
  <si>
    <t>Mayrar143</t>
  </si>
  <si>
    <t xml:space="preserve">@LindaGranillo aww send me the link i wanna see what the house looks like </t>
  </si>
  <si>
    <t>lindsaygirrrl</t>
  </si>
  <si>
    <t>ugh. fuck THEM! Come save me, im sad  idk how you do it.</t>
  </si>
  <si>
    <t>lidotajs</t>
  </si>
  <si>
    <t>Amnesty International Å¡oreiz &amp;quot;pÄ?rcentuÅ¡ies&amp;quot;  http://is.gd/MXfF</t>
  </si>
  <si>
    <t>maerielle18</t>
  </si>
  <si>
    <t xml:space="preserve">Hey! Its Rafa's birthday today! haha! No birthday cakes from French Open for him this time... </t>
  </si>
  <si>
    <t>Facebook won't upload my new photo  Hope it's not too ugly and they're just denying it.</t>
  </si>
  <si>
    <t>williammm</t>
  </si>
  <si>
    <t>HAPPY BEEEDAY TO ME! YAY! I really have nothing planned. They all fell through  Just celebrating with my faaaamz, which is c00l too.</t>
  </si>
  <si>
    <t>Feeling sick  Going home...</t>
  </si>
  <si>
    <t xml:space="preserve">I need to get somethin on my stomach before I pass out </t>
  </si>
  <si>
    <t>EmnEms</t>
  </si>
  <si>
    <t xml:space="preserve">Has to get a new tyre for her car as I had a puncture at weekend </t>
  </si>
  <si>
    <t xml:space="preserve">Just realized tonights tutoring will mean missing the apprentice </t>
  </si>
  <si>
    <t>nikki_00</t>
  </si>
  <si>
    <t xml:space="preserve">damn its storning! thunder woke me up </t>
  </si>
  <si>
    <t xml:space="preserve">@yanie15 i wonder if i'll see you EVER while in cali... you know how we're always so close but still so damn far </t>
  </si>
  <si>
    <t>israelhilton</t>
  </si>
  <si>
    <t xml:space="preserve"> it gets harder each time he leaves. I haven't been able to get a goodnight sleep since then. i miss him</t>
  </si>
  <si>
    <t>submystical</t>
  </si>
  <si>
    <t xml:space="preserve">one of my dogs went missing. </t>
  </si>
  <si>
    <t xml:space="preserve">@Dappa_Dan shits public </t>
  </si>
  <si>
    <t xml:space="preserve">when, this weekend?! cali 1st bday sat </t>
  </si>
  <si>
    <t>@UBERSELEKTOR it was for the intention of eating an egg  Fail.</t>
  </si>
  <si>
    <t xml:space="preserve">@Flipz_5 haha it hasn't rained here in hella days </t>
  </si>
  <si>
    <t xml:space="preserve">@shefaly I suggest Goodreads for English, aNobii for multi-lingual collection. Have been too busy to write a post about it. Sorry. </t>
  </si>
  <si>
    <t>juleeinthesky</t>
  </si>
  <si>
    <t xml:space="preserve">@dantheshive we forgots to get together! </t>
  </si>
  <si>
    <t>Tommate11</t>
  </si>
  <si>
    <t xml:space="preserve">I hate chemistry! </t>
  </si>
  <si>
    <t xml:space="preserve">I wish more things were &amp;quot;kidding.&amp;quot; </t>
  </si>
  <si>
    <t xml:space="preserve">Thunderstorms still get me like they used to.. </t>
  </si>
  <si>
    <t>Bonnierosexox</t>
  </si>
  <si>
    <t xml:space="preserve">Is feeling neglected </t>
  </si>
  <si>
    <t>kicia16</t>
  </si>
  <si>
    <t>hopes that it won't rain tomorrow!!.....  http://plurk.com/p/y2akb</t>
  </si>
  <si>
    <t>team_malfoy</t>
  </si>
  <si>
    <t>i already miss him.  why did you have to go?</t>
  </si>
  <si>
    <t>@DavidRainey bxxxxx  makes me cry to kno ppl live there</t>
  </si>
  <si>
    <t>MattyDeAngelis</t>
  </si>
  <si>
    <t xml:space="preserve">Going to be cold at training tonight </t>
  </si>
  <si>
    <t>tomlowth</t>
  </si>
  <si>
    <t>@sintaxasn I know the feeling, it was TOO warm. And I've an exam at ten  I'll be yawning all the way through it.</t>
  </si>
  <si>
    <t>sandraledisko</t>
  </si>
  <si>
    <t xml:space="preserve">tumblr'ing, myspacing, and now, twittering. not much to do today, boo </t>
  </si>
  <si>
    <t>nora_capozio</t>
  </si>
  <si>
    <t xml:space="preserve">just arrived in the office and the first bad news arrives... our proposal to the International Treaty wasn't accepted </t>
  </si>
  <si>
    <t xml:space="preserve">@QueenYoNasDa yeah, it ain't safe to sleep of the trains! But I was tired! </t>
  </si>
  <si>
    <t xml:space="preserve">@rubimartes me either </t>
  </si>
  <si>
    <t xml:space="preserve">Sitting in the Hospital probably have to have surgery not  cool. Pry for me everybody </t>
  </si>
  <si>
    <t>samanthabreigh</t>
  </si>
  <si>
    <t xml:space="preserve">Missing miss lewakowski..she's in O-H-I-O=dumb! Also awaiting nice weather..what month is it anyway? Feels like October </t>
  </si>
  <si>
    <t xml:space="preserve">@mathiel Whatever, Pam. I bet you laughed. </t>
  </si>
  <si>
    <t xml:space="preserve">god i'm a bit shaky now </t>
  </si>
  <si>
    <t xml:space="preserve">Getting off work finally gonna go home and pick up Anessa and get food and talk. She's leaving tomorrow </t>
  </si>
  <si>
    <t xml:space="preserve">@bitarave im still getting used to these shannagins. i don't usually see when people mention me or whatever </t>
  </si>
  <si>
    <t xml:space="preserve">@PHZ_Sicks aw thanks i needed that i can't find my little billie </t>
  </si>
  <si>
    <t>@MISSMONMON Im a cheater???  smh dont i get a fair trial?</t>
  </si>
  <si>
    <t xml:space="preserve">ok ... I'm a tecno idiot but ... I'll try again ... </t>
  </si>
  <si>
    <t>hoem from school  my teacher hit me over the head &amp;gt;( i couldnt hit him bak &amp;gt;(</t>
  </si>
  <si>
    <t>@iAmTarynItUp i cant sleep  so im up workin on this blog ( areyouaskeptik.com ) u should check it out</t>
  </si>
  <si>
    <t>One_More_Girl</t>
  </si>
  <si>
    <t>Going to bed, again with my book. My burn hurts  - C</t>
  </si>
  <si>
    <t xml:space="preserve">@Tarale wow that sucks </t>
  </si>
  <si>
    <t>innocentj3</t>
  </si>
  <si>
    <t xml:space="preserve">at home bored trying to find something good on tv...grrrrrrrrrrr i can't sleep </t>
  </si>
  <si>
    <t xml:space="preserve">Going to watch terminator: salvation with leen! And she's angry with me... Stepped on my feet!! </t>
  </si>
  <si>
    <t>herpizza</t>
  </si>
  <si>
    <t xml:space="preserve">I can't sleep....and nobody twitts at night </t>
  </si>
  <si>
    <t>SoldierdecYT</t>
  </si>
  <si>
    <t xml:space="preserve">exams today. </t>
  </si>
  <si>
    <t>It's tiring being sick, and I have to take days off for family matters.I'm not looking forward to get back to my hometown this time  duh.</t>
  </si>
  <si>
    <t>pattycapistrano</t>
  </si>
  <si>
    <t>is dissappointed  http://plurk.com/p/y2avr</t>
  </si>
  <si>
    <t xml:space="preserve">@MissMary aaah I'm akready @ work. </t>
  </si>
  <si>
    <t>benediktdeicke</t>
  </si>
  <si>
    <t xml:space="preserve">Why did the Apple Remote stop to work with Keynote? Just a few minutes before the presentation </t>
  </si>
  <si>
    <t>Cynthia_Avalos</t>
  </si>
  <si>
    <t xml:space="preserve">I want to fall asleep, but I have to read! And I have to wake up at 5am </t>
  </si>
  <si>
    <t>EmilyWithLamp</t>
  </si>
  <si>
    <t xml:space="preserve">awww my neck hurts!! </t>
  </si>
  <si>
    <t>lovesashie</t>
  </si>
  <si>
    <t>@yanaVSvanya awww. hows the photoshopping going? i miss you guys so much!  can't wait to come back to see you all and have some beach fun!</t>
  </si>
  <si>
    <t xml:space="preserve">@jdee313 I got 1247 friends requests and can't accept them </t>
  </si>
  <si>
    <t>Sat with my little Gillie. He has a poorly tummy  Poor babyyy.</t>
  </si>
  <si>
    <t xml:space="preserve">@Kaulovesmangoes Haha i couldn't sleep in!!! I woke up at like, 8.30am. UNGODLY </t>
  </si>
  <si>
    <t xml:space="preserve">I had 14hours of sleep last night. Thats how tired I am. My legs hurt so much after walking so much yesterday </t>
  </si>
  <si>
    <t>Wandering4ever</t>
  </si>
  <si>
    <t>@jamiedavinci oh. shucks. and i though you were asking me out on a date  &amp;lt;&amp;lt;&amp;lt; feels crushed and rejected huhuhuhu</t>
  </si>
  <si>
    <t>PH7S</t>
  </si>
  <si>
    <t>@astridaml maaf I mean #SushiTu.  can u tell I'm dying from hunger?</t>
  </si>
  <si>
    <t xml:space="preserve">@serious14 next month, get paid monthly </t>
  </si>
  <si>
    <t xml:space="preserve">@Mach1Music hollywood i can do  just let me know when!! i miss u guys </t>
  </si>
  <si>
    <t xml:space="preserve">now- Pretty Girl by Jon B is playin- what happened to Jon B? Hmm... I got his last album- It's ooookkkkkkaaaaayyyy like- so-so </t>
  </si>
  <si>
    <t xml:space="preserve">panic switch - silversun pickups on channel V what has the world come to </t>
  </si>
  <si>
    <t>@iroccwilliams lol it dont work out here!!  only wen it wants to lol we aint ichat in like years!!! geeezz.. lol im havin withdrawals! lol</t>
  </si>
  <si>
    <t>AnilAkyigit</t>
  </si>
  <si>
    <t xml:space="preserve">@1capplegate Omgg really? Super, cant wait for the final episode. ABC sucks so badly for letting an emmy winning show go. Stupid execs!!! </t>
  </si>
  <si>
    <t xml:space="preserve">@chrishasboobs my stupid tv won't let me watch We'reAlreadyReady.....it keeps freezing.... </t>
  </si>
  <si>
    <t xml:space="preserve">Working out ah </t>
  </si>
  <si>
    <t xml:space="preserve">@meeshly I 'ni sama la.. emo... saya thousands of miles from TEDKL.. nak pergi pun tak 'leh sebab jauhnya. </t>
  </si>
  <si>
    <t>@thatinvisibo  That hurt.</t>
  </si>
  <si>
    <t>rachelandersonx</t>
  </si>
  <si>
    <t xml:space="preserve">can't walk, my foot hurtts </t>
  </si>
  <si>
    <t xml:space="preserve">@RainbowLights Aw, damn procrastination! I should start my report soon too. </t>
  </si>
  <si>
    <t xml:space="preserve">@Pennyfoamposite I know, i'm just messing with you since you told me you moved on </t>
  </si>
  <si>
    <t>I can't take it  http://bit.ly/5jI38</t>
  </si>
  <si>
    <t xml:space="preserve">I am sure I left half of my brain in bed... </t>
  </si>
  <si>
    <t>sllammy</t>
  </si>
  <si>
    <t xml:space="preserve">Dreaming that I'm not asleep </t>
  </si>
  <si>
    <t xml:space="preserve">TRYING to work around this mental block of hers </t>
  </si>
  <si>
    <t xml:space="preserve">wonders y u always go back to the things u should stay away from the most </t>
  </si>
  <si>
    <t>@nambuls:  thats small  - thanks</t>
  </si>
  <si>
    <t>@audrey_jean heeeey i worked 11 - 4 today and i work 8 - 5 tomorrow.. and then i'm going away to brisbane friday afternoon  sorry!</t>
  </si>
  <si>
    <t>hell_on_wheels</t>
  </si>
  <si>
    <t xml:space="preserve">just got back from the show.... significantly underwhelming </t>
  </si>
  <si>
    <t>xbrielle</t>
  </si>
  <si>
    <t>@jehsface jehs I'm so sorry  which kitten? I love you.</t>
  </si>
  <si>
    <t xml:space="preserve">So very tired &amp;quot;working 9 to 5 what a way to make a living&amp;quot; not to day it isn't </t>
  </si>
  <si>
    <t>jo_shin</t>
  </si>
  <si>
    <t xml:space="preserve">Broke 2 bags in last week! </t>
  </si>
  <si>
    <t xml:space="preserve">@JamesMurphy unfortunately..I am </t>
  </si>
  <si>
    <t>monomyth</t>
  </si>
  <si>
    <t>iTunes refuses to sync with Nike+  And I have 4 mile run to add.</t>
  </si>
  <si>
    <t xml:space="preserve">I want to go nite nite, but I have to read finals week is coming! and I have to wake up at 5 </t>
  </si>
  <si>
    <t>JeanetteFoster</t>
  </si>
  <si>
    <t xml:space="preserve">...have you ever just woken up and felt totally fed up?  Today's that day for me!  I don't wanna do anything, see anyone, go anywhere.. </t>
  </si>
  <si>
    <t>sugar_bliss</t>
  </si>
  <si>
    <t xml:space="preserve">@sidekickbel starts at 9am, did I goof? Something at sushi had MSG though I was extra careful! Had just gotten over brew co! Dealing eha </t>
  </si>
  <si>
    <t>darling1903</t>
  </si>
  <si>
    <t xml:space="preserve">jeez. its a rainy day. cant go outside. just staring @ the window and thinking when will paramore tour here. </t>
  </si>
  <si>
    <t>Feel run down and lousy. Still 3 days of work before weekend  meh</t>
  </si>
  <si>
    <t>Janzelle</t>
  </si>
  <si>
    <t>@RiverrrRio last ep for GG  it was so sad, but finally damn Blair &amp;amp; Chuck got together. And we all find out who Gossip Girl is ;)</t>
  </si>
  <si>
    <t>titzmcgee</t>
  </si>
  <si>
    <t xml:space="preserve">im so tired but i cant sleep at all </t>
  </si>
  <si>
    <t xml:space="preserve">has woken up with unbelievably bad hayfever this morning . itchy mouth , itchy eyes , runny nose  , blocked ears .. yuckety yuk yuk yuk </t>
  </si>
  <si>
    <t>supermilles</t>
  </si>
  <si>
    <t xml:space="preserve">I have an inconsistent training in Taekwondo. So I guess I'd go back to volleyball. </t>
  </si>
  <si>
    <t>CHillikerPhoto</t>
  </si>
  <si>
    <t>Wanna know how I know I'm gay??? I'm taking my gf,  @Daniordie to see coldplay  LOL</t>
  </si>
  <si>
    <t xml:space="preserve">I dropped my iPod while doing the elliptical. It's slightly dented now.. </t>
  </si>
  <si>
    <t>@darrenhayes join the club!  try having kidney stones....very painful= no sleep! *cries*</t>
  </si>
  <si>
    <t>So i turn on espn hoping for some sports. Anyyything but baseball will do. And guess what it was. Baseball tonight  whyyyyyyyy grrrrr</t>
  </si>
  <si>
    <t>blogbabygabby</t>
  </si>
  <si>
    <t>I just spoke to @Tiffanyandco16 on the phone and I am concerned about her  Feel better soon sweetie!</t>
  </si>
  <si>
    <t>maleisis</t>
  </si>
  <si>
    <t xml:space="preserve">@ariadnique what a shame ,you are not that wise </t>
  </si>
  <si>
    <t xml:space="preserve">Worrying about grass, now we've got too much and sadly know of 3 horses down with laminitis in the area, we've gone from famine to feast </t>
  </si>
  <si>
    <t>P_Lynn</t>
  </si>
  <si>
    <t xml:space="preserve">DRAG ME TO HELL def scared the HELL out of me!!!!!!!!!.....scared to go to sleep </t>
  </si>
  <si>
    <t>zambicandy</t>
  </si>
  <si>
    <t xml:space="preserve">@missveryvery yea </t>
  </si>
  <si>
    <t>Barlowzy</t>
  </si>
  <si>
    <t xml:space="preserve">isgetting ready to go to school </t>
  </si>
  <si>
    <t>shellyliz99</t>
  </si>
  <si>
    <t xml:space="preserve">Okay. Wtf. Where is everyone?! </t>
  </si>
  <si>
    <t>@Ahmaeya i knowwww  i must stop this and we have to have some sort of SOMETHING before next semester lol</t>
  </si>
  <si>
    <t>why do I always sleep in  I have to leave in 16 minutes!</t>
  </si>
  <si>
    <t>Art1stAnna</t>
  </si>
  <si>
    <t>anyone know any cures for migraines? i've had one on and off for almost 3 days.   help!</t>
  </si>
  <si>
    <t xml:space="preserve">Omg drag me to hell is such a good movie!! :0 I was soo scared!  I'm not gonna be able to sleep </t>
  </si>
  <si>
    <t>@Shelly1Belly  yeah imma jump in the bed in 5 mins. whatcha going 2moro?</t>
  </si>
  <si>
    <t>laani_x</t>
  </si>
  <si>
    <t xml:space="preserve">rip my great gran, im sorry i never told you before but i love you, rip. </t>
  </si>
  <si>
    <t>miss_julianna</t>
  </si>
  <si>
    <t>Cant sleep  way too much on my mind</t>
  </si>
  <si>
    <t xml:space="preserve">..but everybody seems to be against my decision. Why, oh why?! </t>
  </si>
  <si>
    <t>emilyfreeman</t>
  </si>
  <si>
    <t>Aussie farmers direct fruit &amp;amp; veg box just arrived.  Very heavy on the fruit, light on the veg. Pre-packet carrots in plastic bag  hmmm</t>
  </si>
  <si>
    <t xml:space="preserve">jared leto has a beard now omg so hot </t>
  </si>
  <si>
    <t>GreedyGeniuss</t>
  </si>
  <si>
    <t xml:space="preserve">In so much pain I can't sleep </t>
  </si>
  <si>
    <t>@LindaGranillo the outside alone looks so diffrent!  they have an orange door and no more of those orange thingys</t>
  </si>
  <si>
    <t xml:space="preserve">@catirah aww baby girl! We in the same boat tonight </t>
  </si>
  <si>
    <t>valerieanonas</t>
  </si>
  <si>
    <t xml:space="preserve">my sleep schedule is all sorts of messed up </t>
  </si>
  <si>
    <t>abhin4v</t>
  </si>
  <si>
    <t xml:space="preserve">people around me in the office have really crazy ringtones. thank god, i have my headphones on most of the time. but not right now </t>
  </si>
  <si>
    <t xml:space="preserve">Omfg! The leaving cert really does start 2day. Coco pops, shower and then english paper 1.... </t>
  </si>
  <si>
    <t>brooke_curry</t>
  </si>
  <si>
    <t xml:space="preserve">one last frantic night of maths and chem study before i go into the exams and epicly fail </t>
  </si>
  <si>
    <t>@iroccwilliams no its not  lol when u comin bk to atl?</t>
  </si>
  <si>
    <t xml:space="preserve">@wastethesewords i dont have one </t>
  </si>
  <si>
    <t xml:space="preserve">@DeanBarnett Is that the free trial that they were sending out a while ago? Still yet to receive mine </t>
  </si>
  <si>
    <t>sherabey</t>
  </si>
  <si>
    <t>feels down grade position ...  http://plurk.com/p/y2bkg</t>
  </si>
  <si>
    <t>hollydolly_</t>
  </si>
  <si>
    <t>Waiting on 18th June, all this revision is hurting my head meeeh  x</t>
  </si>
  <si>
    <t xml:space="preserve">@ItsYshaHere same hir ysha </t>
  </si>
  <si>
    <t>@ameera_bh oh  how about a classic game of super mario bros 2? U can find flash versions !</t>
  </si>
  <si>
    <t xml:space="preserve">@kolsch I'm having Manfroto envy. </t>
  </si>
  <si>
    <t>trevcosi23</t>
  </si>
  <si>
    <t xml:space="preserve">@gobears08 Come by anytime! Hopefully soon, my room will actually be unpacked and presentable </t>
  </si>
  <si>
    <t>saaammmyy</t>
  </si>
  <si>
    <t xml:space="preserve">i just lost 3 followers </t>
  </si>
  <si>
    <t xml:space="preserve">Got the biggest, itchiest bite on my right shoulder blade, can't reach 2 stratch it </t>
  </si>
  <si>
    <t>anna_banana92</t>
  </si>
  <si>
    <t xml:space="preserve">who the fuck cares where the fucking ring of fire is and all its bloody trenches FUCK. head ache </t>
  </si>
  <si>
    <t xml:space="preserve">@GabeHumble i just saw it.......wow </t>
  </si>
  <si>
    <t>oh, my. 8a  #onroad http://twitpic.com/6ipyi</t>
  </si>
  <si>
    <t>vvxtese</t>
  </si>
  <si>
    <t xml:space="preserve">why are jack johnson and boyz ii men STILL heartbreaking </t>
  </si>
  <si>
    <t xml:space="preserve">@kencarr Just wondering about that!  I miss payday </t>
  </si>
  <si>
    <t>rdegan</t>
  </si>
  <si>
    <t>Missed Question Time today  will watch on replay.</t>
  </si>
  <si>
    <t>jama22</t>
  </si>
  <si>
    <t xml:space="preserve">using ghetto ass dell laptop to figure out vpn settings so i can get access to their internet; but the guy who has the passwords left </t>
  </si>
  <si>
    <t>MandiiMoo88</t>
  </si>
  <si>
    <t>back to studying  male and female reproductive system</t>
  </si>
  <si>
    <t xml:space="preserve">Going out for a run now to make the most of what looks like the last of decent weather for a while. Weekend not looking good </t>
  </si>
  <si>
    <t>lizzyweinraub</t>
  </si>
  <si>
    <t xml:space="preserve">@Kevmoolah I just lolled all over the place. And then I took off my fedora. </t>
  </si>
  <si>
    <t>snpoet16</t>
  </si>
  <si>
    <t xml:space="preserve">no one else awake???? lol . sigh. whatevs.... </t>
  </si>
  <si>
    <t>Andrael</t>
  </si>
  <si>
    <t xml:space="preserve">@uminomamori But what if you do flat or cel-style instead of painterly? Is it just called &amp;quot;digital coloring&amp;quot; then? I don't want to be old </t>
  </si>
  <si>
    <t xml:space="preserve">Meira Kumar is 1st woman LS speaker, well meet me, I am 1st woman laughing Budhha, I cant b rounder than this </t>
  </si>
  <si>
    <t>ScroogeMcDuckk</t>
  </si>
  <si>
    <t xml:space="preserve">no one visits me at work </t>
  </si>
  <si>
    <t>@CatWelfareSG  That's stupid. Sadness of the cats for that area.</t>
  </si>
  <si>
    <t>rieno</t>
  </si>
  <si>
    <t>I booked my flight a day early  Now I can't go to one TM con... errrr &amp;gt;:[ This is NOT my year.</t>
  </si>
  <si>
    <t xml:space="preserve">@SpikedEffect Yes. Noisy guests last nite in hotel meant v interrupted sleep. </t>
  </si>
  <si>
    <t>sugarcanemoon</t>
  </si>
  <si>
    <t xml:space="preserve">@tryaswemight I am crying now and it is your fault.  </t>
  </si>
  <si>
    <t>anfrey</t>
  </si>
  <si>
    <t xml:space="preserve">@s_dont We've been wanting to watch that, but I can't find any IMAX theaters showing it </t>
  </si>
  <si>
    <t>KellySavesLives</t>
  </si>
  <si>
    <t xml:space="preserve">sad about my doggy being put to sleep today! RIP Sparky girl </t>
  </si>
  <si>
    <t xml:space="preserve">@tenbears I hope my love &amp;amp;prayers will help ease all this pain.My coworker talked about losin her mom in days after leukemia hit her mom </t>
  </si>
  <si>
    <t>rachroselyn</t>
  </si>
  <si>
    <t xml:space="preserve">The colder weather is starting to arrive </t>
  </si>
  <si>
    <t>B_The_Barbie</t>
  </si>
  <si>
    <t>okay allllll done cant feel tummy anymore  but damn it i'm gonna look good</t>
  </si>
  <si>
    <t>7Tessa7</t>
  </si>
  <si>
    <t>Darn i hate wednesdays,  Dont wanna do P.E  hehe x  should i bring it? x</t>
  </si>
  <si>
    <t>nikkir0b0tz</t>
  </si>
  <si>
    <t xml:space="preserve">going to be up all night </t>
  </si>
  <si>
    <t>Realized 2-night that we were all glutened. I just had the most obvious symptoms. Second time from our local Outback Steakhouse.  Fail.</t>
  </si>
  <si>
    <t xml:space="preserve">Morning peeps. No sun today </t>
  </si>
  <si>
    <t>Misskd</t>
  </si>
  <si>
    <t>the whole Air France thing reminds me abit in LOST...is that wrong? My heart goes out to all the poor victims families  xo</t>
  </si>
  <si>
    <t>hajane</t>
  </si>
  <si>
    <t xml:space="preserve">My banana opened itself up in my bag this morning. Bad times </t>
  </si>
  <si>
    <t>wahyuy</t>
  </si>
  <si>
    <t>thinks still hate bout bu.prita case  tp alhamdulillah ada kbar baik . td liat tipi beliau sampe nangis di p... http://plurk.com/p/y2bzt</t>
  </si>
  <si>
    <t>i'm not feeling great again.  finally watching the mtv movie awards even though i should be sleeping. story of my life!</t>
  </si>
  <si>
    <t>hessykameron</t>
  </si>
  <si>
    <t xml:space="preserve">@joyroesma where was i? </t>
  </si>
  <si>
    <t>@richardepryor unfortunately it's on the sky box  not linked to pc</t>
  </si>
  <si>
    <t xml:space="preserve">Stuck in traffic. Wish I had coffee </t>
  </si>
  <si>
    <t>@jesswags @mk1993 Geog was actually not to bad but it was long and the marks were like 1's and 2's  VCD was freakin hard!</t>
  </si>
  <si>
    <t>@LizzyRamone Seriously! Stupid Howry  Hopefully Big Unit will get 300 tomorrow although I think he's a douche, did you read what I posted?</t>
  </si>
  <si>
    <t xml:space="preserve">I have to admit I'm a bit happy that the OG/DWF is shutting down. I always ran into the most mean-spirited people there. </t>
  </si>
  <si>
    <t>BriannaMiller</t>
  </si>
  <si>
    <t xml:space="preserve">@Beckah_ I knew it!!!! P.S. My cap is too small too </t>
  </si>
  <si>
    <t>takoiashvili</t>
  </si>
  <si>
    <t>i'm bored  i want holidays!</t>
  </si>
  <si>
    <t xml:space="preserve">@EETWiz i cannot sleep...combination of travelling and coming home to an empty house </t>
  </si>
  <si>
    <t xml:space="preserve">@irishbeautymagg Oh goodness I want to cry now </t>
  </si>
  <si>
    <t>Whats up w/ all these spam thingys following me?  No bueno!</t>
  </si>
  <si>
    <t>I lost to the sleep  now forcing myself to get back into study for the next 5 hours</t>
  </si>
  <si>
    <t>farawayangel</t>
  </si>
  <si>
    <t>It's 3 AM  I'm tired.</t>
  </si>
  <si>
    <t>maryniak</t>
  </si>
  <si>
    <t>And again... wish me luck! I'll die in a hour... I am so scared  I totally hate exams.</t>
  </si>
  <si>
    <t xml:space="preserve">Girl with the navy coat just fucking farted in the train yuck. </t>
  </si>
  <si>
    <t>@toddjustice it came through just before I messaged you - it interested me enough to actually click on it  sorry I cant be of more help..</t>
  </si>
  <si>
    <t>Beer n pot makes me get jack in tha box   ima have 2 purge or take sum laxatives cus nachos at midnite cant be good 4 u</t>
  </si>
  <si>
    <t>expressomaniac</t>
  </si>
  <si>
    <t xml:space="preserve">I want to change my nose ring but everytime I try to, it doesn't want to work. </t>
  </si>
  <si>
    <t xml:space="preserve">fell asleep for 30 minutes today in English, watching 'Shakespearian love' haha Conni said she was guna poke me </t>
  </si>
  <si>
    <t>Mo2danique</t>
  </si>
  <si>
    <t>@nirenibot interesting... bummed u cnt go with me on Sat.   the night would have been more special with you in it...</t>
  </si>
  <si>
    <t xml:space="preserve">Hungry. Craving Jack in the Box. SOMEONE put that idea in my head and now that frozen pizza in the break room sounds very unappetizing. </t>
  </si>
  <si>
    <t>tweetysarahn</t>
  </si>
  <si>
    <t>Friends are leaving me  going to bed lots of things to get done tomorrow!!</t>
  </si>
  <si>
    <t>@GertieGamer Still a bit rubbish  decided to stay home today. Bit fed up.</t>
  </si>
  <si>
    <t>it is not a day to be office day, it is a day to be fun day.... and I have meetings...  and emails... of course</t>
  </si>
  <si>
    <t xml:space="preserve">is sitting on the train home with a back ache </t>
  </si>
  <si>
    <t xml:space="preserve">@johubris The nearest pub to my work is the Naenae Hotel </t>
  </si>
  <si>
    <t>@israelhilton awe  I feel the same at the moment baby girl xoxo</t>
  </si>
  <si>
    <t xml:space="preserve">oh no, i'm not a bit shaky.. i'm so shaky i swear </t>
  </si>
  <si>
    <t xml:space="preserve">I got a feeling today isn't gonna go well if i'm late then I'll have to ask if i can reschedule my presentation </t>
  </si>
  <si>
    <t xml:space="preserve">@xtfrtalr wish i only had 3 days left! </t>
  </si>
  <si>
    <t>Krystal_Monique</t>
  </si>
  <si>
    <t>@MissKeriBaby..It's not even worth the watch sadly  looked better in the commerical</t>
  </si>
  <si>
    <t>BarbieStash</t>
  </si>
  <si>
    <t xml:space="preserve">@Lighternyc </t>
  </si>
  <si>
    <t>cant believe it takes over 2 hours on the bus to swindon now  why!!?!?! wot happened! a month ago it was 1 hour 20 mins!</t>
  </si>
  <si>
    <t xml:space="preserve">Wow pears are yummy even as a three am snack... Being an insomniac really stinks </t>
  </si>
  <si>
    <t xml:space="preserve">Ah i hate the wind :l if my hair is flicky when i get to school, i may cry </t>
  </si>
  <si>
    <t>hattifatti</t>
  </si>
  <si>
    <t xml:space="preserve">@TheEdgeNZ boo hoo hoo i bought my ticket to ind out when i got home that im coming back from mooloolaba with the fam bam the day after! </t>
  </si>
  <si>
    <t>1Dazza1</t>
  </si>
  <si>
    <t xml:space="preserve">Awkward and uniqe night at the pub. Redstar showed up, thought I would never see her again. I think I'm happy. Will miss her </t>
  </si>
  <si>
    <t>gillyhughes84</t>
  </si>
  <si>
    <t xml:space="preserve">@alienantidote oh stop moaning about the gas prices it's about $7 a gallon in the UK LOL. Prices over here suck </t>
  </si>
  <si>
    <t>deewehc</t>
  </si>
  <si>
    <t xml:space="preserve">is feeling really tired from CIP although I didnt do much. </t>
  </si>
  <si>
    <t>need to get up &amp;amp; go to work  cant wait till tonight.  x</t>
  </si>
  <si>
    <t>amittheinfinity</t>
  </si>
  <si>
    <t xml:space="preserve">CEO is on the floor today. Need to be careful while surfing today. It's all work and no play day. </t>
  </si>
  <si>
    <t>totallyMiXED</t>
  </si>
  <si>
    <t xml:space="preserve">smmfh . mad at tmobile right now qot ma stoopid web quard up kan`t even add ma twin on twitter </t>
  </si>
  <si>
    <t xml:space="preserve">Time to go full on vegetarian again,no more chicken even though the orange chicken from panda is so bomb </t>
  </si>
  <si>
    <t>wednesdays are awesome! double bio, chapel, prayer meeting!! and state of origin!! GO QLD!not going to band prac though  not my decision.</t>
  </si>
  <si>
    <t xml:space="preserve">@Kettums ugh, that sucks. i hate when favorite bands break up. </t>
  </si>
  <si>
    <t>joanneeeeeee</t>
  </si>
  <si>
    <t xml:space="preserve">Why must fins1613 runi my life so? </t>
  </si>
  <si>
    <t>xxchymiixx</t>
  </si>
  <si>
    <t xml:space="preserve">Doing another paper for TREDTWO... </t>
  </si>
  <si>
    <t>jclark511</t>
  </si>
  <si>
    <t xml:space="preserve">getting ready to hide under the blankets....Storms a coming </t>
  </si>
  <si>
    <t>mizzygiggles</t>
  </si>
  <si>
    <t xml:space="preserve">f*** u caitylin reidy!!!!!!!!!!!!!!!!!!! blackmailer </t>
  </si>
  <si>
    <t>Oh wait that smell is coming from the man with umbrella eating tuna  bleccchhhhh</t>
  </si>
  <si>
    <t>atqqq</t>
  </si>
  <si>
    <t>nds 2 girls (18-20ish y/o) to act for my shoot this sat  no dialogue. one just nds to be there for like 1 hr. LARRIS YOU BETTER COME AH!</t>
  </si>
  <si>
    <t xml:space="preserve">fall out boy is the best band ! EVER !!!  .. wish clandestine industries is available here in our country .. </t>
  </si>
  <si>
    <t>Wish me luck in my history people! Im really gonna need it  x</t>
  </si>
  <si>
    <t>@drcharlii ohh, well I could do with a trip to Qld... lol! I have a tear in my hamstring  Sucks to be me, oh well!</t>
  </si>
  <si>
    <t>GregTamayoLive</t>
  </si>
  <si>
    <t xml:space="preserve">I'm Cold </t>
  </si>
  <si>
    <t xml:space="preserve">still pssd off at ma sky plus... it wis like a virus... first the history channel, noo about half eh ma channels... </t>
  </si>
  <si>
    <t xml:space="preserve">I don't want to go to grad fair! </t>
  </si>
  <si>
    <t>NuclearFriend</t>
  </si>
  <si>
    <t xml:space="preserve">@10rdBen I really dislike that shows hosts, do they have to be such juvenile ADD idiots all the time. </t>
  </si>
  <si>
    <t xml:space="preserve">I work @ six tomorrow </t>
  </si>
  <si>
    <t>@lissyvz OK my pdoc gets a special exemption (mostly) But it takes so long to train them and trust them  I hate changing</t>
  </si>
  <si>
    <t>chunkyprincess</t>
  </si>
  <si>
    <t>hey guys!!!! its june 3.. ugh thirteen more days til school..  im so bummed out.. ((</t>
  </si>
  <si>
    <t xml:space="preserve">Kim just woke me to say there's a bat in her room. I can't do this again this year. </t>
  </si>
  <si>
    <t xml:space="preserve">@chhavi Brittania ?!?! Ooooo..I love their food, so much that I feel like having it right now </t>
  </si>
  <si>
    <t xml:space="preserve">Will have to return the dress today and check out the high street. I've seen a gorgeous Karen Millen number but it's way over my budget. </t>
  </si>
  <si>
    <t xml:space="preserve">gotta study for maths exam this friday. </t>
  </si>
  <si>
    <t xml:space="preserve">Its totally raining!!! What the eff is going onn!! </t>
  </si>
  <si>
    <t xml:space="preserve">my 2nd-favorite barista has officially left </t>
  </si>
  <si>
    <t>HaleyGrrrl</t>
  </si>
  <si>
    <t>@GrrrlsOnMDMA I know.  Think of beautiful things such as love and flowers and rainbows and butterflies! Another 5 mins. of bliss!</t>
  </si>
  <si>
    <t>woah no  transformers is over, and that stupid linkin park song is playing &amp;gt;&amp;lt;</t>
  </si>
  <si>
    <t>NiinaC</t>
  </si>
  <si>
    <t>@TheAshleyGreene what's it like having people pretend to be you?  And you make a SUPERB Alice! &amp;lt;3 And I bet you are all around great Ash.</t>
  </si>
  <si>
    <t xml:space="preserve">revised schedule for #PRONES #NMT project </t>
  </si>
  <si>
    <t>juston_cha</t>
  </si>
  <si>
    <t>Burnt myself so many times today  hot water heater decides to work on the hottest day ever. And stupid oven door :@</t>
  </si>
  <si>
    <t xml:space="preserve">no word of approval (yet) on my submission. Waiting sucks </t>
  </si>
  <si>
    <t xml:space="preserve">Meanwhile... I am just getting logged in. </t>
  </si>
  <si>
    <t>kora1991</t>
  </si>
  <si>
    <t xml:space="preserve">going to school in a couple of minutes... </t>
  </si>
  <si>
    <t xml:space="preserve">can't sleep and have a long day tomorrow </t>
  </si>
  <si>
    <t xml:space="preserve">can't seem to get a tan 'cause of the bad weather. BUMMER. </t>
  </si>
  <si>
    <t xml:space="preserve">its not even sunny here and the office is unbearably hot </t>
  </si>
  <si>
    <t>crawforddd</t>
  </si>
  <si>
    <t xml:space="preserve">never just put a berocca in your mouth withoit the water. owww </t>
  </si>
  <si>
    <t>darko156</t>
  </si>
  <si>
    <t xml:space="preserve">@Ania i wanna we there tooo </t>
  </si>
  <si>
    <t xml:space="preserve">@Breanna_Haye haha yea, it's just kind of annoying. I got some dust or something earlier. It's no fun </t>
  </si>
  <si>
    <t>Jovigurl05</t>
  </si>
  <si>
    <t xml:space="preserve">Going to bed...another night that ended quickly.  Better luck tomorrow?  Who knows... Probably not.  </t>
  </si>
  <si>
    <t>rachelharmer</t>
  </si>
  <si>
    <t xml:space="preserve">i think my computer is broken </t>
  </si>
  <si>
    <t>SonyaTeclai</t>
  </si>
  <si>
    <t>@amoorejr not yet  i havent been by a computer but as soon as i do ill let u kno</t>
  </si>
  <si>
    <t>allhottie753</t>
  </si>
  <si>
    <t xml:space="preserve">omg was on the net and saw eric bana amp; Ben McKenzie on twilight pages, are they going to star?!? miss the oc </t>
  </si>
  <si>
    <t>Nikki_lynn2014</t>
  </si>
  <si>
    <t xml:space="preserve">feeling really sad </t>
  </si>
  <si>
    <t>kad1r</t>
  </si>
  <si>
    <t xml:space="preserve">New work day but I'm still tired! I don't wanna work today </t>
  </si>
  <si>
    <t xml:space="preserve">@gab_iii They were a HUGE part of my life. They're the reason I know my best friends and the reason I'm even into local bands. </t>
  </si>
  <si>
    <t xml:space="preserve">@blue_raven Yeah I'm thinking of bringing a small bottle of water, though it'd be on the floor. heee. Still don't know what to wear. </t>
  </si>
  <si>
    <t>duniapermen</t>
  </si>
  <si>
    <t xml:space="preserve">not yet @meimidity </t>
  </si>
  <si>
    <t xml:space="preserve">@Belindabrown go to sleep </t>
  </si>
  <si>
    <t>DaFitz72</t>
  </si>
  <si>
    <t xml:space="preserve">2:30am and just going to sleep.  Up all night helping Alex with a school project.  </t>
  </si>
  <si>
    <t>ullrich</t>
  </si>
  <si>
    <t xml:space="preserve">just found out that none of my friendfeed posts made it to Twitter </t>
  </si>
  <si>
    <t xml:space="preserve">So much for the rain! Looks like another day working in the sun! </t>
  </si>
  <si>
    <t>@candydoodles hi laics, sorry wala ko ka chat sa imo.  sorry sorry sorry.  next time nalang. hope ur not mad. D:  bye! tc. ily. (;</t>
  </si>
  <si>
    <t>Welcome home a Vietnam Vet just walk on up put out your hand to shake, and say Welcome Home They never got that  #honorvets</t>
  </si>
  <si>
    <t>NikyC4</t>
  </si>
  <si>
    <t>@Chris_Small good luck mate! how many you got left after that one? got my budgeting exam today  fun times!</t>
  </si>
  <si>
    <t>JamesRein</t>
  </si>
  <si>
    <t xml:space="preserve">Had a great evening conversing with the locals. Time for le petit dejeuner and then journey home </t>
  </si>
  <si>
    <t>Dimsel</t>
  </si>
  <si>
    <t>@LizLemonCologne Ahw  Still hope you'll reach your destination soon!</t>
  </si>
  <si>
    <t>Bis4princess</t>
  </si>
  <si>
    <t xml:space="preserve">Is enjoyin my last days in Cali.. </t>
  </si>
  <si>
    <t xml:space="preserve">@lionvenom greeeeen day... </t>
  </si>
  <si>
    <t>buccaneerbrucey</t>
  </si>
  <si>
    <t xml:space="preserve">@gbazz Yeah! Well mine got shot TEN times... she died but </t>
  </si>
  <si>
    <t xml:space="preserve">Hope tomorrow is a better day, struggled today with a cold </t>
  </si>
  <si>
    <t xml:space="preserve">@janellecaminker hope you're feeling better Janelle! Migranes are so painful </t>
  </si>
  <si>
    <t>mimiazeera</t>
  </si>
  <si>
    <t xml:space="preserve">Jealousy and obsession, please GO AWAY! </t>
  </si>
  <si>
    <t>oh no my chanle nailpolish is chipping off  time to re-do it. beautiful nailpolish though lasts much longer than the cheap stuff ughh</t>
  </si>
  <si>
    <t>envykim</t>
  </si>
  <si>
    <t xml:space="preserve">why doesnt my picture upload..... it comes up thats a nice pic then nothing,, is twitter lying to me </t>
  </si>
  <si>
    <t xml:space="preserve">@andychisholm Gutted I couldn't come last night. Had homework to do for today </t>
  </si>
  <si>
    <t>andrea55f</t>
  </si>
  <si>
    <t xml:space="preserve">I'm so ready to be a civilian!!  jets are boring </t>
  </si>
  <si>
    <t>devinjanelle</t>
  </si>
  <si>
    <t xml:space="preserve">I really want a Shiba Inu. I promise I won't hurt you, baby puppy </t>
  </si>
  <si>
    <t>IzzySarahJuve</t>
  </si>
  <si>
    <t>http://twitpic.com/6iphk - i want to go back there  lolâ™¥</t>
  </si>
  <si>
    <t xml:space="preserve">@ashes2ashes_uk haha I don't want to know!!! I didn't look. It was bad enough they kept me awake </t>
  </si>
  <si>
    <t xml:space="preserve">. @karlyross Cool. See you tomorrow then. Hope I can sleep. I'm all jittery now. </t>
  </si>
  <si>
    <t xml:space="preserve">@briansouthall i'm sorry you had to find out via twitter. </t>
  </si>
  <si>
    <t>@villykassiou tss Â¬Â¬U wish sumthing I like (WL or Barrowman) was sold ere Â¬Â¬U booh! will order online, it's my only choice  nt known ere</t>
  </si>
  <si>
    <t xml:space="preserve">@ahmedzainal oh noooooo that will bring lots of childhood memories,, makes me dizzy! I just need a bed </t>
  </si>
  <si>
    <t>@LondonDarling That dress is absolutely gorgeous ... love the print!  I'm hunting for a silk (long) wrap 4a wedding  then shoes ... hat ..</t>
  </si>
  <si>
    <t>CanellisMVMaker</t>
  </si>
  <si>
    <t>@2addictive4u I Am Soo Jelous Shelly Martinez Is Following You! She Was My Favorite Knockouts  LMFAO</t>
  </si>
  <si>
    <t>RachLBurr</t>
  </si>
  <si>
    <t>@EmmaVSlade love you silly! Talk to you when I'm home gotta drive to kent at 8.30  I also have a summer cold</t>
  </si>
  <si>
    <t xml:space="preserve">i want my twitter back! Come on china </t>
  </si>
  <si>
    <t>@williambaobean yes, it seems that wordpress.com, even with your domain is blocked  the best is probably to host it yourself.</t>
  </si>
  <si>
    <t xml:space="preserve">@kingrool yes it's today..... and @kiryne you're such a bitch </t>
  </si>
  <si>
    <t xml:space="preserve">why cant i have a matching dona cover to go with my bed sheets??? now its not gonna look as good as the picture on the package </t>
  </si>
  <si>
    <t>sarahsnowdon</t>
  </si>
  <si>
    <t xml:space="preserve">@dougiedm they just said colder not wet sweetie. . And it is colder. . However it wont be in the office </t>
  </si>
  <si>
    <t>miss_t29</t>
  </si>
  <si>
    <t xml:space="preserve">@TheRealClintonM sorry clinton </t>
  </si>
  <si>
    <t>@shelliwazzu I would if I had some but I dont have any either  aw well dreaming the next best thing to having right</t>
  </si>
  <si>
    <t xml:space="preserve">@kimmy2006 aw glad u had a fab time. Wish I could've come </t>
  </si>
  <si>
    <t xml:space="preserve">@tristan I don't know, I think I might like the red cat os. </t>
  </si>
  <si>
    <t>LucieLuu</t>
  </si>
  <si>
    <t xml:space="preserve">doctors this morning, nothing good comes from me going to the docs &amp;amp; if its its anyfin to do wit my lip piercing i will cry </t>
  </si>
  <si>
    <t xml:space="preserve">@ambermatson A P-Plater ran up the bum of my little red Barina and smooshed it into the car in front and it has owies on both ends </t>
  </si>
  <si>
    <t>OMG crying over that ep of House..i cant even deal..so sad  but i loveeeeee</t>
  </si>
  <si>
    <t>Off to college, don't really feel like going to hear the possible 'bad news'  Kano - P's &amp;amp; Q's</t>
  </si>
  <si>
    <t>stellaprivate</t>
  </si>
  <si>
    <t xml:space="preserve">sun bathing......oh no!! </t>
  </si>
  <si>
    <t xml:space="preserve">The sad thing is i'm seeing more blue than maroon today. Come on Brisbane! Even the city cat guy's a blue fan </t>
  </si>
  <si>
    <t>corrlitz</t>
  </si>
  <si>
    <t xml:space="preserve">Apparently I have a French exam as well as a History today... WHAT, I wanted to go home and chill </t>
  </si>
  <si>
    <t xml:space="preserve">ordered pizza. but kinda lost my appetite after opening the box. </t>
  </si>
  <si>
    <t>crystlebutler</t>
  </si>
  <si>
    <t xml:space="preserve">@markhoppus I hope $100 tickets help stimulate the economy because it sure doesn't help to stimulate my bank account! </t>
  </si>
  <si>
    <t>back again... kill me...  sis again with akkara kazhchagal in the big screen... cant take this...!!!</t>
  </si>
  <si>
    <t>shit. smoking area.  #onroad</t>
  </si>
  <si>
    <t>@kimberly625 why am i still awake and watching the hills?   so sad.</t>
  </si>
  <si>
    <t>mikeyloops</t>
  </si>
  <si>
    <t>@dazednfazed i hate halo 3  two was the best</t>
  </si>
  <si>
    <t>angelzilla</t>
  </si>
  <si>
    <t>Stayed up way too late to finish scrubs....my heart feels broken in so many ways  also....totally loved the last...oh whole season...</t>
  </si>
  <si>
    <t xml:space="preserve">Dreaming of cool swimming pools, cool beer &amp;amp; cool summer clothing. Reality- hot store/windows, hot coffee &amp;amp; hot black uniform </t>
  </si>
  <si>
    <t xml:space="preserve">@modwheelmood orlando sometime? cant drive to wpb this time. </t>
  </si>
  <si>
    <t xml:space="preserve">@KellieCohen Mmmmmm..maybe I can pose as the Kyco Lizard!! sorry bad speller </t>
  </si>
  <si>
    <t xml:space="preserve">Depressed at the thought of chores at parent's house. </t>
  </si>
  <si>
    <t>@themaine youre not annoying bb  lol sorry for being so distracted &amp;lt;333 have a good night, too</t>
  </si>
  <si>
    <t xml:space="preserve">@_Leva_ I searched and searched until I found only one left on eBay!! </t>
  </si>
  <si>
    <t xml:space="preserve">Can't believe I pulled a muscle on the 2nd sit up this morning. 128 in debit now </t>
  </si>
  <si>
    <t>itsakx</t>
  </si>
  <si>
    <t xml:space="preserve">Which sadist took my headphones away while I was off eating lunch? </t>
  </si>
  <si>
    <t>jessicanaval</t>
  </si>
  <si>
    <t xml:space="preserve">@bogart17: He went home already. </t>
  </si>
  <si>
    <t xml:space="preserve">@BeauGiles Typical. We don't exists in Australia  </t>
  </si>
  <si>
    <t>@saamanthajaane  awwh bubbb. i hate crying infront of people. i tried to act as fine as i could today &amp;amp; couldnt cope and blah! sametoyou!x</t>
  </si>
  <si>
    <t>Gonna get out of bed and see da world... My ears are still sore from da plane vibes  tweet later @rhettroberts</t>
  </si>
  <si>
    <t xml:space="preserve">@DexterAddict Oh pls share when you've made sum hey? I sent you dms this morning... </t>
  </si>
  <si>
    <t>TheNeenster</t>
  </si>
  <si>
    <t xml:space="preserve">Yeah...about that $550 ticket...apparently I don't know how to play poker and I read the card wrong. So, nada. Bupkis. Sweet tweet. </t>
  </si>
  <si>
    <t>emily_is_here</t>
  </si>
  <si>
    <t>I refuse to eat fried chicken ever again. Puking your brains out is not fun.  &amp;lt;---emily*</t>
  </si>
  <si>
    <t xml:space="preserve">i hate it when i get home from work and knock out then wake up at midnite and i cant go back to sleep, someone entertain me please </t>
  </si>
  <si>
    <t>Rayisdeed</t>
  </si>
  <si>
    <t xml:space="preserve">@shirtsNdestroy i cant watch the damn video!!! </t>
  </si>
  <si>
    <t xml:space="preserve">with enough caffeine I can write an essay. Writing a play needs creativity. Creativity doesn't come from a can </t>
  </si>
  <si>
    <t xml:space="preserve">4 hours of exam today </t>
  </si>
  <si>
    <t>hoxyfoxy</t>
  </si>
  <si>
    <t xml:space="preserve">rainy clowdy dark uncompfortable day ... and the worst = working day </t>
  </si>
  <si>
    <t>Have to write up my case study today and it has to be in tomorrow  god damn twitter made me forget lol, how is everyone?</t>
  </si>
  <si>
    <t>mikeh1985</t>
  </si>
  <si>
    <t xml:space="preserve">The sun has gone! </t>
  </si>
  <si>
    <t>@sashamilky that sucks  hope you find something that works for you</t>
  </si>
  <si>
    <t>tazwiddi</t>
  </si>
  <si>
    <t xml:space="preserve">i just ate about 10 jungle chews in a row and now i feel really really sick </t>
  </si>
  <si>
    <t>I wish they placed back trade and gift button  I think chobots are qutting because of that</t>
  </si>
  <si>
    <t xml:space="preserve">@TanyaDS lol, sorry man.. its sending this morning! soz for taking so long </t>
  </si>
  <si>
    <t>SLK4U</t>
  </si>
  <si>
    <t>@andyclemmensen  oi pls reply bak to me.   ur so hot</t>
  </si>
  <si>
    <t>@Dinero562 well I guess we dont see what u guys see  thank you tho I really put it cuz without it I get carded cuz i look like a baby lol</t>
  </si>
  <si>
    <t xml:space="preserve">I wanna go back to bed </t>
  </si>
  <si>
    <t>rocker_live_up</t>
  </si>
  <si>
    <t xml:space="preserve">Damn  i'm having final exams for 3 WEEKS &amp;amp; 3 DAY  *dead*   oh god please let me die </t>
  </si>
  <si>
    <t xml:space="preserve">the weather sucks and i wanna stay in and watch movies,cuz i know i'm going for nothing at school </t>
  </si>
  <si>
    <t xml:space="preserve">ahhH!!!!!! its is vurry, i really really wish i had some right about now! </t>
  </si>
  <si>
    <t xml:space="preserve">About to go to bed but I'm not sleepy! </t>
  </si>
  <si>
    <t>@Newy_ShortStack nawws  he like got attacked by a bunch of girls out the back at melb princess ball and he was wearing thongs haha</t>
  </si>
  <si>
    <t>@dannygokey Oh Danny...beautiful pic... I'm so sorry about ur lost  I'm sure that Jesus will comfort ur heart...I'll pray 4 u 2...xoxo</t>
  </si>
  <si>
    <t>scozzese</t>
  </si>
  <si>
    <t xml:space="preserve">@designthinkers ouch! </t>
  </si>
  <si>
    <t>JeremyPeacock</t>
  </si>
  <si>
    <t xml:space="preserve">knows why not </t>
  </si>
  <si>
    <t>AlmightyBean</t>
  </si>
  <si>
    <t xml:space="preserve">@arinellen Now I am listening to a Destiny's Child song on YouTube.  </t>
  </si>
  <si>
    <t xml:space="preserve">@JONAMORE8 for warped? im jealous </t>
  </si>
  <si>
    <t xml:space="preserve">Will ? </t>
  </si>
  <si>
    <t>@naseeh yup *nod nod* desperately in need of one..  sooo effin bored....</t>
  </si>
  <si>
    <t>@thenewbnb same pinch... even i fought with amma... she hates my new goatee  sd i look like a muslim gunda!</t>
  </si>
  <si>
    <t>spirous</t>
  </si>
  <si>
    <t xml:space="preserve">could do with more vacation in LA. Miss new and old friends. </t>
  </si>
  <si>
    <t>is feeling unwell  stomach acting up...</t>
  </si>
  <si>
    <t xml:space="preserve">@MadamSalami was ok i guess.nothing specail </t>
  </si>
  <si>
    <t>First week back to work after a week off is HELL! I'm so knackered  Just waiting for the weekend now tbf!</t>
  </si>
  <si>
    <t>JosephDguy</t>
  </si>
  <si>
    <t>junior cert english  in an hour...good time to get randomly knocked down by a car</t>
  </si>
  <si>
    <t>evil_child</t>
  </si>
  <si>
    <t xml:space="preserve">Not fair ... i have been able to be on twitter today ... and froggie didn't come on at all ...  not kool </t>
  </si>
  <si>
    <t>Tryna slp n failin miserably LOL rargh  I hate iPod predictive txt ;@</t>
  </si>
  <si>
    <t>chaseonkhits</t>
  </si>
  <si>
    <t xml:space="preserve">What a night. I try to be the nice guy and stay sober, and end up sleeping on my own floor due to drunk girls. </t>
  </si>
  <si>
    <t xml:space="preserve">@mrskutcher did u see the Air France disaster?Thats whats killin me at the mo.. All those ppl, no consolation 2 the families... Very sad </t>
  </si>
  <si>
    <t>pixielulu</t>
  </si>
  <si>
    <t xml:space="preserve">boo to my mac being on a go slow </t>
  </si>
  <si>
    <t>. @kellysue Jeez! Sounds like a typical LA night. We're having similar fun up in West Seattle.   Criminals can #suckit</t>
  </si>
  <si>
    <t>ta_tina</t>
  </si>
  <si>
    <t>so my dad def  forgot what today was...and its thundering, I'm scared! where's babe when I need him!  i love you @stalker_status.</t>
  </si>
  <si>
    <t xml:space="preserve">@imeantheend lol actuall 8.90 doesn't get you ANYWHERE! Lol if I got your wages I could be seeing coldplay in a couple days </t>
  </si>
  <si>
    <t xml:space="preserve">Why must fins1613 ruin my life so? </t>
  </si>
  <si>
    <t xml:space="preserve">I want the sun to come back </t>
  </si>
  <si>
    <t>Canarychica</t>
  </si>
  <si>
    <t xml:space="preserve">As much as I have tried to avoid it, my flat has turned out to look like an Ikea showroom </t>
  </si>
  <si>
    <t>xios</t>
  </si>
  <si>
    <t xml:space="preserve">Just looked at the updated weather forecast - Friday, Saturday, Sunday, Monday consist of ALL RAIN </t>
  </si>
  <si>
    <t xml:space="preserve">I hate when I have popped out windows in FF3, because if I close then it saves the popped out windows as tabs, not my actual tabs </t>
  </si>
  <si>
    <t>redempshun</t>
  </si>
  <si>
    <t xml:space="preserve">can't wait to get home to my beautiful ladies! But my baby girl is starting the adventure to her own room tonight! </t>
  </si>
  <si>
    <t xml:space="preserve">i dont feel too good today </t>
  </si>
  <si>
    <t xml:space="preserve">Just made a doctor's appointment. Got a chlamydia warning from the guys of the party the other week. And I got an itch... </t>
  </si>
  <si>
    <t>ladeesaungz</t>
  </si>
  <si>
    <t xml:space="preserve">dumb gone right now......listening to @songzyuuup &amp;quot;missing&amp;quot; my special someones right now </t>
  </si>
  <si>
    <t>hnspires</t>
  </si>
  <si>
    <t xml:space="preserve">Can't wait to get tje puppynon July. Hope it will help my missing rhn so much not be so bad </t>
  </si>
  <si>
    <t>aph_09</t>
  </si>
  <si>
    <t xml:space="preserve">was woken up by the door bell </t>
  </si>
  <si>
    <t xml:space="preserve">@victor_j Ai apoloyais for yor trobol </t>
  </si>
  <si>
    <t xml:space="preserve">Slept for 14 hours last night, fell asleep at 6pm and missed my whole evening </t>
  </si>
  <si>
    <t>iztodorov</t>
  </si>
  <si>
    <t xml:space="preserve">Fuck bw I'm starting to realise I'm not seeing coldplay. I have their concert taped but still </t>
  </si>
  <si>
    <t xml:space="preserve">@erikarose21 yeah i wish I knew about that. I was a bad fan and didn't keep up in the off years/ </t>
  </si>
  <si>
    <t xml:space="preserve">@mikeyloops oo alright.. you checq out my blog?! .. or did you lie to me! </t>
  </si>
  <si>
    <t>@DexterAddict Oh no.  I have to log off a bit, be back just now. xx</t>
  </si>
  <si>
    <t>Lozzi_Nerd</t>
  </si>
  <si>
    <t>It was raining today  My hair unstraightened itself! I know Australia needs rain, but that doesn't mean I can't hate and curse it! &amp;gt;</t>
  </si>
  <si>
    <t xml:space="preserve">wtf no cagcast again </t>
  </si>
  <si>
    <t xml:space="preserve">Why am i wishing i wore a coat? Im bloody freezing </t>
  </si>
  <si>
    <t xml:space="preserve">@HallyMk1 that's true. Guus is gone though...now we have possibly another Scolari </t>
  </si>
  <si>
    <t xml:space="preserve">@robertbland apparently the plane was hit by lightening when passing through a storm </t>
  </si>
  <si>
    <t xml:space="preserve">Another bright day, not so blue out though.  Feel like I need a day to catchup on sleep, time to excuse myself from event tonight </t>
  </si>
  <si>
    <t>i got the day off at school as i got no exams! but i have to do a bit of revision though  but at least i'll have radio 1 with me!</t>
  </si>
  <si>
    <t xml:space="preserve">Just Had The Only Nightmare. I Was Scared Shitless &amp;amp; When I Woke Up I Remembered That She Wasn't Here... </t>
  </si>
  <si>
    <t>AureaMercado</t>
  </si>
  <si>
    <t xml:space="preserve">my grandpa is mad at me. i dont even know why?? </t>
  </si>
  <si>
    <t>but i wont see him till about 11  risk and reason prac before they recordddddddd saturday!</t>
  </si>
  <si>
    <t>reyj33</t>
  </si>
  <si>
    <t xml:space="preserve">@meangirllissa thanks mel  imma miss u guys next yr </t>
  </si>
  <si>
    <t xml:space="preserve"> oh no oh no oh no. Not ready for this. Need some foods or INQ will collapse, oh, That's a good excuse!</t>
  </si>
  <si>
    <t xml:space="preserve">@SecretAgentBoo yeah :| next wed is the day they absolutely have to be here for. Cutting it a bit fine, makes me </t>
  </si>
  <si>
    <t>HannahJolliffe</t>
  </si>
  <si>
    <t>i have an exam today  argh here we go</t>
  </si>
  <si>
    <t xml:space="preserve">Ahaa awh someone from school just got on the bus and reminded me of a running joke we had, funny funny. I miss some school people </t>
  </si>
  <si>
    <t>licklelivy</t>
  </si>
  <si>
    <t xml:space="preserve">panicking to heck, leaving for dentist soon </t>
  </si>
  <si>
    <t>supaasexy</t>
  </si>
  <si>
    <t xml:space="preserve">how about i just do yall a favour nd put a fucking paper bag over my head ? &amp;gt;&amp;gt; unappreciated &amp;lt;&amp;lt; </t>
  </si>
  <si>
    <t xml:space="preserve">@Bcrockerii LOL I think it's a bot it keeps adding me, &amp;amp; horny kitty </t>
  </si>
  <si>
    <t xml:space="preserve">I love being nice and people using me ha get the fuck out or cheer me up </t>
  </si>
  <si>
    <t>nicklacroix</t>
  </si>
  <si>
    <t xml:space="preserve">@majornelson I seriously have to pay $99 for the &amp;quot;open tray&amp;quot; problem? Put disk in, says open tray. Tried mult disks and tips from YouTube </t>
  </si>
  <si>
    <t>petek9</t>
  </si>
  <si>
    <t xml:space="preserve">Urgh far too early to be up and working </t>
  </si>
  <si>
    <t>daithilfc</t>
  </si>
  <si>
    <t xml:space="preserve">Internet at home is down...  Nearly a month now...stupid fucking BT... </t>
  </si>
  <si>
    <t>AmazingBecause</t>
  </si>
  <si>
    <t xml:space="preserve">so my bank account is writing red numbers again.that's what school fees for Canada already do to me.couldn't go see Bayside&amp;amp;NFG yesterday </t>
  </si>
  <si>
    <t>Serg0304</t>
  </si>
  <si>
    <t xml:space="preserve">Dropped phone, now it's busted. Thought there was hope, now realize it's gone </t>
  </si>
  <si>
    <t xml:space="preserve">@rozfrancisco )) Yess, rhyming! HAHAHAH. I love the raaiiin, but not todayy. </t>
  </si>
  <si>
    <t>Peta_92v</t>
  </si>
  <si>
    <t xml:space="preserve">is really sick of working - for 6 weeks now its been 5am - 7pm, 7 days a week!!   </t>
  </si>
  <si>
    <t>mel_nguyen</t>
  </si>
  <si>
    <t xml:space="preserve">is hungry and upset... </t>
  </si>
  <si>
    <t>jecons</t>
  </si>
  <si>
    <t>back to my office after 6 days break... just found all our junior devs were being laid off  . i'm left alone... scary</t>
  </si>
  <si>
    <t>denicesy</t>
  </si>
  <si>
    <t xml:space="preserve">@dobx I forgot, but I was murdered in our old house at T.E.G. bldg. I hate these nightmares. </t>
  </si>
  <si>
    <t>rougeforever</t>
  </si>
  <si>
    <t>Headachy today  off to Nottingham</t>
  </si>
  <si>
    <t xml:space="preserve">I'm followed by multiple horny kitty kats </t>
  </si>
  <si>
    <t>@Guzmantwins I didn't see ur faces today  ill be out and about tomorrow day. Let's catch up!</t>
  </si>
  <si>
    <t xml:space="preserve">I really cannot be arsed today! </t>
  </si>
  <si>
    <t xml:space="preserve">@jehsface awwwwww honey im sorry </t>
  </si>
  <si>
    <t xml:space="preserve">Oh and i have a spanish speaking test. With no voice. </t>
  </si>
  <si>
    <t>owblo</t>
  </si>
  <si>
    <t xml:space="preserve">Sleeping with i snorer. This sucks. Ha ha. Sad day tomorrow. </t>
  </si>
  <si>
    <t>kimbykyan</t>
  </si>
  <si>
    <t xml:space="preserve">@chrismacho nov 2. a million dollars plz...cannot sleep </t>
  </si>
  <si>
    <t xml:space="preserve">and I bought 4 litres of this crap...it's really bad! </t>
  </si>
  <si>
    <t>I really don't feel like it!!! But I have to!  and @emqatt I miss you!</t>
  </si>
  <si>
    <t xml:space="preserve">is actually upset the texas job didnt work out. i was gearing myself up to live down there. </t>
  </si>
  <si>
    <t>reyes_kin</t>
  </si>
  <si>
    <t>Rainy Day! feels so SAD...  feeling the COLD. DD</t>
  </si>
  <si>
    <t>@delta_goodrem oh i understand. Just found out my lease isnt being renewed have til 1/7 to find new place &amp;amp; move out  im in a huge messx</t>
  </si>
  <si>
    <t>gamegirl2168</t>
  </si>
  <si>
    <t xml:space="preserve">looks like an all-nighter tonight; brain just won't shut off </t>
  </si>
  <si>
    <t>@nicolerichie I too sleep diagonally with my boyfriend.  In my defense, he steals the covers!</t>
  </si>
  <si>
    <t>Indieepop</t>
  </si>
  <si>
    <t xml:space="preserve">@polleepocket oh your poor teeth! I hope your feelin' better! Poor polly </t>
  </si>
  <si>
    <t xml:space="preserve">#height of cost cutting they swtichoff AC fr half an hr everyday in my office </t>
  </si>
  <si>
    <t>jonniehollywood</t>
  </si>
  <si>
    <t>@snflwrhottie I am so sorry for your loss.   my friend</t>
  </si>
  <si>
    <t xml:space="preserve">@MisaRoo I know! I soo loved fastlane too... all week waiting to see which exotic car was featured.. guess that's why it cost 2 much </t>
  </si>
  <si>
    <t>martinitran</t>
  </si>
  <si>
    <t xml:space="preserve">....thinking about love </t>
  </si>
  <si>
    <t>MeggIsElectrikk</t>
  </si>
  <si>
    <t xml:space="preserve">I cant sleep. I has the worst tummy ache ever </t>
  </si>
  <si>
    <t>green_joe</t>
  </si>
  <si>
    <t>MOT day  Expensive...</t>
  </si>
  <si>
    <t xml:space="preserve">@andyclemmensen @shaundiviney have you had a tower burger from kfc on george st..amazing! I couldn't eat it all though </t>
  </si>
  <si>
    <t>Urg, that's frustrating. My iPod won't sync this morning's run with the Nike website. I want to see the graph  Try again later I guess.</t>
  </si>
  <si>
    <t xml:space="preserve">@EETWiz I don't think so...sad to leave my daughter </t>
  </si>
  <si>
    <t xml:space="preserve">@MeanGirlLissa thanks mel  imma miss u guys next year </t>
  </si>
  <si>
    <t xml:space="preserve">I'm not even the least bit of being sleepy.I have to get up early too.ugh I miss my boyfriend </t>
  </si>
  <si>
    <t xml:space="preserve">Been up revising since 7 - had a scary dream about me failing and becoming a bin man </t>
  </si>
  <si>
    <t xml:space="preserve">@barbiegirl20 oh thats great.. i am happy for you ;-) I have got these annoying coworker... she is talking so much SH** the whole day </t>
  </si>
  <si>
    <t xml:space="preserve">@janetteamelie this &amp;quot;mix CD&amp;quot; is turning into more of a &amp;quot;mix anthology&amp;quot; haha poor you babe </t>
  </si>
  <si>
    <t xml:space="preserve">@scrapchick i took 2 more of them about 30 mins ago too. as soon as i lay down it comes back though. </t>
  </si>
  <si>
    <t>Adam has  boyfrienddd.  Click the link: http://bit.ly/5A8mJ  oh well. )</t>
  </si>
  <si>
    <t xml:space="preserve">@Leela89 @claireyfairy1 it's such a shame that not a lot of stuff like that surprises me anymore. </t>
  </si>
  <si>
    <t xml:space="preserve">i h8 myspace </t>
  </si>
  <si>
    <t>falling_ashes</t>
  </si>
  <si>
    <t xml:space="preserve">I actually miss rain. Yes. I wrote it. I feel so ashamed </t>
  </si>
  <si>
    <t xml:space="preserve">3 am and no one to tweet with...so sad </t>
  </si>
  <si>
    <t>joshycouture</t>
  </si>
  <si>
    <t xml:space="preserve">watching @myfabolouslife &amp;quot;Throw It In The Bag&amp;quot; ft my man the-dream// i see some of the words changed </t>
  </si>
  <si>
    <t>lovenadav</t>
  </si>
  <si>
    <t xml:space="preserve">recession @ Cannes: Cannes Lions Entries Sink 20%  http://bit.ly/ID6C9  less is more [creative] i guess... </t>
  </si>
  <si>
    <t xml:space="preserve">@JamesMW78 Radio is sooo much better (thanks @triplej). Oz is rainy and cold at the moment, which really sucks. The roo's are roadkill </t>
  </si>
  <si>
    <t>#rugby #leinster Rocky's up &amp;amp; left &amp;amp; isn't coming back  he's signed a 2yr deal with Brumbies. Ta for a great season..</t>
  </si>
  <si>
    <t>asks love why are you sad??  (cozy) http://plurk.com/p/y2etu</t>
  </si>
  <si>
    <t>JH_Kylock</t>
  </si>
  <si>
    <t>Geez - maintenance!  ah well, work is killing me again today....</t>
  </si>
  <si>
    <t>ClumsyChloeee</t>
  </si>
  <si>
    <t xml:space="preserve">Feeling really down atm tbh </t>
  </si>
  <si>
    <t>can't sleep without that soft man blanket   sucks, hope i get used to it again.</t>
  </si>
  <si>
    <t xml:space="preserve">Want to sleep but an upsdt stomach is getting the better of me. </t>
  </si>
  <si>
    <t xml:space="preserve">@pastorpeterko Aww man... how come our church doesn't have an Origin gathering? </t>
  </si>
  <si>
    <t>shazzysmith</t>
  </si>
  <si>
    <t>oh joy i'm back at work  #fb</t>
  </si>
  <si>
    <t>All good things must come to an edn, even a fun-filled year!!  ... Still we're gna srsly make nexy yr the MOST memorable EVAH!!!</t>
  </si>
  <si>
    <t>TatianaOL</t>
  </si>
  <si>
    <t>@TatianaOL, your Twitter page looks like  on all resolutions! Check it out: http://twtbg.me/?t=TatianaOL</t>
  </si>
  <si>
    <t>BintBB</t>
  </si>
  <si>
    <t xml:space="preserve">I'm so damn Hungry I have no clue what should to eat ...should I have to wait till 3:00 PM  Ow I Caaaaaaaaaaaaaaaaaaaaaaaaan't  </t>
  </si>
  <si>
    <t>takwong</t>
  </si>
  <si>
    <t xml:space="preserve">It's raining quite hard </t>
  </si>
  <si>
    <t xml:space="preserve">feeling low... </t>
  </si>
  <si>
    <t xml:space="preserve">iPhone restore suc6ful! YES! Now it's completely empty </t>
  </si>
  <si>
    <t>jujubearsays</t>
  </si>
  <si>
    <t xml:space="preserve">It all the margaritas that gave u a headache krystle. Becuz i got one too </t>
  </si>
  <si>
    <t>fighting the compulsion best i can. cooking dinner. some random potato and chicken thing or something. Always run out of mushrooms  Always</t>
  </si>
  <si>
    <t>PandazRaWr</t>
  </si>
  <si>
    <t xml:space="preserve">eyes ...pleeze just this onece let me cry... i wan't to i promise </t>
  </si>
  <si>
    <t>TaraCherish</t>
  </si>
  <si>
    <t>@swag101 I know the suspense is too much I want it now! But I'm off now to take my exam  wish me luck and I'll see what I can do about ...</t>
  </si>
  <si>
    <t>@saamanthajaane awwwwhhh darl hope everythings okay. it sucks.  xoxox</t>
  </si>
  <si>
    <t>sweetreeses</t>
  </si>
  <si>
    <t xml:space="preserve">Up with Kamiya...my poor baby is sick </t>
  </si>
  <si>
    <t>Bad mood  not in the mood for talking</t>
  </si>
  <si>
    <t>ukmattlaw</t>
  </si>
  <si>
    <t xml:space="preserve">My insulated coffee cup began to drip on the commute to work.  Now I am coffee man </t>
  </si>
  <si>
    <t>All good things must come to an edn, even a fun-filled year!!  -Still we're gna srsly make nxt yr the MOST memorable EVAH!!! *hopefully?!*</t>
  </si>
  <si>
    <t>nadiazwanky</t>
  </si>
  <si>
    <t xml:space="preserve">; MY GOSH. This blocked nose is killing me </t>
  </si>
  <si>
    <t>emipepper</t>
  </si>
  <si>
    <t xml:space="preserve">Oh no the weathers gettin worse an its ma bday on saturday i hope it dusnt rain wen i go 2 alton towers </t>
  </si>
  <si>
    <t>Where's the sun gone  it's cloudy!!! I've gotten to used to the nice weather to take it away from me!!!</t>
  </si>
  <si>
    <t>NessRocksDance</t>
  </si>
  <si>
    <t xml:space="preserve">still awake...sewing...ugh!! </t>
  </si>
  <si>
    <t>KimmzG</t>
  </si>
  <si>
    <t xml:space="preserve">Studying the history of education................what a bore </t>
  </si>
  <si>
    <t xml:space="preserve">I think ill gooooo to schoool now !! </t>
  </si>
  <si>
    <t xml:space="preserve">Morning world! </t>
  </si>
  <si>
    <t>Just landed in AZ   the plane had wood floors on the bathroom, that's a little crazy to me! http://twitpic.com/6iqch</t>
  </si>
  <si>
    <t xml:space="preserve">oohh ... my stomach !! it hurts </t>
  </si>
  <si>
    <t xml:space="preserve">Safe to say that I had my face melted off twice tonight. 1st time, courtesy of SSSC, followed by NIN. Might have been for the last time </t>
  </si>
  <si>
    <t xml:space="preserve">So pissed i went to tesco to get food i found picknmix got so excited then the lady didnt know how to weigh them! So none foe me </t>
  </si>
  <si>
    <t xml:space="preserve">does anyone remember the Y2K shirts. lol... that was over 9 years ago... thinking back is making me feel old. </t>
  </si>
  <si>
    <t>picknicking</t>
  </si>
  <si>
    <t xml:space="preserve">Trkish Grand Prix on Sunday.....miss my man </t>
  </si>
  <si>
    <t>kouya</t>
  </si>
  <si>
    <t xml:space="preserve">Holiday coming up - so the weather has broken </t>
  </si>
  <si>
    <t xml:space="preserve">My avatar picture is still missing though!! </t>
  </si>
  <si>
    <t>I wish we had thunderstorms here  I miss the crazy Miami lightning and schitzo weather.</t>
  </si>
  <si>
    <t xml:space="preserve">A/c still not working. </t>
  </si>
  <si>
    <t>#rugby #leinster Rocky's up &amp;amp; left &amp;amp; isn't coming back  he's signed a 2yr deal with Brumbees. Ta for a great season.</t>
  </si>
  <si>
    <t>@aussie_at_heart ahhhh no  hence no smell this morning. Just know some bakers lol</t>
  </si>
  <si>
    <t>kayleighm_xo</t>
  </si>
  <si>
    <t xml:space="preserve">Chemistry exam in 30 minutes.. Not good </t>
  </si>
  <si>
    <t xml:space="preserve">Why does it keep cutting off? </t>
  </si>
  <si>
    <t xml:space="preserve">can't sleep.... sooo I'm doing a little packing. 5 more days til I move </t>
  </si>
  <si>
    <t>noviana7</t>
  </si>
  <si>
    <t xml:space="preserve">Past my bed time </t>
  </si>
  <si>
    <t>ebn711</t>
  </si>
  <si>
    <t xml:space="preserve">Love rainy days. but not the floods starting to build up in front of our bldg. </t>
  </si>
  <si>
    <t>@LJsBaby No,i'm not allowed  The surgeon is being veeeeeeeeery cautious with me this time round. ( Least i got my legs. lol x</t>
  </si>
  <si>
    <t>polkadoties</t>
  </si>
  <si>
    <t xml:space="preserve">i hate keeping a list of things to do now... </t>
  </si>
  <si>
    <t>jahaii</t>
  </si>
  <si>
    <t>just passin' by  i'm at the mall right now all by myself.. hoping to see even one of my closest friends  imysm</t>
  </si>
  <si>
    <t>cleekit</t>
  </si>
  <si>
    <t xml:space="preserve">@omgitzbready how was it? So sad I couldn't join u </t>
  </si>
  <si>
    <t>nibsuk</t>
  </si>
  <si>
    <t>@BigAssBadger Sounds good. I'd love a Tweeting day, but I've gotta go to work  Enjoy yours!</t>
  </si>
  <si>
    <t xml:space="preserve">@andyclemmensen bahahah shauns so mean </t>
  </si>
  <si>
    <t xml:space="preserve">it doesn't help that we're supposed to wear clothes from the store but there's like nothing that fits me </t>
  </si>
  <si>
    <t>lockedfansy</t>
  </si>
  <si>
    <t>to PLAY is cancelled tmr  pub on friday, WHO'S ONS?!</t>
  </si>
  <si>
    <t xml:space="preserve">@FeCrisp ur good afternoon never got sent to my phone </t>
  </si>
  <si>
    <t>mthfcknALYSSA</t>
  </si>
  <si>
    <t xml:space="preserve">Kay goodnight tweeks. Tmrw is the last day of my hs year. </t>
  </si>
  <si>
    <t>PaulyVara</t>
  </si>
  <si>
    <t xml:space="preserve">poor jai on the MC board </t>
  </si>
  <si>
    <t>williamtan12</t>
  </si>
  <si>
    <t>says the rain again....  http://plurk.com/p/y2fdi</t>
  </si>
  <si>
    <t>cowboysfangirl</t>
  </si>
  <si>
    <t>Goin to bed so i don't have to think anymore  so tired of not knowin what im supposed to do with my life and who i'm supposed to be with</t>
  </si>
  <si>
    <t>Tobyyule</t>
  </si>
  <si>
    <t xml:space="preserve">has been on hold with Westjet for an hour already! They are having a midnight seat sale and I don't think I'm going to get thru </t>
  </si>
  <si>
    <t>ynrWG</t>
  </si>
  <si>
    <t xml:space="preserve">pulang Indo = repot   </t>
  </si>
  <si>
    <t>issybooevents</t>
  </si>
  <si>
    <t xml:space="preserve">@Thedesignerbaby hmmm no sunshine up here </t>
  </si>
  <si>
    <t>Ahhh! Lol @ Add Maths Test  Time to take a look at the WHMSonic Panel.</t>
  </si>
  <si>
    <t>Nathguerrieri</t>
  </si>
  <si>
    <t>@adeledelulio got home from shoppin my baby couldnt find anything tho  she is upset wit me now but i still love her and am happy with her</t>
  </si>
  <si>
    <t xml:space="preserve">What a difference a day makes after the day of chaos yesterday! And I can't believe &amp;quot;Ashes to Ashes&amp;quot; finale is Monday! </t>
  </si>
  <si>
    <t>xlii242</t>
  </si>
  <si>
    <t xml:space="preserve">@Control__Freak thanks man. tried that actually, started mixing something else, but same result... might go to ear doctor... weird... </t>
  </si>
  <si>
    <t xml:space="preserve">Back safe &amp;amp; sound in Brisbane. Enjoyed Cattlemen's Hall of Fame in Longreach, but glad to be back in civilisation. Ddn't see any roos  </t>
  </si>
  <si>
    <t>cassmartinez</t>
  </si>
  <si>
    <t xml:space="preserve">we choose our actions. Someone sending their horse to the doggers is a choice they made and find excuses why they made it to feel better. </t>
  </si>
  <si>
    <t>frank_leo</t>
  </si>
  <si>
    <t>Just took my clothes out of the washer...all stained with bleach  my fav shirt was in there</t>
  </si>
  <si>
    <t>daniellelouise</t>
  </si>
  <si>
    <t xml:space="preserve">my time home is too short </t>
  </si>
  <si>
    <t>Litton</t>
  </si>
  <si>
    <t xml:space="preserve">The shower : from cold to ice cold to freezing cold </t>
  </si>
  <si>
    <t xml:space="preserve">Good morning to the world... had a bad night, twice woke up with heavy nosebleed - what's not a good thing... </t>
  </si>
  <si>
    <t>@kalalamille  first, tried to sleep but failed. second attempt was to listen to music again and close my again-failed. third, read a book.</t>
  </si>
  <si>
    <t>Gigi_615</t>
  </si>
  <si>
    <t xml:space="preserve">I would Raven but I don't know how </t>
  </si>
  <si>
    <t>@Hatz94 Gosh what's wrong? People are posing as you or something?  In any case, I don't like posers too.</t>
  </si>
  <si>
    <t xml:space="preserve">went to bed at 1 woke up at 4.30! on my day off, again! </t>
  </si>
  <si>
    <t>Ma189freedom</t>
  </si>
  <si>
    <t xml:space="preserve">Finals!!! </t>
  </si>
  <si>
    <t>biggingerbob</t>
  </si>
  <si>
    <t>@gizmorella I might be big, but I is not fat. Poor fella,   A few less noms maybe?</t>
  </si>
  <si>
    <t xml:space="preserve">Morning twitters!Just took a cold shower but i am still soooooo tired </t>
  </si>
  <si>
    <t>@MollieBrislin woke up now cant sleep yet again ugh  but i leave for pa TMR!! hehe</t>
  </si>
  <si>
    <t>nickalfie</t>
  </si>
  <si>
    <t xml:space="preserve">just got back from work... soooo tired </t>
  </si>
  <si>
    <t>InfecTed_AliEn</t>
  </si>
  <si>
    <t>the day is over...and sadly there is no new king of kong  today will be a dark night.. or um.. darker then usual</t>
  </si>
  <si>
    <t>PaigeGeran</t>
  </si>
  <si>
    <t xml:space="preserve">Back 2 positivity..Every1 say prayers for the ppl &amp;amp; their families from the AirFrance flight that vanished...pray that they didnt suffer </t>
  </si>
  <si>
    <t>jrumao</t>
  </si>
  <si>
    <t xml:space="preserve">figuring out how to make the most of my last few weeksin California </t>
  </si>
  <si>
    <t xml:space="preserve">why are you making things so difficult for me?! </t>
  </si>
  <si>
    <t>legxxxlove_slug</t>
  </si>
  <si>
    <t xml:space="preserve">@jonathan_g me too. well i got an A on the test, A on my first paper, never got 2nd paper back, and who knows what i'll get on this one </t>
  </si>
  <si>
    <t>@inaudwetrust I'm sorryyyyy  I'm so bad with planning stuff...</t>
  </si>
  <si>
    <t>mrstoutai</t>
  </si>
  <si>
    <t xml:space="preserve">missin' ika &amp;amp; daddy! </t>
  </si>
  <si>
    <t>69skylar</t>
  </si>
  <si>
    <t xml:space="preserve">@ButterflyLoco i really dunno wat to do? </t>
  </si>
  <si>
    <t>i have soooo much homework it's not funny! i'm gonna fail psych and bio  UGH! and maybe methods</t>
  </si>
  <si>
    <t xml:space="preserve">Hard swim last night - ended up with cramp in the foot, not a good sign </t>
  </si>
  <si>
    <t xml:space="preserve">I am so sad :/// sakhdkshfkshf  poor John </t>
  </si>
  <si>
    <t>IndahDropbear</t>
  </si>
  <si>
    <t>ahhh... physio hurts  Sympathise for me! nah.</t>
  </si>
  <si>
    <t xml:space="preserve">@kevinfarewell why aren't you following me &amp;amp; only following wil? </t>
  </si>
  <si>
    <t>lollypop1982</t>
  </si>
  <si>
    <t xml:space="preserve">i'm going to kill my dog she just ate my flip flops so now i have to go buy a new pair </t>
  </si>
  <si>
    <t>daiz</t>
  </si>
  <si>
    <t>says it's so gloomy outside! Matches my mood.   http://plurk.com/p/y2fsg</t>
  </si>
  <si>
    <t>OscarBalencia</t>
  </si>
  <si>
    <t>wine is all gone  time to go mimiz.. good nite!</t>
  </si>
  <si>
    <t>MrBaseball09</t>
  </si>
  <si>
    <t xml:space="preserve">I cant sleep, Thinking about her too much </t>
  </si>
  <si>
    <t xml:space="preserve">So of course I'm laying in bed watching Tyra &amp;amp; my tummy hurts </t>
  </si>
  <si>
    <t>the_beast</t>
  </si>
  <si>
    <t xml:space="preserve">@realjohngreen i am awake and sadly, not in australia. i am exactly 9571.76mi from sydney. </t>
  </si>
  <si>
    <t>kashiBANG</t>
  </si>
  <si>
    <t>I just ruined my health streak and ate a mess of Japanese candy   http://twitpic.com/6iqf4</t>
  </si>
  <si>
    <t xml:space="preserve">hates being sick with the fire of a thousand suns. Please make it stop! </t>
  </si>
  <si>
    <t xml:space="preserve">Cant Download ITunes 8.2 </t>
  </si>
  <si>
    <t xml:space="preserve">Looks like Essex will be working on our internet today! </t>
  </si>
  <si>
    <t>Nexx_RBLX</t>
  </si>
  <si>
    <t xml:space="preserve">Guess I'll take a shower now </t>
  </si>
  <si>
    <t xml:space="preserve">oops i meant my ps3 died YLOD </t>
  </si>
  <si>
    <t>johnquissy</t>
  </si>
  <si>
    <t xml:space="preserve">mythbusters just told me that Point Break is not real! </t>
  </si>
  <si>
    <t>paper_bones</t>
  </si>
  <si>
    <t xml:space="preserve">@fortheloveofire Fate fucked me over. </t>
  </si>
  <si>
    <t>noo0423</t>
  </si>
  <si>
    <t xml:space="preserve">@ThisisDavina it is if you look like you Mrs M... Working on it, but will be a time yet!!! </t>
  </si>
  <si>
    <t>cmaemcmillen</t>
  </si>
  <si>
    <t xml:space="preserve">@vivalaundead i think it is kinda funny that @you never reply to @my tweets </t>
  </si>
  <si>
    <t>PinkTaquito</t>
  </si>
  <si>
    <t xml:space="preserve">The gym was good.  I wish Nike+ would work on my iPhone 3g. </t>
  </si>
  <si>
    <t xml:space="preserve">My lips were so chapped that all the skin peeled off &amp;amp; now they're raw. Cute. Also it's 3:30AM &amp;amp; I'm awake w/ 8AM class looming over me </t>
  </si>
  <si>
    <t>Laydiitek</t>
  </si>
  <si>
    <t>@delovelyTM no I don't have a gym membership  but I do want to siGn up!</t>
  </si>
  <si>
    <t xml:space="preserve">@mcm17 yeah I think I'm going to sue them for discriminating against us vegos! Everytime I see it I feel looked down upon and I cry! </t>
  </si>
  <si>
    <t>typhoon here in manila  doggie's stuck inside) ... listening to sky fm 80s, thinking what topic to blog ^-^</t>
  </si>
  <si>
    <t>alsyourpal</t>
  </si>
  <si>
    <t xml:space="preserve">Pooey. I will just have to wake early... </t>
  </si>
  <si>
    <t>Can not believe that @spencerpratt and @heidimontag have quit already oh dear  wonder what happened????</t>
  </si>
  <si>
    <t xml:space="preserve">@peelnet I block them too, reporting them is too much work lol. Just annoying that also on twitter people feel the need to do this </t>
  </si>
  <si>
    <t>@Trace027 its just spam dressed up by the makers  it makes their shop big on hits too this</t>
  </si>
  <si>
    <t xml:space="preserve">WAAAAAHHHHH! it's raining really hard. </t>
  </si>
  <si>
    <t xml:space="preserve">now i know why kuzumochi was very expensive...bcuz of kuzu flour  </t>
  </si>
  <si>
    <t>@Tylernolache me 2!  that was horrible!</t>
  </si>
  <si>
    <t>gabbylalinda</t>
  </si>
  <si>
    <t>Home. Very different. Sad to be back in NY  My apartment is so quiet. I guess I needed that. Gnite.</t>
  </si>
  <si>
    <t xml:space="preserve">Omg, I'm finally starting to realize I'm done with high school and its sad! I'm gonna miss it </t>
  </si>
  <si>
    <t>fangirldakb</t>
  </si>
  <si>
    <t xml:space="preserve">@theOlsens your tweet scared me. </t>
  </si>
  <si>
    <t>DanielMad</t>
  </si>
  <si>
    <t xml:space="preserve">ok babes   computer still not working  xxxx </t>
  </si>
  <si>
    <t>@BeingBeatrice ah poor you  well I hope you have a good day anyway...sometimes it makes us appreciate our time for ourselves even more!</t>
  </si>
  <si>
    <t xml:space="preserve">@unfailing_love i can't sleep either. </t>
  </si>
  <si>
    <t xml:space="preserve">I Feel like death, Off to collage </t>
  </si>
  <si>
    <t>Algorithm_Guy</t>
  </si>
  <si>
    <t xml:space="preserve">Loud thud outside - I thought a baseball hit the wall below the window.   But I wasn't sure.  My skin's still burning </t>
  </si>
  <si>
    <t xml:space="preserve">Totally not ready to call it a whole night too  bad everyone else is </t>
  </si>
  <si>
    <t>torchwoodmad89</t>
  </si>
  <si>
    <t xml:space="preserve">getting ready to go to the hospital </t>
  </si>
  <si>
    <t>@butterfly269200   you no came to see me</t>
  </si>
  <si>
    <t>Can't sleep  i hear conan in the other room</t>
  </si>
  <si>
    <t>twikat</t>
  </si>
  <si>
    <t xml:space="preserve">@knightley I didn't see this until now but I hope you're doing better! </t>
  </si>
  <si>
    <t>@AlexReed92 beww  well keep me updated and for twitter emotional support.</t>
  </si>
  <si>
    <t>caauution</t>
  </si>
  <si>
    <t>@DRAMAndPLEASURE awwwww. It aytt ! Whyy? Wheres she goiiin?  make new friends ;)))</t>
  </si>
  <si>
    <t>@tweakculture jealous cus i wanted to be at that today but couldnt get out of a meeting at work  I will make the 24th though</t>
  </si>
  <si>
    <t xml:space="preserve">I want to go shoppingggg!! GSS is mad mad mad.. I'm so poor </t>
  </si>
  <si>
    <t xml:space="preserve">If only I had my Capo  </t>
  </si>
  <si>
    <t xml:space="preserve">someone needs to bring be drugs. i wish to not have a sore throat any longer advil/tylenol seem not not work anymore </t>
  </si>
  <si>
    <t>fed up of bread after a Subway lunch y'day and a CCD sandwich today  ...definitely getting home food to work tomorrow</t>
  </si>
  <si>
    <t>hjkkoch</t>
  </si>
  <si>
    <t>Liked &amp;quot;In the last day or two, I've been unable to edit my posts.  Hmm, okay, some of them. This one I was able...&amp;quot; http://ff.im/-3s6lg</t>
  </si>
  <si>
    <t>msjenniee</t>
  </si>
  <si>
    <t>I realllllly miss my iPod...   I have to get a new music player asap!!!</t>
  </si>
  <si>
    <t>@AnnLinny  my night was pretty horrible too  - no sleep in sight and all just tossing and turning! Time  for reunion though!!!</t>
  </si>
  <si>
    <t xml:space="preserve">@HoneyJune i was jus thinking dat ur name has june in it &amp;amp; 1st june has been really bad for our frndship.... </t>
  </si>
  <si>
    <t>SamanthaJBowmer</t>
  </si>
  <si>
    <t xml:space="preserve">so badly wants to workout but can't because i have a busted ankle and a cold </t>
  </si>
  <si>
    <t>juliaj2108</t>
  </si>
  <si>
    <t>Ho-hum, cooler weather today  Oh well maybe I'll get some jobs done around the house</t>
  </si>
  <si>
    <t>lipsticklori</t>
  </si>
  <si>
    <t xml:space="preserve">Dammit! Even with the hayfever tablets, I'm still sneezing today. Too much #plantsex </t>
  </si>
  <si>
    <t>Keyz2yourheart</t>
  </si>
  <si>
    <t>@DUCK_DA_RUNNER I can't  I need helpppppppppppppppppp lol I thought you were going to sleep a hour ago!!! smh! lol</t>
  </si>
  <si>
    <t>jeffc5000</t>
  </si>
  <si>
    <t xml:space="preserve">is still in disbelief at day  5 of great irish weather.  Made for an excellent trip to Killarney and the  ring of Kerry.  But now, work. </t>
  </si>
  <si>
    <t>UT2004 players - UTAN is being taken offline on 16th June 2009  http://short.ie/8rdzuv - Time to find another ban manager now *sigh*</t>
  </si>
  <si>
    <t>Millziee</t>
  </si>
  <si>
    <t>@kaylaleee omfg! i cant belive it! please tell me all about it when you get backk!!!  you have been so so so so lucky! unlike me  lol xx</t>
  </si>
  <si>
    <t xml:space="preserve">House-sitting is scary when you sleep alone. And I fucked up my Jeep tonight </t>
  </si>
  <si>
    <t>Lost my glasses when out shooting last night  Got to wear my old crappy ones until the opticians tomorrow! Rubbish!</t>
  </si>
  <si>
    <t>Mikit0707</t>
  </si>
  <si>
    <t xml:space="preserve">Work is hectic today... </t>
  </si>
  <si>
    <t>MrsPrivett</t>
  </si>
  <si>
    <t xml:space="preserve">bread is baking ready for lunch with my lovely mummy today -I now need to tackle the housework </t>
  </si>
  <si>
    <t>dougcoleman</t>
  </si>
  <si>
    <t xml:space="preserve">Green Day totally killed on Conan tonight! Bummed that I don't see Portland on their tour schedule </t>
  </si>
  <si>
    <t>cactusjac</t>
  </si>
  <si>
    <t xml:space="preserve">@hipichic OMFG that's so shit. Damn I can't believe it happend again. </t>
  </si>
  <si>
    <t xml:space="preserve">School starts again tomorrow. </t>
  </si>
  <si>
    <t xml:space="preserve">Weather isn't as great today and I have a crap day ahead </t>
  </si>
  <si>
    <t>pazitzamir</t>
  </si>
  <si>
    <t xml:space="preserve">Recession got me too. Just got fired. What a wonderful way to start a day.... </t>
  </si>
  <si>
    <t>joshlim</t>
  </si>
  <si>
    <t xml:space="preserve">tweeting at meeting number 2 out of 4 for today. I wish i were at #Tedxkl </t>
  </si>
  <si>
    <t xml:space="preserve">@heylex we're both unlucky </t>
  </si>
  <si>
    <t>brianasimpson</t>
  </si>
  <si>
    <t xml:space="preserve">@misskeribaby Omg!!! I just seen that movie on bootlege... but I didn't have the glasses </t>
  </si>
  <si>
    <t xml:space="preserve">life after school has way too much free time and not nearly enough money to take advantage of it all </t>
  </si>
  <si>
    <t>beziekjs</t>
  </si>
  <si>
    <t xml:space="preserve">is out of bed due 2 bumble bee in bedroom </t>
  </si>
  <si>
    <t xml:space="preserve">fucking horrible headache </t>
  </si>
  <si>
    <t>one of my very best mates is moving Wed morning... I'm actually quite sad.   this is so unlike me!</t>
  </si>
  <si>
    <t>raysiu33</t>
  </si>
  <si>
    <t>@a32chou i know  i don't know if i'm ready to say bye haha are you coming?</t>
  </si>
  <si>
    <t xml:space="preserve">wants to go out but it's raining. plus, no carr.  I've been here for 4 days straight. </t>
  </si>
  <si>
    <t xml:space="preserve">got awful stomach cramps this morning and i can hardly walk. And i have two exams </t>
  </si>
  <si>
    <t>Omfg, why was i born a woman?  dyingggg.</t>
  </si>
  <si>
    <t>petrarose</t>
  </si>
  <si>
    <t xml:space="preserve">Trying to write an essay on the different types of knowledge, please feel free to help me out. </t>
  </si>
  <si>
    <t>liamdilley</t>
  </si>
  <si>
    <t xml:space="preserve">@jeffgerstmann Hey Jef. My mac screen died like yours and at the mo getting stuff via iphone. E3 2009 Day Zero Does not show on itunes </t>
  </si>
  <si>
    <t xml:space="preserve">ok so i made a background for my sister and it's soo blur. </t>
  </si>
  <si>
    <t>@JheneAiko wut u on the edge 4 lil loc,&amp;amp;yea I'm good cuz. Jus telln it like it is, &amp;amp;I wish u were here to eat the soup  gardena was better</t>
  </si>
  <si>
    <t>SamanthaM26</t>
  </si>
  <si>
    <t>My tummy hurts sooooooo bad! I swear I waited two hours to take my meds  I feel like an evil alien is going to explode outta my tummy</t>
  </si>
  <si>
    <t>phukboi</t>
  </si>
  <si>
    <t>not much we can do about the weather getting cold  i was just getting used to being sweaty!</t>
  </si>
  <si>
    <t>the_iron_wench</t>
  </si>
  <si>
    <t xml:space="preserve">:reading about the con-ass news.i don't trust congress but what's worse is, I can never trust Bacolod Rep Monico Puentevella. so sad </t>
  </si>
  <si>
    <t>theannaemilia</t>
  </si>
  <si>
    <t xml:space="preserve">where is my sun? i miss it. </t>
  </si>
  <si>
    <t>smilycrisan</t>
  </si>
  <si>
    <t xml:space="preserve">@LiightGrenades why would u laugh like peter griffin? that is not funny peoples not funny </t>
  </si>
  <si>
    <t>tjsdjs</t>
  </si>
  <si>
    <t xml:space="preserve">Its a madhouse out here. They said that's the 4th fight already tonight...outside the club...lol. Fire Marshall just walked up </t>
  </si>
  <si>
    <t xml:space="preserve">poor @bradiewebbstack. he's not having good luck these past couple of days </t>
  </si>
  <si>
    <t>@teensy_tiny im already binging,on some crisp's  i have'nt eaten them all only half i could stop,but i have no control right about now</t>
  </si>
  <si>
    <t>MonikaMayhem</t>
  </si>
  <si>
    <t xml:space="preserve">dammit i shoulda went to chaos in tejas.  son of a bitch. </t>
  </si>
  <si>
    <t>ange39nz</t>
  </si>
  <si>
    <t xml:space="preserve">@pollygeegee I cried too. What a tragic end for such a lovely family </t>
  </si>
  <si>
    <t xml:space="preserve">meh over everything </t>
  </si>
  <si>
    <t xml:space="preserve">@rileyclarkson well I don't ;) I can't stand spammers </t>
  </si>
  <si>
    <t xml:space="preserve">@amykate be curious to know what you make of seesmic, I found it to be *really* ugly </t>
  </si>
  <si>
    <t>emjai</t>
  </si>
  <si>
    <t xml:space="preserve">Boo the one time @fareastmovement is havin a show in bakersfield,18 is considered a minor. </t>
  </si>
  <si>
    <t xml:space="preserve">traffic again </t>
  </si>
  <si>
    <t>A guy added me on orkut today.. seems he studied wt me in the 9th std! Cant remmbr  would have known if it was a girl!</t>
  </si>
  <si>
    <t>lizzie4berries</t>
  </si>
  <si>
    <t>@LoonyBookworm aww thnx so much. i'm so frikken nervous already. plus i wont be able to twitter as much  we'll see. ;P how's your day?</t>
  </si>
  <si>
    <t xml:space="preserve">argh im so sick of everything. i hate these stupid teenage hormones </t>
  </si>
  <si>
    <t xml:space="preserve">AHHHHHHHHHHH 5 1000 word assignments due on tuesday *rips hair* I was hoping to update stories but gah </t>
  </si>
  <si>
    <t>@Johnathonhock I miss you already and ill miss this  http://bit.ly/vqReK</t>
  </si>
  <si>
    <t>thisisnotmylife</t>
  </si>
  <si>
    <t xml:space="preserve">@Sweet_America80 The power went out...its hot </t>
  </si>
  <si>
    <t>@LuvableSole how or where to get them  i want FFVII-8-9 and 3 LOL</t>
  </si>
  <si>
    <t>xtheonex</t>
  </si>
  <si>
    <t xml:space="preserve">Too tired today </t>
  </si>
  <si>
    <t>@Musojourno well, happy looking/shopping (while I sit at home feeling ill and sorry for myself  *sniff*)</t>
  </si>
  <si>
    <t xml:space="preserve">@NEEFFRESH i know where mine is but i dont know why its empty </t>
  </si>
  <si>
    <t xml:space="preserve">@piginthepoke Hope your back gets better soon - so know how that feels </t>
  </si>
  <si>
    <t xml:space="preserve">not liking this thunderstorm  </t>
  </si>
  <si>
    <t>Feeling sick... got exams tomorrow  probly gunna fail. Ah well. the best i can do is do my best</t>
  </si>
  <si>
    <t>charlporter</t>
  </si>
  <si>
    <t xml:space="preserve">stay at home dad over, back to work  </t>
  </si>
  <si>
    <t>JenniferHui</t>
  </si>
  <si>
    <t xml:space="preserve">Closing some 200+ California State Parks is just insane. Wait, where am I going to go to run off into the wilderness?! </t>
  </si>
  <si>
    <t>kathrynoldroyd</t>
  </si>
  <si>
    <t xml:space="preserve">Aaron gets a train too! I just spent 5 minutes talking to him. Now i have to catch my train. </t>
  </si>
  <si>
    <t xml:space="preserve">Going to try and finish watching to #Google Wave presentation from Google IP - http://tiny.cc/h2yUm  VERY interesting but 1hr 20mins long </t>
  </si>
  <si>
    <t>someonesprncss</t>
  </si>
  <si>
    <t xml:space="preserve">Seriously! Sleeping pattern is messed up. Awake at 3:30am... gotta be up in 4 hours </t>
  </si>
  <si>
    <t xml:space="preserve">Ugh...I hate thunder </t>
  </si>
  <si>
    <t>twittledeeznutz</t>
  </si>
  <si>
    <t xml:space="preserve">what a sad tragedy... im shit scared to fly now </t>
  </si>
  <si>
    <t>Danielleypoo1</t>
  </si>
  <si>
    <t>@brentisbored aww, brenton! It's gonna be so weird not hearing celeb updates from you at school.  laaaame.</t>
  </si>
  <si>
    <t>brinatemptation</t>
  </si>
  <si>
    <t>cant sleep  and i have a long day tomorrow</t>
  </si>
  <si>
    <t>@GummiBean xD They were giving out plumbob headbands too! I was late though, didn't get it.  I really wanted it too, lol.</t>
  </si>
  <si>
    <t xml:space="preserve">Off to High School!  Good morning everyone! </t>
  </si>
  <si>
    <t>mohakprince</t>
  </si>
  <si>
    <t xml:space="preserve">@realin Unfortunately Ehsaan couldn't make it at MozillaCampDelhi,though yes he was present at BCD6,which u missed and I missed OSSCamp </t>
  </si>
  <si>
    <t xml:space="preserve">@sarachew I've missed you loads lately I'm so homesick just wanna come home and chill in the sun </t>
  </si>
  <si>
    <t xml:space="preserve">http://twitpic.com/6iqkv - AHH  I MISS MY DOG SOO MUCH...JUST WALKED IN MY ROOM WISHIN HE WAS THERE </t>
  </si>
  <si>
    <t xml:space="preserve">played the Fight Night Round 4 demo just there, why do the boxers look like old men made of elastic? I preferred Round 3 </t>
  </si>
  <si>
    <t>juliesilverman</t>
  </si>
  <si>
    <t xml:space="preserve">Nevermind. Might have to retract my previous tweet. Heard a different version of the events at EHS. Sad. Good intentions. Clueless kids. </t>
  </si>
  <si>
    <t>saralavoipierre</t>
  </si>
  <si>
    <t xml:space="preserve">@NylonMag wish there was an australian tour </t>
  </si>
  <si>
    <t>jonny1001</t>
  </si>
  <si>
    <t>@KluhJo  the picture won't post!</t>
  </si>
  <si>
    <t>janeburren</t>
  </si>
  <si>
    <t xml:space="preserve">@markjrodrigues oh too gorgeous, but sadly sold out now </t>
  </si>
  <si>
    <t xml:space="preserve"> it broke awe its so sad</t>
  </si>
  <si>
    <t>sexibkbbw</t>
  </si>
  <si>
    <t xml:space="preserve">Trying to change my username and its not werking </t>
  </si>
  <si>
    <t xml:space="preserve">Is in pain </t>
  </si>
  <si>
    <t xml:space="preserve">@xbllygbsnii keep doing the trending topics, like post heaps ;) you'll get folk then! You alright? :'( don't like you being ill </t>
  </si>
  <si>
    <t>BlackCat_Saya</t>
  </si>
  <si>
    <t xml:space="preserve">@Rohan_01 it'z rlly slow when m not using direct message..  </t>
  </si>
  <si>
    <t xml:space="preserve">Im not feeling good </t>
  </si>
  <si>
    <t>the lion is back  they wont even come out to get this motha fucka lol but if i shoot it then they gonna wanna take me to jail</t>
  </si>
  <si>
    <t xml:space="preserve">Good start to the day. Just ran over a squirrel. </t>
  </si>
  <si>
    <t>Rhuey46</t>
  </si>
  <si>
    <t xml:space="preserve">So tired today for some strange reason, and I have lots of work to do </t>
  </si>
  <si>
    <t xml:space="preserve">being a fairy=legs of steel! P.S. Of course the day I'm not scheduled for my HSM shift the cast does a Lakers vs. Magic photoshoot! Boo! </t>
  </si>
  <si>
    <t>StephJaylyn</t>
  </si>
  <si>
    <t xml:space="preserve">@PrinceSammie man cant yall n gucci get out here to AZ </t>
  </si>
  <si>
    <t>@ShaunaCausey You misted it.  I think they might run that skit again until it gets old.</t>
  </si>
  <si>
    <t>lynngyl</t>
  </si>
  <si>
    <t xml:space="preserve">right leg  feeling very numb now from injection </t>
  </si>
  <si>
    <t>killah1985</t>
  </si>
  <si>
    <t xml:space="preserve">from the office </t>
  </si>
  <si>
    <t>pammersp</t>
  </si>
  <si>
    <t xml:space="preserve">@puddingface Did you have the sublime sticky toffee? Hope you shared the wine with JT - can he drink and bike? Wish I could go to Smiths </t>
  </si>
  <si>
    <t xml:space="preserve">@MegsEggs i wish jasper would  eat her </t>
  </si>
  <si>
    <t>chris_ultra</t>
  </si>
  <si>
    <t xml:space="preserve">@paulinaaaa Tell Charlie I am trolling the shit out of Stickam right now, lol. Drinking by myself </t>
  </si>
  <si>
    <t xml:space="preserve">@miafreedman  lucky u ..i have no grandparents left...miss my nan like crazy and still sometimes pick up the phone to ring her </t>
  </si>
  <si>
    <t xml:space="preserve">@stainlessben14 me nether. I cant sleep when my surroundings are like 80 degrees. </t>
  </si>
  <si>
    <t>Antonn21</t>
  </si>
  <si>
    <t>offically an idiot and should not book flights online  late at night  oh well situation saved if at a cost</t>
  </si>
  <si>
    <t>CRS_syndrome</t>
  </si>
  <si>
    <t xml:space="preserve">A gecko just scared the crap out of me. </t>
  </si>
  <si>
    <t xml:space="preserve">Is beginning to think that maybe she should give up on this wanting to become an actress?! </t>
  </si>
  <si>
    <t>morning. Far too cold to sit outside today  although I have taken a risk and hung the washing out!</t>
  </si>
  <si>
    <t>@BHBADDEST  I'll hit him up in a couple days. SMH. UGH.</t>
  </si>
  <si>
    <t xml:space="preserve">@samuraicoder I'm going to the developer day but am not sure I'll be able to attend that session. </t>
  </si>
  <si>
    <t xml:space="preserve">really considering buying a bug vacuum. </t>
  </si>
  <si>
    <t>Twitchelmore</t>
  </si>
  <si>
    <t xml:space="preserve">@john_self &amp;quot;a Natal character that recognises and responds to players' moods&amp;quot;. Nothing like real life then </t>
  </si>
  <si>
    <t xml:space="preserve">Hi guys. So much less time to work on my own sites today </t>
  </si>
  <si>
    <t xml:space="preserve">A lot of plane crashes lately, eh? Being so far removed frm everything/everyone familiar in those last minutes must be the worst thing </t>
  </si>
  <si>
    <t>sophieiona</t>
  </si>
  <si>
    <t xml:space="preserve">@mynewsocks LMFAO i know ;) no one can resist them hahaha... </t>
  </si>
  <si>
    <t xml:space="preserve">@Kromegmm I'm ok, thxs 4 asking, I jus can't sleep!! </t>
  </si>
  <si>
    <t>mandsza</t>
  </si>
  <si>
    <t xml:space="preserve">is off to sleep my migraine off </t>
  </si>
  <si>
    <t xml:space="preserve">@dj_damien not really, since it means i'll finish 2-3 hours later instead </t>
  </si>
  <si>
    <t>iloveraphahahah</t>
  </si>
  <si>
    <t xml:space="preserve">you were waiting to play third strike but you wouldnt when i handed you the controller </t>
  </si>
  <si>
    <t xml:space="preserve">@Saadie im so hungry right now </t>
  </si>
  <si>
    <t xml:space="preserve">My TOEIC score </t>
  </si>
  <si>
    <t>catielea</t>
  </si>
  <si>
    <t xml:space="preserve">Tonight, I held my dog as we put him to sleep. The cancer was there and we didn't know it... surgery is too expensive. my heart is broken </t>
  </si>
  <si>
    <t xml:space="preserve">I don't wanna touch homework right now </t>
  </si>
  <si>
    <t>ViolentaVioleta</t>
  </si>
  <si>
    <t>i (think) I left my black cardigan at work  I hope no one steals it, it's my favorite</t>
  </si>
  <si>
    <t xml:space="preserve">@jaychasm i was asleep but daniel called and woke me up, he talk to me for like 5 minutes then clicked, couldnt go back to sleep </t>
  </si>
  <si>
    <t xml:space="preserve">Back fr4om work, my back if bloody killing me and I'm in dire need of coffee and some pain relief </t>
  </si>
  <si>
    <t xml:space="preserve">N. No, Jenn never returned my phone call after she returned my phone call </t>
  </si>
  <si>
    <t>cody_davidson</t>
  </si>
  <si>
    <t xml:space="preserve">Cannot sleep. This is getting rediculous. And to make matters worse...I have no more orange juice </t>
  </si>
  <si>
    <t>Ew i just saw a racoon  grossssss</t>
  </si>
  <si>
    <t>chancyjohn</t>
  </si>
  <si>
    <t xml:space="preserve">@missjaya you arent the only one ... have been waiting last 4 hours for some/any work </t>
  </si>
  <si>
    <t xml:space="preserve">@tjbaby101 yeah, just throwing a tanty cos I didn't get a chance to write last night </t>
  </si>
  <si>
    <t xml:space="preserve">@Bdunx i fkcin' love that movie!! ugh!! that movie was so great.. that movie made me tear *sniff  anyways i love that movie </t>
  </si>
  <si>
    <t>is off2wrk  wheres the sun gone like?</t>
  </si>
  <si>
    <t>rainycitytales</t>
  </si>
  <si>
    <t>Grey Wednesday in Manchester  - no suncream required today</t>
  </si>
  <si>
    <t>musiclover94</t>
  </si>
  <si>
    <t xml:space="preserve">oops i meant </t>
  </si>
  <si>
    <t>jacobdyer</t>
  </si>
  <si>
    <t xml:space="preserve">@knightleyyeahh I wasn't kidding! </t>
  </si>
  <si>
    <t xml:space="preserve">Downloading Conan's first episode in the Tonight Show... I miss Conan! No more JackTV in Sky Cable... </t>
  </si>
  <si>
    <t>CoCo Christopher is over...    now 25 min of nothing until reruns (obviously) of Fraiser comes on.</t>
  </si>
  <si>
    <t xml:space="preserve">i sleep i dream of fightin  an i wake up in pain  im worried its been like this for 4 days now </t>
  </si>
  <si>
    <t>Had worked till 3.45 am and got up before 8 am. Today will be the hard day.  Coffee?</t>
  </si>
  <si>
    <t xml:space="preserve">Yikes, new model of Goldtouch keyboard also has the Page Up and Page Down in a different place. Now it's on the mousing hand </t>
  </si>
  <si>
    <t xml:space="preserve">@Patrick_McEvoy nope, only good on people with no hands. I have hands, so it no work on my brain. </t>
  </si>
  <si>
    <t>supjessucka</t>
  </si>
  <si>
    <t xml:space="preserve">@markhoppus why isn't the seattle date doing that no fees thing? its like the first date that doesn't have a 06.03 presale on livenation. </t>
  </si>
  <si>
    <t>atomiktom</t>
  </si>
  <si>
    <t xml:space="preserve">I fainted this morning. This heat stroke is pretty horrible </t>
  </si>
  <si>
    <t>sunflowers_debt</t>
  </si>
  <si>
    <t xml:space="preserve">Up was great... but so depressing! </t>
  </si>
  <si>
    <t>Jennib82</t>
  </si>
  <si>
    <t xml:space="preserve">Should be sleeping. Work at 6am </t>
  </si>
  <si>
    <t xml:space="preserve">Early mornings! </t>
  </si>
  <si>
    <t>fauxwell</t>
  </si>
  <si>
    <t xml:space="preserve">@ccruz54 HELL YES. Lol. I healed Vault an hour ago but I had to stop because I have no computer desk </t>
  </si>
  <si>
    <t>I have no food and no money with me  fuck</t>
  </si>
  <si>
    <t xml:space="preserve">Well time for bed i have to wake up in less then 8 hours  </t>
  </si>
  <si>
    <t xml:space="preserve">too much internet censorship is sad! http://bit.ly/IZ5Lf What if I bring my laptop there and try to the internet? </t>
  </si>
  <si>
    <t xml:space="preserve">where is everyone?  i need someone to hold my hair...i have plague </t>
  </si>
  <si>
    <t xml:space="preserve">my hairs a freakin mess today oh well going to school nhow </t>
  </si>
  <si>
    <t xml:space="preserve">on my way to school... There's nothing rock 'n roll about that! </t>
  </si>
  <si>
    <t>rachellin05</t>
  </si>
  <si>
    <t xml:space="preserve">@progall maybe i should let my mom on twitter  it would be easy for her maybe.LOL! maybe not because then my dad would want to get on too </t>
  </si>
  <si>
    <t xml:space="preserve">My throat is soooo sore. Better not be tonsillitis!! </t>
  </si>
  <si>
    <t>fluf80</t>
  </si>
  <si>
    <t xml:space="preserve">wants to know why if i have given up smoking b4 is it so hard this time????? grrr wish i'd never started </t>
  </si>
  <si>
    <t xml:space="preserve">Outpost Gallifrey and its forum will be closing on July 31 - WTF?? http://bit.ly/ko59H Hope there's going to be a good new alternative.. </t>
  </si>
  <si>
    <t xml:space="preserve">@faaaannnyy @aryoanindito ya begitulah, jd gkbs bedain mana yg bnr2 stylish mana yg poser. sedih ngeliatnya </t>
  </si>
  <si>
    <t xml:space="preserve">good nite tweets! i need to go to the doctors get my head checked </t>
  </si>
  <si>
    <t>markholt</t>
  </si>
  <si>
    <t xml:space="preserve">@matthbooth no joke matey, started at 2am - took them a while to get through the patio... no choice but to hand over the keys </t>
  </si>
  <si>
    <t>MsWoolie</t>
  </si>
  <si>
    <t xml:space="preserve">@AnneeApple @mclorna Oh, don't say nice things about scooters as I am about to sell mine.  I feel sad </t>
  </si>
  <si>
    <t xml:space="preserve">I got a problem though. It's flooded outside school. I feel I'm gonna be stranded. Bummer! </t>
  </si>
  <si>
    <t>sheri_goldsmith</t>
  </si>
  <si>
    <t xml:space="preserve">goodnite to all  but lets c if i can get any sleep </t>
  </si>
  <si>
    <t xml:space="preserve">nay looking forward to tomorrow </t>
  </si>
  <si>
    <t>watching jimmy fallon in order to see Steve Martin.  jimmy fallon</t>
  </si>
  <si>
    <t xml:space="preserve">@paul_steele i had been trying so hard to get where i am after losing some votes i'm so sad 2 think it might be a waste of time  </t>
  </si>
  <si>
    <t xml:space="preserve">@gorikain =( Don't do that! She might install a camera, you see! </t>
  </si>
  <si>
    <t>Hey all! I'm just on my way to work  got a busy day ahead of me! How are we all?</t>
  </si>
  <si>
    <t>Leeannzo</t>
  </si>
  <si>
    <t>Why do people text me at this time when they know I'm asleep  ... Sigh!</t>
  </si>
  <si>
    <t xml:space="preserve">@Kevirus There's ways to say that without sounding like Santa. You failed. </t>
  </si>
  <si>
    <t xml:space="preserve">a scary thunderstorm is looking through my window. </t>
  </si>
  <si>
    <t xml:space="preserve">It really just doesn't get any better...... </t>
  </si>
  <si>
    <t>jentakahashi</t>
  </si>
  <si>
    <t xml:space="preserve">We were supposed to have tea at the Penninsula, but my pigtail-wearing, free-spirited/artistic sister's flip flops didn't pass dress code </t>
  </si>
  <si>
    <t xml:space="preserve">@opera sadly the Japanese page hasn't been updated </t>
  </si>
  <si>
    <t xml:space="preserve">someone plz help me </t>
  </si>
  <si>
    <t xml:space="preserve">Okay bar #2 martini #3 wish I had some peeps to hang with </t>
  </si>
  <si>
    <t>hendrikn</t>
  </si>
  <si>
    <t xml:space="preserve">http://bit.ly/qRhS4 &amp;quot;Why make something great when good sells better&amp;quot; is soo true today </t>
  </si>
  <si>
    <t>wishing my stupid back would stop hurting. im only 7teeeen and i feel like 80  help.</t>
  </si>
  <si>
    <t xml:space="preserve">@MadamSalami im doing my food shopping on line too! my breakfast consists of the manky crust in the bread bag </t>
  </si>
  <si>
    <t>appsolute</t>
  </si>
  <si>
    <t xml:space="preserve">@BadAsh77 Same here. Crashes constantly! </t>
  </si>
  <si>
    <t>pOOpInFlames</t>
  </si>
  <si>
    <t xml:space="preserve">@jaydeashford getting up early sucks dudette. I'm up in the middle of the fOOking night to go to work. Never get used to it I'm afraid </t>
  </si>
  <si>
    <t>AndroidBoyWondr</t>
  </si>
  <si>
    <t xml:space="preserve">Ink and Iron Festival on Sunday, hope they let me bring in my D90 </t>
  </si>
  <si>
    <t>@thisisrobster  ugh, that's not fun. That's part of my argument in favor of nationalized medicine, similar to Australia's system.</t>
  </si>
  <si>
    <t>zinsaya</t>
  </si>
  <si>
    <t xml:space="preserve">@redcoffee ì •ë§? ë¶ˆì‹ ì?˜ ì‹œëŒ€ ã… ã…œ ìµœì†Œí•œ ì‚¬ëžŒì?€ ë¯¿ê³  ì‚´ê³  ì‹¶ìŠµë‹ˆë‹¤ </t>
  </si>
  <si>
    <t>robertsison</t>
  </si>
  <si>
    <t xml:space="preserve">heavy rain outside. summer's officially over. </t>
  </si>
  <si>
    <t xml:space="preserve">@LianneFarbes booo! I wish I lived in the DC area. Shoot I likes margaritas </t>
  </si>
  <si>
    <t>claireness</t>
  </si>
  <si>
    <t>@toddish  never!</t>
  </si>
  <si>
    <t>syafique</t>
  </si>
  <si>
    <t xml:space="preserve">@gracelook Registration closed for the TED KL event? </t>
  </si>
  <si>
    <t xml:space="preserve">@b4k4n3k0 you're a trent reznor? sorry to hear about the tiny penis </t>
  </si>
  <si>
    <t>AIRjuhst</t>
  </si>
  <si>
    <t xml:space="preserve">@thisiscaliluv Can i get a shoutout too, im in a sad mood and it would really cheer me up </t>
  </si>
  <si>
    <t xml:space="preserve">At the mall,found a present for my brother.screw originality,I just got him something useful.I wanna eat </t>
  </si>
  <si>
    <t>Just finished my last day. I'm gonna miss my co-workers so much  took a buttload of photos to remember them though.</t>
  </si>
  <si>
    <t>brandonbou</t>
  </si>
  <si>
    <t xml:space="preserve">@phinguyen i guess only a everything you just said and then some would not know what that is </t>
  </si>
  <si>
    <t xml:space="preserve">feeling sleepy... Not good since I have to go to work soon </t>
  </si>
  <si>
    <t xml:space="preserve">Just realised I missed rusty </t>
  </si>
  <si>
    <t>Wow, 6 days of not using twitter? that is bad. my PC got sick again.  Its good now. Twitter on Babies!</t>
  </si>
  <si>
    <t>Aaah!! Day of presentation and my voice is croaky still!! It cleared yesterday!! Damn  Should not have stayed up til 6.30am..</t>
  </si>
  <si>
    <t xml:space="preserve">I cant fall asleep its too hot </t>
  </si>
  <si>
    <t>Re_Key</t>
  </si>
  <si>
    <t xml:space="preserve">Holy crap I just woke up to a thunder storm... it is literally outside my window </t>
  </si>
  <si>
    <t xml:space="preserve">Ah crap. I'm all out of contact lenses </t>
  </si>
  <si>
    <t>MzASippi</t>
  </si>
  <si>
    <t>Online shoe shopping!!! Feels almost as good as the real thing. Only downfall can't try em on  boohoo but oh well!!!!</t>
  </si>
  <si>
    <t>im sad, i cried last nyt &amp;amp; wet my pillow den went to sleep den woke up den felt sad agen  i donut wan 2 go bak 2 skul!!!</t>
  </si>
  <si>
    <t>Crazing for Mr.Bean chocolate pancake  Yum yum!</t>
  </si>
  <si>
    <t>fabrrregas</t>
  </si>
  <si>
    <t>i'm going to need a new pair of hands by the end of preliminary - geez this homework and essays will be the death of me!  save me!</t>
  </si>
  <si>
    <t xml:space="preserve">Attempting to lay down, soar throat, icky nose, fever </t>
  </si>
  <si>
    <t xml:space="preserve">I upset @aishatyler called The Rookie Master Chief, and  loved her. </t>
  </si>
  <si>
    <t>NabbyBeckham</t>
  </si>
  <si>
    <t xml:space="preserve">Mdm Teo is so naggy and she's getting on my nerve! Arghhh! </t>
  </si>
  <si>
    <t xml:space="preserve"> ...... Ugh!!!!</t>
  </si>
  <si>
    <t>MelanyGatzke</t>
  </si>
  <si>
    <t xml:space="preserve">he's dying..............can't believe that it is finally happening.  i am sad </t>
  </si>
  <si>
    <t xml:space="preserve">alright...am not using much of my Yahoo Messenger now bcoz of d twitter thing...damn the rain hits even harder </t>
  </si>
  <si>
    <t>@TimothyH2O and now im mad  lol. last years AI, my friend was offering me backstage passes. i called my venue&amp;amp;said no M&amp;amp;G.effin liars. FML</t>
  </si>
  <si>
    <t>adachow</t>
  </si>
  <si>
    <t xml:space="preserve">@acLewBert darn I missed that </t>
  </si>
  <si>
    <t xml:space="preserve">need more m&amp;amp;m's!! there almost all gone </t>
  </si>
  <si>
    <t>chin2to</t>
  </si>
  <si>
    <t xml:space="preserve">@textualoffender damn! whats up with Bai these days? she only cooks good when i am not around </t>
  </si>
  <si>
    <t xml:space="preserve">Did you hear about John Hock tonight? Wow. Stickydrama is streaming the news coverage in a continuous loop. I'm sad. WTF was he thinking? </t>
  </si>
  <si>
    <t xml:space="preserve">@JF_Kennedy lol i def. can but i was longboarding down this super sick hill and i TOLD my friend to get out of the way and he didn't so </t>
  </si>
  <si>
    <t>@FefeLaParis  @ Shawnathan!!!!!!!!! LOL. Welp, goodnite those bedbugs'll prolly bite anyway.</t>
  </si>
  <si>
    <t>jococoloco</t>
  </si>
  <si>
    <t>@HazeyBaby Sorry I didn't call last night chicken  When you getting skype set up hmmmmmm?</t>
  </si>
  <si>
    <t xml:space="preserve">is hoping to go apartment hunting tomorrow at purdue with her boy &amp;amp; then is working </t>
  </si>
  <si>
    <t>FAILmaker</t>
  </si>
  <si>
    <t>Fuck My Life: @TimothyH2O and now im mad  lol. last years AI, my friend was offering me backstage.. http://bit.ly/13bAc3</t>
  </si>
  <si>
    <t xml:space="preserve">@nomaditation Pretty crappy. Yucky stomach and sore throat </t>
  </si>
  <si>
    <t>windchanter</t>
  </si>
  <si>
    <t xml:space="preserve">I forgot to mention that last night, I dreamt Oprah sent a photographer to kill Toiletface. And succeeded. I cried so hard in the dream. </t>
  </si>
  <si>
    <t xml:space="preserve">@plasmaegg good luck with the iTunes library update. I lost mine (and all the tags I'd done) when updating to iLife 09! </t>
  </si>
  <si>
    <t xml:space="preserve">@sarahbeantweets just threw a tanty cos I didn't get a chance to write last night </t>
  </si>
  <si>
    <t>prettylittlebow</t>
  </si>
  <si>
    <t xml:space="preserve">im still so tired </t>
  </si>
  <si>
    <t>I get very nervous whenever I hear of plane crashes, given that my li'l bro is a freshly minted pilot  Iffy territory, it seems.</t>
  </si>
  <si>
    <t>carlllajordan</t>
  </si>
  <si>
    <t>no school for me today. sooo sleepy! didnt sleep very much cuz of the heat  hope i feel better later..</t>
  </si>
  <si>
    <t xml:space="preserve">Received my exam schedule today! Omg, I'll be sitting for IRK and History on the same day! How worse can life get? </t>
  </si>
  <si>
    <t xml:space="preserve">Cloudy sky and not a patch of blue in sight </t>
  </si>
  <si>
    <t xml:space="preserve">@mcdent probably but I never use bluetooth.  Dunno if I can take the slow speed as well.  Only have a class 2 sd card </t>
  </si>
  <si>
    <t>grafotte</t>
  </si>
  <si>
    <t xml:space="preserve">server down </t>
  </si>
  <si>
    <t xml:space="preserve">Oh one of them had a plastic bag on his head so his fro didnt get yet. wish the sun would come back </t>
  </si>
  <si>
    <t xml:space="preserve">i want the whole season of the big bang theory. </t>
  </si>
  <si>
    <t xml:space="preserve">@ddlovato You're one of those Twilight obsessed fans? Rawr </t>
  </si>
  <si>
    <t xml:space="preserve">@Yasowhat that's awesome! Hahaha I thought about down to earth with chris rock, but turns out it's not on xnox dashboard to dl </t>
  </si>
  <si>
    <t>Dying my hair now. The wave turned out t be curls instead  sigh - http://tweet.sg</t>
  </si>
  <si>
    <t>Deadkenlover</t>
  </si>
  <si>
    <t xml:space="preserve">This rain blows, my basement is so flooding </t>
  </si>
  <si>
    <t>altersage</t>
  </si>
  <si>
    <t>@mariusb @allankent alas I did not win #sfn - was very upset last night  but yes Allan, I'm still buying one ;)</t>
  </si>
  <si>
    <t>@maddieprior oh dear  Maybe the hospital will suggest something when you go that will make it better xxx</t>
  </si>
  <si>
    <t xml:space="preserve">is moving moving moving!!!! wooooOOOOoooO!! jona dvd nites coming our way AND she is also p.o at krudd </t>
  </si>
  <si>
    <t>dccrowley</t>
  </si>
  <si>
    <t>running another one of those endless adobe updates  adobe used to be great - now becoming mediocre</t>
  </si>
  <si>
    <t xml:space="preserve">2 people unfollowed me tonight. heart died twice </t>
  </si>
  <si>
    <t xml:space="preserve">I'll ATTEMPT to install the invisibleSHIELD... on my own... without any.. help.... </t>
  </si>
  <si>
    <t>@Hatz94 hahaha that's funny. I am sad that I missed the chat again  haha. was it fun at least?</t>
  </si>
  <si>
    <t xml:space="preserve">feeling like shit </t>
  </si>
  <si>
    <t>Anicich</t>
  </si>
  <si>
    <t xml:space="preserve">i'm so.... sed... </t>
  </si>
  <si>
    <t xml:space="preserve">I come back home to find internet is down. </t>
  </si>
  <si>
    <t>DeLUCIFER</t>
  </si>
  <si>
    <t xml:space="preserve">E3 surprises me again. Wish I could be there </t>
  </si>
  <si>
    <t>dierenopvang</t>
  </si>
  <si>
    <t>mama and ten puppies in gorazdu looking for help  how am i going to do that? www.hondenopvang.com</t>
  </si>
  <si>
    <t>I'm disappointed that Earth 2100 fell off trending topics as fast as it did  I hope those who watched it will take action asap #green</t>
  </si>
  <si>
    <t xml:space="preserve">i really do not want to go out in this weather.. </t>
  </si>
  <si>
    <t>@bradiewebbstack  oh i love ur pik  dammit sooo cut bout not meetnn use btowns lucky ... i voted alot  rely bak to me pls(L)</t>
  </si>
  <si>
    <t xml:space="preserve">@KeishaNicole so im mad cause the boys are in town and i didn't know </t>
  </si>
  <si>
    <t>vicki_netley</t>
  </si>
  <si>
    <t xml:space="preserve">has an exam tomorrow ..... dreading it </t>
  </si>
  <si>
    <t>Meh, feels like my bones are breaking  .. and my face feels like I should look like Quasimodo.</t>
  </si>
  <si>
    <t>nicolelaurapac</t>
  </si>
  <si>
    <t xml:space="preserve">3am and I'm WIDE awake .  Never a good thing when I'm on call </t>
  </si>
  <si>
    <t xml:space="preserve">About to try &amp;amp; make a new moon video on my dads computer but don't think he has any programes to make videos with... I miss my computer </t>
  </si>
  <si>
    <t xml:space="preserve">bored. don't want to go to martial arts </t>
  </si>
  <si>
    <t xml:space="preserve">@jbinx: Mamimiss ko ang Pussycat Dolls. </t>
  </si>
  <si>
    <t>vmballerina</t>
  </si>
  <si>
    <t xml:space="preserve">i can't believe we have to write four paragraphs for tomorrows english test. we had to write three already for soc. today </t>
  </si>
  <si>
    <t>is currently missing Myka's sweet sixteen.  http://plurk.com/p/y2is2</t>
  </si>
  <si>
    <t>Can't sleep  and I feel lonely.</t>
  </si>
  <si>
    <t>@tommcfly  I realise too many people tweet and ask you this, but.... Just throwing it out there - I sound so pathetic...  Have a nice show</t>
  </si>
  <si>
    <t>Teejosaur</t>
  </si>
  <si>
    <t xml:space="preserve">Gotta bring my sugar gliders to their new home, for two months, tomorrow. I will miss them so... </t>
  </si>
  <si>
    <t xml:space="preserve">Still no JISC site </t>
  </si>
  <si>
    <t>my stomach hurts from eating white cheddar popcorn  damn studio munchies</t>
  </si>
  <si>
    <t xml:space="preserve">i want the nissan cube. </t>
  </si>
  <si>
    <t>clyderobert</t>
  </si>
  <si>
    <t>shares http://tinyurl.com/qlw4g9 Wish I had lyk this...   http://plurk.com/p/y2ix8</t>
  </si>
  <si>
    <t xml:space="preserve">Dirty old men go away! Where are the nice boys? </t>
  </si>
  <si>
    <t xml:space="preserve">@ljmackie1984 yeah ha ha dads trying to download it for me but not working too well </t>
  </si>
  <si>
    <t>simileft</t>
  </si>
  <si>
    <t xml:space="preserve">@Bolajee nope. Tis not. Tried to give you pingages...still got that cross beside your face... </t>
  </si>
  <si>
    <t>thebishopswife</t>
  </si>
  <si>
    <t xml:space="preserve">Wondering why I can't sleep more than four hours at a time. </t>
  </si>
  <si>
    <t>JWonggg</t>
  </si>
  <si>
    <t xml:space="preserve">@FFM69 dont play marvel anymoreeee </t>
  </si>
  <si>
    <t xml:space="preserve">and it crashed !! #opera @opera </t>
  </si>
  <si>
    <t xml:space="preserve">@mathewsanders @marcthom I'll miss the first half cos of netball </t>
  </si>
  <si>
    <t>Bugger. Left work too late, am stuck in traffic and not even on Coro Drv yet   http://bit.ly/Uveko</t>
  </si>
  <si>
    <t>OriginalMorgy</t>
  </si>
  <si>
    <t xml:space="preserve">Hurt my toe, hobbling to work </t>
  </si>
  <si>
    <t xml:space="preserve">server down in office.. not getting tweets frm #TEDxKL </t>
  </si>
  <si>
    <t xml:space="preserve">had fun today but DEFINITELY needs to stop all this shopping and start saving money for many other more important things!!!! </t>
  </si>
  <si>
    <t xml:space="preserve">@markholt: Hope your both ok, that's just shocking. Scum of today </t>
  </si>
  <si>
    <t xml:space="preserve">@swiezes no i dont... &amp;amp; m really sad coz of dat.... </t>
  </si>
  <si>
    <t>jodayy</t>
  </si>
  <si>
    <t>disappointments&amp;amp;sad about the year ending.  come come summertime, love love hold my hand, don't be shyyyyy</t>
  </si>
  <si>
    <t>attackofthepaul</t>
  </si>
  <si>
    <t>@raestipated OMG, rae.. curtain was epic ;D sorry you missed out, ey  and no, you didnt miss decision time just ms stuart saying stuff etc</t>
  </si>
  <si>
    <t xml:space="preserve">I'm really really bored here because I have like absolutely nothing to do. </t>
  </si>
  <si>
    <t>LIL32RED</t>
  </si>
  <si>
    <t xml:space="preserve">Listening to 'Make Love' by Keri Hilson @imeem http://x.imeem.com/DD8dCezvHt and waiting for the 19th when &amp;quot;Yew&amp;quot; come back home </t>
  </si>
  <si>
    <t xml:space="preserve">Dammit still coughing badly, it's been two weeks since Cardiff, not fun no more! </t>
  </si>
  <si>
    <t xml:space="preserve">playing around with Drupal... not that impressed. I need something really simple - not masses of options </t>
  </si>
  <si>
    <t>alyssaym</t>
  </si>
  <si>
    <t xml:space="preserve">just realised its raining so when i go out my hair will be ruined after i spent all day trying to keep it nice </t>
  </si>
  <si>
    <t>@KsanaC How are you? I have to go, but I'll be back in evening I hope, I have another exam tomorrow  bye bye sweetie:*</t>
  </si>
  <si>
    <t>bLoting</t>
  </si>
  <si>
    <t xml:space="preserve">Economics assignment and studying for BCT test. No fun </t>
  </si>
  <si>
    <t>vplumbley</t>
  </si>
  <si>
    <t xml:space="preserve">Argh wanna go home but need to Wait for Rema to load the Part in to the system </t>
  </si>
  <si>
    <t xml:space="preserve">Thanks to the good voting ppl of CA, I've now worked over 14 hrs of &amp;quot;straight-time&amp;quot;. Being a state employee, OT starts after 40hrs/wk. </t>
  </si>
  <si>
    <t>rayanandi</t>
  </si>
  <si>
    <t xml:space="preserve">damn .... No Bank to give me loan   </t>
  </si>
  <si>
    <t>NHUweighsaTON</t>
  </si>
  <si>
    <t xml:space="preserve">@mopedronin Yeah--me too.  I do like the taste of tarantula more, but I don't like the way their spirits haunt my dreams.  </t>
  </si>
  <si>
    <t>zemaj</t>
  </si>
  <si>
    <t xml:space="preserve">Grooveshark: dead AGAIN </t>
  </si>
  <si>
    <t>wannadevelop</t>
  </si>
  <si>
    <t xml:space="preserve">bing.com image search is the best as well... user interface is sweet -- its too bad there is no money in video/image search for microsoft </t>
  </si>
  <si>
    <t>@FrankieTheSats aw i wish i got tickets  gutted! next year though ! xxx</t>
  </si>
  <si>
    <t>Good Night Twitter... my sinuses are KILLIN ME... I guess I'll crack open The Sim 3 in the am  Nite...</t>
  </si>
  <si>
    <t xml:space="preserve">@ewancrossan from the weather forecast, I think you may be out of luck unfortunately. </t>
  </si>
  <si>
    <t>LukeHarb</t>
  </si>
  <si>
    <t xml:space="preserve">cut because i didn't hear a holocaust survivor </t>
  </si>
  <si>
    <t>lars3n</t>
  </si>
  <si>
    <t xml:space="preserve">Sitting at school. Waiting to come home. Still sick </t>
  </si>
  <si>
    <t xml:space="preserve">Goooood twiggglinasssssss prayyy 4 me n these crampsssss </t>
  </si>
  <si>
    <t>MissLyssBetch</t>
  </si>
  <si>
    <t xml:space="preserve">Someone, scratch my eyes? </t>
  </si>
  <si>
    <t>awenya</t>
  </si>
  <si>
    <t xml:space="preserve">@gnoserif I'm trying to put it out of mind. It's like crack. Don't want to play with fire no more. </t>
  </si>
  <si>
    <t>@marginatasnaily   oooo did you send the card it hasnt come through  xx</t>
  </si>
  <si>
    <t>bigbusmusic</t>
  </si>
  <si>
    <t>@mikedrastic i'm almost always awake but almost always busy  i sleep 3-5 hours a day!</t>
  </si>
  <si>
    <t xml:space="preserve">Pretty much in constant meetings now until half one... </t>
  </si>
  <si>
    <t>Jillgrabowski</t>
  </si>
  <si>
    <t xml:space="preserve">@Sharpie_Girl when are they playing? and no i dont think i am going to 3eb becuase i leave to denver that next day </t>
  </si>
  <si>
    <t xml:space="preserve">gosh im such a nobody. i never get replies from celeds. its sad </t>
  </si>
  <si>
    <t xml:space="preserve">Shit it's raining really hard </t>
  </si>
  <si>
    <t>mr518</t>
  </si>
  <si>
    <t>@cheesehead26 awww  im sorry  im totally stressed out so i know what you mean. final projects up the ass. love you and miss you!!!</t>
  </si>
  <si>
    <t xml:space="preserve">hahaha i dont know how to use this shit </t>
  </si>
  <si>
    <t>mikeyswag</t>
  </si>
  <si>
    <t>So u noe how niggas complain about bum bitches...Well 1 literally tried 2 bag  @hovitosway35 @kingja327 tha spanish broad in the tall tee</t>
  </si>
  <si>
    <t xml:space="preserve">@Supergirl93 aww i want sum </t>
  </si>
  <si>
    <t>why cant i concentrate??okay i have to stay focused.this tax paper is NOT going to write itself  although sometimes i wish it could *sigh*</t>
  </si>
  <si>
    <t xml:space="preserve">Just had a black out. </t>
  </si>
  <si>
    <t>chixsilog</t>
  </si>
  <si>
    <t>says pahinga muna this week... super nakakapagod na... next week naman.  http://plurk.com/p/y2jip</t>
  </si>
  <si>
    <t>jonhurlock</t>
  </si>
  <si>
    <t>Shattered went to bed at 4 and builders arrived at 8am  FAIL</t>
  </si>
  <si>
    <t xml:space="preserve">computer is sooooooo slow! And internet isnt working properly  </t>
  </si>
  <si>
    <t>hiijntmy</t>
  </si>
  <si>
    <t xml:space="preserve">Have not twittered in 15 days!? GOO'NIGHT.. </t>
  </si>
  <si>
    <t>Bereenize</t>
  </si>
  <si>
    <t xml:space="preserve">Peter come back, but she didn't see him </t>
  </si>
  <si>
    <t>BTCare</t>
  </si>
  <si>
    <t>@punchnjudy So sorry to hear that  Great that you're back on and surfing now</t>
  </si>
  <si>
    <t>akmalrizali</t>
  </si>
  <si>
    <t xml:space="preserve">@dindut itu ranking website din.. msh 4jutaan.. hiks.. </t>
  </si>
  <si>
    <t>I got 'M' and 'W' mixed up...  that's not fair!</t>
  </si>
  <si>
    <t>YODOT</t>
  </si>
  <si>
    <t>@themaguire I'm in boring ass WI!!!  Check me out on WorldStarhiphop.com I'm on a couple GrindTime Battle video's on there!!</t>
  </si>
  <si>
    <t>Jeroentjeh</t>
  </si>
  <si>
    <t xml:space="preserve">Good morning wold! It's a bit clouded hre in Holland, And I was planning to go skating today. but were not gonna skate if it's raining. </t>
  </si>
  <si>
    <t xml:space="preserve">would really really like a kitkat right.about.now. </t>
  </si>
  <si>
    <t xml:space="preserve">Morning Tweeps. Just woke up but want to go back to bed as still so tired </t>
  </si>
  <si>
    <t>suchi007</t>
  </si>
  <si>
    <t>just drove from fgag to home!! car stalled on the main road and i fully panicked!  was quite scary!!</t>
  </si>
  <si>
    <t>gorbie05</t>
  </si>
  <si>
    <t xml:space="preserve">at sevy's house..cant find the remote </t>
  </si>
  <si>
    <t xml:space="preserve">Microsoft is really pissing me off... RAID works, but now I get a blue screen when I open / close the dvd player </t>
  </si>
  <si>
    <t>evileye_666</t>
  </si>
  <si>
    <t>i guesss today i will get a Migraine Attack  have started my day with a terrible headache</t>
  </si>
  <si>
    <t xml:space="preserve">thought it was too good to last - old kits and brit have come back with a vengeance lol </t>
  </si>
  <si>
    <t xml:space="preserve">@theworldaround1 Let's do it! Sounds genius! Ugh the bad news is still rolling in too </t>
  </si>
  <si>
    <t>laurensale29</t>
  </si>
  <si>
    <t xml:space="preserve">im sitting outside work having a fag in the sunshine and thinking i dont want to go to work today </t>
  </si>
  <si>
    <t xml:space="preserve">does anyone remember that I said I was gonna take the rest of the day off?  cos I'm still working.  </t>
  </si>
  <si>
    <t>goodbye_atticus</t>
  </si>
  <si>
    <t xml:space="preserve">@noevidenz lol. i want sims 3 </t>
  </si>
  <si>
    <t>today only physically present at work  ..mentally absent...</t>
  </si>
  <si>
    <t xml:space="preserve">oh man  i miss my laptop </t>
  </si>
  <si>
    <t xml:space="preserve">Argh! Puncture on my back wheel this morning made me come off my bike. Damn broken glass. I'm working from home today. </t>
  </si>
  <si>
    <t>ElctroSexual</t>
  </si>
  <si>
    <t xml:space="preserve">I turned off that tv and lights i been laying in the dark and i still cant sleep </t>
  </si>
  <si>
    <t xml:space="preserve">Gosh, I'm soooo sick of doing assignments. This P.E. one is driving me crazy! And it's due tomorrow...!!!  </t>
  </si>
  <si>
    <t>juwelly</t>
  </si>
  <si>
    <t xml:space="preserve">how does one win a gift card, and then lose it right after </t>
  </si>
  <si>
    <t xml:space="preserve">Im too hungry to listen </t>
  </si>
  <si>
    <t xml:space="preserve">aaaaaaaaaahhhhhhhhhhhhhhhhhhchus (i need to get bak to my bed) godDammit-Ly </t>
  </si>
  <si>
    <t>Jazzy_IAm</t>
  </si>
  <si>
    <t xml:space="preserve">Man....................................... now i'm hungry </t>
  </si>
  <si>
    <t>sconley611</t>
  </si>
  <si>
    <t xml:space="preserve">I just got home from Barona and I didnt win the Lottery </t>
  </si>
  <si>
    <t>dell_is_rad</t>
  </si>
  <si>
    <t xml:space="preserve">@thingswecarry are you going?? rrrrrr i hate you. i missed out </t>
  </si>
  <si>
    <t>Just woke up  Would it be totally bad to go back to sleep *yawns*</t>
  </si>
  <si>
    <t xml:space="preserve">@tallespin Ok I would, but no credits on sg </t>
  </si>
  <si>
    <t xml:space="preserve">@dan759 come to my house put me in a car an put me into the hospital </t>
  </si>
  <si>
    <t>QuirkyVegan</t>
  </si>
  <si>
    <t xml:space="preserve">@ethicalsoap me too, think it's cos the sunshine has gone away </t>
  </si>
  <si>
    <t>@hannuhhhx3 just one of those daysss  but im better now &amp;lt;3</t>
  </si>
  <si>
    <t>@MikkaDinah *smooches* my back is still crappy...poopoo  hows the jaw?</t>
  </si>
  <si>
    <t xml:space="preserve">@mandyrose4u Why aren't you on AIM </t>
  </si>
  <si>
    <t xml:space="preserve">Up at this stupid hour, after being out last night not good. Saying goodbye to my twin today. </t>
  </si>
  <si>
    <t xml:space="preserve">is going shopping...this will not be fun at all </t>
  </si>
  <si>
    <t xml:space="preserve">@nataliegrice gonna keep me watering can full, and outside, I think 'tis only option for now </t>
  </si>
  <si>
    <t xml:space="preserve">good morning twitters much prefer the blue sky  to the white one </t>
  </si>
  <si>
    <t>LaDyShAwNie</t>
  </si>
  <si>
    <t xml:space="preserve">i blieve i am 2 gud 4 u..... (y do niggas lie bout tha dumbest shit?)  daddy: u have dissapointed me! Thought u were different </t>
  </si>
  <si>
    <t>millie79</t>
  </si>
  <si>
    <t>Up early, waiting for the taxi to the station to go back home &amp;amp; into work   Want to stay here for an extra night.</t>
  </si>
  <si>
    <t xml:space="preserve">Okay. I need to get my shit straight. Got alotta hmwrk done for once. Not math though </t>
  </si>
  <si>
    <t>TonySpaz</t>
  </si>
  <si>
    <t>@BellvsBell PAUSE! PAUSE! PAUSE!.....I Deserve Life W/O Parole With Eddie Murphy For That One  lmaoooooooo</t>
  </si>
  <si>
    <t>MattVining</t>
  </si>
  <si>
    <t xml:space="preserve">Just got the call to confirm HGF on the Elise </t>
  </si>
  <si>
    <t>AeBaeBae</t>
  </si>
  <si>
    <t xml:space="preserve">It's Too Cold!! </t>
  </si>
  <si>
    <t>hayfaver  someone tweet me your gamertag #MW2 i'm BORED.</t>
  </si>
  <si>
    <t xml:space="preserve">@skeletonxcrew I meant coming. </t>
  </si>
  <si>
    <t xml:space="preserve"> you learnin all days and then you have only B</t>
  </si>
  <si>
    <t xml:space="preserve">@redvers nope </t>
  </si>
  <si>
    <t>shoaibhashmi</t>
  </si>
  <si>
    <t xml:space="preserve">Feeling cold at this time of summer :s  .... fever is killing me </t>
  </si>
  <si>
    <t>And Win XP works fine, but it has no drivers for my laptop  And my desktop has like 8GB DDR2, so my Win XP doesn't support that either</t>
  </si>
  <si>
    <t>Revising in school now  yush nd mandeep bein weird as usual</t>
  </si>
  <si>
    <t xml:space="preserve">i think its a lot scarier that there is swine flu breakout during rainy season. </t>
  </si>
  <si>
    <t>ClitoriousBIG</t>
  </si>
  <si>
    <t>@banditlol Yeah but late August  If you got the time and or money go when I'm in Vegas buddy</t>
  </si>
  <si>
    <t xml:space="preserve">I miss barney's how i met your mother terribly. is it a bad thing? </t>
  </si>
  <si>
    <t>ObsidianFox</t>
  </si>
  <si>
    <t xml:space="preserve">@VBower - oh no!  My condolences to everyone </t>
  </si>
  <si>
    <t>tomarse99</t>
  </si>
  <si>
    <t xml:space="preserve">really wish my crohns would give me just one day of no pain </t>
  </si>
  <si>
    <t>Lid_levesque</t>
  </si>
  <si>
    <t xml:space="preserve">In bed, with a temperature, sleeping when i was woken up with great news! Fever pls go away now. </t>
  </si>
  <si>
    <t>Hey all how r u all? I'm so damn tired, didn't get 2 sleep till 4 in da morning  x</t>
  </si>
  <si>
    <t>serrakp</t>
  </si>
  <si>
    <t xml:space="preserve">Finally bed time. Waking up in an hour. </t>
  </si>
  <si>
    <t xml:space="preserve"> so many people playing uncharted beta</t>
  </si>
  <si>
    <t>esnayoon</t>
  </si>
  <si>
    <t xml:space="preserve">@nitsujiy isn't it? i had a cobb salad...and i shared it with my brother...AND im sick </t>
  </si>
  <si>
    <t>Henna tattoos are so fun.. Except you have to keep it on for an hour before the colour sets in  No patience! Argh!</t>
  </si>
  <si>
    <t>ujac007</t>
  </si>
  <si>
    <t xml:space="preserve">My poor poor lonely friend. </t>
  </si>
  <si>
    <t>SimplyyBree</t>
  </si>
  <si>
    <t xml:space="preserve">I Need More Followerrs </t>
  </si>
  <si>
    <t>Air France wreckage found, official says   http://edition.cnn.com/2009/WORLD/americas/06/02/brazil.france.plane.missing/index.html</t>
  </si>
  <si>
    <t>Httflames</t>
  </si>
  <si>
    <t xml:space="preserve">Missing my pooh bear </t>
  </si>
  <si>
    <t>cchhrriissyyy</t>
  </si>
  <si>
    <t xml:space="preserve">having my wisdom teeth out is no fun </t>
  </si>
  <si>
    <t>QueenFogo</t>
  </si>
  <si>
    <t>Im super tired   i have to go to bed now or i gonna be really grump !!!!</t>
  </si>
  <si>
    <t>VanessaFrench</t>
  </si>
  <si>
    <t>GeoffLiving  Sure! You're not following me  so I assume you will email me deets? vanessafrench(at)gmail(dot ) com.Thxs for thinking of me!</t>
  </si>
  <si>
    <t>@BradSabbath oh do they  and u r unemployed damn</t>
  </si>
  <si>
    <t xml:space="preserve">just found out there's no Santa Clause </t>
  </si>
  <si>
    <t>ErikaNikole</t>
  </si>
  <si>
    <t>This is the 2nd night in a row where I'm exhausted but I just cant fall asleep  I dont know what the deal is!</t>
  </si>
  <si>
    <t>MszSiren</t>
  </si>
  <si>
    <t>Walkin home  its cold</t>
  </si>
  <si>
    <t>WTF: my @PackardBell does not boot, black screen, high tone wissle &amp;lt;=&amp;gt; Bad start  Working with my Dell mini9</t>
  </si>
  <si>
    <t xml:space="preserve">OMG!!! It's only the 3rd of June and winter is very definitely here!!  My feet are icicles!  Have to go ugg boot shopping tomorrow... </t>
  </si>
  <si>
    <t>cmelissag</t>
  </si>
  <si>
    <t xml:space="preserve">just sent a not very nice letter to the ex minutes after he help me with a question about a paper. horrible me  </t>
  </si>
  <si>
    <t>LarissaClare</t>
  </si>
  <si>
    <t xml:space="preserve">wants to go out dancing! Big bad scary awful slippery Research Project won't let me </t>
  </si>
  <si>
    <t xml:space="preserve">@PushPlayCJ oh man I wish I could listen to it but my computer is broke and I have to use my iPod which doesn't let me listen to it </t>
  </si>
  <si>
    <t xml:space="preserve">@hardstyler24  i can;t go shuffle today srry </t>
  </si>
  <si>
    <t>white_russian</t>
  </si>
  <si>
    <t>@jeyowenji I would date him if only I could.  Kaso di ko ugali ang mang-agaw ng dyowa ng iba (wow self-righteous haha)!</t>
  </si>
  <si>
    <t xml:space="preserve">@dntwrrybehppy my photo wont work either  </t>
  </si>
  <si>
    <t xml:space="preserve">Ok to be honest, I've been quitting smoking this week (VERY BAD HABIT DO NOT DO IT) and have not been in the mood at all for twitter </t>
  </si>
  <si>
    <t>ViiVoo</t>
  </si>
  <si>
    <t xml:space="preserve">had oatmeal today and it doesn't taste so good </t>
  </si>
  <si>
    <t xml:space="preserve">is watching &amp;quot;pineapple express.&amp;quot; all about weed, weed, weed. not as fun as i expected..... </t>
  </si>
  <si>
    <t xml:space="preserve">@JaySkillz right! I can't sleep.... And soooo much to do tomorrow </t>
  </si>
  <si>
    <t xml:space="preserve">http://twitpic.com/6iofk - aw fuck it does say Ebay dosnt it. </t>
  </si>
  <si>
    <t>@RockinChick09 AHHHH OMG LOL BREH IF U SAY IS YOU IM DONE!  LOL</t>
  </si>
  <si>
    <t>babii_claire</t>
  </si>
  <si>
    <t xml:space="preserve">happy but exam today </t>
  </si>
  <si>
    <t>sharybobbins</t>
  </si>
  <si>
    <t>@KitchenDani the blackers is just too strong in flavour  Mr B won't be thrilled hehehe</t>
  </si>
  <si>
    <t xml:space="preserve">just sent a not very nice letter to the ex minutes after he helped me with a question about a paper. horrible me </t>
  </si>
  <si>
    <t>AyemMahyo</t>
  </si>
  <si>
    <t xml:space="preserve">imma wants baked mac from the bat cave .. .. . but but but can't go down to buy some .. coz its pourin' hard outside .. .. </t>
  </si>
  <si>
    <t>MisterFudge</t>
  </si>
  <si>
    <t>Mr Flick has passed away    Obviously his time on the run was too much for him.  He will be missed.</t>
  </si>
  <si>
    <t>need police/NBI clearance.  where to get it?</t>
  </si>
  <si>
    <t>xxxAngi3xxx</t>
  </si>
  <si>
    <t>@ school  6 other subjects left for today</t>
  </si>
  <si>
    <t>JennyErikson</t>
  </si>
  <si>
    <t xml:space="preserve">@bostonrandy so sorry to hear you separated... </t>
  </si>
  <si>
    <t>katiehead</t>
  </si>
  <si>
    <t xml:space="preserve">I really need to stop worrying about my stupid inadequacies as an actress or I'm never going to get any sleep. </t>
  </si>
  <si>
    <t>LumumbaMAMA</t>
  </si>
  <si>
    <t xml:space="preserve">@pworld12 i hope </t>
  </si>
  <si>
    <t xml:space="preserve">Th munchkin is no better so took th day off wrk 2 look after him &amp;amp; had 2 take his bed out his room 2 get th carpet cleaned </t>
  </si>
  <si>
    <t>di2x</t>
  </si>
  <si>
    <t>lowbatt  off.. http://plurk.com/p/y2klf</t>
  </si>
  <si>
    <t>@Ciara_b_ oh dear  still want me to come over later?</t>
  </si>
  <si>
    <t xml:space="preserve">men love to talk about startups, sports, spyware, what happned to good ol sex </t>
  </si>
  <si>
    <t>icedicicle</t>
  </si>
  <si>
    <t xml:space="preserve">@chanxw I don't even think I'm half prepared for the test man </t>
  </si>
  <si>
    <t xml:space="preserve">Looking for somewhere in london that sells haggis... Anyone got any ideas? Neither of the supermarkeys in maida vale have it </t>
  </si>
  <si>
    <t>coelpullin</t>
  </si>
  <si>
    <t>OMG y is the bb site still going to the holding page   is it doing that for any one else?</t>
  </si>
  <si>
    <t xml:space="preserve">okay, sleeping for real now. have to be up at 7:30 </t>
  </si>
  <si>
    <t>Gillbrierley</t>
  </si>
  <si>
    <t xml:space="preserve">Really missing my friend. </t>
  </si>
  <si>
    <t>LeMaki</t>
  </si>
  <si>
    <t xml:space="preserve">Agyness Deyn deleted her Twitter page. </t>
  </si>
  <si>
    <t xml:space="preserve">Aww. I missed another chance of getting a reply from @ddlovato  </t>
  </si>
  <si>
    <t>nyamsprod</t>
  </si>
  <si>
    <t xml:space="preserve">@opera but you still don't support the video and audio tag in your beta </t>
  </si>
  <si>
    <t>idreamedof</t>
  </si>
  <si>
    <t xml:space="preserve">No prats on the road today. Pity about monday </t>
  </si>
  <si>
    <t>davissears</t>
  </si>
  <si>
    <t>@bambilovestruck Yea he won't be able to.  it's really gay. T mobile isn't that much, and it's way better. The phones are hella cheaper.</t>
  </si>
  <si>
    <t>vjinks</t>
  </si>
  <si>
    <t>@annonofrhi  I'm just lucky that most of the people I work with are my age and very openminded. *hugs*</t>
  </si>
  <si>
    <t xml:space="preserve">OK! I ADMIT... I'M BEGINNING TO MISS A GPRS CONNECTION!!!!!!!!!!!!!!!!!!!!!!!!!!!!!!!! </t>
  </si>
  <si>
    <t>mrs_maopepito</t>
  </si>
  <si>
    <t xml:space="preserve">It's officially rainy season here in Manila! Goodluck with the floddings around the Metro...  poor students! </t>
  </si>
  <si>
    <t>anneliohlsson</t>
  </si>
  <si>
    <t xml:space="preserve">in school, swedish for 2.5 hours </t>
  </si>
  <si>
    <t>aisyaj</t>
  </si>
  <si>
    <t xml:space="preserve">wtf mum just give my cat away. wtf! that's my riku! my baby named him </t>
  </si>
  <si>
    <t xml:space="preserve">Everything, absolutely everything isn't good at the moment, when something good happens, bad things happen. </t>
  </si>
  <si>
    <t>JFHUJ</t>
  </si>
  <si>
    <t xml:space="preserve">Hobby rockets we had in the 70's rarely went above the treeline. Parachutes hardly ever worked right either -- they'd drop like rocks.  </t>
  </si>
  <si>
    <t xml:space="preserve">@mb_chris I have word press site that is on my domain name but for some reason the domain doesint work on safri only fire fox </t>
  </si>
  <si>
    <t>InbarBarak</t>
  </si>
  <si>
    <t xml:space="preserve">good morning ! maybe got a new job, which is awesome// feeling sick a little bit </t>
  </si>
  <si>
    <t xml:space="preserve">@Wighty11 lol I wish won't be going anywhere this year </t>
  </si>
  <si>
    <t xml:space="preserve">@iamroccett  well I responded  but no reply back </t>
  </si>
  <si>
    <t>57 peeps of da snipp only one person replied  least that 1 reply was positive lmao</t>
  </si>
  <si>
    <t>leximakela</t>
  </si>
  <si>
    <t xml:space="preserve"> i dont know wer we went wrong</t>
  </si>
  <si>
    <t xml:space="preserve">...I wonder if college will have the same thing as HS. I guess not. </t>
  </si>
  <si>
    <t xml:space="preserve">Lunch time #chennai.. i wonder what mom made back hom </t>
  </si>
  <si>
    <t>And only now getting to bed. @st0w is still packing.  first night in new apartment. It's weird.</t>
  </si>
  <si>
    <t>@jennysunphoto my concerns is that the range would not be 24-70 as in on a 1.6x body  tamron is wide enuff but lack contrasts</t>
  </si>
  <si>
    <t>dmjr</t>
  </si>
  <si>
    <t>Melbourne traffic is balls tonight  I bet it's because it's because of the origin  http://yfrog.com/0dbsncj</t>
  </si>
  <si>
    <t xml:space="preserve">i dont know what im going to do with out gellee, shes always there, i loooovez her. </t>
  </si>
  <si>
    <t xml:space="preserve">@JeffTheMidget ive got to cut out the coffee for a few days cos my skin is getting screwed up </t>
  </si>
  <si>
    <t xml:space="preserve">@Johnathonhock O.O   Confusion/Sadness is setting in... </t>
  </si>
  <si>
    <t>vajenkin</t>
  </si>
  <si>
    <t>These severe, reocurring headaches have become unbearable...i'm going to the emergency room  @projectbrain</t>
  </si>
  <si>
    <t xml:space="preserve">Now I feel a bit bad for missing my Shakespeare class </t>
  </si>
  <si>
    <t>Fine, fine. I'll try again laterrr.  How depressing.</t>
  </si>
  <si>
    <t xml:space="preserve">does anyone know a good place for meals on a public holiday? reservations we're cancelled </t>
  </si>
  <si>
    <t xml:space="preserve">Back at work today. Urgh... Days off are so much better. </t>
  </si>
  <si>
    <t>AbiMoustafa</t>
  </si>
  <si>
    <t xml:space="preserve">Ohhh so dissappointed Maria Sharapova out of the French Open! </t>
  </si>
  <si>
    <t xml:space="preserve">@onion2k Shame, I understand the FTP (Far-reaching Tickle Protocol) part was working too. </t>
  </si>
  <si>
    <t xml:space="preserve">I can't sleep but I'm exhausted </t>
  </si>
  <si>
    <t xml:space="preserve">I feel really sick and I don't know why </t>
  </si>
  <si>
    <t>babughi</t>
  </si>
  <si>
    <t>Godi is back!!! Otoh Seraina is not   http://yfrog.com/0q4klj</t>
  </si>
  <si>
    <t xml:space="preserve">@bigfatphoenix The lomely one </t>
  </si>
  <si>
    <t>espresso_fiend</t>
  </si>
  <si>
    <t xml:space="preserve">Also, the roommates left stale tater tots in place of chicken nuggets. Disappointment. </t>
  </si>
  <si>
    <t>TheSourceress</t>
  </si>
  <si>
    <t xml:space="preserve">Morning world! I have a lonely day ahead of me. Just me in the @EcoSearch office all alone </t>
  </si>
  <si>
    <t>jdaFLiP</t>
  </si>
  <si>
    <t xml:space="preserve">I know why I started feeling sick---I'm broken </t>
  </si>
  <si>
    <t xml:space="preserve">So, we booked an $800 win at 21 and proceeded to blow it on two roulette spins! </t>
  </si>
  <si>
    <t>stacjac</t>
  </si>
  <si>
    <t xml:space="preserve">sick. i wish i could've slept all night instead of done work </t>
  </si>
  <si>
    <t xml:space="preserve">Docs downloaded for wwdc, now gotta read them. Cant find good PDF reader for iPhone, stanza doesn't seem to be up to the job </t>
  </si>
  <si>
    <t>abussi</t>
  </si>
  <si>
    <t xml:space="preserve">Meeting a new strategic partner this morning. Meeting planned for over a week...... They're late </t>
  </si>
  <si>
    <t xml:space="preserve">@chrisdavidmills I like it! It's just too late to add it to the business cards </t>
  </si>
  <si>
    <t xml:space="preserve">@_most_wanted_ aww I feel bad about that </t>
  </si>
  <si>
    <t>JPKooper</t>
  </si>
  <si>
    <t xml:space="preserve">Stupid work... Stupid parents... Stupid stupid stupid. I hate when my parents argue and make it feel like it's all my fault </t>
  </si>
  <si>
    <t>theikid</t>
  </si>
  <si>
    <t xml:space="preserve">@OfficialThrice Why are u in Paris and you aren't playing guys?? that's insane </t>
  </si>
  <si>
    <t>newyorkfairy22</t>
  </si>
  <si>
    <t xml:space="preserve"> is missing him already</t>
  </si>
  <si>
    <t>Leeloo147</t>
  </si>
  <si>
    <t xml:space="preserve">@ads_infinitum i checked my boobs, they don't appear as big as on the website's pictures </t>
  </si>
  <si>
    <t xml:space="preserve">updating this damn Netflix queue @jcleyendecker I asked u for recs. you didnt follow thru </t>
  </si>
  <si>
    <t xml:space="preserve">Dear insomnia,Please go away. Kthnxbai.Love,Kat </t>
  </si>
  <si>
    <t>My mind says i wanna take a shower, but my body cannot anymore  too sleepy and tired.</t>
  </si>
  <si>
    <t>bliz032</t>
  </si>
  <si>
    <t>Save me im feeling so alone..  i miss that one guy... ya kno.</t>
  </si>
  <si>
    <t xml:space="preserve">argh...sinusitis! </t>
  </si>
  <si>
    <t>Swinton Insurance have stolen my image  http://bit.ly/kDnYu  and  http://bit.ly/N130k</t>
  </si>
  <si>
    <t>MrTissues</t>
  </si>
  <si>
    <t xml:space="preserve">I want to go to bed so badly, but I know that I can't </t>
  </si>
  <si>
    <t xml:space="preserve">TweetDeck doesn't support Chinese... at all. </t>
  </si>
  <si>
    <t xml:space="preserve">Today I am moving in to the biggest office in the company. Only temporarily though... </t>
  </si>
  <si>
    <t>yeahhkellis</t>
  </si>
  <si>
    <t xml:space="preserve">Welcomed back into Melbourne in true style...pouring down with rain..... </t>
  </si>
  <si>
    <t>nanie716</t>
  </si>
  <si>
    <t xml:space="preserve">I can't believe it's all gonna be over in a week </t>
  </si>
  <si>
    <t>@BlacKnightBK Sorry.   Nuff stuff coming up!  Don't miss out sir!</t>
  </si>
  <si>
    <t xml:space="preserve">@penreyes *facepalm* sorry! i didn't see it! </t>
  </si>
  <si>
    <t xml:space="preserve">@ingridmoo why you crying? </t>
  </si>
  <si>
    <t xml:space="preserve">@MsOhSoWright WHy ukeep shittin on me like that? </t>
  </si>
  <si>
    <t xml:space="preserve">@enricoeric: try my half sleeve I feel like ripping my skin 2 shreds </t>
  </si>
  <si>
    <t xml:space="preserve">@AEphotoWPG its my bday on Sunday and I have nooo plans </t>
  </si>
  <si>
    <t>Rachel_Creasey</t>
  </si>
  <si>
    <t>Is quiet nervous  hopefully it goes well fingers crossed</t>
  </si>
  <si>
    <t xml:space="preserve">@mkayes Weather in Liverpool is a bit grumpier though!  </t>
  </si>
  <si>
    <t xml:space="preserve">Has everyone gone? </t>
  </si>
  <si>
    <t xml:space="preserve">there is no sun today.... </t>
  </si>
  <si>
    <t>githafashion</t>
  </si>
  <si>
    <t xml:space="preserve">@xoxofabuluz speak korean ? wow you're amazing ! i only can speak english and indonesian </t>
  </si>
  <si>
    <t>My hayfever is really bad...its turning into a cold  I DONT WANT A COLD FOR THE LEAVERS!</t>
  </si>
  <si>
    <t xml:space="preserve">The sun is shinning and I am in the office - joy </t>
  </si>
  <si>
    <t>@Sneakarocka They didn't say  It just cut off suddenly...</t>
  </si>
  <si>
    <t xml:space="preserve">I screw everything up </t>
  </si>
  <si>
    <t>aliciali</t>
  </si>
  <si>
    <t xml:space="preserve">is very sad </t>
  </si>
  <si>
    <t>fatadinport</t>
  </si>
  <si>
    <t xml:space="preserve">@tataencu now, that's not so funny when you say it out loud! </t>
  </si>
  <si>
    <t>nikkir1987</t>
  </si>
  <si>
    <t xml:space="preserve">Work 10-8 today </t>
  </si>
  <si>
    <t xml:space="preserve">Dissertation meeting today - also handing application forms in. Dunno if Kelvingrove is an option today </t>
  </si>
  <si>
    <t>rvillanv</t>
  </si>
  <si>
    <t xml:space="preserve">crazy cold in the office  wearing a dress does not help at all </t>
  </si>
  <si>
    <t>Trenty1987</t>
  </si>
  <si>
    <t xml:space="preserve">@Fee99 I Cant find it on either </t>
  </si>
  <si>
    <t>@brentisbored so not the same!  lol I want to... Even more than I want to see green day... I'm gonna try and get tix maÃ±ana. You?</t>
  </si>
  <si>
    <t xml:space="preserve">@SpikedEffect i drink so much of the stuff that my skin is getting screwed up. Got to quit it for just a few days </t>
  </si>
  <si>
    <t>Olivia just got told off for barking  http://apps.facebook.com/dogbook/profile/view/6891086</t>
  </si>
  <si>
    <t>andrewclarance</t>
  </si>
  <si>
    <t xml:space="preserve">@planetsang day off? wow! </t>
  </si>
  <si>
    <t>filmtheworld</t>
  </si>
  <si>
    <t xml:space="preserve">my camera is broke </t>
  </si>
  <si>
    <t>dantotheman</t>
  </si>
  <si>
    <t>@thetechnewsblog Us Linux users are still waiting too  ... Although many Linux users may have already lost interest by now</t>
  </si>
  <si>
    <t>kinjirotadokoro</t>
  </si>
  <si>
    <t xml:space="preserve">is mad he can't remember the original lyrics he wrote </t>
  </si>
  <si>
    <t>iseheda</t>
  </si>
  <si>
    <t xml:space="preserve">@dropbox maintenance downtime issues </t>
  </si>
  <si>
    <t xml:space="preserve">@PaulWestlake 1.5Mbps up - WTF - pathetic eh </t>
  </si>
  <si>
    <t>MandieLovesMac</t>
  </si>
  <si>
    <t xml:space="preserve">@juicystar007 Blaiirrrrr! you havent done a video in ages! </t>
  </si>
  <si>
    <t>@JayGee101 hiya, bit achy today but otherwise good. Sorry you didnt sleep  is it cos ur worrying?</t>
  </si>
  <si>
    <t xml:space="preserve">@Wossy been attacked by the hay as well today </t>
  </si>
  <si>
    <t>Varun_Reverie</t>
  </si>
  <si>
    <t xml:space="preserve">i wish i could travel..the only reason why i feel im wasting my life is bcoz im not travelling..i want to see new things everyday! </t>
  </si>
  <si>
    <t>nicoleffoster</t>
  </si>
  <si>
    <t xml:space="preserve">writing out quotes for exam tomorrow </t>
  </si>
  <si>
    <t xml:space="preserve">fuck, twitter ate my picture </t>
  </si>
  <si>
    <t>npkelton</t>
  </si>
  <si>
    <t xml:space="preserve">Fuck my life. Text me please. I'm bored and stuck on the side of the highway... </t>
  </si>
  <si>
    <t>TC11190</t>
  </si>
  <si>
    <t>What a mess  ... not happy!</t>
  </si>
  <si>
    <t>TrishaBratt_</t>
  </si>
  <si>
    <t>Tsvetaki</t>
  </si>
  <si>
    <t xml:space="preserve">At work, but feel a bit sick and wanna stay on the sofa </t>
  </si>
  <si>
    <t>Monikiki87</t>
  </si>
  <si>
    <t xml:space="preserve">went to the beach today and got a nasty sunburn </t>
  </si>
  <si>
    <t>ShoeMadness</t>
  </si>
  <si>
    <t xml:space="preserve">I have loads of beautiful shoe tweets planned, but hardly any followers </t>
  </si>
  <si>
    <t>@BkBap juss finished a show on south beach bout to pass out.. wanted to say hi cus u neva do..  lol</t>
  </si>
  <si>
    <t xml:space="preserve">landed in amsterdam there an hour or 2 ago, plenty of wifi spots... none free though so i couldn't connect my phone </t>
  </si>
  <si>
    <t>Eyepiece</t>
  </si>
  <si>
    <t>slushyy- i miss youu___  ashley- i am going to miss you so muchhhhhhhhhhhhh!</t>
  </si>
  <si>
    <t>i want to be a part of E3   why do us Aussies always get the short end of the stick !!  #e3xbox</t>
  </si>
  <si>
    <t>gazbeirne</t>
  </si>
  <si>
    <t xml:space="preserve">@betsymartian </t>
  </si>
  <si>
    <t>NatalyaHomewood</t>
  </si>
  <si>
    <t>has no electricity  http://plurk.com/p/y2lxm</t>
  </si>
  <si>
    <t xml:space="preserve">first update on my new phone! Which is good bc my laptop is still busted </t>
  </si>
  <si>
    <t xml:space="preserve">@ saloon. I'm bored </t>
  </si>
  <si>
    <t xml:space="preserve">i hope Sims 3 will be available here soon! </t>
  </si>
  <si>
    <t xml:space="preserve">feel so trired this morning, and have so much to do </t>
  </si>
  <si>
    <t>cheyhale</t>
  </si>
  <si>
    <t>I can never sleep  (especially when your on my mind)</t>
  </si>
  <si>
    <t>stephdorff</t>
  </si>
  <si>
    <t xml:space="preserve">@jonathanAsmith a month and a bit!! Coming back soon though </t>
  </si>
  <si>
    <t>reeyowjowrowlan</t>
  </si>
  <si>
    <t xml:space="preserve">Saddened by the Air France crash. </t>
  </si>
  <si>
    <t>MeL_M6</t>
  </si>
  <si>
    <t xml:space="preserve">needs energy to do this biology! </t>
  </si>
  <si>
    <t xml:space="preserve">Omg why am i such a baby when it comes to movies? It wasn't even scary, but someone got shot and now i'm scared </t>
  </si>
  <si>
    <t>Jordanglowboi</t>
  </si>
  <si>
    <t xml:space="preserve">E3 is going to make me poor </t>
  </si>
  <si>
    <t xml:space="preserve">@Wossy yep..iv sneezed around 20times already this morning.and got an ''itchy'' throat.  </t>
  </si>
  <si>
    <t>airjump</t>
  </si>
  <si>
    <t xml:space="preserve">Searched Twitter for Neighbor Discovery Protocol (NDP): http://tinyurl.com/oh9ury </t>
  </si>
  <si>
    <t>Glennydrums</t>
  </si>
  <si>
    <t xml:space="preserve">@bertzkii I know how that feels, spent the last half an hour trying to play like Joe Morello.. I don't think I'm there yet!! </t>
  </si>
  <si>
    <t xml:space="preserve">is soo confused.. </t>
  </si>
  <si>
    <t>haze64</t>
  </si>
  <si>
    <t>@emilorn dude, the password didnt work. No more corvettes   thinking off making a tatoo with chevy and the years they stayed alive</t>
  </si>
  <si>
    <t>Again forgot a frnds' bday  hate doing this! Have everything in my calender but i kinda miss it at the last moment!!!</t>
  </si>
  <si>
    <t>the cleaners disposed of my bumblebee friend  RIP Monty</t>
  </si>
  <si>
    <t xml:space="preserve">Ahhh, love me some sleep-in! But the TV shows in the morning sure sucks, and the Dark Angel books I ordered from Adlibris are delayed </t>
  </si>
  <si>
    <t xml:space="preserve">headache, all day </t>
  </si>
  <si>
    <t>astridbaptist</t>
  </si>
  <si>
    <t>@syndilim How you got all the american idol songs  me want toooo hehe</t>
  </si>
  <si>
    <t>brocisdead</t>
  </si>
  <si>
    <t xml:space="preserve">wants to kick all my assignments in the face.... i cant remember what outside looks like </t>
  </si>
  <si>
    <t>@job4meandu  Hard to find a new job in this climate!  Check out what I started doing when I left my job http://bit.ly/16lR51</t>
  </si>
  <si>
    <t xml:space="preserve">@swiezes well i do lyk her as a frnd &amp;amp; a person... ;) but it really doesnt matter now.... </t>
  </si>
  <si>
    <t xml:space="preserve">getting ready for work, it's gonna b a long day. </t>
  </si>
  <si>
    <t>ChirsL</t>
  </si>
  <si>
    <t xml:space="preserve">listening to music thinking to myself trying to figure out why it has to be like this </t>
  </si>
  <si>
    <t xml:space="preserve">@FourWords Nooo!! I just couldnt, I thought under the cover of darkness I'd be ok, but was spotted, and the persons dog ran over to me </t>
  </si>
  <si>
    <t>MegzyTay</t>
  </si>
  <si>
    <t xml:space="preserve">damnit, i laid down for a MINUTE. an it turned into a friggin 4 hr nap!! and i can feel my cold coming back </t>
  </si>
  <si>
    <t xml:space="preserve">@yellowmello looks tempting - but dont have the cash right now </t>
  </si>
  <si>
    <t>supahdupahwoah</t>
  </si>
  <si>
    <t xml:space="preserve">wont get a haircut. </t>
  </si>
  <si>
    <t xml:space="preserve">Morning! I'm walking to beach again this morn to make the most of the sun b4 it disappears. Gotta walk past shop with lovely shoes again </t>
  </si>
  <si>
    <t xml:space="preserve">I WISH I CAN GO ON YOUTUBE!!!! </t>
  </si>
  <si>
    <t xml:space="preserve">aw. i wish i could see mikee na </t>
  </si>
  <si>
    <t>Haynnanigurl</t>
  </si>
  <si>
    <t xml:space="preserve">@nikkirosety I couldve get out . Flights r so full all ova sudden I can't fly till Saturday </t>
  </si>
  <si>
    <t>Mandylisa2001</t>
  </si>
  <si>
    <t xml:space="preserve">Just getting Ready for Summertime Ball at Emirates Stadium on sunday!! Should be fun!! Though working hard </t>
  </si>
  <si>
    <t xml:space="preserve">extremely organised airport though, everything is easy to find, everyone is calm, its very nice... couldn't find any special cakes though </t>
  </si>
  <si>
    <t xml:space="preserve">@emmaswann you're entirely missing the point </t>
  </si>
  <si>
    <t xml:space="preserve">world's a very confused place... everthing on my desk seems confusing </t>
  </si>
  <si>
    <t>gwaythiel</t>
  </si>
  <si>
    <t xml:space="preserve">damn can't go to muse... </t>
  </si>
  <si>
    <t>AngieMarie123</t>
  </si>
  <si>
    <t xml:space="preserve">@freekyzeeky wait, you didn't test me with brit lyrics </t>
  </si>
  <si>
    <t>ktsp</t>
  </si>
  <si>
    <t>@wossy Been taking zyrtec for 8 months straight...  Seem to be allergic to Brisbane. Try to go off every now and then. Fail. Good luck!</t>
  </si>
  <si>
    <t>glimmeringmoon</t>
  </si>
  <si>
    <t>@JAKtheripper420  that sucks</t>
  </si>
  <si>
    <t>MaggieBeth24</t>
  </si>
  <si>
    <t xml:space="preserve">@kurtcarpenter you know you're gonna miss hy-vee... </t>
  </si>
  <si>
    <t>UncleQuilly</t>
  </si>
  <si>
    <t xml:space="preserve">I'm back in Germany, mom and twin are somewhere in the air... back to reality I guess... </t>
  </si>
  <si>
    <t>helentaustin</t>
  </si>
  <si>
    <t>has an annual leave day today, and was going to stay in bed until lunch, but i woke up too early  now what do i do with my morning ?</t>
  </si>
  <si>
    <t>audreynick</t>
  </si>
  <si>
    <t>*I haven't done anything like this since high school (10 years).  I was a little hesitant at first but once I started it all came back ..</t>
  </si>
  <si>
    <t xml:space="preserve">@namecheap You guys having DNS issues? I have to re-submit my domain's DNS in order for a domain to work again? </t>
  </si>
  <si>
    <t xml:space="preserve">shouldn't have gone for a run </t>
  </si>
  <si>
    <t>reginhxn</t>
  </si>
  <si>
    <t>just came back from remedial.  still got more! AAAHHHH!!!!! DDDDDD:</t>
  </si>
  <si>
    <t>Please help me!  MzAnnieBannie see if Azurite will help out too by filing a complaint for tampering!    I need all the help I can get.</t>
  </si>
  <si>
    <t xml:space="preserve">@larslockefeer you are right... Just received an email stating they can't deliver right now </t>
  </si>
  <si>
    <t>pperrin</t>
  </si>
  <si>
    <t>Darn - EUHostile has already been used  - Oh well it is still a good word !</t>
  </si>
  <si>
    <t xml:space="preserve">@lozz not sad at all. I'm jealous I'm not there watching it with you </t>
  </si>
  <si>
    <t>sg44444</t>
  </si>
  <si>
    <t xml:space="preserve">why don't i have more followers? </t>
  </si>
  <si>
    <t>franz280378</t>
  </si>
  <si>
    <t xml:space="preserve">http://bit.ly/b04yc  (but the english translation doesn't work </t>
  </si>
  <si>
    <t xml:space="preserve">NO!! I ran out of ink for my printer. </t>
  </si>
  <si>
    <t>VenusMaureen</t>
  </si>
  <si>
    <t>Saddened by the Air France crash.  haha http://tinyurl.com/ovrz53</t>
  </si>
  <si>
    <t xml:space="preserve">why the fuk did someone steal my phone tonight! im sooo upset! </t>
  </si>
  <si>
    <t xml:space="preserve">Watching &amp;quot;deliver us from evil&amp;quot; I'm bein a bit queasy watchin it. I'm not big fan of movies abt churchs, molestors, sad, religious shit </t>
  </si>
  <si>
    <t xml:space="preserve">Made my first excursion (lol) out since Friday. Photocopy lady laughed at me for peering too closely at the change I was giving her. </t>
  </si>
  <si>
    <t xml:space="preserve">@kdancie --- UGH!!!!  I hate that I will miss this!!!!!!!!! </t>
  </si>
  <si>
    <t>this is the 2nd time my batteries died on me. damn im stuck at work  FML.</t>
  </si>
  <si>
    <t>Saddened by the Air France crash.  haha http://twurl.nl/j7uw3o</t>
  </si>
  <si>
    <t>Saddened by the Air France crash.  haha http://twurl.nl/kjj176</t>
  </si>
  <si>
    <t>joe73K</t>
  </si>
  <si>
    <t>@Leighlo  Good luck man ... fingers crossed we get the green eh!!!</t>
  </si>
  <si>
    <t xml:space="preserve">Was randomly pressin buttons on my keyboard, and now when i type certain letters show up as #'s any ideas how to change it back? </t>
  </si>
  <si>
    <t>xwipeoutx</t>
  </si>
  <si>
    <t>I just got rick roll'd  Damn looking at E3 info on youtube!</t>
  </si>
  <si>
    <t>deadcandy</t>
  </si>
  <si>
    <t xml:space="preserve">I just found out how to twitter from my phone. Late. I know. </t>
  </si>
  <si>
    <t xml:space="preserve">@kdancie --- UGH!!!! I hate that I will miss this!!! </t>
  </si>
  <si>
    <t xml:space="preserve">@ffcreative What happened? </t>
  </si>
  <si>
    <t>TaraRene</t>
  </si>
  <si>
    <t xml:space="preserve">Freaking allergies have my eyes itchy &amp;amp; on fire </t>
  </si>
  <si>
    <t>Greg24hrs</t>
  </si>
  <si>
    <t>Writing design feedback  and listening to Sade on a rainy morning.</t>
  </si>
  <si>
    <t>ayandeato</t>
  </si>
  <si>
    <t>My Globe Mobile's dead and I left my charger at home!!!  http://plurk.com/p/y2mof</t>
  </si>
  <si>
    <t>says just realize no one's at home ...  http://plurk.com/p/y2mok</t>
  </si>
  <si>
    <t>jizzboxLuLu</t>
  </si>
  <si>
    <t>a week of nothing next week, gunna stay at Aneeshes one night  drum-kit soon WOOOO...i feel like a bitch  can my week get any worse??</t>
  </si>
  <si>
    <t>XxBEeMeCkSxX</t>
  </si>
  <si>
    <t>Broke my iPhone tonight from slipping pedals landing on the seat from a tailwhip. my phone was in my back pocket.  iPhones are shitty!!!!!</t>
  </si>
  <si>
    <t>Stranded in my car for the night  Still feelin' nautious...</t>
  </si>
  <si>
    <t>MJJNews</t>
  </si>
  <si>
    <t>Results for the Battle of the Winners #04: I'LL BE THERE wins with 43 votes. AIN'T NO SUNSHINE gets only 10 votes.  #michaeljackson</t>
  </si>
  <si>
    <t>clairemm</t>
  </si>
  <si>
    <t xml:space="preserve">The suns out again - what a bonus! lots to do today and problems over night with systems </t>
  </si>
  <si>
    <t xml:space="preserve">My tweets are nearly dead' i hardly update </t>
  </si>
  <si>
    <t>mazoo33</t>
  </si>
  <si>
    <t xml:space="preserve">goin to bed now, i 'accidently' got too burnt yesterday </t>
  </si>
  <si>
    <t xml:space="preserve">Gurgling warm salt water for my throat. Yey </t>
  </si>
  <si>
    <t>_anghellic</t>
  </si>
  <si>
    <t xml:space="preserve">damn, fuck you. </t>
  </si>
  <si>
    <t>Ahh I think I'm getting a cold again  I just got over my last one....</t>
  </si>
  <si>
    <t xml:space="preserve">@swiezes u goin so soon????.... plz chat wid me ma sweet sis... or i'll b lonely.... </t>
  </si>
  <si>
    <t>ddoomen</t>
  </si>
  <si>
    <t xml:space="preserve">@dvdstelt So why are our sessions' videos not available....oh yes, there weren't any cameras </t>
  </si>
  <si>
    <t xml:space="preserve">@tweetnotpurge1 ok,call me dumb.. but where is denmark </t>
  </si>
  <si>
    <t>pfudl</t>
  </si>
  <si>
    <t>asparagus-season almost done  ....make shure ya get some while its still available. irie</t>
  </si>
  <si>
    <t>ouiouistiti</t>
  </si>
  <si>
    <t xml:space="preserve">@weeny It's mostly the words but how heartbreaking to have to part with the tangible item... </t>
  </si>
  <si>
    <t xml:space="preserve">@Templesmith I tweeted someone asking if O'Brian cleaved Jay's desk in twain and made off with some wenches. Don't think he got the joke </t>
  </si>
  <si>
    <t>@Rohan_01 You know..it's really sad that u know that ur classmate don't care about you..        sad memories T.T</t>
  </si>
  <si>
    <t xml:space="preserve">Morning :o) it's @ChrisPyUK Birthday today - let's all give him some Birthday cheer - he had to come in early today for work </t>
  </si>
  <si>
    <t>Blears</t>
  </si>
  <si>
    <t xml:space="preserve">trust me to be off college but have to do the one thing i hate...BABYSITTING! </t>
  </si>
  <si>
    <t xml:space="preserve">slept for 12 hours and noone woke him, but the after abuses were nevertheless bad.    </t>
  </si>
  <si>
    <t>shannabanana_13</t>
  </si>
  <si>
    <t xml:space="preserve">OMG GRADUATION WAS SOOOO SAD!!! I THINK IM GNA CRY NOW </t>
  </si>
  <si>
    <t>Skunk86</t>
  </si>
  <si>
    <t xml:space="preserve">How could I sleep when my 360 is all alone.  </t>
  </si>
  <si>
    <t>MissBecca92</t>
  </si>
  <si>
    <t xml:space="preserve">NOOOOOO I'm inevitibly going to fail drama </t>
  </si>
  <si>
    <t>nealcampbell</t>
  </si>
  <si>
    <t xml:space="preserve">If anyone was offended by language on my last tweet, I don't care because @DawnMiceli isn't following me or @calilewis. </t>
  </si>
  <si>
    <t>iwantyoursoda</t>
  </si>
  <si>
    <t xml:space="preserve">@McflyMarty yeah, by lesbians </t>
  </si>
  <si>
    <t xml:space="preserve">It's time for me to go to sleep. Show @ The Nuyorican tomorrow. And mad people hate me for cancelling last night's show. </t>
  </si>
  <si>
    <t>SashaBonet</t>
  </si>
  <si>
    <t>Y am I still awake? This is no good!  I'm really trying to sleep but I can't turn my brain off...</t>
  </si>
  <si>
    <t>bubblepandarox</t>
  </si>
  <si>
    <t xml:space="preserve">twisted her ankle!!! and can't walk!!! but i still want 2 run!!! </t>
  </si>
  <si>
    <t>MobiWallet</t>
  </si>
  <si>
    <t>@Starbucks so true... Could do with a Starbucks Coffee now  but you are not in SA.</t>
  </si>
  <si>
    <t xml:space="preserve">@nsmale LOL.  Poor you.  Your life makes baby Fiona cry.  </t>
  </si>
  <si>
    <t>thenameiskeisha</t>
  </si>
  <si>
    <t xml:space="preserve">sleeping all alone </t>
  </si>
  <si>
    <t>VortexDNR</t>
  </si>
  <si>
    <t xml:space="preserve">Ð?Ð¸ÑˆÑ‚Ð¾ Ð¾Ð´ Muse Ð½Ð° Ð±Ð°Ð»ÐºÐ°Ð½Ð¾Ð²... http://www.muse.mu/ </t>
  </si>
  <si>
    <t>ManuelPyro</t>
  </si>
  <si>
    <t xml:space="preserve">i hope Dana is okay </t>
  </si>
  <si>
    <t xml:space="preserve">The storm woke me up </t>
  </si>
  <si>
    <t xml:space="preserve">My dad wishes I was back in kidnagarten </t>
  </si>
  <si>
    <t>718goddess</t>
  </si>
  <si>
    <t xml:space="preserve">...bout 2 go2 sleep 4 like an hour n get back up a 5:::...2 get dressed...:::smFh...TiiReD &amp;amp;| Ugh </t>
  </si>
  <si>
    <t>3GeorgiaArnold</t>
  </si>
  <si>
    <t xml:space="preserve">I think I have hayfeaver </t>
  </si>
  <si>
    <t>Cant lie down properly...ouchhhh &amp;amp; is going out today, but not for ages  bored</t>
  </si>
  <si>
    <t xml:space="preserve">Someone has diverted the office phones to my mobile. Voicemails from customers at 8:24 this morning. </t>
  </si>
  <si>
    <t xml:space="preserve">work was shiiiet. and it raained </t>
  </si>
  <si>
    <t>Aw, the jack&amp;amp;juliet forum is closing  Such a shame the writers never took advantage of their chemistry! *misses the hydra station scenes*</t>
  </si>
  <si>
    <t>abundanceochris</t>
  </si>
  <si>
    <t xml:space="preserve">Well I would like to go to sleep but my caffeine injected body won't let me. </t>
  </si>
  <si>
    <t>brnee</t>
  </si>
  <si>
    <t xml:space="preserve">can't stand this whole sweating simply because I'm doing nothing thing. My window screen is torn </t>
  </si>
  <si>
    <t xml:space="preserve">http://twitpic.com/6ir97 - Boredness detected! I hate powerpoint </t>
  </si>
  <si>
    <t>nigelbyrnes</t>
  </si>
  <si>
    <t xml:space="preserve">#BritishSeaPower at High Rocks, Tunny Wells is pushed out to 2nd august </t>
  </si>
  <si>
    <t>ibnu_ariff</t>
  </si>
  <si>
    <t xml:space="preserve">can't attend #mscosconf today, some fool on bike hit my car </t>
  </si>
  <si>
    <t xml:space="preserve">Are you all in bed now or what? </t>
  </si>
  <si>
    <t xml:space="preserve">@cristalcamden wish i could come to the bunny house </t>
  </si>
  <si>
    <t xml:space="preserve">no milk for cereal. no cereal for milk. i'll make waffles in the toaster. will this be my last meal in vic lodge? </t>
  </si>
  <si>
    <t>ppierce62</t>
  </si>
  <si>
    <t xml:space="preserve">woke up in the middle of the night...need to go back to sleep!!! </t>
  </si>
  <si>
    <t>Specialcompany7</t>
  </si>
  <si>
    <t xml:space="preserve">Going on 25 straight hours no sleep. At hospital with my friend matt. Pray for him if you can.... Or good thoughts </t>
  </si>
  <si>
    <t>deannamaree</t>
  </si>
  <si>
    <t xml:space="preserve">.. so many visitors this week, not getting much paint down at all </t>
  </si>
  <si>
    <t>Cuz23Bridgeyy</t>
  </si>
  <si>
    <t xml:space="preserve">cant be bothered to do my english assignment but have to cause its due tomorrow....its gonna have fail written all over it.... </t>
  </si>
  <si>
    <t xml:space="preserve">great. my voice has left me.  obviously, just when i have a presentation in 30 min =/ thank god for groupmembers. i feel bad now </t>
  </si>
  <si>
    <t>footysmorgan6</t>
  </si>
  <si>
    <t xml:space="preserve">is off owrj thursday and friday and a coldsaw has now appeared on my face </t>
  </si>
  <si>
    <t>SueXdream</t>
  </si>
  <si>
    <t xml:space="preserve">Good morning!! Just got to work </t>
  </si>
  <si>
    <t>@cathy_cochina40 awww, that sucks!  u can sleep all morning though!! hahaha Are u worrying about jon?!!</t>
  </si>
  <si>
    <t>vagueraz</t>
  </si>
  <si>
    <t>El wa2et bmshee bateee2  !!!! I hate that ~</t>
  </si>
  <si>
    <t xml:space="preserve">@treasaint http://twitpic.com/6iqwz - Poor kitties hate the heat so don't they?! Vinnie and Fab are all floopy </t>
  </si>
  <si>
    <t xml:space="preserve">@JusMeLisa  aunty gerrie's brother, my dads brother too </t>
  </si>
  <si>
    <t>@exialla i don't want it to be rained out  i'd rather be doing nothing than go to school and do work.</t>
  </si>
  <si>
    <t>benlovell</t>
  </si>
  <si>
    <t xml:space="preserve">Last night's install-fest dragged a little. Installing git-core through macports must have taken at least an hr. Slow net connection cap </t>
  </si>
  <si>
    <t xml:space="preserve">is at work!  and the sun seems to have gone </t>
  </si>
  <si>
    <t xml:space="preserve">@planesandstars there isnt even any shows 2 go 2 tho </t>
  </si>
  <si>
    <t>dorotron</t>
  </si>
  <si>
    <t xml:space="preserve">Not enough time in the day for studying </t>
  </si>
  <si>
    <t xml:space="preserve">really wish i could afford a new phone.. 5 buttons have fallen off, the camera's stopped working and the actual screen keeps falling off. </t>
  </si>
  <si>
    <t xml:space="preserve">Storm! Ahhh..I hate that </t>
  </si>
  <si>
    <t>aeori</t>
  </si>
  <si>
    <t>Hmmm... bf's kinda angry face  eh well it's the games fault not mine XD</t>
  </si>
  <si>
    <t>thisstage</t>
  </si>
  <si>
    <t>@simon_watkins  indeed. I have made many good friends because of it.</t>
  </si>
  <si>
    <t xml:space="preserve">WTtube isn't working again </t>
  </si>
  <si>
    <t>Small3y</t>
  </si>
  <si>
    <t>@RitchAmes Small3y is . And brother has it over my grans  so it COD4 for me, dont really like 5. /Smalley</t>
  </si>
  <si>
    <t>wow  my twitter ant working to night  .omg wait that sound so bad my twitter ..heheh.</t>
  </si>
  <si>
    <t>TLynnNews</t>
  </si>
  <si>
    <t>couldn't sleep last night.  and no time to sleep this weekend</t>
  </si>
  <si>
    <t>is going to bed now that its 3 am. So much for sleeping  I miss my bunny</t>
  </si>
  <si>
    <t>tanjers</t>
  </si>
  <si>
    <t xml:space="preserve">@tweetcheeng why oh why oh why? </t>
  </si>
  <si>
    <t>tessp89</t>
  </si>
  <si>
    <t xml:space="preserve">...that Air France crashed was awful </t>
  </si>
  <si>
    <t xml:space="preserve">gunna go to bed son is gunna wake me up at 6 or 7 i just know it </t>
  </si>
  <si>
    <t>caleblay</t>
  </si>
  <si>
    <t xml:space="preserve">@willsmith next iPhone coming out in a lil over a month and you buy a blackberry?! I didn't expect this level of fail from you </t>
  </si>
  <si>
    <t>Cubbo</t>
  </si>
  <si>
    <t xml:space="preserve">just drove by a truckload of live hogs.. they do not look very comfortable </t>
  </si>
  <si>
    <t xml:space="preserve">feel like crap. don't want to do anything except read a book or watch movies. so over everything </t>
  </si>
  <si>
    <t>@Jitterjugs I'm not going    Maybe I'll win a ticket from Dave.</t>
  </si>
  <si>
    <t>drocksteady</t>
  </si>
  <si>
    <t xml:space="preserve">watching the very last episode of that 70s show, haven't watched it yet </t>
  </si>
  <si>
    <t>Frans_ella</t>
  </si>
  <si>
    <t xml:space="preserve">I drank to much ice tea that i cnt fall asleep! ! </t>
  </si>
  <si>
    <t xml:space="preserve">LOL.  What have I learned?  More attractive girls than guys follow me and my followers are getting uglier.  </t>
  </si>
  <si>
    <t>rachelzara</t>
  </si>
  <si>
    <t xml:space="preserve">Waaaaaaahhhhh, my poor wee fingers hurt, guitar playing looks a lot less painful when Slash is playing </t>
  </si>
  <si>
    <t>anthonyqkiernan</t>
  </si>
  <si>
    <t xml:space="preserve">However, it's not as grey in the city as it is on the barren promontory that is Cumbernauld. In fact looking like another scorcher </t>
  </si>
  <si>
    <t xml:space="preserve">@liiiindsaay please come </t>
  </si>
  <si>
    <t>@Jonasbrothers LINES, VINES AND TRYING TIMES is out on the 19th of June in Australia  that's too far away. :'(</t>
  </si>
  <si>
    <t xml:space="preserve">still a bit shaky from the confrontation with somebody else being hit by a car WITH ambulance and police cars.. </t>
  </si>
  <si>
    <t>snginc</t>
  </si>
  <si>
    <t xml:space="preserve">I just found out I have to wait a year for the next book in the Secrets Immortal Nicholas Flamel series! </t>
  </si>
  <si>
    <t>Keyring96</t>
  </si>
  <si>
    <t xml:space="preserve">ok why isnt twitter working for me? it wont change my pic!   </t>
  </si>
  <si>
    <t>LadyCrawford</t>
  </si>
  <si>
    <t xml:space="preserve">@mynameistilly awww petal </t>
  </si>
  <si>
    <t>Cheyennie</t>
  </si>
  <si>
    <t xml:space="preserve">@DainFam0uszD I really don't want to. I just want it to be Friday. </t>
  </si>
  <si>
    <t>i want the Sims 3 , oh my lord  indonesia? when? give me the answer</t>
  </si>
  <si>
    <t>judyshoes</t>
  </si>
  <si>
    <t xml:space="preserve">i'm very sad to hear about everyone's cat woes </t>
  </si>
  <si>
    <t>paul_167</t>
  </si>
  <si>
    <t>Seen the Saturdays in the radisson last night! Never got to meet them  Antony and the Johnsons tomorrow... if the tickets ever arrive!</t>
  </si>
  <si>
    <t>DFTCPL</t>
  </si>
  <si>
    <t xml:space="preserve">30 mins online - wading thru Facebook-LinkedIn - anxious to finally see the neurologist today, today plane accident exactly 12 weeks ago </t>
  </si>
  <si>
    <t>I was up at 8 again  Shadows fault this time. He needed to go out. Now i'm laying back in bed, not able to sleep.</t>
  </si>
  <si>
    <t>astelo</t>
  </si>
  <si>
    <t xml:space="preserve">Lost my wallet  </t>
  </si>
  <si>
    <t>Kitz_Says_Smile</t>
  </si>
  <si>
    <t>Morning. In a bit of pain  But oh well</t>
  </si>
  <si>
    <t xml:space="preserve">Return of the Kitty Nest! Now if only I could stop coughing </t>
  </si>
  <si>
    <t>It seems as though the end is near for Postman Patel, a true gentleman, extraordinary blogger       http://bit.ly/LgN5f</t>
  </si>
  <si>
    <t xml:space="preserve">today I am learning how to code... I got bullied into it </t>
  </si>
  <si>
    <t>Katherine_Ann</t>
  </si>
  <si>
    <t xml:space="preserve">@mystyang nope, still dying- need to take it to the comp docs i think. </t>
  </si>
  <si>
    <t>@hereinthehive would love to but I'm on a really tight deadline today &amp;amp; can't take the time out  Next time for sure!</t>
  </si>
  <si>
    <t>xXClaire_MXx</t>
  </si>
  <si>
    <t>@TDLQ feel better ducks!!     talk to you tomorrow!</t>
  </si>
  <si>
    <t>Rosalyne</t>
  </si>
  <si>
    <t>@Alex_Meraz85 I can't wait to see you in the movie!! Too bad its a whole SIX months away  x</t>
  </si>
  <si>
    <t xml:space="preserve">@Anusual oh no, he was in management </t>
  </si>
  <si>
    <t xml:space="preserve">@katarin er whups.  also sometimes they just don't show and its an hour between after about 8pm. </t>
  </si>
  <si>
    <t xml:space="preserve">Waiting on my boss to arrive.. nothing to do so far </t>
  </si>
  <si>
    <t>HighEndPrincess</t>
  </si>
  <si>
    <t xml:space="preserve">1am and I'm still wide awake!   I hate not being able to sleep!!   Its been 3 hours since I crawled into bed!!!    </t>
  </si>
  <si>
    <t>@AMPRGroup HA!!!!! Unfortunetly no  damn these bicostal's</t>
  </si>
  <si>
    <t>Davrobin</t>
  </si>
  <si>
    <t xml:space="preserve">Waiting for bid document to be reviewed.  Grey skies outside - dull.  </t>
  </si>
  <si>
    <t xml:space="preserve">@MissyShianne been there done dat too gurl....sorry you can't sleep </t>
  </si>
  <si>
    <t xml:space="preserve">@dctcool It's had status upgraded here.The kids next door have it! I live in the Northern suburbs </t>
  </si>
  <si>
    <t xml:space="preserve">@missAJ @dearfashionista @Kiwi_KiKiReeSTL @poohbearsha i need yall to blow my phone up fa real someone stole that shit &amp;amp; i want it back </t>
  </si>
  <si>
    <t>Lahrey</t>
  </si>
  <si>
    <t xml:space="preserve">Cant be bothered doing Homework </t>
  </si>
  <si>
    <t xml:space="preserve">@choozm Actually Wolverine should be culled as well. He shreds cars </t>
  </si>
  <si>
    <t>ylimewastaken</t>
  </si>
  <si>
    <t xml:space="preserve">My life is unreal. I never want to leave australia </t>
  </si>
  <si>
    <t>FarnazFanaian</t>
  </si>
  <si>
    <t>no survivors found from air france plane crash  http://ping.fm/A3bta</t>
  </si>
  <si>
    <t xml:space="preserve">Long day ahead. In college until 9pm. Soul destroying </t>
  </si>
  <si>
    <t>chenyuhan</t>
  </si>
  <si>
    <t>Ahh player went dead.  i miss x, i miss Msia. Two more two more &amp;lt;3</t>
  </si>
  <si>
    <t>I'm soo not feeling well.  I hate stress. Bah.</t>
  </si>
  <si>
    <t xml:space="preserve">@Jennifers00 It's something I need to look into as people are wanting 'hard' copies. Haven't found the best answer yet </t>
  </si>
  <si>
    <t>MichaelEasom</t>
  </si>
  <si>
    <t xml:space="preserve">Had sleep, settled back into the flat and ignoring the fact the rat race starts tomorrow. </t>
  </si>
  <si>
    <t>kasspar000</t>
  </si>
  <si>
    <t xml:space="preserve">Kinda bored , nothing to do at home and it's raining outside . </t>
  </si>
  <si>
    <t xml:space="preserve">ohmigosh! sims 3 tomorrow! arrrgh all you people who already have it! </t>
  </si>
  <si>
    <t xml:space="preserve">@nfgjah63 jiayou jess!! i'm sure your final project will turn out fine! that's so cool that you got to work with wongfu! miss your face </t>
  </si>
  <si>
    <t>@Djalfy shoot. it doesn't look like they have it on the mtv website yet...  my bad. I did find a clip http://bit.ly/mXpP8 towards the  bot</t>
  </si>
  <si>
    <t>Thinking about the flight 447 tragedy  Sorry</t>
  </si>
  <si>
    <t>DracoTrainer</t>
  </si>
  <si>
    <t xml:space="preserve">Man.. I just watched tbs on jk. Now I'm really sad I'm not going to get to see them tomorrow. </t>
  </si>
  <si>
    <t xml:space="preserve">@montelimart63 DON'T WRITE SKETCHY THINGS ON MY WALL!!! </t>
  </si>
  <si>
    <t xml:space="preserve">Bums - i've just realised i forgot to register to vote tomorrow. </t>
  </si>
  <si>
    <t>jewelsforeyes</t>
  </si>
  <si>
    <t xml:space="preserve">http://bit.ly/KhDYI =0&amp;amp;i=27702646 Come to Aus. </t>
  </si>
  <si>
    <t xml:space="preserve">Got soaked in the rain on the way home today. Was just wearing a hoodie. No umbrella. Arrrrgh. Stuuuupid forgetful me </t>
  </si>
  <si>
    <t>JoeFes</t>
  </si>
  <si>
    <t xml:space="preserve">@jephjacques coffee rocks! \o/ just having a cup of Java before heading to my exam </t>
  </si>
  <si>
    <t>kittenishgirl</t>
  </si>
  <si>
    <t xml:space="preserve">@lollbirdsey N'awwwww I miss you too </t>
  </si>
  <si>
    <t>ctznsmith</t>
  </si>
  <si>
    <t xml:space="preserve">@deadlyhifi Totally...I got off my bike at work and just wanted to get back on again!! </t>
  </si>
  <si>
    <t>@lizzyaa Oooh, that sucks  *snugs*</t>
  </si>
  <si>
    <t>no survivors found from air france plane crash  http://ping.fm/Akx7O</t>
  </si>
  <si>
    <t xml:space="preserve">@ellaguru78 @thekerrymurphy Sorry. But it really is going to rain all week </t>
  </si>
  <si>
    <t>chiwhitesox</t>
  </si>
  <si>
    <t xml:space="preserve">So all my teams lost. </t>
  </si>
  <si>
    <t>PrettyMelissa</t>
  </si>
  <si>
    <t xml:space="preserve">@majorcakeent yeah i kno i really cant sleep </t>
  </si>
  <si>
    <t>Jojobraunie</t>
  </si>
  <si>
    <t xml:space="preserve">I love my son ! At worK right now... </t>
  </si>
  <si>
    <t>Is tired now. N missing my love.  ahhhhh!</t>
  </si>
  <si>
    <t>Tracey_Stevens</t>
  </si>
  <si>
    <t>@Joh70 no rain here for a change!  our grounds are flooded though still.  it's rained almost every day for the past month!!   a</t>
  </si>
  <si>
    <t xml:space="preserve">@Joh70 no rain here for a change!  our grounds are flooded though still.  it's rained almost every day for the past month!! </t>
  </si>
  <si>
    <t>thatgirlxlild</t>
  </si>
  <si>
    <t xml:space="preserve">UGH!!!!!!! i cant go to sleep </t>
  </si>
  <si>
    <t>@echcon 1 thÃ¡ng cháº¯c cÅ©ng cÃ³ táº</t>
  </si>
  <si>
    <t xml:space="preserve">i was so happy yesterday, over the moon. today is a completely different story - my whole world came crashing down. i.hate.math </t>
  </si>
  <si>
    <t>Carly_Wilson</t>
  </si>
  <si>
    <t xml:space="preserve">feels a bit better today but is sad that my boy is still ill </t>
  </si>
  <si>
    <t>drakeos99</t>
  </si>
  <si>
    <t xml:space="preserve">Is upset cause no one wants to come to see new Terminator 4 with me </t>
  </si>
  <si>
    <t xml:space="preserve">french listening today </t>
  </si>
  <si>
    <t>I'm hungry  shouldn't skip my lunch everyday</t>
  </si>
  <si>
    <t xml:space="preserve">@cryothic @apetit the world has come to an end </t>
  </si>
  <si>
    <t xml:space="preserve">ohh another bad thig: i cant sreak my hair pink cause soem1 else is </t>
  </si>
  <si>
    <t>icia</t>
  </si>
  <si>
    <t xml:space="preserve">My legs are so tired. I think I'm going to be sick. </t>
  </si>
  <si>
    <t xml:space="preserve">in high school...the next weekend 5examns... </t>
  </si>
  <si>
    <t xml:space="preserve"> Really hurting this morning, makeitstopnowkthxbye.</t>
  </si>
  <si>
    <t>hautehapa</t>
  </si>
  <si>
    <t xml:space="preserve">sux being an insomniac. wish i had a unisom... or TEN benadryl!!!  </t>
  </si>
  <si>
    <t>Deep_Hong</t>
  </si>
  <si>
    <t xml:space="preserve">just finished the exam of Maths.  but, the accounts' exam is waiting for me!! </t>
  </si>
  <si>
    <t xml:space="preserve">Thats fucked </t>
  </si>
  <si>
    <t>Dpek</t>
  </si>
  <si>
    <t>@stormey09 cool. I'll just have to use the web to see them. Not on my deck  and i did say DECK. lol</t>
  </si>
  <si>
    <t>MissPinkLady91</t>
  </si>
  <si>
    <t xml:space="preserve">another day of feelin rotten </t>
  </si>
  <si>
    <t>chanixx21</t>
  </si>
  <si>
    <t xml:space="preserve">aww, the sky is crying right now. </t>
  </si>
  <si>
    <t>aneethmenon</t>
  </si>
  <si>
    <t xml:space="preserve">I miss Mom's food.... </t>
  </si>
  <si>
    <t>Demolitionhick</t>
  </si>
  <si>
    <t>@MyNameIsLaurrra  U need to get the rat phone pic of me mam, sss needs to go in the bathroom but someones beet me 2 it  x</t>
  </si>
  <si>
    <t xml:space="preserve">@fountain1987 Hope it all went well gona miss seeing you in Hollyoaks </t>
  </si>
  <si>
    <t>madelinegraham</t>
  </si>
  <si>
    <t>Holy crap. Loudest and longest thunder ever. I'm actually kind of scared...  eh</t>
  </si>
  <si>
    <t>magnetize</t>
  </si>
  <si>
    <t>Air France plane wreckage found  http://bit.ly/L5U5q</t>
  </si>
  <si>
    <t>@avalonph i agree. Bing is supposed to give you more relevant answers  in qc you're right it's just raining frogs not larger animals</t>
  </si>
  <si>
    <t xml:space="preserve">@Grooveecar urgh. ront canal treatment! hope its not too sore. </t>
  </si>
  <si>
    <t xml:space="preserve">the right click on my mouse is borked </t>
  </si>
  <si>
    <t>robscottchio</t>
  </si>
  <si>
    <t xml:space="preserve">I thought, for a while, that Google Wave was like a mexican wave, that you did on a computer. The truth is much less fun </t>
  </si>
  <si>
    <t>calendula94</t>
  </si>
  <si>
    <t xml:space="preserve">Trying to finish my English assignment, which is due tomorrow </t>
  </si>
  <si>
    <t>Tammy94</t>
  </si>
  <si>
    <t xml:space="preserve">ictt :/ toooo early </t>
  </si>
  <si>
    <t>HollieSimmons</t>
  </si>
  <si>
    <t>In London now, weather looks pretty bleak  Brighton today if it cheers up? June 30th! Don't you be forgetting! ;)</t>
  </si>
  <si>
    <t xml:space="preserve">eurghh I am destitute </t>
  </si>
  <si>
    <t xml:space="preserve">Im so tired today! Maybe because I got no sleep last night?! </t>
  </si>
  <si>
    <t>recentsearch</t>
  </si>
  <si>
    <t>[new] Searched Twitter for Neighbor Discovery Protocol (NDP): http://tinyurl.com/oh9ury  http://is.gd/MZ1F</t>
  </si>
  <si>
    <t>mcwaite</t>
  </si>
  <si>
    <t xml:space="preserve">@aion_ayase Why isn't the server to download NA beta up? </t>
  </si>
  <si>
    <t xml:space="preserve">i drank too much soda...my stomach hurts </t>
  </si>
  <si>
    <t xml:space="preserve">Sat at home wondering when Southern Electric might turn up to get the power back on for the whole village. 1 hour and counting so far </t>
  </si>
  <si>
    <t>TinaTBone</t>
  </si>
  <si>
    <t xml:space="preserve">@wulee I'll work on it. Some of us aren't cool enough to have TiVo/DVR tho. </t>
  </si>
  <si>
    <t>RJCollins1</t>
  </si>
  <si>
    <t xml:space="preserve">Still aint a pimp. </t>
  </si>
  <si>
    <t>PeterJohnBuxton</t>
  </si>
  <si>
    <t xml:space="preserve">Sunglasses or jacket this morning? It was dark and cold on the walk in. </t>
  </si>
  <si>
    <t>jp_poshspice</t>
  </si>
  <si>
    <t>@makeupbyrenren yayy! you're back! i didnt even see your update  ppl been killin my twitter w/ updates lol</t>
  </si>
  <si>
    <t xml:space="preserve">@ryushidude ehhh... you know what I'm like with PSP-based MGS's.. </t>
  </si>
  <si>
    <t xml:space="preserve">@KunalSheth my day just started... so far so good...... have to go out now to check out some place  </t>
  </si>
  <si>
    <t>@Sayamelon Just read about your sis! Oh my god.  I'm really glad she's fine.</t>
  </si>
  <si>
    <t xml:space="preserve"> just weighed self... still 59 kilos!! Damn you body, gain some fat!</t>
  </si>
  <si>
    <t>just finished watching HIJNTIY. I know, Im so outdated like that!  my fav scene gotta be when ben affleck proposed. thats all. not bad la.</t>
  </si>
  <si>
    <t>LouiBean</t>
  </si>
  <si>
    <t xml:space="preserve">my fish died </t>
  </si>
  <si>
    <t xml:space="preserve">Confused.. </t>
  </si>
  <si>
    <t xml:space="preserve">I want a big fluffy cushion to hug. </t>
  </si>
  <si>
    <t xml:space="preserve">It's GOOGLE AdWords, not Dougal AdWords, ffs I have a cold, give me a break </t>
  </si>
  <si>
    <t>zoeychick</t>
  </si>
  <si>
    <t xml:space="preserve">i rickrolled beth, its just not the same without sound </t>
  </si>
  <si>
    <t xml:space="preserve">@tommcfly mine too, bloody march next yeah. and apprently there is so many rumours that he isnt going to do it now </t>
  </si>
  <si>
    <t xml:space="preserve">I've wrote so much.. I feel a headache coming.. </t>
  </si>
  <si>
    <t>Riisssss</t>
  </si>
  <si>
    <t>So much homework due tomorrow  Cant wait for Saturday. gonna be theeee besstttt!</t>
  </si>
  <si>
    <t>SarahGreen90</t>
  </si>
  <si>
    <t xml:space="preserve">has jus got in from work, tired </t>
  </si>
  <si>
    <t xml:space="preserve">is off to school for teh first time this afternoon post Noodle </t>
  </si>
  <si>
    <t xml:space="preserve">@Nosliwhtes yeah..... Just not as many times as you want. Chacha keeps cutting down. </t>
  </si>
  <si>
    <t>kravmascara</t>
  </si>
  <si>
    <t xml:space="preserve">@tommyblom this will be the first time I've not visited the CIC course for an extra helping of krav maga. Damn logistics! </t>
  </si>
  <si>
    <t xml:space="preserve">Mmmmm. Crunchy Nut Cornflakes and Christian Bale for breakfast. Could the day get any better? No it can't, cos I have to go to work </t>
  </si>
  <si>
    <t>@richardsporter was at a 21st Birthday party.  sorry</t>
  </si>
  <si>
    <t>Not going to kl! But still in doubt about it  what to do?</t>
  </si>
  <si>
    <t>MizpahMijares</t>
  </si>
  <si>
    <t xml:space="preserve">my right eye hurts with my contact lense,so i removed it &amp;amp; have to deal with the older look of the eyeglasses </t>
  </si>
  <si>
    <t xml:space="preserve">@dg4G that worryingly brightened my morning, until I saw the release date at the end </t>
  </si>
  <si>
    <t>dr_jakey</t>
  </si>
  <si>
    <t>Good Morning tweeps! Busy day yesterday.. had no time for twiiter  Back today</t>
  </si>
  <si>
    <t xml:space="preserve">Up so early this morning, and asleep so late! Curse this heat! Just made a mistake on a custom order that I'll now have to re-do </t>
  </si>
  <si>
    <t>KerenHuman</t>
  </si>
  <si>
    <t>I am ready to explode with ALL this work!  puke</t>
  </si>
  <si>
    <t>misslaurariot</t>
  </si>
  <si>
    <t xml:space="preserve">Home. Happier than I've been in a long time. Work in six hours though </t>
  </si>
  <si>
    <t>jessicayeoh87</t>
  </si>
  <si>
    <t>fdesign 101 assignments are taking all my time  i need a bar of chocolate NOW!!!</t>
  </si>
  <si>
    <t xml:space="preserve">@_Pix Pftttttt... you and your cho-chos... </t>
  </si>
  <si>
    <t xml:space="preserve">http://www.myspace.com/ryandunson He's so amazing. I wish they could tour Australia. </t>
  </si>
  <si>
    <t xml:space="preserve">Just when I'd found my happy place </t>
  </si>
  <si>
    <t>@Ravenatic Aww  your not allowed to die!</t>
  </si>
  <si>
    <t>@mizzphatbooty21 yes u did  I'm layin on my bed watchin Fast and Furious u?</t>
  </si>
  <si>
    <t xml:space="preserve">fell like playing sims 3  i dun even have it </t>
  </si>
  <si>
    <t xml:space="preserve">@LimeIce i think that might be it...  i cant feel them going...ha- now ur gonna b sick...muhahaahhahaa....in my stomach... </t>
  </si>
  <si>
    <t>MrsLadycakes</t>
  </si>
  <si>
    <t xml:space="preserve">Feels really bad that future bro in law got his car stolen yesterday </t>
  </si>
  <si>
    <t>Manan8886</t>
  </si>
  <si>
    <t xml:space="preserve">Religiously following stocks!!! in red now </t>
  </si>
  <si>
    <t>@tommcfly next year?! perhaps he wants to attract everybody...  xxx</t>
  </si>
  <si>
    <t>Pingusuperngu</t>
  </si>
  <si>
    <t>Arghhhhhhhhhhhhhhhh X( . I've missed the MTV MOVie Awards  ( . too bad mah Slumdog didn't win  !</t>
  </si>
  <si>
    <t>mynameis_taylor</t>
  </si>
  <si>
    <t xml:space="preserve">will be biking in... 8 hours. I'm up way too fucking late </t>
  </si>
  <si>
    <t>ameliaisabel</t>
  </si>
  <si>
    <t xml:space="preserve">back to hospital my lorelai gilmore goes...i don't like this </t>
  </si>
  <si>
    <t xml:space="preserve">@bunnirific where did you go?  </t>
  </si>
  <si>
    <t>feel lost behind words i cud never find........  sigh....</t>
  </si>
  <si>
    <t>@peace_ Thx Peace. Unfortunately you have to be a Canadian resident to vote  Would love to be able to vote for Agoo's designers but can't</t>
  </si>
  <si>
    <t>langa1977</t>
  </si>
  <si>
    <t xml:space="preserve">wondering why Melissa Etheridge never comes to Aust </t>
  </si>
  <si>
    <t>surfy_gab</t>
  </si>
  <si>
    <t xml:space="preserve">i  hoping that my pop is alriight because his lung collapsed </t>
  </si>
  <si>
    <t xml:space="preserve">dentist at six, i don't want to go! </t>
  </si>
  <si>
    <t>lmbirdy</t>
  </si>
  <si>
    <t xml:space="preserve">Qulit on and wishing the sun would shine, by this weekend. Enough rain! </t>
  </si>
  <si>
    <t>@mitchelmusso In Spain has not come out!  I Want your CD !!</t>
  </si>
  <si>
    <t>palpitation</t>
  </si>
  <si>
    <t xml:space="preserve">oh shit, outpost gallifrey abt to close down? for good? NO </t>
  </si>
  <si>
    <t>Machhyy</t>
  </si>
  <si>
    <t xml:space="preserve"> fuck my life man..</t>
  </si>
  <si>
    <t xml:space="preserve">I cant sleep fuck my life </t>
  </si>
  <si>
    <t>DANSCottage</t>
  </si>
  <si>
    <t>@johnjbarry He doesn't know what 'j' stands for - he's old and has lost his memory  That's what 3 years of marraige does ;)</t>
  </si>
  <si>
    <t>cryptictac</t>
  </si>
  <si>
    <t xml:space="preserve">@cenori Bad! Never exercise to that point! </t>
  </si>
  <si>
    <t>Sapphire_City</t>
  </si>
  <si>
    <t xml:space="preserve">@lollybear16 Oh my god, I can't add you! This is weird...my &amp;quot;Contact Me&amp;quot; box doesn't have an &amp;quot;Add as a Friend&amp;quot; option. </t>
  </si>
  <si>
    <t xml:space="preserve">goodnight, ugh tmrw, i have 2 make time to clean </t>
  </si>
  <si>
    <t xml:space="preserve">I need a new ear piece!!! My current one is hurting my earrrrrr poor earrrrrr </t>
  </si>
  <si>
    <t xml:space="preserve">@dtsn Is it positive or negative?  or </t>
  </si>
  <si>
    <t>Our piece off poo car just broke down in the middle of the city  see kids this is why you don't steel our music we need a new van haha</t>
  </si>
  <si>
    <t>I really thought we were gonna win,  let's gooooo #sfgiants! Oh well I'm going to playboy mansion Saturday.</t>
  </si>
  <si>
    <t xml:space="preserve">Sick of uni assignments </t>
  </si>
  <si>
    <t xml:space="preserve">an hours nap isn't long enough...but this history essay won't do itself </t>
  </si>
  <si>
    <t>RachelLoveKelly</t>
  </si>
  <si>
    <t xml:space="preserve">My dream was so sad last night. I had a birthday party and no one came </t>
  </si>
  <si>
    <t xml:space="preserve">Got a real fuzzy head today I think its the change in the weather </t>
  </si>
  <si>
    <t>ASecondOpinion0</t>
  </si>
  <si>
    <t xml:space="preserve">Has just started his last minute revision for the exam he has at 13:45 today </t>
  </si>
  <si>
    <t>kisma</t>
  </si>
  <si>
    <t xml:space="preserve">ugh im tired but cant fall asleep </t>
  </si>
  <si>
    <t>spr33</t>
  </si>
  <si>
    <t xml:space="preserve">When is the Tour of Britain coming through Stoke this time around? I know I tweeted it months back but I've forgotten </t>
  </si>
  <si>
    <t>crushradio</t>
  </si>
  <si>
    <t xml:space="preserve">James Broach in the studio for his last EVER show on Crush-sad times </t>
  </si>
  <si>
    <t>@MegsEggs i know im sleepy 1.10am  x</t>
  </si>
  <si>
    <t>samishchandra</t>
  </si>
  <si>
    <t>twittering now became inevitable  ... long time...</t>
  </si>
  <si>
    <t xml:space="preserve">Is missing someone SO BADLY... </t>
  </si>
  <si>
    <t xml:space="preserve">@Mia_R I know! The crappest thing is that the whole time I'm at work, he doesn't tweet because I leave at 4:30 &amp;amp; that's only 11:30 there </t>
  </si>
  <si>
    <t>briandavidz</t>
  </si>
  <si>
    <t>It's still raining  I hope it stops when its time to go home. Oh well.</t>
  </si>
  <si>
    <t>reachhard</t>
  </si>
  <si>
    <t xml:space="preserve">@jujubeanzzz yea im sick...im pretty sure you didnt get me sick so no need for the sorry..my mom bought me cherry flavored </t>
  </si>
  <si>
    <t xml:space="preserve">@textdrivebys I went to one called MonkeyHouse near Silver Lake but it was closed </t>
  </si>
  <si>
    <t xml:space="preserve">Listening to Death Cab / The Postal Service non-stop. I blame the rain.. It makes everything so noir! </t>
  </si>
  <si>
    <t xml:space="preserve">i SOOOO cannot fail my science 1.1 </t>
  </si>
  <si>
    <t>@Rhi_Louise Overcast here  Morning to you x0x0x</t>
  </si>
  <si>
    <t>AlanAwesome</t>
  </si>
  <si>
    <t xml:space="preserve">is at work... not feeling very good... I think I am a catching a cold </t>
  </si>
  <si>
    <t>trixiewaasdorp</t>
  </si>
  <si>
    <t xml:space="preserve">I'm hungry. I need food. </t>
  </si>
  <si>
    <t xml:space="preserve">My mouth is sore.. is seems the skin is tearing cuz I accidentally placed something hot into my mouth.. </t>
  </si>
  <si>
    <t>heading into work  i want breakfast!!!!</t>
  </si>
  <si>
    <t>camdeville</t>
  </si>
  <si>
    <t xml:space="preserve">I am so sorry for the loss of passengers from flight AF447 </t>
  </si>
  <si>
    <t xml:space="preserve">@JoleneGolightly omg I know where you are coming from, completely </t>
  </si>
  <si>
    <t xml:space="preserve">Sports Minister wants NRL to tackle homophobia: http://bit.ly/e9Xf0 But I hear he's a &amp;quot;rabid&amp;quot; AFL Hawthorn supporter </t>
  </si>
  <si>
    <t>tregreer</t>
  </si>
  <si>
    <t xml:space="preserve">got to work and found my little coffee maker all moulded up </t>
  </si>
  <si>
    <t>fjays</t>
  </si>
  <si>
    <t xml:space="preserve">i have swollen glands and a viral infection. woo frigging hoo </t>
  </si>
  <si>
    <t xml:space="preserve">Honesty is apparently NOT the best policy. Fuck My Life </t>
  </si>
  <si>
    <t xml:space="preserve">Thunder and lightening is so loud it woke me up </t>
  </si>
  <si>
    <t xml:space="preserve">@BeirutNightLife I use Apple Mail personally, but at work the option is limited to MS </t>
  </si>
  <si>
    <t>CrystalXD</t>
  </si>
  <si>
    <t>@shanedawson  sorry to hear that</t>
  </si>
  <si>
    <t>Zeke_</t>
  </si>
  <si>
    <t>is quite tired after a hectic day at work! Eyes also a little sore due to new glasses  #fb</t>
  </si>
  <si>
    <t>Kim_Bernardo</t>
  </si>
  <si>
    <t xml:space="preserve">I hate that he wouldn't even tell me what's wrong. </t>
  </si>
  <si>
    <t xml:space="preserve">@lliswerryguy Hi, cloudy today.. </t>
  </si>
  <si>
    <t>Urgh not in college today as am feeling like shit  but should be in tomorrow</t>
  </si>
  <si>
    <t>nsdesign</t>
  </si>
  <si>
    <t xml:space="preserve">@enom - what's happenning guys... your site is all down again </t>
  </si>
  <si>
    <t>bbKajsa</t>
  </si>
  <si>
    <t xml:space="preserve">I have sleept bad this night. </t>
  </si>
  <si>
    <t>@jasonhockey well i never have time to play anymore and i don't PC anyway  but thanks though</t>
  </si>
  <si>
    <t>joshbuckley</t>
  </si>
  <si>
    <t xml:space="preserve">not so sunny today here in kent </t>
  </si>
  <si>
    <t>Rich_Clark</t>
  </si>
  <si>
    <t>@hereinthehive don't think I can make it today have a mtg sceduled for 1pm  see ya tmrw nite tho?</t>
  </si>
  <si>
    <t xml:space="preserve">@TheSourceress Lol, sorry i thought you were talking about ions, it's a negative huge mood </t>
  </si>
  <si>
    <t>ThaCinsta</t>
  </si>
  <si>
    <t>Throwing away the bossen flowers, they are dead  Zit natuurlijk weer onder het stuifmeel, damn those lilies!</t>
  </si>
  <si>
    <t>EmilyMould</t>
  </si>
  <si>
    <t>forgot to take my hayfever meds this morning and am now starting to feel the consequences  man my eyes are so itchy, this sucks!</t>
  </si>
  <si>
    <t xml:space="preserve">Camron Diaz playin a mom in that movie is making me feel old </t>
  </si>
  <si>
    <t>danielsimmonds</t>
  </si>
  <si>
    <t xml:space="preserve">@eddo_  me too!! It just started and I thought I got away with it this year! </t>
  </si>
  <si>
    <t xml:space="preserve">@Parsnipzilla i would come and talk to you... but my messenger has thrown and uber hissy fit at me </t>
  </si>
  <si>
    <t>danstonebass</t>
  </si>
  <si>
    <t>@leewc that's disappointing!  Although I just wish I worked somewhere that had close to that quality food for lunch!! :p</t>
  </si>
  <si>
    <t xml:space="preserve">i'm bored and alone </t>
  </si>
  <si>
    <t>katielynn1</t>
  </si>
  <si>
    <t>doing boring school work  looking forward to the weekend</t>
  </si>
  <si>
    <t>vampyra1</t>
  </si>
  <si>
    <t xml:space="preserve">@jsbabylove you know, technology is passing me by these days. so sad. </t>
  </si>
  <si>
    <t>mikesal</t>
  </si>
  <si>
    <t xml:space="preserve">@aimzzzzz aw crap! i didnt see your tweet! i went... </t>
  </si>
  <si>
    <t>Me and @elanaskye are twinners  we keep getting the SAME NUMBERS!!</t>
  </si>
  <si>
    <t xml:space="preserve">The screen fell off my window. A colony of flies decided to make my ceiling their new home. </t>
  </si>
  <si>
    <t xml:space="preserve">i miss everyone </t>
  </si>
  <si>
    <t>Ropemando</t>
  </si>
  <si>
    <t xml:space="preserve">no sleep again </t>
  </si>
  <si>
    <t>kelseph</t>
  </si>
  <si>
    <t>@rustyrockets i got fired and am therefore poor and it is also cold  cheer me?</t>
  </si>
  <si>
    <t>miabp</t>
  </si>
  <si>
    <t>@thatsjustmee haha i didn't sleep more than that myself  and now i'm at school, i'm sooo bored, and i have 5 hrs left..</t>
  </si>
  <si>
    <t>ushiapples</t>
  </si>
  <si>
    <t xml:space="preserve">Standing under my mums office i grudgingly accept that my essay topic needs to change. Thus byebye 8 marks </t>
  </si>
  <si>
    <t>belindanewman</t>
  </si>
  <si>
    <t xml:space="preserve">it has been a month since i last twitterd; and that was about twilight..... now im twittering that i cant believe im ready the last book! </t>
  </si>
  <si>
    <t xml:space="preserve">Its so weirdly quiet in the office 2day, no1 seems in a v good mood at all!!! Wat a dull day ahead </t>
  </si>
  <si>
    <t>@designfection Ð</t>
  </si>
  <si>
    <t>@DAUGHTRY4EVA id love to but I have to work  then have dr apptmnt  def another time!!</t>
  </si>
  <si>
    <t>Kimi_baby</t>
  </si>
  <si>
    <t>@kyleandjackieo ive seen the complete season 5 â™¥it sad LC has left tho  but nxt season looks great Krisitin c is def gunna stir things up!</t>
  </si>
  <si>
    <t xml:space="preserve">@lollybear16 Oh my god, I can't add you! This is weird...the &amp;quot;Contact Me&amp;quot; box in your page doesn't have an &amp;quot;Add as a Friend&amp;quot; option. </t>
  </si>
  <si>
    <t>Awake. Nother beauty of a day in Cornwall. On our way home this eve  Oh well, Isle of Man 25 June for 3 nts! Should do sum work b4 tho! ;)</t>
  </si>
  <si>
    <t>@Jessicaveronica aww  i'll tell u who wins  xxx</t>
  </si>
  <si>
    <t xml:space="preserve">i really have to take some meds to sleep. i am so fuckin tired </t>
  </si>
  <si>
    <t xml:space="preserve">Worst night ever. Seriously. </t>
  </si>
  <si>
    <t>trixiestrada</t>
  </si>
  <si>
    <t xml:space="preserve">you're scary and mean. </t>
  </si>
  <si>
    <t xml:space="preserve">in a bit of pickle here...unsure of what actions to take...crumble cakes. </t>
  </si>
  <si>
    <t>carabermejo</t>
  </si>
  <si>
    <t>Oh I just love insomnia   Now I know how @jonathanrknight feels.</t>
  </si>
  <si>
    <t>rebelemergency</t>
  </si>
  <si>
    <t xml:space="preserve">@trvsbrkr http://twitpic.com/6igy0 - The Rebels missed this one </t>
  </si>
  <si>
    <t>SophieSarich</t>
  </si>
  <si>
    <t xml:space="preserve">English assignment </t>
  </si>
  <si>
    <t xml:space="preserve">@la_ooo_ren I thought you were on your PTO </t>
  </si>
  <si>
    <t>ArmyWifeyNY</t>
  </si>
  <si>
    <t xml:space="preserve">Ugh these lyrics &amp;quot;funny the way it is whether right or wrong, a soldiers last breath and his baby's being born&amp;quot; </t>
  </si>
  <si>
    <t>Lou716</t>
  </si>
  <si>
    <t xml:space="preserve">@Shutterbug99 They Still haven't come back yet - The Only way I can see comments is to go to peoples pages, I can't see them on my own </t>
  </si>
  <si>
    <t xml:space="preserve">Gotta admit, I dig Bing. Really like the way you can search &amp;amp; watch videos in the search engine. They need to make a bar for it though </t>
  </si>
  <si>
    <t>@AnthonyDollar lmao yeah I have plenty of those followin me already  britney n all.. thankfully I haven't gotten attacked by the horny cat</t>
  </si>
  <si>
    <t>@champignons ouch  I don't usually mind it, but I have a week off, and I'd really like a lay in one morning.  How's peanut? X</t>
  </si>
  <si>
    <t>misssandyp</t>
  </si>
  <si>
    <t xml:space="preserve">battery is dying. </t>
  </si>
  <si>
    <t xml:space="preserve">Nice warm day and I have the sniffles </t>
  </si>
  <si>
    <t>wiggy5</t>
  </si>
  <si>
    <t xml:space="preserve">@petemorley would be good, but tis a along way from here. Starbucks don't offer anything similar </t>
  </si>
  <si>
    <t>JeannieRich</t>
  </si>
  <si>
    <t xml:space="preserve">@adambuchanan101 @NialMcKim @DavidPerdikou this is healthy shan, I just thought she was on holiday. But I've been blocked too </t>
  </si>
  <si>
    <t>DHS_Dassa</t>
  </si>
  <si>
    <t xml:space="preserve">Car booked in tomorrow to have the hand brake handle replaced.  Worked hard today but didn't seem to get much done. </t>
  </si>
  <si>
    <t>rdo</t>
  </si>
  <si>
    <t xml:space="preserve">Listening to Daniel Pena's Keynote @ #eMetrics Madrid : Happing an online community for Coca-Cola - and nothing to drink yet </t>
  </si>
  <si>
    <t>pixelhearts</t>
  </si>
  <si>
    <t xml:space="preserve">waking up at the time i usually go to sleep = </t>
  </si>
  <si>
    <t xml:space="preserve">@kisacake What?! Not the angel on your right? Sadness. </t>
  </si>
  <si>
    <t>M_Z_V</t>
  </si>
  <si>
    <t xml:space="preserve">I've lost my jacket </t>
  </si>
  <si>
    <t>I WANT MY FUKIN PHONE AGHHHHHHHHHHHHHHHHHHHHHHHHHHHHHHHHHHHHHHHHHHHHHHHHHHHHHHHHHHHHHHHHHHHHHHHHHHHHHHHHHHHHH...  ::cries::</t>
  </si>
  <si>
    <t xml:space="preserve">Nope, i don't have a sense of humor. </t>
  </si>
  <si>
    <t>Lorax1515</t>
  </si>
  <si>
    <t>@lovegemmii it was about what would happen to the world if we dont take better care of it  but it had a positive ending at least.</t>
  </si>
  <si>
    <t>ruuku</t>
  </si>
  <si>
    <t xml:space="preserve">@ryoi but now i want to grow it out a bit more and it's at that interim length and looks very dorky right now </t>
  </si>
  <si>
    <t>mcwilliamsmk</t>
  </si>
  <si>
    <t xml:space="preserve">@Wossy yes please... I need some </t>
  </si>
  <si>
    <t>roguemouse</t>
  </si>
  <si>
    <t xml:space="preserve">Must.resist.urge.to.buy.Diamon.package.for.Asylum2010 *clenches teeth* But but... I WANTZ! </t>
  </si>
  <si>
    <t>ENERRRO</t>
  </si>
  <si>
    <t>pauly22</t>
  </si>
  <si>
    <t xml:space="preserve">is now (nearly) literally shitting himself over the drama retake later. Bad times. </t>
  </si>
  <si>
    <t>yourtenmofo</t>
  </si>
  <si>
    <t xml:space="preserve">@ ExCowgirl uh uh uh i think u have to wait patiently for some more time </t>
  </si>
  <si>
    <t>amelialimjonas</t>
  </si>
  <si>
    <t xml:space="preserve">ew. tution. </t>
  </si>
  <si>
    <t>@xbllygbsnii ayee :$ jus wanna go hooooooooome  lol :$. you alright? a know, but keep doing TrendTopics ;p</t>
  </si>
  <si>
    <t>cockyjeremy</t>
  </si>
  <si>
    <t xml:space="preserve">Rodney Harrison is retiring. Poor Patriots. </t>
  </si>
  <si>
    <t>@mishelleorama OHHHHHHHHHHH LE NO!!! thats so sad... stupid EFF'N plane tickets!  i'm so sad</t>
  </si>
  <si>
    <t>chrisgeiger</t>
  </si>
  <si>
    <t xml:space="preserve">@alexdreamz Story of my life </t>
  </si>
  <si>
    <t>none of my friends have twitter except one and no pamilya as well  sayang</t>
  </si>
  <si>
    <t>nataliebaba</t>
  </si>
  <si>
    <t xml:space="preserve">@meeganrull mum sucks. i hate how she doesn't let me sleep over </t>
  </si>
  <si>
    <t xml:space="preserve">@ExCowgirl uh uh uh i think u have to wait patiently for some more time </t>
  </si>
  <si>
    <t xml:space="preserve">@rhidown Oh i havent gotten any! </t>
  </si>
  <si>
    <t>@Tyrese4ReaL    sooooo unfair! lol I can't wait til I'm famous haha I'ma be in there like swimwear! lol</t>
  </si>
  <si>
    <t xml:space="preserve">ill pay money to anyone who studies n give the exams for me </t>
  </si>
  <si>
    <t>@nthatuoa Sorry. And the worst part is, there'll be no highlights package of the fashion anywhere  We'll see JZ's speech and thats it.</t>
  </si>
  <si>
    <t>morning twitterrrr! not looking forward to today, head manager is in at work,training due in and lots of errands  have a better day guys x</t>
  </si>
  <si>
    <t>purplem00n</t>
  </si>
  <si>
    <t xml:space="preserve">summer is really over </t>
  </si>
  <si>
    <t>@JustAJustin Poor thing  You should take a Snuggie with you ;)</t>
  </si>
  <si>
    <t>rod76</t>
  </si>
  <si>
    <t>@WildCuddler what a horrid feeling to have  .. i'll watch out for bad guys over here for ya</t>
  </si>
  <si>
    <t>MissBlue2000</t>
  </si>
  <si>
    <t>Should have stated  TUES 26 MAY 22.35 - check-in and FLIGHT WEDS27 MAY 00.05, cost me another 280 quid  rent money gone - panic stations</t>
  </si>
  <si>
    <t xml:space="preserve">arrived @ #fowa - loverly day out, good line up, but no coffee yet </t>
  </si>
  <si>
    <t xml:space="preserve">FUUUUUUUCK. What a damn fucking week. </t>
  </si>
  <si>
    <t>oitzarisme</t>
  </si>
  <si>
    <t>@aurelian_s yap.  si doua sucuri pe care le'am platit pentru ele.</t>
  </si>
  <si>
    <t xml:space="preserve">@ShannynB whats the matter with Bailey, Shann? </t>
  </si>
  <si>
    <t>blondee81526</t>
  </si>
  <si>
    <t xml:space="preserve">happy birthday sammy...I love you so much and miss you tons </t>
  </si>
  <si>
    <t>Nicfourie</t>
  </si>
  <si>
    <t xml:space="preserve">I've lost my mind </t>
  </si>
  <si>
    <t xml:space="preserve">Still doing homework. :/ I'd rather be with the gang at vivis right now. Fml </t>
  </si>
  <si>
    <t>misshelenli</t>
  </si>
  <si>
    <t>throat feels heavy...tired...so stressed  + can't wait to get away from here... 3more weeks til i explore asia!!</t>
  </si>
  <si>
    <t>bombCHELLLE</t>
  </si>
  <si>
    <t>@victoriavuong yeeeeee. hada do this 1 since im frikken missing the nike one  im excited for this one tho!</t>
  </si>
  <si>
    <t xml:space="preserve">@reinaxochitl that one has been in the making for a while, unfortunately </t>
  </si>
  <si>
    <t>Kateusface</t>
  </si>
  <si>
    <t xml:space="preserve">Why do I read competitions I didn't even enter's winners, expecting to see my name? I do it so frequently </t>
  </si>
  <si>
    <t xml:space="preserve">i have to write about maupassant le port...and i don't even wanna do that </t>
  </si>
  <si>
    <t xml:space="preserve">Hate being a slave wage, need to get out of this frickin' hell hole, can't do anything until august though </t>
  </si>
  <si>
    <t>iheartapples</t>
  </si>
  <si>
    <t>tired  can't wait for the weekend</t>
  </si>
  <si>
    <t xml:space="preserve">@Alhandra awww! amazing how a sliver of light can improve your mood. I work in a goldfish bowl - too much light! lots of glare! </t>
  </si>
  <si>
    <t>ErikaSoriano</t>
  </si>
  <si>
    <t xml:space="preserve">She's back.and I  don't know what to do. </t>
  </si>
  <si>
    <t>letsgohippo</t>
  </si>
  <si>
    <t xml:space="preserve">Fuck, hurry up </t>
  </si>
  <si>
    <t>nkb1982</t>
  </si>
  <si>
    <t>I know it's Origin night tonight and I should be a buzz, but I'm kinda not caring so much  gonna go watch Russell on my iPod I think</t>
  </si>
  <si>
    <t xml:space="preserve">Damn my back hurts. Think I've done something serious </t>
  </si>
  <si>
    <t xml:space="preserve">can't believe that time won't pass today. </t>
  </si>
  <si>
    <t>GaryLake</t>
  </si>
  <si>
    <t xml:space="preserve">@phil_btt far too much singletrack on the course coupled with far too many fast team racers = bad idea on the ipod front... </t>
  </si>
  <si>
    <t xml:space="preserve">@enriqz same here dude.. but it happens all the time </t>
  </si>
  <si>
    <t>hulucrafts</t>
  </si>
  <si>
    <t xml:space="preserve">Scanning Sublime yarn shade cards for a customer.  Sirdar don't do shade cards that people can buy </t>
  </si>
  <si>
    <t>LavaLampLilly</t>
  </si>
  <si>
    <t xml:space="preserve">@Marshmelowsquid Christaaaaaa!! Science is hurting my heads!!! </t>
  </si>
  <si>
    <t>Another Beautiful Day In Ireland! Got Burnt A Bit Yesterday!  x</t>
  </si>
  <si>
    <t>only1sweetmaddy</t>
  </si>
  <si>
    <t>@mpriest77 Johnny mad at me cause I used 10 bucks off his debit card  fucking bastard! Said he was going to get me evicted</t>
  </si>
  <si>
    <t>has had better days off   Back to work now though ;-))</t>
  </si>
  <si>
    <t xml:space="preserve">using (var me = new James()) { james.DoWork(); } // I'm disposable </t>
  </si>
  <si>
    <t>kateluvs30stm</t>
  </si>
  <si>
    <t xml:space="preserve">i got my hair curled today looked good until now it all fell out bummer!! </t>
  </si>
  <si>
    <t>ferngully88</t>
  </si>
  <si>
    <t xml:space="preserve">@Paulinasaur it's hot over here </t>
  </si>
  <si>
    <t>TweetTitha</t>
  </si>
  <si>
    <t xml:space="preserve">imucu mr. andreas, mr. gus, eca, rifky, avip, oksa, harits, diaz, and all my friends @ LIA huuuu </t>
  </si>
  <si>
    <t>Sitting in the office, feels like I'm getting hay fever of some sort.  #fb</t>
  </si>
  <si>
    <t>@scholesy111 Didn't go last night  Boo! Went to cinema instead - I will win next time tho!</t>
  </si>
  <si>
    <t>today's history tutorial somehow works a little. and i also realise that i didnt have my lunch and breakfast.  i'm feeling super hungry nw</t>
  </si>
  <si>
    <t>shonypanjikaran</t>
  </si>
  <si>
    <t xml:space="preserve">Changing the plan for X Men for the nth time! </t>
  </si>
  <si>
    <t>appleapple_</t>
  </si>
  <si>
    <t>@willomatic I know, I am weak  but it's okay, I only drink with you guys.</t>
  </si>
  <si>
    <t xml:space="preserve">the classes have been suspended.. too bad my classes aren't  </t>
  </si>
  <si>
    <t>using (var me = new James()) { james.DoWork(); } // I'm disposable  #meCode</t>
  </si>
  <si>
    <t xml:space="preserve">my followers are going down </t>
  </si>
  <si>
    <t>@Andrea_Reneee plane ticket silly...I wanna see my babeboo  lol</t>
  </si>
  <si>
    <t xml:space="preserve">@ilovethelword haha, yeah.. &amp;quot; you're the robot!&amp;quot; did it do it again? Yeah, I know it sucks! </t>
  </si>
  <si>
    <t>@ddlovato aww I love demi lovato; and doesnt it just suck that ppl that say mean things get replys'  but me who LOVES this kid cant get 1</t>
  </si>
  <si>
    <t xml:space="preserve">@mousebudden ur mod frydude is WACK! I've been online w/u since this morning &amp;amp; he kickd me out! </t>
  </si>
  <si>
    <t>sscullion</t>
  </si>
  <si>
    <t xml:space="preserve">buenos dias tweeps, I'm struggling with alergies today, feeling yucky </t>
  </si>
  <si>
    <t xml:space="preserve">@elaineewing I love black hair.  Even if I had a mohawk, I wouldn't be intimidating to anybody. </t>
  </si>
  <si>
    <t xml:space="preserve">@CherrybombPk Yeah very... </t>
  </si>
  <si>
    <t>CarolynTD</t>
  </si>
  <si>
    <t>@KirstieBxo soz, lost internet connection yesterday  i've nt bin up to much lol jst revisin.. you gt anything planned for the summer?</t>
  </si>
  <si>
    <t>Day off work and the suns gone  http://myloc.me/2rLT</t>
  </si>
  <si>
    <t>chaaarmainec</t>
  </si>
  <si>
    <t xml:space="preserve">I'm really missing you, @DoChickensTweet. </t>
  </si>
  <si>
    <t xml:space="preserve">Whaa. Just woke up and put glasses on and they feel really oddly heavy on my schnoss </t>
  </si>
  <si>
    <t xml:space="preserve">A tree branch flew into my kitchen window.  After watching S. Darko I'm a little creeped out!  And this is my 800th tweet </t>
  </si>
  <si>
    <t>sonjamartin</t>
  </si>
  <si>
    <t xml:space="preserve">hunger temporarily fixed. still totally tired. need something to cuddle with.. where the hell did Rupert go?? </t>
  </si>
  <si>
    <t>michellefabio</t>
  </si>
  <si>
    <t>@ThornesWorld Unfortunately today's a rainy day so playing and swimming aren't options...my allergies are acting up too  Anyhoo, onward!</t>
  </si>
  <si>
    <t xml:space="preserve">why do i exactly start feeling hungry the moment i decide not to order lunch and others have already placed there orders </t>
  </si>
  <si>
    <t>dissapointed with the nintendo and Playstation e3 keynote  - actually i'm lying, i'm pleased they were so bad</t>
  </si>
  <si>
    <t xml:space="preserve">thinks people who say #AF447 is like 'LOST&amp;quot; need to get a life. Those were actors, we're talking REAL people lost at sea </t>
  </si>
  <si>
    <t xml:space="preserve">@mattdearden I know the feeling... </t>
  </si>
  <si>
    <t>My little sister wnt 2 Pune 4 her job 2day. Mum cried as if she got married! Im gonna miss our khit pit and cat fight over clothes..  #fb</t>
  </si>
  <si>
    <t>Daphneew7</t>
  </si>
  <si>
    <t xml:space="preserve">2 weeks hols? Ugh, need some help here. Dying of boredom </t>
  </si>
  <si>
    <t xml:space="preserve">Lonely   </t>
  </si>
  <si>
    <t xml:space="preserve">Craving new ink so badly, its been too long </t>
  </si>
  <si>
    <t>I'm sorry if I'm overreacting on things lately but it's just that you haven't been much of a friend these days...  Sorrryyyy</t>
  </si>
  <si>
    <t xml:space="preserve">It is beautifully hot weather for a day atthe beach. Unfortunately I'm at work in a hot-making uniform </t>
  </si>
  <si>
    <t xml:space="preserve">@MaKUltra Thanks. May have a look if I get time. </t>
  </si>
  <si>
    <t xml:space="preserve">@lyndanicely Found you through @MrTweet. Sorry - I normally always follow back so not sure how I missed you </t>
  </si>
  <si>
    <t>Hmm, the carrier is too hard   #flightcontrol</t>
  </si>
  <si>
    <t>lilemawee</t>
  </si>
  <si>
    <t xml:space="preserve">no one is on msn </t>
  </si>
  <si>
    <t>geniusparadox</t>
  </si>
  <si>
    <t xml:space="preserve">is making cash money.. NOT! </t>
  </si>
  <si>
    <t>lisamwiseman</t>
  </si>
  <si>
    <t xml:space="preserve">can anyone recommend a twitter client for mac tiger 10.4? tweetie only works on 10.5 </t>
  </si>
  <si>
    <t xml:space="preserve">@rileyclarkson Oh, it's awful! To make matters worse, half the time I just leave it as is. </t>
  </si>
  <si>
    <t xml:space="preserve">Why I always emerse myself in old things when I'm depressed I will never know. I need to write so bad, but I have to sleep. </t>
  </si>
  <si>
    <t>marinalynn</t>
  </si>
  <si>
    <t>can i be done with spanish already?  i wish i was better at it... but living in germany messed up my grammar more than i thought it did!</t>
  </si>
  <si>
    <t>can i be done with spanish already?  i wish i was better at it... but living in germany messed up my grammar m.. http://tinyurl.com/q6kynx</t>
  </si>
  <si>
    <t>Wish I could attend E3 or send E or Jenn for a half day  but reports and moving wait for no show. &amp;gt;.&amp;lt;</t>
  </si>
  <si>
    <t xml:space="preserve">Thinking about changing my major. Fck man. This is so frustrating. Accounting, maybe? Idk. </t>
  </si>
  <si>
    <t>EdmondEgan</t>
  </si>
  <si>
    <t xml:space="preserve">Someone has jumped off the bridge on the parkway, doesn't look good as  they have been laid in the road for 10 mins covered up. </t>
  </si>
  <si>
    <t xml:space="preserve">@ShikhaBirdie my mom went for a job to delhi yesterday....i cried thw whole weeken...everytime door bell rings i think its her </t>
  </si>
  <si>
    <t xml:space="preserve">ARH! How do you rotate a table in Word 2007? I firmly believe it can't be done </t>
  </si>
  <si>
    <t xml:space="preserve">@Ashcoates bad nights sleep cud also be attributed my stubborness to change winter-summer quilt, caved in this morning tho </t>
  </si>
  <si>
    <t xml:space="preserve">im goin to sleep this is too much for me im really going to cry </t>
  </si>
  <si>
    <t xml:space="preserve">Twitter is so quiet today </t>
  </si>
  <si>
    <t xml:space="preserve">@cocotteloup ahaha i know! </t>
  </si>
  <si>
    <t>Tomyss  why?!! Did u crushem with yo thunda thighz?!</t>
  </si>
  <si>
    <t>@JniceLOVE Damnit I spoke 2 soon.  they went after me. [the feline bots] lol</t>
  </si>
  <si>
    <t>@RockinChick09 But he said whose your cuzzin steph wierd,,,,, lol Oyy maybe im mad i wanna talk to her  lol</t>
  </si>
  <si>
    <t xml:space="preserve">stress this morning. Nothing like an early morning issue to start the day... </t>
  </si>
  <si>
    <t>@frankortmann I know.    I also think it's a bit high.  Hopefully, you'll still come along.</t>
  </si>
  <si>
    <t xml:space="preserve">On a stress! not looking forward to today at all!! </t>
  </si>
  <si>
    <t xml:space="preserve">i need coffee, some medicine, and hugs. </t>
  </si>
  <si>
    <t>xLisAx93</t>
  </si>
  <si>
    <t xml:space="preserve">wheres the sun gone?! oh well im already sunburnt so i dont really need anymore sun </t>
  </si>
  <si>
    <t xml:space="preserve">@benlimphoto oh u serious? why would they do that?  btw, the attire from the session was all client's choice. They have fab taste! </t>
  </si>
  <si>
    <t>@CatatonicCat awww   i'll send you some heinz beans ... my contribution to the cause ;) x</t>
  </si>
  <si>
    <t>segalc</t>
  </si>
  <si>
    <t xml:space="preserve">I had the most exciting weekend only to be followed by the flu </t>
  </si>
  <si>
    <t>SaveMeCJR</t>
  </si>
  <si>
    <t xml:space="preserve">@nicolelovesyou they been wanting to meet u cause i been talking bout u alot cause i miss u like alot </t>
  </si>
  <si>
    <t>MJ1331L</t>
  </si>
  <si>
    <t>my screen died.  thank god for apple care. hopefully i can get a new screen.</t>
  </si>
  <si>
    <t>@allyXwebb a club? lmao. me and only me love andrew  bumberr</t>
  </si>
  <si>
    <t xml:space="preserve">didnt make any shots at ball today, so sad </t>
  </si>
  <si>
    <t>HillsWifey41209</t>
  </si>
  <si>
    <t xml:space="preserve">going to try to go to bed </t>
  </si>
  <si>
    <t>xxcarcrashes</t>
  </si>
  <si>
    <t xml:space="preserve">get out of my head! </t>
  </si>
  <si>
    <t xml:space="preserve">@kamisoul !!! Yeah I think that was about the time I was heading home from work! </t>
  </si>
  <si>
    <t>Kathyhandis</t>
  </si>
  <si>
    <t xml:space="preserve">I'm knackered and it's only 9.20 </t>
  </si>
  <si>
    <t xml:space="preserve">@cgiridhar no boss. still trying to locate that </t>
  </si>
  <si>
    <t>missimperfect</t>
  </si>
  <si>
    <t>I feel like shit; therefore, I am shit.   I hate feeling this way.</t>
  </si>
  <si>
    <t xml:space="preserve">@siobhian oh no honey poo </t>
  </si>
  <si>
    <t xml:space="preserve">Sleep tiems! Darn, not 8 hours anymore.... </t>
  </si>
  <si>
    <t>Ben_Candlin</t>
  </si>
  <si>
    <t xml:space="preserve">Successfully logged onto the HSBC website on my phone! ...yep, still no money </t>
  </si>
  <si>
    <t>clozzie</t>
  </si>
  <si>
    <t>is sick  BOO HOO... what else is there to do on this twitter; any suggestions?</t>
  </si>
  <si>
    <t>ChrissieFerrer</t>
  </si>
  <si>
    <t xml:space="preserve">doesnt really want to walk home from the gym in the rain </t>
  </si>
  <si>
    <t xml:space="preserve">@athialis i wish i had some wine </t>
  </si>
  <si>
    <t xml:space="preserve">&amp;quot;jim carey hasn't made me laugh since 1997&amp;quot; </t>
  </si>
  <si>
    <t>allgames</t>
  </si>
  <si>
    <t>Noo! Worst news of the year   One of the greatest of all time. Lucky to have had the years we did. http://tinyurl.com/qdq434 See you on TV</t>
  </si>
  <si>
    <t>fireboy333</t>
  </si>
  <si>
    <t>1 friend left on the wall take her down pass her around no more friends on the wall.  this is what it feels like with out any friends oyea</t>
  </si>
  <si>
    <t>ragdollprincess</t>
  </si>
  <si>
    <t xml:space="preserve">aww my sunglasses just broke </t>
  </si>
  <si>
    <t>Imperfectionx3</t>
  </si>
  <si>
    <t xml:space="preserve">is not liking how warm it is here </t>
  </si>
  <si>
    <t xml:space="preserve">Dammit, just before Steve Martin and Paul Simon were about to jam on Jimmy Fallon's show, a damn Emergency Alert System test #tvsucks </t>
  </si>
  <si>
    <t xml:space="preserve">Eugh. I hate seeing Mark in pain </t>
  </si>
  <si>
    <t xml:space="preserve">Opened the curtains and realised the sunshine has gone, back to cloudy </t>
  </si>
  <si>
    <t xml:space="preserve">got hit in the eye by something cycling home last night and it's now swollen and sore </t>
  </si>
  <si>
    <t>niinanorthcott</t>
  </si>
  <si>
    <t>just got up  its tooo early, and im still red+ my taper keeps coming put :/</t>
  </si>
  <si>
    <t>@rinaz hehe. do you do it twice? i do  hahaha.</t>
  </si>
  <si>
    <t xml:space="preserve">@TheScottWeiland its great that STP are touring in 2009 but where are the UK dates!? Please do some shows over here </t>
  </si>
  <si>
    <t>waltstewart</t>
  </si>
  <si>
    <t xml:space="preserve">My phone is all messed up, and I need it desperately for tomorrow, so if you try to get in contact with me i dunno what to do </t>
  </si>
  <si>
    <t xml:space="preserve">I miss Hafiz terribly. </t>
  </si>
  <si>
    <t>Leali_Herzog</t>
  </si>
  <si>
    <t xml:space="preserve">Studying german .. ahh I'm so afraid </t>
  </si>
  <si>
    <t>Secretshowcase</t>
  </si>
  <si>
    <t>@justinmaller Ahh man it's to bad that every wp is maximum 1680x1050  I need some 1920x1200 ones!</t>
  </si>
  <si>
    <t>Ashley007</t>
  </si>
  <si>
    <t xml:space="preserve">ive never had this much hw to do in a very long time! i dont like it </t>
  </si>
  <si>
    <t>they have sims 3 for itouch(: ! but its 10 dollars..i only have 15 left for itunes and ppl are saying it crashes alot  should i get it?</t>
  </si>
  <si>
    <t>elizabethsacco</t>
  </si>
  <si>
    <t xml:space="preserve">i hope someone comes to the movies with me to watch adventureland this weekend. all my friends are bailing on me! </t>
  </si>
  <si>
    <t>@starsparkle Aw charming, my 'Rents have just announced they're coming to visit this weekend! Can I get a BBQ doggy bag  Gurr!</t>
  </si>
  <si>
    <t>OmegaMom</t>
  </si>
  <si>
    <t xml:space="preserve">@mimiboo I tried going to your blog, but it's still showing an &amp;quot;account suspended&amp;quot; page!  </t>
  </si>
  <si>
    <t xml:space="preserve">hands are cold </t>
  </si>
  <si>
    <t xml:space="preserve">RIP Crystal </t>
  </si>
  <si>
    <t>@boywonder101 Hey. I was awake  Listen need some help on business law @amisij Explain &amp;quot;consideration must not be past&amp;quot; please</t>
  </si>
  <si>
    <t>I want at least 2 of todays @woot items... alas, I cannot afford even one.  #damnyourentcheck</t>
  </si>
  <si>
    <t xml:space="preserve">someone slept on me </t>
  </si>
  <si>
    <t>says i'm sorry!  http://plurk.com/p/y2ryu</t>
  </si>
  <si>
    <t>dardeile</t>
  </si>
  <si>
    <t>I kinda miss the Xena series.  Lucy Lawless was fab!</t>
  </si>
  <si>
    <t xml:space="preserve">eugh i had to type in my pword like fitybillion times for my hotmail! </t>
  </si>
  <si>
    <t>www.Farttr.com FartWatch: I farted and it woke me up and it smelled like got sauce but more like poop  http://cli.gs/Ahha6s</t>
  </si>
  <si>
    <t>andydunwoodycom</t>
  </si>
  <si>
    <t xml:space="preserve">Shutter sticking. Very thin white stripe down side of image. Can't get it serviced until after fort bill. Backup camera nailed too </t>
  </si>
  <si>
    <t xml:space="preserve">someone fell asleep on me </t>
  </si>
  <si>
    <t xml:space="preserve">Oh and it's for a WIn PC or else I wouldn't need help - all the help refers to Apple keyboards only </t>
  </si>
  <si>
    <t>@_hayles hey lovely!! hows you?not on long just bout to head off.got stuff to do  .our suns away today   xxx</t>
  </si>
  <si>
    <t>Xantiriad</t>
  </si>
  <si>
    <t xml:space="preserve">@Mideon It is a sore point. GAME sent it on 26/5 and it hasn't turned up yet. I've been on their case this morning. </t>
  </si>
  <si>
    <t>i want my iphone!  stupid insurance people should've sent it back already!</t>
  </si>
  <si>
    <t xml:space="preserve">Just goes to show, pick your heroes wisely. </t>
  </si>
  <si>
    <t xml:space="preserve">So I woke up and the bell is ringing turn out its 3omaal for the washer :S malii 5lghom </t>
  </si>
  <si>
    <t xml:space="preserve">Fudge is lot better and less stressed, but I'm still worrying about him.   He's not eaten at all so far today </t>
  </si>
  <si>
    <t>temperature dropped 12 degrees celsius overnight   goodbye sun.   goodbye summer.</t>
  </si>
  <si>
    <t>bushido02</t>
  </si>
  <si>
    <t>@teapartynews Yea..I know...momentary lapse of reason...   #tcot #ac2c #hhrs #912 #sgp #tlot #gwot #nra #gop #rush #teapar</t>
  </si>
  <si>
    <t>reese23</t>
  </si>
  <si>
    <t xml:space="preserve">Note to all bi(or more)lingual people: I hate you. </t>
  </si>
  <si>
    <t>_Haylzcool_</t>
  </si>
  <si>
    <t xml:space="preserve">@WebAsh your a meany </t>
  </si>
  <si>
    <t>rosejblover</t>
  </si>
  <si>
    <t xml:space="preserve">Hey @jonasbrothers *type your question here* #jonasliveonfbCan you do the live chat earlier? I can't be there, because it's at night then </t>
  </si>
  <si>
    <t xml:space="preserve">is sad to say goodbye to her mum and sister so soon. </t>
  </si>
  <si>
    <t>drewxsunshine</t>
  </si>
  <si>
    <t xml:space="preserve">just started a war with the stomach: cottage cheese on wheat things, kenpo + ab ripper x, protein shake, tater tots, and now red wine.. </t>
  </si>
  <si>
    <t xml:space="preserve">.........................There may be trouble ahead </t>
  </si>
  <si>
    <t>steevc</t>
  </si>
  <si>
    <t xml:space="preserve">Can't seem to change some File Associations in !Kubuntu. When I press Apply they revert. Don't want Audacity as default for MP3 </t>
  </si>
  <si>
    <t>@msbaraja yea I did today but I haven't listened to it yet  lol r u gonna see them again?</t>
  </si>
  <si>
    <t xml:space="preserve">...And wtf carpathian?! no shows in Newcastle or Sydney? I miss you. </t>
  </si>
  <si>
    <t>morning everyone, getting ready for school and then going to get the bus. I have a spanish exam today  SHIT!!!!</t>
  </si>
  <si>
    <t>Silkjaer</t>
  </si>
  <si>
    <t>http://browserlab.adobe.com/ This is really awesome! Kudos Adobe! Love the onion skin mode - miss some browsers though  #Browserlab</t>
  </si>
  <si>
    <t>teephanee09</t>
  </si>
  <si>
    <t xml:space="preserve">@cheonea i am beyond words jealous </t>
  </si>
  <si>
    <t>ionaaaa</t>
  </si>
  <si>
    <t xml:space="preserve">oow think i pulled a muscle in my tummy after all those sit ups i did yesterday. Dammit! </t>
  </si>
  <si>
    <t>@gurl4equality   *sends love your way*</t>
  </si>
  <si>
    <t>Marita_A</t>
  </si>
  <si>
    <t xml:space="preserve">Headache getting worse </t>
  </si>
  <si>
    <t>miss_missy09</t>
  </si>
  <si>
    <t xml:space="preserve">@mileycyrus can you follow me please just so  have someone </t>
  </si>
  <si>
    <t>Banaalne</t>
  </si>
  <si>
    <t xml:space="preserve">I'm touching Kedsu's laptop (WOW, that's a huge surprise that she lets me use it). Anyway, going to the dentist today. </t>
  </si>
  <si>
    <t>8carl8</t>
  </si>
  <si>
    <t xml:space="preserve">@MonaDeFleur I really wanna see it too I heard it's good but again no one wanna see it with me </t>
  </si>
  <si>
    <t xml:space="preserve">@sweetsheilx Yay congrats. School for me is gonna start on Monday. Boooooooo. </t>
  </si>
  <si>
    <t xml:space="preserve">argh !! school tommrow </t>
  </si>
  <si>
    <t>@clawang AJ is not from HK  &amp;quot;when it's too good to be true, it probably is.&amp;quot;</t>
  </si>
  <si>
    <t xml:space="preserve">@garry1bowie not as bad, but I woke up thinking it was Thurs </t>
  </si>
  <si>
    <t>Tech . .  Yuk . . in and out its the way 2 do it =D</t>
  </si>
  <si>
    <t>ohlibby</t>
  </si>
  <si>
    <t xml:space="preserve">i miss my friends here. why are they all spread out across the globe </t>
  </si>
  <si>
    <t>matayp</t>
  </si>
  <si>
    <t xml:space="preserve">today i will be having a sad day  </t>
  </si>
  <si>
    <t>CSSuperstar</t>
  </si>
  <si>
    <t xml:space="preserve">work...........................eurrrrgh! </t>
  </si>
  <si>
    <t>TonniePodRobot</t>
  </si>
  <si>
    <t>Mmm..Buttertoast  I wanna see @ElectroAnna @EDANIELLE @ravegabe @liamadrid tomorrow  GAAAH!</t>
  </si>
  <si>
    <t>gilbosh</t>
  </si>
  <si>
    <t xml:space="preserve">A cup of tea is in order....and more lemsip </t>
  </si>
  <si>
    <t>timebenezer</t>
  </si>
  <si>
    <t xml:space="preserve">At CAPgemini in Aston - what a grey day too </t>
  </si>
  <si>
    <t xml:space="preserve">feels the need to drink a large amount of alcohol this weekend. dam every1 having mid years </t>
  </si>
  <si>
    <t xml:space="preserve">waiting... </t>
  </si>
  <si>
    <t>beautyfake</t>
  </si>
  <si>
    <t xml:space="preserve">doesn't know what else to delete to get that extra 3GB. </t>
  </si>
  <si>
    <t>SgtBilbo</t>
  </si>
  <si>
    <t xml:space="preserve">Had to park a million miles from work </t>
  </si>
  <si>
    <t>awendyy</t>
  </si>
  <si>
    <t xml:space="preserve">cleaned up the new house plus aircon &amp;amp; blinds are installed! can't wait till moving day! i have a wood splint(sp) in my thumb. it hurts! </t>
  </si>
  <si>
    <t>scottindeed</t>
  </si>
  <si>
    <t xml:space="preserve">My Name Is Earl is cancelled. </t>
  </si>
  <si>
    <t xml:space="preserve">pretty much finished Sims3 within a day </t>
  </si>
  <si>
    <t>grettel182</t>
  </si>
  <si>
    <t xml:space="preserve">@metalero 12 episodes in and I''m still not hooked. It's not looking good </t>
  </si>
  <si>
    <t>Joesmam</t>
  </si>
  <si>
    <t xml:space="preserve">would take me 20 mins to get my baby sorted then get a bus....another 20 mins.... my other half works in stockton but wont go to get him </t>
  </si>
  <si>
    <t>Last day in UK.  Going to Roath park w/ maf with a picnic &amp;amp; to look for a house. Did I say that so loudly?</t>
  </si>
  <si>
    <t>3grand time &amp;amp; people. stop me from fulfilling a wish  sigh</t>
  </si>
  <si>
    <t>atomic811</t>
  </si>
  <si>
    <t xml:space="preserve">@magicswebpage I am sorry to hear that </t>
  </si>
  <si>
    <t>@helllittleangel -hate being in that club. Mosquito has kept me up all night long  -This means Sun Tzu!</t>
  </si>
  <si>
    <t xml:space="preserve">oh yes its about to be a thunderstorm at 4am in nj... real sexy!!! mr.show0ff where u at babes??!!! </t>
  </si>
  <si>
    <t>bibyen</t>
  </si>
  <si>
    <t>says GRABE guys! Ang ganda nung theme nung debut ni ate! (woot) kaso meron ba sya?  http://plurk.com/p/y2sl1</t>
  </si>
  <si>
    <t>nuurajeerah</t>
  </si>
  <si>
    <t>is off to airport sending bryan  takecare my friend. sigh 'LETS DRINK TONIGHT!!!!'</t>
  </si>
  <si>
    <t xml:space="preserve"> thats a shame but as soon as a plane loses contact with the airports &amp;amp; doesnt emergency land within hours, obv something bads happened :$</t>
  </si>
  <si>
    <t xml:space="preserve">weird.. i just really really reallllyyyyyyy sleepy all of a sudden... i dont want to be tired yet. </t>
  </si>
  <si>
    <t>cassieharrison</t>
  </si>
  <si>
    <t xml:space="preserve">was gonna spend the day in the sun with my friend Gilly &amp;amp; her baby girl, but as usual the sun doesn't want to come out on my day off! </t>
  </si>
  <si>
    <t>holly_adele</t>
  </si>
  <si>
    <t>Wish i wasnt so busy on my day off  oh well... long weekend coming up!</t>
  </si>
  <si>
    <t>@tollobote Really? Its pouring ova here too! Nah I don't  Time for you to share! LOL! Been knocked out with meds the past 4 days!</t>
  </si>
  <si>
    <t>on my way to work. :/ day hasnt even begun n im already beggin for it to end.. wont be home from work until 10pm tho  stupid evening shift</t>
  </si>
  <si>
    <t xml:space="preserve">@SaschaV they DID smell really really bad! </t>
  </si>
  <si>
    <t>kirwan</t>
  </si>
  <si>
    <t xml:space="preserve">Feeling poorly sick. </t>
  </si>
  <si>
    <t>DawnCunningham</t>
  </si>
  <si>
    <t xml:space="preserve">a little lost today! Can't get in gear! </t>
  </si>
  <si>
    <t>Noah315</t>
  </si>
  <si>
    <t xml:space="preserve">Damn i hate cn my lil sis like this </t>
  </si>
  <si>
    <t xml:space="preserve">i cut my own fringe last night and am really quite impressed. colin and me are spackers together though </t>
  </si>
  <si>
    <t xml:space="preserve">can't jog today, it's raining the whole day </t>
  </si>
  <si>
    <t xml:space="preserve">no one's ONLINE? </t>
  </si>
  <si>
    <t>Awwww damn! @mousebudden is broadcasting right now and my cuz is watchin dance videos on the computer!!!  they are hilarious yall lol</t>
  </si>
  <si>
    <t>medea1919</t>
  </si>
  <si>
    <t xml:space="preserve">@jeanbeanirene RIGHT!! I was pissed! and they changed all my slides! it was supposed to have a totally different background </t>
  </si>
  <si>
    <t>aymen</t>
  </si>
  <si>
    <t>just to say loud as usual: Miscrosoft Vista is a Virus ! I'm condemned to use it  for months &amp;amp; years !</t>
  </si>
  <si>
    <t>Stephiedasilva</t>
  </si>
  <si>
    <t xml:space="preserve">@ddlovato i wish you'd reply me </t>
  </si>
  <si>
    <t>@xbllygbsnii shh  well a bloody hope 7hr passes quick! and if they wee masks come down, am jumping off that plane! lmao :$.</t>
  </si>
  <si>
    <t xml:space="preserve">is full of cold </t>
  </si>
  <si>
    <t xml:space="preserve">@sepulturacombr How bad your shows in Germany are so far from Berlin </t>
  </si>
  <si>
    <t>hayleykitch</t>
  </si>
  <si>
    <t xml:space="preserve">what's happened to the sunshine </t>
  </si>
  <si>
    <t xml:space="preserve">I'm gaining weight in my tummy again. </t>
  </si>
  <si>
    <t>D0nBal00ga</t>
  </si>
  <si>
    <t xml:space="preserve">i ask ah man why life so boring, if its because we poor ppl. he said YUP WE = NO JOB, NO MONEY = NO LIFE </t>
  </si>
  <si>
    <t xml:space="preserve">I don't want your shrimp, yo lobster, oysters or clams, I'll take the pearl but definitely no Crabs! I'm allergic </t>
  </si>
  <si>
    <t xml:space="preserve">@ivanizer and u? how was ur exam? Mine was so rubbish </t>
  </si>
  <si>
    <t xml:space="preserve">SocialScope upgrade is not working </t>
  </si>
  <si>
    <t>Jeannie</t>
  </si>
  <si>
    <t>@orneryboy_comic oh no!!!  Does Dead Rising come on PS3? They're coming out with a second one for that game too!</t>
  </si>
  <si>
    <t>TheBoyMitchell</t>
  </si>
  <si>
    <t>@chrisclarkson thats not James, thats the wierd dwarf dude from the James Bond films....oh  it *is* him</t>
  </si>
  <si>
    <t>komio</t>
  </si>
  <si>
    <t xml:space="preserve">procrastinating sleep for a couple reasons... the living room smells like smoke and alcohol,.... and i'm having to sleep alone... </t>
  </si>
  <si>
    <t>tired.just got back from doctores for my knee i have 2 restb  lol. off for school</t>
  </si>
  <si>
    <t>Uk weather back to normal i see  im wearing sleeves!</t>
  </si>
  <si>
    <t>lolly_333</t>
  </si>
  <si>
    <t xml:space="preserve">Went for a run last night and hurt her knee </t>
  </si>
  <si>
    <t>Good Morning! Even though looking outside maybe it's not so good, where has the sun gone!  Good luck @_tanyya with resit T&amp;amp;T exam x</t>
  </si>
  <si>
    <t>EFSH</t>
  </si>
  <si>
    <t xml:space="preserve">Yesterday's tiramisÃ¹ is today's tirami-giÃ¹ ... on a big struggle with the morning coffee ... and winning </t>
  </si>
  <si>
    <t>trevins</t>
  </si>
  <si>
    <t xml:space="preserve">@thisismazzy I'm not a dumb dumb </t>
  </si>
  <si>
    <t>freaklechic</t>
  </si>
  <si>
    <t xml:space="preserve">The sun has not got his hat on today </t>
  </si>
  <si>
    <t>marktatum09</t>
  </si>
  <si>
    <t>Home from work. Already ate some din din  Wrote people back. Got a real bad sore throat that started after work  What the heck? NiteNite</t>
  </si>
  <si>
    <t xml:space="preserve">I twisted my ankle last night turning over in bed! I'm falling apart </t>
  </si>
  <si>
    <t>cafevida</t>
  </si>
  <si>
    <t>has an aching jaw.  http://plurk.com/p/y2t2x</t>
  </si>
  <si>
    <t>salisbury traffic terrible this morning: Odstock Rd, Downton Rd, Harnham Rd all miles of tailbacks  must have been an incident...</t>
  </si>
  <si>
    <t>@smypf sorry to hear  - i had the day off today</t>
  </si>
  <si>
    <t>ForLondon</t>
  </si>
  <si>
    <t>And I'm going to sleep  I was M.I.A my 'Lo' couldn't reach me. Wake up LoLo!</t>
  </si>
  <si>
    <t xml:space="preserve">@mattdearden cocodamal is my best friend  Laughing, coughing, sneezing and jogging are all banned for a few days </t>
  </si>
  <si>
    <t>Bed at 4am I'm tired  but loving the late night phonecalls! Not phone sex @aerobic247</t>
  </si>
  <si>
    <t>im so stuffy, sniffness  I hope I can sleep for like 2 hours...sniff</t>
  </si>
  <si>
    <t xml:space="preserve">Hungoverrrrrrr badly... So dead! </t>
  </si>
  <si>
    <t>paulhadlow</t>
  </si>
  <si>
    <t xml:space="preserve">@triplejsr is was wet and wet here in Balranald. Didn't win last night so I can't get a Triple J transmitter for this town </t>
  </si>
  <si>
    <t xml:space="preserve">Seriously, school is such a bummer. I miss all my friends </t>
  </si>
  <si>
    <t xml:space="preserve">Dad and sis arguing about life.. Im watching </t>
  </si>
  <si>
    <t xml:space="preserve">2 days until the Civic... Just checked my account... I have no money </t>
  </si>
  <si>
    <t>MickGeorge</t>
  </si>
  <si>
    <t>@trib  that sounds miserable!</t>
  </si>
  <si>
    <t>Sher_M</t>
  </si>
  <si>
    <t xml:space="preserve">Bianca is leaving next week to Califronia..I'm going to miss her soooo much. I miss her already just thinking about it </t>
  </si>
  <si>
    <t>sonnyjoeflangan</t>
  </si>
  <si>
    <t>I'm angry &amp;amp; I'm sad &amp;amp; feel helpless to help my situation for once I dnt know what to do...   I need a mentor to help me so I can help....</t>
  </si>
  <si>
    <t>@HollieRCopson yeahh did youu?? i don't think i did very good though i've had flu and a fever for the past 5 days  how did you find it?</t>
  </si>
  <si>
    <t>lesharris</t>
  </si>
  <si>
    <t xml:space="preserve">Our kitties popped out a window screen and escaped. Got two back in the house, 3rd missing. Very sad night for us </t>
  </si>
  <si>
    <t>jonnybabyy</t>
  </si>
  <si>
    <t xml:space="preserve">oh how i neglect you twitter! i'm sorry </t>
  </si>
  <si>
    <t>ArianeAstraea</t>
  </si>
  <si>
    <t xml:space="preserve">http://twitpic.com/6irxp - eating take-out sopas from jollibee inside the car. Poor, poor me. </t>
  </si>
  <si>
    <t xml:space="preserve">Seriously, school can be such a bummer. I miss all my friends </t>
  </si>
  <si>
    <t>@RockinChick09 oy oy oyyyy MAYBE IM REAL MAD?  lol?</t>
  </si>
  <si>
    <t xml:space="preserve">@JoelMadden i've always wanted to see that, but never got round to it </t>
  </si>
  <si>
    <t xml:space="preserve">AHHHHHHHH FREAKING OUT. ive been revising loads but its not sinking in. fml im going to get a C in history   </t>
  </si>
  <si>
    <t xml:space="preserve">@xandrique Why aren't you on MSN or AIM or Facebook? </t>
  </si>
  <si>
    <t>braahm</t>
  </si>
  <si>
    <t xml:space="preserve">@michaelnotte @siegertd @netlash Good luck with the #wawbe this evening! Too bad I have to miss the sessions </t>
  </si>
  <si>
    <t>jesseowen</t>
  </si>
  <si>
    <t>@philhancox i'm not looking forward to today - hayfever 1 jesse 0  lol</t>
  </si>
  <si>
    <t xml:space="preserve">@TheTranter Poor honey! Do you want a sleeping pill?! I had to take one last night!! </t>
  </si>
  <si>
    <t>DatsQuacktastic</t>
  </si>
  <si>
    <t xml:space="preserve">oh damn. i got an email that said Katy Perry was following me...i knew it was good to be true! </t>
  </si>
  <si>
    <t>Sammy_Wammy27</t>
  </si>
  <si>
    <t xml:space="preserve">suffering with hayfever </t>
  </si>
  <si>
    <t>kechil</t>
  </si>
  <si>
    <t xml:space="preserve">@sickchild72 cm ne nak plih nie..sume under construction.. </t>
  </si>
  <si>
    <t>emmajomalley</t>
  </si>
  <si>
    <t xml:space="preserve">still sick and sad about exam results </t>
  </si>
  <si>
    <t>Back into work to look at the sexy weather outside from my office desk  out for lunch again tho! basking in the sun!</t>
  </si>
  <si>
    <t>wyldflamez</t>
  </si>
  <si>
    <t xml:space="preserve">@reppeprd33 I'm not sure, I didnt even know they had candy!!  i'm guessing it woulda went on clearance or something but idk, sorry </t>
  </si>
  <si>
    <t xml:space="preserve">And of course I played Ultima ! But only part 3,4,5 </t>
  </si>
  <si>
    <t xml:space="preserve">trying to bleach my hair. pretty sure i don't have enough powder left </t>
  </si>
  <si>
    <t xml:space="preserve">Facebooking.... Searching for quizzes to take when I usually ignore them all when I'm invited to take them !! So SO bored... </t>
  </si>
  <si>
    <t xml:space="preserve">@Kshattap Haha thanks. Okay naman.. but yoko ung 2 teachers ko </t>
  </si>
  <si>
    <t xml:space="preserve">i wanna go see fucked up in august. may have to fly solo on this one. bad times </t>
  </si>
  <si>
    <t>GladysMcInas</t>
  </si>
  <si>
    <t xml:space="preserve">it might be my rotten day...........???? I think so </t>
  </si>
  <si>
    <t xml:space="preserve">@davidshoare Perhaps the Holby ambulance was on its way to Cardiff </t>
  </si>
  <si>
    <t xml:space="preserve">@QueenBxoxo aye he is  :$ hes no replied to me </t>
  </si>
  <si>
    <t>amyskababy</t>
  </si>
  <si>
    <t>@Wossy Know how you feel, I'm suffering today  Sympathies to you sir</t>
  </si>
  <si>
    <t xml:space="preserve">I taste of chlorine  </t>
  </si>
  <si>
    <t xml:space="preserve">@HoneyJune ... thank u... now m sad again.... </t>
  </si>
  <si>
    <t xml:space="preserve">@shaundiviney no his not </t>
  </si>
  <si>
    <t>ThrobMarshall</t>
  </si>
  <si>
    <t xml:space="preserve">@martinfox Uh oh. Not good. </t>
  </si>
  <si>
    <t>DaisyValo666</t>
  </si>
  <si>
    <t xml:space="preserve">Going back to bed grrrr </t>
  </si>
  <si>
    <t xml:space="preserve">@girrlonthewing Ha, well you'd be surprised at the things that will keep people busy for hours  and I want a kitty too </t>
  </si>
  <si>
    <t>valerien</t>
  </si>
  <si>
    <t xml:space="preserve">How hard is it to find the court hearing transcript of Metallica and Napster? I only found 3 pages of it </t>
  </si>
  <si>
    <t>Up time. Stomach ache   i think i might try last minute revision outside 2day. Exams 2mo *screams* but. It is *sings* the one and onleyyyy</t>
  </si>
  <si>
    <t xml:space="preserve">@SIYA_ I miss you too boo! I been here a week and no siya or Klee </t>
  </si>
  <si>
    <t>mirandarights</t>
  </si>
  <si>
    <t xml:space="preserve">I thought I was getting more followers.. all I was getting was more pr0n spam... </t>
  </si>
  <si>
    <t>Kemishia</t>
  </si>
  <si>
    <t>did i really eat all those chips? dang, nothing seems interesting anymore now that the chips are gone.    lol</t>
  </si>
  <si>
    <t>rickyleestaines</t>
  </si>
  <si>
    <t xml:space="preserve">one analog stick... in the middle </t>
  </si>
  <si>
    <t xml:space="preserve">@sonnyjoeflangan awww are you shitted cos you cant help @bradiewebbstack @shaundiviney @andyclemmensen @shaunjumpnow ? haha </t>
  </si>
  <si>
    <t>@JemzNZ I know what you mean  and I can't even go watch, heu heu Spanish oral I'm barely prepared for</t>
  </si>
  <si>
    <t>jhvee17</t>
  </si>
  <si>
    <t xml:space="preserve">@AnNaDeL8 my mom told me to clean my room and told me that im so lazy </t>
  </si>
  <si>
    <t>@TravisKaimi Chillin! Extra slow day at work today  But I'm surviving!</t>
  </si>
  <si>
    <t>i am so friggin bored.  i wanna go somewhere else.. like.. korea.. maybe.. i wanna see dbsk &amp;amp; snsd.. i wanna greet yoochun oppa!</t>
  </si>
  <si>
    <t>ravibhushan</t>
  </si>
  <si>
    <t xml:space="preserve">@claudia10 releasing the answers anytime soon. i could have sworn i thought my answers were correct </t>
  </si>
  <si>
    <t>I want my skin to be back to normal.  AND WHY THE FUCK WON'T MY FACE TAN!?</t>
  </si>
  <si>
    <t>AEurSUP3RWOMAN</t>
  </si>
  <si>
    <t xml:space="preserve">So many ideas for my book. No laptop to type them on </t>
  </si>
  <si>
    <t>Did something really really stupid.  Oww gosh. I'm sorry. I'm sorry. Feelings got into me. It's my fault naman talaga.</t>
  </si>
  <si>
    <t>@DaniAlexLuna  @YoungQ talking to all ur friends: not all   oh well w/ all am going through doesnt faze me--400.00 travel to concert if go</t>
  </si>
  <si>
    <t>Tohru_kyo</t>
  </si>
  <si>
    <t xml:space="preserve">Eating maoam and wishing she could get the sims 3 sooner </t>
  </si>
  <si>
    <t xml:space="preserve">@ionacosmetics Morning....happy birthday for tomorrow!  Bet you're not as old as I'm going to be next month </t>
  </si>
  <si>
    <t>reizenbee</t>
  </si>
  <si>
    <t xml:space="preserve">crrr...! my mobile phone does not work properly! calling out works fine but when calling in a message says dialed number would be wrong </t>
  </si>
  <si>
    <t>chace2128</t>
  </si>
  <si>
    <t xml:space="preserve">rain rain go away come again another day </t>
  </si>
  <si>
    <t xml:space="preserve">eated too many m&amp;amp;m's. </t>
  </si>
  <si>
    <t xml:space="preserve">@Baileylou if you don't mine me asking, what's been going on lately? are you okay? </t>
  </si>
  <si>
    <t>@Tarale Damn p-platers.. your poor little beep-beep is broked  Written off might not be such a bad option y'know.</t>
  </si>
  <si>
    <t xml:space="preserve">About to embark on another lonely night @ casa de mindee. My roomie has a new love interest so no cuddling for me </t>
  </si>
  <si>
    <t xml:space="preserve">@TAMKIDD i don't know what cynical means </t>
  </si>
  <si>
    <t>megan_andafer</t>
  </si>
  <si>
    <t>My thoughts are coming out jumbled.  Maybe it's time for bed?  But I don't want to go   Night night, Twitter Tweeps.</t>
  </si>
  <si>
    <t>ima_boss</t>
  </si>
  <si>
    <t xml:space="preserve">I don't no how to do the at people thing on this </t>
  </si>
  <si>
    <t>RavenLife</t>
  </si>
  <si>
    <t>cant wait to order his iphone...  need to wait untill payday</t>
  </si>
  <si>
    <t>@RockinChick09 cuz i'm mad  olollo Oyyy u DONT NO HOW JELLO I AM'</t>
  </si>
  <si>
    <t>erylate</t>
  </si>
  <si>
    <t xml:space="preserve">@tempeste I'm looking forward to a long w/e as well. I hope the weather is better down there then up here for it! Over the cold and rain </t>
  </si>
  <si>
    <t xml:space="preserve">@Lil_Canuck @breenster So if they are let outside.. Where do they cr@p then! Let me guess.. Someone elses garden! </t>
  </si>
  <si>
    <t>Clover is getting arthritis in her back, the vet said.  http://apps.facebook.com/catbook/profile/view/6082331</t>
  </si>
  <si>
    <t>gelli18</t>
  </si>
  <si>
    <t xml:space="preserve">my mom's bathing in the rain. can't join. i have a cold. haha, sayang </t>
  </si>
  <si>
    <t xml:space="preserve">@BecaBear yeah was alright I guess. The bus trip home was unbearable, I have a bad headache </t>
  </si>
  <si>
    <t>HeadBand42</t>
  </si>
  <si>
    <t xml:space="preserve">Boo internet is dead </t>
  </si>
  <si>
    <t>@angeelinaj whats going on angie, wish me luck for tomorrow  im sooooo going to fail.</t>
  </si>
  <si>
    <t>simmo9</t>
  </si>
  <si>
    <t xml:space="preserve">hoping its not going to rain I have to plan netball tonight </t>
  </si>
  <si>
    <t>deviantstandard</t>
  </si>
  <si>
    <t xml:space="preserve">not a single word </t>
  </si>
  <si>
    <t xml:space="preserve">this is a very weird day because my fingertips hurt like it's being bitten by a thousand ants </t>
  </si>
  <si>
    <t xml:space="preserve">im starting to get sick of not knowing what to do </t>
  </si>
  <si>
    <t>cab_rin_eye</t>
  </si>
  <si>
    <t>I'm angry &amp;amp; I'm sad &amp;amp; feel helpless to help my situation for once I dnt know what to do..   I need a mentor to help me so I can help....</t>
  </si>
  <si>
    <t>@RockinChick09 I NEED YOU TO TALK ABOUT ME TO LIKE I NO U DONT NO WHAT TO SAY BUT STILL  lol</t>
  </si>
  <si>
    <t>@DjAlizay didn;t hear my song  i left the club cryin!</t>
  </si>
  <si>
    <t>larabbxx</t>
  </si>
  <si>
    <t xml:space="preserve">is doing housework </t>
  </si>
  <si>
    <t xml:space="preserve">Oh No - I have just heard that Mylene Class has been told she is no longer need on USA verson of I'm a celeb </t>
  </si>
  <si>
    <t xml:space="preserve">First night of my guinea pigs living outside. Im worried about them  </t>
  </si>
  <si>
    <t>@philispig only if you jailbreak  but look!  http://twitpic.com/6is0d</t>
  </si>
  <si>
    <t xml:space="preserve">My dishwasher is broken.   </t>
  </si>
  <si>
    <t>pepstein</t>
  </si>
  <si>
    <t>ugh i seem to be really good at making the money but i cant seem to close out and make final tables  finished in 21/439 tho not bad</t>
  </si>
  <si>
    <t xml:space="preserve">@iamblogoratti so beautiful! All the best 2d family! Babytalk makes me wanna just go hav one And! A pregnant woman just passed me </t>
  </si>
  <si>
    <t xml:space="preserve">@AndrewsBit Yeah.....we went to see Gary Moore last month!  Bit disappointed as he just played really heavy blues all night! No lizzy </t>
  </si>
  <si>
    <t>suupatrout</t>
  </si>
  <si>
    <t>@gsnail Oh wait, dude, I just realised that I'll be in Melburrrrne from the 28th of June till mid July!  No joke I promise</t>
  </si>
  <si>
    <t xml:space="preserve">dying my hair, but my hairs too dark so no point </t>
  </si>
  <si>
    <t>thatgirlmaya</t>
  </si>
  <si>
    <t xml:space="preserve">@marinaaaaaaaa i loveee you! Ive been a sadbear too </t>
  </si>
  <si>
    <t>OmgATiger</t>
  </si>
  <si>
    <t xml:space="preserve">Last night before I have to turn in my laptop. </t>
  </si>
  <si>
    <t>@ddlovato Aww. Demi, will you please reply to me?  I really love you! You're the best.  I MEAN IT.</t>
  </si>
  <si>
    <t>@sexinstilettos aww  need company?</t>
  </si>
  <si>
    <t>akosijondee</t>
  </si>
  <si>
    <t xml:space="preserve">school starts tomorrow </t>
  </si>
  <si>
    <t>@Mithx oh yeah but first i gotta do that geography crap  fucck i dont even know what im supposed to do haha.... (continued..)</t>
  </si>
  <si>
    <t xml:space="preserve">@FletchMcGull Uh Oh... still sunny here at the moment, Im guessing that means itl be down to us by tomorrow </t>
  </si>
  <si>
    <t xml:space="preserve">Has the worst sore throat </t>
  </si>
  <si>
    <t xml:space="preserve">i want sims3, shame my pc is a snail </t>
  </si>
  <si>
    <t xml:space="preserve">@BelleRaven Muse is here in September??? Or just the new Album? (ZOMG!) Also I think Catching Fire will be out later here </t>
  </si>
  <si>
    <t>lzbthk</t>
  </si>
  <si>
    <t xml:space="preserve">Nono don't be distracted elie! Do your colors report it is more important then skipping around the house! </t>
  </si>
  <si>
    <t>@livvylu8 i would come  and p.s you're not getting your present until i see you!!! you will only get a card hokay!</t>
  </si>
  <si>
    <t xml:space="preserve">never left my dog in the kennel before, but we have no one else that can take them ... I am dreading leaving them </t>
  </si>
  <si>
    <t xml:space="preserve">i finished my packet of chocolate snakes </t>
  </si>
  <si>
    <t>@aarondelgado I believe I woke up to the back of your head. I totally missed the performance.  stupid nap</t>
  </si>
  <si>
    <t>Chelski_</t>
  </si>
  <si>
    <t xml:space="preserve">@livefordesign HOW DO YOU ONLY HAVE TWO LEFT?! I have 9 left i think! They're not so bad though, but it's French listening today </t>
  </si>
  <si>
    <t>Sandraa_Baby</t>
  </si>
  <si>
    <t xml:space="preserve">@shaunTILF i know. im somewhat sad </t>
  </si>
  <si>
    <t xml:space="preserve">@scarletscandals I had to force myself to throw away my 15 yr old REALLY worn sleep-tees. It was hard. </t>
  </si>
  <si>
    <t>After stop running on treadmill, I felt so dizzy.  Wondering if anyone feel the same.</t>
  </si>
  <si>
    <t xml:space="preserve">@MsAsHleY33 tell me whats going on? You get all moved in and now it seems like you are tireing of me. </t>
  </si>
  <si>
    <t>CaDs</t>
  </si>
  <si>
    <t xml:space="preserve">new iTunes =&amp;gt; 50% CPU </t>
  </si>
  <si>
    <t xml:space="preserve">@babibabs oo nga eh  grabe they were so sweet and so perfect together. Kht sa OTH and real life. </t>
  </si>
  <si>
    <t>crypolly</t>
  </si>
  <si>
    <t xml:space="preserve">dread tonight's dinner! </t>
  </si>
  <si>
    <t>TheTranter</t>
  </si>
  <si>
    <t xml:space="preserve">@Dragonhold nah, need to see a doc and get them to sort my throat out I think.  </t>
  </si>
  <si>
    <t>I've no plans for today and heard weather is to change  what to do?</t>
  </si>
  <si>
    <t xml:space="preserve">unit 40 international trade, this is such a fun unit </t>
  </si>
  <si>
    <t xml:space="preserve">@shaunjumpnow haha poor guys. the van breaks down alot doesnt it?? </t>
  </si>
  <si>
    <t xml:space="preserve">I'm one sick little puppy  And not in the good way </t>
  </si>
  <si>
    <t xml:space="preserve">Ughh. I have a lot of works to do for our varsity club thingy. Early school works. I hate it. </t>
  </si>
  <si>
    <t xml:space="preserve">is listening to Ä?aÌ£i NhÃ¢n's &amp;quot;TiÃªÌ?t HoÌ£c CuÃ´Ì?i CuÌ€ng&amp;quot;. I miss my high shool life! </t>
  </si>
  <si>
    <t>Trizzymoo</t>
  </si>
  <si>
    <t xml:space="preserve">Lap top is dead. Bury or cremate?? Birthday is coming up...Nobody likes you when you're 23! </t>
  </si>
  <si>
    <t xml:space="preserve">@fjordaan @magicdave2009 Amazon.co.uk customer service is great within certain parameters. Move out of those and you're in trouble. </t>
  </si>
  <si>
    <t xml:space="preserve">@Wossy itchy eyes - check!! itchy throat - check!! Runny nose &amp;amp; sneezing - check!! Hayfever sucks doesn't it </t>
  </si>
  <si>
    <t xml:space="preserve">My mate's abandoned me today...not sure where she is and she hasn't texted me or anything </t>
  </si>
  <si>
    <t>dipen</t>
  </si>
  <si>
    <t>@idifficult I didn't sleep last night   I saw the new controller, made me consider getting an xbox.  After consideration I decided no.</t>
  </si>
  <si>
    <t>najwaismail</t>
  </si>
  <si>
    <t xml:space="preserve">I'm so down. no more Keeping Up With The Kardashians </t>
  </si>
  <si>
    <t xml:space="preserve">@JimAnning Still not sure I can make it </t>
  </si>
  <si>
    <t>lox333</t>
  </si>
  <si>
    <t xml:space="preserve">@clarewilliamsD4 You cheeky little monkey! I've been off discovering myself... and no, you dirtbag, not like that. Been so busy with work </t>
  </si>
  <si>
    <t>ytevo79</t>
  </si>
  <si>
    <t xml:space="preserve">@JasonBradbury So did you see Sonys E3 Conference then? Better then M$ I thought shame most of the stuff they've got didn't get shown tho </t>
  </si>
  <si>
    <t>brandamay11</t>
  </si>
  <si>
    <t xml:space="preserve">what sharnique said is so0o true </t>
  </si>
  <si>
    <t xml:space="preserve">@wittypotato I know! @) but I was told by my dad to cut down on it too </t>
  </si>
  <si>
    <t>gunyeewen</t>
  </si>
  <si>
    <t xml:space="preserve">@Debbiewong wooo ya.. we play like mad.. stress-releasing time... now limping and aching all over... </t>
  </si>
  <si>
    <t xml:space="preserve">@erin82883 contact me before you buy tix tmw? is that cool? i'm setting my alarm. so psyched. sorry for conking out on you </t>
  </si>
  <si>
    <t xml:space="preserve">I just got back!  hmm physics1 was (y), physics2 was.. Not so easy. And bio practical was just okay. Hmm..i dont wanna get low marks </t>
  </si>
  <si>
    <t>alanrayment</t>
  </si>
  <si>
    <t>@GillyLiz . ttfn. got to go                    see you soon.</t>
  </si>
  <si>
    <t xml:space="preserve">is anyone out in the twitter world? i want a @reply </t>
  </si>
  <si>
    <t>c8bt</t>
  </si>
  <si>
    <t>Office still like greenhouse - ten degrees hotter than outside   Thank goodness for fans (now all I need is that third hand to use it)</t>
  </si>
  <si>
    <t xml:space="preserve">@linhmonster none of your photos ever load for me </t>
  </si>
  <si>
    <t xml:space="preserve">@HoneyJune i thought we already were frnds &amp;amp; onlyn dat we couldnt talk.... now m even sadder... u dont even consider me a frnd.... </t>
  </si>
  <si>
    <t>lnkngurl808</t>
  </si>
  <si>
    <t xml:space="preserve">@sojufied I can do some designs but not the super cool ones </t>
  </si>
  <si>
    <t xml:space="preserve">Grrr i got no credit on my fone </t>
  </si>
  <si>
    <t xml:space="preserve">fucked up. fucked up. fucked up big time </t>
  </si>
  <si>
    <t xml:space="preserve">Black tears </t>
  </si>
  <si>
    <t xml:space="preserve">Going to the doctors after school  Need to get some new clothes and need sims 3 </t>
  </si>
  <si>
    <t xml:space="preserve">@WarWraith bugger sorry to hear that </t>
  </si>
  <si>
    <t>sulianjy</t>
  </si>
  <si>
    <t xml:space="preserve">it's raining!... oh well </t>
  </si>
  <si>
    <t xml:space="preserve">Reading tweets about Opera 10 Beta but stuck in IE6 while testing javascript form validation </t>
  </si>
  <si>
    <t xml:space="preserve">That's made me sound a little bit like her stalker...trust me I'm not, I'm just a bit worried about her </t>
  </si>
  <si>
    <t>Oh, she got to the snappy stage  if it weren't for that cop she'd be melllllooooowwwww~ xD</t>
  </si>
  <si>
    <t>merrisl</t>
  </si>
  <si>
    <t xml:space="preserve">@Gingernyc  Try that last link  I sent ya. There's no seeds online for it at mo on vuze thats why no go </t>
  </si>
  <si>
    <t>@crazytwism @brainstuck   One kitty just followed me again!!! I speak too soon sometimes.. Blah!</t>
  </si>
  <si>
    <t>shezy123</t>
  </si>
  <si>
    <t>Awrr Bless Yaaa   Did ya no him rate well thenn  ?? ...X</t>
  </si>
  <si>
    <t>natsmith88</t>
  </si>
  <si>
    <t xml:space="preserve">@jedhallam stop gallavanting in London with your London friends when you should be with me for my LAST FULL DAY </t>
  </si>
  <si>
    <t>MissChanne</t>
  </si>
  <si>
    <t xml:space="preserve">my folks are leaving today!! </t>
  </si>
  <si>
    <t xml:space="preserve">Around 200,000 turkish are in US, wondering why there aint even 1 turkish girl near my apartment </t>
  </si>
  <si>
    <t>It is not hot,hot,hot  It is cold,cold,coooold and I have no cardi or coat. Damnation!</t>
  </si>
  <si>
    <t xml:space="preserve">Foggy but humid today. Where has the sun gone? I guess that means working rather than sitting in the garden sipping sangria then </t>
  </si>
  <si>
    <t>it's raining!... oh well.  -JS</t>
  </si>
  <si>
    <t xml:space="preserve">its cold here </t>
  </si>
  <si>
    <t>@fountain1987 And im going2miss u on tv.  Am following @Dynamomagician. He is awesome! Ta4recommending! X</t>
  </si>
  <si>
    <t xml:space="preserve">@jontracey Yes, that's the limited to 30 range. It's simply not possible to mass-convert at that price. My DIY conversion cost over that. </t>
  </si>
  <si>
    <t>flopsychedelic</t>
  </si>
  <si>
    <t xml:space="preserve">i want back to school </t>
  </si>
  <si>
    <t xml:space="preserve">@SweetCandiesXXX if u came to visit here in 1779 it wouldn't have been by choice </t>
  </si>
  <si>
    <t>PottedHeid</t>
  </si>
  <si>
    <t xml:space="preserve">Not such a nice day here in Aberdeen Scotland. Forecast for rest of the week is no better </t>
  </si>
  <si>
    <t>@nnamdi_okafor nothing was there  hit my bbm</t>
  </si>
  <si>
    <t>morning - its beautiful and sunny her in Lancaster and I'm stuck inside revising for exams  so not fair</t>
  </si>
  <si>
    <t>vettaM</t>
  </si>
  <si>
    <t xml:space="preserve">@DaNKLand maaaaaaaan, I'm tryin. I don't want to b up. </t>
  </si>
  <si>
    <t>MaddisonClarke</t>
  </si>
  <si>
    <t xml:space="preserve">I haaate exams especially when you fail </t>
  </si>
  <si>
    <t>missyalissa</t>
  </si>
  <si>
    <t xml:space="preserve">why is red bull the last thing i drank before falling to bed and the first think i drank after waking up?!??!!!! </t>
  </si>
  <si>
    <t>@IJonesTW3 Only because you ran away from me.  Also, drinks are a 'yes' so long as you don't try to rope me into another couples night.</t>
  </si>
  <si>
    <t xml:space="preserve">I don't even know why I am tweeting at this time! No one is even up! </t>
  </si>
  <si>
    <t>been up sooo early this morning and i dont know what to do today!  xxx</t>
  </si>
  <si>
    <t>doggesst</t>
  </si>
  <si>
    <t xml:space="preserve">Can't sleep again!  Guess i should go to work.  </t>
  </si>
  <si>
    <t>adZehhh</t>
  </si>
  <si>
    <t xml:space="preserve">just slept for the past 2-3 hours . ready to shower then watch teevee then h/w </t>
  </si>
  <si>
    <t xml:space="preserve">@oleGSmith go go go go go!!! You have to be amazing here...or my friends are going to laugh at me and that is NOT good eats Mr. Smith </t>
  </si>
  <si>
    <t xml:space="preserve">Could this day take any longer? Stuck in Small Business Management </t>
  </si>
  <si>
    <t xml:space="preserve">@keir I think the hayfever has finally caught me this year too. </t>
  </si>
  <si>
    <t xml:space="preserve">@ivanizer Oh  Well, you can have great fun with Kennet </t>
  </si>
  <si>
    <t xml:space="preserve">@greyhustle I thought about tht..I need some zz's tho </t>
  </si>
  <si>
    <t>@Amikeen You know your lying, and i think we learnt in bible college that liars go to hell  unfortunate</t>
  </si>
  <si>
    <t xml:space="preserve">@greyhustle I thought about tht..I need some zz's tho. </t>
  </si>
  <si>
    <t>judilox</t>
  </si>
  <si>
    <t xml:space="preserve">'s day off is so close...yet 7.5 hours of working toooooo far </t>
  </si>
  <si>
    <t>ablabe93</t>
  </si>
  <si>
    <t>at school  nothing to do!!!!!</t>
  </si>
  <si>
    <t>icklekid</t>
  </si>
  <si>
    <t xml:space="preserve">Gosh it's frustrating when 7 out of the 9 websites I tried to load from twitter (all education ideas) are blocked at school </t>
  </si>
  <si>
    <t>thatgirlneelee</t>
  </si>
  <si>
    <t>@Lauraaaofcourse yeah I think so  I'm so sad</t>
  </si>
  <si>
    <t>hotalways4ubaby</t>
  </si>
  <si>
    <t xml:space="preserve">I really really want to try out for american idol june 30th. But its in LA and im in Las Vegas. </t>
  </si>
  <si>
    <t xml:space="preserve">What I would do for a couple shots of whiskey right now.  I bet that would cure my sore throat. </t>
  </si>
  <si>
    <t>red_or_dead82</t>
  </si>
  <si>
    <t xml:space="preserve">is a little happier today... Apart frm the fact i got a poorly doggy... Trip to the vet me thinks... </t>
  </si>
  <si>
    <t xml:space="preserve">http://twitpic.com/6is6v - KINDER SURPRISE! I love this! but it's SO expensive! </t>
  </si>
  <si>
    <t xml:space="preserve">Morning tweeps...sky is grey, summer is over for another year </t>
  </si>
  <si>
    <t xml:space="preserve">@verashni http://tinyurl.com/qp3mjd &amp;lt;-- prior article. I agree with you though - the job loss is terrible </t>
  </si>
  <si>
    <t>Shaii123</t>
  </si>
  <si>
    <t>@shezy123 Yeah i did   i hung Round Wii Im   im Gonna Go put flowers down tomoz at the blue lagoon  i miss im tbh :'( xxxxx</t>
  </si>
  <si>
    <t xml:space="preserve">Phoning today, nobody to answer me... I think I'm gonna hate this day </t>
  </si>
  <si>
    <t>Maricelasm</t>
  </si>
  <si>
    <t xml:space="preserve">Finally i was dreaming something and my brother woke me up </t>
  </si>
  <si>
    <t>donnyd1va</t>
  </si>
  <si>
    <t xml:space="preserve">going back to bed finally, but madddddd that my web site is down at the moment </t>
  </si>
  <si>
    <t>Studying  someone pls shoot me in the head!</t>
  </si>
  <si>
    <t>wooooohooo tickets for the enemy are booked for november at the corn exchange skint now  haha need to get paolo tickets next week : | xx</t>
  </si>
  <si>
    <t>Does not want to go to school today  But I'm going to have to . . .</t>
  </si>
  <si>
    <t>@mmmayela ya the hills won't be the same without lauren.  and yes i've been watching greek! cappie &amp;lt;3</t>
  </si>
  <si>
    <t xml:space="preserve">duh hr jumat ulangan ips huaaaaaaaaaaaaaaaaaaaaa help me </t>
  </si>
  <si>
    <t>chaosboi</t>
  </si>
  <si>
    <t xml:space="preserve">Just opened a pack of small Cadbury solid eggs. They taste different after Easter </t>
  </si>
  <si>
    <t>no classes suspended for Block 17!  at Pol Sci!</t>
  </si>
  <si>
    <t>davebriggs</t>
  </si>
  <si>
    <t xml:space="preserve">@manionbird Thanks for invited but can't make fazeley digital thing on the 8th </t>
  </si>
  <si>
    <t>linadani</t>
  </si>
  <si>
    <t xml:space="preserve">confuse.. confuse.. confuse... and lost of words </t>
  </si>
  <si>
    <t>Nicky_Wade</t>
  </si>
  <si>
    <t>is soooo tired but no chance of sleep untill at least midnight  let's hope the kids don't keep me awake again tonight like last night xxx</t>
  </si>
  <si>
    <t>laurie299</t>
  </si>
  <si>
    <t xml:space="preserve">@Jessicaveronica me too. i was dying to go, but got in too late </t>
  </si>
  <si>
    <t xml:space="preserve">Morning. Feeling very tired and a bit ill this morning </t>
  </si>
  <si>
    <t xml:space="preserve">The only thing I want to eat tonight is chicken schnitzel. Guess who is walking to the shops to buy it to cook it for me. Now I feel bad. </t>
  </si>
  <si>
    <t>biancamariaa</t>
  </si>
  <si>
    <t xml:space="preserve">at school :| i hate this....today i feel bad </t>
  </si>
  <si>
    <t>Can't enable desktop effects! PS3 display driver issues! No wobbly windows  Also rez is stuck to a strange 1124x644, but 16:9 it is.</t>
  </si>
  <si>
    <t>@ddelarama I still can't eat!  Gaahhh, I keep dreaming of FOOD. Haha!</t>
  </si>
  <si>
    <t>Plasma_06</t>
  </si>
  <si>
    <t xml:space="preserve">dl US Aion beta but its going slow </t>
  </si>
  <si>
    <t>I just feel like whinging and crying.  Oh hey, I'm in the right place !</t>
  </si>
  <si>
    <t>billyddc</t>
  </si>
  <si>
    <t>@cafeteria011 I am tired today too...  Hope you enjoy the singing moment!</t>
  </si>
  <si>
    <t>Phil_G0BVD</t>
  </si>
  <si>
    <t>@lynnesharpe Lynne that sounds such good fun  try &amp;amp; have lunch outside. least you have doggies by your side  xx</t>
  </si>
  <si>
    <t xml:space="preserve">back and stomach are killing me from hpe! LOL sore muscles </t>
  </si>
  <si>
    <t xml:space="preserve">bin up since 7.30 bin for a run and then Tescos and just caught up on neighbours!  work at 2.30 </t>
  </si>
  <si>
    <t xml:space="preserve">I pride myself on a flat tummy, but I've recently been pigging out on cakes, pies &amp;amp; rich food gaining over 20 new pounds! Not good! </t>
  </si>
  <si>
    <t xml:space="preserve">@forensicmama You just brought 3 more HKs and a BST upon me! </t>
  </si>
  <si>
    <t xml:space="preserve">@geegilee I think slumdog just wasn't my style of movie. </t>
  </si>
  <si>
    <t>@shaundiviney aww...poor shaun  how did he break it?</t>
  </si>
  <si>
    <t xml:space="preserve">my head...  it hurts </t>
  </si>
  <si>
    <t>Drinking Vanilla Tea (as I do) and looking at rentals! Why is everything sooo expensive?  Need a room mate but woah-what a risk!</t>
  </si>
  <si>
    <t>bimantoro</t>
  </si>
  <si>
    <t xml:space="preserve">@jolicloud i've long wait to test........yet i haven't received anything sign me to receive invitation </t>
  </si>
  <si>
    <t>surfreda</t>
  </si>
  <si>
    <t xml:space="preserve">internet surfing... i was so bored, seems the rain wont stop... </t>
  </si>
  <si>
    <t>Awwww  a man's just got on the top deck so i'm not all by myself anymore....</t>
  </si>
  <si>
    <t>orgazm20</t>
  </si>
  <si>
    <t>@_rosieCAKES dammmm u need to move in with me....lol... ill take custody!!! ahhaha.... dammm he strict like that  smhhhhh no bueno missy</t>
  </si>
  <si>
    <t>wordscryer</t>
  </si>
  <si>
    <t>expected pkg w/ book no-show  rescheduled for today</t>
  </si>
  <si>
    <t>Just checked my own position in #Google UK for #SEO and I am down to number 3 from 2  http://bit.ly/dCQk from over 9 million results</t>
  </si>
  <si>
    <t xml:space="preserve">@ijustine Me and the wife just got into #rescueme..  Sadly 3 weeks in  &amp;amp; we have caught up with US TV and have to wait a week and ep now </t>
  </si>
  <si>
    <t>tadaa_ishness</t>
  </si>
  <si>
    <t>4 (or is it 5?) days to school.   Darn, I haven't had a vacation yet. Not one. D:&amp;lt;</t>
  </si>
  <si>
    <t>OfficialMWTSN</t>
  </si>
  <si>
    <t>@jessstroup Tell meee about it! We all need to contact Twitter. Hmph.  xx</t>
  </si>
  <si>
    <t xml:space="preserve">had the worst sleep last night. woke up countless times in a fit of sweat and tears. buckets full of tears. not happy jan </t>
  </si>
  <si>
    <t>mojosanjay</t>
  </si>
  <si>
    <t xml:space="preserve">why does maximum work turn up when you are unwell </t>
  </si>
  <si>
    <t>silverg83</t>
  </si>
  <si>
    <t xml:space="preserve">has to change the subject of cultural policy paper. Oh,,, really bother it!! </t>
  </si>
  <si>
    <t>@ijustine Rescue Me is great! But, unfortunately, they're pulling the first 4 seasons in a week.  Trust me: you'll get hooked!</t>
  </si>
  <si>
    <t>Shanelad</t>
  </si>
  <si>
    <t xml:space="preserve">likes these pretty (pretentious) skateboards http://www.buddycarrskateboards.com Pity I can't skate </t>
  </si>
  <si>
    <t xml:space="preserve">OMG why life aint fare </t>
  </si>
  <si>
    <t>magnj</t>
  </si>
  <si>
    <t>g'morning crazy thunder woke me up 5 minute before my alarm  Work time</t>
  </si>
  <si>
    <t>@ajaedandridge @MrsOfficerTia but, the picanic...basket...  aawwwww</t>
  </si>
  <si>
    <t>lubnaahmed</t>
  </si>
  <si>
    <t xml:space="preserve">Pointless... </t>
  </si>
  <si>
    <t xml:space="preserve">@anz_rocks19 apart from bking bread and making some lovely pate ;), I will be writing and staring at a blank sheet most of the day </t>
  </si>
  <si>
    <t>Emilypuppy</t>
  </si>
  <si>
    <t xml:space="preserve">6 days, and I almost pulled the bandage, right off the top of my stitches too. I hate my dorky surgery t shirt.   </t>
  </si>
  <si>
    <t>esran</t>
  </si>
  <si>
    <t xml:space="preserve">oops, forgot to snort some anti-histamines this morning.long snuffly day ahead then </t>
  </si>
  <si>
    <t>ShellBellzz</t>
  </si>
  <si>
    <t xml:space="preserve">you can get out of bed one morning and everything can change... didn't happen this morning though. </t>
  </si>
  <si>
    <t xml:space="preserve">I need 1000 words on why nation-states are problematic pronto! I want to go to the pub for @redcurrypaste's goodbye drinks. </t>
  </si>
  <si>
    <t xml:space="preserve">I've got hurt feelings, i've got hurt feelings </t>
  </si>
  <si>
    <t>kyraalbano</t>
  </si>
  <si>
    <t xml:space="preserve">why so good looking? </t>
  </si>
  <si>
    <t>Flattered that you think such sweet things of me. If only you knew the trash i carry with me  i'm sorry i don't love u how u want me to.</t>
  </si>
  <si>
    <t>Kirsty__B</t>
  </si>
  <si>
    <t xml:space="preserve">My mac has awoken from its week long coma! i've lost all photos since Christmas though </t>
  </si>
  <si>
    <t>Back from Specialist - no MTB racing for at least another month  Looks like I'll be a roadie.</t>
  </si>
  <si>
    <t>Ok, I need to go to bed. I'm so exhausted my tummy isn't feeling well.   Goodnight guys! See ya in the morning light.</t>
  </si>
  <si>
    <t>ang3linblu3</t>
  </si>
  <si>
    <t xml:space="preserve">Please.........no more changes ittn!!!!...tired </t>
  </si>
  <si>
    <t xml:space="preserve">Walking home inthe rain and it sucks </t>
  </si>
  <si>
    <t xml:space="preserve">Bayantel repairman didn't show up </t>
  </si>
  <si>
    <t>@vinodunny Welcome to the 21st century, where my ink cartriges have more CPU power, than my PC  And are totally opaque</t>
  </si>
  <si>
    <t>I see some followers dropped...  @MrsOfficerTia  u unfollowed?</t>
  </si>
  <si>
    <t>MellyStark</t>
  </si>
  <si>
    <t xml:space="preserve">I've had a clear out of followers this morning, lost several who had never done an update in their Twitter life! shame </t>
  </si>
  <si>
    <t xml:space="preserve">I hate being at work when it's nice outside </t>
  </si>
  <si>
    <t>@Zyote ahh sucky huh  There's this &amp;quot;Wax&amp;quot; stuff you can get in Tesco which apparently works well. In a small white pot like lipbalm. Worth</t>
  </si>
  <si>
    <t>Courtii</t>
  </si>
  <si>
    <t>GAAAHHHHHH the white and black one is SUUPERRR cute!! but then i loooove my dress i have now too!  it's soo hard</t>
  </si>
  <si>
    <t xml:space="preserve">@whitehousemusic ahhhh dat reply at@jasminbean was a gud one!lmao but on jeezy!!!mannn ima even put it on dro!!! I'm hungry as fuk </t>
  </si>
  <si>
    <t>rachita</t>
  </si>
  <si>
    <t xml:space="preserve">June has got to be the most mundane, the most boring month out of all the months </t>
  </si>
  <si>
    <t>JaheJahee</t>
  </si>
  <si>
    <t xml:space="preserve">practice choir again, sorry mom </t>
  </si>
  <si>
    <t xml:space="preserve">@rebeccarenton naw whats wrong with the world? so sad </t>
  </si>
  <si>
    <t>astoldbydes</t>
  </si>
  <si>
    <t xml:space="preserve">Its raining back home? Ahhhh. My coffee season s'posed to start. </t>
  </si>
  <si>
    <t>@jinnpod too late.  it's done...</t>
  </si>
  <si>
    <t>Good Morning/noon/night/evening/late evening LOL I have the dentist today  I might have to get stupid braces but If I do u know am gettin</t>
  </si>
  <si>
    <t>says @momblogger, your blog is down  nadumog ata ng lahat. (LOL) http://plurk.com/p/y2we3</t>
  </si>
  <si>
    <t xml:space="preserve">@Roy_from_IT yes...im not an idiot!! firefox &amp;amp; explorer wont open, they flash on for 2 secs, then go.so i cant see whats wrong with it. </t>
  </si>
  <si>
    <t>yohannas</t>
  </si>
  <si>
    <t xml:space="preserve">i just finish reading the book of mormon.. i already finish 2 chapters  cause the rain did not stop pouring the whole day... </t>
  </si>
  <si>
    <t>augie_boi</t>
  </si>
  <si>
    <t>Can't sleep.  its done with.</t>
  </si>
  <si>
    <t xml:space="preserve">@parlai Very true. The English language is very strange sometimes! lol Aw sorry about the spammage! </t>
  </si>
  <si>
    <t>@ylizabeth poo  how much did that end up costing you ? holy crap !</t>
  </si>
  <si>
    <t xml:space="preserve">getting ready for martial artsss </t>
  </si>
  <si>
    <t>clarabarra</t>
  </si>
  <si>
    <t xml:space="preserve">Jus checked weather 4 wkend away in newcastle n its cloudy </t>
  </si>
  <si>
    <t>HoLLyDoLLy123</t>
  </si>
  <si>
    <t xml:space="preserve">ahhhh... Nothing like waking up to the sound of ur dog puking in ur bed. Good morning to u too winston </t>
  </si>
  <si>
    <t>sparcd</t>
  </si>
  <si>
    <t xml:space="preserve">@se1 That's annoying. Working from home today </t>
  </si>
  <si>
    <t xml:space="preserve">@BlackCat_Saya sry i really cant use it at d moment.... </t>
  </si>
  <si>
    <t>charlfoz</t>
  </si>
  <si>
    <t xml:space="preserve">my little car is ill </t>
  </si>
  <si>
    <t xml:space="preserve">Oh man... major headache... can't sleep </t>
  </si>
  <si>
    <t xml:space="preserve">So much I need to do today, so little motivation,pretty sure I have some sort of flu too </t>
  </si>
  <si>
    <t>Pink_Acrylic</t>
  </si>
  <si>
    <t xml:space="preserve">Graduation! Congrats Seniors of '09! We'll miss you </t>
  </si>
  <si>
    <t>Found an eyelash in my eye  hurts</t>
  </si>
  <si>
    <t xml:space="preserve">i hate waking up with this confused guilty feeling. just because i spent yesterday lazying about. </t>
  </si>
  <si>
    <t>@LisaLavie aww sweetie  Try counting sheep?</t>
  </si>
  <si>
    <t xml:space="preserve">@David_Tennant That IS sad news. Why is it closing though? It should be kept for prosperity, even if one isn't allowed to post there! </t>
  </si>
  <si>
    <t>gracie786</t>
  </si>
  <si>
    <t xml:space="preserve">ouchhh got banging headache, need some brekkkie, really fancy waffles </t>
  </si>
  <si>
    <t xml:space="preserve">@Sunshineliron  I've always wanted to visit Israel! I had a friend from there when I was 14 but she moved back. We lost touch. </t>
  </si>
  <si>
    <t>Chicatikka</t>
  </si>
  <si>
    <t xml:space="preserve">@BuckoNow ouch </t>
  </si>
  <si>
    <t>TashiXX</t>
  </si>
  <si>
    <t xml:space="preserve">@thubtenyeshe I was seperated from the internet one night and thought my world had caved in. </t>
  </si>
  <si>
    <t>coffeee_swirl</t>
  </si>
  <si>
    <t>LeeAnnTwilley</t>
  </si>
  <si>
    <t xml:space="preserve">@Gravycheeks Yay con!!  Boo lines!! </t>
  </si>
  <si>
    <t>i can't even open my eyes from crying so hard...  no sleep. no break. no mom.</t>
  </si>
  <si>
    <t xml:space="preserve">@charley_bum sorry for the late reply, i was at drama camp. haha and nahh i didnt meet them. </t>
  </si>
  <si>
    <t xml:space="preserve">Everyone loves you.  You lucky bitch. </t>
  </si>
  <si>
    <t>Rarst</t>
  </si>
  <si>
    <t>another headphones just died on me(Senheiser at work)  that's third pair this year alone. fuck (pardon my french). I am headphones-cursed.</t>
  </si>
  <si>
    <t>ohthatellen</t>
  </si>
  <si>
    <t xml:space="preserve">@maryloveszac i never see enough of youuuuuuuu. i miss you </t>
  </si>
  <si>
    <t>Looked in the mirror - my eyes are well swolen.  Burnt eye-lids are not pleasurable.</t>
  </si>
  <si>
    <t>Janicza</t>
  </si>
  <si>
    <t xml:space="preserve">BOored No One likes to talk to me </t>
  </si>
  <si>
    <t xml:space="preserve">@shanedawson Nice pic. I missed seeing Phil in Phoenix </t>
  </si>
  <si>
    <t>Amphiby</t>
  </si>
  <si>
    <t xml:space="preserve">Going home early from work, still don't feel that well... </t>
  </si>
  <si>
    <t xml:space="preserve">at workkk. It's only wednesday! </t>
  </si>
  <si>
    <t>Kconsciousness</t>
  </si>
  <si>
    <t>Bangkok airport skytrain link delayed  http://bit.ly/3gVsLS</t>
  </si>
  <si>
    <t>lilsheenaboo</t>
  </si>
  <si>
    <t xml:space="preserve">kinda misses someone special </t>
  </si>
  <si>
    <t>LoveMyChem</t>
  </si>
  <si>
    <t xml:space="preserve">Im Getting to teeth pulled out tommorow !  I was really excited .. Now im terrified ! </t>
  </si>
  <si>
    <t xml:space="preserve">Feels a litle bit better! But not much </t>
  </si>
  <si>
    <t xml:space="preserve">I'm starting Skin Trade by @LKHamilton &amp;amp; no, it wasn't an ARC </t>
  </si>
  <si>
    <t>Wanna GH but still have a good 2 hours to go. So sad.  Sims 3 at Appulo.us is calling out to me.</t>
  </si>
  <si>
    <t xml:space="preserve">@anakiro and I think the reason is they dont have many 2nd party developers like the other companies so they don't have many games 2 show </t>
  </si>
  <si>
    <t xml:space="preserve">Who stole our Summer.  There is a giant grey canvas where the blue sky and yellow sun was????? </t>
  </si>
  <si>
    <t>patlayog</t>
  </si>
  <si>
    <t xml:space="preserve">has colds. D: bad, nonstop, sneezy, colds. </t>
  </si>
  <si>
    <t>twisted77</t>
  </si>
  <si>
    <t xml:space="preserve">what is this silly rumour I hear of NKOTB maybe cancelling their Australia concerts??? it better be only a rumour </t>
  </si>
  <si>
    <t>JodiJo18</t>
  </si>
  <si>
    <t xml:space="preserve">itz 4:37 in the mornin n i cnt sleep n on top of that..IM WASSTTTTEEDDD!!...sike nah but i cnt sleep doe </t>
  </si>
  <si>
    <t>leehuiyen</t>
  </si>
  <si>
    <t xml:space="preserve">Dr took my weight today and told me that I am 44 kg, then I ask her &amp;quot;Explain why I look so F.A.T, if thats the case?&amp;quot; </t>
  </si>
  <si>
    <t>bethwhatcanido</t>
  </si>
  <si>
    <t xml:space="preserve">@miss_murphy oh god its so uncomfortably sexual &amp;quot;uhhhh I wanna give myself a papercut now&amp;quot; she took down the kebab one though! </t>
  </si>
  <si>
    <t xml:space="preserve">@HeartMileyCyrus Don't want to talk to me </t>
  </si>
  <si>
    <t>bderenorcaine</t>
  </si>
  <si>
    <t xml:space="preserve">just came back from ameeting with my thesis advisor. forgot about half of the stuff we talked about last time. epic FAIL </t>
  </si>
  <si>
    <t>katrinabarlow</t>
  </si>
  <si>
    <t>doesn't want to do all this work!!  xx</t>
  </si>
  <si>
    <t>i'mma wannah go home  i hate twatty people at school</t>
  </si>
  <si>
    <t xml:space="preserve">have to go visit my horse in the meadows... and it's pouring rain.. </t>
  </si>
  <si>
    <t>LloydDavis</t>
  </si>
  <si>
    <t>hoping to get to #ecsm this afternoon, though that means I'll miss @cybersoc's preso  I'm speaking tomorrow morning</t>
  </si>
  <si>
    <t xml:space="preserve">Back and still feeling shattered. Still no cockney... I'm ashamed to say. </t>
  </si>
  <si>
    <t>little one is sporting his first two molars. two at once!  no wonder he was grouchy. tonight's a little easier than last, so far.</t>
  </si>
  <si>
    <t>what's the use of telling, your still going anyways..  ill wait till it fades away.. hopeful..</t>
  </si>
  <si>
    <t xml:space="preserve">Where are you Monica Oropel??? </t>
  </si>
  <si>
    <t xml:space="preserve">My iPhone is going to iPhone hospital tomorrow </t>
  </si>
  <si>
    <t xml:space="preserve">@BobbyTommy awww dangg soo you can see nuthin on theree? </t>
  </si>
  <si>
    <t xml:space="preserve">@evan_a Yeah, I have a couple others, a PC laptop and a few desktop computers, but this'll always be my favorite. </t>
  </si>
  <si>
    <t>jadelouiseee</t>
  </si>
  <si>
    <t xml:space="preserve">has a cough, cold, sore belly, headache &amp;amp; is dizzy </t>
  </si>
  <si>
    <t>@scholesy111 no prob not havent been busy in months  yeah it's just nice today yesterday was far too hot</t>
  </si>
  <si>
    <t>virgildeuce</t>
  </si>
  <si>
    <t xml:space="preserve">hmm, a record. six hours later urine still smell like asparagus, or that chemical in it how about that </t>
  </si>
  <si>
    <t xml:space="preserve">@phunybuny Night! &amp;lt;3 So happy for ya! And wait, 15 peeps at the show? awww </t>
  </si>
  <si>
    <t xml:space="preserve">I'm not feeling the news at all. </t>
  </si>
  <si>
    <t xml:space="preserve">@Nokiausers Me not </t>
  </si>
  <si>
    <t>mikkimoo1</t>
  </si>
  <si>
    <t xml:space="preserve">Waiting at the dentist for a filling </t>
  </si>
  <si>
    <t>llegrats87</t>
  </si>
  <si>
    <t xml:space="preserve">@SoCockii yeah but only in the day time . . . Sadly I work night shift. </t>
  </si>
  <si>
    <t>diannetic</t>
  </si>
  <si>
    <t>says it's a long and scary extended vacation  http://plurk.com/p/y2xes</t>
  </si>
  <si>
    <t xml:space="preserve">looks like tonight too i shall be holed up </t>
  </si>
  <si>
    <t>God, 10mins into train journey and it already feels long.  AND its too early for wine...</t>
  </si>
  <si>
    <t>benhamv</t>
  </si>
  <si>
    <t xml:space="preserve">Up too late (or too early).  Kid crying from bad dreams 3x.  </t>
  </si>
  <si>
    <t>emisoraradio</t>
  </si>
  <si>
    <t xml:space="preserve">I'm sorry @khatijah I can't &amp;quot;kesian&amp;quot; Mr. Brown, the man's too soporific! </t>
  </si>
  <si>
    <t xml:space="preserve">And...the pool is shut. No swimming for Emma. </t>
  </si>
  <si>
    <t xml:space="preserve">someone tell me what to do </t>
  </si>
  <si>
    <t>werlecar</t>
  </si>
  <si>
    <t xml:space="preserve">My cat Tiger was hit by a car one week from today.  I miss his quiet yawns, his staring eyes.  He was always ready for a stretch </t>
  </si>
  <si>
    <t>Well I think I might try to go to bed again... my husband has stopped texting for the time being...   miss himm to death...</t>
  </si>
  <si>
    <t>says my karma isn't getting any higher  please help me (tears) http://plurk.com/p/y2xmo</t>
  </si>
  <si>
    <t xml:space="preserve">all of a sudden im craving an egg mcmuffin and a large coffee! My 9 year old sleeps for another couple of hours... </t>
  </si>
  <si>
    <t xml:space="preserve">@amourchaleur Ooooh. Does it disturb you if I said I ate at least two packets? Around 30 lozenges each. I'm a compulsive candy monster </t>
  </si>
  <si>
    <t>bleh. this 3rd shift schedule is odd.. im going to bed when people wake up  night!</t>
  </si>
  <si>
    <t>Frustated. Disappointed and other synonyms for this two words. - dropitonadime: Aw  i thought you already... http://tumblr.com/xwz1xt7ee</t>
  </si>
  <si>
    <t>joolznjay</t>
  </si>
  <si>
    <t xml:space="preserve">joolz is gettin ready for work again....jay already there,poor thing </t>
  </si>
  <si>
    <t>Packing for me and the boy  city breaks make for tough packing</t>
  </si>
  <si>
    <t>Wants to see you NOW  Gay school Â¬_Â¬ &amp;lt;3</t>
  </si>
  <si>
    <t xml:space="preserve">I can't fucking believe it!!! </t>
  </si>
  <si>
    <t xml:space="preserve">ewww i think i ate the sticker </t>
  </si>
  <si>
    <t xml:space="preserve">Experiment failure: no breast enlargement specialists are following me </t>
  </si>
  <si>
    <t xml:space="preserve">@VerticalLeap thought social media was untouched by spam till date... </t>
  </si>
  <si>
    <t>banerji1</t>
  </si>
  <si>
    <t>Murray out of the French Open yesterday ... boo ...   but at least he made it to the quarter finals ... Nadal didnt mange that ....!</t>
  </si>
  <si>
    <t>RedCellStudio</t>
  </si>
  <si>
    <t xml:space="preserve">Trying out #Spymaster see how that goe's, they want me to spam here to get more funds thats a minus point </t>
  </si>
  <si>
    <t xml:space="preserve">@SimWood That would assume I lived somewhere that had 3G - don't even get mobile signal on O2 at home </t>
  </si>
  <si>
    <t xml:space="preserve">wfh today, no guesses what I'm doing - yup excel, excel, excel... Reminds me of the 'Skol' slogan... but 'cell, cell, cell,...' </t>
  </si>
  <si>
    <t xml:space="preserve">@CrunchyK agree w/ u re families and loved ones of the flight 447 find comfort---very tragic indeed no words at all </t>
  </si>
  <si>
    <t xml:space="preserve">I. Hate. Ants. </t>
  </si>
  <si>
    <t xml:space="preserve">a record, six hours later, urine still smells like that asparagus chemical. how about that? </t>
  </si>
  <si>
    <t>@Cinderell4 hey! not much! mi annoio!  tu??</t>
  </si>
  <si>
    <t>hates when spiders use her own hair against her  not cool!</t>
  </si>
  <si>
    <t xml:space="preserve">First exam today.. ARRRGGGHHHH! Stress </t>
  </si>
  <si>
    <t>I want to be asleep by 3!  Why does that seem so unlikely?   DONT GIVE UP!</t>
  </si>
  <si>
    <t xml:space="preserve">my connection is playing up really badly this morning, I've had to re-boot 3 times </t>
  </si>
  <si>
    <t xml:space="preserve">@itsmattli Very true, but if it's not that transfer, it'll be another one, sadly </t>
  </si>
  <si>
    <t>Mz090909</t>
  </si>
  <si>
    <t>@thestuntdude   awww, wish I could have been there   have fun!!!</t>
  </si>
  <si>
    <t>@Twilighter_OfOz yeah ok, just got a headache  what u doing?</t>
  </si>
  <si>
    <t>BigMocha</t>
  </si>
  <si>
    <t xml:space="preserve">Chelsie just left....I am by myself again and it is raining here in SATX </t>
  </si>
  <si>
    <t>jfrhodes</t>
  </si>
  <si>
    <t xml:space="preserve">@arsachs my dream is to be on cash cab. i exclusively take van cabs to try to make this dream a reality...still no dice dude!! </t>
  </si>
  <si>
    <t xml:space="preserve">@Miss_Chicken wishful thinking for me </t>
  </si>
  <si>
    <t>@butterfly269200  Hey! You're not tweeting to me.   And you didn't come see me neither.</t>
  </si>
  <si>
    <t xml:space="preserve">@Hicksdesign Your skin is really fits nicely with the visual tabs, but: Is there a quick fix to get them on the left? </t>
  </si>
  <si>
    <t>@yasexy keri has way better vocals but she can't dance really!!  but she's wayyyy prettier!!! I liked keri more with a techno pop sound</t>
  </si>
  <si>
    <t>TGallacher</t>
  </si>
  <si>
    <t xml:space="preserve">@steveyoung74 </t>
  </si>
  <si>
    <t xml:space="preserve">@sarahteaa omg i saw this ivory white piano in this chick's video clip and it was so damn pretty. i want it </t>
  </si>
  <si>
    <t>SlainwithSatan</t>
  </si>
  <si>
    <t xml:space="preserve">@zincink I'm banned from good old chatsville </t>
  </si>
  <si>
    <t xml:space="preserve">i kind of feel bad about what i wrote earlier, i didnt mean it 2 sound so...grouchy </t>
  </si>
  <si>
    <t>Billiejoe3</t>
  </si>
  <si>
    <t>It's cold  I need some kind of breakfast...</t>
  </si>
  <si>
    <t>@JaylaStarr what about me???  .... J/k lol</t>
  </si>
  <si>
    <t>maryanntii</t>
  </si>
  <si>
    <t xml:space="preserve">By2's songs didn't appear on my blog </t>
  </si>
  <si>
    <t>@Heragui me too! hahaa i want to be richhh  LOL</t>
  </si>
  <si>
    <t>@ARealist i miss that girl too   @royalscorpion</t>
  </si>
  <si>
    <t xml:space="preserve">@jussinen Thanks for reply.  Twitter status is fine, just can't access from mobile anymore.  Have logged Twitter support call.  </t>
  </si>
  <si>
    <t xml:space="preserve">Im so hating the rain!!! </t>
  </si>
  <si>
    <t>jonnymccreedy</t>
  </si>
  <si>
    <t>@mintpea Hi Hannah! Twitter kicks ass, no? I prefer it in a way to Fb but few here in UU use it.  Hopefully that will change! How's things</t>
  </si>
  <si>
    <t>scholesy111</t>
  </si>
  <si>
    <t xml:space="preserve">@Kissmekayley 1st you don't read my DM then you be nasty to me. A Man knows when he's not wanted. </t>
  </si>
  <si>
    <t xml:space="preserve">Parallel parking today in driver's ed, and GOD, i don't want to. </t>
  </si>
  <si>
    <t xml:space="preserve">Bouncing through Kincorth in a rickety old post van, slightly late start, moderately heavy bags... No early finish today </t>
  </si>
  <si>
    <t xml:space="preserve">Tired n' grumpy this morning. I have to get a new phone, the other one broke on Sun </t>
  </si>
  <si>
    <t>GAH!  I hate it when my children get a fever in the summer   stupid bugs!  STUPID WEATHER!!!</t>
  </si>
  <si>
    <t>originalkitten</t>
  </si>
  <si>
    <t xml:space="preserve">@viky_faxerfeit lol the new one is poserpro but best to have 64bit processor to get optimal usage. I dont </t>
  </si>
  <si>
    <t>kisluvkis</t>
  </si>
  <si>
    <t xml:space="preserve">@hobbinator Im not a foster thru a group, so no. I just get who I find! &amp;amp; my main rescue I'd join is struggling so not taking new cats </t>
  </si>
  <si>
    <t>LeO_iz_me</t>
  </si>
  <si>
    <t xml:space="preserve">i miss u so much </t>
  </si>
  <si>
    <t xml:space="preserve">the course i wanted to do @RMIT was cancelled, so now i'm screwed coz there's nothing similar offered that i can do instead </t>
  </si>
  <si>
    <t>has failed defeating Don Giuvanni using @Suff's lv85 sheep. orz  http://plurk.com/p/y2y7x</t>
  </si>
  <si>
    <t xml:space="preserve">i miss you... </t>
  </si>
  <si>
    <t>rissarr</t>
  </si>
  <si>
    <t xml:space="preserve">at college, study skills exam today </t>
  </si>
  <si>
    <t xml:space="preserve">can't log on the dlist chatroom </t>
  </si>
  <si>
    <t>bialaurel</t>
  </si>
  <si>
    <t xml:space="preserve"> baby ethans leaving for the PI tomorrow.</t>
  </si>
  <si>
    <t xml:space="preserve">my pleasant home working morning is being ruined by the builders taking down the scaffolding around the building. I'm getting a headache </t>
  </si>
  <si>
    <t>@BLE1 moving to caledonian road - so not far but dont think can call it bloomsbury  but do have flat with a massive garden</t>
  </si>
  <si>
    <t xml:space="preserve">@Wolfgang_ oh dear... </t>
  </si>
  <si>
    <t>amirahsyazwani</t>
  </si>
  <si>
    <t xml:space="preserve">paper works...paper works...paper cuts... </t>
  </si>
  <si>
    <t>MickFealty</t>
  </si>
  <si>
    <t xml:space="preserve">@CIF_Jessica I regret to say that I suspect that time is long past... </t>
  </si>
  <si>
    <t>hollyhalloween</t>
  </si>
  <si>
    <t xml:space="preserve">sitting waiting!!!!! Mssing Abby!!!! </t>
  </si>
  <si>
    <t xml:space="preserve">God i was so happy before i got home, i honestly thought nothing could bring me down. Totally thought wrong. I hate it here </t>
  </si>
  <si>
    <t xml:space="preserve">@JohnMarsden Fab thanks!. Have an absolute hangover today tho </t>
  </si>
  <si>
    <t xml:space="preserve">@JoyBailey Wow! No wind? There was a torrential downpour with lightening striking a LOT of stuff, rolling thunder AND gusting 60 mph wind </t>
  </si>
  <si>
    <t>sarahakabmg</t>
  </si>
  <si>
    <t xml:space="preserve">My face got sunburned yesterday, Chris keeps making fun of my red nose </t>
  </si>
  <si>
    <t>alyrunner950</t>
  </si>
  <si>
    <t>Since I didn't get my grade.    I am going to get some crawfish.</t>
  </si>
  <si>
    <t xml:space="preserve">@OneLovelyLibra wow you tweet alot O.O please sloooow down i think i got like 100 updates from you alone </t>
  </si>
  <si>
    <t>Niaccurshi</t>
  </si>
  <si>
    <t xml:space="preserve">Bollocks, what's all this &amp;quot;chance of rain next week&amp;quot; rubbish </t>
  </si>
  <si>
    <t>No toast so tried eating porridge, big mistake  my tummy does not like.</t>
  </si>
  <si>
    <t xml:space="preserve">@KikiNowski got some coffee before too stiff to get up and get some.my mom seems sad I wanna leave later </t>
  </si>
  <si>
    <t xml:space="preserve">@giannabanzon We should! Every week! Haha. But I hope I still get to see you all even when school starts </t>
  </si>
  <si>
    <t xml:space="preserve">@jtimberlake NOT available in my country (Switzerland) </t>
  </si>
  <si>
    <t xml:space="preserve">@mistyleek kudos on the weight lost. i need to start dieting myself, ugh i'm just now realizing how much i ate when i was drunk earlier </t>
  </si>
  <si>
    <t>i want to go to sleep, but no one in the house is up to turn my light off  so i am stuck... ugh.</t>
  </si>
  <si>
    <t>sharonko</t>
  </si>
  <si>
    <t xml:space="preserve">out of smokes and broke as a mothafuckerrr </t>
  </si>
  <si>
    <t>jozJa</t>
  </si>
  <si>
    <t>@Jessicaveronica dude thats sad  its the best footy all year go QLD =P</t>
  </si>
  <si>
    <t xml:space="preserve">@bngr aw u should have seen it. pulled my shoe off &amp;amp; all my skin came with it. got compeed plasters on now hoping that helps &amp;amp; shoes off! </t>
  </si>
  <si>
    <t xml:space="preserve">Well, I was hoping to make the new app IronPython compatible too. Oh well </t>
  </si>
  <si>
    <t>will watch Dreamweaver Tutorials instead  to pass the time.</t>
  </si>
  <si>
    <t>@paul_steele oh  so u leave me? loool...yes im at work!</t>
  </si>
  <si>
    <t>Jenny_Braid</t>
  </si>
  <si>
    <t xml:space="preserve">is goin to be packing today to move out of halls, first year of uni....done! </t>
  </si>
  <si>
    <t xml:space="preserve">so knackered from the gym, first visit since coming back from holiday </t>
  </si>
  <si>
    <t xml:space="preserve">I miss my second 24&amp;quot; monitor. This 15.4&amp;quot; MBP monitor just doesn't do the job. </t>
  </si>
  <si>
    <t xml:space="preserve">i'm so pissed off now.... </t>
  </si>
  <si>
    <t>bridd</t>
  </si>
  <si>
    <t>@DC_Zol ah that ssd would be too small  (need at least 16gb to install osx and have a little space!)</t>
  </si>
  <si>
    <t>bodbod</t>
  </si>
  <si>
    <t>Simply must get some sleep  #E3</t>
  </si>
  <si>
    <t>haven't had @ replies for a while  love them</t>
  </si>
  <si>
    <t>CrazzieAbz</t>
  </si>
  <si>
    <t xml:space="preserve">sitting at home watching  TV  not feeling so good, drinking hot chocolate </t>
  </si>
  <si>
    <t>dentist today  at 11am ahhhh!!</t>
  </si>
  <si>
    <t>DinosaursgoRahh</t>
  </si>
  <si>
    <t xml:space="preserve">I wish Erin was still coming over tonight. Or Tracey. I hate being alone sometimes. </t>
  </si>
  <si>
    <t>geerob</t>
  </si>
  <si>
    <t xml:space="preserve">en route to wharfie for free pies! looking ahead to wallabies baabaas tho &amp;amp; gutted curly blond tower of ugliness ryan cross is out </t>
  </si>
  <si>
    <t xml:space="preserve">This is sad...a new theme but it uses white font so right now, ss, I can't see what I'm typing </t>
  </si>
  <si>
    <t xml:space="preserve">I seem to wake up feeling crap all the time lately </t>
  </si>
  <si>
    <t xml:space="preserve">time of the month. so fucking bloated </t>
  </si>
  <si>
    <t>sanzypie</t>
  </si>
  <si>
    <t xml:space="preserve">@gonkyouka oh my god....its really sad....condolences...to the victim of the Air France...huhu its really a very sad news </t>
  </si>
  <si>
    <t>@clinamen  no. job market awful for really good administrators. been referring all the ones I know to shared backroom idea http://bit. ...</t>
  </si>
  <si>
    <t>@karyeung me too  shop &amp;amp; eat.. . don't we ALL want that?!?</t>
  </si>
  <si>
    <t>martinecajucom</t>
  </si>
  <si>
    <t xml:space="preserve">@samboaquino i miss u soo much!!! i'm going to watch 'growing up with baby' and 'gone with the wind' just for you! </t>
  </si>
  <si>
    <t>arghhh!!!! ive left the tracklisting to last nights show at home  bugger... archive will be up 2morrow now then</t>
  </si>
  <si>
    <t xml:space="preserve">Oh hang on, another screen is telling me I don't - maybe it hasn't come through yet </t>
  </si>
  <si>
    <t>dumbnessarann</t>
  </si>
  <si>
    <t xml:space="preserve">@hotcitypop </t>
  </si>
  <si>
    <t>poetikgirl</t>
  </si>
  <si>
    <t>Back to the reality...  Unfortunately...  I am so sad... And worry about Nickaus  I miss you ;(</t>
  </si>
  <si>
    <t>PretyGandhi</t>
  </si>
  <si>
    <t xml:space="preserve">sulking in office </t>
  </si>
  <si>
    <t>FourMee</t>
  </si>
  <si>
    <t xml:space="preserve">It ain't a good morning when you're woken up to a headache! must sleep..can't sleep </t>
  </si>
  <si>
    <t xml:space="preserve">Wasnt as satisfied with Walle as I would of liked to be. </t>
  </si>
  <si>
    <t>GColdplay</t>
  </si>
  <si>
    <t>@ school, weather is the not as good as it was yesterday...  Have to watch the MTV awards on the web I think... xoxo</t>
  </si>
  <si>
    <t>@ChazziShae damn girl! It will pay off tho! I wish I would have stayed in school I would be graduating!  going back in aug tho yayayaya!</t>
  </si>
  <si>
    <t>ooipau</t>
  </si>
  <si>
    <t xml:space="preserve">Why all the negativity from Adam's fans over Drake? Sadness </t>
  </si>
  <si>
    <t xml:space="preserve">omg so much freakn homework ! when will teachers figure out that WE DO NOT LIKE HOMEWORK ! </t>
  </si>
  <si>
    <t>frainaa</t>
  </si>
  <si>
    <t xml:space="preserve">I hate thunderstorms </t>
  </si>
  <si>
    <t>mischief75</t>
  </si>
  <si>
    <t xml:space="preserve">crazy past few days... my brain is feeling recharge after a good dose of Hay festivalness...not happy the sun is going to bugger off soon </t>
  </si>
  <si>
    <t>@xbllygbsn woo ;). awwh okay..so its really... 5.10pm our time O.O oh god :$ thanks donkey years of flying  lol :$. a've no gone longer</t>
  </si>
  <si>
    <t xml:space="preserve">@Chad_Lad sushi does sound and look good though! not a bar close to us </t>
  </si>
  <si>
    <t xml:space="preserve">Took me an hour to get home, half that time just waiting or a friggin bus. It was supposed to be my early day too </t>
  </si>
  <si>
    <t xml:space="preserve">I more drop the home-why are people booking jobs so late </t>
  </si>
  <si>
    <t xml:space="preserve">@Thea_Smith I do feel very lucky &amp;amp; make sure I remember that when I'm sitting by the sea! Shame I have to leave on friday to go back home </t>
  </si>
  <si>
    <t>navyaircrewman</t>
  </si>
  <si>
    <t xml:space="preserve">Annoying...was awakened by loud beeping. CO2 alarm is fine. No fire...was two loud beeps. Can't get back to sleep now. </t>
  </si>
  <si>
    <t xml:space="preserve">I'm really tired today, my stoma is over active &amp;amp; I've been up all night going to the bathroom. I'm not a happy bunny </t>
  </si>
  <si>
    <t>No nice dreams about TV presenters last night  But I do recall a big ship &amp;amp; a lightbulb that had neon pink fish inside it. Very strange.</t>
  </si>
  <si>
    <t xml:space="preserve">Yeah loml </t>
  </si>
  <si>
    <t>Nutamu</t>
  </si>
  <si>
    <t xml:space="preserve">Going to miss Transformers2 by a few days when I head to Montreal on the 17th. Brilliant timing. The lull between good flicks continues. </t>
  </si>
  <si>
    <t>@donalskehan Cloudy in the sprawling metropolis of Ashbourne too  It was lovely and sunny till about 7.30.</t>
  </si>
  <si>
    <t xml:space="preserve">@_rosieCAKES around here... lol eventhough i got accepted to school in troy im gunna stay in my area for now... </t>
  </si>
  <si>
    <t>jenchappp36</t>
  </si>
  <si>
    <t xml:space="preserve">it's way too early to be heading to work. </t>
  </si>
  <si>
    <t xml:space="preserve">Geography this week &amp;amp; doesn't feel prepared for this one!  Any child psychologists out there - what should I say? </t>
  </si>
  <si>
    <t xml:space="preserve">@jcadditive  120 notes!!!  serious??!!   f**k me.....   </t>
  </si>
  <si>
    <t xml:space="preserve">@tophatdog Yeah Im glad Conan is back. I missed him </t>
  </si>
  <si>
    <t>PaigeDorans</t>
  </si>
  <si>
    <t xml:space="preserve">@spencerpratt @heidimontag Why did you leave?! You two were the only reason i watched the show! No there is no one good left to watch! </t>
  </si>
  <si>
    <t>IAmDala</t>
  </si>
  <si>
    <t xml:space="preserve">I have a celeb crushhhh.....but she doesn't even kno </t>
  </si>
  <si>
    <t>klodet</t>
  </si>
  <si>
    <t xml:space="preserve">its raining like crazy here in manila. traffic's bound to be super horrible again. sigh... what i wouldnt do to stay all day in bed. </t>
  </si>
  <si>
    <t>gotting caught up on the hills...now time to get ready for wrk   sho cnt wait for this wrk day to be over....cum on 1115am!!!!!!!!!!!!!!!!</t>
  </si>
  <si>
    <t xml:space="preserve">I need to study for my science exam tomorrow </t>
  </si>
  <si>
    <t xml:space="preserve">900 words down, only 2100 to go...although I think I am going to be way over the word count so there will have to be some trimming later </t>
  </si>
  <si>
    <t xml:space="preserve">so sad, my friend is a repeater this year  why? </t>
  </si>
  <si>
    <t xml:space="preserve">@Kasia_S That link you just posted on how e-commerce saved our business doesn't work </t>
  </si>
  <si>
    <t xml:space="preserve">could watch their game against Valencia. Wow. That's Â£3.99 I'm never going to get back. I don't even think Valencia won </t>
  </si>
  <si>
    <t xml:space="preserve">Well first day of E3 was amazing. Looking forward to another! Really really sad  I missed live TRS though </t>
  </si>
  <si>
    <t>inomero</t>
  </si>
  <si>
    <t>Hmph. &amp;quot;The Port&amp;quot; is not happening  Everyone's too full.</t>
  </si>
  <si>
    <t>coop925</t>
  </si>
  <si>
    <t>Getting ready to take G to the hospital... today's the day she gets tubes in her ears...  She's going to be ... http://plurk.com/p/y2z2a</t>
  </si>
  <si>
    <t>Ingridcat</t>
  </si>
  <si>
    <t>Simply must get some sleep  #E3 http://bit.ly/j3ka8c</t>
  </si>
  <si>
    <t xml:space="preserve">@Retrochick_uk ... see some really horrible things people have donated </t>
  </si>
  <si>
    <t xml:space="preserve">@DoctorPaul oh Paul! hugs! sorry to hear about your cat! </t>
  </si>
  <si>
    <t xml:space="preserve">*sigh* IE8 seems to want to do things different to all the other browsers </t>
  </si>
  <si>
    <t xml:space="preserve">Ugh. Not going to sleep anytime soon. It's 1:45am. 11 hours till the deadline. Damn. </t>
  </si>
  <si>
    <t>pixiepoe</t>
  </si>
  <si>
    <t xml:space="preserve">feels like cack!!small children need to sleep more </t>
  </si>
  <si>
    <t>_Spaceship_</t>
  </si>
  <si>
    <t xml:space="preserve">No matter how many times I watch it...I still can't believe Rachel dies </t>
  </si>
  <si>
    <t>wantram</t>
  </si>
  <si>
    <t xml:space="preserve">Coming up for 2 wholes days without nicotine - struggling a little </t>
  </si>
  <si>
    <t xml:space="preserve">@BrainTwitch I thought those things were to sleep as automated indexes were to libraries! Guess we've both hit a brick wall. </t>
  </si>
  <si>
    <t>imogenD</t>
  </si>
  <si>
    <t xml:space="preserve">@joshbuckley how depressing? I couldn't eat breakfast in the garden this morning </t>
  </si>
  <si>
    <t>inkserotica</t>
  </si>
  <si>
    <t xml:space="preserve">@ionacosmetics unfortunately I have them all year round because of the cat, too </t>
  </si>
  <si>
    <t>ayou055</t>
  </si>
  <si>
    <t xml:space="preserve">15 minutes till freedom.. and then assignments </t>
  </si>
  <si>
    <t xml:space="preserve">@bolddoyler Oooh that doesn't sound good.  What you should and shouldn't do depends on so many things, it's hard to say </t>
  </si>
  <si>
    <t>lucian2k</t>
  </si>
  <si>
    <t>someone hacked into my gmail account  all back to normal now</t>
  </si>
  <si>
    <t>pabloganymede</t>
  </si>
  <si>
    <t xml:space="preserve">Thought the Trending Topic on Conan was maybe because of @ConnanMockasin but it seems I am incorrect. </t>
  </si>
  <si>
    <t xml:space="preserve">Well thats a shitty start. My dad wont let me stay in travel lodge with @shannyrpi after lostprophets on my birthday </t>
  </si>
  <si>
    <t xml:space="preserve">Left her ticket at home like a spod today - cue over an hour of walking back and forth to get it </t>
  </si>
  <si>
    <t>AdelizaDiego</t>
  </si>
  <si>
    <t xml:space="preserve">chocolate kiss cakes are not the same anymore </t>
  </si>
  <si>
    <t xml:space="preserve">@Vikingfist that's really shit </t>
  </si>
  <si>
    <t>mursya</t>
  </si>
  <si>
    <t>Arrived to World Conference Center Bonn. So many journilists all around the globe! Opening at 11. Was expecting Twitter on screen  #dwgmf</t>
  </si>
  <si>
    <t xml:space="preserve">Think I have food poisoning.. </t>
  </si>
  <si>
    <t>drizzt1666</t>
  </si>
  <si>
    <t>@sarah_connor Im so sorry that there will be no more episodes  I really liked the show and i want to see an ending! I still hope</t>
  </si>
  <si>
    <t xml:space="preserve">my phone is the worst!  it won't receive signal! PLEASE RECEIVE SIGNAL SO I CAN USE YOU AGAIN! </t>
  </si>
  <si>
    <t xml:space="preserve">@pcdmelodyt Hi, Mel! How are you? So sad that the tour is ending so soon! </t>
  </si>
  <si>
    <t xml:space="preserve">i seriously just ate half a BIG bag of chips...... now i feel like a pig </t>
  </si>
  <si>
    <t>shaky88</t>
  </si>
  <si>
    <t xml:space="preserve">Not feeling too well..... A little nauseous... </t>
  </si>
  <si>
    <t>plzdntfEdthmodl</t>
  </si>
  <si>
    <t>My keyboard on my phone is broken! I have to type everything with t9  going to alltel tomorrow to get a new phone i guess</t>
  </si>
  <si>
    <t xml:space="preserve">@desoka Ah yes of course, though I was only looking through clothes that were in my price range...Burberry/Paul Smith are too expensive </t>
  </si>
  <si>
    <t>bexterzzny</t>
  </si>
  <si>
    <t xml:space="preserve">There's a wonderful thunderstorm outside. I just don't understand why NYC thunderstorms never lay throughout the day. </t>
  </si>
  <si>
    <t>WaldoSharapov</t>
  </si>
  <si>
    <t xml:space="preserve">Waldo tienee sueÃ±oO! </t>
  </si>
  <si>
    <t>aleeng_che</t>
  </si>
  <si>
    <t>Lucnh.Sleep 2,5 h tday only  Party tonight! EXAM ON FRIDAY FFS! Later Cleaning the house, laundry, cook food.NEED SLEEP! Pick up S.</t>
  </si>
  <si>
    <t>annaraju</t>
  </si>
  <si>
    <t xml:space="preserve">continuing, if at all they think about the # of yrs that took for the tree to develop that huge branch hlding generations of birds' nest </t>
  </si>
  <si>
    <t>zool3</t>
  </si>
  <si>
    <t xml:space="preserve">failed methods </t>
  </si>
  <si>
    <t>@JustineAAM Owh? *HUGS HUGS HUGS*  Hope everything's okay... :/</t>
  </si>
  <si>
    <t>kimjheng</t>
  </si>
  <si>
    <t xml:space="preserve">just the same    i missed 2 episode of it </t>
  </si>
  <si>
    <t>amanjitkhanna</t>
  </si>
  <si>
    <t xml:space="preserve">is at work and has finished what he had to do....so thers nothing to do for the remaining time </t>
  </si>
  <si>
    <t>debbiesmith92</t>
  </si>
  <si>
    <t>JoshHaynes88</t>
  </si>
  <si>
    <t xml:space="preserve">IT IS POURING OUT HERE (there goes my bike ride) </t>
  </si>
  <si>
    <t>@Postaltoots Dont know if thats good or bad.  Have had so many grumpy customers this week shall be almost glad if the sun dont shine  xx</t>
  </si>
  <si>
    <t>happiione</t>
  </si>
  <si>
    <t>@Melovixen Oh no!  That sucks. Make sure you drink lots of fluids..Feel better girl.</t>
  </si>
  <si>
    <t>metalasfuck</t>
  </si>
  <si>
    <t xml:space="preserve">@vikingfist That's fucked up as hell, man </t>
  </si>
  <si>
    <t xml:space="preserve">having food alone is perhaps amongst the saddest things in life. had my lunch alone for the third day in a row </t>
  </si>
  <si>
    <t>hellaMikey</t>
  </si>
  <si>
    <t xml:space="preserve">@Tigerlilly775 yeah, I had to go to work </t>
  </si>
  <si>
    <t xml:space="preserve">is in chemistry </t>
  </si>
  <si>
    <t>BonnieSwansong</t>
  </si>
  <si>
    <t xml:space="preserve">@Liturgy Thanks for tweeting positively.  So much of the web is a cesspool of negativity, even Twitter </t>
  </si>
  <si>
    <t>I wish that my school was cool enough to have study groups  this history revision needs the help of other brains</t>
  </si>
  <si>
    <t xml:space="preserve">can't sleep..damn thunderstorm woke me up </t>
  </si>
  <si>
    <t xml:space="preserve">@flishflash doin better than i am, i have no food, and molecular biology study </t>
  </si>
  <si>
    <t>AfifahAzmi</t>
  </si>
  <si>
    <t>keeps procastinating about studying  cant wait till its done and over with!</t>
  </si>
  <si>
    <t xml:space="preserve">Last episode of WGM:Acorn Jelly Couple  Sad. </t>
  </si>
  <si>
    <t>?  why aren't I at Bristol #fowa</t>
  </si>
  <si>
    <t xml:space="preserve">@samarowais I didn't say it was helping me get more done! Just the opposite it seems! </t>
  </si>
  <si>
    <t xml:space="preserve">The day just seems 2 be going from bad to worse </t>
  </si>
  <si>
    <t xml:space="preserve">@Keryje Monday morning, had left french doors open, walked into living room to find cat chewing on a wee birdy </t>
  </si>
  <si>
    <t xml:space="preserve">@henny_ no wayzzzzzz (N) it was ugly ! </t>
  </si>
  <si>
    <t>Escapethefate17</t>
  </si>
  <si>
    <t xml:space="preserve">Macbeth is boring </t>
  </si>
  <si>
    <t>Ohh joy im in work till 5  But taking the little 1s to the circus 2nite shud b funnn =]</t>
  </si>
  <si>
    <t>kristelwyman</t>
  </si>
  <si>
    <t xml:space="preserve">Wish I could go to Seattle this week to pick up my new 85 1.2! Sadly, I must work work work. On my week off. </t>
  </si>
  <si>
    <t xml:space="preserve">its soooooooo muggy out and my mil cleaned our house and lost my umbrella. </t>
  </si>
  <si>
    <t xml:space="preserve">it certainly has turned gloomy here </t>
  </si>
  <si>
    <t xml:space="preserve">it's not as sunny </t>
  </si>
  <si>
    <t xml:space="preserve">Got daughter to school late, with odd socks and wonky ponytail. Oh dear. </t>
  </si>
  <si>
    <t>cromercrox</t>
  </si>
  <si>
    <t xml:space="preserve">@Shelly_Li - keep cutting. And when can you do me a story for Mallorn, the Tolkien Society journal? Can't pay, though </t>
  </si>
  <si>
    <t xml:space="preserve">@acetuk Cheers. Yep - should be fine as Airport Extreme is N. 50Mbps only works on N. Sorry to hear you only get 10 </t>
  </si>
  <si>
    <t xml:space="preserve">@rianneramirez Sis Riannee, why can't I see ur name in twitterworld wall? I wanna vote for you </t>
  </si>
  <si>
    <t>hmm.. i 've got trojan on my work pc. and my anti-virus says its quarrantined  Can anyone tell me if this is safe now?</t>
  </si>
  <si>
    <t>Ginesy</t>
  </si>
  <si>
    <t xml:space="preserve">I want to get to facebook from work </t>
  </si>
  <si>
    <t xml:space="preserve">but broke my favourite necklace today.. major downside of the day! </t>
  </si>
  <si>
    <t xml:space="preserve">@dnel oh don't get me started on this oasis thing, the road i live on is the main road to the park and ride, it's going to be a nightmare </t>
  </si>
  <si>
    <t>_JessMcDonnell</t>
  </si>
  <si>
    <t xml:space="preserve">Has to revise for a2s tomorrow, but is suffering with hayfever </t>
  </si>
  <si>
    <t>JulesMc21</t>
  </si>
  <si>
    <t>@Postaltoots Ours already turned Chelle  Was gunna nap in the garden as well, Not been out in it much yet  WILL BE SUN FUN IN CHICH THO</t>
  </si>
  <si>
    <t xml:space="preserve">Bring back last summer... Please? Back 2 when I had a job, a friend, &amp;amp; the one I love desperately didn't hate me... Back 2 happiness. </t>
  </si>
  <si>
    <t>Twello Foodie Tweets @ddelarama I still can't eat!  Gaahhh, I keep dreaming of FOOD. Haha! http://tinyurl.com/p8xau3</t>
  </si>
  <si>
    <t xml:space="preserve">I did the Chinese Character test on Facebook and pressed 'submit'. It said 'the page you are looking for cannot be found'. FML </t>
  </si>
  <si>
    <t>Montrese89</t>
  </si>
  <si>
    <t>Is finally back in bed...all alone...  LOL</t>
  </si>
  <si>
    <t>samuel_qwok</t>
  </si>
  <si>
    <t xml:space="preserve">Its morning, i'm back home from work early, and either my hey fever is worse than ever or someone injected me with swine flu in my sleep! </t>
  </si>
  <si>
    <t>Andrea376</t>
  </si>
  <si>
    <t xml:space="preserve">the bot was good last night but the quiz didnt start to 11pm and advertised to start at 9. im too old to be out late </t>
  </si>
  <si>
    <t xml:space="preserve">maths revision is a minus </t>
  </si>
  <si>
    <t xml:space="preserve">sooooo tired..... soooo bored...... gota english exam 2moz again....oh my days!!   not a happy bunny today!!! </t>
  </si>
  <si>
    <t>Marvo</t>
  </si>
  <si>
    <t>@chrees just got my belf pally def capped  but ok I can haz lightsaber. Jedi or sith? I'm leanin jedi, but I can be persuaded.</t>
  </si>
  <si>
    <t xml:space="preserve">@michelledinan when i stop playing football so much it'll probably be different though </t>
  </si>
  <si>
    <t>Archie_V</t>
  </si>
  <si>
    <t xml:space="preserve">@HPWonderful Don't think I haven't considered it.  I even had Los Del Rio all lined up to do it, but Heppo barred me from phoning in. </t>
  </si>
  <si>
    <t>Typically Gloomy weather  I miss the sun</t>
  </si>
  <si>
    <t xml:space="preserve">my hamster stitch died in the night </t>
  </si>
  <si>
    <t>stephanebiz</t>
  </si>
  <si>
    <t>#svg patterns with patterntransform still not working correctly in opera 10 beta  (compare http://scrapcoloring.com in opera and firefox)</t>
  </si>
  <si>
    <t xml:space="preserve">@parkinsonliam bed was comfy </t>
  </si>
  <si>
    <t>kirstyjackrosie</t>
  </si>
  <si>
    <t xml:space="preserve">ankle is still swollen from yesterday insect bite, staying home today </t>
  </si>
  <si>
    <t>flecky1982</t>
  </si>
  <si>
    <t xml:space="preserve">Now I know, what I forgot to buy yesterday... guess, I'll have to live without my morning coffee today. </t>
  </si>
  <si>
    <t xml:space="preserve">do not want to go to college today, still got epic media work to do </t>
  </si>
  <si>
    <t xml:space="preserve">Is anyone doing anything exciting for origin tonight.. I think I'm watching the Game at home, by myself.. </t>
  </si>
  <si>
    <t>caseyleedixon</t>
  </si>
  <si>
    <t xml:space="preserve">is back, haven't been anywhere interesting, actually just been hanging at home, was trying to make my life sound more interesting </t>
  </si>
  <si>
    <t>camgould</t>
  </si>
  <si>
    <t xml:space="preserve">Ugh... I'm way too in demand.  Stress destroys the immune system. I feel a relapse coming on </t>
  </si>
  <si>
    <t>hsvo</t>
  </si>
  <si>
    <t xml:space="preserve">why awake? </t>
  </si>
  <si>
    <t>Messagestick</t>
  </si>
  <si>
    <t>What a day!!  ... If these tests do not assist in my growth nothing will! success is my only option, try again!! haha Love is all I need</t>
  </si>
  <si>
    <t>carantoarvin</t>
  </si>
  <si>
    <t xml:space="preserve">Just came home from hectic school! This day is not soo good for me right now.... Trying to cheer up... </t>
  </si>
  <si>
    <t xml:space="preserve">Gr... come on already. I wanna watch the Mtv movie awards clearly on the tv here... online ones are cut short... </t>
  </si>
  <si>
    <t>codymckibb</t>
  </si>
  <si>
    <t xml:space="preserve">@TofflerAnn No idea Toffler, doesn't look all that Bangkok-related either. </t>
  </si>
  <si>
    <t>Morning tweeters, my cat is at the vet today with breathing problems    hoping she will be OK.</t>
  </si>
  <si>
    <t xml:space="preserve">@ramsin_taffles no can do sleep, gotta be at work in half hour </t>
  </si>
  <si>
    <t>cyclist101</t>
  </si>
  <si>
    <t xml:space="preserve">just knew my champ didn't win </t>
  </si>
  <si>
    <t xml:space="preserve">omg everyday i lose at least 2 followers </t>
  </si>
  <si>
    <t>cattycourtnee78</t>
  </si>
  <si>
    <t xml:space="preserve">Yep... Still working night shift. It's proving to be an endless job! </t>
  </si>
  <si>
    <t xml:space="preserve">Why does everyone leave me during the day? (sob) </t>
  </si>
  <si>
    <t xml:space="preserve">well couldnt get up this morning. no more amazing sunny weather either </t>
  </si>
  <si>
    <t xml:space="preserve">is compilin her portfolio and is getting ever so slightly bored of waiting! i can't believe thers so many clouds! </t>
  </si>
  <si>
    <t>kuramass</t>
  </si>
  <si>
    <t>@chiehhsu Look like it's al Qaeda again...  (from CNN report)</t>
  </si>
  <si>
    <t>july27th</t>
  </si>
  <si>
    <t xml:space="preserve">stress makes me constantly hungry! </t>
  </si>
  <si>
    <t>OrientMeatPie</t>
  </si>
  <si>
    <t xml:space="preserve">@here_comes_B See you later for coffee and football? Gotta have a knee scan in June-cartilage </t>
  </si>
  <si>
    <t xml:space="preserve">Thunder and Lightening. Scary </t>
  </si>
  <si>
    <t xml:space="preserve">urgh my computer is going REAL slow </t>
  </si>
  <si>
    <t>rd180</t>
  </si>
  <si>
    <t xml:space="preserve">I need higher order integrators for Hamiltonian systems </t>
  </si>
  <si>
    <t>Arrowroot</t>
  </si>
  <si>
    <t>wants to go back to TO  at least I am sketching again s'pose....Want to play more with colour &amp;gt;&amp;lt; need to clear up room to do it D8</t>
  </si>
  <si>
    <t>Had to rebook my flight  leaving about 3 days earlier now.</t>
  </si>
  <si>
    <t xml:space="preserve">the inspector in the latest webkit is badly broken. </t>
  </si>
  <si>
    <t>kEndpiano</t>
  </si>
  <si>
    <t>Lines, vines and trying time  Hey @jonasbrothers *type your question here* #jonasliveonfb</t>
  </si>
  <si>
    <t xml:space="preserve">No dog to spoon with </t>
  </si>
  <si>
    <t>@CHELLETASTIC Poor Kovu  its so sad, no kitty deserves to go through that. glad hes no longer suffering &amp;amp; can be happy now xx</t>
  </si>
  <si>
    <t>Its a cloudy day  what happened to the clear clear skys?? D:</t>
  </si>
  <si>
    <t xml:space="preserve">Aaarrrggh!! Attack of the horny kitty! </t>
  </si>
  <si>
    <t>Kuya_Pogi</t>
  </si>
  <si>
    <t>Come on reno lets get open mics crackn!  weak sauce reno..!</t>
  </si>
  <si>
    <t xml:space="preserve">@stephenfry I have a pooly iPhone and it has to go to iPhone hospital. Only took me a month to break it. Actually it broke by itself </t>
  </si>
  <si>
    <t xml:space="preserve">@PammaApple Ah sorry I went out again Pamma. </t>
  </si>
  <si>
    <t xml:space="preserve">Seeing the sick kids in weastmead childrens hospital makes me sad every time </t>
  </si>
  <si>
    <t>DollieSocks</t>
  </si>
  <si>
    <t xml:space="preserve">im so wrecked diddnt go asleep until 4.30 just watching south park grrrrr. </t>
  </si>
  <si>
    <t>krisr0x</t>
  </si>
  <si>
    <t xml:space="preserve">@csellmybelle @TheMonduce haters!!! I have nothing else to do! I'm a shut in </t>
  </si>
  <si>
    <t xml:space="preserve">@Jonasbrothers Lines, Vines and trying time </t>
  </si>
  <si>
    <t>toughcupcake</t>
  </si>
  <si>
    <t xml:space="preserve">waitlisted for birthright trip </t>
  </si>
  <si>
    <t xml:space="preserve">Disappointed that I didn't win big Wednesday </t>
  </si>
  <si>
    <t>Hurry up  I hate exams so so much!</t>
  </si>
  <si>
    <t>alan_zimm</t>
  </si>
  <si>
    <t xml:space="preserve">my debian subversion won't do webdav any more </t>
  </si>
  <si>
    <t>ray_snyder</t>
  </si>
  <si>
    <t>@BreannaThomas Can't get tweets to the mobile in China   I saw Bernie will visit, tell him I said hello.</t>
  </si>
  <si>
    <t>AlyssaMacDonald</t>
  </si>
  <si>
    <t>http://www.pokerhand.org/?4314544  ...pretty much witnessed one of the worst bad beats i've ever seen my life... 5k HU too  sawry Brian</t>
  </si>
  <si>
    <t>http://bit.ly/hjy3x  LOL?? http://bit.ly/7XKP4   THIS IS WHY YOU SHOULDN'T READ TWILIGHT.</t>
  </si>
  <si>
    <t>I have a cold   Damn you winter!!</t>
  </si>
  <si>
    <t>tomjelley</t>
  </si>
  <si>
    <t xml:space="preserve">@followelsie I wish I could go...I love the Lexington almost as much as PWY </t>
  </si>
  <si>
    <t>iphone!! except can't actually use the 'phone' part yet  stupid phone companies</t>
  </si>
  <si>
    <t>@tonita_face aww yeah she was in the hospital  she fainted and kinda landed rrreeaalllyyy badly on her foot so she had to stay in for...</t>
  </si>
  <si>
    <t>lauamos</t>
  </si>
  <si>
    <t xml:space="preserve">the only person liz gets chatted up by is jon so leave my alex turner alone  :@ </t>
  </si>
  <si>
    <t>nanhead</t>
  </si>
  <si>
    <t xml:space="preserve">@FFnOreo we will miss her cute, pudgy lil face. i'm sad we're leaving </t>
  </si>
  <si>
    <t xml:space="preserve">@barnstormed true! it is just annoying that even IE6 is displaying it better </t>
  </si>
  <si>
    <t xml:space="preserve">Where has the sunshine gone? Means I have to sit inside and revise </t>
  </si>
  <si>
    <t>Tak will be saying goodbye to her babies soon!  http://apps.facebook.com/catbook/profile/view/5789169</t>
  </si>
  <si>
    <t>oh no... i think i'm getting the flu bug  not feeling too well.. pray hard that i wont be having runny nose by tomorrow</t>
  </si>
  <si>
    <t xml:space="preserve">@pophduck ok will send you the link at work, it just says don't come dressed for the beach, think there may be light rain on Sat </t>
  </si>
  <si>
    <t>LaughLoveandLiv</t>
  </si>
  <si>
    <t xml:space="preserve">Is really tired of being so sick and tired... My body is young why does it feel so run down </t>
  </si>
  <si>
    <t xml:space="preserve">I'm sick  and I need to feel good tomorrow I have a family celebration and I wont to see my cousin. I didn't see him like 3 month </t>
  </si>
  <si>
    <t>Photo: j-p-g: I donâ€™t know why, but it makes me want to go back to Korea again this summer  http://tumblr.com/xpd1xt9ny</t>
  </si>
  <si>
    <t xml:space="preserve">@miaarose jealous.. theres no sun here atm </t>
  </si>
  <si>
    <t xml:space="preserve">@heidirebecca ok now I'm jealous!!! </t>
  </si>
  <si>
    <t>@KyeLani alas not from the phone - no suitable software for a Windows Mobile 2003  certainly post some when i get back!</t>
  </si>
  <si>
    <t xml:space="preserve">'chaawberry' [as Kiki says] girls are the best people in my life. Without them i'd truly have nothing. You're gone </t>
  </si>
  <si>
    <t xml:space="preserve">@prettyhairs I have a rl? XD Photobucket sucks balls </t>
  </si>
  <si>
    <t>Lady_Fly</t>
  </si>
  <si>
    <t xml:space="preserve">doesn't feel positive anymore </t>
  </si>
  <si>
    <t>I'd need to have something i can upgrade and play with lol...which unfortunately means the mac pro  i'll keep saving my pennies!</t>
  </si>
  <si>
    <t>@StephWBates  I have neglected just about everything except twitter! I have lots to do and no energy/motivation!! booo   xx</t>
  </si>
  <si>
    <t xml:space="preserve">@danvesma Cut my hand getting a PSU out </t>
  </si>
  <si>
    <t>shihan</t>
  </si>
  <si>
    <t xml:space="preserve">i hate cramps....and i missed alvin yuen. </t>
  </si>
  <si>
    <t xml:space="preserve">@fngtps http://bit.ly/nMq7Z still no dice </t>
  </si>
  <si>
    <t xml:space="preserve">@cuddlyalex sound good to me! I haven't a clue what to do. Was thinking of going to see my friend but she lives out of town </t>
  </si>
  <si>
    <t>emmbabee</t>
  </si>
  <si>
    <t>making honey joys!! yummm. hating the rain  but loving the internet being back on wooo!!</t>
  </si>
  <si>
    <t xml:space="preserve">has got a bad headache &amp;amp; cant find any paracetamol </t>
  </si>
  <si>
    <t>DomesticTuesday</t>
  </si>
  <si>
    <t xml:space="preserve">Attending Observer's Ethical Awards tonight- anybody else going? I'm by myself </t>
  </si>
  <si>
    <t>discusster</t>
  </si>
  <si>
    <t xml:space="preserve">Since Joyent took over from Textdrive my lifetime's server space doesn't get much loving... it's down quite often </t>
  </si>
  <si>
    <t xml:space="preserve">going to school tomorrow just to sew my skirt for my assignment because le teacher has to watch me do it. 2 hours on my own, at school </t>
  </si>
  <si>
    <t>swordfishninja</t>
  </si>
  <si>
    <t xml:space="preserve">I hate studying for SS. I hate SS. I dont want to take that mock test tomorrow. </t>
  </si>
  <si>
    <t>kiyutZ</t>
  </si>
  <si>
    <t xml:space="preserve">my heart hurt so bad.. </t>
  </si>
  <si>
    <t xml:space="preserve">@cocacolamike hope you have a wonderful evening @ work my love. I'll miss you lying next to me.... </t>
  </si>
  <si>
    <t xml:space="preserve">grrr. My email is broken </t>
  </si>
  <si>
    <t>wimsterbkk</t>
  </si>
  <si>
    <t>Asia Indies panel so far. More like explaining each panelist'a activity  Where's Tim Clark?</t>
  </si>
  <si>
    <t>Curlicus</t>
  </si>
  <si>
    <t xml:space="preserve">@KalenMaxwell I thought we were friends? </t>
  </si>
  <si>
    <t>memorymp</t>
  </si>
  <si>
    <t xml:space="preserve">I think after that little spider incident a few minutes ago, my days of sitting on the floor with laptop are over </t>
  </si>
  <si>
    <t>KevinsDay</t>
  </si>
  <si>
    <t>Where's all the work gone  God this bloody recession is biting now</t>
  </si>
  <si>
    <t>BenRoehlen</t>
  </si>
  <si>
    <t xml:space="preserve">@MrDAprano I am very disappointed. That was a very misleading post. </t>
  </si>
  <si>
    <t xml:space="preserve">@Wossy I can pass you Boots own Cetirizine, Beconase nasal spray but not my eye drops because I mislaid it </t>
  </si>
  <si>
    <t>@stubbadub  nope alot of shit went down in vegas.. and the day it was on the last thing on my mind was that.. sucked I would have LOVED to</t>
  </si>
  <si>
    <t>ashmatt1</t>
  </si>
  <si>
    <t xml:space="preserve">Think I just felt an earthquake </t>
  </si>
  <si>
    <t xml:space="preserve">I hate studying for SS. I hate doing the SS test itself. I hate SS. I don't want to do that stupid test tomorrow. </t>
  </si>
  <si>
    <t xml:space="preserve">@lozzylol85 i am really good they all tried getting me to drink,  its goona be hard when i go out on a night out though </t>
  </si>
  <si>
    <t>@Newy_ShortStack cool, aww how i do miss channel v  lol</t>
  </si>
  <si>
    <t>@darnielle Because IN AMERICA, it came out right AFTER exams and thus at a prime marketing opportunity.  NZ's school year fails.</t>
  </si>
  <si>
    <t xml:space="preserve">I give up on sleep for today. No nap. </t>
  </si>
  <si>
    <t>Where is everyone tonight? I feel deserted!  Guess I'll catch the news &amp;amp; think about calling it a night. *Buenas noches hasta maÃ±ana*</t>
  </si>
  <si>
    <t>margaritarivera</t>
  </si>
  <si>
    <t xml:space="preserve">@ronapascual I'm wondering the same thing! </t>
  </si>
  <si>
    <t xml:space="preserve">I would absolutely have failed gcse history if were to sit it today with my appalling eu knowledge. </t>
  </si>
  <si>
    <t xml:space="preserve">@Ozquilter Trying to email you w plumber details but Gmail is down </t>
  </si>
  <si>
    <t>emmyvanswaaij</t>
  </si>
  <si>
    <t>Will have to go to the dentist again  infection still not gone, will go at 11.40....</t>
  </si>
  <si>
    <t>Therealfelicia</t>
  </si>
  <si>
    <t>I'm sick  and hungry ;) gonna eat somthing now ;)</t>
  </si>
  <si>
    <t>FreshAzFuq</t>
  </si>
  <si>
    <t xml:space="preserve">LOL she did?? @laydeexsantha i told her you were KOOL!! </t>
  </si>
  <si>
    <t>@do0dlebugdebz yeah.i want my allowance.they haven't bank in em  . @carlacharisse yes.i'm going next year.B. Ed. in Uni of Auckland</t>
  </si>
  <si>
    <t xml:space="preserve">@suddentwilight @sanjukta that was the case at @infy also! no AC after 5.30 pm! net access only bet 7am to 9am and 5pm to 7pm! </t>
  </si>
  <si>
    <t xml:space="preserve">Re-importing Hibernate from pom.xml into IntelliJ IDEA </t>
  </si>
  <si>
    <t>My flight control is borked!  Sad times</t>
  </si>
  <si>
    <t xml:space="preserve">@benheymink Oh dear, and you went in early too </t>
  </si>
  <si>
    <t>Makaveli68</t>
  </si>
  <si>
    <t xml:space="preserve">Are Any of our Players Safe. 1st alonso Now Mascherano When will it end </t>
  </si>
  <si>
    <t>kiradam</t>
  </si>
  <si>
    <t xml:space="preserve">no adam updates?? </t>
  </si>
  <si>
    <t xml:space="preserve">Is SG too hot the past 10 days? Really, I m not able to sleep in night. I feel too hot esp night and even difficult breathing </t>
  </si>
  <si>
    <t>shanepbrowne</t>
  </si>
  <si>
    <t xml:space="preserve">Off to the dentist for a follow up on the wisdom tooth removal...still so painful!!! </t>
  </si>
  <si>
    <t>@xcaix I am suffering with hayfever today  dam you pollen!!</t>
  </si>
  <si>
    <t>hypnophil</t>
  </si>
  <si>
    <t xml:space="preserve">@reluctor I was a twin but mum lost her during preg, always feel someone is missing </t>
  </si>
  <si>
    <t xml:space="preserve">Network problems at work ... Darn will have to make up for the time lost later </t>
  </si>
  <si>
    <t xml:space="preserve">@sunkissedpeach ok u too...u unfollowed me? </t>
  </si>
  <si>
    <t>@qinghan if she is a man, why would almost all the male populations are waiting for her?   ... Ok Guys, Is Megan Fox a real female?</t>
  </si>
  <si>
    <t xml:space="preserve">@patriciargh Haha, we checked flight prices in class today, and 7/8 weeks would have cost less than half my Easter Show money only! </t>
  </si>
  <si>
    <t>Right who did it who pinched the sunshine  it's even cold not so much as warm oh well will get more done I guess.....</t>
  </si>
  <si>
    <t>FantabHimbo</t>
  </si>
  <si>
    <t>Has a fever and swollen tonsils, again  took a pain killer. Hoping it magically goes away in the morning.</t>
  </si>
  <si>
    <t>@star_pixie uh lucky, it's dull and grey today here   Have a nice day x</t>
  </si>
  <si>
    <t>tuffwheelz</t>
  </si>
  <si>
    <t>Amsterdam gig cancelled  So we're free as birds for the 26th of june.</t>
  </si>
  <si>
    <t>quelle_quel</t>
  </si>
  <si>
    <t xml:space="preserve">Just got home from grocery shopping, my feet is kinda killing me, and i gotta pee like a river but i'm too lazy to move </t>
  </si>
  <si>
    <t>It wont stop thundering. Cant sleep  Better not storm tomorrow ugh.</t>
  </si>
  <si>
    <t>sebastiannoah</t>
  </si>
  <si>
    <t>Tried Listening to the new Raphael Saadiq album without skipping a song, not possible, Sad   am i expecting too much?</t>
  </si>
  <si>
    <t>oh no... i think i'm getting the flu bug  not feeling too well.. pray hard that i wont be having runny nose by.. http://bit.ly/CSYlZ</t>
  </si>
  <si>
    <t>RStep7</t>
  </si>
  <si>
    <t xml:space="preserve">day off + air con being fixed at work = rain/colder weather </t>
  </si>
  <si>
    <t>SoAZtec</t>
  </si>
  <si>
    <t xml:space="preserve">Waking up to bad news is </t>
  </si>
  <si>
    <t xml:space="preserve">@elprupurple Aww, well so is mine  I can't check my 1 gmail message </t>
  </si>
  <si>
    <t xml:space="preserve">@Jason_Manford I luv the gym, but haven't been in a coouple of years...I just use the wii fit!!!! not as good though </t>
  </si>
  <si>
    <t xml:space="preserve">@visceral howdya like their latest album? I kinda think it blows </t>
  </si>
  <si>
    <t xml:space="preserve">@eatmybabies I can't sleep. My room is so lonely without you </t>
  </si>
  <si>
    <t>iainsarjeant</t>
  </si>
  <si>
    <t xml:space="preserve">Back is agony this morning, don't know what I've gone and done to it. Trouble even getting my shoes on! </t>
  </si>
  <si>
    <t>XclubFantasy</t>
  </si>
  <si>
    <t>Out heart go out to them..       R.I.P    http://micurl.com/nlsyvp</t>
  </si>
  <si>
    <t xml:space="preserve">oh so tired </t>
  </si>
  <si>
    <t>FrankPatris</t>
  </si>
  <si>
    <t xml:space="preserve">working on my book and realized i might have to cut out an entire chapter. </t>
  </si>
  <si>
    <t>@betchaboy  bummer maybe do a video response, she said she responds to those faster</t>
  </si>
  <si>
    <t xml:space="preserve">ahhmissing win 7 </t>
  </si>
  <si>
    <t xml:space="preserve">omg thats horrible this monkey they have is like the size of the paw of their two dogs, their massive :O </t>
  </si>
  <si>
    <t xml:space="preserve">@YasminaCh i hope a bird poops on you because i am jealous </t>
  </si>
  <si>
    <t>thejamesjames</t>
  </si>
  <si>
    <t xml:space="preserve">staying sober is really hard </t>
  </si>
  <si>
    <t>@leyeaaah WHY? :O  leaaah!</t>
  </si>
  <si>
    <t xml:space="preserve">@astynes Okie day, enjoy. I'm so busy here. ugh </t>
  </si>
  <si>
    <t>Was late to work, so stayed behind an extra hour to compensate.. we were short people for closing  got home at 1:15am. LOL</t>
  </si>
  <si>
    <t xml:space="preserve">projects handed in and now I have to evaluate the 2nd years microprojects... if only they'd written less pages </t>
  </si>
  <si>
    <t xml:space="preserve">aaaaaaaaaarrrrrrgh! something wrong my phone! i cant send any text mssgs </t>
  </si>
  <si>
    <t>OrinWolf</t>
  </si>
  <si>
    <t xml:space="preserve">Argh - make sleep work plz </t>
  </si>
  <si>
    <t>daniceh</t>
  </si>
  <si>
    <t>also - still confused as to why twitter wont let me put pic up  it hates me.</t>
  </si>
  <si>
    <t xml:space="preserve">Sooooooooo tired though </t>
  </si>
  <si>
    <t xml:space="preserve">Omggg I just wanna sleep for onceeee!!! Stillllll at workkkk </t>
  </si>
  <si>
    <t>BettyBoopakamom</t>
  </si>
  <si>
    <t xml:space="preserve">@lethalveracity </t>
  </si>
  <si>
    <t xml:space="preserve">Still looking for email. no NAS map so recovering 4GB via tcp/ip, screensaver barged in + crashed everything, only twitter still working. </t>
  </si>
  <si>
    <t>kkatalyst</t>
  </si>
  <si>
    <t xml:space="preserve">Is a huge bitch </t>
  </si>
  <si>
    <t xml:space="preserve">two exams down...five to go...maths tomorrow </t>
  </si>
  <si>
    <t>says *sigh*  http://plurk.com/p/y31ug</t>
  </si>
  <si>
    <t xml:space="preserve">watching the hills with a mochachino. so sleepy, couldnt sleep last night at all </t>
  </si>
  <si>
    <t xml:space="preserve">@hilaryjw Ahh, stupid IE and even stupider events calendar! it's messed everything up! The new one. Will have to find another </t>
  </si>
  <si>
    <t>93Daisy</t>
  </si>
  <si>
    <t xml:space="preserve">At work... empty... bored... v.bored... </t>
  </si>
  <si>
    <t>JasmineForeman</t>
  </si>
  <si>
    <t xml:space="preserve">Last exam of my first year of University tomorrow seems sad it'll be all over </t>
  </si>
  <si>
    <t>Absolute laptop fail.  How on earth will I EVER afford a new one? I need to write articles!</t>
  </si>
  <si>
    <t>@mattmaloney  but...nope, sorry. The sentiment is there, but I just can't say it lol</t>
  </si>
  <si>
    <t>It's Summer... and I'm sick!!  xx</t>
  </si>
  <si>
    <t>MsMarmitelover</t>
  </si>
  <si>
    <t xml:space="preserve">@spotthebull am trying to win tickets to Glasto with ur bull comp. Did it 100x last year but didn't win </t>
  </si>
  <si>
    <t>missyMRJ</t>
  </si>
  <si>
    <t xml:space="preserve">my doggie ate her own shit! </t>
  </si>
  <si>
    <t>@CrisBrown wee bit sleepy big man... worked til 3  need jimmy jams and duvet</t>
  </si>
  <si>
    <t xml:space="preserve">@caffeinator *smacks forehead* DOH! </t>
  </si>
  <si>
    <t xml:space="preserve">@M4RKM it's yucky.. </t>
  </si>
  <si>
    <t>juergenmessing</t>
  </si>
  <si>
    <t xml:space="preserve">This week starts as an Excel sheet preparation week. And you know, I am such a fan of this *fantastic* piece of software... </t>
  </si>
  <si>
    <t>EdwardBenton</t>
  </si>
  <si>
    <t xml:space="preserve">@slippinghusband you poor thing </t>
  </si>
  <si>
    <t>EmFed</t>
  </si>
  <si>
    <t xml:space="preserve">in love with her flowers, it will be tragic when they die </t>
  </si>
  <si>
    <t>@LBrown16 hmm there is definately a desire to bake but no, revision all the way!! I want to create a study group  I know you woyld join ;)</t>
  </si>
  <si>
    <t xml:space="preserve">ITS 4:55AM..AND I HEAR THUNDER OUTSIDE MY WINDOW....WISH POOPIE WAS HERE </t>
  </si>
  <si>
    <t>sj_miasco</t>
  </si>
  <si>
    <t xml:space="preserve">i'm sooooo tired...i have lots of things in my mind.. Help me God.. </t>
  </si>
  <si>
    <t>amypoynter</t>
  </si>
  <si>
    <t>i love this lessons, llooking at topshop, listening to my babys :'(. and look at recent photographs of my dougie  xx</t>
  </si>
  <si>
    <t>GeorginaValdez</t>
  </si>
  <si>
    <t xml:space="preserve"> I cantt sleep -averi tweeting from moms phone</t>
  </si>
  <si>
    <t>@hedgemint Had a cigarette holder when I still smoked! Can't do black khol, though, eyes too big  Will have double red wine instead )</t>
  </si>
  <si>
    <t>finefrancie</t>
  </si>
  <si>
    <t>@betweenthenotes he has the plaster on for 6 weeks now  hows your book?</t>
  </si>
  <si>
    <t>RichardSummers</t>
  </si>
  <si>
    <t xml:space="preserve">@gbfans No release on the Xbox tho </t>
  </si>
  <si>
    <t xml:space="preserve">ah thunder plus lightning!!! wtf I have my dog with me but I'm still a bit uneasy </t>
  </si>
  <si>
    <t>RobDaBob</t>
  </si>
  <si>
    <t xml:space="preserve">From #ASUS f3sv 2.2 core 2 duo to #acre netbook , </t>
  </si>
  <si>
    <t xml:space="preserve">Apparently the ending of the film is a lot more uplifting, leaving out the tragic end of the book. </t>
  </si>
  <si>
    <t xml:space="preserve">@catspyjamasnz might b a little late 4 coffee in the morning, diploma students have Office apps test at 8am, sure to run over time </t>
  </si>
  <si>
    <t>I knew i should have gone a size 7 these new jeans are starting to stretch already  Boots are still cool though.</t>
  </si>
  <si>
    <t>I wonder when the @Jonasbrothers are gonna come to Singapore  *Sigh* I love ze Jonas though. Heee.</t>
  </si>
  <si>
    <t xml:space="preserve">Right, Just had a 'mini' interview with th dance teacher from college, hmm now its a 50/50 :\ &amp;amp; I find out the news in a few hours! argh </t>
  </si>
  <si>
    <t xml:space="preserve">is still not feeling well </t>
  </si>
  <si>
    <t>mizrada</t>
  </si>
  <si>
    <t xml:space="preserve">think i oughta get some housework done being as theres no sun </t>
  </si>
  <si>
    <t>Warin</t>
  </si>
  <si>
    <t>@mrboo  essaye alors @firefox_answers</t>
  </si>
  <si>
    <t xml:space="preserve">@MellyStark have a good day. Its already gone here. </t>
  </si>
  <si>
    <t xml:space="preserve">Pissed off that the US has had Sims 3 for a whole day now </t>
  </si>
  <si>
    <t>My PC crashed. Then a 120Gb partition went missin. Now windows wont load. (bootmgr is missin)  i feel so helpless. Prayers guys. I need em</t>
  </si>
  <si>
    <t>Nakedpippi</t>
  </si>
  <si>
    <t xml:space="preserve">@sharre I'm surprised at how fast its kicking my arse! Hope I stay awake for the Origin game, I loves me some footy! </t>
  </si>
  <si>
    <t xml:space="preserve">@haydeee i know!!!!! ugh. UGH. </t>
  </si>
  <si>
    <t xml:space="preserve">@fak3r I don't think it depends on brand... they just die on me like flies </t>
  </si>
  <si>
    <t xml:space="preserve"> dont know how im goin to go on. i cannot sleep. i keep thinking of her... </t>
  </si>
  <si>
    <t>Dulling down today  BBQ still going ahead tho so long as there's no rain!</t>
  </si>
  <si>
    <t>shasaxtjw</t>
  </si>
  <si>
    <t xml:space="preserve">http://twitpic.com/6isxi - want my long hair back </t>
  </si>
  <si>
    <t xml:space="preserve">@DonnieWahlberg what are these rumours I hear about the Australian tour bein possibly being cancelled?? please let it be rumours only </t>
  </si>
  <si>
    <t>jodipodi</t>
  </si>
  <si>
    <t xml:space="preserve">@Schofe have you got a replacement for when Fern leaves? </t>
  </si>
  <si>
    <t xml:space="preserve">@MarieKccBerry forgotten about once again.....its cool though </t>
  </si>
  <si>
    <t>weecrommie</t>
  </si>
  <si>
    <t xml:space="preserve">I feel like a cheat </t>
  </si>
  <si>
    <t>sheeba527</t>
  </si>
  <si>
    <t xml:space="preserve">@COD24 when am i gonna see you? </t>
  </si>
  <si>
    <t>crazazzy</t>
  </si>
  <si>
    <t xml:space="preserve">woke up at 5am today, convinced it was 5pm. BadTimes </t>
  </si>
  <si>
    <t>leechie1</t>
  </si>
  <si>
    <t xml:space="preserve">saw star trek this weekend, it was pretty good, lots of action and a fairly good storyline. Wolverine was a let down though, so sad </t>
  </si>
  <si>
    <t>Thunder sounds like fireworks right now  I don't like thunder and lightening; it scares me.</t>
  </si>
  <si>
    <t xml:space="preserve">I was awaken by the loud thunder n pouring rain ... Now I can't fall back to sleep </t>
  </si>
  <si>
    <t xml:space="preserve">Sunny in London, shame I have to work </t>
  </si>
  <si>
    <t xml:space="preserve">Project Natal! OMGosh! Its gonna be awesome! But its gonna be at least Â£1000!  I want one now! </t>
  </si>
  <si>
    <t>lavidacreations</t>
  </si>
  <si>
    <t>So sad to be leaving Munich.  Can't wait to update our blog with highlights!</t>
  </si>
  <si>
    <t xml:space="preserve">@woollywotnots I do have a canopy, the problem is the whole festival is an outdoor affair, so no one is going to come </t>
  </si>
  <si>
    <t>TheeCoolest</t>
  </si>
  <si>
    <t>same here  @Mzishi Y he get first? lol I guess I'll keep eatin the twat until my turn lol (is that a better word?</t>
  </si>
  <si>
    <t>nikboyd</t>
  </si>
  <si>
    <t xml:space="preserve">Air France debris found in the Atlantic - poor families of the  passengers </t>
  </si>
  <si>
    <t>rjmcewan</t>
  </si>
  <si>
    <t xml:space="preserve">@speak2kate Appreciate the sun! Its the 3rd day of winter for me - no sun to be seen </t>
  </si>
  <si>
    <t>@Tracey_Mac no way!!!!  What was it??? Oh no.</t>
  </si>
  <si>
    <t xml:space="preserve">hang after supper.   already miss it </t>
  </si>
  <si>
    <t>@rhettroberts seems like @JonathanAB really has left us  I'm gonna disturb him on Skype...Mwahahaha</t>
  </si>
  <si>
    <t>LadyLiz24</t>
  </si>
  <si>
    <t>Can't sleep   thinking coffee will be needed today</t>
  </si>
  <si>
    <t>shadedgreentwit</t>
  </si>
  <si>
    <t>wonders why do I get sick NOW of all times?  http://plurk.com/p/y32n6</t>
  </si>
  <si>
    <t xml:space="preserve">my elbow is all scewif and I still can't find another job </t>
  </si>
  <si>
    <t xml:space="preserve">@yasexy man she dnt dance like she use to dat dirty south atlanta jigga with the booty jumps and stuff!!! She dances kinda prissy now </t>
  </si>
  <si>
    <t xml:space="preserve">am so out of it after taking some codral </t>
  </si>
  <si>
    <t xml:space="preserve">@ArianeSherine Hey stranger! I don't see many tweets from you these days... or maybe our twitter times don't match </t>
  </si>
  <si>
    <t>jesuzette</t>
  </si>
  <si>
    <t>I hate thinking about a boy over 4000 miles away from me  story of my life.</t>
  </si>
  <si>
    <t>caprica3</t>
  </si>
  <si>
    <t xml:space="preserve">damn it's 5am.  </t>
  </si>
  <si>
    <t>GemWadds</t>
  </si>
  <si>
    <t xml:space="preserve">gonna do some uni work </t>
  </si>
  <si>
    <t>MissTsensual</t>
  </si>
  <si>
    <t>@karl234 i see you're not able to attend Boudoir69's garden party  thats a shame</t>
  </si>
  <si>
    <t xml:space="preserve">@fernandoariotti I took them from table and left channel is dead  strategically headphones die on me in various ways... but always fast </t>
  </si>
  <si>
    <t>My cat got lost  Where is heeeeeeeee???? :'(</t>
  </si>
  <si>
    <t>MaielAnne</t>
  </si>
  <si>
    <t>says a DLSU foreign student was confirmed that she was infected by Swine virus.  CLASSES SUSPENDED FOR TWO ... http://plurk.com/p/y32r8</t>
  </si>
  <si>
    <t xml:space="preserve">i miss the dolls already </t>
  </si>
  <si>
    <t>@nratkh thing is.. i'm not focus &amp;amp; prepared at all! plus it's so sudden  i dun think i wanna go ahead with it leh.</t>
  </si>
  <si>
    <t>action_dan</t>
  </si>
  <si>
    <t xml:space="preserve">@djcoombs - it's because Boris pulled the funding for it... there's no money to pay for it </t>
  </si>
  <si>
    <t xml:space="preserve">@thescript but WHEN are you flying your beautiful hinders over here in the Phillipines? we need some of that the script goodness </t>
  </si>
  <si>
    <t xml:space="preserve">today, my hair looks great. unfortunately NOT my heart! </t>
  </si>
  <si>
    <t>MUrich</t>
  </si>
  <si>
    <t>@lizfree  how'd your kitty get hurt?</t>
  </si>
  <si>
    <t xml:space="preserve">already misses debate </t>
  </si>
  <si>
    <t xml:space="preserve">not sucha good nap after all </t>
  </si>
  <si>
    <t>is off to get ready for work  grr</t>
  </si>
  <si>
    <t>@picalili  thats realy odd! i sent back your lil box, with 4 chocolates in it!!!!   TO : Picalili McIntyre! lol</t>
  </si>
  <si>
    <t>aap3</t>
  </si>
  <si>
    <t xml:space="preserve">@SaifSiddiqui Mine says I have a DM but I cannot open it </t>
  </si>
  <si>
    <t>maryjalandoni</t>
  </si>
  <si>
    <t>wants to play resto city.. but she can't.  *sigh*</t>
  </si>
  <si>
    <t>jamesdclarke</t>
  </si>
  <si>
    <t xml:space="preserve">@wolvesparkies Pollen count is definitely high in W'ton today, it's the first day I've suffered </t>
  </si>
  <si>
    <t>kate_elizabeth_</t>
  </si>
  <si>
    <t xml:space="preserve">My bud's gone mouldy! </t>
  </si>
  <si>
    <t xml:space="preserve">My ankle is burning from the pain that's still lingering afte I slid on the beautifully varnished wood floor really really fast.. ouch </t>
  </si>
  <si>
    <t xml:space="preserve">@Sharontweet Mmmmm so maybe Bradley dies </t>
  </si>
  <si>
    <t xml:space="preserve">mmm...looks like the button switch has gone on my #Razor mouse. Its double clicking on a single click </t>
  </si>
  <si>
    <t xml:space="preserve">Oh noes! The weather is crap today! I have to wear full-length jeans now </t>
  </si>
  <si>
    <t>cocoepops</t>
  </si>
  <si>
    <t xml:space="preserve">@skinnermike be glad of that, its like wanting to scratch out your eyes because you have an incurable itch </t>
  </si>
  <si>
    <t>@qinghan if she is a man, why would almost all the males are waiting for her?  ... Ok Guys, Is Megan Fox a real female?</t>
  </si>
  <si>
    <t>hgabell</t>
  </si>
  <si>
    <t xml:space="preserve">Heading back to work </t>
  </si>
  <si>
    <t>sexypuss</t>
  </si>
  <si>
    <t xml:space="preserve">so ill today - hayfever remedies aren't working so i look awful </t>
  </si>
  <si>
    <t xml:space="preserve">@agirlcalledbob Waking up to thunder is no fun.  </t>
  </si>
  <si>
    <t>IanSummersgill</t>
  </si>
  <si>
    <t xml:space="preserve">Leaving King's X now... Gonna be a looooong ride </t>
  </si>
  <si>
    <t xml:space="preserve">@Robbstar normal food...except I might have to spend more time trying to open my mouth to put food inside..somehow my jaw is affected </t>
  </si>
  <si>
    <t xml:space="preserve">well. it didn't take long... I have a killer migraine today, woke up being sick! day of chilling out i think! </t>
  </si>
  <si>
    <t xml:space="preserve">@Wossy Ugh! Tell me about it! Have succumbed to GMTV advertising and am trying Prition Max strength! </t>
  </si>
  <si>
    <t xml:space="preserve">@JoffyJJ No I'm working that weekend </t>
  </si>
  <si>
    <t>@Jennifalconer Its raining up in Aberdeenshire    My dilema this morning do the ironing or go shopping?</t>
  </si>
  <si>
    <t>threelittletree</t>
  </si>
  <si>
    <t xml:space="preserve">@littledivacraft not at all!! </t>
  </si>
  <si>
    <t>I can't watch Armageddon more  this movie make me cry all the time, when I watch it. not reached even half of this movie and already cried</t>
  </si>
  <si>
    <t xml:space="preserve">oh dearz tiredness </t>
  </si>
  <si>
    <t>nataliesexton</t>
  </si>
  <si>
    <t>Desilou82</t>
  </si>
  <si>
    <t>@ExoticBella_ I'm sorry to hear that  hope u pull through</t>
  </si>
  <si>
    <t>babyswithbullet</t>
  </si>
  <si>
    <t>me confused  how do you use this</t>
  </si>
  <si>
    <t xml:space="preserve">heavy rain outside, but i'm not allowed to go home early i'll make bantay pa for the two pasaway </t>
  </si>
  <si>
    <t xml:space="preserve">'DeathNote' movie sucked big time! A Disgrace to d classic anime </t>
  </si>
  <si>
    <t xml:space="preserve">@moby74 Gib me 2 thousand lah. I want to go back to SG </t>
  </si>
  <si>
    <t>stassi_x</t>
  </si>
  <si>
    <t xml:space="preserve">can't sleep... the storm is keeping me up </t>
  </si>
  <si>
    <t xml:space="preserve">I want Kelly and Zhen Ni at my house now!    Yesterday was awesome! We should get together more often and drive the world crazy.  </t>
  </si>
  <si>
    <t xml:space="preserve">Just about to go to the office. Sad to see that the sun is almost gone </t>
  </si>
  <si>
    <t>so tired.  as always. i need a napp!!</t>
  </si>
  <si>
    <t xml:space="preserve">Soo ive become a insomniac! The worst </t>
  </si>
  <si>
    <t>Joshua_Salinas</t>
  </si>
  <si>
    <t>The thunder and lightning woke me up.      can't fall back asleep now!</t>
  </si>
  <si>
    <t>burnt my tongue  guna watch state of origin (footy ;) and a movie or two then crash..hopin flukin is enuf 4 test lol</t>
  </si>
  <si>
    <t>willowtree81</t>
  </si>
  <si>
    <t xml:space="preserve">@whitespider1066 @kelliesimpson  car not ready yet, charged Â£35 4 99p transaction, childbenefit all used on bank charges so BROKE etc etc </t>
  </si>
  <si>
    <t xml:space="preserve">Balls. Left my nice shure headphones in my desk at work. crappy ones for me today </t>
  </si>
  <si>
    <t xml:space="preserve">you all shouldn't be allowed to use twitter. and why is it lightening by my house </t>
  </si>
  <si>
    <t xml:space="preserve">@amanda_2011 :O LUCKYYYY - I'd say I'll come and gatecrash but I'm not in the US til the 29th, and I don't hit Cali til July </t>
  </si>
  <si>
    <t>JosephNguyen</t>
  </si>
  <si>
    <t>@imatoughcookie yeah ! It better not rain  !</t>
  </si>
  <si>
    <t>natxet</t>
  </si>
  <si>
    <t xml:space="preserve">@jordiserra crisis a secas </t>
  </si>
  <si>
    <t>theawesomegregh</t>
  </si>
  <si>
    <t xml:space="preserve">Im at home because im ill </t>
  </si>
  <si>
    <t xml:space="preserve">@serenetan yeah... </t>
  </si>
  <si>
    <t>@BusaBusss is talking about the hoyt sunshine in NY I knowww exactly how he feels  it's beautiful compared 2 here. Sum1 lied to me right??</t>
  </si>
  <si>
    <t xml:space="preserve">@katecocaine, yes.. </t>
  </si>
  <si>
    <t>Nena_Seria</t>
  </si>
  <si>
    <t xml:space="preserve">@mousebudden  all the girls in tha waiting room. &amp;amp; u still havent followed me. </t>
  </si>
  <si>
    <t>@DDuB1 so glad others r up. The thunder scared me outta my fauxsleep  @Geeno</t>
  </si>
  <si>
    <t xml:space="preserve">annoyed at having to change modules. university sucks for people who actually know what they want to do </t>
  </si>
  <si>
    <t>almostidealist</t>
  </si>
  <si>
    <t xml:space="preserve">@Graftacus Hmm.. vanishing fast. Ho hum, it was nice while it lasted... </t>
  </si>
  <si>
    <t>DelindaMontez</t>
  </si>
  <si>
    <t xml:space="preserve">Sick, at home </t>
  </si>
  <si>
    <t xml:space="preserve">asthma attack plus allergies on face = not good. </t>
  </si>
  <si>
    <t xml:space="preserve">GAH! 2 days till exams. soooo not prepared </t>
  </si>
  <si>
    <t>PSUBaByGiRl</t>
  </si>
  <si>
    <t xml:space="preserve">@brownsugakisses I really haven't been hiding...just at work really...I was hesitant about goin out cause I didn't know who all was here </t>
  </si>
  <si>
    <t xml:space="preserve">@WongKinLeong i hate doing housework </t>
  </si>
  <si>
    <t xml:space="preserve">Didn't tweet the whole day.  Was supposed to go do POA with @tandeanne but was really tired, and I had other h/w to complete </t>
  </si>
  <si>
    <t>hollaaluke</t>
  </si>
  <si>
    <t xml:space="preserve">is in media </t>
  </si>
  <si>
    <t xml:space="preserve">dismayed that Tiananmen Square isn't a trend but Susan Boyle and E3 still are </t>
  </si>
  <si>
    <t xml:space="preserve">@susygems you said I looked like Bjork </t>
  </si>
  <si>
    <t xml:space="preserve">@lcstranslations I got buuuuuurned by the ebil sun! *sniffles* </t>
  </si>
  <si>
    <t xml:space="preserve">Hey twitterville, i been busy today </t>
  </si>
  <si>
    <t xml:space="preserve">doesnt know what to do right now. maybe I should let him take a rest. </t>
  </si>
  <si>
    <t>ryangreenaway</t>
  </si>
  <si>
    <t xml:space="preserve">Haven't tweeted for a while. Am enjoying the sunny weather although it's soon to be gone, just in time for my cousins wedding on Saturday </t>
  </si>
  <si>
    <t>dentist soon :S n av had 3 nosebleeds already  today really isnt goin well lolz x</t>
  </si>
  <si>
    <t>britishjen</t>
  </si>
  <si>
    <t xml:space="preserve">I love my mum. I can tell her anything and everything and she always supports me. She's more like a long distance friend </t>
  </si>
  <si>
    <t>dancingkaytard</t>
  </si>
  <si>
    <t xml:space="preserve">Argh. Can't believe the Lock-In's rescheduled for Monday. </t>
  </si>
  <si>
    <t>Feeling better this morning ... determind for the rest of the week to go better. Still feel v.disappointed in myself for my behaviour  ...</t>
  </si>
  <si>
    <t xml:space="preserve">Where is my WoW server? </t>
  </si>
  <si>
    <t xml:space="preserve">@JasonBradbury Jason, why would you want one of these? Tablet pc? - No gaming? </t>
  </si>
  <si>
    <t>is watching CNN and is deeply saddened by the Air France tragedy.  http://plurk.com/p/y33s6</t>
  </si>
  <si>
    <t>trishyo</t>
  </si>
  <si>
    <t xml:space="preserve">What happen to wasting your time with me?  LOL But, </t>
  </si>
  <si>
    <t xml:space="preserve">Of course my speeding buddy is going to exit upon entering Sacramento </t>
  </si>
  <si>
    <t>Remembers when L&amp;amp;O (incl. SVU &amp;amp; CI) was my fav!... Now, its not. I miss my old cast!  NCIS rules, all the way! CSI: NY &amp;amp; Miami are next.</t>
  </si>
  <si>
    <t>killaka5</t>
  </si>
  <si>
    <t>faaaaaakkkk i hat it how alot of my music blogs/sites are pushing alot of dubstep. and not putting asmuch indie as theynormally do  ...</t>
  </si>
  <si>
    <t xml:space="preserve">@Ellen_Stafford Thats very sad </t>
  </si>
  <si>
    <t>NinjaCrow</t>
  </si>
  <si>
    <t xml:space="preserve">Couldn't sleep well due to sore knee </t>
  </si>
  <si>
    <t xml:space="preserve">@pcquest ohh no CIO's only CEO's </t>
  </si>
  <si>
    <t>Violet_MyLinh</t>
  </si>
  <si>
    <t>@twitter Twitter is too slow after the last maintenance ! Why ?!?  I always have to refresh to post something new !! &amp;gt;&amp;quot;&amp;lt;</t>
  </si>
  <si>
    <t xml:space="preserve">Went to the gym for the first time in earnest last night. I feel fine from the gym but I slept funny and my neck is killing me </t>
  </si>
  <si>
    <t>@sakhi_ Aise hi bored of tweeting  Other things on mind.</t>
  </si>
  <si>
    <t>@josephnguyen scary  but I can't stop looking out my window</t>
  </si>
  <si>
    <t>thepetrified</t>
  </si>
  <si>
    <t xml:space="preserve">@agentsj the previous puncher plug leaking </t>
  </si>
  <si>
    <t xml:space="preserve">drove in to work with a flat tyre... how cool is that... and now i have to replace the tire! </t>
  </si>
  <si>
    <t>kr1steenuh</t>
  </si>
  <si>
    <t>OMFG I just woke up to a bad storm  I'm scred of lighting =(</t>
  </si>
  <si>
    <t>ErebQuinn</t>
  </si>
  <si>
    <t xml:space="preserve">Running against a deadline in bio. Must find out about plants. I've just started wondering why I singed up for this and geography </t>
  </si>
  <si>
    <t>Hmm....the clouds have arrived. The partys over in Southport.  #weather</t>
  </si>
  <si>
    <t>@SwitchMac sorry to hear that man  I hope everything works out</t>
  </si>
  <si>
    <t xml:space="preserve">i hate that i can't stop coughing. </t>
  </si>
  <si>
    <t>CJtheWriter</t>
  </si>
  <si>
    <t xml:space="preserve">@lauralovsrpattz I'm going to see it at the movies this time. I didn't see Twilight last time, I had to wait </t>
  </si>
  <si>
    <t xml:space="preserve">okay this waking up at 5am thing for no reason is getting soo old!!! I want to sleep </t>
  </si>
  <si>
    <t>HellYeahKate</t>
  </si>
  <si>
    <t xml:space="preserve">My nephews are both growing up so quick and I'm not there to see it happening. Feels like I'm missing everything and makes me all teary </t>
  </si>
  <si>
    <t xml:space="preserve">@chesty139 bbeat me by 11 </t>
  </si>
  <si>
    <t xml:space="preserve">well, partly finished anyway. break time now. then to start phys chem (the hard part) </t>
  </si>
  <si>
    <t xml:space="preserve">Moving across the country is stressful! It's hard to find time for a lot of stuff. </t>
  </si>
  <si>
    <t>Keali`i Reichel - Mele A Ka Pu`uwai (part of song only)   â™« http://blip.fm/~7jm88</t>
  </si>
  <si>
    <t>nicelachevanya</t>
  </si>
  <si>
    <t>@Jonasbrothers Yes, I cant wait too.. but..  I'm still on my exam week. T.T</t>
  </si>
  <si>
    <t>stytzer</t>
  </si>
  <si>
    <t xml:space="preserve">Checking promo mails. Lots of bad stuff </t>
  </si>
  <si>
    <t>alexpardee</t>
  </si>
  <si>
    <t xml:space="preserve">@KimberlyL0gan no i am leaving friday morn, gotta be in LA for some secrets! sorry </t>
  </si>
  <si>
    <t xml:space="preserve">@PembsDave still not sorted yet mate? its a nightmare at mo isnt it </t>
  </si>
  <si>
    <t xml:space="preserve">Â£35 charge on 99p transaction, another Â£35 on an Â£8 transaction that went out a week after i went 2 the shop GRR - no CB money 4 us </t>
  </si>
  <si>
    <t>ssaarraahh111</t>
  </si>
  <si>
    <t>I don't feel well  pain in da belly</t>
  </si>
  <si>
    <t>Baunii</t>
  </si>
  <si>
    <t>another amazing video from FFXIII...wish i was part of the Square enix's design team  http://tinyurl.com/q22qb9</t>
  </si>
  <si>
    <t>Puccini_Tosca</t>
  </si>
  <si>
    <t>just a had walk on the beach... in the storm and the rain!!! my hair is really bad now  try to fix it... but meet a friend of mine soon!</t>
  </si>
  <si>
    <t xml:space="preserve">need to go 4 a wedding this month end - it feel so weird whn ppl arrange my airport/hotel pickup and drop, stay - like to do it myself </t>
  </si>
  <si>
    <t>chocholic</t>
  </si>
  <si>
    <t xml:space="preserve">putting off learning about the NHS </t>
  </si>
  <si>
    <t>LilMissy_Me</t>
  </si>
  <si>
    <t xml:space="preserve">aww what a change in weather </t>
  </si>
  <si>
    <t xml:space="preserve">I can't ask people to install FP10 to see our ads, can I? Nah... </t>
  </si>
  <si>
    <t>I wish I felt better.   And I wish I could fall asleep too.  ok the twitter plugin rocks...yes, rocks.</t>
  </si>
  <si>
    <t xml:space="preserve">Hey, LotusNotes, don't you dare ruin my date this evening! </t>
  </si>
  <si>
    <t xml:space="preserve">@rhickok The paper cuts </t>
  </si>
  <si>
    <t xml:space="preserve">but i dont wanna straighten my hair </t>
  </si>
  <si>
    <t>ClipperBrat</t>
  </si>
  <si>
    <t>@Ohmeomy Only about 150 days to go Ralph.     May it pass quickly. Of course you get back before I do but still a way to go.</t>
  </si>
  <si>
    <t>thebitb</t>
  </si>
  <si>
    <t xml:space="preserve">remember florin mall ? when all the stores were open? </t>
  </si>
  <si>
    <t>@maikaduriel GH: Tallica was dogshit. Boring note charts and terrible supplemental songs.  Can't wait for Beatles RB.</t>
  </si>
  <si>
    <t>jackiehw</t>
  </si>
  <si>
    <t>sleep seems unattainable at this moment and the rain forcing me to re-evaluate the wardrobe for todayz interview  but I will perservere!!!</t>
  </si>
  <si>
    <t xml:space="preserve">Looks like i will be drowned in work for the whole day! to add to its misery, I have a bad cold and fever too! </t>
  </si>
  <si>
    <t xml:space="preserve">I woke up with a really stiff neck </t>
  </si>
  <si>
    <t xml:space="preserve">your just trying to make it up cause you know youve stuffed it up! </t>
  </si>
  <si>
    <t>@xbllygbsnii and btw - if turbulance starts..wait till you see my face :$ lmao ;). noo not jus what i want!  we'll have to go back</t>
  </si>
  <si>
    <t>belledejour9</t>
  </si>
  <si>
    <t xml:space="preserve">business business business  bye bye awards </t>
  </si>
  <si>
    <t xml:space="preserve">@allconsoffun me too, it's 4:00 Am </t>
  </si>
  <si>
    <t>just woke up. it's soo cold outside  i wanna go back to sleep</t>
  </si>
  <si>
    <t xml:space="preserve">my daily twit. . I don't wanna go to work tomorrow </t>
  </si>
  <si>
    <t>azhardwiputra</t>
  </si>
  <si>
    <t>i dont` know play a twitter  ? hhfs</t>
  </si>
  <si>
    <t>No, it's impossible. My head cracks  But I canâ€™t fail the last subject after getting 6 highest marks out of 7, right?</t>
  </si>
  <si>
    <t xml:space="preserve">They are showing BBC news with the Air France crash story... probably not the best choice at this time but it is top news.  </t>
  </si>
  <si>
    <t>wiltonelder</t>
  </si>
  <si>
    <t xml:space="preserve">@Calendar_Girl went to taco boy tues. night. service was slow there too </t>
  </si>
  <si>
    <t>AjaDaniels</t>
  </si>
  <si>
    <t xml:space="preserve">P.s there's a very weird/loud rumbling outside my house..its freaking me out gotta pray a hedge of protection over my house </t>
  </si>
  <si>
    <t xml:space="preserve">feels ridiculously ill &amp;amp; can't remember a thing .. possible drink spiked.. </t>
  </si>
  <si>
    <t xml:space="preserve">5am, still not done.  Thesis will prob be like 80 pages. Not THAT long, but a hell of a lot to write in a few days. No sleep again </t>
  </si>
  <si>
    <t>audreyg123</t>
  </si>
  <si>
    <t xml:space="preserve">up with sick baby </t>
  </si>
  <si>
    <t xml:space="preserve">Off school today, not well and fainted a few times, been vomiting as well  ohh well got tiger on my g3 </t>
  </si>
  <si>
    <t>ChrisyWatters</t>
  </si>
  <si>
    <t xml:space="preserve">bastard canny upload anything on to gay college computers </t>
  </si>
  <si>
    <t>Nataliesamways</t>
  </si>
  <si>
    <t xml:space="preserve">Found out today I have to do a two day computer course for work........Oh come on ppl, WHY????? I don't wanna </t>
  </si>
  <si>
    <t xml:space="preserve">people constantly dissapoint and anger me </t>
  </si>
  <si>
    <t>Rita_x</t>
  </si>
  <si>
    <t xml:space="preserve">downloading a video and it fkn just stopped. whyyyyy? </t>
  </si>
  <si>
    <t xml:space="preserve">@nathanac I know how u feel, I had 1 of those days today! And I suspect tomorrow will be the same, it usually is when my boss is around </t>
  </si>
  <si>
    <t>krazy_gal_x</t>
  </si>
  <si>
    <t xml:space="preserve">Can't seem to find 'The Fake Jo Whiley' Twitter started by Chris Moyles! </t>
  </si>
  <si>
    <t>jesaduh</t>
  </si>
  <si>
    <t xml:space="preserve">today's attempt at study = major fail.  </t>
  </si>
  <si>
    <t xml:space="preserve">@Shikha_M yeah do...but its hacked </t>
  </si>
  <si>
    <t xml:space="preserve">@missgadgetuk But it pays the bills </t>
  </si>
  <si>
    <t>biancacueva</t>
  </si>
  <si>
    <t xml:space="preserve">The weather is so bad. I hate the rain. </t>
  </si>
  <si>
    <t>melizzalena</t>
  </si>
  <si>
    <t xml:space="preserve">@DelindaMontez Why did you have to be sick ? </t>
  </si>
  <si>
    <t>MissValerie4040</t>
  </si>
  <si>
    <t>Good morning to everyone. Damn I had to go to work in 20 minutes   .. Take care everyone</t>
  </si>
  <si>
    <t xml:space="preserve">Awww wee damaged bird at the train station. Me and Beckz feel bad </t>
  </si>
  <si>
    <t xml:space="preserve">@MommaSalty The storm? </t>
  </si>
  <si>
    <t>MissMkr</t>
  </si>
  <si>
    <t xml:space="preserve">Watching Jeremy Kyle and is getting ready for work!! </t>
  </si>
  <si>
    <t xml:space="preserve">Just got home from school. WHOA! Another year, another life. Not used to school without seeing @andreasaysjump . Missing her </t>
  </si>
  <si>
    <t xml:space="preserve">Like Dubblin says. It's like sounds of war </t>
  </si>
  <si>
    <t xml:space="preserve">doing english essay atm got 2 night till i have to hand it in, making me all mad and angrey </t>
  </si>
  <si>
    <t xml:space="preserve">@MTUB You guys don't get paid monthly, do you? </t>
  </si>
  <si>
    <t>seanfewer</t>
  </si>
  <si>
    <t xml:space="preserve">@aluniquen Haha thankfully i'm not doing that many hours, it just sucks that i don't get to go out at the weekends anymore! </t>
  </si>
  <si>
    <t xml:space="preserve">i best go and do something </t>
  </si>
  <si>
    <t xml:space="preserve">God dammit, Blink182 aint coming to Vancouver </t>
  </si>
  <si>
    <t xml:space="preserve">Testing a site in various browsers, only 17 browsers to test. </t>
  </si>
  <si>
    <t xml:space="preserve">@Dojie I'll DM him ;) Can't believe he's still alive after all these hits don't people ever die? Got to go in a  sec </t>
  </si>
  <si>
    <t>retropudding</t>
  </si>
  <si>
    <t>LJS_Lexxa</t>
  </si>
  <si>
    <t xml:space="preserve">@pearcenalaska OMG i so envie you, i don't have any time left to start re-reading twilight!!! </t>
  </si>
  <si>
    <t>marsthird12</t>
  </si>
  <si>
    <t xml:space="preserve">misses honeybee......... </t>
  </si>
  <si>
    <t>raydvd</t>
  </si>
  <si>
    <t xml:space="preserve">Boy i,m tired today, gotta go into town as well </t>
  </si>
  <si>
    <t xml:space="preserve">Yo its 5am..y am I not sleep yet?!?!? </t>
  </si>
  <si>
    <t>@rianneramirez ahh that's why. haha it's like I have a poor eyesight  but thank u owl eyes for letting me borrow ur ahmazing eyeess!</t>
  </si>
  <si>
    <t>jdimitrov11</t>
  </si>
  <si>
    <t xml:space="preserve">Headache today, starting from the morning  </t>
  </si>
  <si>
    <t>mayaandhilda</t>
  </si>
  <si>
    <t xml:space="preserve">lack of creative ideas </t>
  </si>
  <si>
    <t xml:space="preserve">@JasonBradbury That thing's awesome - I want one http://bit.ly/vHrLC </t>
  </si>
  <si>
    <t>rachelsoma</t>
  </si>
  <si>
    <t>Vaccine owie!  now i must wait 20 before i can leave.</t>
  </si>
  <si>
    <t>ColorBerry</t>
  </si>
  <si>
    <t xml:space="preserve">@ZelGu oh,i understand you in this..its a drug, but it is now time examinations </t>
  </si>
  <si>
    <t>JazzyChing</t>
  </si>
  <si>
    <t xml:space="preserve">can't bear the heat! </t>
  </si>
  <si>
    <t>@Kshattap HAHA. What? Noooo  He still looks too young. Haha. It was a nightmare nga eh. :|</t>
  </si>
  <si>
    <t>tornhelm</t>
  </si>
  <si>
    <t xml:space="preserve">My UI broke my WoW - want a new one to play with but they all look so wierd </t>
  </si>
  <si>
    <t>georgialouisse</t>
  </si>
  <si>
    <t xml:space="preserve">i cant open my direct messageeee </t>
  </si>
  <si>
    <t xml:space="preserve">Going to relax today untill training tonight - have some revision to be getting on with, for my exam on monday </t>
  </si>
  <si>
    <t>@SoGooey realz?! Dang I guess I missed out  I'm gonna have to go watch it again haha</t>
  </si>
  <si>
    <t>n_ayla</t>
  </si>
  <si>
    <t xml:space="preserve">Leya will be 3 weeks this friday! still a long way to go till end of pantang.. </t>
  </si>
  <si>
    <t>ashleyyray</t>
  </si>
  <si>
    <t>@austincarlile i wanna go to vegas  take me with yeww.</t>
  </si>
  <si>
    <t xml:space="preserve">NEVER coming back to SW London   It will be secure hotels all the way in london </t>
  </si>
  <si>
    <t>AwesomeRewind</t>
  </si>
  <si>
    <t xml:space="preserve">Sore throat, stuffy nose and my world wrapped in cotton. Damned summer colds. </t>
  </si>
  <si>
    <t>@bengoldacre i REALLY hope not  political parties i feel comfortable voting for seem to be dropping like flies...</t>
  </si>
  <si>
    <t xml:space="preserve">sleeeppyy after drinking the nastiest vodka going if you can call it vodka that is?? and getting no sleep, now off to campus to work </t>
  </si>
  <si>
    <t>tegalad</t>
  </si>
  <si>
    <t xml:space="preserve">looking forward to picking up the new paolo nutini album today. Altough I have a hearing test for work first </t>
  </si>
  <si>
    <t xml:space="preserve">And usually I'm okay with this. But I'm kind of scared right now </t>
  </si>
  <si>
    <t>lilyng_78</t>
  </si>
  <si>
    <t>JC: finished finally! another session tmr morning @ 9.30pm for 2.5hrs..   going home NOW. chat tonight ok? Hope u got off on time!</t>
  </si>
  <si>
    <t xml:space="preserve">4.00 in the mornin - yawn - cloudy an cold - wanna go back to bed! </t>
  </si>
  <si>
    <t xml:space="preserve">my arms are hurting so much!!! </t>
  </si>
  <si>
    <t>TigerCurls</t>
  </si>
  <si>
    <t xml:space="preserve">should be getting ready for the Dr's. Sore arms mannn    </t>
  </si>
  <si>
    <t xml:space="preserve">@twilightersnet really don't think u should post that!! </t>
  </si>
  <si>
    <t>katie1224</t>
  </si>
  <si>
    <t xml:space="preserve">Worked my booty off all night. I'm tired, stressed out and emotionally/physically drained. My head, heart and feet need a break. </t>
  </si>
  <si>
    <t xml:space="preserve">Ahhhh! First lightening! I knew the thunder was getting louder! Aww the puppies are so scared. </t>
  </si>
  <si>
    <t>geniuscircus</t>
  </si>
  <si>
    <t xml:space="preserve">@DesireeLai So was it? I missed his show. </t>
  </si>
  <si>
    <t>poppyski</t>
  </si>
  <si>
    <t xml:space="preserve">@winchester_syll Doesn't seem to show location on Tweetie </t>
  </si>
  <si>
    <t xml:space="preserve">Where is my Graze box?!! Bloody Postroom! My fruit will be mouldy by the time I get it!! </t>
  </si>
  <si>
    <t xml:space="preserve">I need a plaster </t>
  </si>
  <si>
    <t>@mrs_wallace I watched it too - really upset me  These people need prosecuting for animal abuse and then given some counseling - sick</t>
  </si>
  <si>
    <t xml:space="preserve">gonna go shower &amp;amp; get dressed now... then revisione! ! ! funnn.. </t>
  </si>
  <si>
    <t xml:space="preserve">arghhhhhhhhhhh........ really upset coz of all these assignments..... </t>
  </si>
  <si>
    <t xml:space="preserve">@leyeaaah WHAT?   Yeah serious? </t>
  </si>
  <si>
    <t>m05a19y</t>
  </si>
  <si>
    <t xml:space="preserve">@jnk389 @FusionPower it has been too long, I have forgotten what yall look like. </t>
  </si>
  <si>
    <t>Joshdudee</t>
  </si>
  <si>
    <t xml:space="preserve">Quite sick. I hope I don't have cancer </t>
  </si>
  <si>
    <t>ryoussefi</t>
  </si>
  <si>
    <t xml:space="preserve">Scary ass lightening and thunder...can't sleep </t>
  </si>
  <si>
    <t>axelk</t>
  </si>
  <si>
    <t xml:space="preserve">@maryannehobbs &amp;quot;There are no Mary Anne Hobbs shows available to listen to in iPlayer.&amp;quot; </t>
  </si>
  <si>
    <t>no yosemite this weekend  my knee hurts... rain coming?</t>
  </si>
  <si>
    <t>AmyJayneD</t>
  </si>
  <si>
    <t>is revising for her french gcse this afternoon  x</t>
  </si>
  <si>
    <t>msarafina</t>
  </si>
  <si>
    <t>Wants to go to the gym but having a headache now  blah.</t>
  </si>
  <si>
    <t>@dray_ozonemag By Ur window???  .... Yea, I would of Snapped 2!!!</t>
  </si>
  <si>
    <t xml:space="preserve">i hate my laugh, it makes other people laugh </t>
  </si>
  <si>
    <t>http://www.pokerhand.org/?4... ...pretty much witnessed one of the worst bad beats i've ever seen in my life... 5k HU too  sawry Brian</t>
  </si>
  <si>
    <t>davidboringx</t>
  </si>
  <si>
    <t xml:space="preserve"> can't get my free haircut today... next week i guess</t>
  </si>
  <si>
    <t>Really thinks her family could do with some good luck or good news, bad news is becoming too predictable now  x</t>
  </si>
  <si>
    <t xml:space="preserve">@gracechin Neither is Melody </t>
  </si>
  <si>
    <t xml:space="preserve">@Jinx_ i had the same issue the other day. Not cool </t>
  </si>
  <si>
    <t>artismusic</t>
  </si>
  <si>
    <t xml:space="preserve">@zilla_darling so jealous of you and your halumi. </t>
  </si>
  <si>
    <t>BabyTracie</t>
  </si>
  <si>
    <t xml:space="preserve">was supposed to go to van to pack up but cant be bothered </t>
  </si>
  <si>
    <t>Swimming will be good.But, I don't know swimming  Dear Weather, please help us.</t>
  </si>
  <si>
    <t>TweenKid</t>
  </si>
  <si>
    <t xml:space="preserve">Has Everyone Seen The New Moon Trailer It Is AmZING Love it XxX AHHHHH I ACTUALLY CRIED </t>
  </si>
  <si>
    <t>@Jasminexoxo Can u do me a favour pls, can u look up return prices 4 LDN on 29/6/09 because it doesn't work for me  i can only get singles</t>
  </si>
  <si>
    <t xml:space="preserve">@philip9876 Oye you missed being winner at cricket-opedia contest by just 1 answer. U got just one answer wrong. </t>
  </si>
  <si>
    <t>Sam_Firth</t>
  </si>
  <si>
    <t xml:space="preserve">Depressions, Anticyclones, Ecoclines, Forcasting, Population, Migration, Mangroves, Transnationals, Fairtrade </t>
  </si>
  <si>
    <t xml:space="preserve">i have no idea what i'm doing or where i'm going, i want to find a career i can be passionate about and can accomplish it </t>
  </si>
  <si>
    <t xml:space="preserve"> too much french for my mentality :S</t>
  </si>
  <si>
    <t xml:space="preserve">@bengoldacre Yeah, the Greens' position on civil liberties looks great but I can't bring myself to vote for their woo science stance </t>
  </si>
  <si>
    <t>girlpuyat07</t>
  </si>
  <si>
    <t xml:space="preserve">It's a nice weatehr to be staying at home and watching a Korean drama. </t>
  </si>
  <si>
    <t>cantyka</t>
  </si>
  <si>
    <t xml:space="preserve">just keep it huh </t>
  </si>
  <si>
    <t>caorongjin</t>
  </si>
  <si>
    <t xml:space="preserve">@juliocamarero i've been trying to get one as long as i have been with the company.  no luck.  </t>
  </si>
  <si>
    <t xml:space="preserve">@ily900 oh im sorry u havent been sleepin well </t>
  </si>
  <si>
    <t xml:space="preserve">Gahhh I hate exams...I really do! True fact, I'm not lying! They can go die </t>
  </si>
  <si>
    <t>Beeeeex</t>
  </si>
  <si>
    <t xml:space="preserve">im hating the fact that its constantly windy and keeps raining </t>
  </si>
  <si>
    <t xml:space="preserve">DLSU walang classes tom till the 14th... may H1N1 daw... </t>
  </si>
  <si>
    <t xml:space="preserve">@GreenThumbJC21 same one as I always had. just got it in the new room... I tell you im not moving out now? noone to live with </t>
  </si>
  <si>
    <t>This is how I usually look. Problem is, I've left the house already&amp;amp;dont think I have anything with me  http://twitpic.com/6it7l</t>
  </si>
  <si>
    <t>@Calendar_Girl went to taco boy tues. night. service was slow there too  #chseats</t>
  </si>
  <si>
    <t>MikeSino</t>
  </si>
  <si>
    <t xml:space="preserve">alone again in my room... </t>
  </si>
  <si>
    <t>back on it got caught and came back off  im a bloody mess!</t>
  </si>
  <si>
    <t>Omg I'm scared  so much rumbling!</t>
  </si>
  <si>
    <t>Kimber1985</t>
  </si>
  <si>
    <t xml:space="preserve">Im wondering if i could use Twitter to find a Date? a Friend? as im not having too much luck in the real world </t>
  </si>
  <si>
    <t xml:space="preserve">OK I give up.  I will ask my uncle for help. I just hope hes up for a challenge. I AM FAIL.  </t>
  </si>
  <si>
    <t>@Jase88 I would have come last night too, but I can't even get out of bed  Have a good time!</t>
  </si>
  <si>
    <t xml:space="preserve">@smudge372 you ok sicknote?! Don't like to see you unwell </t>
  </si>
  <si>
    <t>wendychou</t>
  </si>
  <si>
    <t xml:space="preserve"> i got scolded by my mother via skype. told me to go to sleep. doesn't she know by now that her daughter is nocturnal.</t>
  </si>
  <si>
    <t>Catocalypse_Now</t>
  </si>
  <si>
    <t xml:space="preserve">Got woken up by thunder must go back to bed </t>
  </si>
  <si>
    <t xml:space="preserve">Shit. Totally thought today was June 2nd. </t>
  </si>
  <si>
    <t>@OscarAlexanderX u and me both  http://myloc.me/2rRl</t>
  </si>
  <si>
    <t xml:space="preserve">@pete_c am I not chubb any more then? </t>
  </si>
  <si>
    <t>rippleali</t>
  </si>
  <si>
    <t xml:space="preserve">@nataschamirosch love it, but havent' been there in over a year, so much great stuff here that i forget about </t>
  </si>
  <si>
    <t xml:space="preserve">1st one came out on 3rd attempt, but 2nd eyechip just won't budge </t>
  </si>
  <si>
    <t>T-1 I MISS YOU SO MUCH.  Why can't T-1 be our class instead??</t>
  </si>
  <si>
    <t>In college with the awesome nimz! no one else is in  get following people!! big exam tomorrow xx</t>
  </si>
  <si>
    <t xml:space="preserve">Barnacles!!!! All these channels and aint ish on! Guess I will watch Lilo n Stitch </t>
  </si>
  <si>
    <t>yanbe</t>
  </si>
  <si>
    <t xml:space="preserve">Seemic Desktop seems nice. But it doesn't support input method on my environment (Linux, ATOK) </t>
  </si>
  <si>
    <t xml:space="preserve">checked twitter yesterday 20.00 - ye missed each other again </t>
  </si>
  <si>
    <t xml:space="preserve">@maaaarit it was horrible, I kept holding up all the traffic, so embarrassing </t>
  </si>
  <si>
    <t>ElsKe777</t>
  </si>
  <si>
    <t xml:space="preserve">@DonnieWahlberg STOP saying how insane this tour is gonna be ... It's driving me crazy that I can't make it to the US to see a show! </t>
  </si>
  <si>
    <t>goodbye grandma...despite my tears i know u're in a better place...u'll always be the love of my life. i miss u  â™« http://blip.fm/~7jmed</t>
  </si>
  <si>
    <t>alzombievampire</t>
  </si>
  <si>
    <t>I didn't even take a long enough nap to warrent this up all night he**  gotta hit up the double brew when I get to the crack house.</t>
  </si>
  <si>
    <t>@Kingarthur1079 Awe man, we got ta talking &amp;amp; neglected the music.  Great Convo tho</t>
  </si>
  <si>
    <t>ShadyAlgorithms</t>
  </si>
  <si>
    <t xml:space="preserve">Feeling really sick. Not sure as to why but hopefully I'll feel better when I wake up. </t>
  </si>
  <si>
    <t xml:space="preserve">hated the velocity one as well. ARGH. let's just say that i NEED full marks on friday. yeaaah </t>
  </si>
  <si>
    <t>elpabl0</t>
  </si>
  <si>
    <t xml:space="preserve">Sam the Samurai Fighting Fish - RIP </t>
  </si>
  <si>
    <t xml:space="preserve">@cocoy Yeah! I need to leave in about 30 minutes and Lotus suddenly gives up on me </t>
  </si>
  <si>
    <t xml:space="preserve">lunges and crunches.ouch </t>
  </si>
  <si>
    <t xml:space="preserve">@nicolepenney I know the feeling! I've been in an &amp;quot;I hate people&amp;quot; mood all week! </t>
  </si>
  <si>
    <t>@ptolemyalexande  too much coffee can kill ya  and we dont want that</t>
  </si>
  <si>
    <t>mo_par</t>
  </si>
  <si>
    <t>Only caught 1 out of 3 fins  #animalcrossing</t>
  </si>
  <si>
    <t>Im SO stoked to be able to see Anna bannana tomorrow night! I miss her soooo much  Were goin to dinner.. MAJOR catchup session</t>
  </si>
  <si>
    <t>pesofati</t>
  </si>
  <si>
    <t xml:space="preserve">Hoping it won't rain today </t>
  </si>
  <si>
    <t xml:space="preserve">@gauneyKAY im so jealous of you!! ggrrr you get to see atl on friday and i dont </t>
  </si>
  <si>
    <t>Whisper63</t>
  </si>
  <si>
    <t>Morning all..Looks like our run of lovely sunshine has finished for now..dull grey day here 4 me   was enjoying the sun whilst it lasted</t>
  </si>
  <si>
    <t>brolinondubs</t>
  </si>
  <si>
    <t>ughhh...though i had the drunchies...but now i just feel sick  blahhhhh</t>
  </si>
  <si>
    <t xml:space="preserve">@yLanaRae I am lost. Please help me find a good home. </t>
  </si>
  <si>
    <t xml:space="preserve">@19fischi75 checked twitter yesterday 20.00 - ye missed each other again </t>
  </si>
  <si>
    <t>xx_CRISTIINE_xx</t>
  </si>
  <si>
    <t>oh! how sad they pick her last evytime  i would prob cry</t>
  </si>
  <si>
    <t>tracey_bradley</t>
  </si>
  <si>
    <t xml:space="preserve">is poorly poorly poorly </t>
  </si>
  <si>
    <t xml:space="preserve"> scary motorway incident this morning, im okay though  (I think im being abit of a drama queen this morning!)</t>
  </si>
  <si>
    <t xml:space="preserve">i miss the days when i lived in sydney &amp;amp; nothing mattered </t>
  </si>
  <si>
    <t xml:space="preserve">@SwissTwist Sometimes you have to just cut the chord and let it go </t>
  </si>
  <si>
    <t>griggles</t>
  </si>
  <si>
    <t xml:space="preserve">Studying for Exams </t>
  </si>
  <si>
    <t xml:space="preserve">@JoelMadden lol thought you were going to sleep. sorry to hear you don't sleep well </t>
  </si>
  <si>
    <t>I DONT WANT TO SEE YOUR PUSSIES, ANY OF YOU. STOP FOLLOWING MEEE.  *BLOCKS*</t>
  </si>
  <si>
    <t xml:space="preserve">@oneofth3m yea right...they used to give gold plated ones...now it's silver </t>
  </si>
  <si>
    <t xml:space="preserve">had an accident yesterday and now i am numb </t>
  </si>
  <si>
    <t>chetspengler</t>
  </si>
  <si>
    <t>@Maverick_AC Download weather this year looks a bit crap!  i was hoping for a scorcher!</t>
  </si>
  <si>
    <t>Yorkie35</t>
  </si>
  <si>
    <t xml:space="preserve">@Gailporter was thinking that!  all other wedding dresses are very samey </t>
  </si>
  <si>
    <t>Is Feeling Tiredd And Not Very Well  !!!</t>
  </si>
  <si>
    <t>Zanee</t>
  </si>
  <si>
    <t xml:space="preserve">food poisioning, isnt so great </t>
  </si>
  <si>
    <t xml:space="preserve">itÂ´s so cold today....hate that </t>
  </si>
  <si>
    <t>claudineaimee</t>
  </si>
  <si>
    <t>working and working and working  bored</t>
  </si>
  <si>
    <t xml:space="preserve">#YouTube &amp;gt; couldn't connect to host &amp;lt; in Shanghai tells me http://bit.ly/108tHK  </t>
  </si>
  <si>
    <t>Yesenia13</t>
  </si>
  <si>
    <t xml:space="preserve">OMG some scary lightning just woke my sister and I up! I'm kind of scared </t>
  </si>
  <si>
    <t xml:space="preserve">why are planetickets so expensive </t>
  </si>
  <si>
    <t>@Gailporter why oh why do we watch this shit? That guy looks like a half formed foetus! His lips r making me ill  yuck!!!</t>
  </si>
  <si>
    <t>nmone</t>
  </si>
  <si>
    <t>@ZacharyTufflove that fucking sucks dude  strange for you to be MIA! I hope you feel better</t>
  </si>
  <si>
    <t xml:space="preserve">i hate crying but he never stop make me mad jealous and crying, i hope you know about that </t>
  </si>
  <si>
    <t xml:space="preserve">@19fischi75 me badly sorry bout that hun! </t>
  </si>
  <si>
    <t xml:space="preserve">@monicafrancesca Wow, free? Wooh. Nice! I miss eating Haagen Dazs </t>
  </si>
  <si>
    <t xml:space="preserve">sigh feeling miserable today....... </t>
  </si>
  <si>
    <t>Shanz_Valentine</t>
  </si>
  <si>
    <t xml:space="preserve">Putting 2gether company presentations isnt the easiest thing in the world.Google is not my friend today </t>
  </si>
  <si>
    <t>@wendychou  all moms do that</t>
  </si>
  <si>
    <t xml:space="preserve">Before I started twitter, my brain actually worked.  </t>
  </si>
  <si>
    <t>63rdfaceofboe</t>
  </si>
  <si>
    <t xml:space="preserve">i just finished my polos   i can't reach the othe 18 rolls...  </t>
  </si>
  <si>
    <t>@prateekgupta  Dude,I would have started out on it. Problem is Im bit busy clearing up loose ends at work!  @radha_ @crucifire @brainstuck</t>
  </si>
  <si>
    <t xml:space="preserve">@Famini oh that happens all to often and it so sad </t>
  </si>
  <si>
    <t>gym! yay! then gym shower! major yay! then work  then dentist appointment at 10 *scared*</t>
  </si>
  <si>
    <t>black_gemi</t>
  </si>
  <si>
    <t>the lack of leadership brings to chaos  http://plurk.com/p/y36eb</t>
  </si>
  <si>
    <t xml:space="preserve">that was close </t>
  </si>
  <si>
    <t>yoyoyiggyyoo</t>
  </si>
  <si>
    <t>@Grace_Coppinger yeah and im pretty sure ima failing again today  whyyy meee</t>
  </si>
  <si>
    <t>My dads truck won't shut up. Omg it's raining hard now. WTF. Haha fuckfuvkfuvk.Noooo ahaha it's doing it againnnnnn.  ha.</t>
  </si>
  <si>
    <t>The thunder woke me up  I hate sleeping alone for reasons as such....</t>
  </si>
  <si>
    <t>yunjin</t>
  </si>
  <si>
    <t xml:space="preserve">back from A Famosa!! Boring &amp;amp; tiring~ </t>
  </si>
  <si>
    <t>naty108</t>
  </si>
  <si>
    <t>dont feel well   headache... i was very quiet in class.</t>
  </si>
  <si>
    <t xml:space="preserve">wants a new backgroundd BUT gotta do hospo recipe first </t>
  </si>
  <si>
    <t>@dontforgetchaos dito but i was just over 200  not sure i want to go check again now I'm getting close.. again</t>
  </si>
  <si>
    <t>jayleanne90</t>
  </si>
  <si>
    <t>soooooooooo tired  actually HATE being narcolpetic today</t>
  </si>
  <si>
    <t>My throat is fucked up.  just woken up  Time to revise soon some 15 year old tosser is whinging on tv</t>
  </si>
  <si>
    <t xml:space="preserve">Its bin red hot and ive caught a cold?! </t>
  </si>
  <si>
    <t>JamiesonZ</t>
  </si>
  <si>
    <t>so upset now  something's wrong with my camera... i refuse to buy a new one</t>
  </si>
  <si>
    <t xml:space="preserve">What I ended up doing 2day: After school finished I went to Jake's then Dylan's &amp;amp; watched 'The Uninvited'. Didn't do h/w or assignments. </t>
  </si>
  <si>
    <t>http://www.pokerhand.org/?4314544  ...pretty much witnessed one of the worst bad beats i've ever seen in my life... 5k HU too  sawry Brian</t>
  </si>
  <si>
    <t>@nat_usa26 yeah hopefully, but if its too bad i recommend coming home, ohh i know what a bad headaches like  hope you feel better!</t>
  </si>
  <si>
    <t xml:space="preserve">@Ms_Cute No whats wrong im worried </t>
  </si>
  <si>
    <t>hate it when internet ussage is all up.... i used the last bit of it wathcing MTV Awards online on Monday  Now i gotta waaaait</t>
  </si>
  <si>
    <t>torgo</t>
  </si>
  <si>
    <t>No wifi and spotty 3g coverage in this room though.  #mweb09</t>
  </si>
  <si>
    <t>barnisa</t>
  </si>
  <si>
    <t>i panic-ate (is that a word?? lol..) because i was so hungry.. now my tummy hurts..  it was fries btw.. lol..</t>
  </si>
  <si>
    <t xml:space="preserve">Severe thunderstorm just woke me up! It's scary </t>
  </si>
  <si>
    <t>jayasurian123</t>
  </si>
  <si>
    <t xml:space="preserve">Still moving my IMAP mails to Exchange servers.. </t>
  </si>
  <si>
    <t>brumbearskin</t>
  </si>
  <si>
    <t>Is it really Wednesday? This means I've got to go to work  Oh well, it helps to pay the bills!</t>
  </si>
  <si>
    <t>SHARNNA</t>
  </si>
  <si>
    <t xml:space="preserve">WHERE HAS THE SEXY HOT SUN GONE  ??? </t>
  </si>
  <si>
    <t>@twistlickndunk AHAHAHAHA I love your picture.  It's cute. We are the same. I AM NOT EXCITED. Not like everyone else, okay.</t>
  </si>
  <si>
    <t>Still @ school, in about 45 minutes I have lunch in my own!!! Ã– It's seriously not normal and not fair...  Twitter will help me! xoxo</t>
  </si>
  <si>
    <t xml:space="preserve">@Topshop_tweets Im watching it now! Its so cruel </t>
  </si>
  <si>
    <t>PrettyDamnFoxy</t>
  </si>
  <si>
    <t>Good morning folk, i hope you are all well. I'm feeling a tad weird today... i just want a cuddle  xXx</t>
  </si>
  <si>
    <t>novastern</t>
  </si>
  <si>
    <t>This is and has been one ofmy favorite images. No idea who the artist is sadly   http://yfrog.com/5couej</t>
  </si>
  <si>
    <t>anginellaandal</t>
  </si>
  <si>
    <t>I miss Janine Simbe.  I shall go unli soooon.</t>
  </si>
  <si>
    <t xml:space="preserve">why is thunder???? im seeeecareeee </t>
  </si>
  <si>
    <t>alcineyabut</t>
  </si>
  <si>
    <t xml:space="preserve">Hungry. Hungry. Hungry. No food at home </t>
  </si>
  <si>
    <t>DimSimxx</t>
  </si>
  <si>
    <t>Evil Stairs.. fell down them twice today!   Hehe Me and Han watched gossip girl for like 4 hours today lol</t>
  </si>
  <si>
    <t>nexblue</t>
  </si>
  <si>
    <t xml:space="preserve">@Li_An_T why ??????? you  i also </t>
  </si>
  <si>
    <t>@grumblemouse Oh no!  Dodgy food?</t>
  </si>
  <si>
    <t xml:space="preserve">@undefined's curebird report is impressive. i cant get on the site as its blocked </t>
  </si>
  <si>
    <t>only_shallow</t>
  </si>
  <si>
    <t>@700poodles never.  instead they visited EVERY fckn village in UK. yuck. so not fair!</t>
  </si>
  <si>
    <t xml:space="preserve">BTW my &amp;quot;save the emac&amp;quot; plan last night has ended w/me completely wiping the hard drive.  I'm bollocked unless I can find some emac discs. </t>
  </si>
  <si>
    <t xml:space="preserve">Got another new hoodie. wahahaha. I still want a Clandestine one though.... </t>
  </si>
  <si>
    <t>peachyheid</t>
  </si>
  <si>
    <t xml:space="preserve">Booo it's cold again </t>
  </si>
  <si>
    <t>sweetangel_xoxo</t>
  </si>
  <si>
    <t xml:space="preserve">can't fall asleep arghhh! </t>
  </si>
  <si>
    <t xml:space="preserve">I feel crappy like Bill... &amp;quot;I WILL LOVE YOU ALWAYS AND NEVER.&amp;quot; </t>
  </si>
  <si>
    <t xml:space="preserve">@londicreations I went to take shots of the floss and dead camera </t>
  </si>
  <si>
    <t>monitter</t>
  </si>
  <si>
    <t>Twitter Search appears to be down and I don't even get a failwhale...  Anyone else having problems?</t>
  </si>
  <si>
    <t xml:space="preserve">bed time twittererzz </t>
  </si>
  <si>
    <t>@jacquesvh so gutted  i better tell Johan there's no audi for him... lol. i'm buying lots of tix for next week!! i'm sleepy too...</t>
  </si>
  <si>
    <t>LeoIt60</t>
  </si>
  <si>
    <t>At work..... Meeting  sooo bored (</t>
  </si>
  <si>
    <t xml:space="preserve">R.I.P to my leather jacket...killed by idiot drycleaners....sorry jacket </t>
  </si>
  <si>
    <t>Ellwoogie</t>
  </si>
  <si>
    <t xml:space="preserve">just saw the beyonce &amp;quot;ego&amp;quot; video.. damn it why havent i got tickets to see her </t>
  </si>
  <si>
    <t>vonno</t>
  </si>
  <si>
    <t xml:space="preserve">my headphones broke </t>
  </si>
  <si>
    <t>Melo__X</t>
  </si>
  <si>
    <t xml:space="preserve">Morning tweets... Off to the gym, hurt my leg sleeping </t>
  </si>
  <si>
    <t>aksh_effect</t>
  </si>
  <si>
    <t>goin back home  ... standin on hyderabad intnl airport ... miles ahead when compared to bial blore ...</t>
  </si>
  <si>
    <t xml:space="preserve">@Lizloz They're sneaking up on me at night....... They have no shame  ....... Morning </t>
  </si>
  <si>
    <t>justjanis</t>
  </si>
  <si>
    <t xml:space="preserve">has been left on her own today </t>
  </si>
  <si>
    <t>My osteopath just told me off  that's not going to help me relax, is it?!</t>
  </si>
  <si>
    <t xml:space="preserve">Morning all! Voice nearly gone thanks to cold in 27 degree weather </t>
  </si>
  <si>
    <t xml:space="preserve">Tell me some good organic ways to feel better. Seriously, I'm sick of feeling so run-down all the time. </t>
  </si>
  <si>
    <t xml:space="preserve">done with my first exam.... 4 more exams to go </t>
  </si>
  <si>
    <t>CaitlinPavlich</t>
  </si>
  <si>
    <t xml:space="preserve">@tommcfly dude i kinda don't think your alive since you don't say anything back to me </t>
  </si>
  <si>
    <t xml:space="preserve">@ChoChoMojo aaawwww you poor thing You going to be ok?? </t>
  </si>
  <si>
    <t>Taking jd to the vet   http://mypict.me/2rRb</t>
  </si>
  <si>
    <t>Jess_Sumner</t>
  </si>
  <si>
    <t xml:space="preserve">at school revising its so boring </t>
  </si>
  <si>
    <t xml:space="preserve">@patriciargh Ooooooh no I start at 1. But the class is already full lol, 46/40! </t>
  </si>
  <si>
    <t>@maggiebrookes awww... i hadn't read the &amp;quot;my computer crashes&amp;quot; part  that sux</t>
  </si>
  <si>
    <t>sioweelin</t>
  </si>
  <si>
    <t>going to selayang tonight to dine with brother doctor. will be missing my dear Harmonix in performance at choral fest.  I love you kids!</t>
  </si>
  <si>
    <t>@googledownunder your blog keeps giving me a 502 error   Not seeing the same error with any other blogspot blogs</t>
  </si>
  <si>
    <t>rbbrmlk</t>
  </si>
  <si>
    <t xml:space="preserve">FINALLLLLLLLYYYYYYY. Now I'm too lazy to start my work. </t>
  </si>
  <si>
    <t>(@Chrissyyyyyyy) My dads truck won't shut up. Omg it's raining hard now. WTF. Haha fuckfuvkfuvk.Noooo ahaha it's doing it againnnnnn.  ha.</t>
  </si>
  <si>
    <t>So they just announced that ppl who are living away from work not to come tomorrow.. Why O why I am living near the place  #CairoSpeech</t>
  </si>
  <si>
    <t>@everything_i_am lol yup I do...it was supposed to be my off day but my boss asked me to open one of the stores  at least ill be off by 5</t>
  </si>
  <si>
    <t>Good morning, got to go pick up my car in the city  Tweet you later !</t>
  </si>
  <si>
    <t>vsandz</t>
  </si>
  <si>
    <t xml:space="preserve">Frustrating night yest trying to update N95-3 firmware. Lots of uninstall/reinstall/restart but no luck with Nokia ADL driver to install </t>
  </si>
  <si>
    <t>Mikinakimoni</t>
  </si>
  <si>
    <t xml:space="preserve">exam in economics tomorrow,, worried abt all the stuff i don know </t>
  </si>
  <si>
    <t xml:space="preserve">@Tuckle Awwww, poor @McFlyer4ever - no worries, he ALWAYS forgets to call me </t>
  </si>
  <si>
    <t>@_xbianca i know  he spoilt my day,</t>
  </si>
  <si>
    <t>This weekend I leave Pune for Mumbai and you guys have a tweetup here!  Nothing in Mumbai this weekend, is there?</t>
  </si>
  <si>
    <t>allstationsdown</t>
  </si>
  <si>
    <t>@lizlove_ we wish! actually, two of us will be out at the denver and LA shows, doubt they would get a scottish band to play  - asd</t>
  </si>
  <si>
    <t>vike_ketel</t>
  </si>
  <si>
    <t>@HepityHop where are you? gone to bed ? demn computer! oh that was a very poor conversation!  i should talk to dad!</t>
  </si>
  <si>
    <t>Mango sale?! So not a good time!!!  hiks..</t>
  </si>
  <si>
    <t>designbyday</t>
  </si>
  <si>
    <t xml:space="preserve">Arrrrgh - doctor/pharmacist has given me wrong medication! </t>
  </si>
  <si>
    <t>raniishere</t>
  </si>
  <si>
    <t xml:space="preserve">im thinking about him </t>
  </si>
  <si>
    <t>@iriissx3 the only 7I i have is megan cagurangan and joao crisologo.  konti naman amp hahaha</t>
  </si>
  <si>
    <t xml:space="preserve">is deeply disappointed. i didnt get the time to go hiphop-ing </t>
  </si>
  <si>
    <t>fSTACK_</t>
  </si>
  <si>
    <t xml:space="preserve">Nooo school photos tomorrow  , i hope it doenst rain so we could skip a bit of maths! </t>
  </si>
  <si>
    <t>Missed yet another noise show at Chicks Hotel (Port Chalmers)  This one features Adrian Hall and EYE -which is underway right now!</t>
  </si>
  <si>
    <t>@tommcfly dude i don't think your alive since you don't ever reply to me  but hey your still pretty amazing</t>
  </si>
  <si>
    <t>Its going away  thank you nature for giving me a lightshow packed with crackling booms! and now... rain.</t>
  </si>
  <si>
    <t>tracymulligan13</t>
  </si>
  <si>
    <t xml:space="preserve">@tjbaby101 Yeah nothing to do with being dumb ;-). thanks she is fine, i'm off to do housework </t>
  </si>
  <si>
    <t>ruthjoy86</t>
  </si>
  <si>
    <t xml:space="preserve"> I can't open my YM account ! Grr.</t>
  </si>
  <si>
    <t xml:space="preserve">stupid softbank has the same retarted domain prefixes like vodafone had ... </t>
  </si>
  <si>
    <t>alanz_bananz</t>
  </si>
  <si>
    <t xml:space="preserve">i still really don't understand &amp;quot;the game&amp;quot; </t>
  </si>
  <si>
    <t xml:space="preserve">Working at 11- bore - i have soo much to do when i get home at 4 </t>
  </si>
  <si>
    <t>Half a day to clean a bkshelf! &amp;amp; I'm not even done! Pathetic. 2 more shelves to go  Arh, tmr will tackle. Nw gettin ready for jog!</t>
  </si>
  <si>
    <t>Layitonheavy</t>
  </si>
  <si>
    <t>@martibelle let's cut back on those last 3 words, you're bringin' me downnnnnn.  Also, you'll be on point tomorrow with the 2.5 hrs :-D</t>
  </si>
  <si>
    <t>@owfx Oh and no he never has replied to me  i hope he will someday  xx</t>
  </si>
  <si>
    <t>@miahrose stupid geography  what were you saying oi at on dan's picture? Lol</t>
  </si>
  <si>
    <t xml:space="preserve">Sam was fussy leading the wife to go out on the couch w/ him. Mia in turn woke up wanting water. Now i'm awake but she went back to sleep </t>
  </si>
  <si>
    <t>merjastone</t>
  </si>
  <si>
    <t xml:space="preserve">To much course work </t>
  </si>
  <si>
    <t>@JonsVeronica Oh I'm sorry to hear that  Did you go to the doctor's? Hope you feel better soon</t>
  </si>
  <si>
    <t xml:space="preserve">yes its 5am and for some reason I'm freaking wide awake </t>
  </si>
  <si>
    <t>Joelito19</t>
  </si>
  <si>
    <t>Well my day started off bad. Locked my keys in my car at the gas station.  My spare? Home.</t>
  </si>
  <si>
    <t xml:space="preserve">3 more hours. </t>
  </si>
  <si>
    <t>nunu_boujuah</t>
  </si>
  <si>
    <t xml:space="preserve">@honorablecnote u aint tweetin ur self I'm here </t>
  </si>
  <si>
    <t>AudioFun</t>
  </si>
  <si>
    <t xml:space="preserve">Ridiculously sick. Spent the last 10hrs going to n from the bathroom. Exam on friday too </t>
  </si>
  <si>
    <t xml:space="preserve">Feeling really miserable, wishing I was at home </t>
  </si>
  <si>
    <t>sashalubis</t>
  </si>
  <si>
    <t xml:space="preserve">repletion ~.~ gagal diet huhuhu </t>
  </si>
  <si>
    <t xml:space="preserve">@mofgimmers Nope, not for free alas. It's come out of my own pocket. </t>
  </si>
  <si>
    <t xml:space="preserve">@Wilsurn you are so lucky!! </t>
  </si>
  <si>
    <t>japamm</t>
  </si>
  <si>
    <t xml:space="preserve">missed home &amp;amp; away again!! </t>
  </si>
  <si>
    <t>Cardinal502</t>
  </si>
  <si>
    <t xml:space="preserve">just got home from work, i'm tired, it's probably going to rain tomorrow so i won't see my daughter play softball </t>
  </si>
  <si>
    <t>lynchy010</t>
  </si>
  <si>
    <t xml:space="preserve">[Gaming] Have to download MGO again. Last time it took all day, i went out and someone plugged out the ps3! </t>
  </si>
  <si>
    <t xml:space="preserve">@cocoy *Sigh* @overlordtrainee, please make Lotus work. What about my date?! </t>
  </si>
  <si>
    <t>@veronicasmusic Awww that has gotta suck  Qld will so win though[i hope]</t>
  </si>
  <si>
    <t>Aztek_Blind</t>
  </si>
  <si>
    <t xml:space="preserve">Ð—Ð°Ð²Ñ‚Ñ€Ð° Ð·Ð°Ñ‡Ñ‘Ñ‚ Ð¿Ð¾ Ñ?ÐºÐ¾Ð»Ð¾Ð³Ð¸Ð¸ Ð¸ Ð»Ð°Ð±Ð¾Ñ€Ð°Ñ‚Ð¾Ñ€ÐºÐ° Ð¿Ð¾ Ð¼Ð¾Ð»ÐµÐºÑƒÐ»Ñ?Ñ€Ð½Ð¾Ð¹ Ñ„Ð¸Ð·Ð¸ÐºÐµ, ÐºÐ¾Ñ‚Ð¾Ñ€ÑƒÑŽ Ñ? Ð¿Ñ€Ð¾ÐµÐ±Ñƒ. Ð? Ñ? Ñ‚ÐµÐ¼ Ð²Ñ€ÐµÐ¼ÐµÐ½ÐµÐ¼ Ñ?Ð¼Ð¾Ñ‚Ñ€ÑŽ Strike Witches. </t>
  </si>
  <si>
    <t>DBennett91</t>
  </si>
  <si>
    <t>Gotta go to College soon  Get my results tho  x</t>
  </si>
  <si>
    <t>CulverE</t>
  </si>
  <si>
    <t>@nbnz have fun....didn't get a key  because i am an idiot!</t>
  </si>
  <si>
    <t>jacquesvh</t>
  </si>
  <si>
    <t xml:space="preserve">@__MissB what no audi for him? what about no Ford Mustang for me??!!? </t>
  </si>
  <si>
    <t>Morning, Back to work today after 10 days off  dnt wanna go back   on a 3pm - 11pm shift</t>
  </si>
  <si>
    <t>MOHdotcom</t>
  </si>
  <si>
    <t xml:space="preserve">ahh ma boss said , u gotta work this weekend </t>
  </si>
  <si>
    <t>Hey @jonasbrothers *why you don't come to finland ?  * #jonasliveonfb</t>
  </si>
  <si>
    <t xml:space="preserve">Thunder woke me up! </t>
  </si>
  <si>
    <t>@lovespace it bites  been lovely since Friday and now I am meant to be going to Cambs on Sat for free event its said to rain ggrrr</t>
  </si>
  <si>
    <t>aaamelia</t>
  </si>
  <si>
    <t xml:space="preserve">neighbours is so dramatic with the stupid teenage love </t>
  </si>
  <si>
    <t>pvrks</t>
  </si>
  <si>
    <t xml:space="preserve">@__av__ darn...a spam account, is it? </t>
  </si>
  <si>
    <t>thunder and lightning in Anaheim. But no rain.  granted i count it being 20-60 miles away.</t>
  </si>
  <si>
    <t xml:space="preserve">lil' bit headache </t>
  </si>
  <si>
    <t xml:space="preserve">missing my bf </t>
  </si>
  <si>
    <t>Blink_LapSap</t>
  </si>
  <si>
    <t xml:space="preserve">@JuiceMy YO i asked MN actually if you guys had an extra copy of the adventures of meself in taiwan. mum accidentally threw it away!!! </t>
  </si>
  <si>
    <t>TraciC73</t>
  </si>
  <si>
    <t xml:space="preserve">@fountain 1987  have fun on TM. Wont be around to watch as im off out </t>
  </si>
  <si>
    <t>flashtuts</t>
  </si>
  <si>
    <t xml:space="preserve">Sorry, ignore that last url - careless copying + pasting </t>
  </si>
  <si>
    <t xml:space="preserve">I wish I was in la! </t>
  </si>
  <si>
    <t>Im so fed up with the cold iv nearly lost my voice  I actually cant wait for saturday i may fall in love haha! &amp;lt;3</t>
  </si>
  <si>
    <t xml:space="preserve">This is the loneliest part of the day. Besides waking up </t>
  </si>
  <si>
    <t>jaynelouiese</t>
  </si>
  <si>
    <t xml:space="preserve">@EverEsme Is you family okay, did anyone get hurt? </t>
  </si>
  <si>
    <t xml:space="preserve">The internet is as old as me. Not bad, eh? It's managed to do way more than me </t>
  </si>
  <si>
    <t xml:space="preserve">@kateboardman its a pain - the later i sleep the later i get up and the later I sleep - i can give myself jet lag if not careful </t>
  </si>
  <si>
    <t>_Isabeau</t>
  </si>
  <si>
    <t xml:space="preserve">@Doug1tux1 that is sooo scary! no place is save... </t>
  </si>
  <si>
    <t>Bad bad day  I just want to sleep but I still have one exam pfff</t>
  </si>
  <si>
    <t>Ste_FunkyLuvz</t>
  </si>
  <si>
    <t xml:space="preserve">this lighting woke me up n scarred me I missing my bf </t>
  </si>
  <si>
    <t>Emlysen</t>
  </si>
  <si>
    <t xml:space="preserve">my headache is getting worse </t>
  </si>
  <si>
    <t>jgalleg6</t>
  </si>
  <si>
    <t xml:space="preserve">got some serious and timely song writing to get done... time to crash </t>
  </si>
  <si>
    <t>Goin to the studio today, hopefully get paid wooooo!  Although poorly-sickness made me miss out on a lift this morning  bus ride anyone?</t>
  </si>
  <si>
    <t>Julez1123</t>
  </si>
  <si>
    <t>Last night of LA!  Then off to Sac to see Jacq, San Fran and Napa Valley with Dad, visiting Annie in NorCal, and up the coast to SEATOWN!!</t>
  </si>
  <si>
    <t>dspratomo</t>
  </si>
  <si>
    <t xml:space="preserve">tomorrow fb is leaving </t>
  </si>
  <si>
    <t xml:space="preserve">Was woken up by thunder, but seems to have missed the rest of the storm. </t>
  </si>
  <si>
    <t>ajh2000</t>
  </si>
  <si>
    <t xml:space="preserve">I am working </t>
  </si>
  <si>
    <t>yaniecaitan</t>
  </si>
  <si>
    <t>they killed the stingray  &amp;amp; its blood is green.</t>
  </si>
  <si>
    <t>@LeeAnneOlfsen TELL ME ABOUT IT. I'm getting so despondant! ARGH!  Everything is soooo expensive too! Bleh!</t>
  </si>
  <si>
    <t xml:space="preserve">Svimmel. Still have math, and little phone battery </t>
  </si>
  <si>
    <t>Dwendog</t>
  </si>
  <si>
    <t xml:space="preserve">@numberchic I wanna see it SOOOO bad, but I don't think they've even announced an Australian season yet </t>
  </si>
  <si>
    <t xml:space="preserve">watching NBA LIVE </t>
  </si>
  <si>
    <t>MrGilder</t>
  </si>
  <si>
    <t xml:space="preserve">Well, finally moved - no broadband at home for a while though </t>
  </si>
  <si>
    <t>just had the most strangest/worst dream. hope it's not some prediction for the future..  tired tired tired.</t>
  </si>
  <si>
    <t xml:space="preserve">@ccmehil I was tempted to do the same until I saw it was shipped from the US, thus a lot of taxes and duties </t>
  </si>
  <si>
    <t>TJEvents</t>
  </si>
  <si>
    <t xml:space="preserve">@mattjohnsonuk and the weather is shite this weekend </t>
  </si>
  <si>
    <t>nsuonline</t>
  </si>
  <si>
    <t xml:space="preserve">@mattNZ Oh yeah most tunes I write that sound like &amp;quot;potential singles&amp;quot; tend to get structured in a way that bits can be &amp;quot;taken out&amp;quot; </t>
  </si>
  <si>
    <t>Chiniii_Cakes</t>
  </si>
  <si>
    <t xml:space="preserve">@lannyANH i have so much to tell you whoreface! but your never on aim or online at the same time as me </t>
  </si>
  <si>
    <t>vishwamehta</t>
  </si>
  <si>
    <t xml:space="preserve">@romyskye ooh lhasa apso puppy? i would love to, but as i have mentioned a million times already, i live in a burrow </t>
  </si>
  <si>
    <t xml:space="preserve">bye bye black sharpie, i really wish i had the sharpie @andy clemmensen drew on me with @ the astra awards.... that one worked </t>
  </si>
  <si>
    <t>ICheetahI</t>
  </si>
  <si>
    <t xml:space="preserve">Ferrets are the best pet ever...I love mine..we think one is deaf though </t>
  </si>
  <si>
    <t>AdrianLuscombe</t>
  </si>
  <si>
    <t xml:space="preserve">@REAL_Ali_G been in the Ghurka Oven, The North Star, KFC...all the Westside joints, looking to bump into you...but in vain </t>
  </si>
  <si>
    <t>Sh8ter</t>
  </si>
  <si>
    <t xml:space="preserve">some people need special announcement...too bad </t>
  </si>
  <si>
    <t>morphosaurus</t>
  </si>
  <si>
    <t>@isntit  Hope it was cathartic last night. How you feeling today? Have you eaten something this morning?</t>
  </si>
  <si>
    <t xml:space="preserve">bye bye black sharpie, i really wish i had the sharpie @andyclemmensen drew on me with @ the astra awards.... that one worked </t>
  </si>
  <si>
    <t>Naylanz</t>
  </si>
  <si>
    <t>Mom! take me to a spa for oil massage!! im tryin to run away from doc apointment  going to nap!! i love my angel sammy poo</t>
  </si>
  <si>
    <t>KyraAngela</t>
  </si>
  <si>
    <t xml:space="preserve">Bad things on cold days... Cold feet cold drinks cold bed metal things concrete cold noses al of which i have incounted tonight </t>
  </si>
  <si>
    <t>@xyling @xyling   Ulcers are horrible.  That sounds like a particularly bad one!  Bonjella?  My Dad gets a lot and swears by Oraldine...</t>
  </si>
  <si>
    <t>zeavy</t>
  </si>
  <si>
    <t xml:space="preserve">@CroquetteAwards broken link </t>
  </si>
  <si>
    <t xml:space="preserve">Going to have a shower now. Later math curse. </t>
  </si>
  <si>
    <t>Setorii</t>
  </si>
  <si>
    <t xml:space="preserve">still up.. stress is an understatement for what Ive been through today...  </t>
  </si>
  <si>
    <t xml:space="preserve">@JasonBradbury send us some sun... just cloud up here in Sheffield </t>
  </si>
  <si>
    <t xml:space="preserve">today i kinda feel sick of everything, sick of work, sick of dreary grey bradford, sick sick sick. hurumph! </t>
  </si>
  <si>
    <t xml:space="preserve">@jehan_ara Oh these kids are amazing - they are very talented  and have great potential :  http://bit.ly/Fe15N  </t>
  </si>
  <si>
    <t>neelaaa</t>
  </si>
  <si>
    <t>JTS VERY VERY BORING HERE JN &amp;gt;GERMANY&amp;lt; OMG -.- &amp;amp; WANT TO LIVE JN AMERICA  x)</t>
  </si>
  <si>
    <t>Still Feels Shitty  Sucks .. But Has To Go To Work Today !!</t>
  </si>
  <si>
    <t>dericknwq</t>
  </si>
  <si>
    <t xml:space="preserve">Think I am allergic to salt water. My face is all red and pimple-ly now. It was bad enough, now it is worse! </t>
  </si>
  <si>
    <t>CmdrTulkas</t>
  </si>
  <si>
    <t xml:space="preserve">MC Hammer - You disappointed me. </t>
  </si>
  <si>
    <t>@xbllygbsnii ooh  lol :$. it is! i hate it  lol :$. okayy :$ oh good! so we can sneak back to hotel when your mum and maggie aint</t>
  </si>
  <si>
    <t xml:space="preserve">@ptolemyalexande long story made short - father abandoned me and brothers, mom lived here, moved here. been here 5 years. save me? </t>
  </si>
  <si>
    <t>habzamaphone</t>
  </si>
  <si>
    <t xml:space="preserve">@Treagus Not at all. I got about 5 hours of broken sleep! </t>
  </si>
  <si>
    <t>jenepherre</t>
  </si>
  <si>
    <t xml:space="preserve">@jaronj I thought you were following Hanna now? I can't remember her username and I can't find her in your following list. </t>
  </si>
  <si>
    <t>marysilverstone</t>
  </si>
  <si>
    <t xml:space="preserve">good morning!! so many things and so little time!!!! </t>
  </si>
  <si>
    <t xml:space="preserve">@a_masters which one? </t>
  </si>
  <si>
    <t>Awake. Got woke up by phone  RUDE!</t>
  </si>
  <si>
    <t xml:space="preserve">@TheIntriguing1 I think it's more of a respitiry infection </t>
  </si>
  <si>
    <t xml:space="preserve">I am so tired an ready 2 lay it down..but I gotta take my girl 2 the airport in a min...eyes gettin heavy </t>
  </si>
  <si>
    <t>@joannasaw I am too  Think it might be something in the air today. I want to go shopping. Specifically, to yours! Coveting pretty things.</t>
  </si>
  <si>
    <t>@jordaaaannnn I'm hyper too.  Be hyper with us!</t>
  </si>
  <si>
    <t xml:space="preserve">Oh noeees my eyes are puffy this morning </t>
  </si>
  <si>
    <t>slaveship</t>
  </si>
  <si>
    <t xml:space="preserve">is feeling very ill again, boo  but is hoping everyone is voting in tomorrow's EU &amp;amp; Local elections! </t>
  </si>
  <si>
    <t>my dad is at home this week...itÂ´s great....but next week he has to go  i hate his work</t>
  </si>
  <si>
    <t>Daisysworld</t>
  </si>
  <si>
    <t>Making my presentation for tomorrow  Hopefully time will go quick cos I miss him..</t>
  </si>
  <si>
    <t>@jamesrampton I hate not working for the man  That last post ends in club sandwiches btw</t>
  </si>
  <si>
    <t xml:space="preserve">@UnseeingEyes i agree twitter is FAB ...hope something doesn't change that; now my fb ppl are reaching out 2 ...hardly fo 2 ms! </t>
  </si>
  <si>
    <t xml:space="preserve">Looking Forward To 'New Moon' &amp;amp; 'Harry Potter - Half Blood Prince' I Sooo Cant Wait To See Them, Shame 'New Moon' Aint Out Til November </t>
  </si>
  <si>
    <t>needs a big warm hug to make it thru the day!  http://plurk.com/p/y38hj</t>
  </si>
  <si>
    <t xml:space="preserve">have a summer cold and feel crap </t>
  </si>
  <si>
    <t>Ooo, hello Twitter. Been a few days. Ran the Edinburgh marathon on Sunday in 4.08.33 and it was HOT  Still nursing sunburn</t>
  </si>
  <si>
    <t>what's for dinner tonight people? I feel like steak again, but no time  today's last time in company of my Polish guys!</t>
  </si>
  <si>
    <t>livnafairytale</t>
  </si>
  <si>
    <t xml:space="preserve">Just had a really bad nightmare </t>
  </si>
  <si>
    <t>@torilovesbradie lol, i hate them too for what its worth  how was ur day? x</t>
  </si>
  <si>
    <t xml:space="preserve">i want the sims 3 and my wrath to be here </t>
  </si>
  <si>
    <t xml:space="preserve">the votes havnt started again at  0 </t>
  </si>
  <si>
    <t>thejenniferwong</t>
  </si>
  <si>
    <t xml:space="preserve">so this thunder... kind of sucks. </t>
  </si>
  <si>
    <t xml:space="preserve">What horrible weather I suppose I'll have to spend the day in the garden </t>
  </si>
  <si>
    <t xml:space="preserve">Soo not enjoying this new cold...I hope it's a mild one...wishing I hadn't agreed to work this weekend. </t>
  </si>
  <si>
    <t xml:space="preserve">@Zohannie Yeah, I love my blue jeans, but at my beauty school we're not allowed to wear them. They're too &amp;quot;casual.&amp;quot; Mine aren't though!!! </t>
  </si>
  <si>
    <t xml:space="preserve">working on my exam, boooring </t>
  </si>
  <si>
    <t xml:space="preserve">@Impala_Guy Yes iÂ´m in front of my computer - waiting for u tonight  Missed u </t>
  </si>
  <si>
    <t xml:space="preserve">I want green mangoes. </t>
  </si>
  <si>
    <t>Fran92</t>
  </si>
  <si>
    <t>It's so unfair the USA have The Sims 3 right now and I have to wait until Friday!  x</t>
  </si>
  <si>
    <t>feels rabbash today  to watch all the jurassic parks i think!</t>
  </si>
  <si>
    <t>shil2177</t>
  </si>
  <si>
    <t xml:space="preserve">@gambituk awww no - good waking up ; ) or bad waking up </t>
  </si>
  <si>
    <t>PrincessShorty</t>
  </si>
  <si>
    <t xml:space="preserve">My WONDERFUL date had the good sense to bring an umbrella for the red carpet, but only got to me once rain had ruined the curly weave. </t>
  </si>
  <si>
    <t>is nervous bout today...  .. sigh.</t>
  </si>
  <si>
    <t>ememsit</t>
  </si>
  <si>
    <t xml:space="preserve">@MeiNg I have before.. Was good man, but sure hv to psych myself up before going man hehe.. Haven't been back tho </t>
  </si>
  <si>
    <t xml:space="preserve">@beepiratehooker mmm I like hundreds and thousands. Porridge makes me gag though </t>
  </si>
  <si>
    <t>ruthiebyrne</t>
  </si>
  <si>
    <t xml:space="preserve">thoughts are with AF447 and their families.. </t>
  </si>
  <si>
    <t xml:space="preserve">I should be at the track right now </t>
  </si>
  <si>
    <t>busyra</t>
  </si>
  <si>
    <t xml:space="preserve">And I think my computer just laptop just broke </t>
  </si>
  <si>
    <t xml:space="preserve">@LizS4ra Ooh is the course any good? I'd like to take that course but worried all creative writing skills disappeared when I left school </t>
  </si>
  <si>
    <t>Good morning all! Just woke up with a killer headache  urgh. what did I do last night? (no alchohol was consumed I swear)</t>
  </si>
  <si>
    <t xml:space="preserve">woken up with such a sore throat </t>
  </si>
  <si>
    <t xml:space="preserve">Done editing, will finish the song + upload tmrw. Also, i'm scared to go down and get a snack cause thunder might attack me </t>
  </si>
  <si>
    <t>Ruth_Pinney</t>
  </si>
  <si>
    <t>Thinks her hair sucks  Wants to pre lighten it  Loves Joe and can't wait to see him today!</t>
  </si>
  <si>
    <t xml:space="preserve"> i hate thunder... i woke up really scared just now cus of it.</t>
  </si>
  <si>
    <t xml:space="preserve">How lame is it that I'm terrified of thunder and lightning? Scale of 1-10? Haha. </t>
  </si>
  <si>
    <t>MissAmadi</t>
  </si>
  <si>
    <t>Headed home  What a trip!</t>
  </si>
  <si>
    <t xml:space="preserve">the clouds are back in the sky... </t>
  </si>
  <si>
    <t>EmarlyBee</t>
  </si>
  <si>
    <t xml:space="preserve">Has to go back into uni to borrow out a disk for psychology. The library is super creepy at night... </t>
  </si>
  <si>
    <t xml:space="preserve">@exoticmaya such a sweet heart..but ur not following me </t>
  </si>
  <si>
    <t xml:space="preserve">A(H1N1) case in DLSU???!!! WTF!!! good thing our campus is separated from them!!! but poor thing. </t>
  </si>
  <si>
    <t>says sana yung mga galing sa infected countries eh magself-quarantine muna bago pumasok sa june 9  http://plurk.com/p/y38wv</t>
  </si>
  <si>
    <t>@jimpeel the api is pretty useful as well. First time i used it I had to write my own!!!  load easier to use with HTML opposed to flash</t>
  </si>
  <si>
    <t xml:space="preserve">&amp;quot;Batman in Barcelona&amp;quot; is awesome. I miss Bruce. </t>
  </si>
  <si>
    <t>socherryknits</t>
  </si>
  <si>
    <t>Steve Wiebe never made it  Saw ducklings this morn at Kelvingrove Park amidst all the rubbish left by inconsiderate bastards- pick it up!!</t>
  </si>
  <si>
    <t>uk_cam</t>
  </si>
  <si>
    <t xml:space="preserve">Prompted to try a new Opera mobile since the desktop version has come out. I've never really liked Opera but can't put my finger on why </t>
  </si>
  <si>
    <t>i am sick today.  &amp;lt;3</t>
  </si>
  <si>
    <t xml:space="preserve">@tezzer57 It's shocking how people treat their pets. They don't realise what a commitment it is, I guess. It's a recurring theme </t>
  </si>
  <si>
    <t xml:space="preserve">@wahliaodotcom bah r/s woes </t>
  </si>
  <si>
    <t>alexrjacques</t>
  </si>
  <si>
    <t xml:space="preserve">is thinking one year i will book my  aniversary off work and spend it with his wife, not in a factory with radio 2 ! on ALL day </t>
  </si>
  <si>
    <t xml:space="preserve">Soo I totally finished work at 5... How come I'm at home and I'm doing rosters!?! I'm stupid walkover that's why... </t>
  </si>
  <si>
    <t>DaddysGirl1</t>
  </si>
  <si>
    <t xml:space="preserve">Cold-in-the-head. </t>
  </si>
  <si>
    <t xml:space="preserve">@kittykata I forgot the joys of having a cat bring dead stuff to the door! lol. Our cat used to bring home bats, birds and wee tiny mice </t>
  </si>
  <si>
    <t>davymacca</t>
  </si>
  <si>
    <t xml:space="preserve">@willbarron Fieldrunners has taken over my life! I need a spare iPhone to play it on cos I keep running the battery down </t>
  </si>
  <si>
    <t xml:space="preserve">Movie just ended, such a sad ending </t>
  </si>
  <si>
    <t>ramaaaa</t>
  </si>
  <si>
    <t>ooo oooo bentar lagi bakal pisah with my homies  i love and will miss ya'll</t>
  </si>
  <si>
    <t xml:space="preserve">The Doctor Who Forum is closing. I am bereft. </t>
  </si>
  <si>
    <t>BranNubian</t>
  </si>
  <si>
    <t>Morning. Back to the old shitty weather.  I am guessing this past 2 days was all the summer we're going to get in the UK.</t>
  </si>
  <si>
    <t>@habzamaphone awww mate that sucks  maybe have a nap this afternoon? worked for me yesterday</t>
  </si>
  <si>
    <t>kiara_muse</t>
  </si>
  <si>
    <t>At work  not happy</t>
  </si>
  <si>
    <t>Jennygw</t>
  </si>
  <si>
    <t>Had bad news about my mum last night -she has had a mild heart attack.  But in good hands &amp;amp; Dad says she's doing really well. What a shock</t>
  </si>
  <si>
    <t>c4lpt</t>
  </si>
  <si>
    <t>@Emmadw Nothing more than appears on their website  But it cd prove useful for unis, cdnt it?</t>
  </si>
  <si>
    <t>Chris_1983</t>
  </si>
  <si>
    <t>Today is not my day. One of my beloved pets died last night.  Gonna miss you Nick.</t>
  </si>
  <si>
    <t xml:space="preserve">@jamopo but..but.. but.. sporty spice is gross </t>
  </si>
  <si>
    <t xml:space="preserve">@troublebrother if you're still intent on the week of 28 June, sadly I will miss #SELTweetup. </t>
  </si>
  <si>
    <t>Sims 3 - I want it now! But exams til 24th  is it any good?</t>
  </si>
  <si>
    <t xml:space="preserve">I really don't want to pay more for my internet, but I am going to have to </t>
  </si>
  <si>
    <t xml:space="preserve">.@Rilgon Huzzah, SES is back!... but May seems to have been swallowed whole </t>
  </si>
  <si>
    <t xml:space="preserve">So early </t>
  </si>
  <si>
    <t>claireakeet</t>
  </si>
  <si>
    <t xml:space="preserve">I can't sleep cuz my throat hurts alot, &amp;amp; I can't find any cold/congestion meds, &amp;amp; now the outside birds are singing morning already! </t>
  </si>
  <si>
    <t xml:space="preserve">Yen, blast you for inviting me to play Mafia Wars... I'm hooked on it on my iPhone and on Facebook.  I can't get any homework done. </t>
  </si>
  <si>
    <t>livabuff</t>
  </si>
  <si>
    <t xml:space="preserve">at work, tired, hav headache &amp;amp; sore eyes. Not cheery 2day </t>
  </si>
  <si>
    <t xml:space="preserve">@tehwateva eh, btw, my Tokyoflash died on me. no lights. I didnt drop it or anything. why ah </t>
  </si>
  <si>
    <t>mattpuppygreen</t>
  </si>
  <si>
    <t xml:space="preserve">@kkob it's merely questioning certain aspects of science not 'anti-science' per se... Lib Dems not so bad I guess </t>
  </si>
  <si>
    <t xml:space="preserve">:o 1TB Hard Drive for $200 at the post office. So wish I had a job right now </t>
  </si>
  <si>
    <t xml:space="preserve">Had choir rehearsal this afternoon. i'm pooped </t>
  </si>
  <si>
    <t xml:space="preserve">New BE router arrived.  Thomson 585v7 router.  A step up from the previous one supplied by Be, which is good.  Still Thomson tho </t>
  </si>
  <si>
    <t>Video: Asian Boy - I Miss You Soulja Boy (nigahiga) YouTube all day.  ) http://tumblr.com/xxh1xtfn7</t>
  </si>
  <si>
    <t>I hate being a business person  why does it suck so bad!!</t>
  </si>
  <si>
    <t>adeyus</t>
  </si>
  <si>
    <t xml:space="preserve">needs to open up a lil bit more... sorry baby </t>
  </si>
  <si>
    <t xml:space="preserve">why do i always feel so ill in the morning </t>
  </si>
  <si>
    <t>th1_tha</t>
  </si>
  <si>
    <t xml:space="preserve">Miss my parent so badly.. </t>
  </si>
  <si>
    <t xml:space="preserve">@srgntrose harhar i wish... just innocently studying bio </t>
  </si>
  <si>
    <t>mannyfreshh</t>
  </si>
  <si>
    <t xml:space="preserve">@AxeleRose meee to. i was so scared &amp;amp; evryone laughed at me </t>
  </si>
  <si>
    <t>@tehkimber - gosh darn! Zach Quinto is now only 30 votes behind David!  Ithink my friends have worked too hard</t>
  </si>
  <si>
    <t xml:space="preserve">@grapup Nope, not working yet </t>
  </si>
  <si>
    <t>plodders</t>
  </si>
  <si>
    <t xml:space="preserve">@_Malachi_ amen to that </t>
  </si>
  <si>
    <t xml:space="preserve">YES! I'm up and running again! If I knew how I fixed the glitch in my phone I could make money. But I don't. Rubbish </t>
  </si>
  <si>
    <t xml:space="preserve">@LEEANN1964 Aww, thats so lovely. He sounds happy. I had Sophs sick on way 2 schl 2x yester cos of all her worries. Thats not good </t>
  </si>
  <si>
    <t xml:space="preserve">@Tyrese4ReaL we came all the way from the UK, just for your party! Only kidding! But it was packed out so we left </t>
  </si>
  <si>
    <t>DannJGrant</t>
  </si>
  <si>
    <t xml:space="preserve">@blambu I'm going to have to go home to get one of my old reports. Not happy at all </t>
  </si>
  <si>
    <t>LoraleiHaylock</t>
  </si>
  <si>
    <t xml:space="preserve">Ack can't bend knee without incurring torturous agony. </t>
  </si>
  <si>
    <t>andybranch</t>
  </si>
  <si>
    <t xml:space="preserve">3:30 am and I'm finally done with the day's work. Now if I could just fall asleep... </t>
  </si>
  <si>
    <t>xMrs_Cullenxx</t>
  </si>
  <si>
    <t>feeling fat  major bad times but Apprentice tonight = good times !</t>
  </si>
  <si>
    <t xml:space="preserve">lalalala. pretty stressed. trying to write a bio essay before camp tomorrow </t>
  </si>
  <si>
    <t>@krailton No sunshine here  - still wish I was at home rather than work though!</t>
  </si>
  <si>
    <t>neilsfanclub</t>
  </si>
  <si>
    <t xml:space="preserve">Woke up, thunder and lightning, now its raining on and off. Fell asleep @ 7pm, so bout 7.5hrs later I'm awake </t>
  </si>
  <si>
    <t>missduckey</t>
  </si>
  <si>
    <t xml:space="preserve">feels bad.  michael got whatever stomach virus i had.  ughhh...  </t>
  </si>
  <si>
    <t xml:space="preserve">putting ice cubes on my swollen eyes </t>
  </si>
  <si>
    <t xml:space="preserve">I think my C key got &amp;quot;drunk&amp;quot; from the spilt shandy. Not as sensitive anymore. </t>
  </si>
  <si>
    <t>MattDiggitty</t>
  </si>
  <si>
    <t xml:space="preserve">um theres a game on? is it sport?? what kind...oh rugby, we don't 'get' that over here  {giggle} working anyway </t>
  </si>
  <si>
    <t>my throats killing me. i've got another cold lol  i miss my Ry</t>
  </si>
  <si>
    <t xml:space="preserve">Fever, virus...words I don't like hearing </t>
  </si>
  <si>
    <t xml:space="preserve">I hope breaking bad season 3 doesn't really take until Jan to air. That's what they say on amc's forums. </t>
  </si>
  <si>
    <t>sbutterfly9</t>
  </si>
  <si>
    <t xml:space="preserve">No Sunshine Today </t>
  </si>
  <si>
    <t>Jen2107</t>
  </si>
  <si>
    <t xml:space="preserve">still twittering from the office </t>
  </si>
  <si>
    <t>cjbright</t>
  </si>
  <si>
    <t xml:space="preserve">Revision complete! I should probably look at that section I skipped now </t>
  </si>
  <si>
    <t>JamesCraigLimbo</t>
  </si>
  <si>
    <t>Have one hell of a flu. Bedridden  Does anybody else get real horny when they're sick? Or is that just me.....</t>
  </si>
  <si>
    <t>ashbyzyrex</t>
  </si>
  <si>
    <t xml:space="preserve">@dizzyyet i don't even think people who ordered it at the con have gotten emails yet about it </t>
  </si>
  <si>
    <t xml:space="preserve">Heading to another call. Guess I'll do my 12 he shift tomorrow with an hour of sleep. </t>
  </si>
  <si>
    <t>@xlaura116x I am on the verge of tears here  at first I thought it was Wally farting l.o.l</t>
  </si>
  <si>
    <t>@Alyssa_Luisa poo im trying to diet too. But i live at a fully catered for college so its really hard  I'd love to be naturally thin</t>
  </si>
  <si>
    <t>taayya</t>
  </si>
  <si>
    <t xml:space="preserve">got to studying and waiting for zaki </t>
  </si>
  <si>
    <t>Cta102</t>
  </si>
  <si>
    <t xml:space="preserve">@bengoldacre Plus the LD seemingly having no firm policys while retaining an air of smugness. They still the least worst option though </t>
  </si>
  <si>
    <t>rosesvrs</t>
  </si>
  <si>
    <t xml:space="preserve">why oh why do i wait  until 5am to sleep when i have to get up for work in a bit </t>
  </si>
  <si>
    <t>I can't sleep i hate sleeping alone without john  i miss him so.</t>
  </si>
  <si>
    <t>allie_mts4eva</t>
  </si>
  <si>
    <t xml:space="preserve">homeworking   and watching  grey's anatomy </t>
  </si>
  <si>
    <t>laposeidon</t>
  </si>
  <si>
    <t xml:space="preserve">Just signed up for a package with Mary Chia. Doesn't come cheap but mum says I need to close up my blackhead pores lest it might worsen </t>
  </si>
  <si>
    <t>says ugh!! nakaka.ingget!  http://plurk.com/p/y39sk</t>
  </si>
  <si>
    <t>xb3ckywigan09x</t>
  </si>
  <si>
    <t>IN COLAGE WOO   ONCE AGAIN WIV ALL MA MATES OMG AZ IF WARREN DIED IN HOLLY OAKS  CRY CRY</t>
  </si>
  <si>
    <t xml:space="preserve">Can I quit my day job please? </t>
  </si>
  <si>
    <t>riahbbyckz</t>
  </si>
  <si>
    <t xml:space="preserve">just got paint balled, whoever did this WILL wash my car for three weeks without paid labor, if I ever find you </t>
  </si>
  <si>
    <t xml:space="preserve">GO THAT ASIAN CHICKA man! she was a good singer. and guess what? SHES ASIAN! too bad she didnt win </t>
  </si>
  <si>
    <t>INS4NITYY</t>
  </si>
  <si>
    <t xml:space="preserve">im not excited for camp nomores due to the shit weather. and mossimo is having a mid season season omfgggg. </t>
  </si>
  <si>
    <t>@Ally_Bitches haha yeaa. so sad tho  best movie but</t>
  </si>
  <si>
    <t xml:space="preserve">@candyann your immune system is dope! I'm going to try tequila tomorrow. I may need antibiotics.  </t>
  </si>
  <si>
    <t xml:space="preserve">I knew I'd regret the late night, but bloody hell, I didn't think I'd be this shattered </t>
  </si>
  <si>
    <t xml:space="preserve">@Sol_Invictus88  dats bloody fun... i wanna leave but i cant take leave </t>
  </si>
  <si>
    <t xml:space="preserve">@Jennifers00 I've got some games like that, so I never bother. Not that I have any time to play them </t>
  </si>
  <si>
    <t>jayeless</t>
  </si>
  <si>
    <t>How does my desk get so cluttered?  I swear it does this when I'm not looking...</t>
  </si>
  <si>
    <t xml:space="preserve">@charltonbrooker thats what i imagine would happen were i to put my itunes playlist on shuffle </t>
  </si>
  <si>
    <t xml:space="preserve">Off to college, for a further maths lesson. Exam in 12 days </t>
  </si>
  <si>
    <t xml:space="preserve">Gahhh three tests tomorrow, my three worst subjects too, science, geo and religion, </t>
  </si>
  <si>
    <t xml:space="preserve">still in my bed with a lovely hot guy next to me!  feeling good!!! hehe!! need to begin the endless process of feeding him now! </t>
  </si>
  <si>
    <t xml:space="preserve">yet the even are pro gay rights but blame everything on Muslims. People should know from history that scapegoating is a bad thing </t>
  </si>
  <si>
    <t xml:space="preserve">Weeeelll, I think it's time to study a little bit... how boring!!! </t>
  </si>
  <si>
    <t>KimSoutar</t>
  </si>
  <si>
    <t xml:space="preserve">Where did the sunshine go???? </t>
  </si>
  <si>
    <t xml:space="preserve">Taking cat to the vet again! </t>
  </si>
  <si>
    <t>missflannie</t>
  </si>
  <si>
    <t xml:space="preserve">Up putting in for a sub bc my eye looks like I lost a boxing match last night </t>
  </si>
  <si>
    <t>alexmac75</t>
  </si>
  <si>
    <t xml:space="preserve">Super shitty day </t>
  </si>
  <si>
    <t>LEEANN1964</t>
  </si>
  <si>
    <t>@TigerAngel68 poor love  What is she worried about hon????</t>
  </si>
  <si>
    <t>LTLemon</t>
  </si>
  <si>
    <t xml:space="preserve">slept through my alarm and missed college on my mums bday, not cool </t>
  </si>
  <si>
    <t xml:space="preserve">@Fuckspider yup. everywhere actually, biceps shoulders etc. painful </t>
  </si>
  <si>
    <t xml:space="preserve">@vishwamehta That does suck </t>
  </si>
  <si>
    <t xml:space="preserve">@binaemanvel Yeah probably!! Ve been Soooooooo sick for the past 2 days   </t>
  </si>
  <si>
    <t>beckyworcs</t>
  </si>
  <si>
    <t>Got one of those eye-strain headaches  maybe i need some caffeine</t>
  </si>
  <si>
    <t>ramzography</t>
  </si>
  <si>
    <t xml:space="preserve">back to college </t>
  </si>
  <si>
    <t>Kubrickx</t>
  </si>
  <si>
    <t>Good morning people. A couple of tunes before I head off to work  Green Day - Letterbomb â™« http://blip.fm/~7jmrg</t>
  </si>
  <si>
    <t xml:space="preserve">@richokinetic You can say the same about their bacon! </t>
  </si>
  <si>
    <t>katernz</t>
  </si>
  <si>
    <t xml:space="preserve">@__MissB Was interesting, went out with two guys, one seemed promising but has fizzled out and the other was a non-starter </t>
  </si>
  <si>
    <t>Michelleypf</t>
  </si>
  <si>
    <t xml:space="preserve">today super busy, and plus my neck is pain... haiz.. </t>
  </si>
  <si>
    <t xml:space="preserve">the scary thing is that I think that political party could become popular here if they were not banned from the country, people suck </t>
  </si>
  <si>
    <t xml:space="preserve">I have a problem when it comes to sleeping early </t>
  </si>
  <si>
    <t>xA_M_Yx</t>
  </si>
  <si>
    <t xml:space="preserve">Going into glasgow today but i'd rather be in Oz </t>
  </si>
  <si>
    <t>caseycurry</t>
  </si>
  <si>
    <t>@mollyjenson no thunder here  ....Lucky!</t>
  </si>
  <si>
    <t>lindzferrogine</t>
  </si>
  <si>
    <t xml:space="preserve">Poor lil broseph...stuck at LAX till 10:30 tonight </t>
  </si>
  <si>
    <t xml:space="preserve">the day is almost here nd not quite done packin </t>
  </si>
  <si>
    <t>check that out ! that article was too harsh.  haha. )</t>
  </si>
  <si>
    <t xml:space="preserve">My nose is seriously fucked. Now that it's settling down I'm realizing how messed up it is. Random bits of bone everywhere! Urgh </t>
  </si>
  <si>
    <t xml:space="preserve">@vinny_vegas dude, i love you, stealing oneal and syg. I dont wanna wait 4 days to see you guys. </t>
  </si>
  <si>
    <t xml:space="preserve">@Explosm Hey guys, can u use something other than tinyurl such as www.bit.ly or www.tiny.cc? because it can't be accessed through my ISP </t>
  </si>
  <si>
    <t>@emjaystar Today was a lazy day, still blocked and sore  Hope to fix it tomorrow with some retail therapy!! How was your day?</t>
  </si>
  <si>
    <t xml:space="preserve">Behind the knee is swollen to the max! Help!! </t>
  </si>
  <si>
    <t>vishalgadkari</t>
  </si>
  <si>
    <t xml:space="preserve">will go to thane today... yuppy .. and will come back to pune on friday </t>
  </si>
  <si>
    <t>Frazsh</t>
  </si>
  <si>
    <t xml:space="preserve">Can really screw things up sometimes. </t>
  </si>
  <si>
    <t>@belle_lulu Morning, darling! Only Bollywood films get made around here   You better? xx</t>
  </si>
  <si>
    <t xml:space="preserve">I am tired, but can't sleep. I miss my puppies at home </t>
  </si>
  <si>
    <t xml:space="preserve">@gwacee I know summer come </t>
  </si>
  <si>
    <t xml:space="preserve">aww i jealous - peeps are playing Sims 3 already? i dont think it will run on my comp and dont have money for new one or upgrade! </t>
  </si>
  <si>
    <t>1AnneMarie</t>
  </si>
  <si>
    <t xml:space="preserve">@ItsJoie you ordered the lens? I'm still waiting for my CF card so can't even play with my new toy! </t>
  </si>
  <si>
    <t>Audiopatchwork</t>
  </si>
  <si>
    <t xml:space="preserve">@LeeMifsud bastard i wanna go, twit pic please, LOTS of twitpics </t>
  </si>
  <si>
    <t>mattjohnsonuk</t>
  </si>
  <si>
    <t>@TJEvents booooooooooooooooo  hope hes ok?</t>
  </si>
  <si>
    <t>@Joelsk_ ohhh babe. I would give you a computer if I had one to spare. your situation sucks  you can come use mine any time!</t>
  </si>
  <si>
    <t>amnith</t>
  </si>
  <si>
    <t xml:space="preserve">Apparently there was a major #Aion EU Closed Beta key giveaway. The problem was that it took place in the middle of the night of Europe. </t>
  </si>
  <si>
    <t>OneLoneKnight</t>
  </si>
  <si>
    <t>@maryk3lly im fine thx, but must balcony scrub             DD</t>
  </si>
  <si>
    <t xml:space="preserve">Realized very late that i qa-notes have not been updated. .. too bad on my part </t>
  </si>
  <si>
    <t>@YourMrBumbles Sadly, no! Wrong side of 40, that's me   x</t>
  </si>
  <si>
    <t xml:space="preserve">Hayfever is starting to kick my ass </t>
  </si>
  <si>
    <t>Back to work  sneaky twittering on phone!! Enjoy ur day everyone Xx</t>
  </si>
  <si>
    <t>bm4eva</t>
  </si>
  <si>
    <t>so new manager was a no show  wonder if he will show up</t>
  </si>
  <si>
    <t xml:space="preserve">so sleepy.. but i have to finish my homework </t>
  </si>
  <si>
    <t xml:space="preserve">12 june is when they pucnture my backside with a tetanus injection </t>
  </si>
  <si>
    <t>calien</t>
  </si>
  <si>
    <t>@amurodesu æˆ‘ä»Šå¤©æ²’çœ‹åˆ°ä½ ...that was probs poor grammar. sigh sad sad me...oh man  dramzzz</t>
  </si>
  <si>
    <t xml:space="preserve">woo new Rancid album has arrived and @fthc has finished recording his next album! although boo I have meeting as lead developer off sick </t>
  </si>
  <si>
    <t>khairulfahmy</t>
  </si>
  <si>
    <t xml:space="preserve">@raihannurani no! i did not ask u to change it with a monkey brain! </t>
  </si>
  <si>
    <t>afools</t>
  </si>
  <si>
    <t xml:space="preserve">what a nice day but i dont want to go out </t>
  </si>
  <si>
    <t>mystic_blue</t>
  </si>
  <si>
    <t>is back 2 seeing miserable weather  I h8 winter</t>
  </si>
  <si>
    <t>@unsignedguide Indeed! It's grey today already  How's the weather just outside the Northern Quarter?</t>
  </si>
  <si>
    <t>Nina_Kate</t>
  </si>
  <si>
    <t>On ferry home  why do holidays go so fast?!</t>
  </si>
  <si>
    <t>tashwhitaker</t>
  </si>
  <si>
    <t xml:space="preserve">@kusasi fun wasn't it? You need to follow @m40updates. Even knowing that it was closed we still took over 2 hours to get to work </t>
  </si>
  <si>
    <t xml:space="preserve">i bit when I bit yesterday and it bled some more </t>
  </si>
  <si>
    <t xml:space="preserve">&amp;quot;Thank you&amp;quot; : 2 little words, one breath, less than 1calorie, yet people use it less and less and less </t>
  </si>
  <si>
    <t>UltimoRich</t>
  </si>
  <si>
    <t xml:space="preserve">@lukemarsden Hi Luke, just seen you mentioning Kennedy, it was a botched back suplex on Orton that got him future endeavored really. </t>
  </si>
  <si>
    <t>is never gonna sleep  i gotta be up in thirty minutes. Gross.</t>
  </si>
  <si>
    <t xml:space="preserve">Still exhausted.. So sleepy.. Yet there are so many things to do </t>
  </si>
  <si>
    <t>tinerzz</t>
  </si>
  <si>
    <t xml:space="preserve">just got home.. ahhh.. now,, i'm bored.. </t>
  </si>
  <si>
    <t>Kalarticus</t>
  </si>
  <si>
    <t xml:space="preserve">Big week- Two Exams (Physics &amp;amp; Statistics) </t>
  </si>
  <si>
    <t xml:space="preserve">couldnt sleep again   to yucky feeling to try and sleep now  </t>
  </si>
  <si>
    <t>huuh so sad  .. I wnna sleep so I can forget it but I must study cause tmrrw is a hard exam  http://myloc.me/2rSY</t>
  </si>
  <si>
    <t xml:space="preserve">OMG SHIT HENNY THANKS!! I nearly forgot about the hills </t>
  </si>
  <si>
    <t xml:space="preserve">5:28am - just got out of the shower, inschool today agaainn! </t>
  </si>
  <si>
    <t>@gelurr i miss you, too, angel!  don't worry about it noh, it's okay.</t>
  </si>
  <si>
    <t>IBBSolutions</t>
  </si>
  <si>
    <t>@FefeLaParis  @ Shawnathan!!!!!!!!! LOL. Welp, goodnite those bedbugs'll prolly bite anyway. http://u.mavrev.com/79o8</t>
  </si>
  <si>
    <t>@xlaura116x haha I now l.o.l and we all have work at fucken 5 and 6am  starbucks anyone?</t>
  </si>
  <si>
    <t>infantana</t>
  </si>
  <si>
    <t xml:space="preserve">feel empty... </t>
  </si>
  <si>
    <t xml:space="preserve">Showering is so painful </t>
  </si>
  <si>
    <t xml:space="preserve">You know you're getting old when the only thing you look forward to each day is having a shower &amp;amp; sleeping. </t>
  </si>
  <si>
    <t>millerdl</t>
  </si>
  <si>
    <t xml:space="preserve">@nicked they are done, but I was getting yet another filling. My face still hurts </t>
  </si>
  <si>
    <t xml:space="preserve">is a little sad that her volunteer work at thge Leukaemia Foundation has ceased as of today cause they are centralising transport </t>
  </si>
  <si>
    <t>@laurenw95 why are you off you gay ass  x</t>
  </si>
  <si>
    <t>Met Boykins twice.Leave me aloneee Earl.  Don't feel well.And I don't wanna lay back down.</t>
  </si>
  <si>
    <t>boomitseu</t>
  </si>
  <si>
    <t xml:space="preserve">i have troubles installing The Sims.. </t>
  </si>
  <si>
    <t xml:space="preserve">Every time I get a cab along Flemington Rd I seem to catch every red light </t>
  </si>
  <si>
    <t>RoryConstant</t>
  </si>
  <si>
    <t xml:space="preserve">Slightly disappointed with Conchords last night </t>
  </si>
  <si>
    <t>tedoe</t>
  </si>
  <si>
    <t xml:space="preserve">Am in zurich. Sunny weather but set to change this weekend. Bummer </t>
  </si>
  <si>
    <t>leilaluciano</t>
  </si>
  <si>
    <t xml:space="preserve">woke up late because of a dream in which i had to do sth important... </t>
  </si>
  <si>
    <t>noodlepie</t>
  </si>
  <si>
    <t>@nostarwhere Looks orrible...  Bring on the banh mi, you know where and what time...</t>
  </si>
  <si>
    <t>xxlilmeexx</t>
  </si>
  <si>
    <t xml:space="preserve">lying in bed thinking how to make the day go faster </t>
  </si>
  <si>
    <t xml:space="preserve">I am wide awake!  this freaking sucks </t>
  </si>
  <si>
    <t>lou77</t>
  </si>
  <si>
    <t xml:space="preserve">Has the look of 'dragged thru a hedge backwards' and feels as though i may have been! I don't pull it off either! </t>
  </si>
  <si>
    <t>AnnA_BubbleGum</t>
  </si>
  <si>
    <t xml:space="preserve">yo. im here! i was from skool! </t>
  </si>
  <si>
    <t xml:space="preserve">@babygirlparis i'm with you on that one! i wish i was asleep but can't fall back asleep </t>
  </si>
  <si>
    <t xml:space="preserve">@jonasaustralia yea... a friend from school is moving to america forever in the holidays </t>
  </si>
  <si>
    <t xml:space="preserve">@JanisSharp abit of cake wont hurt. I'm feeling distinctly yukky this am.  Blaming it on meds. 3 days 2 go. </t>
  </si>
  <si>
    <t>:I more photo shoots this season  high point...flying out to brazil  on location</t>
  </si>
  <si>
    <t xml:space="preserve">@imogen89 Link doesn't work for me </t>
  </si>
  <si>
    <t xml:space="preserve">aww... sim 3 is not working on my iphone </t>
  </si>
  <si>
    <t xml:space="preserve">@officialTila I see you guys partied hard...lOl I really wanted to be there </t>
  </si>
  <si>
    <t xml:space="preserve">Its way too hot where I am I gotta get the hell out of here... I need a ride home </t>
  </si>
  <si>
    <t xml:space="preserve">I hate projects. Ugh. I'm so sleepy </t>
  </si>
  <si>
    <t>feeling restless, and my back is in spasm again  thinking I'm sick, sore throat,  nausea, like a bus drove over me. but could be allergies</t>
  </si>
  <si>
    <t>g33k84</t>
  </si>
  <si>
    <t xml:space="preserve">.... Still locked out! </t>
  </si>
  <si>
    <t>Musojourno</t>
  </si>
  <si>
    <t xml:space="preserve">can't find a cool pair of shoes his size </t>
  </si>
  <si>
    <t>ForeverOneTeam</t>
  </si>
  <si>
    <t>.........I'll take my girl to the dentist. Her first time...Wish us good luck       see  you later....If we survive the dentist .....lol</t>
  </si>
  <si>
    <t>dimple_sb</t>
  </si>
  <si>
    <t xml:space="preserve">@jennycowan I'm so hungry right now. I even smoked a cig so I would lose my appetite but that was an hour ago </t>
  </si>
  <si>
    <t>[-O] @babygirlparis i'm with you on that one! i wish i was asleep but can't fall back asleep  http://tinyurl.com/q3sxd6</t>
  </si>
  <si>
    <t>sueaya</t>
  </si>
  <si>
    <t xml:space="preserve">sedeh xdpt tgk monster! </t>
  </si>
  <si>
    <t xml:space="preserve">@ceruleanbreeze oh god, mcfly. hadn't really registered them before that poll, but they terrify me now </t>
  </si>
  <si>
    <t>finishing my textiles folio, such a freaking waste of time. textiles exam tomorrow  soon, it will be over! yay!</t>
  </si>
  <si>
    <t xml:space="preserve">@German_girl16 maybe i'll be online next week..i'm really sorry best.. </t>
  </si>
  <si>
    <t xml:space="preserve">Had to turn down an invite to a funeral because I have an exam. Bleak day or what? Hahahaoh </t>
  </si>
  <si>
    <t xml:space="preserve">I wish this flu of mine would kindly leave me alone! I hate the flu </t>
  </si>
  <si>
    <t>harsha_dsh</t>
  </si>
  <si>
    <t xml:space="preserve">@harsha can you please pick another handle </t>
  </si>
  <si>
    <t xml:space="preserve">@SweetBullshit i'm up </t>
  </si>
  <si>
    <t>@skbohra our principal sir has resigned.    just due to some politicians !!!!</t>
  </si>
  <si>
    <t>SashaCTLC</t>
  </si>
  <si>
    <t xml:space="preserve">@The_Legend04 i wish the dad and that dude woulda got together </t>
  </si>
  <si>
    <t xml:space="preserve">@Jennifers00 You think it's time to go to bed and the sun is rising </t>
  </si>
  <si>
    <t>smushltd</t>
  </si>
  <si>
    <t xml:space="preserve">DVD drive just packed up. Just before I was going to back up </t>
  </si>
  <si>
    <t>marieasai</t>
  </si>
  <si>
    <t xml:space="preserve">the G1 sucks! Wish I still had my sidekick </t>
  </si>
  <si>
    <t xml:space="preserve">@razaeletan haha its not yet an outbreak. just 1 confirmed case pa lang. scary though. :| </t>
  </si>
  <si>
    <t>@lilkimberley I know your pain hun  I put sunscreen everywhere EXCEPT my shoulders, I dunno how I forgot &amp;gt;_&amp;lt; blisters are HUGE! ouchie &amp;gt;_&amp;lt;</t>
  </si>
  <si>
    <t xml:space="preserve">this weather is interfering with my running schedule - damnit, now i HAVE to join the gym </t>
  </si>
  <si>
    <t xml:space="preserve">@xo_Mikaela_xo I was gonna ask the same question...I've never heard of him...wtf?!? Loool sose is gonna be the hardest exam I reckon </t>
  </si>
  <si>
    <t xml:space="preserve">@StarshineAmber aww, i thought i thought i could do it? </t>
  </si>
  <si>
    <t>OH NO!! I MISSED CONAN!!!  IM SUCHA FAILURE!!  GOODNIGHT.  CALEB WILL MAKE ME FEEL BETTER ;]</t>
  </si>
  <si>
    <t xml:space="preserve">PM to your last PM kos </t>
  </si>
  <si>
    <t xml:space="preserve">@kat1021 are you still in athens??? cause everytime i've been to barcode lately, i keep looking for you, but you're not there! </t>
  </si>
  <si>
    <t xml:space="preserve">I hate living with my mother-in-law. Wish there was a way we could move out of here, but future plans mean this is the best option ATM. </t>
  </si>
  <si>
    <t>www.Farttr.com FartWatch: @xlaura116x I am on the verge of tears here  at first I thought it was Wally far... http://cli.gs/77G0Bd</t>
  </si>
  <si>
    <t>valeriadefusco</t>
  </si>
  <si>
    <t xml:space="preserve">Packing to leave Sweden.... </t>
  </si>
  <si>
    <t>ambugg</t>
  </si>
  <si>
    <t>so guys. i went to michigan, sorry about my abscence  oh i cut my hair.. its short and .. back to my naturrallll coluhh.. enjoi. lolz</t>
  </si>
  <si>
    <t>@xbllygbsnii no, to her sister! yes to deryck! lmao! awwh cuuuute  i want a wee girl  :$:$</t>
  </si>
  <si>
    <t>NameInAHat</t>
  </si>
  <si>
    <t xml:space="preserve">Mark from Name In A Hat is wondering where the sun has gone?...Oh well no moving the office outside today </t>
  </si>
  <si>
    <t xml:space="preserve">@ptolemyalexande i havent gotten it yet </t>
  </si>
  <si>
    <t>Roasted172</t>
  </si>
  <si>
    <t xml:space="preserve">I found 14 awesome bursuries that apply to me. Only 6 of them aren't past their closing date for entries, though..  </t>
  </si>
  <si>
    <t>roxybisquaint</t>
  </si>
  <si>
    <t xml:space="preserve">@gregsky Don't get too excited. It's not TSCC </t>
  </si>
  <si>
    <t>MyaIsabelle</t>
  </si>
  <si>
    <t xml:space="preserve">@babygirlparis Can you twitter your puppies? </t>
  </si>
  <si>
    <t>@melissalouiseee yup sooooon, will pick u up for a change cept you will need double seat-belts..i don't wanna kill you   xx</t>
  </si>
  <si>
    <t>is now online. waah. sayang unli. nwalan aco ng extra load.  http://plurk.com/p/y3bsw</t>
  </si>
  <si>
    <t xml:space="preserve">omg i think im will from the inbetweeners </t>
  </si>
  <si>
    <t xml:space="preserve">@JonasAustralia yeahp, it was a big confusing mess and no-one found out the real reason why she left.. </t>
  </si>
  <si>
    <t>chrisMibacache</t>
  </si>
  <si>
    <t>like 30 minutes then putting it onto itunes will take awhile!  i had to pay for a program! &amp;gt; what u up 2??</t>
  </si>
  <si>
    <t>ashlyew</t>
  </si>
  <si>
    <t>@glendashley I guess  have you done your holiday homework :/</t>
  </si>
  <si>
    <t>gingerchris</t>
  </si>
  <si>
    <t xml:space="preserve">my twitter feed died after @marchibbins last post </t>
  </si>
  <si>
    <t>Zero1Infinity</t>
  </si>
  <si>
    <t xml:space="preserve">Still hadnt time to work on my presentation </t>
  </si>
  <si>
    <t>jennandriessen</t>
  </si>
  <si>
    <t xml:space="preserve">is not keen for tom </t>
  </si>
  <si>
    <t>PRINCEMAU</t>
  </si>
  <si>
    <t>@babygirlparis That's a terrible feeling   hope that you can sleep !! XO</t>
  </si>
  <si>
    <t>@LordShaper I'm sorry I haven't written about the Deadpool article yet.  been really busy.</t>
  </si>
  <si>
    <t>@JonsVeronica Oh I see, I'm sorry for you  I understand your situation must be really stressful :-/ Hope u can remember something soon</t>
  </si>
  <si>
    <t>propel:build-forms is a bit memory-intensive, just had to double the CLI memory limit  #symfony</t>
  </si>
  <si>
    <t>SiljeSL</t>
  </si>
  <si>
    <t xml:space="preserve">Pain in my head, my toes, my ties </t>
  </si>
  <si>
    <t xml:space="preserve">Blackout within a 10 block radius from me in costa mexico </t>
  </si>
  <si>
    <t>ccx419</t>
  </si>
  <si>
    <t xml:space="preserve">Holy s#$* the thunderstorm woke me up </t>
  </si>
  <si>
    <t>wombatvengeance</t>
  </si>
  <si>
    <t xml:space="preserve">I am pissed that I missed so much of the concert </t>
  </si>
  <si>
    <t>Felipesfm</t>
  </si>
  <si>
    <t xml:space="preserve">Rats race today, it's about to begin...ZZzzz, que sono! acho q nÃ£o vou ficar atÃ© tarde esperando mais... </t>
  </si>
  <si>
    <t>subaev</t>
  </si>
  <si>
    <t xml:space="preserve">Ñ?ÐºÐ°Ñ‡Ð°Ð» 10 Ð¾Ð¿ÐµÑ€Ñƒ, Ñƒ Ð½ÐµÐµ ÐºÑ€Ð°Ñ?Ð¸Ð²Ñ‹Ðµ Ð½Ð¾Ð²Ñ‹Ðµ Ñ‚Ð°Ð±Ñ‹, but it still be Opera </t>
  </si>
  <si>
    <t>SeaSunSky</t>
  </si>
  <si>
    <t xml:space="preserve">is bored...should be studying...but...can't be bothered...wonderwall is depressing </t>
  </si>
  <si>
    <t>SAND1941</t>
  </si>
  <si>
    <t xml:space="preserve">little to no grass, and what is there is covered in fireants, problem sloved with drinking liquor on the beach. 100% Working today. </t>
  </si>
  <si>
    <t xml:space="preserve">wants the sun back </t>
  </si>
  <si>
    <t>phaige</t>
  </si>
  <si>
    <t xml:space="preserve">just got home from school ! super tired ! </t>
  </si>
  <si>
    <t>Thá»?i buá»•i nÃ y mÃ  phÃ²ng nhÃ¢n sá»± cÃ²n gá»</t>
  </si>
  <si>
    <t xml:space="preserve">@TimCampbellTwit thats just down right mean </t>
  </si>
  <si>
    <t>@jimmycarr writer's room tunes out about 12:26 in... no sound after that  fritzl was a pretty good guy, then: silence...</t>
  </si>
  <si>
    <t>ratnana</t>
  </si>
  <si>
    <t>thinks why this happen to us?  http://plurk.com/p/y3bzt</t>
  </si>
  <si>
    <t>@coxy i'm not  it's nice, pretty... but also plain.. if that makes sense.</t>
  </si>
  <si>
    <t>@zezitron next tues can't be done I'm afraid  any other time mans there!</t>
  </si>
  <si>
    <t xml:space="preserve">@laurenw95 i dunno i couldnt be bothered </t>
  </si>
  <si>
    <t>TaniaMags</t>
  </si>
  <si>
    <t xml:space="preserve">cold again </t>
  </si>
  <si>
    <t>_schaze_</t>
  </si>
  <si>
    <t xml:space="preserve">thinking about what to have for lunch.... can't decide </t>
  </si>
  <si>
    <t xml:space="preserve">food is feeling </t>
  </si>
  <si>
    <t xml:space="preserve">@Impala_Guy Wooow 4 - here itÂ´s nearly midday! Can imagine that you r still tired - poor little cowboy </t>
  </si>
  <si>
    <t>Erikawitha_K</t>
  </si>
  <si>
    <t xml:space="preserve">hates being disappointeddddddddd </t>
  </si>
  <si>
    <t xml:space="preserve">I think my iphone is already an antique </t>
  </si>
  <si>
    <t>rohithraghav</t>
  </si>
  <si>
    <t xml:space="preserve">@knkartha that genre is almost dead </t>
  </si>
  <si>
    <t>conn_</t>
  </si>
  <si>
    <t xml:space="preserve">@grabup my mac version of grabup still isn't working </t>
  </si>
  <si>
    <t>lyser40</t>
  </si>
  <si>
    <t xml:space="preserve">Well I'm 21 now.. Have no idea what happened last night.. I wish @mikeyshim was here </t>
  </si>
  <si>
    <t xml:space="preserve">I wish some one was up to talk to! im so lonely and so sick! and this not being able to breathe thing sucks so bad! ugh </t>
  </si>
  <si>
    <t>Jochen_T</t>
  </si>
  <si>
    <t xml:space="preserve">@mvrubio1 ... my spanish is too bad to understand this </t>
  </si>
  <si>
    <t>LoBlow</t>
  </si>
  <si>
    <t xml:space="preserve">Super nerveos about walking in heels tomorrow on the runway...jesus. I cant sleep. I hope i dont eat shit. </t>
  </si>
  <si>
    <t xml:space="preserve">I miss writing but I just don't seem to have the time any more </t>
  </si>
  <si>
    <t xml:space="preserve">@mattmaloney I dunno, I hate change </t>
  </si>
  <si>
    <t xml:space="preserve">any idea 'bout a good song to listen to now?...    </t>
  </si>
  <si>
    <t>bebs_kie</t>
  </si>
  <si>
    <t xml:space="preserve">OMG! It was declared that La Salle has no classes for 10 days because SWINE FLU!!!!!!! Ugh! My brother's going to be home. </t>
  </si>
  <si>
    <t>cliffbrown</t>
  </si>
  <si>
    <t xml:space="preserve">is think jQuery one of the many tools of the devil. I love it... </t>
  </si>
  <si>
    <t>dh01s2k</t>
  </si>
  <si>
    <t xml:space="preserve">Week's half over. No client lunches today, looks like I have to stay in the office the whole day.  </t>
  </si>
  <si>
    <t xml:space="preserve">just won soccer 4-1 yay!! got hockey training now </t>
  </si>
  <si>
    <t xml:space="preserve">@CallaLilly84 we are always interested in those who won't give us the time of day.. It's sad really. </t>
  </si>
  <si>
    <t>EsdrasGrau</t>
  </si>
  <si>
    <t xml:space="preserve">Tomorrow I have test again </t>
  </si>
  <si>
    <t>WTAFAG</t>
  </si>
  <si>
    <t xml:space="preserve">@shaundiviney  rehersing for btown ay </t>
  </si>
  <si>
    <t xml:space="preserve">at work for 4 1/2 more hours. I had a dream where i met some really nice people, i woke up and was sad that it was only a dream </t>
  </si>
  <si>
    <t>Kibbygirl80</t>
  </si>
  <si>
    <t xml:space="preserve">Crying myself to sleep once again. </t>
  </si>
  <si>
    <t>smotk0</t>
  </si>
  <si>
    <t xml:space="preserve">Our mobile operators in Slovakia are in deep silence. Maybe we do not share same EU as Czech. Still msg in roaming for 10SKK </t>
  </si>
  <si>
    <t xml:space="preserve">I'm gonna take a nap now before I have to go to work </t>
  </si>
  <si>
    <t xml:space="preserve">i miss the good weather </t>
  </si>
  <si>
    <t>back from my five am run, gettingvready for school. :/ ugh. and it's gunna be cloudy today  ! what ev, probably going to the by laterrr.</t>
  </si>
  <si>
    <t>@XGraceStAcKX yeh, i know, i cant wait till tomorrow night it's too long!! plus i'll be out to dinner with em so i wont see it!!  xx</t>
  </si>
  <si>
    <t>LungiZuma</t>
  </si>
  <si>
    <t>@gabindebele not watching  but i'm sure it will be up on you tube soon, will catch it there</t>
  </si>
  <si>
    <t>starenka</t>
  </si>
  <si>
    <t xml:space="preserve">@adent prave ten (php) zpzni prototype a scriptaculous tak, ze to haze chyby </t>
  </si>
  <si>
    <t>BeccaFaulks</t>
  </si>
  <si>
    <t xml:space="preserve">Goin to college to finish my course work </t>
  </si>
  <si>
    <t xml:space="preserve">@ingridmoo I know what you mean...ive been cranky all afternoon </t>
  </si>
  <si>
    <t>got 2 french exams 2day  i dnt think ill do 2 good in these tbh. ah well...ive had a gd couple of days i wnt let it ruin it!!</t>
  </si>
  <si>
    <t>leightravers</t>
  </si>
  <si>
    <t xml:space="preserve">So many nightmares </t>
  </si>
  <si>
    <t>FQsJewels</t>
  </si>
  <si>
    <t xml:space="preserve">Got 2 pairs of earrings and a bracelet done so far - still no postman </t>
  </si>
  <si>
    <t>thamsanqa</t>
  </si>
  <si>
    <t>@verashni   cant see a thing, I think our Internet connection is useless today for some reason</t>
  </si>
  <si>
    <t>so heartbroken about the loss of raspberry ny blackberry i cant sleep with out her next to me l  looks like i got a date with t mobile</t>
  </si>
  <si>
    <t xml:space="preserve">Just finished my last test...im really depressed now </t>
  </si>
  <si>
    <t>simonthurman</t>
  </si>
  <si>
    <t xml:space="preserve">@ravinar My bad.  Versions not public yet </t>
  </si>
  <si>
    <t>I'm sooo bored,, English has to be the worse today..! Not feeling so good too  x</t>
  </si>
  <si>
    <t xml:space="preserve">Lego HARRY POTTER Video Game Trailer http://bit.ly/aIcj4 (via @GeekTyrant) Seriously? All these games are EXACTLY the same. Moneygrubbers </t>
  </si>
  <si>
    <t xml:space="preserve">@Shadez yes dude.. just that statement, is this a bug.. reminds me of those worst memories </t>
  </si>
  <si>
    <t xml:space="preserve">Has been laying in bed wide awake since 1. Why can't she sleep? </t>
  </si>
  <si>
    <t>TiadhaboSs1</t>
  </si>
  <si>
    <t xml:space="preserve">Just woke up ugh </t>
  </si>
  <si>
    <t xml:space="preserve">Hot chocolate and donuts at Krispy Kreme! I'm staring at the air conditioner, hoping it shuts off. I'm freezing! </t>
  </si>
  <si>
    <t xml:space="preserve">just woke up, now have to go to drama lesson and then work. Ehhh. :/ Got that bloody interview assessment tomorrow.. buhh! </t>
  </si>
  <si>
    <t xml:space="preserve">Rain, rain, go away. </t>
  </si>
  <si>
    <t>legallb</t>
  </si>
  <si>
    <t>The day started so well, i was even in a good mood..... and then ..... it's all gone pear shaped  .... get me outta here!!!</t>
  </si>
  <si>
    <t>freshmo1</t>
  </si>
  <si>
    <t xml:space="preserve">the thunder is scaring me </t>
  </si>
  <si>
    <t xml:space="preserve">Its 5:30am why are ppl calling me don't they know its hard for me to fall back asleep </t>
  </si>
  <si>
    <t>Am seriously getting pwned by ubuntu modules patching  #fb</t>
  </si>
  <si>
    <t xml:space="preserve">@Shinybiscuit but my own name on Twitter is really boring </t>
  </si>
  <si>
    <t xml:space="preserve">@wubanger5 Yup, it's super annoying. Often means i can't use my Dm's at all because they're full of Spam! </t>
  </si>
  <si>
    <t>distancel</t>
  </si>
  <si>
    <t>I wish they woudln't show people catching fish on tv  The poor little things.</t>
  </si>
  <si>
    <t>The_Odd_One</t>
  </si>
  <si>
    <t>@danniella_bells I miss Danniella  come back! Nats being a heinous bitch.....again. xxx</t>
  </si>
  <si>
    <t>regretting wearing shorts now, i was fooled into thinking it would be warmer today  goose-bumpy legs are not a good look</t>
  </si>
  <si>
    <t>I miss him  I wish he was still here. x</t>
  </si>
  <si>
    <t xml:space="preserve">@tislundi i worked at a library during uni last year and i was so crushed it didnt live up to my expectations </t>
  </si>
  <si>
    <t>katrinemyra</t>
  </si>
  <si>
    <t xml:space="preserve">I miss Caroline Looney. </t>
  </si>
  <si>
    <t xml:space="preserve">I'm going to sleep. Migraines need to stop </t>
  </si>
  <si>
    <t xml:space="preserve">@AnatEshel because most of them are crap </t>
  </si>
  <si>
    <t xml:space="preserve">impressed with #G1 setup that has successfully forwarded a call when mobile signal dropped. sadly means am constantly contactable </t>
  </si>
  <si>
    <t>@ptolemyalexande okay, i got 1 of them. checked web and @tweetdeck. only one  sent one back</t>
  </si>
  <si>
    <t xml:space="preserve">@PeterOlson I'm dead broke </t>
  </si>
  <si>
    <t xml:space="preserve">Stop being cold and/or rainy I have pants to not be wearing </t>
  </si>
  <si>
    <t>This misquito bite on my finger got my finger on swole!  it hurtsss! Lol</t>
  </si>
  <si>
    <t>hmmm...1/2 pint of neat rum  in swiftys room  lwas my undoing  not as young as my bad side tells me!</t>
  </si>
  <si>
    <t>TaliaLovesMiley</t>
  </si>
  <si>
    <t xml:space="preserve">@woke up early for the announcment and its at 7 </t>
  </si>
  <si>
    <t>@laurenw95 thats sad  thats just how bored you are eee give me some food. K? Thanks.</t>
  </si>
  <si>
    <t>Patrick Wolf's newest album has really disappointed me  I love him usually. Wind in the Wires is one of my most favourite albums. Shame.</t>
  </si>
  <si>
    <t>jonrimanuel</t>
  </si>
  <si>
    <t xml:space="preserve">waaahhhh!!! i just missed 1000+ tweets!? god i have to be hooked up... i've been mourning my scholastic status and it is still in my head </t>
  </si>
  <si>
    <t>selc</t>
  </si>
  <si>
    <t>@akwai tmr  i'm in Aberdeen now</t>
  </si>
  <si>
    <t>Just had to cancel on an origin party  Why does uni work have to get in the way of the shenanigans???</t>
  </si>
  <si>
    <t xml:space="preserve">Unless a delivery comes in, its going to be a very boring day </t>
  </si>
  <si>
    <t xml:space="preserve">reg-123.co.uk seems to be having problems </t>
  </si>
  <si>
    <t>jennnaayyy</t>
  </si>
  <si>
    <t xml:space="preserve">Today might honestly be the worst day ever. For reasons I'm not entirely comfortable sharing on Twitter. But, ow. OWOWOWOWOWOW. /work </t>
  </si>
  <si>
    <t>Sipping a scotch and water and wanna put bubbles in my spa BUT too cool outside and no fun alone!   Where is everyone...Playing lol</t>
  </si>
  <si>
    <t xml:space="preserve">@StevenMcD Send some this way , btw i love your guys coffee machine ,wish we had one </t>
  </si>
  <si>
    <t xml:space="preserve">@PixiePolaroid Technically camera aren't allowed in the concerts  But still, i'd love to have some photos from the NKOTB cruise </t>
  </si>
  <si>
    <t xml:space="preserve">@tanyarhh That's so sad! I'm totally feeling your pain! </t>
  </si>
  <si>
    <t>parthivpatel</t>
  </si>
  <si>
    <t xml:space="preserve">missing SYD............. </t>
  </si>
  <si>
    <t xml:space="preserve">Weak rain..it lasted a minute so it probably added filth to my car </t>
  </si>
  <si>
    <t>socalrosa</t>
  </si>
  <si>
    <t>I'm sad  my hubby is going to 29 palms...tnx marine corp..</t>
  </si>
  <si>
    <t xml:space="preserve">@AlexAllTimeLow maybe it could be worse. the hotel could say that the internet is FREE and you end up paying $10 for like 3 hours of it. </t>
  </si>
  <si>
    <t>Tom_McLaughlin</t>
  </si>
  <si>
    <t xml:space="preserve">Busted out ~550/2800 for no monies </t>
  </si>
  <si>
    <t>Zohra81</t>
  </si>
  <si>
    <t>Im @ work now, thats okay cause the sun isnt shinning anymore  I hope for the weekend it will be very sunny LOL</t>
  </si>
  <si>
    <t xml:space="preserve">Pls, can anybody check out phirebase.com, when i try, i see virus alert </t>
  </si>
  <si>
    <t>@meghornby your sad, some randomners keep following me  .. errr you can have.. i looked on my floor and suprisingly theres no food there x</t>
  </si>
  <si>
    <t xml:space="preserve">why are screening passes $200!? there goes my chance of meeting Megan Fox </t>
  </si>
  <si>
    <t>This whole getting a random cold thing is NOT good  I keep sneezing!</t>
  </si>
  <si>
    <t>ondrejvalka</t>
  </si>
  <si>
    <t xml:space="preserve">Disko cover verze jsou vetsinou hrozne. Ale techno uprava The Wall je vazne kulervouci. </t>
  </si>
  <si>
    <t xml:space="preserve">@ircpresident @shadysamir @Zeinobia yes this discrimination! I want tomorrow OFF like the rest in the company </t>
  </si>
  <si>
    <t xml:space="preserve">@phr0ggi Hmph. I like smileys. Low-class, I know </t>
  </si>
  <si>
    <t xml:space="preserve">still ill....urrgghh...how am i expected to write an assignment feeling like crap </t>
  </si>
  <si>
    <t xml:space="preserve">@karlcandido speech? i didnt get to do it yet...should be tomorrow </t>
  </si>
  <si>
    <t xml:space="preserve">@Twist1986 I get cred!! I was so excited when I saw it, and had no one to squee with </t>
  </si>
  <si>
    <t>syhrlovesyou</t>
  </si>
  <si>
    <t xml:space="preserve">@fatinjendol haha, why are you sad? </t>
  </si>
  <si>
    <t>jonbradbury</t>
  </si>
  <si>
    <t>@sico33 I'm expecting the cabriolet back thats been at the garage since Friday  so it'll probably rain later, sorry.</t>
  </si>
  <si>
    <t>unclemoo</t>
  </si>
  <si>
    <t xml:space="preserve">feet very slightly better. can now just about walk to the kitchen and back with a stick without crying. my life is so great </t>
  </si>
  <si>
    <t>@Lastoadri @ircpresident @shadysamir @Zeinobia yes this discrimination! I want tomorrow OFF like the rest in the company  #CairoSpeech</t>
  </si>
  <si>
    <t xml:space="preserve">my favourite fish shop on Baggot St has closed down </t>
  </si>
  <si>
    <t>WreckingRieke</t>
  </si>
  <si>
    <t xml:space="preserve">guess i was wrong.the first volume of 'twilight' is not very catchy and interesting.it's boring and crowded with wasting details.too bad </t>
  </si>
  <si>
    <t>babiface</t>
  </si>
  <si>
    <t xml:space="preserve">bouh to go sell ma iphone  </t>
  </si>
  <si>
    <t>@tedoe I saw that  better pack my waterproof! Is it quite warm though?</t>
  </si>
  <si>
    <t xml:space="preserve">AUS survived a recession - does this mean more money hand outs from Mr Rudd </t>
  </si>
  <si>
    <t>library closes in half an hour  crapppp knew i shouldve just gone uts.... need to find place to studyyyyyy &amp;gt;&amp;lt;</t>
  </si>
  <si>
    <t xml:space="preserve">NOT funny, where is my iPod </t>
  </si>
  <si>
    <t>tess1995</t>
  </si>
  <si>
    <t xml:space="preserve">beening bored. sick of everything </t>
  </si>
  <si>
    <t xml:space="preserve">@MeliziXX Hi! Where did you buy that? I live in Tokyo. Many store has glasses but isn't real shutter shade here. All cheap fake shades </t>
  </si>
  <si>
    <t xml:space="preserve">everyone follow @HabbohutFM coz it has now friends loner much </t>
  </si>
  <si>
    <t>Staceyfacey88</t>
  </si>
  <si>
    <t xml:space="preserve">@DitaVonTeese I would if I could afford the bag </t>
  </si>
  <si>
    <t xml:space="preserve">omg second last episode of this season's Supernatural. </t>
  </si>
  <si>
    <t>asawarighatage</t>
  </si>
  <si>
    <t>Just realised that my wonderful background on Twitter won't show in some places at all.  \Chrome/ #revalation</t>
  </si>
  <si>
    <t xml:space="preserve">I thought that i can go and see my dress today BUT it turns out that my dad's busy so he cant take me! BUMMER! </t>
  </si>
  <si>
    <t xml:space="preserve">545 sunrise? Def. wrong.  back to bed. </t>
  </si>
  <si>
    <t xml:space="preserve">AUS survived a recession - does this mean no more money hand outs from Mr Rudd </t>
  </si>
  <si>
    <t xml:space="preserve">tried to connect my HDTV set top box AGAIN. this time i found sound but no picture! why can't i just work it out? it's making me nuts </t>
  </si>
  <si>
    <t>Sam_Zack</t>
  </si>
  <si>
    <t xml:space="preserve">keeps dying on the same part in gow 2 </t>
  </si>
  <si>
    <t xml:space="preserve">3 Meetings to go! </t>
  </si>
  <si>
    <t xml:space="preserve">should get ready and go in to school. This weathers a proper downer </t>
  </si>
  <si>
    <t>joedubz</t>
  </si>
  <si>
    <t xml:space="preserve">@mandiiurie not so good right now, feeling depressed </t>
  </si>
  <si>
    <t>Natasha_Webb</t>
  </si>
  <si>
    <t>where has the sun gone?  typical!</t>
  </si>
  <si>
    <t xml:space="preserve">@19fischi75 but u r right, i should go now </t>
  </si>
  <si>
    <t xml:space="preserve">@ardenkhan I know right?! my friend just told me. scarry! </t>
  </si>
  <si>
    <t>lil afraid that the NKTOB won't come back in Europe this year so looking for sum flight to summer tour but too expensive  cry cry</t>
  </si>
  <si>
    <t>@lauraEchilds  booooo no free time for you!</t>
  </si>
  <si>
    <t>ChelseaHeptig</t>
  </si>
  <si>
    <t xml:space="preserve"> awwe it's over. But for shuch a short storm we had it all, thunder, lightning, wind, a little bit of rain, &amp;amp; a  brief blackout. More!</t>
  </si>
  <si>
    <t>sugarchanelle</t>
  </si>
  <si>
    <t>i feel SOO ill  i need a hug! any offers?? lol</t>
  </si>
  <si>
    <t>anishkumarsingh</t>
  </si>
  <si>
    <t xml:space="preserve">Working form Home, Feel Bore! </t>
  </si>
  <si>
    <t>@dearhummingbird nooooo  Every time I thought you did and now you actually did lol!</t>
  </si>
  <si>
    <t xml:space="preserve">@chrisMibacache eek thats a long time. um just finished watchin h&amp;amp;a lol now im bored </t>
  </si>
  <si>
    <t xml:space="preserve">penultinate day in newcastle..ohhhhh </t>
  </si>
  <si>
    <t xml:space="preserve">I'm currently concentrating on getting my 'five a day' to make up for yesterday </t>
  </si>
  <si>
    <t>@iriissx3 hahaha AND YOU'RE NEAR AS IN SUPER NEAR I  hahah super jealoussss</t>
  </si>
  <si>
    <t xml:space="preserve">@michelledodd </t>
  </si>
  <si>
    <t>purtlepootle</t>
  </si>
  <si>
    <t xml:space="preserve">Pah, just as I was starting to get a nice tan! </t>
  </si>
  <si>
    <t>n2depp</t>
  </si>
  <si>
    <t xml:space="preserve">evening all,,,,long time no twitter </t>
  </si>
  <si>
    <t xml:space="preserve">scared out of my mind!!! Someone just tried to break into my car!!!  </t>
  </si>
  <si>
    <t>sanglt</t>
  </si>
  <si>
    <t xml:space="preserve">@mintran @jishanvn He he, version 1.6.0 is very good , current i use it for local. On company use 1.4.4 </t>
  </si>
  <si>
    <t>jon_ellis</t>
  </si>
  <si>
    <t>invoices are the expense reports of the self-employed  i suppose at least this is money that i haven't (in theory) already spent..</t>
  </si>
  <si>
    <t>gialson</t>
  </si>
  <si>
    <t>being lathargic and doomed although i hav a report to start and finish it this month which is soo so &amp;quot;exciting&amp;quot;   ...... i hate to wo ...</t>
  </si>
  <si>
    <t>eennafleur</t>
  </si>
  <si>
    <t xml:space="preserve">im so excited for tomorrow's enrollment!!.. but college won't be fun w/o him. </t>
  </si>
  <si>
    <t xml:space="preserve">LA SALLE PEOPLE!!!! ( heard the news. damn a(H1N1) </t>
  </si>
  <si>
    <t xml:space="preserve">@vacant_heart but it does beat the alternative </t>
  </si>
  <si>
    <t>StumpItUp</t>
  </si>
  <si>
    <t xml:space="preserve">@taaaschi ..THAT'S why I couldn't have any on my toast! </t>
  </si>
  <si>
    <t xml:space="preserve">I've been here for 18 and I agree Aber </t>
  </si>
  <si>
    <t xml:space="preserve">@kenpineda me too!!! i cant freaking jog! im really pissed </t>
  </si>
  <si>
    <t xml:space="preserve">today is not going to be good </t>
  </si>
  <si>
    <t xml:space="preserve">oh noes. I'm stuck on Etsy. bad molly. study molly. hand knitted teddy bears will not do your assignment for you, no matter how cute </t>
  </si>
  <si>
    <t>freakingmuse</t>
  </si>
  <si>
    <t xml:space="preserve">For some fucked-up reason I can't log in into dA and Schreibwerkstatt. Meh... </t>
  </si>
  <si>
    <t>ahhhhhhhhhhh so so so bored &amp;amp; it's cold outside today     i know i moaned about it but i secretly liked it :')</t>
  </si>
  <si>
    <t xml:space="preserve">Whats with the weather today? </t>
  </si>
  <si>
    <t>@jonasaustralia really? do u have a friend moving away aswel  thats so sadd !</t>
  </si>
  <si>
    <t xml:space="preserve">@spiderogumi_ i tried and you have to pay </t>
  </si>
  <si>
    <t>Pupier</t>
  </si>
  <si>
    <t xml:space="preserve">@mojoloco Megvagy! Claire, mi? LOL This grizli sucks btw. Don't wanna work. </t>
  </si>
  <si>
    <t>Takedat</t>
  </si>
  <si>
    <t>@MWILL115  how was work?</t>
  </si>
  <si>
    <t xml:space="preserve">might find myself a new friend since @mikesage86 thinks im soooo lame </t>
  </si>
  <si>
    <t xml:space="preserve">i dont wanna go to school.  its gonna be SO awkward. </t>
  </si>
  <si>
    <t>Can't sleep, becoming angry.   I am sooo moody.</t>
  </si>
  <si>
    <t xml:space="preserve">At school now, technology </t>
  </si>
  <si>
    <t xml:space="preserve">@xStefxx omg hey!!!! i missed you. hope you had an aweeeesome time!!!!! missed you yesterday arvo </t>
  </si>
  <si>
    <t>wished the script followed me they follow my sis and mate y not me  oh well im goin 2 c them and there not lol</t>
  </si>
  <si>
    <t xml:space="preserve">Al-Qaeda cod heads murdered that poor dude. </t>
  </si>
  <si>
    <t>I hate having blood tests  makes me feel woozy and my arm go all floppy.</t>
  </si>
  <si>
    <t>hal4king</t>
  </si>
  <si>
    <t>@kls010 ........you're not going to find a way to do the 5th?   Hoping they'll be some silvery Hampton action too.</t>
  </si>
  <si>
    <t>elaineching</t>
  </si>
  <si>
    <t xml:space="preserve">Why they play so on time everyday??? </t>
  </si>
  <si>
    <t>Ritchie389</t>
  </si>
  <si>
    <t xml:space="preserve">I just had a really bad experiance with an overly strechy lacky band </t>
  </si>
  <si>
    <t>pikot2x</t>
  </si>
  <si>
    <t>says OUR class IS boooring! (annoyed)  (tears) http://plurk.com/p/y3dus</t>
  </si>
  <si>
    <t xml:space="preserve">aw why has the sun come out today? its cloudy! </t>
  </si>
  <si>
    <t>acky666</t>
  </si>
  <si>
    <t xml:space="preserve">has had the stitches out ...   still itches abit </t>
  </si>
  <si>
    <t xml:space="preserve">Surprised by how dull Russel Brand's twitter is </t>
  </si>
  <si>
    <t xml:space="preserve">@AndyAdrenaline Good! I'm gonna be gone to Texas ALLL next week so I am gonna miss SOO much! </t>
  </si>
  <si>
    <t>Starting to get drowsy  but im sooo close! Im not stopping.</t>
  </si>
  <si>
    <t>@Zanna85 Oh no! I don't think he'd understand  Explain it to him, I think he likes it when you do that!</t>
  </si>
  <si>
    <t>@meghornby nothing  i just looked at something now im sad and my stomach feels funny  haha you? x</t>
  </si>
  <si>
    <t xml:space="preserve">@unitechy What? You'd ask for money to be mine? Ghor Kalyug </t>
  </si>
  <si>
    <t>popatemyheart_x</t>
  </si>
  <si>
    <t>off to get ready naff off doctors  then job applications eeeek x</t>
  </si>
  <si>
    <t>sharetheview</t>
  </si>
  <si>
    <t xml:space="preserve">@steeffs I only know one Gaskarth dude,.. I hate it that we're not living in America... </t>
  </si>
  <si>
    <t xml:space="preserve">lonesome me </t>
  </si>
  <si>
    <t xml:space="preserve">Air France... how sad. </t>
  </si>
  <si>
    <t>jellybabae</t>
  </si>
  <si>
    <t xml:space="preserve">miss you joe havent seen you for ever </t>
  </si>
  <si>
    <t xml:space="preserve">Only another 23,000 files to download </t>
  </si>
  <si>
    <t>briacardenas</t>
  </si>
  <si>
    <t>I just want the pain to go away.  HAHAHA</t>
  </si>
  <si>
    <t>tamonten</t>
  </si>
  <si>
    <t>freenode have blocked mibbit access  How am I going to get my IRC fix now?</t>
  </si>
  <si>
    <t>serenitysmile</t>
  </si>
  <si>
    <t xml:space="preserve">ew don't feel good </t>
  </si>
  <si>
    <t xml:space="preserve">awake and wondering what to do? i have to do the shitty hoovering today </t>
  </si>
  <si>
    <t>Computing higher tomorrow  I don't expect it to be difficult, but it won't go well if I don't start revising.</t>
  </si>
  <si>
    <t xml:space="preserve">@Eyglo guess it does. but what a terrible tragedy. air safety still not secure in the 21st century </t>
  </si>
  <si>
    <t xml:space="preserve">@xthemusic but the torys will get in </t>
  </si>
  <si>
    <t>kemiii</t>
  </si>
  <si>
    <t>I really don't want to get outta bed  the sun isn't up so why should I be????????</t>
  </si>
  <si>
    <t>mattjgalloway</t>
  </si>
  <si>
    <t xml:space="preserve">Argh slow iPhone app sales these days </t>
  </si>
  <si>
    <t xml:space="preserve">I have over fifty pending request on FB from people I do not know, and people I wish I did not know </t>
  </si>
  <si>
    <t>Homework homework homework... gotta finish topic work   xxxxx sooooo  TTYL.....</t>
  </si>
  <si>
    <t>DippyDolittle</t>
  </si>
  <si>
    <t xml:space="preserve">I'm amazed that such fanboy foul mouthed and agressive posting still takes place. I thought it was dying out </t>
  </si>
  <si>
    <t>DJIronik</t>
  </si>
  <si>
    <t xml:space="preserve">@Jenny_OReilly Mac dont have right clicks lol </t>
  </si>
  <si>
    <t xml:space="preserve">i really don't feel well </t>
  </si>
  <si>
    <t>dannikinss</t>
  </si>
  <si>
    <t>@annakel im ill  i had hay fever but i got that under control now i have a really bad cough lol but im still going lol got work today =(</t>
  </si>
  <si>
    <t>Ok so they forgot the cinnamon so put my own on &amp;amp; now there's a big (well small) black spot floating on it  #cancercoffee</t>
  </si>
  <si>
    <t>maispace</t>
  </si>
  <si>
    <t xml:space="preserve">there's thunder &amp;amp; lightning outside! scaaared! </t>
  </si>
  <si>
    <t xml:space="preserve">@MicheleKnight exchange, perhaps? My attempt at a beard may have to go soon </t>
  </si>
  <si>
    <t>pattipatooti</t>
  </si>
  <si>
    <t>tore my blue contacts  soo disappointing. gaaah. guess i'll be having grey eyes instead.</t>
  </si>
  <si>
    <t xml:space="preserve">@Kshattap I saw that in the news. </t>
  </si>
  <si>
    <t>tishdc</t>
  </si>
  <si>
    <t xml:space="preserve">Alexa's got a fever and im suppose to go to UP tomorrow.. sana ok na sya mamaya.. i dont wana leave her sick.. </t>
  </si>
  <si>
    <t>Where the hell is my bus  fmllllllll.</t>
  </si>
  <si>
    <t>Spinn3rX</t>
  </si>
  <si>
    <t xml:space="preserve">Is in Orchard now. It's so boring to walk but not shop.. </t>
  </si>
  <si>
    <t>Daniellebombell</t>
  </si>
  <si>
    <t xml:space="preserve">I just can't seem to get motivated today. All i want to do i sleep! I blame the Cambridgeshire Cloud! </t>
  </si>
  <si>
    <t>aaawww i have 65 followers!!  kinda sad.. the last time i checked my twitter, i had 71 followers!! follow me pls!! i need more followers!!</t>
  </si>
  <si>
    <t>Aimee712</t>
  </si>
  <si>
    <t xml:space="preserve">walked infront of the camera at channel 7  now watching state of origin </t>
  </si>
  <si>
    <t>izzygracemac</t>
  </si>
  <si>
    <t xml:space="preserve">just broke 4 bowls from the old house </t>
  </si>
  <si>
    <t xml:space="preserve">Been nice isent good!Saturday I was nice &amp;amp; told my father inlaw his potato salad was nice!! Now he's just cum round with loads 4 me </t>
  </si>
  <si>
    <t>@MWEB1 and I'm 4 seconds off being top today!  I haven't checked your esato profile tbh I'll go look now if I can remember how to.......</t>
  </si>
  <si>
    <t>paddymcc</t>
  </si>
  <si>
    <t xml:space="preserve">Forgot my headphones this morning </t>
  </si>
  <si>
    <t>@JonathanCRiley ugh! sounds like drudgery   bet you'd rather be dancing! ;)</t>
  </si>
  <si>
    <t>darkbluebk</t>
  </si>
  <si>
    <t>@thisthebellers DUDE NAKAKAFREAKOUT KAYA.  Sana it won't turn out to be an outbreak! Ang scary for the student and the friends.</t>
  </si>
  <si>
    <t>fatihguner</t>
  </si>
  <si>
    <t>and then i'm gonna pick up my guitar and start to sing &amp;quot;everyday is exactly the same&amp;quot; from nine inch nails. i wish this is thursday  pffff</t>
  </si>
  <si>
    <t>LisaMarieRocks</t>
  </si>
  <si>
    <t xml:space="preserve">never uses this! Cant get into it at all </t>
  </si>
  <si>
    <t>imyourparamour</t>
  </si>
  <si>
    <t xml:space="preserve">A(H1N1) at school? Please keep everyone safe. </t>
  </si>
  <si>
    <t>melissamegan</t>
  </si>
  <si>
    <t xml:space="preserve">720 pages....Im disappointed in myself.  720 page book was suppose to last at least 3 days....it made it 1 night.  </t>
  </si>
  <si>
    <t xml:space="preserve">is a bit worried now about his history exam yesterday. what if the essays werent good enough? </t>
  </si>
  <si>
    <t>Robothekid</t>
  </si>
  <si>
    <t xml:space="preserve">Wow. I'm getting tweets an hour late. What the suck? </t>
  </si>
  <si>
    <t>KitKat127</t>
  </si>
  <si>
    <t xml:space="preserve">And lightning ... Thought it was day time for a second </t>
  </si>
  <si>
    <t>MirjamBerkheij</t>
  </si>
  <si>
    <t xml:space="preserve">Putting my fingers under a stabler wasn't my brightest idea I must say </t>
  </si>
  <si>
    <t xml:space="preserve">@unitechy Dood tu puri ki puri Nemo rakh le.. aajkal bahut shor machati hai </t>
  </si>
  <si>
    <t>blondaaayx</t>
  </si>
  <si>
    <t>@brybrywithay oh i did that the other day, and i went out wearing my labels  BUMTING !</t>
  </si>
  <si>
    <t xml:space="preserve">Lightning! Strong lightning! EEK Im sacred. </t>
  </si>
  <si>
    <t xml:space="preserve">@fagunbhavsar blocked in office </t>
  </si>
  <si>
    <t xml:space="preserve">go away headache </t>
  </si>
  <si>
    <t>UlleM</t>
  </si>
  <si>
    <t xml:space="preserve">is soon of to work, don't feel like working today... just feeling tired of everyuthing!!!! </t>
  </si>
  <si>
    <t>DanielBruederl</t>
  </si>
  <si>
    <t xml:space="preserve">I've bought me just a 20m long LAN-Cable and my PC doesn't accept it, but the PC from my brother accept it </t>
  </si>
  <si>
    <t>scratchdiskcr</t>
  </si>
  <si>
    <t xml:space="preserve">scratchdisk heading to Penang to meet new property client tomorrow. No @level5creative meeting </t>
  </si>
  <si>
    <t>@QueenBxoxo still find it quite weird ma auntie feels like crying when she sees me :$  ohh alright lol ;) keep getting mixed up with faces</t>
  </si>
  <si>
    <t xml:space="preserve">i feel sick... not good </t>
  </si>
  <si>
    <t xml:space="preserve">Feeling mighty sick again </t>
  </si>
  <si>
    <t xml:space="preserve">I just broke a nail FML </t>
  </si>
  <si>
    <t>Liblor</t>
  </si>
  <si>
    <t xml:space="preserve">@swayswaybaby being sick sucks, especially around ALL TIME LOW! and exams </t>
  </si>
  <si>
    <t>oceangirl_shell</t>
  </si>
  <si>
    <t xml:space="preserve">Ate a senorita banana-I'm SOOOOO hungry! When's lunch? Dont wanna study &amp;quot;Constitution &amp;amp; Human Rights&amp;quot; </t>
  </si>
  <si>
    <t>JoBenhamu</t>
  </si>
  <si>
    <t xml:space="preserve">@rachaeldunlop Have fun nomming without me. </t>
  </si>
  <si>
    <t>c0urtstar</t>
  </si>
  <si>
    <t xml:space="preserve">why are there so many scams on the internet it makes me sad </t>
  </si>
  <si>
    <t xml:space="preserve">@dvirreznik but then again - now I want to answer your twit in FF to create a thread. </t>
  </si>
  <si>
    <t xml:space="preserve">@Charislicious sims 2 was a horrible visual experience for me </t>
  </si>
  <si>
    <t xml:space="preserve">@ragdollgonewild no LotusNotes = longer hours = no date </t>
  </si>
  <si>
    <t xml:space="preserve">WHOA. where has the sun gone??? its BLACK out there </t>
  </si>
  <si>
    <t xml:space="preserve">I am going to fail </t>
  </si>
  <si>
    <t>KatMihalaras</t>
  </si>
  <si>
    <t>@___Annabel___ noooo  but still went to work today... chinese sounds awesome right about now.</t>
  </si>
  <si>
    <t>MaryScott4</t>
  </si>
  <si>
    <t xml:space="preserve">just woke up from the thunder and lightning, jeez kinda scary </t>
  </si>
  <si>
    <t>LifeBatonist</t>
  </si>
  <si>
    <t xml:space="preserve">I REALLY NEED A PIANO!!! </t>
  </si>
  <si>
    <t xml:space="preserve">@David_Tennant Thanks for the DM. Shame all the posts concerning Ten will be lost. End of an era in more ways than one. I loves my Ten... </t>
  </si>
  <si>
    <t xml:space="preserve">I'm so tired of not being able to sleep and throwing up all night. I just wanna know what's wrong </t>
  </si>
  <si>
    <t>Flocking101</t>
  </si>
  <si>
    <t xml:space="preserve">Somehow #stateoforigin just isn't the same without Roy &amp;amp; HG. </t>
  </si>
  <si>
    <t>ajc77</t>
  </si>
  <si>
    <t xml:space="preserve">No Roy &amp;amp; HG call of the Origin this year? </t>
  </si>
  <si>
    <t xml:space="preserve">Twitter not attracting Gen Y'ers like socnets. bt y???? i real nt getting this.   </t>
  </si>
  <si>
    <t>RACCCC</t>
  </si>
  <si>
    <t xml:space="preserve">i have no friends/followers on twitter </t>
  </si>
  <si>
    <t>@ohsojelly I just saw a cat looking sick and weak at my void deck..so sad  I hope noone eats the cat up..</t>
  </si>
  <si>
    <t xml:space="preserve">Her breath stinks </t>
  </si>
  <si>
    <t>@Dewy78 nah my twitter delete's all non follows after 12 hours which is really annoying coz i can't follow any celebritys any more  lol</t>
  </si>
  <si>
    <t xml:space="preserve">@Jredthegreat im gonna kill myself. but he's like busy wth DH and that other movie he got in so i think no </t>
  </si>
  <si>
    <t xml:space="preserve">@digsby I want the MAC client   </t>
  </si>
  <si>
    <t>fourfeetnineaud</t>
  </si>
  <si>
    <t xml:space="preserve">is having a super duper ginormous terrifying headache </t>
  </si>
  <si>
    <t xml:space="preserve">Shit I've got potato salad till next week!! I don't even like potato fucking salad!! That's the last time I'm gonna be nice  !!!!! </t>
  </si>
  <si>
    <t>briiiidgette</t>
  </si>
  <si>
    <t>KingSara</t>
  </si>
  <si>
    <t xml:space="preserve">@filamentmag They didn't pan my contribution. I feel left out </t>
  </si>
  <si>
    <t xml:space="preserve">@darwii it is so good, I love that dog, why did it have to doe </t>
  </si>
  <si>
    <t xml:space="preserve">@stanaway doesn't look like you can email them in though or add them to your web site easily </t>
  </si>
  <si>
    <t>borntorun07</t>
  </si>
  <si>
    <t>@Michael_Castro Amazing pic! I'm lookin out the window at work  and there's just nothing good to see!</t>
  </si>
  <si>
    <t>llaeak</t>
  </si>
  <si>
    <t xml:space="preserve">having who can hold there breath the longest competitions with myself... i keep losing </t>
  </si>
  <si>
    <t>DJMELNYC</t>
  </si>
  <si>
    <t xml:space="preserve">Damm just got up hate when I pass out to urly </t>
  </si>
  <si>
    <t>NatCrawf</t>
  </si>
  <si>
    <t>trying to sleep .. woke up to pee .. not tired anymore  .. i should never go to bed before 12 ..</t>
  </si>
  <si>
    <t>feels sad for the people on board flight # AF447  at the same time, i thank god for making me come home ali... http://plurk.com/p/y3f3g</t>
  </si>
  <si>
    <t>PiscesShark</t>
  </si>
  <si>
    <t>@DonnieWahlberg but if i do get pregnant now i mi8 b going thru dat sickness period wen u guys do ur concert here in australia  lol o well</t>
  </si>
  <si>
    <t>bobbythomas1</t>
  </si>
  <si>
    <t xml:space="preserve">no. my knack for acting brilliant makes me feel macho. lol and an idiot, ironically. but i think that's not how wisdom is! at all </t>
  </si>
  <si>
    <t>grabbity</t>
  </si>
  <si>
    <t>oh dear. my hoomin-to-be is telling me that the live video stream isn't working  that means i can be naughty and she won't know!</t>
  </si>
  <si>
    <t xml:space="preserve">morning allll, my eyes hurt </t>
  </si>
  <si>
    <t>samv</t>
  </si>
  <si>
    <t xml:space="preserve">Giving up on installing Movable Type </t>
  </si>
  <si>
    <t xml:space="preserve">gaaah!!! my blog does not open for only me! it's been taking like ages to load up! so much for the new post and to know how it looks! </t>
  </si>
  <si>
    <t xml:space="preserve">&amp;quot;Twitter not attracting Gen Y'ers like socnets.&amp;quot; bt y???? m really  nt getting this point.  </t>
  </si>
  <si>
    <t xml:space="preserve">Learning Czech literature </t>
  </si>
  <si>
    <t>swidnikk</t>
  </si>
  <si>
    <t xml:space="preserve">There are no good articles about how to override an admin controller in Magento </t>
  </si>
  <si>
    <t>@tezzer57 Ah  Will miss you xx</t>
  </si>
  <si>
    <t>coalduststar</t>
  </si>
  <si>
    <t xml:space="preserve">@mynameisadi won't link me </t>
  </si>
  <si>
    <t>Kcrystina</t>
  </si>
  <si>
    <t>Think slept too much yesterday. Up real early today  Getting jump start on some new projects &amp;amp; getting invoice to client.</t>
  </si>
  <si>
    <t>cathejune</t>
  </si>
  <si>
    <t>asks å?¡ç¢¼éƒ½ä¸?ä¸Šæ˜‡  http://plurk.com/p/y3f77</t>
  </si>
  <si>
    <t xml:space="preserve">@AndrewThomas89 You lucky.. person... I'm back at school tomorrow, and my friends are too busy to see it today </t>
  </si>
  <si>
    <t>Elite_Barrius</t>
  </si>
  <si>
    <t>@MemzyV it's true, I just cannot revise..... There is so much!  I'm such a fool. Oh well, McDonalds here we come!</t>
  </si>
  <si>
    <t xml:space="preserve">I'm doing maths craps </t>
  </si>
  <si>
    <t xml:space="preserve">@casa_tyr That is bad news  I always find a coffee lowers my blood pressure (or at least calms me down a little), that is a shame </t>
  </si>
  <si>
    <t>lostindelaware</t>
  </si>
  <si>
    <t>http://twitpic.com/6iu4r -  oh fuck I'm still up</t>
  </si>
  <si>
    <t xml:space="preserve">a not so great #subway for lunch </t>
  </si>
  <si>
    <t>chilled1977</t>
  </si>
  <si>
    <t xml:space="preserve">Oh no I'm poorly sick off work, I hate being ill </t>
  </si>
  <si>
    <t>doing maths hw   bloody polygons and shit</t>
  </si>
  <si>
    <t>is alone in this house,waitin my mom&amp;amp;dad till 8 oclock  http://plurk.com/p/y3fai</t>
  </si>
  <si>
    <t>mim001</t>
  </si>
  <si>
    <t xml:space="preserve">@amykate *wails* everyone has tea and treats!!! This makes me blue... </t>
  </si>
  <si>
    <t>raekristine10</t>
  </si>
  <si>
    <t xml:space="preserve">is soooo.... tired... </t>
  </si>
  <si>
    <t>photogrant</t>
  </si>
  <si>
    <t>@scmphoto Don't die  I need you</t>
  </si>
  <si>
    <t>frankschultelad</t>
  </si>
  <si>
    <t xml:space="preserve">and there she is, and yet again, and again. Oh well. </t>
  </si>
  <si>
    <t>Uuuuugh... I am literally coughing myself into death i swear  I haven't even had a fag in three days!</t>
  </si>
  <si>
    <t xml:space="preserve">Warrington is cloudy and much cooler today! </t>
  </si>
  <si>
    <t xml:space="preserve">missing my baby so much! </t>
  </si>
  <si>
    <t xml:space="preserve">@darwii it is the best movie, why did the dog have to die </t>
  </si>
  <si>
    <t>@obliterated Poor your Mum.    But it's best for Sooty.</t>
  </si>
  <si>
    <t>beckboos</t>
  </si>
  <si>
    <t xml:space="preserve">is going to lay in the sun b4 i have to go to work </t>
  </si>
  <si>
    <t xml:space="preserve">@LouisTrapani For that extra exposure that will probably diminish, I am also somewhat Blu that Who is moving to the US Beeb as well </t>
  </si>
  <si>
    <t>JimmaWalls</t>
  </si>
  <si>
    <t xml:space="preserve">@Kaialoha I would have loved that!  I guess nobody wanted me around </t>
  </si>
  <si>
    <t>deadsydoll</t>
  </si>
  <si>
    <t xml:space="preserve">Trying to sleep but my headache is killing me! </t>
  </si>
  <si>
    <t>I need happiness and no stress, right now.  I'm scared of tomorrow</t>
  </si>
  <si>
    <t xml:space="preserve">someone help me? </t>
  </si>
  <si>
    <t>@jennybai Numb indeed...  You need a vacation!</t>
  </si>
  <si>
    <t xml:space="preserve">im sorry to bring the philippines pride down but i think those pinoy versions of popular songs killed the sould out of the original song! </t>
  </si>
  <si>
    <t xml:space="preserve">@The_fixer I cant Download that onto this PC arrrgh </t>
  </si>
  <si>
    <t xml:space="preserve">if i don't open, they might break-in - been trying to open door already.. was holding key in one-side, while someone was trying to turn </t>
  </si>
  <si>
    <t>BeccMoore</t>
  </si>
  <si>
    <t xml:space="preserve">wants to go for a run but its tooooooooooo cold </t>
  </si>
  <si>
    <t>should be doing science assignment  ewww</t>
  </si>
  <si>
    <t>Think I'm going to be late today  Could this day be any better?</t>
  </si>
  <si>
    <t>Toni_689</t>
  </si>
  <si>
    <t>Me not well!  and me hate doctors! x</t>
  </si>
  <si>
    <t>ForevaJezz</t>
  </si>
  <si>
    <t xml:space="preserve">got a new phone omg omg omg  so pretty feels so sorry for my old one though </t>
  </si>
  <si>
    <t>@MisterRo Does this mean that you aren't going to help me either?  Sniff.</t>
  </si>
  <si>
    <t>AnneCurtis76</t>
  </si>
  <si>
    <t xml:space="preserve">Surviving on 3 hours sleep, hubbys birthday today, he is at work till 1800 and Im working 1800-0300. It totally sucks </t>
  </si>
  <si>
    <t>AbbeyM92</t>
  </si>
  <si>
    <t>Where Has The Sun Gone?!?,,I was Just Getting Used To It   Darnn Itt :/</t>
  </si>
  <si>
    <t>UGn24</t>
  </si>
  <si>
    <t>done with clientmeeting.. now work, work, work  don't want to!</t>
  </si>
  <si>
    <t xml:space="preserve">@richokinetic My linguine always ends up a bit like that. </t>
  </si>
  <si>
    <t xml:space="preserve">@a_masters oh man. Well I got the impression it was </t>
  </si>
  <si>
    <t>mcp123</t>
  </si>
  <si>
    <t xml:space="preserve">some one follow me  </t>
  </si>
  <si>
    <t xml:space="preserve">@SirRawlins There were a few ladies at #SotR09 but when I started recorded they had all gone </t>
  </si>
  <si>
    <t>clemsongirl9008</t>
  </si>
  <si>
    <t>Is still awake and the sun is rising    i think its about time to get some sleep</t>
  </si>
  <si>
    <t>....  I really struggled writing that card....</t>
  </si>
  <si>
    <t>kimmy33</t>
  </si>
  <si>
    <t xml:space="preserve"> suns gone  ohh well best go to work!!!</t>
  </si>
  <si>
    <t xml:space="preserve">@laurahyde very good point! i'd forgotten about glass bottles - rarely see them these days </t>
  </si>
  <si>
    <t>janeie_69</t>
  </si>
  <si>
    <t xml:space="preserve">Do I twitter bout work or life...well work..omg some ppl should have to take at class to own a computer ..FML...Story hit the radio today </t>
  </si>
  <si>
    <t xml:space="preserve">f*ing insomnia.  I have a doctor's appointment in 4 hours! </t>
  </si>
  <si>
    <t xml:space="preserve">Where has the sun gone? Im in t shirt and feeling chilly </t>
  </si>
  <si>
    <t>Baby, I have to go. I'm sorry if you go back online, but I feel really weak, I gotta rest.  I love you. &amp;gt;&amp;lt; :x See you at school. :*</t>
  </si>
  <si>
    <t>Jewelle_</t>
  </si>
  <si>
    <t xml:space="preserve">went to sleep way to early now I am up way to early a nap turned into a full night sleep </t>
  </si>
  <si>
    <t>jenwinners566</t>
  </si>
  <si>
    <t xml:space="preserve">just had a sandwich, watching tv, and have to start on my homework </t>
  </si>
  <si>
    <t xml:space="preserve">It's too early for me to be awake...I'm hungry and it's hot in my house... </t>
  </si>
  <si>
    <t>xGracie</t>
  </si>
  <si>
    <t xml:space="preserve">got hit on the head by a volley ball today </t>
  </si>
  <si>
    <t>says i miss my daddyyy  http://plurk.com/p/y3fs4</t>
  </si>
  <si>
    <t>kate30stm</t>
  </si>
  <si>
    <t>@mFantasy  Noooooooo, I saw the mistake, when I was home, uploading the pix. I was nervous, while drawing, lots of ppl where watching me.</t>
  </si>
  <si>
    <t>@bobbythomas1  but idiotacy and brilliance are interesting companions</t>
  </si>
  <si>
    <t xml:space="preserve">My car has gotten so hot, I could do Bikram yoga in it </t>
  </si>
  <si>
    <t xml:space="preserve">just put my bubba @babycroctamer to bed - i missed her sooo much today  </t>
  </si>
  <si>
    <t xml:space="preserve">Going to school  neuza's homework is going to be presented today </t>
  </si>
  <si>
    <t xml:space="preserve">lol i fucked up some banquet invitations today </t>
  </si>
  <si>
    <t>johnblackmore</t>
  </si>
  <si>
    <t xml:space="preserve">just crossed off a few things on the white-board in a wave of self satisfaction, only to find out i was holding the permanent marker </t>
  </si>
  <si>
    <t xml:space="preserve">@revoluti0n oh that sucks </t>
  </si>
  <si>
    <t>@amykate @TheSourceress I am stuck in a global IT meeting  no tea, no treats and no air!!! *pouts*</t>
  </si>
  <si>
    <t>haideelopez</t>
  </si>
  <si>
    <t>asks when will the rain stop  http://plurk.com/p/y3fwr</t>
  </si>
  <si>
    <t>leunix</t>
  </si>
  <si>
    <t xml:space="preserve">@zbeauvais yeah R overflow 2 R toilet is chucking out water b/c ballcock is bust. landlord not returning my calls. </t>
  </si>
  <si>
    <t xml:space="preserve">@bngr no - they're brogues but were quite stiff at the back. weren't hurting much, just a twinge so I took them off to check and OUCH! </t>
  </si>
  <si>
    <t xml:space="preserve">Mum just gave me a screwed up piece of bright pink paper to play with, I am the happiest I have ever been.  Not allowed to eat it though </t>
  </si>
  <si>
    <t xml:space="preserve">Terrible, staking it on the biggest catwalk ever: UNSW walkway </t>
  </si>
  <si>
    <t>Pearl_ROOB</t>
  </si>
  <si>
    <t xml:space="preserve">Have laptop with WiFi in bed with me. How addicted can one be?? Would be *lmao* if I wasn't afraid it wld earn me a trip to the bathroom </t>
  </si>
  <si>
    <t>IAMLEAH</t>
  </si>
  <si>
    <t xml:space="preserve">@TheShoeGirl 10 dude I'm scared too </t>
  </si>
  <si>
    <t xml:space="preserve">@19fischi75 ye ye - i know! should go immediately </t>
  </si>
  <si>
    <t>dakidlz</t>
  </si>
  <si>
    <t xml:space="preserve">@Genorosity @MzHenny that henny and that redbull is the only thing I fucks wit....they can't do that... </t>
  </si>
  <si>
    <t>Omfg, goodbye comfort and hello sleeping in bushes  Need to start packing, god help me.</t>
  </si>
  <si>
    <t xml:space="preserve">the rain is a party pooper </t>
  </si>
  <si>
    <t xml:space="preserve">@chalicee get better soon! </t>
  </si>
  <si>
    <t>philwalters</t>
  </si>
  <si>
    <t xml:space="preserve">@chrisridd @IanRobinson is Groceries any good ? I am using something called Shopping List, no bells and whistles </t>
  </si>
  <si>
    <t xml:space="preserve">@bradiewebbstack pls reply to me. plss </t>
  </si>
  <si>
    <t>JessicaFyfeBaby</t>
  </si>
  <si>
    <t>grr i hate hayfever! thats the bad thing about summer  x x</t>
  </si>
  <si>
    <t>kristydarby</t>
  </si>
  <si>
    <t xml:space="preserve">seriously @KateKendall the majority of people say thumbs down to the smiley? well I say that's just </t>
  </si>
  <si>
    <t xml:space="preserve">I can't go to sleep now cause i have so much on my mind...Ohhh Noooo </t>
  </si>
  <si>
    <t xml:space="preserve">i've been wanting this nike t-shirt but it much more expensive than those other nike shirts </t>
  </si>
  <si>
    <t>KapilJoshi</t>
  </si>
  <si>
    <t xml:space="preserve">@rashmid So.. its not only me and @keeda even u cudn't have chococlate!! </t>
  </si>
  <si>
    <t xml:space="preserve">I cant believe the math test today was really2 hard!! Owh, im afraid that i got a bad score and gonna repeat those math test again, noo! </t>
  </si>
  <si>
    <t>cardigger180</t>
  </si>
  <si>
    <t xml:space="preserve">just returned from my italian listening exam, erlack! Or as they said in the land of the pizza, Uffa </t>
  </si>
  <si>
    <t xml:space="preserve">Just found out NIck Jonas is single I have a chance. Not i live in Australia </t>
  </si>
  <si>
    <t xml:space="preserve">@TheFamulus Do you need help?? *sigh* I find it hard to be unhelpful for long - I think it's a genetic weakness </t>
  </si>
  <si>
    <t xml:space="preserve">okay, so apparently there is a thunderstorm brewing outside...wow..Crazy CA weather...It has been yucky for the past days - June Gloom </t>
  </si>
  <si>
    <t xml:space="preserve">@rabiagarib I can't come  Sorry... A client suddenly remembered he needs me for a quick chat... </t>
  </si>
  <si>
    <t>RIP my little pencil  http://bit.ly/2VwXk  I knew you so well</t>
  </si>
  <si>
    <t>franpostor</t>
  </si>
  <si>
    <t xml:space="preserve">woot. A(H1N1) case in DLSU-Mla. </t>
  </si>
  <si>
    <t>_sarahlui</t>
  </si>
  <si>
    <t>Air France! please come home  we miss you..</t>
  </si>
  <si>
    <t>me_myself_moiz</t>
  </si>
  <si>
    <t>@gulpanag I Feel Pity for DIET COKE   ... LOL</t>
  </si>
  <si>
    <t>Sexcmimi</t>
  </si>
  <si>
    <t xml:space="preserve">@babygirlparis I know what you mean girl, I miss San diego </t>
  </si>
  <si>
    <t xml:space="preserve">hayfever is horrible  maybe La Roux will make me feel better? </t>
  </si>
  <si>
    <t>joshwaihi</t>
  </si>
  <si>
    <t xml:space="preserve">starting to freak. Tomorrow is the finale of itrockstar.co.nz, will know by this time tomorrow if I go to Paris comfortably or poor </t>
  </si>
  <si>
    <t xml:space="preserve">Back to the books </t>
  </si>
  <si>
    <t>nuevanomad</t>
  </si>
  <si>
    <t>@MrEyekandy I'm really sorry about racial profiling  Cops are BNP cunt pigs.</t>
  </si>
  <si>
    <t xml:space="preserve">@Dr_KeziahVella Aww. That's sucks. </t>
  </si>
  <si>
    <t xml:space="preserve">not tv time </t>
  </si>
  <si>
    <t xml:space="preserve">hmm, feeling very tired today and ive got a huge headache </t>
  </si>
  <si>
    <t xml:space="preserve">Have to go to a meeting I don't want to go to </t>
  </si>
  <si>
    <t>showbizbecky</t>
  </si>
  <si>
    <t xml:space="preserve">is really enjoying my holiday but is slightly annoyed at the fact I can't sunbathe because it's a bit breezy and dusty stupid hay-fever! </t>
  </si>
  <si>
    <t>michkaa</t>
  </si>
  <si>
    <t>finding Poisson's ratio and young's modulus for stainless steel.  tough luck.</t>
  </si>
  <si>
    <t xml:space="preserve">Rain and thunder?! This really is June gloom at its finest then. I miss the bay </t>
  </si>
  <si>
    <t xml:space="preserve">why oh why did I not write more comments in my code 6 months ago </t>
  </si>
  <si>
    <t>Chaziboy</t>
  </si>
  <si>
    <t xml:space="preserve">I really wish i could play the Uncharted 2 Beta </t>
  </si>
  <si>
    <t>Kaminix</t>
  </si>
  <si>
    <t>Doing laundry.  Lots of it.</t>
  </si>
  <si>
    <t>ejblackburn</t>
  </si>
  <si>
    <t xml:space="preserve">@JeremySkinner Multiple container vendors  can be a pain in the arse to support over time  Fun to experiment and play with though </t>
  </si>
  <si>
    <t>arpitamukherjee</t>
  </si>
  <si>
    <t xml:space="preserve">@rahulsah yeah sure... oh btw... a Tamil woman and her child were diagnosed of swine flu... not me </t>
  </si>
  <si>
    <t xml:space="preserve">@cresh182 thats ok i forgive you, scotty doesnt know was a suitable end! ps i am having a BAD day </t>
  </si>
  <si>
    <t>simha_k</t>
  </si>
  <si>
    <t xml:space="preserve">Hey @jonasbrothers why you are not coming to Israel in the world tour?? </t>
  </si>
  <si>
    <t>bettytr</t>
  </si>
  <si>
    <t xml:space="preserve">@askheidi so sorry to hear that Heidi. I'll keep you and your family in my thoughts and prayers </t>
  </si>
  <si>
    <t xml:space="preserve">@Dr_KeziahVella Aww. That sucks. </t>
  </si>
  <si>
    <t>jocarlier</t>
  </si>
  <si>
    <t xml:space="preserve">More marking </t>
  </si>
  <si>
    <t xml:space="preserve">@maaikeanne it's all just a game of luck really. I want to be able to get to 200000 again </t>
  </si>
  <si>
    <t>LJFgirl</t>
  </si>
  <si>
    <t>i lost somethin VERY important X(  :'(</t>
  </si>
  <si>
    <t xml:space="preserve">@OXMUK so am i, but lets face it, its not the RARE title we really wanted to see is it </t>
  </si>
  <si>
    <t>@LouisTrapani Somewhere in this thread: http://twurl.nl/jpqizy NEVERMIND, this is a crazy old thread  false alarm</t>
  </si>
  <si>
    <t>I am awake at 3:47 am and thanks to Sarah, I can't stop thinking about French toast  Guess what I am making for breakfast.</t>
  </si>
  <si>
    <t>fiodevils116</t>
  </si>
  <si>
    <t>Damn ... My great hack idea isnt going to work   unless i want to learn LUA byte code.</t>
  </si>
  <si>
    <t xml:space="preserve">@lambskies 40 pages to go, me too!  I'm still having problems with my storyline though... </t>
  </si>
  <si>
    <t>emilyroseeee</t>
  </si>
  <si>
    <t>no my name is earl tonight  #saveearl</t>
  </si>
  <si>
    <t>mimigon7</t>
  </si>
  <si>
    <t xml:space="preserve">writing record... </t>
  </si>
  <si>
    <t>xoamandamarie</t>
  </si>
  <si>
    <t>@liz522 I don't get home til mid-August  I'm sorry everyone is leaving you, but hey, you get to go to Aruba!!</t>
  </si>
  <si>
    <t>neelnshah</t>
  </si>
  <si>
    <t xml:space="preserve">@shahidkapoor the strikes been bad for all... the entire vacation season lost </t>
  </si>
  <si>
    <t>jerjerific_31</t>
  </si>
  <si>
    <t xml:space="preserve">I LOST MY SOCIAL NETWORK ACCOUNT..!!! GRR.. </t>
  </si>
  <si>
    <t xml:space="preserve">Eyes are dry as hell from fan </t>
  </si>
  <si>
    <t>Jerry_aka_Valc</t>
  </si>
  <si>
    <t xml:space="preserve">my brain died </t>
  </si>
  <si>
    <t>shit i have to go 2 work soon  don't wanna work in this heat. spesh wen its like 80deg in ma work.</t>
  </si>
  <si>
    <t xml:space="preserve">@BrookeDavis_x @danger_skies I can't afford the cinema now, had to get a taxi back from town last night. Sorryyyy </t>
  </si>
  <si>
    <t>BeckyMKF</t>
  </si>
  <si>
    <t>Sadly it was a no  - But it was a great interview, as always Rob....Im having a picnic today woop! Come out sunshine!!!!</t>
  </si>
  <si>
    <t xml:space="preserve">@effyobie it sucks </t>
  </si>
  <si>
    <t xml:space="preserve">@polka_ Oh dear, so sorry to hear that. </t>
  </si>
  <si>
    <t>Robbsterr</t>
  </si>
  <si>
    <t>@Brokentelephone sad day  i would go crazy, or just try and see where jody marsh is partying because she looks like an epic trainwreck</t>
  </si>
  <si>
    <t xml:space="preserve">@DoraJarr @Karen230683 still glorious on the south coast, struggling to concentrate on my books </t>
  </si>
  <si>
    <t xml:space="preserve">So I usual only eat once a day but tonight/very early this morning I ate a snack and now I wish I hadn't cause I feel very fat </t>
  </si>
  <si>
    <t xml:space="preserve">This low calorie diet is utterly killing me in terms of energy - I'm struggling to stay awake every day now </t>
  </si>
  <si>
    <t>sunech</t>
  </si>
  <si>
    <t xml:space="preserve">Not much fun in having money in the bank anymore with the interest going lower and lower </t>
  </si>
  <si>
    <t>projecthopeful</t>
  </si>
  <si>
    <t xml:space="preserve">Wisdom 4U:Sushi with Ikea Chocolate chaser binge NOT recommended.Seemed right in the moment </t>
  </si>
  <si>
    <t>@KessM sorry  how'd it go?</t>
  </si>
  <si>
    <t>@Susan_BBA Am right there with ya, little sis.  I've written (among other things) 5 plays that I'm too terrified to submit anywhere! :-|</t>
  </si>
  <si>
    <t>@stephaniemcg I feel your pain for saturday, as for sun and mon I didn't go out I was too hungover  what's the plans for today?</t>
  </si>
  <si>
    <t>Dziga_Vertov</t>
  </si>
  <si>
    <t>In keeping with my healthy buzz I made a cup of pur'eh slimming tea. It smells like fish  But I'll drink it, I want skinnies for runway...</t>
  </si>
  <si>
    <t xml:space="preserve">@Lizloz I'll be voting for an independent I think - really worried that the BNP might get some seats if people withhold votes </t>
  </si>
  <si>
    <t>Going to dry my hair now,  Eyes hurt sooooooooooo bad</t>
  </si>
  <si>
    <t>sarrawrr</t>
  </si>
  <si>
    <t xml:space="preserve">woke up way to early. i feel so sick </t>
  </si>
  <si>
    <t>toxic_jo</t>
  </si>
  <si>
    <t xml:space="preserve">got a parkin fine </t>
  </si>
  <si>
    <t>@laurenw95 hurry up  xxx</t>
  </si>
  <si>
    <t>enderwillsaveme</t>
  </si>
  <si>
    <t xml:space="preserve">eeek! the freaking loud ass thunder woke me up! grrrr. i'm afraid of thunder and lightning. </t>
  </si>
  <si>
    <t xml:space="preserve">No prayer night. I'm so sad. </t>
  </si>
  <si>
    <t xml:space="preserve">Can't Wait For Big Brother 10 Tomorrow! Yay!!,,, I miss The Sun </t>
  </si>
  <si>
    <t>sammy_jo20</t>
  </si>
  <si>
    <t xml:space="preserve">am relaxing from 6 days work in a row and am tired </t>
  </si>
  <si>
    <t>Loza82</t>
  </si>
  <si>
    <t xml:space="preserve">My poor little girl has a cold..... And I need my sleep </t>
  </si>
  <si>
    <t>phyisonfire</t>
  </si>
  <si>
    <t>is @ siglap starbuckz. I dont know how to study for j1  bother.</t>
  </si>
  <si>
    <t>@flalalala He studies in CSB. He's taking up photography. My little brother is not so little anymore  Instant foot spa ba paa mo? HAHA.</t>
  </si>
  <si>
    <t xml:space="preserve">i feel like twitter has forgotten about me </t>
  </si>
  <si>
    <t xml:space="preserve">Why do I always crave food which isn't in the house? It's annoying </t>
  </si>
  <si>
    <t xml:space="preserve">@unitechy hehe well that's life! you can atleast afford to buy yourself a house once you start working </t>
  </si>
  <si>
    <t>Immune ststem fail  I have a fever</t>
  </si>
  <si>
    <t>Raidensurfer</t>
  </si>
  <si>
    <t xml:space="preserve">@seomoz Having problems with the &amp;quot;Keyword Difficulty&amp;quot; Tool :| any news on this? lots of problems lately I am afraid... slightly concerned </t>
  </si>
  <si>
    <t xml:space="preserve">praying sports on tomorrow, really dont want to do double english and double maths </t>
  </si>
  <si>
    <t>sarahblackburn</t>
  </si>
  <si>
    <t xml:space="preserve">been in the office 3 hours already, ploughing through the to-do list, but it's not seeming any smaller...another beautiful day out there </t>
  </si>
  <si>
    <t xml:space="preserve">@iizabella93 laugh it off i can't upload a picture </t>
  </si>
  <si>
    <t>SophyNorris</t>
  </si>
  <si>
    <t xml:space="preserve">@spygun I  remember - I cycled round T!S- aged 18 - just 2 months before the massacre .....  I found out about it on a diving boat in Oz. </t>
  </si>
  <si>
    <t xml:space="preserve">@saltyshutter sorry to hear about the rejection. That's not right </t>
  </si>
  <si>
    <t>Morning twitters, late up for me today    hey, where the sun gone.... Grrrrrrrr</t>
  </si>
  <si>
    <t>mmichellee</t>
  </si>
  <si>
    <t>@lilita_yaya well but at least you got free shipping! internationals never get that so I have to wait for sales  what did you get?</t>
  </si>
  <si>
    <t>esBonBon</t>
  </si>
  <si>
    <t>feels so lonely here....  http://plurk.com/p/y3h6h</t>
  </si>
  <si>
    <t xml:space="preserve">hopes we're still going to the beach </t>
  </si>
  <si>
    <t xml:space="preserve">oh god!! please let this laziness go... hufff </t>
  </si>
  <si>
    <t>@KathiMcFly yep with my two best friends ;DD melli &amp;amp; katie [: but now it's over  WAS AWESOME hehe [:</t>
  </si>
  <si>
    <t>Laytonn</t>
  </si>
  <si>
    <t>Paramore, please come to the UK, you're breaking my heart  &amp;lt;/3</t>
  </si>
  <si>
    <t xml:space="preserve">@simonech Can connect to MS OCS with Adium. SIP doesn't support TLS. Can't use Mail.app - no IMAP etc only Exchange/MAPI </t>
  </si>
  <si>
    <t>nicholasrevans</t>
  </si>
  <si>
    <t xml:space="preserve">Blears has resigned. Looking like some people are trying to force a leadership election. It'll be carnage. See you in 15 years, Labour </t>
  </si>
  <si>
    <t>No Crunch game at Alliance Bank Stadium    Maybe they could play in Clinton Square and we can all bring our own chairs...</t>
  </si>
  <si>
    <t>sudeepshukla</t>
  </si>
  <si>
    <t xml:space="preserve">Dunno when will I be get promoted </t>
  </si>
  <si>
    <t xml:space="preserve">@Jesstjit i wanna tp my friend told me to go from like 2 bulan yg lalu! hahaha. aduh  COME DURING UN TMR </t>
  </si>
  <si>
    <t xml:space="preserve">@fatafeat http://twitpic.com/6iu7y - why my comment was deleted </t>
  </si>
  <si>
    <t>@aprilyim ou  bad luck. take care.</t>
  </si>
  <si>
    <t xml:space="preserve">Nooooooooo! Google have just forced that iGoogle sidebar onto the .com.au domain too </t>
  </si>
  <si>
    <t xml:space="preserve">@Vanessa_91 Yeah. Too bad </t>
  </si>
  <si>
    <t>AgnieszkaR</t>
  </si>
  <si>
    <t xml:space="preserve">I didnÂ´t sleep last night very well and my team-mate bugs me and IÂ´m a little bit sick...I want back in my bed </t>
  </si>
  <si>
    <t>I have a ridiculous sore on my tongue  color me in pain.</t>
  </si>
  <si>
    <t>decided against going to port80 tonight. too wet and windy   although I still want beer and pizza...</t>
  </si>
  <si>
    <t xml:space="preserve">Cut her thumb while slicing apples </t>
  </si>
  <si>
    <t>jaycubed</t>
  </si>
  <si>
    <t xml:space="preserve">http://tr.im/ngvx Tempted to buy. Been meaning to buy Mintyboost kit at least, but I no longer date a man with a soldering iron. Miss Jim </t>
  </si>
  <si>
    <t>hosanne</t>
  </si>
  <si>
    <t>@lumgi bb im not going back to hongkong  mama wont let mee. sailormoon is awesome! and mercury is lame. muahahaha.</t>
  </si>
  <si>
    <t>GreenThumbJC21</t>
  </si>
  <si>
    <t>@Jsminnie7 bowl of resin  i guess it works for now though... at least i get to drink! steel reserves... i got 4 tall boys! it's a start...</t>
  </si>
  <si>
    <t>@kissmybleep Dave = Abs? ows? HAHA I want his height  I`m so small! 5&amp;quot;4!</t>
  </si>
  <si>
    <t>Kondratius</t>
  </si>
  <si>
    <t>@aion_xaen no more key  maybe you have more ?</t>
  </si>
  <si>
    <t xml:space="preserve">@isdixon No sunshine here today either </t>
  </si>
  <si>
    <t>It's the cabinet of the living dead  In tribute, Hazel Zombie!  http://yfrog.com/418sgj  #savegordon</t>
  </si>
  <si>
    <t>PinkMooni</t>
  </si>
  <si>
    <t xml:space="preserve">ÙˆÙ†Ø§Ø§Ø§Ø§Ø³Ù‡ Ø§Ø¬Ù„ Ù?ÙŠ Ù…Ø¤ØªÙ…Ø± Ù„Ø§Ø¨Ù„ØŸØŸ Ø·ÙŠØ¨ ÙˆÙŠÙ†ØŸØŸØŸ azmen Ø§Ù„Ø¬Ø§Ù…Ø¹Ù‡ Ù…Ø±Ø±Ù‡ Ù‚Ø±Ù? ÙˆØ§Ù„Ù„Ù‡ ÙŠØ¹Ø¯ÙŠÙ‡Ø§ Ø¹Ù„Ù‰ Ø®ÙŠØ± Ù…Ù† Ø¬Ø¯Ø¯Ø¯Ø¯Ø¯Ø¯Ø¯Ø¯Ø¯Ø¯Ø¯ wish me luck </t>
  </si>
  <si>
    <t xml:space="preserve">@JoshyCouture -- lol. I didn't. I was just positively mentioning me rubN off on u. Ur so iggy. Chump. </t>
  </si>
  <si>
    <t xml:space="preserve">i just did @lumgi 's quiz...i don't know my bestfriend </t>
  </si>
  <si>
    <t xml:space="preserve">Longing to chill out with friends... It will never happen! </t>
  </si>
  <si>
    <t xml:space="preserve">Where has the sun gone?  </t>
  </si>
  <si>
    <t xml:space="preserve">@loranlily ahh, bad times. I'd offer to pay but I've only just got the money myself </t>
  </si>
  <si>
    <t xml:space="preserve">Too tired to get out of bed. </t>
  </si>
  <si>
    <t>@GabrielSaporta aww!!! if i lived in nyc,i would totally bring u food!! but i dont  lol</t>
  </si>
  <si>
    <t>k_koehler</t>
  </si>
  <si>
    <t xml:space="preserve">I hate disappointment. But it's true what they say, if it's too good to be true, it probably is. </t>
  </si>
  <si>
    <t>@luiggy3 i thought david archuleta  HAHAHAHAHAH.</t>
  </si>
  <si>
    <t>winquist</t>
  </si>
  <si>
    <t xml:space="preserve">Full day in meetings, again! </t>
  </si>
  <si>
    <t xml:space="preserve">i need to comment stuff on Buzznet. but i can only use phone now baww </t>
  </si>
  <si>
    <t>NurJeerah</t>
  </si>
  <si>
    <t xml:space="preserve">Playing Wii with my nephews...sure tiring seh. Right arm now aching </t>
  </si>
  <si>
    <t>adellepauline</t>
  </si>
  <si>
    <t xml:space="preserve">i miss my &amp;quot;suman&amp;quot; already! </t>
  </si>
  <si>
    <t>rebeccaeward</t>
  </si>
  <si>
    <t xml:space="preserve">been up since 4am with a very sick dog   waiting for the vet to open is the worst feeling ever  </t>
  </si>
  <si>
    <t>This week is seemingly getting longer by the second...Someone please fetch me a sedative so I can slumber my way 'til her return!    SIGH.</t>
  </si>
  <si>
    <t xml:space="preserve">I'm waiting for Mum to get home so she can take me to subway..she's taking foreverrrrrr! </t>
  </si>
  <si>
    <t>imeldamatt</t>
  </si>
  <si>
    <t xml:space="preserve">that would be 'has been published'....I'm tired </t>
  </si>
  <si>
    <t>@chrisclarkson ooo that's not fair  I feel rough as!</t>
  </si>
  <si>
    <t xml:space="preserve">Hi there! Been away from twitter a whole day, now I need to catch up with all the tweets! Hope you're doing fine. Here it's a cloudy day </t>
  </si>
  <si>
    <t xml:space="preserve">http://bit.ly/yDNB1 I prefer this over 4kids' Pokemon rap. XD Please ignore the sad attempt to make a video - pic-unrelated. </t>
  </si>
  <si>
    <t>@wellyjulz I'm wooooorrrrrrking   I think the cinema thinks I'm a full timer! Just need to think of the money....</t>
  </si>
  <si>
    <t xml:space="preserve">@Rocmoney I knowww </t>
  </si>
  <si>
    <t xml:space="preserve">No I haven't lost the browser plot... I need to make sure new NLC website works and displays correctly in IE6... So a day of use it is </t>
  </si>
  <si>
    <t>sooo the doc wuldnt do anythin for my ear, the world is so dull when its half heard..i sympathise with anyone whos deaf  cummon thursday!</t>
  </si>
  <si>
    <t>is Good morning, what happened to the sky?  http://plurk.com/p/y3ho6</t>
  </si>
  <si>
    <t xml:space="preserve">Have to say I am a bit disappointed about Tori Amos newest album by the way </t>
  </si>
  <si>
    <t>halfwelshdragon</t>
  </si>
  <si>
    <t xml:space="preserve">@Cornwall_Info Early morn' Fistral..magic, I'd take dogs on 7am and even in Aug. it would be deserted..perks of being a local.I miss it! </t>
  </si>
  <si>
    <t xml:space="preserve">@christianward it wasn't competing with Vice that was the problem, it was when it started trying to compete with HEAT it fucked up </t>
  </si>
  <si>
    <t xml:space="preserve">@mim001 @amykate Oh no! poor you. Hope you get to break for tea soon. I'd send it via blackberry if I could </t>
  </si>
  <si>
    <t xml:space="preserve">@SchofieldSarah i meant to say i did try and get some for friends but to no avail! house is pissing me off now! </t>
  </si>
  <si>
    <t>Precky</t>
  </si>
  <si>
    <t xml:space="preserve">says damn! we're not so far from DLSU-Manila... </t>
  </si>
  <si>
    <t>@concettasidoti i'm afraid i can't.  He's in the gallery above me, so i'd have to stand, and i thing the President might notice!!</t>
  </si>
  <si>
    <t>sotirovalex</t>
  </si>
  <si>
    <t xml:space="preserve">@vranac Yeah, unfortunately </t>
  </si>
  <si>
    <t>Daveyfacee</t>
  </si>
  <si>
    <t>willbarron</t>
  </si>
  <si>
    <t xml:space="preserve">@davymacca I know, it does hammer the battery. are you good on it? I thought that I was, but I haven't finished drylands yet </t>
  </si>
  <si>
    <t>helebellz</t>
  </si>
  <si>
    <t>at work at mo, i want my bed  so tired, went running yesterday wit bestie lol!!!</t>
  </si>
  <si>
    <t xml:space="preserve">@StefaanLesage yes but they do it in a player instead of feeds and no download </t>
  </si>
  <si>
    <t>iya95</t>
  </si>
  <si>
    <t xml:space="preserve">dont know how to give my song to Paramore! </t>
  </si>
  <si>
    <t>pencilbeast</t>
  </si>
  <si>
    <t>Finished essay, finished response paper, didn't finish movie  Not seeing the end will kill me, but I need at least 4 hours of sleep haha</t>
  </si>
  <si>
    <t xml:space="preserve">is freezingggggggg.......Dont wanna go to Mediation tomorrow </t>
  </si>
  <si>
    <t>sallyMANiiCdear</t>
  </si>
  <si>
    <t xml:space="preserve">20th Update! Yay;         And here's my rant for the day,  I'M TIRED! I did 2 hours of hiphop today, plus school work, and i'm sick. </t>
  </si>
  <si>
    <t xml:space="preserve">@ragdollgonewild LOL. I guess I prayed too hard, LotusNotes is up </t>
  </si>
  <si>
    <t>OfficialBex</t>
  </si>
  <si>
    <t>@babygirlparis Aw hello Paris, your so gorgeous. I'm jealous  How are you?</t>
  </si>
  <si>
    <t>indie_sindy</t>
  </si>
  <si>
    <t xml:space="preserve">@mitch_41 hey i text u on like thurs or friday about or picnic </t>
  </si>
  <si>
    <t>adventureland was soo awesome!  to bad it was at the cinemas for a whole of one day!  i wanna watch it again n i wanna watch it NOW! lol</t>
  </si>
  <si>
    <t>Mary0348</t>
  </si>
  <si>
    <t xml:space="preserve">and everyone has to drive more than 1000 km (over 600 miles) to reach their destination...well grandpa doesn't..but his sister just died! </t>
  </si>
  <si>
    <t>@vinod_ @sharanya ... now we buy jamuns  ..I hv a pic with my tongue purples ..i think last yrs archives of panchgani!</t>
  </si>
  <si>
    <t>@sylver not a good day for me  sorry. I was thinking more like tuesdays :/</t>
  </si>
  <si>
    <t>gridinoc</t>
  </si>
  <si>
    <t xml:space="preserve">@zbeauvais I work usually with over 100 tabs spread over 20 windows, Safari 4b can do it if I remove the flash plugin </t>
  </si>
  <si>
    <t>Pepesteve</t>
  </si>
  <si>
    <t>My doctor have told me that i am obese!  http://yfrog.com/12v0dj</t>
  </si>
  <si>
    <t>tomb20</t>
  </si>
  <si>
    <t xml:space="preserve">@KimberleySteele I wish! Nope means sittin in cold room sleeping and reading </t>
  </si>
  <si>
    <t xml:space="preserve">wants to go to mumbai   </t>
  </si>
  <si>
    <t xml:space="preserve">can somebody help me to get concentrate? i always want to watch tv when i have to study </t>
  </si>
  <si>
    <t xml:space="preserve">wishes he was at the ukulele world congress </t>
  </si>
  <si>
    <t>lizziepatrick</t>
  </si>
  <si>
    <t>agh its not that sunny today  the one day i want to go out sunbathing not impressed lol</t>
  </si>
  <si>
    <t>NOOOOOOOOOOOOOOOOOOOOOOOOOOOOOOOOOOOOOOOOOOOOOOOOOOOOOOOO! Nynorsk   (Norway's secondary language)</t>
  </si>
  <si>
    <t>sarakn</t>
  </si>
  <si>
    <t>off to another exciting day at work.   i hate my job! fml</t>
  </si>
  <si>
    <t xml:space="preserve">@JasonBradbury i want it... When will Apple bring out a netbook/tablet!! </t>
  </si>
  <si>
    <t>i don't even know what's going on here.  I'm tired, and cold  http://tinyurl.com/ocyjtn</t>
  </si>
  <si>
    <t xml:space="preserve">@JoshCowdery I know that feeling, I haven't slept in days </t>
  </si>
  <si>
    <t>@Karina_Escobar why is taht a good thing?I said it first she is such a copy cat  ok imma coment now..nope tomorrow but it;s a swatting sub</t>
  </si>
  <si>
    <t>Knurksel</t>
  </si>
  <si>
    <t>i couldn't hide it any longer.  maybe that is the real reason why janto thinks i should stay away from their house.</t>
  </si>
  <si>
    <t>supermaneesh</t>
  </si>
  <si>
    <t xml:space="preserve">Still no sleep...today is going to be one, long day </t>
  </si>
  <si>
    <t>MissAnnaT</t>
  </si>
  <si>
    <t>Cut myself today  my finger is bloody numb</t>
  </si>
  <si>
    <t xml:space="preserve">Not much work for me to do today. Shame the sun has gone </t>
  </si>
  <si>
    <t xml:space="preserve">@KursaalTom My last London trip cost me basically everything, got my bag stolen with my whole in it in Camden of all places </t>
  </si>
  <si>
    <t>@mz_rena to twitpic? I think so  I just tried with mine.</t>
  </si>
  <si>
    <t>roelven</t>
  </si>
  <si>
    <t xml:space="preserve">@edial Yes.. time's evaporating faster every minute.. </t>
  </si>
  <si>
    <t>jelliedeels</t>
  </si>
  <si>
    <t>Photo: 10k 44:03 - slower than my half marathon pace  which should bring me in around 41mins â€¦.. http://tumblr.com/xzg1xtl2e</t>
  </si>
  <si>
    <t>Vareena</t>
  </si>
  <si>
    <t xml:space="preserve">i'm soooooooo ready to go home and lay in my bed!!!! Me sooooo tired </t>
  </si>
  <si>
    <t>@salandpepper  I reckon all the poeple who say they vote Tory cos Lib Dems wouldn't get in ACTUALLY voted for Lib Dem, they would get in.</t>
  </si>
  <si>
    <t>@raecheybaby Me no have any crumpets  xxx</t>
  </si>
  <si>
    <t>@Laurenw95 oh :s i didnt get anythin  xxx</t>
  </si>
  <si>
    <t xml:space="preserve">@polka_ Good Afternoon Lady! I feel sorry abt the demise of your Grandaunt! </t>
  </si>
  <si>
    <t>annaomline</t>
  </si>
  <si>
    <t xml:space="preserve">Nooo, the NVIDIA Quadro FX 3800 graphic card of my dear computer Shuttle XPC is dead! and now it is out of garanty. Time to buy another.. </t>
  </si>
  <si>
    <t>@verashni - ive decided against it  thanks hehe</t>
  </si>
  <si>
    <t>AdriiSerna</t>
  </si>
  <si>
    <t xml:space="preserve">@gfalcone601 i should soo do that but i need to get back to England asap.. miserable in Texas </t>
  </si>
  <si>
    <t>@UncleSpaggles just search eBay for chun li costume and you'll see the rubbish that's coming up.  I got a game themed fancy dress soon</t>
  </si>
  <si>
    <t xml:space="preserve">im hungry and i dont know what to eat </t>
  </si>
  <si>
    <t>JWmil</t>
  </si>
  <si>
    <t xml:space="preserve">@stonerich Next time I'll be sure to swing by! I felt really bad bout fri </t>
  </si>
  <si>
    <t>gurlypinkbea</t>
  </si>
  <si>
    <t xml:space="preserve">It's raining cats and dogs here in the Phil. </t>
  </si>
  <si>
    <t xml:space="preserve">Graaargh! Sometimes noodles take bloody ages </t>
  </si>
  <si>
    <t>belindatran</t>
  </si>
  <si>
    <t xml:space="preserve">Dear TwitterGod, sorry for trask talking about Susan Boyle. I couldnt help it but tweet in a trending topic... </t>
  </si>
  <si>
    <t>bethie123</t>
  </si>
  <si>
    <t xml:space="preserve">My sounds suddenly works on my phone............ </t>
  </si>
  <si>
    <t xml:space="preserve">@AussieJassy That sucks! </t>
  </si>
  <si>
    <t xml:space="preserve">tired tired tired .... and sore neck </t>
  </si>
  <si>
    <t>@majorlyepic but you hate princess bride  then u'll hate me. U &amp;amp; sean made me feel like shit 4 saying I liked it remember?</t>
  </si>
  <si>
    <t xml:space="preserve">@MoreThanMaths thx - I've set &amp;quot;Device Updates&amp;quot; flag on for about 20 ppl and am watching their tweets on screen - but still no SMSs </t>
  </si>
  <si>
    <t>iwannabetall</t>
  </si>
  <si>
    <t xml:space="preserve">wants to play audition! </t>
  </si>
  <si>
    <t xml:space="preserve">my teeeeeeetttthhhhhh!!! ah no more braces please i hate it </t>
  </si>
  <si>
    <t xml:space="preserve">@whoiscraig Ya but a little recognition, or in my case, to see one of my plays performed, would be swell! </t>
  </si>
  <si>
    <t>StephanieMarthA</t>
  </si>
  <si>
    <t xml:space="preserve">confused... </t>
  </si>
  <si>
    <t xml:space="preserve">@bigmadkev So sorry I couldn't make it today, I've ended up in London </t>
  </si>
  <si>
    <t>LIVEsarah</t>
  </si>
  <si>
    <t xml:space="preserve">Swine flu is hitting Australia hard, All my friends have started getting tested... </t>
  </si>
  <si>
    <t>squozen</t>
  </si>
  <si>
    <t xml:space="preserve">@zerogeewhiz well, i guess i continue to not buy Rock Band.  </t>
  </si>
  <si>
    <t>@xMoonyx Awh no!!   *big hugs*   *hands an oreo mcflurry* ... apparently they help everything ...</t>
  </si>
  <si>
    <t>_x_Lisa_x_</t>
  </si>
  <si>
    <t xml:space="preserve">is NEVER going out in the sun again lol factor friggin 30 on and out for 20 mins and i look like a beetroot! ouchie!! </t>
  </si>
  <si>
    <t>@Jarrod666 me too  it never happened.</t>
  </si>
  <si>
    <t>ashemiku</t>
  </si>
  <si>
    <t xml:space="preserve">Proprosal for Friday: A day of malls and a lunch out. I wish I had women friends that didn't consist solely of my relations. </t>
  </si>
  <si>
    <t xml:space="preserve">cancelled. parkway police blocked off, motorway at a stand still and round meadowhall queues to end all queues, back home to sulk instead </t>
  </si>
  <si>
    <t>johndalton</t>
  </si>
  <si>
    <t xml:space="preserve">@letok @iainbest Oh, damn. I just checked. It's *medium* I finished the career on, not hard </t>
  </si>
  <si>
    <t>orange24</t>
  </si>
  <si>
    <t>im so tired  .... and i need to be early tomorrow...</t>
  </si>
  <si>
    <t>Estranged2</t>
  </si>
  <si>
    <t xml:space="preserve">@daggerstab My recent experiences with EA DRM showed me that pirates and thieves get a better experience than paying customers. </t>
  </si>
  <si>
    <t xml:space="preserve">@hazelhottie I wish I could tune in to you! it's so late tho! </t>
  </si>
  <si>
    <t xml:space="preserve">Just at work board as per.  didn't buy anything yesterday for the rav eon Friday so don't know what I'm going to wear </t>
  </si>
  <si>
    <t>@andreasaysjump Just can't understand why you chose to be homeschooled.  I really miss you. Everyone's looking for you. :]:</t>
  </si>
  <si>
    <t>@LOLgirl500 Just Mika sounds  im trying to snag Russel Brand. He's very stubburn, i might have to go round to his London house hehe!</t>
  </si>
  <si>
    <t xml:space="preserve">finished patching audition but it's not allowing me to access! what's this </t>
  </si>
  <si>
    <t>QuantumMetta</t>
  </si>
  <si>
    <t xml:space="preserve">Andy Murray out of the French Open   Roger Federer playing today - go Federer go Federer go </t>
  </si>
  <si>
    <t>halleymiller</t>
  </si>
  <si>
    <t xml:space="preserve">@rorygeragthy what happened to hot track of the day? </t>
  </si>
  <si>
    <t>Why are people so quick to blame someone else when they're at fault also? far out... So not cool.  At least I have the guts to say...</t>
  </si>
  <si>
    <t>yasirhaleem</t>
  </si>
  <si>
    <t xml:space="preserve">magento sucks i am unable to login admin panel using correct credentials when submit redirect me to same page without any error or notice </t>
  </si>
  <si>
    <t>claireej</t>
  </si>
  <si>
    <t xml:space="preserve">@mel_tigger @rosanneduk my @s don't seem to be working very well and the Deck has given up on me. Too many tweets. Eep! </t>
  </si>
  <si>
    <t xml:space="preserve">@libbyoliver *sob sob*. feeling sad for the loss of your pencil </t>
  </si>
  <si>
    <t>JackiiChan</t>
  </si>
  <si>
    <t xml:space="preserve">I think it's bad how susan boyle gets the main headline, when people have actually lost their lives in an aeroplane malfunction/crash... </t>
  </si>
  <si>
    <t>dannythompson</t>
  </si>
  <si>
    <t xml:space="preserve">Saw two roadkill adders on way in to work </t>
  </si>
  <si>
    <t>oh man, simple plan used to be fun  i miss their old days...</t>
  </si>
  <si>
    <t>jannapha</t>
  </si>
  <si>
    <t xml:space="preserve">My mother has banned me from using my bb when I'm w/ her. Says I use too much &amp;amp; not concentrating. </t>
  </si>
  <si>
    <t>pablo472</t>
  </si>
  <si>
    <t xml:space="preserve">@ArsenalSarah ive 2 admit it's not nice but its part of the job. Luckily we only have arnd 2 a year unlike Beachy Head - arnd 20 </t>
  </si>
  <si>
    <t>HunterrrrxD</t>
  </si>
  <si>
    <t xml:space="preserve">@cstang2214 oh how i'm going to miss you. </t>
  </si>
  <si>
    <t>Mrsfabulosity77</t>
  </si>
  <si>
    <t>On the way to the airport... My girls are off for the summer...so sad  I can't do the leaving part of being a mom(((</t>
  </si>
  <si>
    <t>k3l1980</t>
  </si>
  <si>
    <t xml:space="preserve">where as the sun gone. Knew it was to good to last </t>
  </si>
  <si>
    <t xml:space="preserve">It's time to get a rest. Ughh It's really not good to be sick. Headache, cold, EVERYTHING.. A lot of works i need to do but i can't.. </t>
  </si>
  <si>
    <t xml:space="preserve">@Fraser101 [grinning sheepishly] ...you won't believe in my list of things never read, never watched or heard...eg. FRIENDS </t>
  </si>
  <si>
    <t xml:space="preserve">i dont wanna see coraline todaii </t>
  </si>
  <si>
    <t xml:space="preserve">Started installing Windows in Parallels last night because Office 2008 doesn't get some things right </t>
  </si>
  <si>
    <t>Joy_Inc</t>
  </si>
  <si>
    <t xml:space="preserve">@libbyoliver Aww. Is the pencil finished? </t>
  </si>
  <si>
    <t>t87</t>
  </si>
  <si>
    <t xml:space="preserve">Cannot find my nail-cutter need it urgently !!!!!!!!!!!   </t>
  </si>
  <si>
    <t xml:space="preserve">@Pervy_thoughts no still wont have it bloody thing sorry will try again later </t>
  </si>
  <si>
    <t>zanbato</t>
  </si>
  <si>
    <t xml:space="preserve">I lost the extra channels comcast was giving me cause their service sucked </t>
  </si>
  <si>
    <t>eclipsejmr</t>
  </si>
  <si>
    <t xml:space="preserve">I love the rain ... Except when I just got a car wash. </t>
  </si>
  <si>
    <t>randomsupergirl</t>
  </si>
  <si>
    <t xml:space="preserve">i hope classes get postponed til june 15 cuz of the H1N1..i mean what if anyone of us gets sick? that would be a pity. </t>
  </si>
  <si>
    <t xml:space="preserve">@HappySinger Haha I have AOE2! I loooove it. But I've been playing the AOE games for yearrrrsss... So kinda bored of it now </t>
  </si>
  <si>
    <t>anhthud2</t>
  </si>
  <si>
    <t xml:space="preserve">rain =  ...essay due in a couple hours = double </t>
  </si>
  <si>
    <t>kanin</t>
  </si>
  <si>
    <t xml:space="preserve">Too hot! Can't sleep </t>
  </si>
  <si>
    <t>charleym</t>
  </si>
  <si>
    <t xml:space="preserve">It's really pouring now! Hope it won't be as bad as last year. Goodbye sunscreen, hello mosquito-repellants! </t>
  </si>
  <si>
    <t>swined</t>
  </si>
  <si>
    <t xml:space="preserve">@uthark ÐµÑ‰Ðµ Ð±Ñ‹ Ð¾Ð½Ð¸ Ð² Ñ?Ð¸Ð´Ðµ Ð²Ñ‹ÑˆÐ»Ð¸. Ð´Ð¾ Ñ?Ð¸Ñ… Ð¿Ð¾Ñ€ 4.2.2-2 Ð»ÐµÐ¶Ð¸Ñ‚ </t>
  </si>
  <si>
    <t xml:space="preserve">@carriebeth I just gave all mine away to charity I have nowt left to swap round </t>
  </si>
  <si>
    <t xml:space="preserve">One more cup of tea and then I need to make my way to N1 City </t>
  </si>
  <si>
    <t xml:space="preserve">@prophecygirl ack! a whedonite and someone who plays on Ravencrest!! ps did you hear of the buffy movie without Joss? sad day </t>
  </si>
  <si>
    <t>babyboy_max</t>
  </si>
  <si>
    <t xml:space="preserve">Back to work after a 24/5 steamy sexy touchy escape from reality.. So needed, so fast.. </t>
  </si>
  <si>
    <t>The kite store is closed  Grandma got me FIFA 07 for my bday instead. we'll see how that works out, I'm not really a sport person.</t>
  </si>
  <si>
    <t>catherinelucy</t>
  </si>
  <si>
    <t xml:space="preserve">@mikejjennings i know. i'm sorry but she does look freakily like me. lack of response to the aber message i sent round - not interested? </t>
  </si>
  <si>
    <t xml:space="preserve">NONONO MY LIFE IS OVER.. sims is starting to bore me ... </t>
  </si>
  <si>
    <t xml:space="preserve">apparently it's gonna rain... will it hurry up.. i'm bloody hot atm.. and i'm in the shade </t>
  </si>
  <si>
    <t>carolhinton1973</t>
  </si>
  <si>
    <t xml:space="preserve">It's to early to be awake </t>
  </si>
  <si>
    <t>AmberLily123</t>
  </si>
  <si>
    <t>is wondering what 2 do 2day! lol looks like the gorgeous suns gone  what 2 do now?</t>
  </si>
  <si>
    <t>Scared of thunder  I can never get sleeep.</t>
  </si>
  <si>
    <t xml:space="preserve">@ApartHotel ÐºÐ¾Ñ„Ðµ Ð¸ Ñ?Ð¸Ð³Ð°Ñ€ÐµÑ‚Ñ‹ ÐµÑ?Ñ‚ÑŒ. Ð´Ð¾Ð¼Ð¾Ð¹ Ð±Ñ‹.... Ð²Ñ€ÐµÐ¼Ñ? Ñ‚Ð¾ Ð²Ñ?ÐµÐ³Ð¾ 13:55 </t>
  </si>
  <si>
    <t>@aianna21 What? WHAAAAT? *panics* I don't have enough stuff to do to fill 4/5 hours! I hate this  Booo to being busy. I want twin time.</t>
  </si>
  <si>
    <t xml:space="preserve">Just wrote 12 pages 4 history exam..got a bruise now </t>
  </si>
  <si>
    <t xml:space="preserve">@MzHenny dam... That crazy...I knew there had to be sumthing in that shit...to good to be true..how was ur big day??? </t>
  </si>
  <si>
    <t xml:space="preserve">Good morning-   it's raining heavy now, and I don't want to go to work </t>
  </si>
  <si>
    <t>Shutterbug919</t>
  </si>
  <si>
    <t xml:space="preserve">Good morning everyone! It's doughnut day Wednesday at the office &amp;amp; hump day! Have a great day! I'm off to work </t>
  </si>
  <si>
    <t xml:space="preserve">Just realised the worst thing about full time work: I can't watch Prime Minister's Questions today </t>
  </si>
  <si>
    <t>iAquarian</t>
  </si>
  <si>
    <t xml:space="preserve">Damn. @arminvanbuuren tix sold out in Perth </t>
  </si>
  <si>
    <t xml:space="preserve">Morning twitter! Study day today </t>
  </si>
  <si>
    <t>And now the rain has stopped. The lightning was so close  wth. okay to me since it was random i feel like its the end of the world</t>
  </si>
  <si>
    <t xml:space="preserve">Just had a Exam </t>
  </si>
  <si>
    <t>kyrabubbles</t>
  </si>
  <si>
    <t xml:space="preserve">@AreYouInTheGame Dudee i don't twitter as much as sophia ;)..at least i'm not addicted *cough*...its so addictive isnt it </t>
  </si>
  <si>
    <t>@LeelooDogBlog i suppose.....shame  next time??</t>
  </si>
  <si>
    <t>Really need some prayers this morning!  #fb</t>
  </si>
  <si>
    <t>@Girl__Afraid http://twitpic.com/6i9pe - Yummy! Your title was misleading.  I thought it was a pic of YOU EATING pizza. lol</t>
  </si>
  <si>
    <t xml:space="preserve">#e4mconclave could have to rush back to office for a meeting, will be missing two panel discussions </t>
  </si>
  <si>
    <t>sideshowraf87</t>
  </si>
  <si>
    <t>I guess we can't go on lunch together dondon  or chrissyboo</t>
  </si>
  <si>
    <t xml:space="preserve">no more news24 headlines on 24 mail home page </t>
  </si>
  <si>
    <t>@with2ns  I had that last week, it was horrible, Hope u start to feel better soon!</t>
  </si>
  <si>
    <t>havengirl97</t>
  </si>
  <si>
    <t xml:space="preserve">UGH ! My twitter background can't work for some reason !!!! </t>
  </si>
  <si>
    <t xml:space="preserve">@LizMcClarnon Mmmm, coco-pops!  How was last night, doll? Really sorry I couldn't go. Serves me right, as I'm ill now too! </t>
  </si>
  <si>
    <t>bandey</t>
  </si>
  <si>
    <t xml:space="preserve">but i changed it </t>
  </si>
  <si>
    <t>suntan lotion gives me a beard of spots... strong fragrances make me break out  stupid sun i HATE you!</t>
  </si>
  <si>
    <t xml:space="preserve">@rorygeraghty what happened to hot track of the day? </t>
  </si>
  <si>
    <t xml:space="preserve">Oh Wikipedia, don't tell me all those things. It makes me want it more and I have enough money problems </t>
  </si>
  <si>
    <t xml:space="preserve">....me and my mum just drove past it and it's like fifteen minutes from my house.. the world gets smaller as i get older </t>
  </si>
  <si>
    <t xml:space="preserve">Is annoyed. And feels sick about the weekend </t>
  </si>
  <si>
    <t xml:space="preserve">@SweetRenesmeeC Me hahaaa,, but i'm going in 5 mins </t>
  </si>
  <si>
    <t>braunstonian</t>
  </si>
  <si>
    <t xml:space="preserve">...RÃ©my won't eat his veg without HP sauce. Wot am ah goin to doooo??? </t>
  </si>
  <si>
    <t>ECGadget</t>
  </si>
  <si>
    <t>Everyone sign up for Disneys Friends for Change: If U are in the US... UK people cannot get it...  Get Up and Help the world!</t>
  </si>
  <si>
    <t>Mesiona</t>
  </si>
  <si>
    <t>10 days over. I will now start my countdown before I totally part from my beloved section.  Di raw kasi block ang pink.</t>
  </si>
  <si>
    <t xml:space="preserve">@PlayStationEU When's FFVII coming out on the EU stores?? </t>
  </si>
  <si>
    <t>saroo7</t>
  </si>
  <si>
    <t>i don't want to go to the sqaush practice, it's tooo hott .. but i have to  !</t>
  </si>
  <si>
    <t>parkerkerry</t>
  </si>
  <si>
    <t xml:space="preserve">has a meeting at 7.30am tomorrow </t>
  </si>
  <si>
    <t>yes, hayfever here too and I already have dry skin around my nose   Still, am being hard core and not taking any remedies!!</t>
  </si>
  <si>
    <t>Olorainiel</t>
  </si>
  <si>
    <t>Working and the weather is very boring  I want to go home! and sleep!</t>
  </si>
  <si>
    <t xml:space="preserve">@nkotb4ever  i wish i was there with u hun, give u a real hug and help u make the most of ur b'day </t>
  </si>
  <si>
    <t xml:space="preserve">@adam_d NO WAY!! You no longer have capped internet.. *Dies* Mine's capped 'til the 6th. Lame. </t>
  </si>
  <si>
    <t>steffifaye</t>
  </si>
  <si>
    <t>yet another day of revision  15 days til it's all over!</t>
  </si>
  <si>
    <t xml:space="preserve">@witty_knitter I noticed. Quadrahosting status page says all is fine, but clearly not. </t>
  </si>
  <si>
    <t>apriljarin</t>
  </si>
  <si>
    <t xml:space="preserve">hates not having school for 10 days. </t>
  </si>
  <si>
    <t>Brandon_Ferris</t>
  </si>
  <si>
    <t>@babygirlparis awww  yea it sucks I've been laying here for 50 min can't sleep and it's 6am</t>
  </si>
  <si>
    <t>DelaneyZeglen</t>
  </si>
  <si>
    <t>Three exams today  but its okay because afterwards..its summer!</t>
  </si>
  <si>
    <t>ahmednuaman</t>
  </si>
  <si>
    <t xml:space="preserve">@greyemea just visited your web site: the intro brings up an error and your contact email doesn't work </t>
  </si>
  <si>
    <t>Jodie_ox</t>
  </si>
  <si>
    <t>no sun today  gotta start revising for psychology...boring</t>
  </si>
  <si>
    <t xml:space="preserve">I wish Tesco sold lucky charms </t>
  </si>
  <si>
    <t>Cassiopee24</t>
  </si>
  <si>
    <t xml:space="preserve">@TheRealViolet Sorry for your car </t>
  </si>
  <si>
    <t>missmariahh1234</t>
  </si>
  <si>
    <t>school. stupid assembly during my fave class.  .. then rehearsals. Finally got my costume almost finished.</t>
  </si>
  <si>
    <t>Kroc</t>
  </si>
  <si>
    <t xml:space="preserve">@dragozov Well, the article is up now, unfortunately not a great response. Bad timing, or just not the right content. Who knows </t>
  </si>
  <si>
    <t xml:space="preserve">i'm at home... Malaysia is sooo hot out there... complicated life </t>
  </si>
  <si>
    <t>@lakerfan4lyfe Oh  How did you find me?</t>
  </si>
  <si>
    <t>I've got a migraine all the sudden, but I dunno the cause  I think it might just be a caffiene headache</t>
  </si>
  <si>
    <t>_roch</t>
  </si>
  <si>
    <t xml:space="preserve">why am i so nervous about my lesson today? i feel sick </t>
  </si>
  <si>
    <t xml:space="preserve">@whereispriyank my bad </t>
  </si>
  <si>
    <t>iwan_ccie</t>
  </si>
  <si>
    <t xml:space="preserve">@rickmur This is a very nice TV and I am seriously doubting about it ...  The price of this is arround 2500 but too expensive for me </t>
  </si>
  <si>
    <t xml:space="preserve">dont.. im just so stressed atm and yeh </t>
  </si>
  <si>
    <t xml:space="preserve">@Jessicaveronica YES jetlag is horrible. I've flown enough and i don't wanna do it again </t>
  </si>
  <si>
    <t>doughboy1980</t>
  </si>
  <si>
    <t xml:space="preserve">Tuesday is nnow over i worked, wet to school, worked and now i'm home, thank god i only have to get up in 5 hours </t>
  </si>
  <si>
    <t>jaelillianx</t>
  </si>
  <si>
    <t xml:space="preserve">@ThatSamGirl lol. your cute! Twitters ok. It didin't save my changes </t>
  </si>
  <si>
    <t xml:space="preserve">LAME LAME LAME i just remembered i forgot my films to post off for developing </t>
  </si>
  <si>
    <t>Kingsrockandrol</t>
  </si>
  <si>
    <t xml:space="preserve">Wheres the bloody sun gone </t>
  </si>
  <si>
    <t>preettymama</t>
  </si>
  <si>
    <t xml:space="preserve">I hate thunder </t>
  </si>
  <si>
    <t>mb20nut</t>
  </si>
  <si>
    <t xml:space="preserve">@neil_mccormick I keep checking to see if he's coming over with his Face To Face tour with EJ. No news on that yet though </t>
  </si>
  <si>
    <t>@melanieleonard I know. Its been really shit  hope yours gets better xxx</t>
  </si>
  <si>
    <t>elleilicious</t>
  </si>
  <si>
    <t>I am not looking forward to exams  I need to get some seeeeriously sociology revision done today!</t>
  </si>
  <si>
    <t>@ThomasBond Bah I'm at work today, sorry  Yeah might come out Saturday. You not going to Varsity tonight then?</t>
  </si>
  <si>
    <t>FionaSarah</t>
  </si>
  <si>
    <t xml:space="preserve">Feel mega ill today. Wanna go home. </t>
  </si>
  <si>
    <t>@viveksingh i really wish i could  its been 3 yrs tat i ve visited my native</t>
  </si>
  <si>
    <t>BethanyMcFlyX</t>
  </si>
  <si>
    <t>@samjmoody ooh we got pe next  gonna sunbathe me thinks lol n were deffo not coming the sats on 24th cos i got no1 to go with or lift  x</t>
  </si>
  <si>
    <t xml:space="preserve">chemistry and english revision </t>
  </si>
  <si>
    <t>@ceedee75 me either!! cant find it on nkotb.com or the community videos  hopefully when i get in from work tonight someone may have posted</t>
  </si>
  <si>
    <t xml:space="preserve">@MissTsensual Accidently kicked a trainer that was lying around on way to answer door yesterday. Woke up to big purple toe </t>
  </si>
  <si>
    <t>stuck37</t>
  </si>
  <si>
    <t xml:space="preserve">feels oh so alone in the twitter world </t>
  </si>
  <si>
    <t xml:space="preserve">ate pizza. couldnt help it </t>
  </si>
  <si>
    <t>today? today fails. in every fucking way. i just want it to be over, like, soon.    i think bed might be the solution to that.</t>
  </si>
  <si>
    <t xml:space="preserve">today I am thinking about venturing back into the gym, trouble is it will probably involve the dreaded treadmill </t>
  </si>
  <si>
    <t>Rob_Haughty</t>
  </si>
  <si>
    <t xml:space="preserve">@KrystalSim Currently jonesing for the Sims 3 and overlord 2. Just sent Xbox off for repairs. RROD </t>
  </si>
  <si>
    <t>BstKeptSecret</t>
  </si>
  <si>
    <t xml:space="preserve">why am i up at 6 in the morning? ooohhh noooo i hear thunder </t>
  </si>
  <si>
    <t>feel like shower...cant be bothered. haha lol. i lost a follower  want weekend to come...NOW!!</t>
  </si>
  <si>
    <t>dislekcia</t>
  </si>
  <si>
    <t xml:space="preserve">Forums down. Bleh... Just when all the competition entries started getting really interesting. Hope this doesn't kill participation </t>
  </si>
  <si>
    <t>luniboy26</t>
  </si>
  <si>
    <t xml:space="preserve">Can't sleep but I really need to </t>
  </si>
  <si>
    <t xml:space="preserve">It's raining. I hope there's no school tomorrow!! Pleassee. </t>
  </si>
  <si>
    <t>darinpix</t>
  </si>
  <si>
    <t xml:space="preserve">Tonight's lesson - when your sick child says 'I'm dizzy', proceed as if she said 'I'm about to projectile vomit on you. </t>
  </si>
  <si>
    <t>email problems have hit the BFM office  cuppa anyone?</t>
  </si>
  <si>
    <t>LizTufte</t>
  </si>
  <si>
    <t>THAT's good thinking!      U.S. releases secret list of nuclear sites - NY Times:   http://bit.ly/114oaj</t>
  </si>
  <si>
    <t>LizTufte_Dogs</t>
  </si>
  <si>
    <t>THAT's good thinking!  U.S. releases secret list of nuclear sites - NY Times: http://bit.ly/114oaj http://ff.im/3xa66</t>
  </si>
  <si>
    <t>_S_a_n_d_r_a_</t>
  </si>
  <si>
    <t xml:space="preserve">cant get her picture to work again! </t>
  </si>
  <si>
    <t xml:space="preserve">STOP THE PRESSES::::::::: my grazebox didnt arrive </t>
  </si>
  <si>
    <t xml:space="preserve">annoying americans argueing infront of us. this should be a fun 9 and half hour bus journey. only got half a battery in my ipod </t>
  </si>
  <si>
    <t>johngoldstein</t>
  </si>
  <si>
    <t xml:space="preserve">Feeling knackered today. Definitely getting old ! </t>
  </si>
  <si>
    <t xml:space="preserve">Trying and failing miserably to capture an photo of buttercup filled fields.  Colour and composition not matching image I have in my head </t>
  </si>
  <si>
    <t xml:space="preserve">@frak morning u! ;) sorry wasn't logged in for a while! </t>
  </si>
  <si>
    <t>therealWilJ</t>
  </si>
  <si>
    <t xml:space="preserve">gahhhh!!! enrollment o_O it's crazy tiring. but i bet i'll miss it when i graduate. i bet i'll miss everything when i graduate!! </t>
  </si>
  <si>
    <t>@kidsis Yeah, that would've been midnight 26 hrs ago, not 2 hrs ago. Sorry  They should have made it 11 or 1130pm to avoid the confusion</t>
  </si>
  <si>
    <t xml:space="preserve">I miss my last tentative of enter in the Royal Palace... 4 Days to leave Madrid </t>
  </si>
  <si>
    <t xml:space="preserve">Celebrating &amp;quot;Get At Kathryn Day&amp;quot;. Well, when I say celebrating... </t>
  </si>
  <si>
    <t xml:space="preserve">@Hayley_x what are we gonna do when he leaves. It will be like a blt, with out the bacon </t>
  </si>
  <si>
    <t xml:space="preserve">@David_Mooney thanx Dabid.. Will try to take a look when chores are done... Am snowed under with obligations this morning! BOO! </t>
  </si>
  <si>
    <t>Going to bed.  Wish I could take a shower.  No clean clothes.   They'll be dry tomorrow.  Goodnight, everyone.</t>
  </si>
  <si>
    <t>hanziewanzie89</t>
  </si>
  <si>
    <t xml:space="preserve">rubbish assignments </t>
  </si>
  <si>
    <t xml:space="preserve">@eamonncarey it's the last fishmongers in town I think. All gonesies </t>
  </si>
  <si>
    <t xml:space="preserve">Starving.... And I have just been told I can't eat at my desk </t>
  </si>
  <si>
    <t>Nursy</t>
  </si>
  <si>
    <t xml:space="preserve">Can't believe I spent the last 2 days away from Twitter! And now I am sad at some twittering that got done </t>
  </si>
  <si>
    <t xml:space="preserve">@CassieFX has earache </t>
  </si>
  <si>
    <t>britesparc</t>
  </si>
  <si>
    <t xml:space="preserve">Project Natal, Monkey Island, Mario Galaxy 2, and now Perfect Dark on XBLA.  A cracking E3!  Pity I'm too busy to play any of these games </t>
  </si>
  <si>
    <t>MSUpackaging</t>
  </si>
  <si>
    <t xml:space="preserve">im sleepy. wish i didnt have to work today  </t>
  </si>
  <si>
    <t>romibello</t>
  </si>
  <si>
    <t xml:space="preserve">@fontblog still down </t>
  </si>
  <si>
    <t xml:space="preserve">@PixiePolaroid lol Ooops! What did you do?? Nope sorry, it's only Wednesday </t>
  </si>
  <si>
    <t xml:space="preserve">thunder woke me up .. now im spooked </t>
  </si>
  <si>
    <t>candycatscratch</t>
  </si>
  <si>
    <t xml:space="preserve">hungry......and it's f%%^^%* rainin' here!!!!awww!i wanna go 2 the beach!!!! </t>
  </si>
  <si>
    <t>my baby grl is bout 2 start preschool coz nxt yr she'll b atending primary skool  i mis her alredy evn tho she's rite infront of me lol</t>
  </si>
  <si>
    <t>pyuric</t>
  </si>
  <si>
    <t xml:space="preserve">@AndreeaBerghea subscriu </t>
  </si>
  <si>
    <t xml:space="preserve">@Hollywood_Trey I was happy as hell when the Bulls picked him up.....just to see him get released 10 days later </t>
  </si>
  <si>
    <t>tehmilneyy</t>
  </si>
  <si>
    <t xml:space="preserve">wants to do Thorpe Park! wants to do this exam nowwwwwwww! My Hand Hurts </t>
  </si>
  <si>
    <t>BizBo</t>
  </si>
  <si>
    <t xml:space="preserve">Big exam Friday approaching.. Eek! Two, two hour exams...time to revise revise and revise...sooner be at work than doing this </t>
  </si>
  <si>
    <t>RavenAngel888</t>
  </si>
  <si>
    <t xml:space="preserve">Just relaxing before having 2 spring-clean  or winter-clean as the case may be </t>
  </si>
  <si>
    <t xml:space="preserve">@grazedotcom my graze box didnt arrive what do I do? all is lost </t>
  </si>
  <si>
    <t>is heading into work on this somewhat chilly and gray sky morning... It is June, right?  miss the sunrise these past few mornings...</t>
  </si>
  <si>
    <t xml:space="preserve">I'm off to do some work for the French exams, why do two in one day </t>
  </si>
  <si>
    <t>littledivacraft</t>
  </si>
  <si>
    <t xml:space="preserve">@threelittletree bummer </t>
  </si>
  <si>
    <t xml:space="preserve">@jayTOCIE ahaha what a terrible picture!! i bought all of the books </t>
  </si>
  <si>
    <t xml:space="preserve">ARRRRGH.Our maid doesn't wanna put our guard dog away from the rain ( SHE's wet </t>
  </si>
  <si>
    <t>brootalbrin</t>
  </si>
  <si>
    <t xml:space="preserve">this lightening is intense. it's shaking the whole house. </t>
  </si>
  <si>
    <t xml:space="preserve">It's raining so hard </t>
  </si>
  <si>
    <t xml:space="preserve">may be on and off twitter today </t>
  </si>
  <si>
    <t>@greggrunberg OMG :O pfffft U celebs have all the freaking fun  god i'm just drooling at the thought of that pretty &amp;quot;little&amp;quot; engine :O....</t>
  </si>
  <si>
    <t xml:space="preserve">@Georgieboo Hello! I'm really well, but I just *may* be coming down with a man-cold </t>
  </si>
  <si>
    <t xml:space="preserve">@adrianduh You always go to bed right before I wake up </t>
  </si>
  <si>
    <t xml:space="preserve">only one zam the day...french listening, hope the examboard don't fuck up like they did with my german </t>
  </si>
  <si>
    <t>Merentia</t>
  </si>
  <si>
    <t xml:space="preserve">is listening 2da prez's sona inda downstairs canteen.. All alone.. Itso cold here.. So near da door.. &amp;amp;im missing out on carrot soup </t>
  </si>
  <si>
    <t>Gonna take some medicinee.   *gags*</t>
  </si>
  <si>
    <t>pierrepic</t>
  </si>
  <si>
    <t xml:space="preserve">@FredPentalog ...and some very good homos ! I've not eaten there for a looooong time </t>
  </si>
  <si>
    <t>@doombox Kellan Lutz from Twilight... Too bad I don't live in Amercia wahahahaha. Oh well. OMG, checked the guide. No more re-runs...  o.O</t>
  </si>
  <si>
    <t xml:space="preserve">@cassandra2603 It's sick. It only came out in '96! It was originally meant to be Scream 4, but they've made it a reboot of the original </t>
  </si>
  <si>
    <t xml:space="preserve">@DoraJarr start monday finish thursday, 4 in 4 days </t>
  </si>
  <si>
    <t xml:space="preserve">Boss asked me to make greeting cards for sending out to bosses ! For free </t>
  </si>
  <si>
    <t>Tessness</t>
  </si>
  <si>
    <t>facebook was being gay  but not gay enough to go back to studyyyy</t>
  </si>
  <si>
    <t>p_ebroxton</t>
  </si>
  <si>
    <t>im stressing out omg finals and i havent studied yet  getting ready for school and eating some cheerios</t>
  </si>
  <si>
    <t xml:space="preserve">flooooooding in sucat. i hate passing here ugh </t>
  </si>
  <si>
    <t xml:space="preserve">@1500orNOTHIN i would rock wit ya'll but im not tight enough yet </t>
  </si>
  <si>
    <t>sunT21</t>
  </si>
  <si>
    <t xml:space="preserve">@nasheta hey how's your nunu doing after physio? the cold can't be helping </t>
  </si>
  <si>
    <t>anghella</t>
  </si>
  <si>
    <t>@cyup I was trying to spy on u, guess i was too late..     haha</t>
  </si>
  <si>
    <t xml:space="preserve">Sitting and waiting for my car getting a repair... </t>
  </si>
  <si>
    <t xml:space="preserve">@libbyoliver Nooooooooooooooooooooo! If you go to www.graze.com you can report it as missing... my wednesday one didn't arrive last week </t>
  </si>
  <si>
    <t>AshleighGlover</t>
  </si>
  <si>
    <t xml:space="preserve">Wish i was seeing The Sats </t>
  </si>
  <si>
    <t>_s_ng_</t>
  </si>
  <si>
    <t xml:space="preserve">procrastinating... again. geo exam tomoro. feeling rly, rly... rly anxious </t>
  </si>
  <si>
    <t xml:space="preserve">Keeping myself busy this morning. Hate being bored </t>
  </si>
  <si>
    <t>@xcassiegottox me too  i fell asleep around 3 and was supposed to be up at 4.</t>
  </si>
  <si>
    <t>Coona's over for another year  Bummer</t>
  </si>
  <si>
    <t>GabbieKocann</t>
  </si>
  <si>
    <t xml:space="preserve">it 6 am and i have to go to schoool or i'll be lateeee, ugh !  have a good day everyone </t>
  </si>
  <si>
    <t xml:space="preserve">ssssssshhhhhhhhhhhhhhttttttttt. kuya is here now!! argg. he'll get the comp from me. </t>
  </si>
  <si>
    <t xml:space="preserve">Munching my way through cake! Shame its CakePHP and not chocolate cake </t>
  </si>
  <si>
    <t>rebecca_pnb</t>
  </si>
  <si>
    <t xml:space="preserve">I wish i had more time to see my lovely friends i hate having to say no to things cos of already having plans </t>
  </si>
  <si>
    <t>RIP beloved headband  u will be missed</t>
  </si>
  <si>
    <t xml:space="preserve">'s sunburn is just too painful </t>
  </si>
  <si>
    <t xml:space="preserve">@lucasmacis @R33S @amyshell Thanks guys! NERVOUS! </t>
  </si>
  <si>
    <t>funaki</t>
  </si>
  <si>
    <t xml:space="preserve">@ahmedzainal Damn that thing looks tasty. and now im hungry </t>
  </si>
  <si>
    <t>gtVan</t>
  </si>
  <si>
    <t xml:space="preserve">The wait is killing me...want to get a new PC but there are so many new things coming out...so I will wait until Christmas </t>
  </si>
  <si>
    <t>sisterofdoom</t>
  </si>
  <si>
    <t xml:space="preserve">finally getting car fixed today or tomo. hope i don't lose my job over this past couple weeks </t>
  </si>
  <si>
    <t>Have a monster toothache  But still ate cake with my lil brother, for his birthday... such a chore lol.</t>
  </si>
  <si>
    <t>AlisonNeale</t>
  </si>
  <si>
    <t>doing call answering all day, meant to be working on a publishing job but have heavy head cold and feel bleurgh  Want to be in bed!</t>
  </si>
  <si>
    <t>jeniline</t>
  </si>
  <si>
    <t xml:space="preserve">AHHHHH music prac tommorow and mum made me sick! </t>
  </si>
  <si>
    <t>Hakeemharon</t>
  </si>
  <si>
    <t xml:space="preserve">@SuzieBorhan im so sorry i hv to miss the kickboxing. Problem is if i go nanti i kemponan jst looking at u all kickin ass  n i cant </t>
  </si>
  <si>
    <t>Okay, I feel better now. HAHA. Click wars made me so dizzy.  RAIN, RAIN GO AWAY COME AGAIN ON SUNDAY. ))</t>
  </si>
  <si>
    <t>@RaraACTIVE nahh i like it  now i want more.. but have to wait</t>
  </si>
  <si>
    <t>just wake up im ill  i not at school and i have't eatin in ages</t>
  </si>
  <si>
    <t>dirasugandi</t>
  </si>
  <si>
    <t>Miss Bali already!  Mba Andrea....yuuuuuuks! Hehe..</t>
  </si>
  <si>
    <t xml:space="preserve">Shivering as I wait for train </t>
  </si>
  <si>
    <t>6am and I can't sleep bc I don't feel good.  On the upside, I'm making brownies out of boredom. People will be happy when they wake up!</t>
  </si>
  <si>
    <t>DebJPaul</t>
  </si>
  <si>
    <t xml:space="preserve">One more hour to go , then off to my MRI  </t>
  </si>
  <si>
    <t>They've got my prints wrong... third time, and no time for corrections now  Tania fails, sponsored by Foto Lab Kiekie...</t>
  </si>
  <si>
    <t xml:space="preserve">@chrishsleeps aiden lost it after nightmare anatomy </t>
  </si>
  <si>
    <t xml:space="preserve">@anz_rocks19 yeh, just went to the post office to pay a bill.....damn utility companies.....just keep asking for more money!! </t>
  </si>
  <si>
    <t>dramatik01</t>
  </si>
  <si>
    <t xml:space="preserve">tsk.. first case of h1n1 in dlsu. poor ahia </t>
  </si>
  <si>
    <t xml:space="preserve">Where has the hot weather gone?!? </t>
  </si>
  <si>
    <t>agentkebong</t>
  </si>
  <si>
    <t>says gud evening.. it's a sad, sad day  http://plurk.com/p/y3kwv</t>
  </si>
  <si>
    <t xml:space="preserve">@Lizloz Yeah - they seem to be leaning that way now - when they started it was much more about the positive aspects </t>
  </si>
  <si>
    <t>staceykaden</t>
  </si>
  <si>
    <t xml:space="preserve">is off to the doctors </t>
  </si>
  <si>
    <t xml:space="preserve">@mikeybouchereau Ugh, fail.  </t>
  </si>
  <si>
    <t>time really flies. a week is almost gone. sigh. mum is going KL in 2 days time.  then i will be alone at home.</t>
  </si>
  <si>
    <t>helloausttin</t>
  </si>
  <si>
    <t xml:space="preserve">woken up by loud thunder </t>
  </si>
  <si>
    <t>@Splodz @caldjr dont worry, there was no money in my account so it wasnt sent  I may go and have a little cry</t>
  </si>
  <si>
    <t>amblinhamblin</t>
  </si>
  <si>
    <t xml:space="preserve">Urgh, another Â£50 spent on surfboard hardware. Remind me not to plant my board on sandbanks and break the fins mkay. </t>
  </si>
  <si>
    <t xml:space="preserve">I'm finding it quite hard to believe that my baby sister is fifteen today..I feel so old. </t>
  </si>
  <si>
    <t>I would be counting down the hours except I can't count  Bored bored bored ... oooh, what's this? Can I chew this I wonder .....</t>
  </si>
  <si>
    <t>michellepolo</t>
  </si>
  <si>
    <t xml:space="preserve">where has the sun gone? </t>
  </si>
  <si>
    <t xml:space="preserve">Playing pokemon just isnt the same without @JarZ around </t>
  </si>
  <si>
    <t xml:space="preserve">Teeny bit hungover today </t>
  </si>
  <si>
    <t>Nicolisa</t>
  </si>
  <si>
    <t>@SusiM the copy i got is crap quality  i don't know whyyyyyyyyyyyyyyy!</t>
  </si>
  <si>
    <t>Dessii_</t>
  </si>
  <si>
    <t xml:space="preserve">i do my homework now </t>
  </si>
  <si>
    <t>pushformono</t>
  </si>
  <si>
    <t xml:space="preserve">'the dark knight' ost makes me want watch the city form the top of a skyscraper and brood. pity i dont have the cool gear bruce wayne has </t>
  </si>
  <si>
    <t>@harumscarum I don't know what that means.  What is this CONASS?</t>
  </si>
  <si>
    <t xml:space="preserve">new day, and blood shot and sore eyes </t>
  </si>
  <si>
    <t xml:space="preserve">so creepy. i don't want to go out with him. he scares me </t>
  </si>
  <si>
    <t xml:space="preserve">just had a phone call from the police to say they can't prove who vandalised my car - Gutted </t>
  </si>
  <si>
    <t>@Gel_6  Naww! Need a buck?</t>
  </si>
  <si>
    <t xml:space="preserve">I heard La Salle suspended their class because of the H1N1 virus. is that true? </t>
  </si>
  <si>
    <t xml:space="preserve">Care just failed it's MOT </t>
  </si>
  <si>
    <t xml:space="preserve">@YorkyPuds Zombie Command wishes they could play L4D but is stuck at work  Could have a blast at lunch but no xbox/pc interface </t>
  </si>
  <si>
    <t xml:space="preserve">@Joy_Inc @caldjr its such a sad day </t>
  </si>
  <si>
    <t>planetchuckie</t>
  </si>
  <si>
    <t>So consequently, DLSU will be closed until the 14th, which is too bad since I was planning to visit on the 11th.  Oh well. Better be safe.</t>
  </si>
  <si>
    <t xml:space="preserve">@bkGirlFriday Wow.  Just did a Googs search.  That is #crazytown and sad.  Eek. </t>
  </si>
  <si>
    <t>darkrowan</t>
  </si>
  <si>
    <t>@rosekittyellie you're not missing much  eject back, net not. less an hours sleep</t>
  </si>
  <si>
    <t xml:space="preserve">Tired today, didn't go for morning run so feel rubbish, and guilty </t>
  </si>
  <si>
    <t>tired tired tired! I donno why I stay up so late whenever I gotta be up at 530!!  lols.</t>
  </si>
  <si>
    <t>RodgauRulez</t>
  </si>
  <si>
    <t>gmornin, i m at a hu table, fish leaves after a lil setup hand  so sick</t>
  </si>
  <si>
    <t xml:space="preserve">Hey, sky. You're always crying. </t>
  </si>
  <si>
    <t xml:space="preserve">@khani I am planning on naming the new one that. Hahaha. But I dunno when I can get a new one. </t>
  </si>
  <si>
    <t>stylistbrighton</t>
  </si>
  <si>
    <t xml:space="preserve">@UKBento my video is over 4 mins long, i entered in the early days. I am sure there wasn't a time rule on techdigest site. oh no. </t>
  </si>
  <si>
    <t>OfficialSpydama</t>
  </si>
  <si>
    <t>school  morning ppl i love leanna</t>
  </si>
  <si>
    <t>iwillbefamous</t>
  </si>
  <si>
    <t xml:space="preserve">Day 3 here I come! Ahhhh! I'm so sore </t>
  </si>
  <si>
    <t>ironyboy</t>
  </si>
  <si>
    <t xml:space="preserve">Gah! Had an interview for a position with a great company. Massive fail because I could remember basic algorithms from 6 years ago. </t>
  </si>
  <si>
    <t>deyea</t>
  </si>
  <si>
    <t xml:space="preserve">yeap, it can be serious </t>
  </si>
  <si>
    <t>djedditt</t>
  </si>
  <si>
    <t xml:space="preserve">My 8 GB USB flash drive died, ... </t>
  </si>
  <si>
    <t>Kitsa</t>
  </si>
  <si>
    <t xml:space="preserve">The dog finally destroyed her last kennel mat.   I hope she likes hard plastic because she's shredded everything else </t>
  </si>
  <si>
    <t xml:space="preserve">Gah! Had an interview for a position with a great company. Massive fail because I couldn't remember basic algorithms from 6 years ago. </t>
  </si>
  <si>
    <t xml:space="preserve">I'm up&amp;amp;off2the airport while@the same time missing Hank so much,but I know April will take good care of him </t>
  </si>
  <si>
    <t>mishok13</t>
  </si>
  <si>
    <t xml:space="preserve">huh, pylint doesn't handle yield expressions, crashes --&amp;gt; my flymake+pylint combo can not be used for coroutines </t>
  </si>
  <si>
    <t>tarahandley</t>
  </si>
  <si>
    <t xml:space="preserve">@calbo thank god your here wasnt on tonight... </t>
  </si>
  <si>
    <t>@MakeupTweet if only the Â£ wasnt so crappy against the euro right now  im sure it will pick up soon so i can go on an FA shopping spree!</t>
  </si>
  <si>
    <t>Ayaya25</t>
  </si>
  <si>
    <t xml:space="preserve">Bye-Bye facebook... yahhhhh gk bsa bka fb dech... huhuhuhu </t>
  </si>
  <si>
    <t>pittyprincess</t>
  </si>
  <si>
    <t xml:space="preserve">is watching master chef and has a sore finger </t>
  </si>
  <si>
    <t xml:space="preserve">Time to get going again </t>
  </si>
  <si>
    <t>miszdoreen</t>
  </si>
  <si>
    <t xml:space="preserve">I only had 4 hours of sleep and i woke up at 4am? wtf? haha. i cant go back to sleep anymore... </t>
  </si>
  <si>
    <t>fALk_g</t>
  </si>
  <si>
    <t xml:space="preserve">somehow #nambu really could use an update - the small bugs really start getting on my nerve </t>
  </si>
  <si>
    <t>WhittniBubbles</t>
  </si>
  <si>
    <t xml:space="preserve">I've been very emotional these past few days. Its that time of the month again &amp;quot;/ I've been yelling at everyone lately. Sorry </t>
  </si>
  <si>
    <t>Ferrari440</t>
  </si>
  <si>
    <t>Wheres the sun gone???.....  Im focused ths morning....Ive had my weetabix!!!</t>
  </si>
  <si>
    <t>JoshKardashian</t>
  </si>
  <si>
    <t xml:space="preserve">Another scorching hot day!! I wanna be beach based.. Shame I have interviews </t>
  </si>
  <si>
    <t>JoeBoyfield</t>
  </si>
  <si>
    <t xml:space="preserve">wishes he could have a custom background </t>
  </si>
  <si>
    <t xml:space="preserve">I hate rain! </t>
  </si>
  <si>
    <t xml:space="preserve">@Beaniebanks @MadamSalami ew, you can giggle about it , but that just takes it a bit far with a yucky picture </t>
  </si>
  <si>
    <t>Spent an hour at college today. No tutor. Couldnt hand in the assignment i was up until 3 this morning finishing. Not happy !  .</t>
  </si>
  <si>
    <t xml:space="preserve">AH1N1 case in DLSU, they have no classes on Jun4-14. Poor student who got infected. </t>
  </si>
  <si>
    <t xml:space="preserve">not feeling great this morning. </t>
  </si>
  <si>
    <t xml:space="preserve">Saudi Arabia has confirmed its first case of the H1N1 flu virus in a Filipina nurse. this is terrible </t>
  </si>
  <si>
    <t xml:space="preserve">away to make my mum a compilation of music while eating my sprinkless fab </t>
  </si>
  <si>
    <t>deviantfantasy</t>
  </si>
  <si>
    <t>@carpesomediem Awww!   *sings you to sleep and tucks you in*</t>
  </si>
  <si>
    <t>zurikuzu</t>
  </si>
  <si>
    <t>@lauren_walton send it to me  x</t>
  </si>
  <si>
    <t>djolicious</t>
  </si>
  <si>
    <t xml:space="preserve">want to taste and try somethin new cuz I fed up w/ my daily activity </t>
  </si>
  <si>
    <t>Neena_M</t>
  </si>
  <si>
    <t xml:space="preserve">Bad mood on Wednesday....Sorry guyz </t>
  </si>
  <si>
    <t>Great song! I miss talking to @TinaParol  http://bit.ly/auzdM</t>
  </si>
  <si>
    <t>ELboogy19</t>
  </si>
  <si>
    <t xml:space="preserve">Usually i can handle thunder but not tonight. I'm scared </t>
  </si>
  <si>
    <t xml:space="preserve">missing my daily dose of Scrabble on Facebook </t>
  </si>
  <si>
    <t xml:space="preserve">@jes2go quantiwhat? What kind of jibber jabber are you saying? lol I wake up, clown around, and go to work. I don't do algebra and stuff </t>
  </si>
  <si>
    <t>RealizeBeautyEd</t>
  </si>
  <si>
    <t xml:space="preserve">I hate football </t>
  </si>
  <si>
    <t xml:space="preserve">is still waiting </t>
  </si>
  <si>
    <t xml:space="preserve">The sun has gone away How miserable </t>
  </si>
  <si>
    <t>I have to get up in 3 hours and I can't get to sleep!    Is insomnia contagious?</t>
  </si>
  <si>
    <t xml:space="preserve">@MissKemi thx i would gladly come to you but you don't live far enough away </t>
  </si>
  <si>
    <t>@iruga no  haven't got a ps3 yet.. and lappy would crash if i ran anymore games lol</t>
  </si>
  <si>
    <t>i hear thunderrrr. it's about to storm.  someone come cuddle!</t>
  </si>
  <si>
    <t>@PolkaDotSox Aw thats not so good.  x</t>
  </si>
  <si>
    <t>mary_feh</t>
  </si>
  <si>
    <t>only 5 days left in germany  i don't want to leave.</t>
  </si>
  <si>
    <t>Kromez</t>
  </si>
  <si>
    <t xml:space="preserve">Disappointed that guitar hero didn't make a Beatles game like rock band did </t>
  </si>
  <si>
    <t xml:space="preserve">I'm afraid that when I put up my blog, I will get loads of abuse from racists </t>
  </si>
  <si>
    <t>seth3981</t>
  </si>
  <si>
    <t xml:space="preserve">No sleep last night. Literally none. Today is going to hurt a lot </t>
  </si>
  <si>
    <t xml:space="preserve">@Shanelad useless useless shit bags! </t>
  </si>
  <si>
    <t>aeon6</t>
  </si>
  <si>
    <t>oh man of course orlando kids get out of school today too....can't win for losing  heading out tonight and hitting up disney tomorrow</t>
  </si>
  <si>
    <t>Why is there cooler-than-is-pleasant air coming through my windows? I think from here the weather goes down...   bye bye sun!</t>
  </si>
  <si>
    <t xml:space="preserve">The Killing Fields is creeping me out...people during WW2 where so twiter and mentally tapped...why would you kill 200,000 ppl </t>
  </si>
  <si>
    <t>dixie2691</t>
  </si>
  <si>
    <t xml:space="preserve">Geting ready as i pack 4 paintball oh man </t>
  </si>
  <si>
    <t xml:space="preserve">My face is red, sore, sneezy and leaky. I look and feel a state. How on earth did I JUST NOW get hayfever after 26 years? </t>
  </si>
  <si>
    <t xml:space="preserve">@TessMorris sorry to hear that </t>
  </si>
  <si>
    <t>dainewood</t>
  </si>
  <si>
    <t>Last exam today  txu ru ru! am heading to leeds later tonight  am gonna see Noel this saturday! AM GONNA DIE!</t>
  </si>
  <si>
    <t>DizzyDee2</t>
  </si>
  <si>
    <t>I would be counting down the hours except I can't count  Bored bored bored ...... Read More: http://is.gd/N2Ev</t>
  </si>
  <si>
    <t xml:space="preserve">@licksharder did you know the link to your site that you have posted doesn't work. Meant to tell you that last night. Memory is crap </t>
  </si>
  <si>
    <t>EuniceSaldivar</t>
  </si>
  <si>
    <t xml:space="preserve">is pissed... </t>
  </si>
  <si>
    <t>Brandon_Stanton</t>
  </si>
  <si>
    <t xml:space="preserve">Just woke up, I hate how my emotions make me do stupid things without thinking.. makes me want to slap myself... </t>
  </si>
  <si>
    <t>..I wish i could plug my brain into my computer so I could just download stuff into it.  need to learn a lot of new things...</t>
  </si>
  <si>
    <t>ohxgoshlizzison</t>
  </si>
  <si>
    <t xml:space="preserve">@AlexAllTimeLow whyyyy aren't you guys doing Philly warped tour? </t>
  </si>
  <si>
    <t>31Nate</t>
  </si>
  <si>
    <t>is again working but theres no sun  wish Lisa was here!!!!</t>
  </si>
  <si>
    <t xml:space="preserve">Grrr I have to re-install wow because of a corrupt file!! no wow before work for me </t>
  </si>
  <si>
    <t xml:space="preserve">Love this cute little sundress I'm wearing, wish we could wear our own clothes for exams </t>
  </si>
  <si>
    <t xml:space="preserve">@Maximilus That book is so sad.  </t>
  </si>
  <si>
    <t xml:space="preserve">@Maya_Kaur wah, outrite complain dii!! Yes, I have to agreee... useless!! No matter how much we tried. I even opened my new hse as venue </t>
  </si>
  <si>
    <t>shanghaishak</t>
  </si>
  <si>
    <t xml:space="preserve">TMN Media group to be wound up, ouch </t>
  </si>
  <si>
    <t xml:space="preserve">Ahhh Josh would've been an excellent addition for today's challenge. </t>
  </si>
  <si>
    <t>Me thinks me sick  UGH</t>
  </si>
  <si>
    <t>@finefrancie oh poor him  6 weeks is a long time for a kid. Book is going well. Been focusing on the writing recently, v busy at the mo</t>
  </si>
  <si>
    <t>XdreameaterX</t>
  </si>
  <si>
    <t xml:space="preserve">Still got sand in my hair after showering twice. That's one thing I hate about lakes. And I gtg to the vet in a moment. My Finja is ill </t>
  </si>
  <si>
    <t>Gembop</t>
  </si>
  <si>
    <t>Sold the Oasis tickets. Someone got an absolute bargain.  Better than nothing I guess.</t>
  </si>
  <si>
    <t>andrewbarrett</t>
  </si>
  <si>
    <t xml:space="preserve">@hayley_smith </t>
  </si>
  <si>
    <t xml:space="preserve">I hate heat </t>
  </si>
  <si>
    <t xml:space="preserve">Too much booze tonight. u know what? I really miss la la loo. Like seriously. I haven't seen her since jan 08. That makes me a sad panda </t>
  </si>
  <si>
    <t>hectorherrera</t>
  </si>
  <si>
    <t xml:space="preserve">My webhost lost my new site layout and a whole month worth of work. Wow. This Sux! </t>
  </si>
  <si>
    <t>peeweetheo</t>
  </si>
  <si>
    <t xml:space="preserve">Oh shit, son! i m soo fucked up. im playing with 3 doggies </t>
  </si>
  <si>
    <t xml:space="preserve">Back from #phish. The only downer was leaving and seeing hundreds and hundreds of people sucking down balloons.  </t>
  </si>
  <si>
    <t xml:space="preserve">@sqpants Don't worry. Well have to file a missings persons report very soon </t>
  </si>
  <si>
    <t xml:space="preserve">To nice a day to paint </t>
  </si>
  <si>
    <t>Jackabyte</t>
  </si>
  <si>
    <t>is in the pub watching state of origin shame i have no money  ... but still c'mon NSW!</t>
  </si>
  <si>
    <t>10k 44:03 - slower than my half marathon pace  which should bring me in around 41mins â€¦.. http://tumblr.com/xzg1xto7n</t>
  </si>
  <si>
    <t>gabe is hungry  i was right about arnold!</t>
  </si>
  <si>
    <t>ldodds</t>
  </si>
  <si>
    <t xml:space="preserve">@cayzers: sorry to hear that </t>
  </si>
  <si>
    <t xml:space="preserve">@NoelClarke might have felt differently. who knows what any of us would do in the same circumstances? very sad </t>
  </si>
  <si>
    <t>@BlokesLib Im great thanks even better now i got my pic back on here it dissappeared  but now its back!x</t>
  </si>
  <si>
    <t>ruby_shoes</t>
  </si>
  <si>
    <t>I'm all out of flip flops   ......Disaster</t>
  </si>
  <si>
    <t>amygabb</t>
  </si>
  <si>
    <t>The sun has gone in and now i am forced to tidy up  bad times</t>
  </si>
  <si>
    <t>@slapthemartian Ohhhhh. Sorry 'bout that. But hey that's just a few days. I dont wanna go to school  I dont like my teacher!  lol</t>
  </si>
  <si>
    <t>Wongrlethu</t>
  </si>
  <si>
    <t>is hungry  at tech. feelin aweful lol</t>
  </si>
  <si>
    <t xml:space="preserve">Trying to sort out home out and failing. Wishing so much that we hadn't had to do all this in such a rush </t>
  </si>
  <si>
    <t>Emerald_Girl</t>
  </si>
  <si>
    <t xml:space="preserve">Is tired and sick of everything. Oxford is calling but not until tomorrow </t>
  </si>
  <si>
    <t>and the soreness is starting to kick in!  takes me like 3 seconds to sit down =[ gonna be walking around school tmr at a 2 mph pace</t>
  </si>
  <si>
    <t xml:space="preserve">@TheMonkeyBoy you sound like your having a girl night....I thought it was only women who have Fat days!!! </t>
  </si>
  <si>
    <t xml:space="preserve">@dearhummingbird He found out </t>
  </si>
  <si>
    <t>sofsmom</t>
  </si>
  <si>
    <t xml:space="preserve">Working hard today so I can have tomorrow free to study for exam on Friday </t>
  </si>
  <si>
    <t xml:space="preserve">@reluctor I have indeed, I have to say the weather has changed up here. I am wondering if that was it for the Geordie summer </t>
  </si>
  <si>
    <t>terrifying nightmare  look at my myspace bulletin</t>
  </si>
  <si>
    <t>Aw his week isn't good  two more days...mines finito hahaha well no I've got lines lines LINES to learn</t>
  </si>
  <si>
    <t xml:space="preserve">@katieljames Still not got your tickets either? </t>
  </si>
  <si>
    <t xml:space="preserve">@partywithneha oh? what is teh problem that u r facing? my pages are taking too long to load here! </t>
  </si>
  <si>
    <t>MuneeraMohd</t>
  </si>
  <si>
    <t xml:space="preserve">About to leave Beruit  can't wait to see my mini me </t>
  </si>
  <si>
    <t xml:space="preserve">@denisleary #Clue (1) edward norton (2) the set to death to smoochie (3) probably the penis cookies that rainbow randal makes ..its on tv </t>
  </si>
  <si>
    <t>Julieb5</t>
  </si>
  <si>
    <t>Proper beach weather 2day but my body cant cope with this heat  thank god 4 ice aaahhh lush!!! :-D</t>
  </si>
  <si>
    <t xml:space="preserve">@saxsux That URL shortener is weird, twitterfox doesn't pick up nonstandard characters </t>
  </si>
  <si>
    <t xml:space="preserve">I can't be alone with my thoughts they are keeping me up and its very distressing! </t>
  </si>
  <si>
    <t>@MollieOfficial ooh i'm jealous! i wanna see you live on tour too  i hope i can watch some videos on youtube soon!! xx</t>
  </si>
  <si>
    <t>jeannetto</t>
  </si>
  <si>
    <t>@nikimurata sorry you're getting dissed!!    Is understanding what they're saying better or worse do you think?</t>
  </si>
  <si>
    <t>mroesch</t>
  </si>
  <si>
    <t xml:space="preserve">@hypatiadotca nope, mag stripe on the back.  Pretty cool hotel except the blew the bathroom, &amp;quot;unigel&amp;quot; soap/shampoo and no washcloths </t>
  </si>
  <si>
    <t>My toe hurts now.  I was moving the basoneet thingo and ran over my toe   The baby is awake now Baha.</t>
  </si>
  <si>
    <t>n33734</t>
  </si>
  <si>
    <t xml:space="preserve">Hey me to i have no car today </t>
  </si>
  <si>
    <t xml:space="preserve">@Feferang cant see Ronaldo leaving ManU to be honest. Think he will stay </t>
  </si>
  <si>
    <t xml:space="preserve">@emotionalpedant Davey has the evil ears today, too. </t>
  </si>
  <si>
    <t xml:space="preserve">have alot of problems and hve no bbf to share with!!! </t>
  </si>
  <si>
    <t xml:space="preserve"> Last series of Gavin and Stacey...awww http://tinyurl.com/p8suyg</t>
  </si>
  <si>
    <t>sick of @lethal_logan sleeping  I want attention. eugh.</t>
  </si>
  <si>
    <t>willson1982</t>
  </si>
  <si>
    <t xml:space="preserve">Very Tired!! A little bit SAD! mmm not a very good day </t>
  </si>
  <si>
    <t>my contact lens have just passed to a better life  now i canÂ´t read what i twit! lol</t>
  </si>
  <si>
    <t>omgitsquelle</t>
  </si>
  <si>
    <t xml:space="preserve">About to go to school soon . Ugh </t>
  </si>
  <si>
    <t xml:space="preserve">Finally home (at 3AM), showered up, surfing the net, etc. Just realized my toe has a huge blister on it and it's weirdly throbbing </t>
  </si>
  <si>
    <t>MakeupTweet</t>
  </si>
  <si>
    <t>@WhatTheProsDo I know it's crap right now  but the good news is.. a tweetiebird told me ProMakeupstore is about to install a pro discount</t>
  </si>
  <si>
    <t>heudenberg</t>
  </si>
  <si>
    <t xml:space="preserve">cant find showbiz cover </t>
  </si>
  <si>
    <t>Fjar</t>
  </si>
  <si>
    <t xml:space="preserve">Sick of sleeping, and horrible dreams. </t>
  </si>
  <si>
    <t>gordontime</t>
  </si>
  <si>
    <t xml:space="preserve">I'm hurting from yesterdays workout ...... ouch...ooh....and worried about next week  </t>
  </si>
  <si>
    <t>Will cry if @tommcfly @Dannymcfly @dougiemcfly and @mcflyharry don't play T4 On The Beach this year  :'(</t>
  </si>
  <si>
    <t xml:space="preserve">@MrBeatnick Wow your Concrete remix is nice. Bit laid back, but nice nevertheless...my mum also doesn't buy records anymore </t>
  </si>
  <si>
    <t>thameera</t>
  </si>
  <si>
    <t xml:space="preserve">@hettiarachchigl Trical sucks </t>
  </si>
  <si>
    <t>SparkzRecords</t>
  </si>
  <si>
    <t>@lilyroseallen ignore a fan  all i want is a hi just a hi please</t>
  </si>
  <si>
    <t>step_up_steph</t>
  </si>
  <si>
    <t xml:space="preserve">@starinyourfire yes, yes. i am a CHAMPION! a very exhausted one </t>
  </si>
  <si>
    <t xml:space="preserve">@R33S I doubt that very much! </t>
  </si>
  <si>
    <t xml:space="preserve">Working early today! This weather is suckyyyy!! BOOOOO </t>
  </si>
  <si>
    <t>esvoe</t>
  </si>
  <si>
    <t xml:space="preserve">#Happyshooting ist down. </t>
  </si>
  <si>
    <t>arrived home , mum still hasn't cleaned room |: cant reformat PC yet  me thinks ill be awake for a long time tonight...</t>
  </si>
  <si>
    <t xml:space="preserve">fucking hay fever makes my lips go dry. </t>
  </si>
  <si>
    <t xml:space="preserve">Wishing I was at #fowa instead of fighting with SSIS again </t>
  </si>
  <si>
    <t>slackerbitch_xx</t>
  </si>
  <si>
    <t xml:space="preserve">Just stood on my straightners and my foot is burrrrrrrrrrning </t>
  </si>
  <si>
    <t>BellyButtonLnt</t>
  </si>
  <si>
    <t>@frannis I kinda regret not calling in for a sub now  and coming with u guys. Oh well, gotta clean my classroom before I go PI!!!</t>
  </si>
  <si>
    <t>stomach hurtsss!  i need food but i can't get any this late without waking Dad...i guess i'll just go doe in my sleep. night twitpops!</t>
  </si>
  <si>
    <t xml:space="preserve">@turnitgrey we left already </t>
  </si>
  <si>
    <t>julia_eff</t>
  </si>
  <si>
    <t xml:space="preserve">@IchabodtheGecko Youtube it. I couldn't stay up cuz I had to wake up early this morning. I was bummed </t>
  </si>
  <si>
    <t xml:space="preserve">@hollywoodkisses awww. why? </t>
  </si>
  <si>
    <t>'We the Robots' is no more  http://bit.ly/myaRO</t>
  </si>
  <si>
    <t>@betweenthenotes and poor me, i always have to find new things that hes not getting bored  not easy really</t>
  </si>
  <si>
    <t xml:space="preserve">Installed Flash Catalyst beta, but it won't start. Already tried an earlier alpha version and that one didn't work either. Dammit! </t>
  </si>
  <si>
    <t>SarahERyder</t>
  </si>
  <si>
    <t xml:space="preserve">cleaning the house on a nice sunny day. </t>
  </si>
  <si>
    <t>CharlotteRA</t>
  </si>
  <si>
    <t>sick again! whaat  HOPE is POWER!</t>
  </si>
  <si>
    <t>In the yard  woooooo just had a lolly yum yum</t>
  </si>
  <si>
    <t xml:space="preserve">@adholes Your homepage is broken </t>
  </si>
  <si>
    <t xml:space="preserve">what a big ball of gay gay gay gay gay </t>
  </si>
  <si>
    <t xml:space="preserve">just realised i cant remember any c1 or c2 work </t>
  </si>
  <si>
    <t xml:space="preserve">G'mornin...soooo freakin tired it is 6:09am!! Bout to bang out this work out real quick then take my but to school </t>
  </si>
  <si>
    <t xml:space="preserve">Fever so high this morning, I woke way to late for work </t>
  </si>
  <si>
    <t>SiMonMully</t>
  </si>
  <si>
    <t xml:space="preserve">Suffering post holiday blues like you wouldn't believe  </t>
  </si>
  <si>
    <t>JOJObabes24</t>
  </si>
  <si>
    <t xml:space="preserve">got back from spain yesterday. didnt want to come home </t>
  </si>
  <si>
    <t xml:space="preserve">Time to go to class, definitely gonna need a nap today thanks to that stupid bird </t>
  </si>
  <si>
    <t>BrianQin</t>
  </si>
  <si>
    <t xml:space="preserve">I'm always doing things randomly and imulsively </t>
  </si>
  <si>
    <t xml:space="preserve">@LaceyJones How come the photographers never get invited to jump in the hot tub after work? </t>
  </si>
  <si>
    <t xml:space="preserve">@suzeekinz i hope he is alright as he is quite little poor thing </t>
  </si>
  <si>
    <t xml:space="preserve">@GenMom if the caffeine doesn't work, the next step is chopping my head off. this is a bad one </t>
  </si>
  <si>
    <t xml:space="preserve">@amyshell Hope so! </t>
  </si>
  <si>
    <t>and oh my gawd HELLO? Whyyyy theeee heecccckkk is it SOOOO hot these days?!!! Serious global warming man.  bring me some ice!</t>
  </si>
  <si>
    <t xml:space="preserve">@GenderQ are you not going to be there at all? </t>
  </si>
  <si>
    <t>d3bstar</t>
  </si>
  <si>
    <t xml:space="preserve">I think we have run out of hot days for a while ... </t>
  </si>
  <si>
    <t>@lauren_walton ive got it  aww but think of now xx</t>
  </si>
  <si>
    <t>Cullen_76</t>
  </si>
  <si>
    <t xml:space="preserve">wishes she could make everyone happy but is failing miseribly </t>
  </si>
  <si>
    <t xml:space="preserve">Dude - no #Roy&amp;amp;HG State of Origin commentary? I'm sad </t>
  </si>
  <si>
    <t xml:space="preserve">nooooooooooooooo! back to tall scary building now! </t>
  </si>
  <si>
    <t>scarletqueen</t>
  </si>
  <si>
    <t>I can't believe such a crap movie like Twilight is praised so much, do people not know about quality anymore??  makes me sad.</t>
  </si>
  <si>
    <t>OH!!! It literally came through as I sent that last tweet  Guess I'm off then *sniff* remember me...</t>
  </si>
  <si>
    <t>JoKershaw</t>
  </si>
  <si>
    <t xml:space="preserve">is watching masterchef - pitty they're making yuk fish/seafood stuffs </t>
  </si>
  <si>
    <t xml:space="preserve">Spent the last 15 minutes updating my to-do list...oh dear, it's rather long </t>
  </si>
  <si>
    <t>tech_em</t>
  </si>
  <si>
    <t>@YuriMoreland yeah me and Rich are doing pretty well... he's finished uni for good! Got another 2 years for me  haha</t>
  </si>
  <si>
    <t>@Boogaloo1 Not here it ain't!  I've got an epic poddy walk planned for tomorrow too...Xxx</t>
  </si>
  <si>
    <t>galeshka</t>
  </si>
  <si>
    <t xml:space="preserve">@LeonnieFM since there's no one show up anymore in my twitterfox *aside from @famdy* i try to reply anyone showing up here </t>
  </si>
  <si>
    <t>Kathryn115</t>
  </si>
  <si>
    <t>travel injections today  ouch.</t>
  </si>
  <si>
    <t>IGCSE makes me feel dumb and stupid  is that suppose to happen? Or am I just a weird-o?!</t>
  </si>
  <si>
    <t>OohMademoiselle</t>
  </si>
  <si>
    <t xml:space="preserve">found a spider in the house. i'm scared and can't sleep </t>
  </si>
  <si>
    <t xml:space="preserve">AirBerlin sends me an invite to check in via web. Why didn't they do that yesterday when I got that middle seat? </t>
  </si>
  <si>
    <t xml:space="preserve">Not overly thrilled with online purchases </t>
  </si>
  <si>
    <t>sheycollado</t>
  </si>
  <si>
    <t xml:space="preserve">@imredkewl Yeah, soon! I have to see you! Are you still a vamp? </t>
  </si>
  <si>
    <t>jdubphoto</t>
  </si>
  <si>
    <t xml:space="preserve">fun fact: the sun starts to come up at 4:15am. </t>
  </si>
  <si>
    <t>IanBlackburn</t>
  </si>
  <si>
    <t xml:space="preserve">R @davidezordan  yes both of those, even tried a repair of VS, still not working </t>
  </si>
  <si>
    <t>thefallenkitten</t>
  </si>
  <si>
    <t xml:space="preserve">@japhun so sad i'm gonna miss you.my coolest teacher ever </t>
  </si>
  <si>
    <t>@BOBAashlee i just woke up  hopefully my fone will be on later.</t>
  </si>
  <si>
    <t xml:space="preserve">wish i was still on annual leave, tocday is not going to be a good day </t>
  </si>
  <si>
    <t>tangkilisan</t>
  </si>
  <si>
    <t>feeling so bad and fever because of the teeth  hiks ...</t>
  </si>
  <si>
    <t xml:space="preserve">@Rasheed18 Ù…Ø§Ø²Ø§Ù„ Ø§Ù„Ù…Ù†ØªØ¯Ù‰ Ø§Ù„Ù…Ø¯ÙˆÙ†ØªÙŠÙ† ÙˆØ³ÙˆÙ„Ø§Ù? Ù…Ø¹Ø·Ù„ÙŠÙ† Ù„Ø¯ÙŠ </t>
  </si>
  <si>
    <t xml:space="preserve">today was supposed to be a beach day...instead it was an umbrella bike ride to Cosmos day  </t>
  </si>
  <si>
    <t xml:space="preserve">Im currently listening to France 24 in preparation for my exam tomorrow its talking about the horrific Air France tragedy! </t>
  </si>
  <si>
    <t xml:space="preserve">@joyanne aw i heard you got soaked! and i never even got to see you! </t>
  </si>
  <si>
    <t>@warrenparkinson err... no    don't tell me. I'm down to one double shot a day and I *do* love it so</t>
  </si>
  <si>
    <t>Fiooonaaa</t>
  </si>
  <si>
    <t xml:space="preserve">The weather is slowly but surely making its way back to coldness </t>
  </si>
  <si>
    <t xml:space="preserve">@dannyyoung so you are saying you don't enjoy &amp;quot;happy family&amp;quot; </t>
  </si>
  <si>
    <t>kamirheael</t>
  </si>
  <si>
    <t xml:space="preserve">@ilyily Hola babe! I fxckin miss you! </t>
  </si>
  <si>
    <t xml:space="preserve">is a bit disappointed with the weather today </t>
  </si>
  <si>
    <t>GravyBee</t>
  </si>
  <si>
    <t xml:space="preserve">@lanzarote whats up with the site? its been down for 2 days </t>
  </si>
  <si>
    <t>rickofawesome</t>
  </si>
  <si>
    <t xml:space="preserve">@emjaystar About 15, no kidding. #arsetap And @Bern_morley I am a huge Izzy fan, but my favourite Prince isn't playing </t>
  </si>
  <si>
    <t>aceshoney</t>
  </si>
  <si>
    <t xml:space="preserve">might have prematurely talked up the homeshop..truck still not here </t>
  </si>
  <si>
    <t>sabrepulse</t>
  </si>
  <si>
    <t xml:space="preserve">@charleecain what gig do you want to come to? naw i'm feeling shite - can't shake this cold </t>
  </si>
  <si>
    <t>BlueIce95</t>
  </si>
  <si>
    <t xml:space="preserve">hope air france is found  </t>
  </si>
  <si>
    <t>@MissScion Fell asleep around 9p last night woke up at around 2a.   Canada, BC at least, is so pretty!  Haven't had time to take pics tho.</t>
  </si>
  <si>
    <t xml:space="preserve">108 days till I get married and my stupid retainer broke last night </t>
  </si>
  <si>
    <t xml:space="preserve">@tiddles_thecat omg lol just when we hang up  </t>
  </si>
  <si>
    <t>petra_hall</t>
  </si>
  <si>
    <t xml:space="preserve">Sad that I had to leave Suzy at the vet's for some IV. She still can't hold down food or water and is very dehydrated and weak. </t>
  </si>
  <si>
    <t>thinkingaus</t>
  </si>
  <si>
    <t>Apparently the warm weather won't last the week  You can guarantee more than 7 days of sun in Oz</t>
  </si>
  <si>
    <t>fiehanifa</t>
  </si>
  <si>
    <t>sorry mr G,i can't be what you want me to be  i wish i could</t>
  </si>
  <si>
    <t>RoxorzSoxorz</t>
  </si>
  <si>
    <t>i'm bored.  everyone is at school. &amp;gt;8l</t>
  </si>
  <si>
    <t xml:space="preserve">God I'm ill, throwing up non stop since 10pm last night. Felt like I was dying, so rough </t>
  </si>
  <si>
    <t xml:space="preserve">@thefallenkitten  i am really sad too, Noveeeee </t>
  </si>
  <si>
    <t>FieldHockey2624</t>
  </si>
  <si>
    <t xml:space="preserve">it........ is....... cold.......... again............. </t>
  </si>
  <si>
    <t>davashmava</t>
  </si>
  <si>
    <t>Just wokeup, n33d some dangzitt arizona tea  but i have none. But, got bigger things to worry 'bout like muh hair, muh man ;) &amp;amp; kanye  ...</t>
  </si>
  <si>
    <t>MacrobioticCook</t>
  </si>
  <si>
    <t xml:space="preserve">Meant to say: Very interesting not intestering...  </t>
  </si>
  <si>
    <t>Tiktak92</t>
  </si>
  <si>
    <t xml:space="preserve">English exam in 15 minutes </t>
  </si>
  <si>
    <t>mellyceekay</t>
  </si>
  <si>
    <t xml:space="preserve">talking to someone who swore to god that they hated me. </t>
  </si>
  <si>
    <t xml:space="preserve">@siansburys Ooooh sounds good to me #elevensestime  Think I've run out of biscuits though </t>
  </si>
  <si>
    <t xml:space="preserve">We made it back to the grandparents' place in time for Origin kick-off. Boo, no Stegosaurus this year </t>
  </si>
  <si>
    <t xml:space="preserve">@ozdj that green is so green - it is making my stomach churn </t>
  </si>
  <si>
    <t>Not really how you wanna take your car for an mot   http://twitpic.com/6iv4a</t>
  </si>
  <si>
    <t xml:space="preserve">just got accidentally punched in the nads by a cleaner...today isn't going well </t>
  </si>
  <si>
    <t xml:space="preserve">oh no! The mic on my Fuji camera hasn't captured the sound of Primavera as well as I'd hoped </t>
  </si>
  <si>
    <t>oliverhumpage</t>
  </si>
  <si>
    <t xml:space="preserve">Recoding our spam filter: twitter.com has gotten itself into the SURBL blacklists, so email containing &amp;quot;twitter.com&amp;quot; is being filtered </t>
  </si>
  <si>
    <t>dabritt04</t>
  </si>
  <si>
    <t xml:space="preserve">Heading to work.... Ugh I don't wanna go. I'm so tired it's like groundhog day everyday. </t>
  </si>
  <si>
    <t>crystalnunnery</t>
  </si>
  <si>
    <t xml:space="preserve">Just got done wit my morning Yoga..of to da J O B for my 12 hr day......Too much to do.....I need an assistant </t>
  </si>
  <si>
    <t>MoreThanMaths</t>
  </si>
  <si>
    <t xml:space="preserve">@Magpie_Guy  Used to work for me - before UK lost SMS. I'm not a supported network, so can't use it at the moment </t>
  </si>
  <si>
    <t>bribeer938</t>
  </si>
  <si>
    <t>Grr so tired  keep intending to have an early night but then at 2:30am find myself listening to music on the iPhone rather than sleeping</t>
  </si>
  <si>
    <t>Anyshka</t>
  </si>
  <si>
    <t>aw missin hollywood sparkles is at toi eating panang and im not!  want tom kha kai so bad now!!!!</t>
  </si>
  <si>
    <t>llinoshaf91</t>
  </si>
  <si>
    <t xml:space="preserve">Can't believe my A levels start Friday ....  </t>
  </si>
  <si>
    <t>marymcg92</t>
  </si>
  <si>
    <t>failed my mock driving test and i'll be failin these as's too if i don't start revisionn  its soo sunny :O&amp;lt;3</t>
  </si>
  <si>
    <t>blondemum1977</t>
  </si>
  <si>
    <t xml:space="preserve">its crappy that the sun has now gone </t>
  </si>
  <si>
    <t>missyallets</t>
  </si>
  <si>
    <t xml:space="preserve">Why the eff did I wear a 3-inch to work tonight? Oh right, cos I bought 'em last night?! Feet hurt </t>
  </si>
  <si>
    <t xml:space="preserve">@meerasapra why not? dint hv anythng since ydy lunch </t>
  </si>
  <si>
    <t>Sim_mbt</t>
  </si>
  <si>
    <t xml:space="preserve">@jonrobert oh the license yeah...the car nope. lol About the plane, apparently they found parts of it in the ocean.Poor ppl </t>
  </si>
  <si>
    <t>mindboggld</t>
  </si>
  <si>
    <t xml:space="preserve">Anyone else find it extremely hard to go to work when the kids are at home?? </t>
  </si>
  <si>
    <t>aydenheru</t>
  </si>
  <si>
    <t xml:space="preserve">@oloberr am i annoying you? </t>
  </si>
  <si>
    <t xml:space="preserve">I hate being a light sleeper, the thunder woke me up </t>
  </si>
  <si>
    <t>@trishababycakes there is in Music One (i bought room on the third floor there). But only the first album.  boo</t>
  </si>
  <si>
    <t>natashax3</t>
  </si>
  <si>
    <t xml:space="preserve">Australia loves you @Pink! So Wish I was going to one of your 13 was it?... Concerts </t>
  </si>
  <si>
    <t>veronicaOrio</t>
  </si>
  <si>
    <t xml:space="preserve">really in need for the free reiki session I got. My spirit is drawn from me by some evil force </t>
  </si>
  <si>
    <t xml:space="preserve">omg i order a pressie for @crust123 and the emailed me to say it violated their terms &amp;amp; conditions &amp;amp; cancelled the order - URM NO </t>
  </si>
  <si>
    <t>dcgreenstar</t>
  </si>
  <si>
    <t>I dont wanna get old.ever. My back will be my death.  ugh</t>
  </si>
  <si>
    <t xml:space="preserve">@aish_star driving the sister's Getz </t>
  </si>
  <si>
    <t xml:space="preserve">Nintendo showing Metroid's face in the debut trailer?! You've changed Ninty, you've changed </t>
  </si>
  <si>
    <t>andypandy945</t>
  </si>
  <si>
    <t xml:space="preserve">home ill 2day </t>
  </si>
  <si>
    <t>mpodrazik</t>
  </si>
  <si>
    <t xml:space="preserve">Slept so badly, even when I was asleep I dreamed about sleeping badly </t>
  </si>
  <si>
    <t xml:space="preserve">Ugh can't stop coughing. WHY am I not over this flu yet?! And why is Mr. U not at home looking after me?! </t>
  </si>
  <si>
    <t xml:space="preserve">Just ate an ice cream -again! *guilts -That's 3 days straight! Well, hello fats </t>
  </si>
  <si>
    <t>JessFruitLoops</t>
  </si>
  <si>
    <t xml:space="preserve">Is tired and need to sleep but can't. I hate that </t>
  </si>
  <si>
    <t>akanina2</t>
  </si>
  <si>
    <t xml:space="preserve">@stefinraleigh got attacked by mosquitos here last night too, big bite on my leg that is so itchy...boo! </t>
  </si>
  <si>
    <t xml:space="preserve">@Pink have a fun show  lucky Newcastle i&amp;quot;ll be at your Sydney show jun 29th so long away </t>
  </si>
  <si>
    <t xml:space="preserve">6am still up, LOL ugh </t>
  </si>
  <si>
    <t>kpjohnson</t>
  </si>
  <si>
    <t>up super early for the dentist   then off to another awesomely long day at work... :-/ vacation=3.5 weeks away!</t>
  </si>
  <si>
    <t>zaceglinton</t>
  </si>
  <si>
    <t xml:space="preserve">@LaLindsayMarie watched scream queens straight through, so bummed you got kicked, even more bummed that you don't live in LA anymore. </t>
  </si>
  <si>
    <t>keithlaidlaw</t>
  </si>
  <si>
    <t xml:space="preserve">up at 4:00 this morning.. as had lots of deployments  </t>
  </si>
  <si>
    <t>@Milch_Heute I know he doesn't  Pah.</t>
  </si>
  <si>
    <t xml:space="preserve">@MissChocaree thanx pooks,i dont yet </t>
  </si>
  <si>
    <t>xKristinVx</t>
  </si>
  <si>
    <t xml:space="preserve">Why do we spend so much money on a holiday this summer, when we can spend them on ha trip to LA next year...? </t>
  </si>
  <si>
    <t>Just wokeup, n33d some dangzitt arizona tea  But, got bigger things to worry 'bout like muh hair, muh man ;) &amp;amp; kanye west.</t>
  </si>
  <si>
    <t>irma_irma</t>
  </si>
  <si>
    <t xml:space="preserve">where is the sun? </t>
  </si>
  <si>
    <t>Slissenden</t>
  </si>
  <si>
    <t xml:space="preserve">It's Alice's second birthday today and my poor little darling has chicken pox </t>
  </si>
  <si>
    <t>Acely</t>
  </si>
  <si>
    <t>I started hallucinating and stuff last night, 101.1 fever this morning.  I have to miss my last full day of school, I'm so bummed out.</t>
  </si>
  <si>
    <t xml:space="preserve">Ergh, I really need some hayfever tablets. I'm sure hayfever is a punishment for hating winter so much </t>
  </si>
  <si>
    <t>Hy3u</t>
  </si>
  <si>
    <t xml:space="preserve">you know what i want ... what am it going to do right now ... to be or not to be </t>
  </si>
  <si>
    <t>How am i only now following @SamoaJoe ? I seriously must be ar-tarded or something   GO JOE!!!!</t>
  </si>
  <si>
    <t>Not seeing  @wil_anderson, show was sold out  myself and @kwak83 are having pancakes instead</t>
  </si>
  <si>
    <t xml:space="preserve">@galliecat Donna scares me  dont know if  i can now, she would batter me </t>
  </si>
  <si>
    <t xml:space="preserve">M-Class gone </t>
  </si>
  <si>
    <t>stephbetsarkis</t>
  </si>
  <si>
    <t xml:space="preserve">till my triumphant return to QLD. also, have no idea how to do that thing you do soph.... the quotey reply type thing </t>
  </si>
  <si>
    <t>yasmina</t>
  </si>
  <si>
    <t xml:space="preserve">@mtrends Hope you don't mind that I took the liberty of adding tracks to the Mobile 2.0 Spotify playlist even though I won't be attending </t>
  </si>
  <si>
    <t>@Mpisthename haha can't see it on demand yet  lots of other tele to catch up with though.. i indend to watch it allll! lazy!</t>
  </si>
  <si>
    <t>PeterDidiersnoz</t>
  </si>
  <si>
    <t xml:space="preserve">LOL till my triumphant return to QLD. also, have no idea how to do that thing you do soph.... the quotey reply type thing </t>
  </si>
  <si>
    <t>bobsprankle</t>
  </si>
  <si>
    <t>BitbyBit Post: Bad Feed  http://tinyurl.com/p6agro</t>
  </si>
  <si>
    <t>GeorgiaRae89</t>
  </si>
  <si>
    <t xml:space="preserve">I'm a little confused </t>
  </si>
  <si>
    <t>elainajoann</t>
  </si>
  <si>
    <t>awake far too early, cuz Im sick  *sniffles and coughs*</t>
  </si>
  <si>
    <t>illi_leh</t>
  </si>
  <si>
    <t xml:space="preserve">BACK! GO is not the same anymore. I miss the seniors </t>
  </si>
  <si>
    <t xml:space="preserve">@SamHolmes possible for me to get an A got a max of 50 out of 60 B more likely tho I have 3 more chem </t>
  </si>
  <si>
    <t xml:space="preserve">dear Google, I know I speak Italian, but I don't want Italian-only results. </t>
  </si>
  <si>
    <t>richard1868</t>
  </si>
  <si>
    <t xml:space="preserve">Mars is reducing the size of its eponymous bar from 62.5g to 58g </t>
  </si>
  <si>
    <t xml:space="preserve">I'm seriously addicted to stoneloops.  This fkng game keeps me up every night. </t>
  </si>
  <si>
    <t>going to the dentist now,  going to get yelled at by the receptionist for not wearing my retainer. i'm scuuuured.</t>
  </si>
  <si>
    <t xml:space="preserve">ughhhh its raining hard </t>
  </si>
  <si>
    <t>RennyRabbit</t>
  </si>
  <si>
    <t xml:space="preserve">first of eww im up super early and i just saw lightening and i rained a little </t>
  </si>
  <si>
    <t xml:space="preserve">jessnextdoorSaudi Arabia has confirmed its first case of the H1N1 flu virus -- a Filipina nurse. this is terrible </t>
  </si>
  <si>
    <t xml:space="preserve">@philcampbell Surely you would not expect anything other than FAIL from BT! </t>
  </si>
  <si>
    <t xml:space="preserve">@bekimccabe nope! and my job at the mo mainly is arranging meetings so the word 'availability' comes up too much for my liking </t>
  </si>
  <si>
    <t>greeneration</t>
  </si>
  <si>
    <t xml:space="preserve">@uchiet where are u ice cream? I need ur shoulder. </t>
  </si>
  <si>
    <t>TheRealZam</t>
  </si>
  <si>
    <t xml:space="preserve">@WayneCastro Why am I soooo sleepy </t>
  </si>
  <si>
    <t xml:space="preserve">@davecpage Cool, but need toner carts rather thank inkjet ones. The joys of using 'business' grade printers = hard to recycle leftovers. </t>
  </si>
  <si>
    <t>Doing chores and unpacking...BORING!!  where did the sun go?! I want to go play....</t>
  </si>
  <si>
    <t xml:space="preserve">Mornin peeps...fone line n broadband finally back on...was PISSED! Can't believe it wasnt workin for soooo long! I have missed so much </t>
  </si>
  <si>
    <t>chrispelpie</t>
  </si>
  <si>
    <t xml:space="preserve">Fun day in the library! </t>
  </si>
  <si>
    <t>@EviLovesMcFly aww  fly over to Scotland and you can come with me to see it haha!</t>
  </si>
  <si>
    <t>stilgherrian</t>
  </si>
  <si>
    <t xml:space="preserve">I think my Christopher Pyne &amp;quot;joke&amp;quot; was a failure. </t>
  </si>
  <si>
    <t>chillysella</t>
  </si>
  <si>
    <t xml:space="preserve">@nadirairdiana nad,jadi nonton pcd? i dont watch it,i'm sooo saaad </t>
  </si>
  <si>
    <t xml:space="preserve">Is working at home today 'cos the wife is a bit poorly </t>
  </si>
  <si>
    <t>hasn't eaten yet...  http://plurk.com/p/y3obk</t>
  </si>
  <si>
    <t>kee1234</t>
  </si>
  <si>
    <t xml:space="preserve">@dpetrille missed you yesterday </t>
  </si>
  <si>
    <t>LGraHolla</t>
  </si>
  <si>
    <t xml:space="preserve">@TheMegatronDon I've mistaken sugar for salt... Sugar on shrimp and rice worst thing ever. </t>
  </si>
  <si>
    <t>wants ice cream...  http://plurk.com/p/y3ocg</t>
  </si>
  <si>
    <t>Nejjy</t>
  </si>
  <si>
    <t>has anyone seen my brother's cat  She's lost.</t>
  </si>
  <si>
    <t>heheSophie</t>
  </si>
  <si>
    <t xml:space="preserve">NO KEYSKILLS you can't make me do it!!! </t>
  </si>
  <si>
    <t xml:space="preserve">from the clips ive seen of the sims3 on youtube it doesn't look anything great. What a let down, guess i wont know till i play it </t>
  </si>
  <si>
    <t xml:space="preserve">@IcarusWingz hmm well that didnt appear to be very successful, ill wait till maintenance is over then have to reinstall </t>
  </si>
  <si>
    <t>ehmry816</t>
  </si>
  <si>
    <t xml:space="preserve">@mark_till could you help me..please?? its about the condensation theory of the solar system.. </t>
  </si>
  <si>
    <t>J_Broderick</t>
  </si>
  <si>
    <t xml:space="preserve">mornin must do a few things this mornin then i'll pan out in the sun til i have to go to work </t>
  </si>
  <si>
    <t>strredwolf</t>
  </si>
  <si>
    <t xml:space="preserve">@R_Ingtail Zantac helps for flare-ups of the acid, but my main cause of it was allergies keeping my stomach active. </t>
  </si>
  <si>
    <t>kohesion:  i can't smoke the mystic seal...</t>
  </si>
  <si>
    <t xml:space="preserve">@shanghaishak  thanks Shak - interesting, but also sad </t>
  </si>
  <si>
    <t>Fossu</t>
  </si>
  <si>
    <t xml:space="preserve">Shit with dis! I go to bed at what 6 &amp;amp; put alarm to wake up at 9. i wake up at 9 but then fall asleep again and wake at 1pm buhuu. Sucks </t>
  </si>
  <si>
    <t xml:space="preserve">Needs to go to sleep now...gotta go to acu 2mrw </t>
  </si>
  <si>
    <t>@HollyVerse no but i have headphones on playing new mixes....  was it a spaceship?</t>
  </si>
  <si>
    <t>jess_stj</t>
  </si>
  <si>
    <t>Awake @ 6 freaking a.m.  Couldn't sleep</t>
  </si>
  <si>
    <t>earth_mark_two</t>
  </si>
  <si>
    <t xml:space="preserve">I have an ulcer at the back of my mouth. It hurts </t>
  </si>
  <si>
    <t>@misscalico r u in sf yet?  u need to come cuddle!</t>
  </si>
  <si>
    <t>bekimccabe</t>
  </si>
  <si>
    <t>@Rossco_NZ ohhh  thats unfortunate  I feel your pain</t>
  </si>
  <si>
    <t>@Hayley_x like football with out the foot. Lol. Im out as well  but will be rubbish lol</t>
  </si>
  <si>
    <t xml:space="preserve">Typical... The one day i get off from exams and its grey and cold(ish) </t>
  </si>
  <si>
    <t>love_england</t>
  </si>
  <si>
    <t xml:space="preserve">feels bad for robert being attcked by paps in the airport. also, feels bad for watching these videos. </t>
  </si>
  <si>
    <t>lorenatierra</t>
  </si>
  <si>
    <t xml:space="preserve">work work work. Must I really walk an hour and take a 20 minute subte just to get to work?! </t>
  </si>
  <si>
    <t>amandasylvia</t>
  </si>
  <si>
    <t xml:space="preserve">is laying in bed trying to sleep and cant </t>
  </si>
  <si>
    <t xml:space="preserve">@sherinamunaf I was also lonely @ ps 30 minutes ago! Too bad i'm now in the bus already </t>
  </si>
  <si>
    <t>haha Saudi Arabia has confirmed its first case of the H1N1 flu virus in a Filipina nurse. this is terrible  http://tinyurl.com/pxyhdk</t>
  </si>
  <si>
    <t>im off to bed nothing to fucking do no more!  NIGHT TWEETs!</t>
  </si>
  <si>
    <t xml:space="preserve">@dragonsinger57 @efreeman just reading through the national standards consultation documents and thinking..&amp;quot;What other job could i do?&amp;quot; </t>
  </si>
  <si>
    <t>Sarah_Eliz</t>
  </si>
  <si>
    <t>Its a dull day today  No more sun now, But just got up and eating musli for breaky</t>
  </si>
  <si>
    <t xml:space="preserve">well that and VERY busy at work </t>
  </si>
  <si>
    <t xml:space="preserve">dam got work in 40 mins </t>
  </si>
  <si>
    <t xml:space="preserve">@riversideboy i needed to take you in my pocket into the exam! </t>
  </si>
  <si>
    <t>davemckinley27</t>
  </si>
  <si>
    <t xml:space="preserve">@carldavies cheers. Still no phone call I reckon they will wait till the end of the day </t>
  </si>
  <si>
    <t>Quite disappointed actually  http://tinyurl.com/cuy6d5 Pages 19-22</t>
  </si>
  <si>
    <t xml:space="preserve">@Jessy_babes no i havent  i hope it hasent got lost in the mail </t>
  </si>
  <si>
    <t>mstwilight21</t>
  </si>
  <si>
    <t xml:space="preserve">Back to the daily grind </t>
  </si>
  <si>
    <t>_crislyn</t>
  </si>
  <si>
    <t xml:space="preserve">it's super-duper raining cats and dogs here in the Metro!!! i can't leave the office. i'm wondering how am i able to get home.. </t>
  </si>
  <si>
    <t>kit3bus</t>
  </si>
  <si>
    <t xml:space="preserve">iPhone development becomes ugly. Different OS --&amp;gt; different visualization/behaivor. Reminds me of web development for different browsers </t>
  </si>
  <si>
    <t xml:space="preserve">history - FAIL! </t>
  </si>
  <si>
    <t>Patricia2985</t>
  </si>
  <si>
    <t xml:space="preserve">Just dropped off Carm @ the airport. Bleh, I'm not good at goodbyes. What a way to start the day </t>
  </si>
  <si>
    <t xml:space="preserve">wish i had a blackberry </t>
  </si>
  <si>
    <t xml:space="preserve">Crazy day today - back to back calls most of the day.... </t>
  </si>
  <si>
    <t>andinichan</t>
  </si>
  <si>
    <t xml:space="preserve">mad yes I am mad now.. very very mad </t>
  </si>
  <si>
    <t>nwitt86</t>
  </si>
  <si>
    <t xml:space="preserve">Woke up early </t>
  </si>
  <si>
    <t xml:space="preserve">and, where is the sun today? London sucks-bet it's sunny in Essex-wanna be back there </t>
  </si>
  <si>
    <t xml:space="preserve">still ill and my wow destroyed itself on the patch. real fun, thought I could log on a bit... </t>
  </si>
  <si>
    <t>thubtenyeshe</t>
  </si>
  <si>
    <t>wednesday follows @hg47 @pixelsrzen @TashiXX @Sheckley @ZuckerBaby (for vegany goodness) @RobertThurman (not really He's not on twitter  )</t>
  </si>
  <si>
    <t xml:space="preserve">2 - 0 to nsw </t>
  </si>
  <si>
    <t xml:space="preserve">life is confusing </t>
  </si>
  <si>
    <t xml:space="preserve">@sausagesmcgee It will take a MAJOR change for the Lib Dems to be in a position to win. It's either labour or conservatives at the mo. </t>
  </si>
  <si>
    <t>@Jeanettecole great loss indeed  I hope the find what went wrong and prevent future incidents</t>
  </si>
  <si>
    <t xml:space="preserve">VegetarianRoadkill: you typoed your name pretty badly then </t>
  </si>
  <si>
    <t>ilovemuzic</t>
  </si>
  <si>
    <t xml:space="preserve">Waitin 4 a parcel 4 my mother..wish the ppl could just give a set time rather than sayin between 9 n 5!! Means i have 2 miss out on sleep </t>
  </si>
  <si>
    <t>varak53</t>
  </si>
  <si>
    <t>Is awake with a horrible headache.  I'm over this now...</t>
  </si>
  <si>
    <t>kleinerLiese</t>
  </si>
  <si>
    <t>@candycubes you were right...somehow i didn't like it that much...it was great but not soooooo great...  but paul was awesome!!!! ;-)</t>
  </si>
  <si>
    <t>philcampbell</t>
  </si>
  <si>
    <t xml:space="preserve">so looks like they have already cut it off even thou it says today, they tell me dsl will work properly for a few days thou.  god. </t>
  </si>
  <si>
    <t>katie9876</t>
  </si>
  <si>
    <t xml:space="preserve">@benp1702 im trying to watch it  but my computer is being lame and keeps playing weird sounds on my computer but i cant get rid of them </t>
  </si>
  <si>
    <t>OH NO, my cousin gets home from puerto rico today! Which means hes gonna be home when i get home   i liked not having aroundd!</t>
  </si>
  <si>
    <t xml:space="preserve">@LungiZuma my 1st day back too when my boss saw me he smiled so broadly &amp;amp; said &amp;quot;i am so happy u are back&amp;quot; then he started debriefing.. </t>
  </si>
  <si>
    <t>wants chocolate..  http://plurk.com/p/y3p19</t>
  </si>
  <si>
    <t>Miss73Needles</t>
  </si>
  <si>
    <t xml:space="preserve"> nightmares about blowing up in a van with my family. i hate dreams.</t>
  </si>
  <si>
    <t>kexter</t>
  </si>
  <si>
    <t xml:space="preserve">another day fighting with hipe and my crappy programing skills </t>
  </si>
  <si>
    <t>Elacali</t>
  </si>
  <si>
    <t xml:space="preserve">Good freaking morning! I'm totally sleep texting, walking, etc. NOT a morning person. Yawnnnnn </t>
  </si>
  <si>
    <t>KJSmyling</t>
  </si>
  <si>
    <t>Day off and could the weather be any worse round here? cold and grey  what happened to the freaking sunshine...</t>
  </si>
  <si>
    <t>kerrangmagazine</t>
  </si>
  <si>
    <t xml:space="preserve">@fearcandy666 shit sorry. totally missed your question... really hoping you checked kerrang! gigs as show was last night at underworld </t>
  </si>
  <si>
    <t xml:space="preserve">@CatoSaun You know what will happen - Alien: The Prequel, starring a digitally youthful Sigourney &amp;amp; up and coming star Vanessa Hudgens </t>
  </si>
  <si>
    <t>just_rebi</t>
  </si>
  <si>
    <t xml:space="preserve">now...computer lesson :/ i'm bored </t>
  </si>
  <si>
    <t>Slept all evening again, bah. Dentist this afternoon for a refilling  And OMG Natal + Mylo demo on Xbox was AMAZING! :-O</t>
  </si>
  <si>
    <t xml:space="preserve">@Kareniq133. Gutted I'm not still there, on my train going to work at the moment </t>
  </si>
  <si>
    <t>diventare</t>
  </si>
  <si>
    <t>Electricity is back after 4 hours.  I'm going to get cookies now.</t>
  </si>
  <si>
    <t>d0_odle</t>
  </si>
  <si>
    <t>Back at stupid work  can't wait for my days off and go to the shark infested beach</t>
  </si>
  <si>
    <t>@nasheta  give her a hug from Aunty Tess ... wish she could be here in the lovely Durban sunshine ... sure it would make her feel better!</t>
  </si>
  <si>
    <t xml:space="preserve">really in need for that free reiki session I got. My spirit is drawn from me by some evil force </t>
  </si>
  <si>
    <t xml:space="preserve">wants NFS Undercover for his iPhone so bad. </t>
  </si>
  <si>
    <t>UK Hostage Edwin Dyer murdered by Al Qaeda cell in Mali after &amp;quot;purchasing him&amp;quot; from tribesman  ...  http://bit.ly/HkY3R</t>
  </si>
  <si>
    <t xml:space="preserve">this Air France shit is crazzyy... it's like Lost... and it's freaking creepy, but my heart goes out to all the families.. </t>
  </si>
  <si>
    <t xml:space="preserve">@Totalbiscuit monkey island has updated graphics and they've completely re-recorded all the audio and voice W3D looks like a direct port </t>
  </si>
  <si>
    <t>LAppelbaum</t>
  </si>
  <si>
    <t>so drugged up i'm falling asleep halfway through sending texts.... oops. but in SO MUCH PAIN  owwies</t>
  </si>
  <si>
    <t>Llyw00d195</t>
  </si>
  <si>
    <t>@RicaOhSo: @Llyw00d195 R: They Aren't Really My Cats, I Just Love Kittens So Much, I Can't Have One Though  Y,r u allergic to it? (cont)</t>
  </si>
  <si>
    <t>AryaSasongko</t>
  </si>
  <si>
    <t xml:space="preserve">is not going to @tnmestaka 's house cause she's busy with college apps </t>
  </si>
  <si>
    <t>_nd_</t>
  </si>
  <si>
    <t xml:space="preserve">no setting in #eclipse Java formatter to keep newlines + fluid syntax like hamcrest â‡’ ugly hack with // comments to maintain \n </t>
  </si>
  <si>
    <t xml:space="preserve">My sis in law wants me to send my photographs.. Says i won't be allowed to talk to my gal till then.. </t>
  </si>
  <si>
    <t>adoptedcullen</t>
  </si>
  <si>
    <t xml:space="preserve">i thnk i'm goin to kill myself if my memory stick dont start workin agen soon!!! </t>
  </si>
  <si>
    <t xml:space="preserve">Back to duo Branding - why did they have to make it so fiddly to get this right, so easy to break it all </t>
  </si>
  <si>
    <t>stitcheddoll</t>
  </si>
  <si>
    <t>i just bit my tounge  oh no's</t>
  </si>
  <si>
    <t>StrawberryBuzzX</t>
  </si>
  <si>
    <t xml:space="preserve">I AM BORED </t>
  </si>
  <si>
    <t>kami72csa</t>
  </si>
  <si>
    <t xml:space="preserve">when will the rain stop? streets are already flooded here..... </t>
  </si>
  <si>
    <t>elizabethdanger</t>
  </si>
  <si>
    <t xml:space="preserve">Dead Poets Society? Went through it without crying. Then Robin Williams started to cry and I lost it. </t>
  </si>
  <si>
    <t>Lucykthx</t>
  </si>
  <si>
    <t>NadeeyaRazali</t>
  </si>
  <si>
    <t xml:space="preserve">when can meet my baby??*sigh* </t>
  </si>
  <si>
    <t xml:space="preserve">@alexisamore I  slacked off with that for like 2 weeks now... been too busy </t>
  </si>
  <si>
    <t>working, but apparently my dress is too short!! makes me sad  @Brie I actually need to see you! Miss you way too much, I need L.A.! x</t>
  </si>
  <si>
    <t xml:space="preserve">@toomuchhep it was even Berries Special K! And there were more berries in my bowl than I had ever seen before </t>
  </si>
  <si>
    <t>porridgegoblin</t>
  </si>
  <si>
    <t xml:space="preserve">why is it the day i finally get to go to the beach and its all grey outside </t>
  </si>
  <si>
    <t>wonders if this rain will ever stop!!!  http://plurk.com/p/y3pcr</t>
  </si>
  <si>
    <t>aprima</t>
  </si>
  <si>
    <t xml:space="preserve">@smokecityz mahjong paper on wall's a good idea. my wall now need new coat of paint. full of scribbles w oil pastel crayons </t>
  </si>
  <si>
    <t>margeb85</t>
  </si>
  <si>
    <t xml:space="preserve">Is not well and got an operation 2moro </t>
  </si>
  <si>
    <t xml:space="preserve">Darn it. We had a blackout. </t>
  </si>
  <si>
    <t xml:space="preserve">@happyhero Bad luck - she's resigned from Cabinet, but she's said she's continuing as an MP </t>
  </si>
  <si>
    <t xml:space="preserve">two years.. thats a long time.. i'm *still* not over him </t>
  </si>
  <si>
    <t xml:space="preserve">so tired. looking for a certain song that I cant find </t>
  </si>
  <si>
    <t xml:space="preserve">yay! 'minnie the moocher' man I love this movie... GO THE BLUES BROTHERS! Condolences to Paul Schaffer who SNL wouldnt let be in it </t>
  </si>
  <si>
    <t xml:space="preserve">post has come, no postcards </t>
  </si>
  <si>
    <t xml:space="preserve">@graceblack that'd be nice but I'm at work </t>
  </si>
  <si>
    <t xml:space="preserve">Another 530 am work day/morning.... Still 50 degrees..... Poopy! </t>
  </si>
  <si>
    <t>@shangrey sorry  my friend just bought tickets i think</t>
  </si>
  <si>
    <t>@TaraLynnFoxx couldn't get that in time  damn</t>
  </si>
  <si>
    <t xml:space="preserve">I give up you clearly don't like me </t>
  </si>
  <si>
    <t>vic23</t>
  </si>
  <si>
    <t xml:space="preserve">@ComputerArts cool! Can't wait, will take longer to get to Holland </t>
  </si>
  <si>
    <t>tassia_x</t>
  </si>
  <si>
    <t>i hatee exams  only four more left CANNOT wait!!!  â™¥</t>
  </si>
  <si>
    <t>lukedevo</t>
  </si>
  <si>
    <t xml:space="preserve">@ahh_lyss_ahh Let the Lyndsie thing go please </t>
  </si>
  <si>
    <t>davestarling</t>
  </si>
  <si>
    <t xml:space="preserve">@NewHumanist Ahh, missed what you meant. No, doesn't work </t>
  </si>
  <si>
    <t xml:space="preserve">wow, i havent been playing sudokuu in the morningg </t>
  </si>
  <si>
    <t xml:space="preserve">Sigh. Do I need to stock up in Red Bull Cola now that news has found out about it? I can't imagine it being available much longer now </t>
  </si>
  <si>
    <t>HotPinkBabe2</t>
  </si>
  <si>
    <t xml:space="preserve">@sootandpoo everything </t>
  </si>
  <si>
    <t>PinkyPrincess16</t>
  </si>
  <si>
    <t xml:space="preserve">man i dont wanna go to school today. i have a 200 question exam today. i have to stay in one classroom for six hours </t>
  </si>
  <si>
    <t>Lauren_Walton</t>
  </si>
  <si>
    <t xml:space="preserve">@siz_star french is poop (: i want a bagel </t>
  </si>
  <si>
    <t xml:space="preserve">@wastethesewords guess who hopes and dreams for Semi is slowly being crushed </t>
  </si>
  <si>
    <t xml:space="preserve">@akumalaysian My tummy just rumbled thinking about them </t>
  </si>
  <si>
    <t xml:space="preserve">bathroom light broken i only put the bulb in the other week!!!!! have to bath in the dark now </t>
  </si>
  <si>
    <t xml:space="preserve">@JonathanCRiley u shld be careful on eBay hon... you might not get what your collection's worth </t>
  </si>
  <si>
    <t>@cookiemonster82 Exams start Sunday and the ZOMG is busy studying. Poo  .. Which is also why I'm never online these days. OKgottastudyBYE!</t>
  </si>
  <si>
    <t>soopoo67</t>
  </si>
  <si>
    <t>Oh sorry...i'm doing race for life on sunday afternoon with my 11yr old. We've found it hard jogging in the glorious sunshine   x</t>
  </si>
  <si>
    <t xml:space="preserve"> lol... I'm going to bed... the world wide web search for the jeans has resulted in utter disappointment...  http://lookbook.nu/look/31895</t>
  </si>
  <si>
    <t>bekkijo</t>
  </si>
  <si>
    <t xml:space="preserve">Is trying to get ready 4work in the dark! 5 hrs n no AC. </t>
  </si>
  <si>
    <t>@DRAMAndPLEASURE i was team jacob before pa  dude, i'm still posting the finger pic okay XD</t>
  </si>
  <si>
    <t xml:space="preserve">Woo, PIMM's stuff has arrived but with a female t-shirt </t>
  </si>
  <si>
    <t xml:space="preserve">half day at work today yaaaay, shame I have to spend my free time making phone calls </t>
  </si>
  <si>
    <t>HawkBarbieri</t>
  </si>
  <si>
    <t xml:space="preserve">will be gone for a while again </t>
  </si>
  <si>
    <t xml:space="preserve">@ChheaZe_xD I wana do the fashion show.. </t>
  </si>
  <si>
    <t xml:space="preserve">@RandyPerkins re: wiki - sounds fine, you'll almost certainly have to extend wiki, but it isn't that tricky. Accessibility may challenge </t>
  </si>
  <si>
    <t xml:space="preserve">@unitechy No. I could just play mine and it would sound just as bad </t>
  </si>
  <si>
    <t>SimplyAlisa</t>
  </si>
  <si>
    <t>is very sore from going to the gym last night  But I know it will be worth in in the long run!!</t>
  </si>
  <si>
    <t>markie24dublin</t>
  </si>
  <si>
    <t>@petshopboys I downloaded one of the bundles yesterday!!! unfortunately in Ireland it was â‚¬2.99  but still worth it!!!!</t>
  </si>
  <si>
    <t>BeckyLovesPink</t>
  </si>
  <si>
    <t xml:space="preserve">See everyone has many dreams but only few come true so does that mean my only dream of meeting PINK will come true! i wish but i doubt it </t>
  </si>
  <si>
    <t xml:space="preserve">@phoenixseven I really want it to be @O2UKOfficial otherwise I'll be leaving them for t-mobile, which I don't want to do, really </t>
  </si>
  <si>
    <t xml:space="preserve">@julieann621 bless you and your tender heart ... you can see what a fucked up world we are living in .. an the irony its getting worst </t>
  </si>
  <si>
    <t xml:space="preserve">@Akira_hime Unfortunately yes, or at least it's that way with a lot of them </t>
  </si>
  <si>
    <t>jmh89</t>
  </si>
  <si>
    <t xml:space="preserve">Jen just electricuted herself at work... she seems to be in the wars at work lately </t>
  </si>
  <si>
    <t xml:space="preserve">@Jeanettecole yeah, they mention the plane is a fly-by-wire type so in case of electrical failure plane is uncontrollable </t>
  </si>
  <si>
    <t>cosxdx</t>
  </si>
  <si>
    <t xml:space="preserve">is absolutely gutted everyone has gone  but show went well AND I should be back in Shetland in 3 weeks!!!!    </t>
  </si>
  <si>
    <t>adri8693</t>
  </si>
  <si>
    <t xml:space="preserve">i hate party themes they are so annoying i have no idea what i want mine to be argh </t>
  </si>
  <si>
    <t xml:space="preserve">Maaan. College is a bit dire today. Ohh nvm, new people in my class  I've a frog in my throat </t>
  </si>
  <si>
    <t xml:space="preserve">@jobeaz But I suspect it's easier to turn a conventional job that you already have into a telecommuting job than to find one ready-made </t>
  </si>
  <si>
    <t>This is the worst second day of school EVER!!!!!!!!!!!!!!!!!!!!!!!!!!  *sighs*</t>
  </si>
  <si>
    <t>mimidierra</t>
  </si>
  <si>
    <t xml:space="preserve">Headed to work in Nashville from Memphis! Gotta b there at 8 </t>
  </si>
  <si>
    <t>Evangeline90</t>
  </si>
  <si>
    <t xml:space="preserve">Workin.. Ugh </t>
  </si>
  <si>
    <t>djmoz1000</t>
  </si>
  <si>
    <t xml:space="preserve">grrrrr! shower then chemistry revision it is </t>
  </si>
  <si>
    <t xml:space="preserve">@tallespin Why cant I get onto singapore hotel? </t>
  </si>
  <si>
    <t xml:space="preserve">Went for a run again today, after four weeks of indolence, excess food &amp;amp; drink... can't believe how slow I was </t>
  </si>
  <si>
    <t>milarawk</t>
  </si>
  <si>
    <t xml:space="preserve">i can't believe i spent $18 on lunch! sorry girls - i tink i'll have just plain water for dinner later! </t>
  </si>
  <si>
    <t xml:space="preserve">sooo tired. feel a bit rough anol  good night but </t>
  </si>
  <si>
    <t>racheeeeeeeel</t>
  </si>
  <si>
    <t>feels like crap  taylor swift - you belong with me.</t>
  </si>
  <si>
    <t>Annoying - the back of my legs are tanned but the front arent  haha</t>
  </si>
  <si>
    <t>@DRAMAndPLEASURE but that was my fave pic  yeah, i bet</t>
  </si>
  <si>
    <t>want to go to bed early... but had seriously disturbing nightmares last night  lots of murdered babies and children... it was horrible!!!</t>
  </si>
  <si>
    <t xml:space="preserve">nadia bit me on the arm </t>
  </si>
  <si>
    <t>Ayiiia</t>
  </si>
  <si>
    <t>i hate sleeping late but i can't help it... i'm not tired. i need temporary love &amp;amp; affection  FML.</t>
  </si>
  <si>
    <t xml:space="preserve">is sick and confined to home today! </t>
  </si>
  <si>
    <t>@heidiheartshugs waiting to go to work  @totemrat 's fault. what u doing?</t>
  </si>
  <si>
    <t xml:space="preserve">@VodafoneUK The guy I spoke to on the phone was awful and unhelpful. When I signed up I was told I could reduce if I didn't use much! </t>
  </si>
  <si>
    <t>I can't help wondering if they were delivered so late because of the area I'm living in?  When did everyone else get theirs?</t>
  </si>
  <si>
    <t xml:space="preserve">@jhayu dammit why cant that happen to the denons </t>
  </si>
  <si>
    <t xml:space="preserve">there's so much music i want </t>
  </si>
  <si>
    <t xml:space="preserve">dear blink 182 tour: stop taunting me. </t>
  </si>
  <si>
    <t>@spurofmoment I got no PC tonight  Lost finale is awesome!</t>
  </si>
  <si>
    <t>brownzgyal</t>
  </si>
  <si>
    <t xml:space="preserve">I h8 bein in da hse all day...MA MUM JUS WNTS ME 2 DO BRE CHORES.... </t>
  </si>
  <si>
    <t>AliBrustofski</t>
  </si>
  <si>
    <t xml:space="preserve">Hoping everyone stays healthy and doesn't get the flu! </t>
  </si>
  <si>
    <t>MarcPerel</t>
  </si>
  <si>
    <t xml:space="preserve">Damn, I thought I successfully blind coded a whole WP Plugin page. Unforunately I didn't it's got a few errors to deal with </t>
  </si>
  <si>
    <t>dom_clark</t>
  </si>
  <si>
    <t xml:space="preserve">wheres the toaster!!! </t>
  </si>
  <si>
    <t>natty_xxx</t>
  </si>
  <si>
    <t xml:space="preserve">is hating that she only has to go to college for an hour n half </t>
  </si>
  <si>
    <t>Seriously feeling ill  why does tonight have to be the dinner for 520???  well we shall see how work goes.</t>
  </si>
  <si>
    <t>is downloading a redhat install image(s) from hurlsey disappointed to find no prebuilt 64bit vmware on the ftp..  this could take forever!</t>
  </si>
  <si>
    <t>DanielleBreanne</t>
  </si>
  <si>
    <t>picking up husband from sac at 9:50 tonight, flight change   i just wanna see his face.. ugh</t>
  </si>
  <si>
    <t>i'm going to kill myself in 5 hours when i have to get up for work.  goodnight.</t>
  </si>
  <si>
    <t xml:space="preserve">@5ummer Congratulations! :-D You did a great job! My problem is: I've no time 'til friday afternoon for working behind my desk! </t>
  </si>
  <si>
    <t>burny_x</t>
  </si>
  <si>
    <t xml:space="preserve">I am too fucked. </t>
  </si>
  <si>
    <t xml:space="preserve">having a shit-hole kind of day </t>
  </si>
  <si>
    <t xml:space="preserve">@siz_star sounds weird  im not too sure now, i want a crispy somethings </t>
  </si>
  <si>
    <t xml:space="preserve">Someone send me lemon cream tart or strawberry tart with vanilla bean pastry cream now please? </t>
  </si>
  <si>
    <t xml:space="preserve">then panicking cos i thought it'll be stuck in my eye forever OMG AM SO SO TRAUMATISED NOW </t>
  </si>
  <si>
    <t>bennyph</t>
  </si>
  <si>
    <t xml:space="preserve">is far from home </t>
  </si>
  <si>
    <t xml:space="preserve">damn it sandwich lady, if i've told you once i've told you a thousand times - make MORE cheese and pickle ones....   </t>
  </si>
  <si>
    <t xml:space="preserve">@_crislyn sa water cty of the philippines pa ako uuwi... hay, hirap nanamang sumakay! </t>
  </si>
  <si>
    <t xml:space="preserve">@DexterAddict I sent some more again. agge nee man, didn't they come through? </t>
  </si>
  <si>
    <t>linakumpie</t>
  </si>
  <si>
    <t xml:space="preserve">@faifaifaifai cos im was drinking ... Haha was thr lastnite they chased us away </t>
  </si>
  <si>
    <t>@_hayles dou mean the card???? I haven't seen it   lol</t>
  </si>
  <si>
    <t>@karlcandido that will be my speech tomorrow  utterly tragic</t>
  </si>
  <si>
    <t>GreyLong</t>
  </si>
  <si>
    <t xml:space="preserve">@it_tel ahhhblessyou for coffee. Cant slow down for a bit yet. Understaffed at 2nd job </t>
  </si>
  <si>
    <t>nickbournes</t>
  </si>
  <si>
    <t xml:space="preserve">man that was a try </t>
  </si>
  <si>
    <t>ServilusSnape</t>
  </si>
  <si>
    <t xml:space="preserve">:O The Sims 3 release is for 2morrow but I could not buy the game before a while ! </t>
  </si>
  <si>
    <t>DnnaShabrina</t>
  </si>
  <si>
    <t xml:space="preserve">@Cheliouss chelioooooo me miss you </t>
  </si>
  <si>
    <t>Dissertation meeting went okay, but I'm not going to Kelvingrove - need to hand out these Wetherspoons forms  Pah.</t>
  </si>
  <si>
    <t>Swainnyyy</t>
  </si>
  <si>
    <t>redoing work is THE most depressing thing iv done all year   swainnyyy needs a hug</t>
  </si>
  <si>
    <t>mazmoore57</t>
  </si>
  <si>
    <t xml:space="preserve">aaaaaaagh we just got robbed ... NO TRY said the ref </t>
  </si>
  <si>
    <t xml:space="preserve">@dannywood I miss your morning tweets </t>
  </si>
  <si>
    <t xml:space="preserve">It should be illegal to have to go to a maths seminar on your birthday </t>
  </si>
  <si>
    <t xml:space="preserve">Sometimes when you wait for someone you want to delete time between seeing him </t>
  </si>
  <si>
    <t>Barbiebrtty</t>
  </si>
  <si>
    <t xml:space="preserve">is sitting in class </t>
  </si>
  <si>
    <t xml:space="preserve">Morning,F ucked up my i-net is closed becus I forgot to pay the bill in the month of september 2008 wtf ziggo, a little bit late isn't </t>
  </si>
  <si>
    <t>Its way too hot where I am I gotta get the hell out of here... I need a ride home  http://twurl.nl/i5aa55</t>
  </si>
  <si>
    <t>nanisore</t>
  </si>
  <si>
    <t xml:space="preserve">Fffffffffffffffff I hate university sometimes </t>
  </si>
  <si>
    <t>TDill25</t>
  </si>
  <si>
    <t>Day #2 is here. Dead phone yesterday.  Saw Texas from Empire State building. Haha A good night rest and off to Liberty Island!</t>
  </si>
  <si>
    <t xml:space="preserve">@rustycharm @kiwimmigrator not fair thats easy...after quick search can't find a source - looks like this will take a while </t>
  </si>
  <si>
    <t>andreiasoares22</t>
  </si>
  <si>
    <t xml:space="preserve">very sorry for the passagers of the air france flight </t>
  </si>
  <si>
    <t>PuiKar76</t>
  </si>
  <si>
    <t xml:space="preserve">looks like i'm puddying up a hole but i'm actually jus trying to feed myself, copped 3 injections in my mouth 2day... xray 2mro </t>
  </si>
  <si>
    <t>ZackLeonhart</t>
  </si>
  <si>
    <t xml:space="preserve">http://twitpic.com/6ivh3 - I have my earphones back! ah... the depth of music is soothing to my soul... apple earbuds are evil incarnate </t>
  </si>
  <si>
    <t xml:space="preserve">Any who working today until 12:30 then I get off.  Gonna come home and keep looking for a place to live.  No luck so far. </t>
  </si>
  <si>
    <t xml:space="preserve">I have a lot of stuff to do at work today </t>
  </si>
  <si>
    <t xml:space="preserve">@denisleary #Clue (1) the set to death to smoochie (2) edward norton (3) probably the penis cookies that rainbow randal makes ..its on tv </t>
  </si>
  <si>
    <t xml:space="preserve">@rebeccashearing the builders woke you up, imagine being woken up by a lawn mower!!! haha. i was so pissed off i know went to bed at 5:30 </t>
  </si>
  <si>
    <t>Why does my company insist on buying Europa A4 Notemaker pads? The paper is horrible for fountain pen users  I do like their format though</t>
  </si>
  <si>
    <t>Pascaltokar</t>
  </si>
  <si>
    <t xml:space="preserve">@ErickMorillo    i want to be there too </t>
  </si>
  <si>
    <t>whoaazee</t>
  </si>
  <si>
    <t xml:space="preserve">Woke up sick </t>
  </si>
  <si>
    <t xml:space="preserve">@AndyCrofford aaaww thats soo sad! </t>
  </si>
  <si>
    <t>DamienW</t>
  </si>
  <si>
    <t xml:space="preserve">@editormum75 this is what Edding's wikipedia page sez, yep.  Another pillar of my library-borrowing as a youth, gone </t>
  </si>
  <si>
    <t>spiiidermonkey</t>
  </si>
  <si>
    <t xml:space="preserve">no beach today </t>
  </si>
  <si>
    <t>arismckayl</t>
  </si>
  <si>
    <t xml:space="preserve">@rvillanv wat if this happens to the 'ring'.... </t>
  </si>
  <si>
    <t>mjtaber</t>
  </si>
  <si>
    <t xml:space="preserve">@SAbbottCayman what is it with you boys and Campy!!  Nope, need Shimano hub for SRAM  </t>
  </si>
  <si>
    <t xml:space="preserve">@adelailene ; i did do either. i was referring to the vector velocity nonsense. BLARGH. -dies- there goes my chance of an A*! </t>
  </si>
  <si>
    <t>@Alaerys  *noms pineapple jam sammich*</t>
  </si>
  <si>
    <t xml:space="preserve">@jrhmy i don't wanna go to your place though </t>
  </si>
  <si>
    <t xml:space="preserve">Reading old comments with @adriwadri on MSC. I miss those times!! </t>
  </si>
  <si>
    <t>woody789</t>
  </si>
  <si>
    <t xml:space="preserve">@mishy0077 why? </t>
  </si>
  <si>
    <t>cr8tiveCandy</t>
  </si>
  <si>
    <t xml:space="preserve">@mercerch Expecting a cancellation of plans with a good friend. </t>
  </si>
  <si>
    <t>sleepymaddie</t>
  </si>
  <si>
    <t xml:space="preserve">checking messages, so so tired </t>
  </si>
  <si>
    <t xml:space="preserve">@Its_SiAN yeh but im gunna b there an hour early nd im gunna av an hr doing nothing after...  i av no 1 2 meet up with </t>
  </si>
  <si>
    <t>LolalitaStar</t>
  </si>
  <si>
    <t xml:space="preserve">@katopz The link's not working </t>
  </si>
  <si>
    <t>sczfish</t>
  </si>
  <si>
    <t xml:space="preserve">has to do KH homework </t>
  </si>
  <si>
    <t>Because the sun isn't shining today  http://tinyurl.com/pf9kzl</t>
  </si>
  <si>
    <t>off to another exciting day at work.  i hate my job! fml: off to another exciting day at work.  i hate my jo.. http://tinyurl.com/qka9cv</t>
  </si>
  <si>
    <t>@sakurajewellery yeah, it's awful  he woke up doing this little cry'y mewing sound this morning, half asleep  How are you today Hun? X</t>
  </si>
  <si>
    <t>klbauthor</t>
  </si>
  <si>
    <t xml:space="preserve">getting ready to go to work...Doctor appointment later....  </t>
  </si>
  <si>
    <t>nonkiskeef</t>
  </si>
  <si>
    <t>my last day in the sun! so upset i'm missing @mphosays photo shoot  but don't wanna leave the sun tomorrow. how's the weather in london??</t>
  </si>
  <si>
    <t>kemayall</t>
  </si>
  <si>
    <t xml:space="preserve">completely killed my hand after my history gcse, but still have to go in for french listening this afternoon  gilmore girls break first </t>
  </si>
  <si>
    <t xml:space="preserve">My question of the day wont fit on here. </t>
  </si>
  <si>
    <t xml:space="preserve">not in the mood for lunch,since I noticed that I'm losing weight ,which is bad sign ,because I'm already slim </t>
  </si>
  <si>
    <t>I cant wear my stilettos at the Acropolis   http://is.gd/MUJV</t>
  </si>
  <si>
    <t xml:space="preserve"> I'm ill, finding it hard to revise properly.</t>
  </si>
  <si>
    <t xml:space="preserve">My hayfever will kill me today I think. </t>
  </si>
  <si>
    <t xml:space="preserve">I just spilled ice tea in the candy bowl. Now all the delicious goodies I brought back from the Lolly Shop have dissolved into candy soup </t>
  </si>
  <si>
    <t xml:space="preserve">Up again! Just think 5 hours ago I was awake. Wow insomina stinks. </t>
  </si>
  <si>
    <t xml:space="preserve">@CharlesParry o i see what you are doing now </t>
  </si>
  <si>
    <t>LiliLaFleur</t>
  </si>
  <si>
    <t xml:space="preserve">breathes out a sigh of relief. at least something turned out fine today. guess that's my consolation. </t>
  </si>
  <si>
    <t>Fcuk_It</t>
  </si>
  <si>
    <t>Unfortunatly, Everyone aboard the plane have died, and the plane reckage has been found.  Prayers to all the families  x</t>
  </si>
  <si>
    <t xml:space="preserve">@crouchy Handbrake (not sure exactly what yet - they're looking into it) and wiper blades (which i replaced 2 months ago!) </t>
  </si>
  <si>
    <t>MajaSk</t>
  </si>
  <si>
    <t>I miss my sister  so much..</t>
  </si>
  <si>
    <t xml:space="preserve">Just realised how tired I look </t>
  </si>
  <si>
    <t>didn't do anything the entire afternoon...  i feel so useless! gotta start reading again or something.... just to do something stimulating</t>
  </si>
  <si>
    <t>Tired  dont wanna go to school and class. I wish it was june 30 alreadyyyyyyyy</t>
  </si>
  <si>
    <t>JoBuxomBeauty</t>
  </si>
  <si>
    <t xml:space="preserve">grrrr hayfever is killing me!all itchy eyes sneezing and sore throat </t>
  </si>
  <si>
    <t xml:space="preserve">@ShapeThrower mine are triggered by a break in sleep; I never have a lay in on the weekend </t>
  </si>
  <si>
    <t>kayleighjones</t>
  </si>
  <si>
    <t>@Ellie__May  Oh God, I'm so jealous! I won't be getting mine ON for another month!  I bet your teeth look luuushhh</t>
  </si>
  <si>
    <t xml:space="preserve">@Jojofrench i'm @school. very bored </t>
  </si>
  <si>
    <t xml:space="preserve">@KimberlyDoll Hey Kim! I just saw you @ the airport! Did you see me? Any way I can meet you? I got gifts for y'all! </t>
  </si>
  <si>
    <t xml:space="preserve">i want a volcano taco soooo bad right now </t>
  </si>
  <si>
    <t>HelenaCarry</t>
  </si>
  <si>
    <t xml:space="preserve">Cant Wait To Go Home!. Im Homesick!. </t>
  </si>
  <si>
    <t>Hedleyphillips</t>
  </si>
  <si>
    <t xml:space="preserve">Hazel Blears resigns from cabinet! They are starting to topple like dominoes now. I'm not saying the new lot will be any better though. </t>
  </si>
  <si>
    <t>t_ah_liang</t>
  </si>
  <si>
    <t xml:space="preserve">sometimes when superior ask question, we really dun knw how to answer, even we hav done our part, but there's still queries </t>
  </si>
  <si>
    <t xml:space="preserve">and what i say may mean something to you, another thing to someone else, but it doesn't mean that's exactly how i meant it too </t>
  </si>
  <si>
    <t>restlessrecords</t>
  </si>
  <si>
    <t>Good Morning fellow tweeters .... LOndon aint that sunny today no more...  ;(</t>
  </si>
  <si>
    <t>@louiiseeeeee oh really? aww sorry. but it's raining not that hard  im scared of my english teacher.</t>
  </si>
  <si>
    <t>@lucasgrabeel13 of course! but i bet us Brits are not allowed  either way, can't wait to watch it!</t>
  </si>
  <si>
    <t>@mrskutcher I can't afford it  But I sent the link to a friend who can and is fond of your work as I am of your big heart.</t>
  </si>
  <si>
    <t xml:space="preserve">@barryfinlayson think we have been betrayed, my first day off everything and no sun </t>
  </si>
  <si>
    <t xml:space="preserve">@vlastikb picture quality not optimal because i was awkward about hwo to display it </t>
  </si>
  <si>
    <t>AmieTummers</t>
  </si>
  <si>
    <t>FUCK A TRY FOR QLD  comee on NSW</t>
  </si>
  <si>
    <t>clarinade</t>
  </si>
  <si>
    <t xml:space="preserve">@AndyCrofford Oh that's terrible! I'm so sorry to hear that </t>
  </si>
  <si>
    <t xml:space="preserve">@BluntNate :'( supanova looks so fun :'( i hope i get to go next year! now i cant wait for AVcon </t>
  </si>
  <si>
    <t>nikshelby</t>
  </si>
  <si>
    <t xml:space="preserve">My puppy is sick. </t>
  </si>
  <si>
    <t>science exam tomorrow :S i should probly study  oh and i have a maths exam aswell. I will do good at it! lol</t>
  </si>
  <si>
    <t>It's cloudy and depressing outside  where did mr. Sun go</t>
  </si>
  <si>
    <t>5_5witbrowneyez</t>
  </si>
  <si>
    <t xml:space="preserve">woke up about an hr ago and cant get back to sleep now its time to get ready for work...rough day coming </t>
  </si>
  <si>
    <t>@xxxamazexxx sen anh sá»£ hÃ ng giáº£  chá»© sen thÃ¬ ngon quÃ¡ rá»“i =P~</t>
  </si>
  <si>
    <t xml:space="preserve">@Smartah79 booo its cloudy here </t>
  </si>
  <si>
    <t>SquadraPro</t>
  </si>
  <si>
    <t xml:space="preserve">@lionelbirnie whats new ?? i am lacking in worthwhile news of late </t>
  </si>
  <si>
    <t>Walking home after my history exam. It was ok i guess :s got another tommorow! Why?  On the bright side after that no more for a week!</t>
  </si>
  <si>
    <t>@meghornby you havent said anything  xx</t>
  </si>
  <si>
    <t>Shinylauren</t>
  </si>
  <si>
    <t>@kamikazekitten No   I have not the time, expertise or cash to create a website at the moment.  Soon, hopefully...</t>
  </si>
  <si>
    <t xml:space="preserve">@SJRestaurant It's Portugese I think. I had a sandwich from there once - it was rubbish. Just plain grilled chicken + limp iceberg </t>
  </si>
  <si>
    <t xml:space="preserve">I can not tell you how sick and tired I am of rain </t>
  </si>
  <si>
    <t>SerehCousins</t>
  </si>
  <si>
    <t>Is at wrk very bord, misen liam  boo</t>
  </si>
  <si>
    <t xml:space="preserve">I was just wondering about tomorrow's jartel when I found out BU SITI adalah pengawas biologi gw </t>
  </si>
  <si>
    <t>killxtoxbelieve</t>
  </si>
  <si>
    <t xml:space="preserve">watched He's Just Not That Into You, Taking Chance, and Nights In Rodanthe.  during Taking Chance, I silently cried the entire time </t>
  </si>
  <si>
    <t xml:space="preserve">@Joanne84 why do the best festivals always happen somewhere else in Europe? Should be here dammit! That one seems good too! </t>
  </si>
  <si>
    <t>theguiltyones</t>
  </si>
  <si>
    <t xml:space="preserve">What does 'congruent' mean in terms of maths? I'm at a blank </t>
  </si>
  <si>
    <t xml:space="preserve">First night back at the gym in a week and the cleaner is blowing dust EVERYWHERE </t>
  </si>
  <si>
    <t>doesn't it ever stop raining?  but,yeah. i like theb</t>
  </si>
  <si>
    <t>tiffanye</t>
  </si>
  <si>
    <t>@MitaliandMe dealing w/ post-BEA  by talking about it nonstop &amp;amp; annoying everyone around me. ha! &amp;amp; looking at photos and big stack of bks!</t>
  </si>
  <si>
    <t>if off to the supermarket to beat the lunchtime rush...oh joy,I love grocery shopping so much  I'll have to get back into doing it online</t>
  </si>
  <si>
    <t xml:space="preserve">I want a motorcycle </t>
  </si>
  <si>
    <t>Smitha2195</t>
  </si>
  <si>
    <t xml:space="preserve">OMG!! School re-opened and so haven't been able to tweet.  But, I love it!! </t>
  </si>
  <si>
    <t xml:space="preserve">URGH! sean batty </t>
  </si>
  <si>
    <t>@AndrewBoland aww u just missed B.A  am sure she will get mp3 up</t>
  </si>
  <si>
    <t xml:space="preserve">Meeting was deadly boring. I had to speak </t>
  </si>
  <si>
    <t>@chelibasa WHERE ARE YOUUUU. we seriously surrender now.  talo na talo na.</t>
  </si>
  <si>
    <t>oceansoul41</t>
  </si>
  <si>
    <t xml:space="preserve">not talking to TM sucks </t>
  </si>
  <si>
    <t xml:space="preserve">That was a try...N.S.W just got ripped off bigtime </t>
  </si>
  <si>
    <t xml:space="preserve">@Stulittle your days and nites are mixed up too? </t>
  </si>
  <si>
    <t>___Natalie___</t>
  </si>
  <si>
    <t xml:space="preserve">didn't win once on the glamour comp </t>
  </si>
  <si>
    <t>PamithK</t>
  </si>
  <si>
    <t xml:space="preserve">is missing his babe </t>
  </si>
  <si>
    <t xml:space="preserve">i hope everybody has a great day doin wateva dey gotta do. ILY DOM! </t>
  </si>
  <si>
    <t xml:space="preserve">Morning all ... its been a diff. sort of week.  How is everyone?  Sorry for the useless tweets but I can only tweet via text @werk now </t>
  </si>
  <si>
    <t>Icisqueen</t>
  </si>
  <si>
    <t xml:space="preserve">The holiday was great and I have a lovely golden tan - shame I had to come home </t>
  </si>
  <si>
    <t>ying287</t>
  </si>
  <si>
    <t xml:space="preserve">@wvancelia WELL DONE! Now, its my turn! </t>
  </si>
  <si>
    <t>saskiajp</t>
  </si>
  <si>
    <t>all my exams are finished !! They could have gone better..  http://tinyurl.com/qpr6bd</t>
  </si>
  <si>
    <t>tehdingo</t>
  </si>
  <si>
    <t xml:space="preserve">Ladies and gentlemen, a moment of silence for the first casualty of the US War on Me:  My old Lego collection  </t>
  </si>
  <si>
    <t xml:space="preserve">im ok.i just had to let that out. looking forward to tonight. seeing my man before he flies off for the UK  </t>
  </si>
  <si>
    <t>@JamesCraigLimbo same i've gotten the flu and all too  meds making me drowsy</t>
  </si>
  <si>
    <t>serraphin</t>
  </si>
  <si>
    <t xml:space="preserve">Ah crap. Reset the clock. 3.5 hours on first go. That's bad </t>
  </si>
  <si>
    <t xml:space="preserve">workkkkk </t>
  </si>
  <si>
    <t>msjenfu</t>
  </si>
  <si>
    <t xml:space="preserve">@buggedcom i have honey from sainos, does that count! haha. i take the spray, but today its v suffering </t>
  </si>
  <si>
    <t>celesteolckers</t>
  </si>
  <si>
    <t xml:space="preserve">so sorry to hear about Air France... </t>
  </si>
  <si>
    <t xml:space="preserve">@BlowhornOz you never complain i do though </t>
  </si>
  <si>
    <t xml:space="preserve">@ApatheticZodiac lol. @emeraldkreshe is making me want a freakin salad now. im not very happy with this cereal anymore </t>
  </si>
  <si>
    <t>nickhalstead</t>
  </si>
  <si>
    <t xml:space="preserve">dammit - sorry people was testing and those shouldnt have come through... you may now name me 'spamalot' </t>
  </si>
  <si>
    <t>Going to go to bed  so sleepy!</t>
  </si>
  <si>
    <t xml:space="preserve">Awake! The week is half over yay!!! Shower time! Its the last time I get to see a certain someone.    </t>
  </si>
  <si>
    <t xml:space="preserve">QLD-6 NSW-2  </t>
  </si>
  <si>
    <t>JoeCarpenter17</t>
  </si>
  <si>
    <t xml:space="preserve">Writing the exam from geography </t>
  </si>
  <si>
    <t xml:space="preserve">@Imaginary_Grace ah, it'll either be o2 or T-mobile </t>
  </si>
  <si>
    <t>SiobhanHickey</t>
  </si>
  <si>
    <t xml:space="preserve">@Ruaile wish I had youtube at work.... </t>
  </si>
  <si>
    <t xml:space="preserve">@malteseshralper I'm so sad I missed it.  </t>
  </si>
  <si>
    <t>ItsEvander</t>
  </si>
  <si>
    <t xml:space="preserve">Sitting next to a loser! </t>
  </si>
  <si>
    <t>kimfransman</t>
  </si>
  <si>
    <t>#dailygoals 1/4 done. The other ones I've got to wait for internet to come back  Doing some private project coding while I wait</t>
  </si>
  <si>
    <t>Hmmm... I haven't done anything useful all morning  I'll have to work twice as hard this afternoon!</t>
  </si>
  <si>
    <t xml:space="preserve">I am really over all the rain and cold here in Ohio! Did Mother Nature not get the memo that it is June? UGH </t>
  </si>
  <si>
    <t xml:space="preserve">misses @vindicated </t>
  </si>
  <si>
    <t>slmann94</t>
  </si>
  <si>
    <t xml:space="preserve">goood morning. I do not feel good what so ever...my throat killsss!! summer needs to come a  little faster. </t>
  </si>
  <si>
    <t xml:space="preserve">@MrsKerryKatona feeling really crap today.... </t>
  </si>
  <si>
    <t xml:space="preserve">@Ruaile Did I miss anything in the pub? I never make it to the pub! </t>
  </si>
  <si>
    <t xml:space="preserve">@El_Stocko I can login from my work and home PCs.  But have lost ability to login to m.twitter.com from mobile.  </t>
  </si>
  <si>
    <t xml:space="preserve">join the club @jessg85 ;-) unforchantly we have runout of free t-shirts </t>
  </si>
  <si>
    <t xml:space="preserve">i hate that this is my bedtime, i need some sleeping pills </t>
  </si>
  <si>
    <t xml:space="preserve">paranoid! i'm too afraid to sleep and starting to hate DREAMS! sounds ridiculous, but it's true.. </t>
  </si>
  <si>
    <t>jerryfish103</t>
  </si>
  <si>
    <t>wait, it's for a PC?   damn.</t>
  </si>
  <si>
    <t>amourlinda</t>
  </si>
  <si>
    <t xml:space="preserve">i hate the fact that i've been sitting here attempting to draw a top for my dress but can't - when it's round it is so much harder </t>
  </si>
  <si>
    <t>@audreyisanidiot Yep, my first name is Enormous. It makes me happy. I have a twitter addiction today  *injects twitter*</t>
  </si>
  <si>
    <t>sheknitigans</t>
  </si>
  <si>
    <t xml:space="preserve">@starbucks why did you change the strawberry syrup?? so sad </t>
  </si>
  <si>
    <t xml:space="preserve">@xlaurajaynex there were no tom/andi dreams </t>
  </si>
  <si>
    <t>reyuto</t>
  </si>
  <si>
    <t xml:space="preserve">Eclipse/IntelliJ too heavy to work with when 2 application servers are running on my system. Working on Textpad till I get an upgrade.... </t>
  </si>
  <si>
    <t>Verxziion</t>
  </si>
  <si>
    <t xml:space="preserve">back from bosnia, I feel so tired and my eyes hurt. the bus ride sucked. </t>
  </si>
  <si>
    <t>RojanUK</t>
  </si>
  <si>
    <t xml:space="preserve">Hmmm... Blip.fm only plays a 30secs preview. So does Last.fm I just noticed... that's no good... </t>
  </si>
  <si>
    <t>layasmine</t>
  </si>
  <si>
    <t xml:space="preserve">rrrggghh.. afternoon meeting and soo hard to get everybody ontime.. </t>
  </si>
  <si>
    <t>lauraoath</t>
  </si>
  <si>
    <t xml:space="preserve">@ShannaMoakler soo jealous!! we dont get it here in the UK until friday!! </t>
  </si>
  <si>
    <t>@twinkleboi oh  still make them pay!</t>
  </si>
  <si>
    <t xml:space="preserve">@Trumpette2 Your web link didn't work btw </t>
  </si>
  <si>
    <t>Alligirl15</t>
  </si>
  <si>
    <t xml:space="preserve">Why can't this be Friday? It's only Wednesday and I'm exhausted! Time to get ready for school. </t>
  </si>
  <si>
    <t xml:space="preserve">im mad! someone gave me a stuffy nose &amp;amp; its 2 days till formal!! </t>
  </si>
  <si>
    <t>Ellebella618</t>
  </si>
  <si>
    <t xml:space="preserve">Nightmare again? </t>
  </si>
  <si>
    <t>tombot18</t>
  </si>
  <si>
    <t xml:space="preserve">@jemimakiss even though it is that DAMN shade of orange </t>
  </si>
  <si>
    <t xml:space="preserve">it's toooooo hotttt </t>
  </si>
  <si>
    <t>just burst into tears for no reason  gay</t>
  </si>
  <si>
    <t>sophiee_hart</t>
  </si>
  <si>
    <t xml:space="preserve">Eep. Day off today, well needed.Don't know what to do.. might go for a drive. I miss rachel hart </t>
  </si>
  <si>
    <t xml:space="preserve">I don't like how the only signs of summer are longer time of the sun being up. </t>
  </si>
  <si>
    <t>kyliemarshall</t>
  </si>
  <si>
    <t xml:space="preserve">@itskatienaera hey hey, i just heard that Kate is on twitter finally, but i can't find her </t>
  </si>
  <si>
    <t>jay_smith08</t>
  </si>
  <si>
    <t xml:space="preserve">poorly ear today after last night....i have another 3 gigs left this week too! </t>
  </si>
  <si>
    <t>Goodmornin everyone im on my way 2work agin  o well da moneys good</t>
  </si>
  <si>
    <t>I am a man of many parts, unfortunately most of them are no longer in stock  #fb</t>
  </si>
  <si>
    <t>markmcquade</t>
  </si>
  <si>
    <t xml:space="preserve">Dj Hero, cannot wait. This time it will be for the 360 and my boy took is wii to his grans, now no guitar hero for me </t>
  </si>
  <si>
    <t xml:space="preserve">Dans AIR top on hospital bed has been slowly leaking &amp;amp; was replaced tonight after we turned him and almost tossed him out of the bed </t>
  </si>
  <si>
    <t>jyotika_m</t>
  </si>
  <si>
    <t xml:space="preserve">trying to figure out twitter... and confused </t>
  </si>
  <si>
    <t xml:space="preserve">@Rocmoney Sorry </t>
  </si>
  <si>
    <t>@YODOT lol seriously?! u like them??? or are u making fun of me?  lol every guy i know, hates them! hahahaha</t>
  </si>
  <si>
    <t xml:space="preserve">Morning all. Day off today, much needed. Don't know what to do though :/ I miss @racheelhart </t>
  </si>
  <si>
    <t xml:space="preserve">Back to business... without the sunshine </t>
  </si>
  <si>
    <t>karixie</t>
  </si>
  <si>
    <t xml:space="preserve">and I thought I could go home immediately... No... </t>
  </si>
  <si>
    <t xml:space="preserve">#melo i need to stop being such a scaredy cat. every sudden little sound is startling me. </t>
  </si>
  <si>
    <t>kathodonnell</t>
  </si>
  <si>
    <t>this is my first state of origin for about 4-5 years. didn't see it whilst o/s. but every time I watch Qld lose  will c if curse is broken</t>
  </si>
  <si>
    <t xml:space="preserve">@_natearchibald  Good I Guess,Just Home Alone &amp;amp; Also Really I'm *Coughs* Sick </t>
  </si>
  <si>
    <t>legseleven7</t>
  </si>
  <si>
    <t xml:space="preserve">@MagpieSparkles Your new camera makes you look great. Goooood lip colour. is that the 54? its so bright on me, scared to wear it </t>
  </si>
  <si>
    <t>justinteractive</t>
  </si>
  <si>
    <t>2x tickets Newton Faulkner Bath Pavillion Friday 5th, will Express Deliver, price=face value. Re-scheduled gig we can't make  Anyone?</t>
  </si>
  <si>
    <t xml:space="preserve">I got a ton of homework. </t>
  </si>
  <si>
    <t xml:space="preserve">@carolinajonas we're on myspace too! lol but not commenting </t>
  </si>
  <si>
    <t xml:space="preserve">my collar bones are appearing out more,but i want them fully fully out </t>
  </si>
  <si>
    <t>tired and sad  pretty ordinary day</t>
  </si>
  <si>
    <t>SIRIUSCREATION</t>
  </si>
  <si>
    <t xml:space="preserve">will be out of the office for a few days. A very close friend is in intensive care. </t>
  </si>
  <si>
    <t xml:space="preserve">Mommy's been trying to feed me more lately - she hid more rice under my veggies and fish. Attempting to eat this mountain of food now </t>
  </si>
  <si>
    <t>@mrinal i think i forgot to request @hshivram for the invite!  any left buddies???</t>
  </si>
  <si>
    <t>_luminous_</t>
  </si>
  <si>
    <t xml:space="preserve">what's the difference between QR and Microsoft Tag? </t>
  </si>
  <si>
    <t>@bekkynixon i added you on skype, but nooo acceptance  &amp;lt;33</t>
  </si>
  <si>
    <t xml:space="preserve">shit i better go....i don't wanna go 2 work </t>
  </si>
  <si>
    <t xml:space="preserve">Sorry, sorry. Took an abnormally long vacation from the net! Gave into &amp;quot;parent pressure&amp;quot; !! </t>
  </si>
  <si>
    <t>Back to work after a long break  and my baby leaves for training tomorrow. Boo!!</t>
  </si>
  <si>
    <t xml:space="preserve">@james__buckley small and unimpressive??? oh dear... </t>
  </si>
  <si>
    <t xml:space="preserve">@lilmissskater26 i know right.. i was all ready to put my sun cream on and go sit outside, then i opened the curtain &amp;amp; its all cloudy... </t>
  </si>
  <si>
    <t>mikeedwards83</t>
  </si>
  <si>
    <t xml:space="preserve">doing documentation </t>
  </si>
  <si>
    <t>@pcdnicole Hey Nicole. I love you!! Is there any way I can meet you? I got gifts for y'all!  Did you see me at the airport? Hehe.</t>
  </si>
  <si>
    <t>@annieliang  I know the feeling... cheer up babe!</t>
  </si>
  <si>
    <t xml:space="preserve">@fi69 LOL! Spooky things happen overnight! I lost half a head of hair after 2nd one </t>
  </si>
  <si>
    <t xml:space="preserve">@shazradcore thank god someone on here supports the blues!!!! and go benny creagh!! shame we are 2 tries down already </t>
  </si>
  <si>
    <t>Ves_pertine</t>
  </si>
  <si>
    <t xml:space="preserve">Hmm, the trolling continues at olberfanns ... Does anyone know the mods and if they're still around? Had to remove the comm to avoid spam </t>
  </si>
  <si>
    <t xml:space="preserve">@apAth3tic shes avoiding the INTERNET, more specifically, twitter till the weekends </t>
  </si>
  <si>
    <t xml:space="preserve">@dragonsinger57 nothing for the important stuff... </t>
  </si>
  <si>
    <t>Enchanted_Myst</t>
  </si>
  <si>
    <t>My 25th tomorrow!!  I'm so old.</t>
  </si>
  <si>
    <t xml:space="preserve">@peebilicious FFFFFFFFFFUUUU </t>
  </si>
  <si>
    <t>@Bekkkiiieeee_xo i know it is lol but you know what my mom is like lol in devon it is supposed to get up to 25 degrees  jealous much</t>
  </si>
  <si>
    <t>Pshanks</t>
  </si>
  <si>
    <t xml:space="preserve">@j5_industries Yum!  i can remember when we could eat hotdogs &amp;amp; french fries. Now we're old . .. and hotdogs are limited to 2x a year. </t>
  </si>
  <si>
    <t>iamfaithwong</t>
  </si>
  <si>
    <t>Jus finished skating! Woah! Hahaha. My heels is damaged because somebody stepped on it wid their skates!  - http://tweet.sg</t>
  </si>
  <si>
    <t>@usmcwife8999 Yeah i've heard they're terrible where your man is  i'm enjoying the good comms while they last, believe me.</t>
  </si>
  <si>
    <t>ForeverGrateful</t>
  </si>
  <si>
    <t xml:space="preserve">good morning world... bummed that the guy never called to set up an interview.. need to keep looking.. getting dressed then off to work. </t>
  </si>
  <si>
    <t>TerriblyTwisted</t>
  </si>
  <si>
    <t>@destroytheearth we had a WB store in Chester years ago but they closed it  I miss that place</t>
  </si>
  <si>
    <t>mikefahey</t>
  </si>
  <si>
    <t xml:space="preserve">Not enjoying getting old... I don't want to work with people born in the 1990s! </t>
  </si>
  <si>
    <t>ragdoll</t>
  </si>
  <si>
    <t xml:space="preserve">i want to go to palo duro canyon today </t>
  </si>
  <si>
    <t xml:space="preserve">@kieranwelch Well, nor do I, but it looks okay haha.  Don't think I'm going to school tomorrow </t>
  </si>
  <si>
    <t>Naomi25</t>
  </si>
  <si>
    <t xml:space="preserve">wow can't believe it costs Â£30 for her nursing diploma certificate to be replaced </t>
  </si>
  <si>
    <t>x_myxomatosis_x</t>
  </si>
  <si>
    <t xml:space="preserve">My cat is missing. </t>
  </si>
  <si>
    <t>GetLostWthLozza</t>
  </si>
  <si>
    <t xml:space="preserve">@TraceyIsTra what does that tell you about the values that kid is being taught?  A great deal I would say and not to flash either </t>
  </si>
  <si>
    <t>eheggart</t>
  </si>
  <si>
    <t xml:space="preserve">@electric_blueee no worries. Going to give time for revision in class so you can ask me then. Rep sport cancelled... again </t>
  </si>
  <si>
    <t>h3x0r</t>
  </si>
  <si>
    <t xml:space="preserve">ich HASSE autorensysteme </t>
  </si>
  <si>
    <t>markymark2099</t>
  </si>
  <si>
    <t xml:space="preserve">Why do I always watch Origin when I know it'll end badly for the Blues?!  </t>
  </si>
  <si>
    <t xml:space="preserve">@jamcs I just typed %Temp% and deleted all 397 files in there, ive also cleared my cookies internet browsing history etc, still no sg </t>
  </si>
  <si>
    <t>ins2nysens</t>
  </si>
  <si>
    <t xml:space="preserve">Hmmm can't really talk to peeps doing the jc/lc for the next 2 weeks </t>
  </si>
  <si>
    <t>coleexo</t>
  </si>
  <si>
    <t>every muscle in my body aches  uhhhh</t>
  </si>
  <si>
    <t xml:space="preserve">annoyed that my lunchbreak will be cancelled due to a f*** meeting </t>
  </si>
  <si>
    <t xml:space="preserve">So not excited about being up this early, not being at the beach and having to go back to work. </t>
  </si>
  <si>
    <t xml:space="preserve">4 exams left. today AIO. so back to study </t>
  </si>
  <si>
    <t xml:space="preserve">@bobbythomas1 I know, I know... The small fish is not the majority </t>
  </si>
  <si>
    <t>Wahhh ! Lots of sad face at NSW being behind qld.  come on blues!!</t>
  </si>
  <si>
    <t xml:space="preserve">Cool problems to have: GYM IS TOO CLEAN </t>
  </si>
  <si>
    <t>VeloqX</t>
  </si>
  <si>
    <t xml:space="preserve">Just back from Mallorca. Found a beatiful girl there, but I have no adress, not even her name </t>
  </si>
  <si>
    <t>@MICHAELKTHNXBAI yep  No wonder they're having to sleep in their van cos they can't afford a hotel,lol. Better play the old stuff tonight!</t>
  </si>
  <si>
    <t xml:space="preserve">@manish its the hardest decision i have made as an admin. but it seems i would have to order 15 windows workstation for the admin staffs </t>
  </si>
  <si>
    <t>hazel_taylor</t>
  </si>
  <si>
    <t xml:space="preserve">@graffitibreezyy same here ive uploaded one but it aint showing up </t>
  </si>
  <si>
    <t xml:space="preserve">@LizUK I know.  I love vintage editions.  Would collect madly if I had the dosh. </t>
  </si>
  <si>
    <t>thesearethedays</t>
  </si>
  <si>
    <t xml:space="preserve">@Exzylen It is the worst. The absolute worst. I have exams next week!! Trying to get an extension </t>
  </si>
  <si>
    <t>jessiewhitman</t>
  </si>
  <si>
    <t xml:space="preserve">about to take off!! bloomington to atlanta!! i love you all. miss you </t>
  </si>
  <si>
    <t>sparklypear</t>
  </si>
  <si>
    <t xml:space="preserve">Trying to get over iPhone for my new bb storm... Bye iPhone </t>
  </si>
  <si>
    <t>Sushilief</t>
  </si>
  <si>
    <t xml:space="preserve">Scratches on my Berry </t>
  </si>
  <si>
    <t>SimonePowderly</t>
  </si>
  <si>
    <t xml:space="preserve">@chocsmitchell oh right i see. im trying to find some song by PROFYLE SO NICE SO DAMN FINE JUST CANT GET YOU OFF MY MIND? not on utube </t>
  </si>
  <si>
    <t>rickyrescue</t>
  </si>
  <si>
    <t xml:space="preserve">@TMobile_USA Hey, my data network has been down for 4 hours over here in LA. What's wrong? </t>
  </si>
  <si>
    <t xml:space="preserve">i lost a lot of followers </t>
  </si>
  <si>
    <t>charischong</t>
  </si>
  <si>
    <t xml:space="preserve">@nicolecoella TOTALLY KNOW WHAT YOU MEAN </t>
  </si>
  <si>
    <t xml:space="preserve">@KayTyler way worse than doing exams yourself </t>
  </si>
  <si>
    <t>Kiftlm</t>
  </si>
  <si>
    <t xml:space="preserve">is absolutely roasting in her office - and is jealous of the guy next door who has a fan!! </t>
  </si>
  <si>
    <t xml:space="preserve">back into work but don't think I'll be able to handle it tomorrow either. Want a change of scenery!! </t>
  </si>
  <si>
    <t xml:space="preserve">@cymberrain Same, I tot small needles r better, in fact they hurt more. </t>
  </si>
  <si>
    <t xml:space="preserve">@cookiedorksx3 hey lily. (: you okay now? </t>
  </si>
  <si>
    <t>Skintish</t>
  </si>
  <si>
    <t xml:space="preserve">is very very windswept...dats how the morning has been </t>
  </si>
  <si>
    <t>giared565</t>
  </si>
  <si>
    <t xml:space="preserve">Just had a MAJOR fight with the rents. Whaaaat am i going to do? I'm not allowed to see my boyfriend.. </t>
  </si>
  <si>
    <t>mellagrl</t>
  </si>
  <si>
    <t xml:space="preserve">my eye is swollen, iand it hurts. </t>
  </si>
  <si>
    <t>says check out the news about the h1n1 case of dlsu  http://plurk.com/p/y3t84</t>
  </si>
  <si>
    <t xml:space="preserve"> im so sorry @iheartrachael ill tell him to stay for you?</t>
  </si>
  <si>
    <t>Gabrielle123456</t>
  </si>
  <si>
    <t xml:space="preserve">I have too go to school </t>
  </si>
  <si>
    <t>teedramoses</t>
  </si>
  <si>
    <t>@africanfusion i need to go to sleep but i caaaaan't   waaaay to much creative energy</t>
  </si>
  <si>
    <t>tobb1s</t>
  </si>
  <si>
    <t>North Korean K Jong-il eats LIVE FISH    http://bit.ly/1uloku</t>
  </si>
  <si>
    <t>Going to have an early night....i'm so pooped.  All this stress is getting to me   Missing my Mum.</t>
  </si>
  <si>
    <t>my knee is really bad and it hurt so much  i'm gonna try to survive 2 hours in school and if i can't i go home again u.u'</t>
  </si>
  <si>
    <t>@colin_jack I think this is just the start  I really can't see how it's going to get any better</t>
  </si>
  <si>
    <t>Origin alone at home with no beer! Wrong I tells ya!  C'mon Blues!!!</t>
  </si>
  <si>
    <t xml:space="preserve">@BitchBuzz I can't RSS feed your site </t>
  </si>
  <si>
    <t>Powder_Gem</t>
  </si>
  <si>
    <t xml:space="preserve">off to work.. Booo </t>
  </si>
  <si>
    <t>assisjesus_vdb</t>
  </si>
  <si>
    <t xml:space="preserve">I was awakened by my phone ringing... which brought me to reality... Unfortunately, reality consists of a heavy headache! </t>
  </si>
  <si>
    <t>banana_frog</t>
  </si>
  <si>
    <t>has turned the place upside down looking for a circle punch and still can't find it  I did find some cool things I'd forgotten about t ...</t>
  </si>
  <si>
    <t>@OverG  I guess a &amp;quot;.&amp;quot; would have been better...</t>
  </si>
  <si>
    <t>BeanMonkey</t>
  </si>
  <si>
    <t xml:space="preserve">ahh suns out, im out with my camera, though i think my coffee blend is impbalanced. cups to tart </t>
  </si>
  <si>
    <t xml:space="preserve"> I have no hair left trying to book train to Sheffield for Sun .. anyone ? I'm helping a pal fufill a dream to see Beyonce ... STRESS !</t>
  </si>
  <si>
    <t>AliG3</t>
  </si>
  <si>
    <t xml:space="preserve">@NCashleykeko awesome! Something I can finally go to! Too bad its to say bye..  </t>
  </si>
  <si>
    <t>PaulCaudell</t>
  </si>
  <si>
    <t xml:space="preserve">is mourning the death of Page Rank Sculpting, *shakes fist at google* stop moving the goal posts!!! </t>
  </si>
  <si>
    <t>@tassjaisabelle haha iya, tp science yg food chain agk susah  kmu kmaren nntn PCD ya? di festive?</t>
  </si>
  <si>
    <t>Butterg13</t>
  </si>
  <si>
    <t>@lalahhathaway Yes he did...and u were supposed 2 call me....  hahahaha</t>
  </si>
  <si>
    <t xml:space="preserve">@iriissx3 OF COURSE KASO MOM KO :| ohhhh and i just remembered sir jeff isn't guna teach na in la salle </t>
  </si>
  <si>
    <t xml:space="preserve">WTF happened to the weather ya'll!!?? how can it drop from 25 to 14 degrees.. mann it looks like summer's ova b4 it even started! </t>
  </si>
  <si>
    <t xml:space="preserve">Rehearsen littleshop at the moment. Dont going brilliantly and show in 3 days. </t>
  </si>
  <si>
    <t xml:space="preserve">@jodiem i wish i was in my house tweeting or doing anything else but working </t>
  </si>
  <si>
    <t>spittingglitter</t>
  </si>
  <si>
    <t xml:space="preserve">@tsunimee thats the spirit!!! R u having a good day at work? I am doing invoices &amp;amp; registers </t>
  </si>
  <si>
    <t>snowymtndesigns</t>
  </si>
  <si>
    <t xml:space="preserve">It is time to start the day.  Breakfast with a good friend and then off to the office. No time to design today.  </t>
  </si>
  <si>
    <t>@Dayewalker Oh dear  It doesnt sound much fun</t>
  </si>
  <si>
    <t>AyshahPearson</t>
  </si>
  <si>
    <t>Hopes that all those connected with flight 447 eventually find closure   I truly send my condolences xox</t>
  </si>
  <si>
    <t>cazzwright</t>
  </si>
  <si>
    <t xml:space="preserve">@dean_cummings How come others ahve got sunshine and I haven't </t>
  </si>
  <si>
    <t xml:space="preserve">@haydenonline lol i would have like 2 or 3 hundred more! but they got deleted </t>
  </si>
  <si>
    <t xml:space="preserve">Has some serious Chemistry revision to do, but feels rather ill atm </t>
  </si>
  <si>
    <t xml:space="preserve">@JessicaPinUp Hey Jess. Hope you're feeling better. Just saw the dolls at the airport. Really sad that you're not here with them </t>
  </si>
  <si>
    <t xml:space="preserve">poor calls by ref </t>
  </si>
  <si>
    <t>Lafar88</t>
  </si>
  <si>
    <t>me haz new windowz! Now I'm going to chose new color for my walls... Also I didn'y get job i wanted  So sad it makes me happy. (yup)</t>
  </si>
  <si>
    <t>heleneffs</t>
  </si>
  <si>
    <t xml:space="preserve">tea/thigh interface </t>
  </si>
  <si>
    <t>OMG, the State Of The Nation Address is SO boring!  I want it to finish so I can watch Judge Judy.</t>
  </si>
  <si>
    <t>hminchan</t>
  </si>
  <si>
    <t xml:space="preserve">Had fab 2 weeks of crisp spring weather.  Back to reality... </t>
  </si>
  <si>
    <t>heidiEHS</t>
  </si>
  <si>
    <t xml:space="preserve">Fed up. So tired and hot that nothing is gonna get done today. I'm just tidying up other peoples mess. And I burnt the rhubarb </t>
  </si>
  <si>
    <t>amirahamir</t>
  </si>
  <si>
    <t xml:space="preserve">The word limit is frustrating me </t>
  </si>
  <si>
    <t>harleyrules170</t>
  </si>
  <si>
    <t xml:space="preserve">is upset about Air France 447 </t>
  </si>
  <si>
    <t>sshauna</t>
  </si>
  <si>
    <t xml:space="preserve">the dentists should not be open this early </t>
  </si>
  <si>
    <t>Kimmie_Schepers</t>
  </si>
  <si>
    <t xml:space="preserve">Getting ready for school. I miss my seniors. </t>
  </si>
  <si>
    <t>@richard4481  Keep me in mind if anything changes.</t>
  </si>
  <si>
    <t>@TWCZach oh gosh i havent yet  ugh i need alife : P</t>
  </si>
  <si>
    <t>kattebelletje</t>
  </si>
  <si>
    <t xml:space="preserve">Poor @Wowter. If we'd had a cup of coffee yesterday you'd have caught a later train &amp;amp; then perhaps wouldn't have crashed from bicycle </t>
  </si>
  <si>
    <t>Kids are staying with their nan for today, so am even more bored now  Get on with some work/enjoy the sun? Http://www.the-port.co.uk</t>
  </si>
  <si>
    <t>ford_davis</t>
  </si>
  <si>
    <t xml:space="preserve">Me vs. The World: the film cut out at the premiere of 'It Might Get Loud', right at the Jack White part. Sitting in the dark now. </t>
  </si>
  <si>
    <t>muffin_molly</t>
  </si>
  <si>
    <t xml:space="preserve">@lleky dont even worry. me too but my boy knows me and we both know we cant be with each other </t>
  </si>
  <si>
    <t xml:space="preserve">@Shoyru Yes I think so too. But I already worked out now so it's too late for today. I think I need to get back to the dermatologist </t>
  </si>
  <si>
    <t>wish i was a QLD supporter right abt now  #origin #stateoforigin</t>
  </si>
  <si>
    <t xml:space="preserve">@weldeiry just curious...solid tumor service or &amp;quot;liquid&amp;quot;?  Hard day either way </t>
  </si>
  <si>
    <t xml:space="preserve">@cazp09 @Katynha wow, cancer does kill alot of people </t>
  </si>
  <si>
    <t>chimommy</t>
  </si>
  <si>
    <t>@cocktailsatfive I loved it until it knocked the power out at work.  That office gets way too hot.   But I love my storms!!!</t>
  </si>
  <si>
    <t xml:space="preserve">@mr_swain thats not good </t>
  </si>
  <si>
    <t>@iveeanne hey sweetie! Sorry youve a bad day there at work!  are you holding up?</t>
  </si>
  <si>
    <t>ULK60</t>
  </si>
  <si>
    <t xml:space="preserve">Hope they will put Jonathan Ross' Show with Hugh on youtube very fast. Otherwise I can't watch it  </t>
  </si>
  <si>
    <t xml:space="preserve">@TashaLxo I have one as well. It's reeeaaally bad </t>
  </si>
  <si>
    <t>@Dorkus_ doesn't anyone else find it sad that they never reply directly to you  i wish i was that lucky!</t>
  </si>
  <si>
    <t>I'm waiting for @alexaaa101 to go online! Ugh, where the hell are you?  I need to tell you something!</t>
  </si>
  <si>
    <t>psynaj</t>
  </si>
  <si>
    <t>@kmaira, taffitni ena mat9ollich sbe7 el 5ir ?!  9aaaaaaaaaaa</t>
  </si>
  <si>
    <t>battery low. need to switch the PC  #dwgmf</t>
  </si>
  <si>
    <t xml:space="preserve">@DonMcAllister No, I don't have time to come. </t>
  </si>
  <si>
    <t>@traiinwreckx I can't die!  I'm a vampire.. lol. Besides I cannot die without getting a hug from Novak yet. xD</t>
  </si>
  <si>
    <t>Expired milk   puke</t>
  </si>
  <si>
    <t>andrewtimmins</t>
  </si>
  <si>
    <t xml:space="preserve">@chrisivens we had that yesterday too!  some microsoft update got applied automatically and it wiped the gateway ip!  bugger </t>
  </si>
  <si>
    <t>jeamiee</t>
  </si>
  <si>
    <t>Having lunch and after that I go filming for our Dutch assignment  I don't feel excited for it...</t>
  </si>
  <si>
    <t>JLutzie</t>
  </si>
  <si>
    <t xml:space="preserve">It doesn`t look like it will happen today...... </t>
  </si>
  <si>
    <t>yatta</t>
  </si>
  <si>
    <t xml:space="preserve">Whoa!!!!! Workout done.... Time to get ready for work </t>
  </si>
  <si>
    <t>nakadia</t>
  </si>
  <si>
    <t xml:space="preserve">I can not log into my facebook anymore </t>
  </si>
  <si>
    <t xml:space="preserve">@MadGerald Oh that's so not cool .... and I thought my sunshine one was bad enough ... </t>
  </si>
  <si>
    <t xml:space="preserve">needs to earn some cashh(: cannot wait until tomorrow.i wana see my boy </t>
  </si>
  <si>
    <t xml:space="preserve">@nicolethorp You have Sims 3 ? I hate you now. </t>
  </si>
  <si>
    <t>ClareBurdon</t>
  </si>
  <si>
    <t xml:space="preserve">far out twitter is complicated </t>
  </si>
  <si>
    <t>psychodwarf</t>
  </si>
  <si>
    <t xml:space="preserve">@Kamvision oh heck...hubby will be gutted </t>
  </si>
  <si>
    <t xml:space="preserve">i have a horrible feeling my cans and caps won't arrive in time for fridays departure ... </t>
  </si>
  <si>
    <t xml:space="preserve">@blurked Do you know if I can get a Nevada license without switching my registration/insurance?  NC license is about to expire </t>
  </si>
  <si>
    <t xml:space="preserve">its so freaking cold! </t>
  </si>
  <si>
    <t xml:space="preserve">@viveksingh @meerasapra yup...am in quite a hyper emo state...forgive my hyper reactions </t>
  </si>
  <si>
    <t xml:space="preserve">@British_Knight2 Are you not sleeping? </t>
  </si>
  <si>
    <t>@meghornby take out Â£100 just incase, fuck thats so much money  so i feel awful</t>
  </si>
  <si>
    <t>vieviekarko</t>
  </si>
  <si>
    <t xml:space="preserve">guys, please HELP me </t>
  </si>
  <si>
    <t>AndreNeveling</t>
  </si>
  <si>
    <t xml:space="preserve">is a bit tearful. Found a video on SKY's site of me cheering on Mel B on the red carpet at the MOBO's </t>
  </si>
  <si>
    <t>GNARmella</t>
  </si>
  <si>
    <t>Stupid 2AM storms woke me up  practically dead. exams / packing / updating music / packing / packing. last full day in Maryland!</t>
  </si>
  <si>
    <t>I miss the old Yankees Stadium. Seriously...  Only coz I've been there... LOLOL. I miss Hollywood... Wanna go back... O_O</t>
  </si>
  <si>
    <t xml:space="preserve">http://twitpic.com/6ivue - Poor soggy candy. It never stood a chance. </t>
  </si>
  <si>
    <t>gummie_bear</t>
  </si>
  <si>
    <t xml:space="preserve">I wanna skip today, im so tired. Plus i have a headache </t>
  </si>
  <si>
    <t>Rosa1986</t>
  </si>
  <si>
    <t xml:space="preserve">Girls aloud were AMAZING last night i wanna go again </t>
  </si>
  <si>
    <t xml:space="preserve">stomach's aching  - is it because i ate like hog </t>
  </si>
  <si>
    <t>EamonnM09</t>
  </si>
  <si>
    <t>@MollieOfficial I'm watchin some videos from the tour on youtube, looks brilliant!   i want to go but use aren't coming to Ireland.</t>
  </si>
  <si>
    <t>wonderlander</t>
  </si>
  <si>
    <t xml:space="preserve">I need orange juice! My vodka will be lonely otherwise </t>
  </si>
  <si>
    <t>@_spell I love u. &amp;amp; I was there. You just didn't notice me in high school.  I wasn't pretty enough for you. :,(</t>
  </si>
  <si>
    <t xml:space="preserve">@yuvipanda Books are good but its always a trouble selecting one out of a gazillions books available.. </t>
  </si>
  <si>
    <t>ExpatCookie</t>
  </si>
  <si>
    <t xml:space="preserve">@SarahSaner we sorted out a VPN so I can watch BB from here in Qatar, I can't bloody wait! shame no more live feed tho </t>
  </si>
  <si>
    <t xml:space="preserve">@lankydutch Yes, and I'm on their side, but it's hot and my bin was getting really stinky </t>
  </si>
  <si>
    <t>bytesmasher</t>
  </si>
  <si>
    <t xml:space="preserve">Is wishing I had a larger itouch to fit wikipedia </t>
  </si>
  <si>
    <t>aprilanne18</t>
  </si>
  <si>
    <t xml:space="preserve">is not yet excited to go to school.... huhuhu </t>
  </si>
  <si>
    <t xml:space="preserve">Almost over! Yessssssss! I'm so ready for sleep-too bad it isn't with my baby. *sniff*sniff* </t>
  </si>
  <si>
    <t>CrystalLandreth</t>
  </si>
  <si>
    <t xml:space="preserve">Is missing her friends. Especially at work </t>
  </si>
  <si>
    <t>Teddiee</t>
  </si>
  <si>
    <t xml:space="preserve">KFC is calling </t>
  </si>
  <si>
    <t>pheeeew, been a long week and it's not over yet!  new works posted up on blog: http://motosays.blogspot.com</t>
  </si>
  <si>
    <t>AARGGG!  I'm getting angry.. Why can't i be with you all the time? ;(</t>
  </si>
  <si>
    <t>malisa8723</t>
  </si>
  <si>
    <t>@samisom  how much do you have left?</t>
  </si>
  <si>
    <t>cormack</t>
  </si>
  <si>
    <t xml:space="preserve">@cbeagrie Ouch - not the way to go for any apple product! </t>
  </si>
  <si>
    <t xml:space="preserve">bring back the sun!! </t>
  </si>
  <si>
    <t>DivaNnei</t>
  </si>
  <si>
    <t>Im getting a haircut soon....still haven't decided what to get done  help?</t>
  </si>
  <si>
    <t xml:space="preserve">@olyamihailova He is in Sweden today and I can't go and see him. So I am a bit sad. </t>
  </si>
  <si>
    <t xml:space="preserve">in Uni.... again! </t>
  </si>
  <si>
    <t>MelonyJM</t>
  </si>
  <si>
    <t xml:space="preserve">Busy day ahead! </t>
  </si>
  <si>
    <t>barbtong</t>
  </si>
  <si>
    <t>@mentormadness  we miss you!</t>
  </si>
  <si>
    <t>off to school!! this is the last day our group is gonna be all together!!      i still dont think reality has truly kicked in yet!</t>
  </si>
  <si>
    <t>is gutted that im not seeing Britney tonight  i know she mimes but its BRITNEY SPEARS! hope she comes back to the UK soon.</t>
  </si>
  <si>
    <t xml:space="preserve">Wow - Vegas was amazing amazing amazing! I'm sooo moving here! Back home to shitty England tomorrow </t>
  </si>
  <si>
    <t xml:space="preserve">@Ma__Swallow I know!!! god bless savlon spray. I'll give it a few wks but if my body rejects it I'm buggered!!! </t>
  </si>
  <si>
    <t xml:space="preserve">@Dcln - lucky you </t>
  </si>
  <si>
    <t>@rickyboleto why u want shorts it's cold today  no sun</t>
  </si>
  <si>
    <t>ogoog</t>
  </si>
  <si>
    <t xml:space="preserve">Why am I still up, its 7 am </t>
  </si>
  <si>
    <t xml:space="preserve">just found out one of my brothers has twitter... Riiiight. About to leave for my exam now  WIsh me luck </t>
  </si>
  <si>
    <t>uniquelysexy</t>
  </si>
  <si>
    <t xml:space="preserve">@aceblack Noooo don't leave me </t>
  </si>
  <si>
    <t>@LizUK Just found it on Amazon - no image  - but am sure it's scrummy.  Indulge yourself.</t>
  </si>
  <si>
    <t xml:space="preserve">@iKurt im glad, all that hot weather was doing my head in, although the ladies will be going back inside </t>
  </si>
  <si>
    <t>@Alana_Lama hey dear. pretty sore, but i will live. work was hard and tomorrow will be worse  thanks for all your help yesterday!</t>
  </si>
  <si>
    <t>azmansherafath</t>
  </si>
  <si>
    <t xml:space="preserve">now i got a bunch of assignments to finish </t>
  </si>
  <si>
    <t>@crysohara The blanks aren't here yet. Sorry  I'll let you know (&amp;amp; probably deliver) as soon as I can.</t>
  </si>
  <si>
    <t xml:space="preserve">@home with tootkache </t>
  </si>
  <si>
    <t xml:space="preserve">Having one of those days when nothing seems to go right, i hate that! </t>
  </si>
  <si>
    <t>KenMcLellan</t>
  </si>
  <si>
    <t xml:space="preserve">Mornings...who needs em. </t>
  </si>
  <si>
    <t xml:space="preserve">@MelSparkles multiple car incident according to the highways agency.. </t>
  </si>
  <si>
    <t xml:space="preserve">everyone ignores me.. </t>
  </si>
  <si>
    <t xml:space="preserve">@MyAppleStuff -tweetphoto didn't work for me, logged in- never found your pic. also can't upload from iPhone! Duh!! </t>
  </si>
  <si>
    <t>KayPie87</t>
  </si>
  <si>
    <t xml:space="preserve">LOVES The Meaning of Night by Michael Cox...have never been so captivated by a book before. Will be sad to finish it </t>
  </si>
  <si>
    <t>http://tinyurl.com/ry9wap Hi! My heart will go on... I cant upload more pics here for some reason  I will send you my pictures... Can  ...</t>
  </si>
  <si>
    <t>sparkie9</t>
  </si>
  <si>
    <t xml:space="preserve">@cupcakesfortwo finished last week love </t>
  </si>
  <si>
    <t>tsuroyya</t>
  </si>
  <si>
    <t xml:space="preserve">what's in your mind? cause i wanna know since you changed </t>
  </si>
  <si>
    <t>J_Rod709</t>
  </si>
  <si>
    <t xml:space="preserve">@WarrenJMusiq awww....I'm soooo sorry!! </t>
  </si>
  <si>
    <t>Evangeline_evie</t>
  </si>
  <si>
    <t xml:space="preserve">oww my throat really hurts like someones scratched at it ...haha the kath &amp;amp; kim movie it hurts to laugh </t>
  </si>
  <si>
    <t>HSargent09</t>
  </si>
  <si>
    <t xml:space="preserve">is angry at the pollen! </t>
  </si>
  <si>
    <t xml:space="preserve">eugh  i cannot make my mind up if i should buy this outfit or not =/ soo much money </t>
  </si>
  <si>
    <t>spyinthsky</t>
  </si>
  <si>
    <t>Nearly finished on this job now. The scaffold is finally coming down. Just wish the sun was out again  http://twitpic.com/6ivxd</t>
  </si>
  <si>
    <t xml:space="preserve">@The_fixer I think Ronaldo will, but I think Tevez is gonna go  Hope he stays though! </t>
  </si>
  <si>
    <t xml:space="preserve">@LockwoodKatie speck contacted me,btw,erm dont know what i'm gonna do  </t>
  </si>
  <si>
    <t>smp22</t>
  </si>
  <si>
    <t>wow it feels like i got kicked in the mouth.  school. hopefully with jon for a little bit. text it. ily&amp;lt;3</t>
  </si>
  <si>
    <t>HuskyTre</t>
  </si>
  <si>
    <t xml:space="preserve">Ugh ugh ugh ugh cider mouth! </t>
  </si>
  <si>
    <t xml:space="preserve">I am in so much pain </t>
  </si>
  <si>
    <t xml:space="preserve">@MelSparkles Multi-vehicle accident, road closed === according to the Highways Agency.. </t>
  </si>
  <si>
    <t>@FrankieTheSats i would love 2 c u in concert! but i cant  xx</t>
  </si>
  <si>
    <t xml:space="preserve">Apologies in advance for all the sniffing that will be coming from me in French </t>
  </si>
  <si>
    <t>janetkoe</t>
  </si>
  <si>
    <t>got nothing to do. i'm so boring at home  mmm i guess watch terminator will be more fun!</t>
  </si>
  <si>
    <t>hausss  pgn jus mangga</t>
  </si>
  <si>
    <t xml:space="preserve">just passed out at the hospital giving 14 tubes of blood for tests </t>
  </si>
  <si>
    <t>@maxenemagalona When I put hot water in my Swiss Miss, the marshmallows dissolve  Does that happen to you too? XD</t>
  </si>
  <si>
    <t>@ines9 im tempted to help pay for a plane ticket. with all my money and everything..... IF ONLY I HAVE MY OVERDRAFT STILL  but no... it is</t>
  </si>
  <si>
    <t>zainemoonlight</t>
  </si>
  <si>
    <t xml:space="preserve">ooh.. sad. eminem got squashed by bruno.... haha.. i would never do that to you...... heheboired..  what to do what to do??? </t>
  </si>
  <si>
    <t>Gemski101</t>
  </si>
  <si>
    <t xml:space="preserve">last day of sun ........?  </t>
  </si>
  <si>
    <t xml:space="preserve">@emclev hate to disappoint but it's positively overcast </t>
  </si>
  <si>
    <t>work today  its still nice aswell...gutted!</t>
  </si>
  <si>
    <t>maryhouseburger</t>
  </si>
  <si>
    <t xml:space="preserve">daytime tv is heartbreaking! Some poor guy buying a wife in Thailand and she's taking all his money </t>
  </si>
  <si>
    <t>McRbloodchild</t>
  </si>
  <si>
    <t xml:space="preserve">@andyclemmensen oh you poor guys... sad enough i didnt see you then </t>
  </si>
  <si>
    <t>bored ! will resume studying... it is so hot in here.  i hate summers!</t>
  </si>
  <si>
    <t xml:space="preserve">@cjharrison No I guess we just have to put up with it till someone gets off their ass and fix it </t>
  </si>
  <si>
    <t>Imicus</t>
  </si>
  <si>
    <t xml:space="preserve">Vocal recording tonight! Download is gonna be schweeeet! Heard it might be raining though </t>
  </si>
  <si>
    <t>Liamdoesnotcare</t>
  </si>
  <si>
    <t xml:space="preserve">is in a lesson at school </t>
  </si>
  <si>
    <t>@Jonas_Dreamgirl Don't you just hate it when people have something against the Jonas Brothers  It makes me so mad! I HATE Jonas hate!</t>
  </si>
  <si>
    <t xml:space="preserve">@LorenaTheMaker Hei there Bill Maker... I gotta say u're very creepy looking.... so Pale... </t>
  </si>
  <si>
    <t>DannaChiu</t>
  </si>
  <si>
    <t xml:space="preserve">Please, go home naaaaaa. </t>
  </si>
  <si>
    <t xml:space="preserve">I never though I feel this way </t>
  </si>
  <si>
    <t>ashbeee</t>
  </si>
  <si>
    <t xml:space="preserve">unable to speak, and very sick </t>
  </si>
  <si>
    <t>Safii</t>
  </si>
  <si>
    <t>Getting ready to meet the girls for a picnic. Shame the suns not out  lovelove</t>
  </si>
  <si>
    <t>johnclegg</t>
  </si>
  <si>
    <t xml:space="preserve">So safari aggressively caches DNS. Its caching the local ip for one of our dev servers </t>
  </si>
  <si>
    <t>â˜† Must do my work now, get my grades upto Distinction. Fun times...not  Wish me luck! â˜†</t>
  </si>
  <si>
    <t xml:space="preserve">Swine flu is getting worse. School should be cancelled. But I want Munch Potato and Great White. </t>
  </si>
  <si>
    <t xml:space="preserve">fahh! i miss watching foxtel </t>
  </si>
  <si>
    <t>@charlieskies uh-oh.  **hugs**</t>
  </si>
  <si>
    <t>@wakehurst2 I just forked out the full whack... Didn't see any discount options  where was that??</t>
  </si>
  <si>
    <t>i208khonsu</t>
  </si>
  <si>
    <t>@deadtinkerbell I want to run  Hopefully the doc will have my orthotics today.</t>
  </si>
  <si>
    <t>Nawaf_</t>
  </si>
  <si>
    <t xml:space="preserve">having trouple doing daily stuff cuz of my broken thump !!! hand in a cast </t>
  </si>
  <si>
    <t>PrissEB</t>
  </si>
  <si>
    <t xml:space="preserve">longgggg day at work. one of three </t>
  </si>
  <si>
    <t>missxzizi</t>
  </si>
  <si>
    <t xml:space="preserve">is off to work for the day. </t>
  </si>
  <si>
    <t>halambe</t>
  </si>
  <si>
    <t xml:space="preserve">work this morning, then off to lawrence/op, kansass for the weekend! Sad to leave Coby </t>
  </si>
  <si>
    <t xml:space="preserve">Is hoping today won't be too bad at work! Although I have got so much to do!! </t>
  </si>
  <si>
    <t>errickDwiththeT</t>
  </si>
  <si>
    <t>finally knocking out. its been a weird few days...the weather? i think an earthquake is coming. MARK MY WORDS!  now I'm scared...oooohhhh.</t>
  </si>
  <si>
    <t xml:space="preserve">Haven't even got to work yet &amp;amp; already I'm countin' down to finishing time! </t>
  </si>
  <si>
    <t xml:space="preserve">@gina_pina_14 I want to go home now. I want twin time </t>
  </si>
  <si>
    <t xml:space="preserve">@miz_ling don't get what? btw.. i haven;t heard anything from kat.. i hope she got it </t>
  </si>
  <si>
    <t>kimhooper</t>
  </si>
  <si>
    <t xml:space="preserve">thinks that she should do some revision now! </t>
  </si>
  <si>
    <t>Tamseee</t>
  </si>
  <si>
    <t xml:space="preserve">@ work. I'm mad cause the weather is too nice to stay inside </t>
  </si>
  <si>
    <t>JerryYelton</t>
  </si>
  <si>
    <t xml:space="preserve">two exams today, ugh, world history and p.e. </t>
  </si>
  <si>
    <t xml:space="preserve">i cant find stephs fic... </t>
  </si>
  <si>
    <t xml:space="preserve">@tethaaa Really? H1N1 kid in La Salle? LOL! Aw... Team Green pa naman ako. </t>
  </si>
  <si>
    <t>jarethjones</t>
  </si>
  <si>
    <t xml:space="preserve">@tahninial Its is poop related but not due to fear, I think I ate and drank too much rich food at Kito's last night </t>
  </si>
  <si>
    <t>idlemoor</t>
  </si>
  <si>
    <t>@xpd259 can't get photo  wife faffing with dustpan/brush, weeds gone, tarmac visible for first time in years</t>
  </si>
  <si>
    <t xml:space="preserve">up way too early - the daughter just can't sleep through thunderstorms </t>
  </si>
  <si>
    <t>LauraBain89</t>
  </si>
  <si>
    <t>IT looked like it was gonna be really sunny again today.  So I out my skirt on and now that sun has gone!  come back!!!</t>
  </si>
  <si>
    <t xml:space="preserve">im sorry for the people whose replying sa post ko.. sensya na talaga im just too lazy to reply </t>
  </si>
  <si>
    <t>mar_bear</t>
  </si>
  <si>
    <t xml:space="preserve">Happy Birthday Kathy....I miss you </t>
  </si>
  <si>
    <t>mosee07</t>
  </si>
  <si>
    <t xml:space="preserve">@runx2 aiyoh! Janet's hair now is reddish brown lah.. unfortunately.. so still not cool enough. </t>
  </si>
  <si>
    <t xml:space="preserve">Bad head </t>
  </si>
  <si>
    <t xml:space="preserve">@chinchinisadork I know... </t>
  </si>
  <si>
    <t>Maxi_J</t>
  </si>
  <si>
    <t>Sick again!  Enjoying spicks &amp;amp; specks in bed &amp;amp; wondering what's up on this earth today?</t>
  </si>
  <si>
    <t xml:space="preserve">@DVDeMm Any cash back, eBay is theonly one working for me </t>
  </si>
  <si>
    <t>amandarolfes</t>
  </si>
  <si>
    <t xml:space="preserve">Going to the hostibal today. </t>
  </si>
  <si>
    <t>ElGiganteJake</t>
  </si>
  <si>
    <t xml:space="preserve">Time to head back up to Detroit and drop off Elihu and Kathe so they can fly back to Peru. Safe trips for all! 10 days alone </t>
  </si>
  <si>
    <t>aribowo_5858</t>
  </si>
  <si>
    <t>so lonely on this network  cheer up cheer up and find pals . . . . . . .</t>
  </si>
  <si>
    <t xml:space="preserve">either this is just fatigue from lack of sleep and teaching classes or getting wet in the rain but im coming down with a fever </t>
  </si>
  <si>
    <t>@kieranwelch I feel so ill.  I'll see how I'm feeling in the morning, but it's not looking good.  Wahh. Do you have msn?</t>
  </si>
  <si>
    <t xml:space="preserve">Busy morning all round. Looks like I'll have to visit Maidenhead town centre for my lunch as sandwich people have stopped coming </t>
  </si>
  <si>
    <t>abl5807</t>
  </si>
  <si>
    <t>Oh so tired  i want dunkins but i gots no moola  damnit.</t>
  </si>
  <si>
    <t>webparking</t>
  </si>
  <si>
    <t xml:space="preserve">Just decided to stop developing a Magento webshop and rebuild it &amp;quot;Webparking style&amp;quot;. Took me almost a week of development to get here </t>
  </si>
  <si>
    <t>jamesmitchell89</t>
  </si>
  <si>
    <t>ugh work!!  but florida friday week bitchess!!</t>
  </si>
  <si>
    <t>BendongHu</t>
  </si>
  <si>
    <t xml:space="preserve">Not prepared presentation </t>
  </si>
  <si>
    <t xml:space="preserve">Trying to be subtle in my attempts to suggest my sister learns Esperanto - think it would do her a power of good, but she's not so sure </t>
  </si>
  <si>
    <t>MissMagica</t>
  </si>
  <si>
    <t xml:space="preserve">Yesterday I stapled my thumb. It still hurts </t>
  </si>
  <si>
    <t xml:space="preserve">@enchantedquill tell me how I can make it more clear? I didnt realize it was confusing </t>
  </si>
  <si>
    <t xml:space="preserve">It's hard to be excited for summer when it's so cold out </t>
  </si>
  <si>
    <t xml:space="preserve">I hate Sam for having me out my jammies and out and about during the day on my day off </t>
  </si>
  <si>
    <t>msvinntage</t>
  </si>
  <si>
    <t>AIHHH long time no tweeeettttttt  hahaha</t>
  </si>
  <si>
    <t>sprngboardAnita</t>
  </si>
  <si>
    <t xml:space="preserve">@jeffcaylor UGH! I just realized that i never responded to your email...it's still sitting in my drafts box 1/2 finished! SO Sorry!! </t>
  </si>
  <si>
    <t>@kissandtype WAIT. You and arlene said 6.16. Which one is it!!!I have 6.16 off  its a tuesday.</t>
  </si>
  <si>
    <t xml:space="preserve">@MicheleKnight  My Love better contact me 2day ! </t>
  </si>
  <si>
    <t xml:space="preserve">i wanna go to the comedy festival that's coming here &amp;amp; try &amp;amp; get tickets to see shannon noll, but i don't think anyone will come with me </t>
  </si>
  <si>
    <t xml:space="preserve">@shafini i miss nz too! i miss holidaying with u la! </t>
  </si>
  <si>
    <t xml:space="preserve">I have a dire craving for lemonade, but I just got home and don't want to go out </t>
  </si>
  <si>
    <t xml:space="preserve">I was feeling bullish (or stupid) by installing Windows 7 RC on my desktop.  .NET ClickOnce does not work now.  So no Blu </t>
  </si>
  <si>
    <t>aktria</t>
  </si>
  <si>
    <t xml:space="preserve">i dont know, what i want for sure!! </t>
  </si>
  <si>
    <t>ugh school and the 2nd part of the ss state test  wish me luck!!!</t>
  </si>
  <si>
    <t>danhaslum</t>
  </si>
  <si>
    <t xml:space="preserve">back to work after 3 very sunny days off </t>
  </si>
  <si>
    <t>H3LL0AMND</t>
  </si>
  <si>
    <t xml:space="preserve">Forgot my user and pass for twitter. Cant sign into the site </t>
  </si>
  <si>
    <t>harrison918</t>
  </si>
  <si>
    <t xml:space="preserve">Good Morning everyone, I have a finals all this week </t>
  </si>
  <si>
    <t>Still feeling kinda ill  grandad bought my semi-final tickets today YAY!!!</t>
  </si>
  <si>
    <t>dakronick</t>
  </si>
  <si>
    <t xml:space="preserve">need them badly </t>
  </si>
  <si>
    <t>gisellesim</t>
  </si>
  <si>
    <t xml:space="preserve">@rikahearts its winter here. yup! exam period. </t>
  </si>
  <si>
    <t>kaydeesstalker</t>
  </si>
  <si>
    <t>the phone died  i love you</t>
  </si>
  <si>
    <t>@rxgellivictor Oh no!  Take care of yourself gelli!</t>
  </si>
  <si>
    <t xml:space="preserve">Wants to turn on the tube.. But I knw aint nothing on but re runs and the news </t>
  </si>
  <si>
    <t>@aianna21 I want you to go home too  Boo to rehearsals. You shouldn't even be there with your knee being hurty!</t>
  </si>
  <si>
    <t xml:space="preserve">mmmm how nice it feels to b not included...everyones getting origin txts but me </t>
  </si>
  <si>
    <t>littlemisskim23</t>
  </si>
  <si>
    <t xml:space="preserve">@kzluvskim23 had fun with you babe. im sorry for the spaghetti </t>
  </si>
  <si>
    <t>mark_j</t>
  </si>
  <si>
    <t xml:space="preserve">Code reviews...  Yawn </t>
  </si>
  <si>
    <t>stuhasic</t>
  </si>
  <si>
    <t xml:space="preserve">@victorjd I'm over the football. That no try decision killed NSW. Now 2-18. </t>
  </si>
  <si>
    <t>@kkaazz ohhh whens that due? is it hard?? aww i feel sick to  how do you feel sick?/</t>
  </si>
  <si>
    <t>adampeterfong</t>
  </si>
  <si>
    <t xml:space="preserve">@lilyroseallen but then he wouldn't look like Sam The Eagle  http://tinyurl.com/5v9gxu </t>
  </si>
  <si>
    <t xml:space="preserve">I wanna goto 6flags! boobiez on cruches tho </t>
  </si>
  <si>
    <t>estherella1</t>
  </si>
  <si>
    <t xml:space="preserve">Don't wanna go into work today </t>
  </si>
  <si>
    <t>wants to hug my bebe. (cozy) *sana andito ka  * http://plurk.com/p/y3wgq</t>
  </si>
  <si>
    <t xml:space="preserve">oh @foxymegan , any suggestions how can i get a rockin' body like yours ? cause i feel shapeless and fat right now </t>
  </si>
  <si>
    <t>BrianFarnhill</t>
  </si>
  <si>
    <t xml:space="preserve">Oh my god, NSW can't even buy a try tonight! QLD are just dominating us! </t>
  </si>
  <si>
    <t>very sad this morning...two newborn wild rabbits found dead in their tiny hole in the ground..we think the drowned   that upsets me</t>
  </si>
  <si>
    <t>mikejjennings</t>
  </si>
  <si>
    <t xml:space="preserve">@andybarnes102 doesn't at all, does it? Compare the Euro support w/US and Japan - it's just shoddy. SO many games not released over here. </t>
  </si>
  <si>
    <t>cristina_16</t>
  </si>
  <si>
    <t xml:space="preserve">ew latin and math exams today </t>
  </si>
  <si>
    <t>xaviersmom7</t>
  </si>
  <si>
    <t xml:space="preserve">hates getting excited for nothing </t>
  </si>
  <si>
    <t xml:space="preserve">what's in your mind? cause i wanna know since you've changed </t>
  </si>
  <si>
    <t>@OhShitbees ahhhh shitballs x] i know i'm all sad too  i hadno way of getting the 60 euro by this week :|</t>
  </si>
  <si>
    <t xml:space="preserve">@MichaelSmith22 Miiiike, what proposal is in for tomorrow? I've lost track of everything. </t>
  </si>
  <si>
    <t>Jonfann</t>
  </si>
  <si>
    <t xml:space="preserve">Watchin le movie, i miss her </t>
  </si>
  <si>
    <t>CrystalSparkles</t>
  </si>
  <si>
    <t xml:space="preserve">I wish Girdler was playing. He was gorgeous to perve on. </t>
  </si>
  <si>
    <t>satinhammer</t>
  </si>
  <si>
    <t>@siamusic thats ok boopma.i know! how is everything? i almost won the lottery yesterday  x</t>
  </si>
  <si>
    <t xml:space="preserve">@tunainthebrine OH MAN! I haven't been on msn in years I promise I will be on tonight I didn't get you're reply til today </t>
  </si>
  <si>
    <t xml:space="preserve">School comes way too fast. Tired </t>
  </si>
  <si>
    <t>@alwaysasidekick I am so proud for you, quitting smoking is so hard. my husband quit and started again  but yeah for you, you rock!!</t>
  </si>
  <si>
    <t xml:space="preserve">I do not feel good whatsoever </t>
  </si>
  <si>
    <t>bazmaroo</t>
  </si>
  <si>
    <t xml:space="preserve">getting ready for school. I still havent written my senior speech. And don't hold your breath for a fantastic senior prank. </t>
  </si>
  <si>
    <t>oXHayleighXo</t>
  </si>
  <si>
    <t xml:space="preserve">I Have No Idea How To Use This </t>
  </si>
  <si>
    <t>BBManik</t>
  </si>
  <si>
    <t xml:space="preserve">@mumdance Aw, ok I see I Jack. Gotta have boobs to get a beat,eh? </t>
  </si>
  <si>
    <t>benbelly</t>
  </si>
  <si>
    <t xml:space="preserve">Going away lunch for a friend today.  His last day is Friday.  Won't be the same place without him.  </t>
  </si>
  <si>
    <t xml:space="preserve">@randomsupergirl ikr? im going to their Trinoma concert pa naman </t>
  </si>
  <si>
    <t>ckartik</t>
  </si>
  <si>
    <t xml:space="preserve">Couldn't search my own mailbox! My Neurotransmitters are slowing down </t>
  </si>
  <si>
    <t>Mattilda (Bradbull Bound For Glory) Has no puppies in her tummy  http://apps.facebook.com/dogbook/profile/view/917661</t>
  </si>
  <si>
    <t>timrossinfo</t>
  </si>
  <si>
    <t xml:space="preserve">@JenniferSmithCo last time the motherboard fried because it overheated. Same symptoms this time. Warrantee expired too </t>
  </si>
  <si>
    <t xml:space="preserve">Chemistry - C at best. Shite. </t>
  </si>
  <si>
    <t>andyoba</t>
  </si>
  <si>
    <t>Bad day at the range today  Still can't drive. Heading 2 gym now</t>
  </si>
  <si>
    <t xml:space="preserve">Will Zelda arrive today?  I doubt it, it was only posted yesterday it seems </t>
  </si>
  <si>
    <t xml:space="preserve">@ddphotographics you web page no longer renders properly in safari on a mac </t>
  </si>
  <si>
    <t xml:space="preserve">@fulltimecasual 0 outlets deliver to your area. </t>
  </si>
  <si>
    <t>okay so i won't be going to comedy festival, it's like in 5 days aha, no money  but omg josh thomas is going to be there! josh thomas! D:</t>
  </si>
  <si>
    <t>dcma_riotgirl</t>
  </si>
  <si>
    <t xml:space="preserve">This sucks! The Wings lost! </t>
  </si>
  <si>
    <t>Linda_Mason</t>
  </si>
  <si>
    <t>R U the parent of a child in Australia? Just attendend the launch of this must check-it-out, mine R 2 old  now www.bankingonyouth.com.au</t>
  </si>
  <si>
    <t>schatziiii</t>
  </si>
  <si>
    <t xml:space="preserve">my heart and prayers go out to the family and friends of those on Air France Flight 447.  Just terrible </t>
  </si>
  <si>
    <t xml:space="preserve">@Addiiee I miss Rep </t>
  </si>
  <si>
    <t xml:space="preserve">ps client on habbo sg wont load for me now so im going back to the assumption my computer is broken </t>
  </si>
  <si>
    <t>@Kshattap Aw, :| Wait taken na yung tatlo?  Sino kay Nick? Awwwwee!</t>
  </si>
  <si>
    <t>ScotttBaker</t>
  </si>
  <si>
    <t xml:space="preserve">where has the sun gone!!? </t>
  </si>
  <si>
    <t>@SHurleyHall Sharron your link is going to a 404 place-holder page.   This one &amp;gt;&amp;gt; http://ow.ly/aAgv</t>
  </si>
  <si>
    <t xml:space="preserve">@mag_nation really sad about McGills.  We buy technical books for our business  &amp;amp; arch. books for ourselves from their Brisbane store </t>
  </si>
  <si>
    <t xml:space="preserve">just had a shity shity driving lesson </t>
  </si>
  <si>
    <t>penguin1211993</t>
  </si>
  <si>
    <t>@SunnyWeasley i think u have too much thing to do  when i come back, i'll go out with you :*</t>
  </si>
  <si>
    <t>McNeillsWheels</t>
  </si>
  <si>
    <t>@mellalicious only have one tv and mick has laid claim to it for origin  I think I'm owed something now, don't you think?</t>
  </si>
  <si>
    <t xml:space="preserve">@flarepoint Seriously we might as well not have shown up! could this have been any more of a 1 sided game??? </t>
  </si>
  <si>
    <t>alancwoo</t>
  </si>
  <si>
    <t>@abihuynh yea  too much broken glass in Berlin. There were several visible holes in the tire...</t>
  </si>
  <si>
    <t xml:space="preserve">@StanDevia I don't understand  </t>
  </si>
  <si>
    <t>very sad this morning..two nuborn wild rabbits found dead in hole..we think they drowned   this upsets me..not a good way to start my day</t>
  </si>
  <si>
    <t>slimmjim2000</t>
  </si>
  <si>
    <t xml:space="preserve">I'm so sunburned that I feel like I'm gonna die! </t>
  </si>
  <si>
    <t>i just got a email that made me very sad  it feels like one of the worst days in my life...</t>
  </si>
  <si>
    <t xml:space="preserve">maths test tommowrow </t>
  </si>
  <si>
    <t>rachel_orbach</t>
  </si>
  <si>
    <t xml:space="preserve">i want to go back to sleep </t>
  </si>
  <si>
    <t>MuchMalice</t>
  </si>
  <si>
    <t xml:space="preserve">things that are getting under my skin today - Pastel, ghost quotes &amp;amp; the fact i am in dire need of nutrients yet am laking the time 2 eat </t>
  </si>
  <si>
    <t>is feeling mega down today  I blame lack of sunshine</t>
  </si>
  <si>
    <t xml:space="preserve">@BB10UK Victor from BB5.  After all these years, I still feel he and Jason ought to have been ejected from the house, not Emma. Not fair. </t>
  </si>
  <si>
    <t xml:space="preserve">@Remy_Foster I dont want to talk about it... </t>
  </si>
  <si>
    <t>vikhyatk</t>
  </si>
  <si>
    <t xml:space="preserve">Wolfram Alpha is awesome at math. But the 3d plot for 1/a+1/b looks ugly. </t>
  </si>
  <si>
    <t>so friggin sleepy... and I have a headache  no bueno</t>
  </si>
  <si>
    <t>I can't believe I'm still peeling from the sun burn a week and a half ago  at least it doesn't hurt anymore.</t>
  </si>
  <si>
    <t>amyjaneb</t>
  </si>
  <si>
    <t xml:space="preserve">@clairey_ross You're lucky to still have sun.  </t>
  </si>
  <si>
    <t xml:space="preserve">cake status: complete. deco: icing died. </t>
  </si>
  <si>
    <t xml:space="preserve">@djpacd The same.... I wanna play with my new camera </t>
  </si>
  <si>
    <t xml:space="preserve">@FourYearSinjin i miss it </t>
  </si>
  <si>
    <t>tinadeal</t>
  </si>
  <si>
    <t xml:space="preserve">I am up WAY too early. And now I have a flat tire </t>
  </si>
  <si>
    <t xml:space="preserve">@TonyPrice1970 lol !!! Oh it's crap here ..no sun to be seen !!Hope this isn't our summer </t>
  </si>
  <si>
    <t>R U the parent of a child in Australia? Just attendend the launch of this must check-it-out, mine R 2 old now  www.bankingonyouth.com.au</t>
  </si>
  <si>
    <t xml:space="preserve">On d jeep. I feel weak 2day physically. I to0k d vit aftr my lunch but it just worsened </t>
  </si>
  <si>
    <t>chiehhsu</t>
  </si>
  <si>
    <t>WHO: Cases from Chinese Taipei are included in the cumulative totals provided in the table above. Poor TAIWAN  http://0rz.tw/7ESci #H1N1</t>
  </si>
  <si>
    <t>msnikkijay</t>
  </si>
  <si>
    <t xml:space="preserve">I just got woken up to the biggest insect bite I've ever seen on my hip. scared to go back in bed cuz I think that's where I got it </t>
  </si>
  <si>
    <t xml:space="preserve">going college </t>
  </si>
  <si>
    <t xml:space="preserve">says tons of sorry </t>
  </si>
  <si>
    <t xml:space="preserve">how in gods name have i managed to misplace/lose track of more than Â£80!?? no wonder i have no money </t>
  </si>
  <si>
    <t>victoria_6661</t>
  </si>
  <si>
    <t xml:space="preserve">really really doesnt like maths </t>
  </si>
  <si>
    <t>mattstayloose</t>
  </si>
  <si>
    <t xml:space="preserve">@Miss_Fitz Kati can't make it then </t>
  </si>
  <si>
    <t>thryzyoung</t>
  </si>
  <si>
    <t xml:space="preserve">is still recovering. </t>
  </si>
  <si>
    <t xml:space="preserve">@shakeuptheworld Go online in YM. </t>
  </si>
  <si>
    <t>@monikaaabitch LOL. i was like to my mum &amp;quot;they said people who are sick should stay at home&amp;quot; but i still have to go  DEPRESSING</t>
  </si>
  <si>
    <t>ya i noticed  but its ok...i love you too</t>
  </si>
  <si>
    <t>Swannie71</t>
  </si>
  <si>
    <t xml:space="preserve">Yay for the credit crunch, I'm off to my first appointment with the job centre, guess I really am out of work again </t>
  </si>
  <si>
    <t xml:space="preserve">@b0tsk33 Air France was already found and confirmed that there are no survivors. http://lev.me/AF447 </t>
  </si>
  <si>
    <t>ah aha ah ah ...u make me crazy  why do you send mess with me ? what's matter with you ? u don't miss me ?</t>
  </si>
  <si>
    <t>abbifly</t>
  </si>
  <si>
    <t xml:space="preserve">just got in from history exam </t>
  </si>
  <si>
    <t xml:space="preserve">this assignment should just go die! i dont get it, its so hard </t>
  </si>
  <si>
    <t>gfunderburg</t>
  </si>
  <si>
    <t>I am so sleepy this morning.  It's so hard to get in bed at 8PM...when it's still daylight outside.   LOL</t>
  </si>
  <si>
    <t>alexapocalypse</t>
  </si>
  <si>
    <t xml:space="preserve">You know it's gonna be a bad day when you wake up with a headache </t>
  </si>
  <si>
    <t>kiikund</t>
  </si>
  <si>
    <t xml:space="preserve">i hate this.... hiksss </t>
  </si>
  <si>
    <t xml:space="preserve">so tired and lazy again  </t>
  </si>
  <si>
    <t>@NicolePaige oooh  it will get better, I will talk to you tomorrow in thai chi ...what a joke it is, but we shall make it fun</t>
  </si>
  <si>
    <t>ashp0rter</t>
  </si>
  <si>
    <t xml:space="preserve">There's sand inside my ipod screen </t>
  </si>
  <si>
    <t>allstarbattey</t>
  </si>
  <si>
    <t>@biggachiic  I didn't know u were in berkeley</t>
  </si>
  <si>
    <t>Champingthebit</t>
  </si>
  <si>
    <t xml:space="preserve">OK not a good night sleep with all that thunder and rain </t>
  </si>
  <si>
    <t xml:space="preserve">@enchantedquill ok that I definitely didnt make clear..the instructions were for a  blogger profile DUH! sorry </t>
  </si>
  <si>
    <t>Cedar Point today. It's supposed to rain all day  let's see how acuurate the weather report really is, I'm hoping notaccurate at all.</t>
  </si>
  <si>
    <t xml:space="preserve">@NaiveLondonGirl I love my AppleTV just wish it allowed supported other video formats natively without having to hack it </t>
  </si>
  <si>
    <t>DanHarper7</t>
  </si>
  <si>
    <t xml:space="preserve">Looks like I'm going to have to have surgery later today. Got appendicitis! </t>
  </si>
  <si>
    <t xml:space="preserve">typical! First sign of not perfect weather and the trains run late! And I wore sensible shoes to overcome miscalculation today </t>
  </si>
  <si>
    <t>raygen22</t>
  </si>
  <si>
    <t xml:space="preserve">cleaning out T block for the 50th time dont know why it gets so dirty! </t>
  </si>
  <si>
    <t>angelacawley</t>
  </si>
  <si>
    <t>paulwaling</t>
  </si>
  <si>
    <t>Happy National Running Day...2 bad I still can't run....darn Achilles tendon!!!  #fb</t>
  </si>
  <si>
    <t>Samdesousa</t>
  </si>
  <si>
    <t xml:space="preserve">Good morning.. Today i'll go to the school, even that i still sick </t>
  </si>
  <si>
    <t>lizcreene</t>
  </si>
  <si>
    <t xml:space="preserve">has heatstroke and is really poorly </t>
  </si>
  <si>
    <t>sianjones2102</t>
  </si>
  <si>
    <t xml:space="preserve">Grandma going back to somerset today </t>
  </si>
  <si>
    <t>HollyWhiting</t>
  </si>
  <si>
    <t>@simonkirkman why wouldn't he invite me  whatevs I just won't go</t>
  </si>
  <si>
    <t>Messy_Car</t>
  </si>
  <si>
    <t xml:space="preserve">has a sore throat again </t>
  </si>
  <si>
    <t xml:space="preserve">@bobbythomas1 they don't make apple products for blipping that is for sure. Hassle ok the iPhone no doubt </t>
  </si>
  <si>
    <t>@vulkanthemighty  I hope ur okay</t>
  </si>
  <si>
    <t xml:space="preserve">Glass of wine + branding = bearable assignmenting . Ugh, #sadface still </t>
  </si>
  <si>
    <t xml:space="preserve">Just over an hour to go then I can set off home. Although thats a 2 hour journey as well. sigh </t>
  </si>
  <si>
    <t>brandiboo</t>
  </si>
  <si>
    <t>I have a really annoying hangnail  it hurts.</t>
  </si>
  <si>
    <t xml:space="preserve">my last day with my best friend at school! im gonna miss him! </t>
  </si>
  <si>
    <t>@jshiell  what have they cocked up on now?</t>
  </si>
  <si>
    <t xml:space="preserve">@Wallfish: thanks 4 the info. Client needs to send/receive big attachments, they don't know ftp, cant use google for domains now </t>
  </si>
  <si>
    <t xml:space="preserve">Wylie loves to snuggle! And Mom kind of actually likes him! Unfortunately, he has to go back to the prison today </t>
  </si>
  <si>
    <t>wynniebago</t>
  </si>
  <si>
    <t xml:space="preserve">i'm having an incredibly frustrating day! had a disagreement with the bank earlier and now stressing over wk. this sucks </t>
  </si>
  <si>
    <t xml:space="preserve">awake.. gonna be a long day </t>
  </si>
  <si>
    <t>willingtan</t>
  </si>
  <si>
    <t xml:space="preserve">Penang Bridge jam!!! (going to mainland direction) </t>
  </si>
  <si>
    <t>@Alaerys Ya uterus FTL  Giving mine away if anyone wants it!</t>
  </si>
  <si>
    <t>WesHozee</t>
  </si>
  <si>
    <t xml:space="preserve">@Cocodmonkey Rookie Blues fail to make the grade... There's your headline </t>
  </si>
  <si>
    <t>Shopping2day</t>
  </si>
  <si>
    <t xml:space="preserve">@DwightHoward Dwight they could have given you a better up beat song. You're a happy person the song is depressing.Sorry I don't like it </t>
  </si>
  <si>
    <t xml:space="preserve">Finished watching Marley &amp;amp; Me. It was nice. I cried when Marley was put to sleep, poor doggie. </t>
  </si>
  <si>
    <t>Needs to win lotto  I'm not greedy! A million is fine. Or even just enough to clear our mortage. Buying house young = sad Bec</t>
  </si>
  <si>
    <t>Sadaf8721</t>
  </si>
  <si>
    <t>solve one problem .. feel exhilaration.. stumble across another problem  (currently stuck with star p installation on linux machines)</t>
  </si>
  <si>
    <t>Sym04</t>
  </si>
  <si>
    <t xml:space="preserve">Blues are losing </t>
  </si>
  <si>
    <t xml:space="preserve">@DamianGrounds Will do! My husband's a photographer, I'll get him to take some bumble bee shots! (lots in the garden but no real big ones </t>
  </si>
  <si>
    <t xml:space="preserve">@julesyog What a shame you don't live nearer </t>
  </si>
  <si>
    <t>wallpaper idea! woohoo! no time... boohoo.  maybe tomorrow...</t>
  </si>
  <si>
    <t xml:space="preserve">@Jantunstill i have done my job at the pool, first round delivered, just one more to go .. but i want to sit in the garden </t>
  </si>
  <si>
    <t>@PMSTheSkittles OK! *takes rain and dances* YAAAAY!!! We still have not had a storm.  Minnesota is gay lol</t>
  </si>
  <si>
    <t>Eck i'm so tired  maybe i shouldn't have slept so late . Blehhh</t>
  </si>
  <si>
    <t xml:space="preserve">Windows 7 Release: What Happens Between Now &amp;amp; Oct. 22 - http://shar.es/H9Yl Miffed I've just bought a PC with Vista, out of date by Oct! </t>
  </si>
  <si>
    <t>Barbel</t>
  </si>
  <si>
    <t xml:space="preserve">is unintentionally kiling all the indoor plants </t>
  </si>
  <si>
    <t xml:space="preserve">is upset cause the blues are losing </t>
  </si>
  <si>
    <t>stealthmunchkin</t>
  </si>
  <si>
    <t xml:space="preserve">@d00gZ Not til tomorrow for us in the UK </t>
  </si>
  <si>
    <t xml:space="preserve">@rickypl1978 uff she still has long hair </t>
  </si>
  <si>
    <t>whogetsgladys</t>
  </si>
  <si>
    <t xml:space="preserve">just finished watching malcolm in the middle yesterday </t>
  </si>
  <si>
    <t>Dannyrams</t>
  </si>
  <si>
    <t>doing some admin  driving me nuts!  plus part is, desigining a coffee shop for a presentation.</t>
  </si>
  <si>
    <t>MsRaa</t>
  </si>
  <si>
    <t xml:space="preserve">@Wossy I've been on the antihistamines for a couple of weeks already </t>
  </si>
  <si>
    <t xml:space="preserve">oh @foxymegan @RealJessicaAlba , any suggestions how can i get a rockin' body like yours ? cause i feel shapeless and fat right now </t>
  </si>
  <si>
    <t xml:space="preserve">just woke up, and its proper dizzy </t>
  </si>
  <si>
    <t>SMGlookalike</t>
  </si>
  <si>
    <t>On my way to lincoln and aching all over  david u better carry me lol</t>
  </si>
  <si>
    <t xml:space="preserve">@AlexReed92 Yeah, I said on another reply, but yes. I just like the photo so much </t>
  </si>
  <si>
    <t xml:space="preserve">Going to school again and kayla is sick!!! </t>
  </si>
  <si>
    <t>AndyAndrew08</t>
  </si>
  <si>
    <t xml:space="preserve">dam i have work tonight </t>
  </si>
  <si>
    <t xml:space="preserve">@poohpot I asked u if I was the reason and if so I woulda found a way out of my prior engangement :-O </t>
  </si>
  <si>
    <t xml:space="preserve">Book sale at work is ongoing with fresh blood ... books ... added. Woohoo. Got some cheap design books. Cheap history too </t>
  </si>
  <si>
    <t>yhow09</t>
  </si>
  <si>
    <t xml:space="preserve">summer is finally over. didn't even go to the beach! </t>
  </si>
  <si>
    <t>@JessicaHamby I was about to ask you to make me  I guess it won't happen then... I am secretly a fang banger :p or at least wannabe</t>
  </si>
  <si>
    <t>AishBash</t>
  </si>
  <si>
    <t>Biology tomorrow  Bad times!!!!!!!!!! I might crryyyyyy x</t>
  </si>
  <si>
    <t xml:space="preserve">i dont watch Grey's anatomy... but the ad just made me cry </t>
  </si>
  <si>
    <t xml:space="preserve">@julesyog Oh, so you are hogging the sun today!  Gone all dull here </t>
  </si>
  <si>
    <t xml:space="preserve">@matthewfrancis I'm not following E3, I have no idea what's what </t>
  </si>
  <si>
    <t>lovelytigresse</t>
  </si>
  <si>
    <t xml:space="preserve">@lolamack This is def. a day or so late, but I so agree with the Polo comment! I also hate the real skinny dudes in polos! </t>
  </si>
  <si>
    <t>About to walk into school  see you guys on the other side haha</t>
  </si>
  <si>
    <t xml:space="preserve">Very glum now  Metric Mentors have stopped all communication. Got to day 30 (phase 1) and all comms stopped. No money made there </t>
  </si>
  <si>
    <t xml:space="preserve">my dinner was soup, because my parents hate me </t>
  </si>
  <si>
    <t>stupid maths half yearly  2moro</t>
  </si>
  <si>
    <t>bjarteao</t>
  </si>
  <si>
    <t>@sethpiper I can't get the link to work  Seems to be a bit problematic having a web address that starts with a -</t>
  </si>
  <si>
    <t xml:space="preserve">French Connection does not serve my ass well, anymore, my jeans went baggy </t>
  </si>
  <si>
    <t>libbyalexander</t>
  </si>
  <si>
    <t>@tequilasam hold on, if you're on leave, why are you there? Given the job you do hon, binnage is bad  stick it on someone else's pile</t>
  </si>
  <si>
    <t xml:space="preserve">@ohaiilisha its on at 9:30 </t>
  </si>
  <si>
    <t xml:space="preserve">and i finally know the mystery why my arm hurts. thanks to my heavy notebook! </t>
  </si>
  <si>
    <t xml:space="preserve">@muppmupp zackly cos i caught her out ...she wouldn't do anything but give me back my bond .. she lied to my face Mon - i'm dissapointed </t>
  </si>
  <si>
    <t>TifferG</t>
  </si>
  <si>
    <t xml:space="preserve">trying desperately to stay awake, pain back in my arms &amp;lt;sigh&amp;gt; and can't get through to make appointment with physio </t>
  </si>
  <si>
    <t>Y have I been up...I don't have to be up until 7:30. {Go back to sleep, go back to sleep Ash}  lol</t>
  </si>
  <si>
    <t xml:space="preserve">@ShelbyHintz because no one else can/wont go. </t>
  </si>
  <si>
    <t xml:space="preserve">Headache, headache, headache </t>
  </si>
  <si>
    <t xml:space="preserve">skool UHG have to stay all day cuz of seminar </t>
  </si>
  <si>
    <t>threemenoneshed</t>
  </si>
  <si>
    <t xml:space="preserve">Today is a design day in the shed - tomorrow looks like a VAT Day </t>
  </si>
  <si>
    <t xml:space="preserve">@meagansdesigns I feel the same.  I'm sitting in my car at a parking lot &amp;amp; waiting for my commute bus.  I already missed one  @6:30.  </t>
  </si>
  <si>
    <t>cutecubs</t>
  </si>
  <si>
    <t xml:space="preserve">Is chilling at home awaiting a phonecall to go into hospital for an operation on my neck </t>
  </si>
  <si>
    <t>sasbritty</t>
  </si>
  <si>
    <t xml:space="preserve">@lilyroseallen  i want some cookie dough &amp;gt; </t>
  </si>
  <si>
    <t>fafafafelix</t>
  </si>
  <si>
    <t xml:space="preserve">ahhh i just woke up! its like 340 or something ugh im soooo tierd </t>
  </si>
  <si>
    <t>Jammie75</t>
  </si>
  <si>
    <t>@chriscornell wish I could be there tonight, but I'm sick  btw: what is your favorite song of all time Chris ?</t>
  </si>
  <si>
    <t>Craigie21</t>
  </si>
  <si>
    <t>the sun is shining, the birds are singing and I'm working  but I have just booked 2 weeks off in September Yippiee  )</t>
  </si>
  <si>
    <t>Lex1303</t>
  </si>
  <si>
    <t xml:space="preserve">wherees the sun </t>
  </si>
  <si>
    <t>kayochang</t>
  </si>
  <si>
    <t xml:space="preserve">is moving offices... </t>
  </si>
  <si>
    <t>mavis91</t>
  </si>
  <si>
    <t xml:space="preserve">i hate cw </t>
  </si>
  <si>
    <t>@emage when I moved to London I gave it to my sister  boohoo</t>
  </si>
  <si>
    <t>Is Happy I Got Over My Cold..Swear I Was On My DEATH BED! lol  Gonna Miss My Bae When He Leaves For His Cruise...*tear* =[</t>
  </si>
  <si>
    <t xml:space="preserve">@TheSwelleLife ahh thank you! Feeling fragile </t>
  </si>
  <si>
    <t xml:space="preserve">at college waiting for the driver to come ,  so I can go hoooooooome . Yalla , come come come </t>
  </si>
  <si>
    <t>Bugger , why did they have to score a try !!  *sigh*</t>
  </si>
  <si>
    <t xml:space="preserve">@FizzyDuck d'oh, just tooo slooowww </t>
  </si>
  <si>
    <t>MidiClayballs</t>
  </si>
  <si>
    <t xml:space="preserve">bring back th sunshine  although it is perfect rent watching weather </t>
  </si>
  <si>
    <t>iheartthehero</t>
  </si>
  <si>
    <t xml:space="preserve">@JackAllTimeLow Are you guys gonna' watch the football tonight? NSW Blues vs QLD Maroons... Sadly, like every first game QLD are winning </t>
  </si>
  <si>
    <t xml:space="preserve"> PC world had a good deal on a cybershot 12MP although they is sold out now, I'll look around and see what's available elsewhere.</t>
  </si>
  <si>
    <t>StuartDavies</t>
  </si>
  <si>
    <t xml:space="preserve">notices that the Windows 7 release date is after the date on which the free TechNet subscription expires </t>
  </si>
  <si>
    <t>AdeleSadler</t>
  </si>
  <si>
    <t>Might Have The Mumpss  x</t>
  </si>
  <si>
    <t>@NeroliCannoli awww  We should still try</t>
  </si>
  <si>
    <t>Still haven't watched Conan in the Tonight Show.  Too tired and sleepy to further rant...</t>
  </si>
  <si>
    <t>madame_tscheese</t>
  </si>
  <si>
    <t xml:space="preserve">Ah,this is the part of the morning I hate most: hair done, face washed, breakfast eaten, time to put on clothes. </t>
  </si>
  <si>
    <t>@HerrWulf poor hackintosh  tried using jquery on hover for the dropdown to add the class to btn??</t>
  </si>
  <si>
    <t>amanduhh11</t>
  </si>
  <si>
    <t>marathoncrew</t>
  </si>
  <si>
    <t>MCM Origin Live Score Update= NSW 6 vs QLD 18 =   #origin #QLD</t>
  </si>
  <si>
    <t>seoulborn</t>
  </si>
  <si>
    <t xml:space="preserve">I want to get started in my own design business just don't how to go about it </t>
  </si>
  <si>
    <t>AnneeApple</t>
  </si>
  <si>
    <t xml:space="preserve">@mclorna no, was home for around 10, then lazed and watched Easties with tea... it's the heat / sun, I wake all night long too warm </t>
  </si>
  <si>
    <t xml:space="preserve">edits all done, just need to upload and publish, guesstimate of time left 30-45 min before I can sleep.... then wake up at 6:45a. great </t>
  </si>
  <si>
    <t>Shan11Anderson</t>
  </si>
  <si>
    <t>r.i.p soldier from 2nd battalion the rifles... dont want my soldier to gooooo  &amp;lt;3 Karl &amp;lt;3</t>
  </si>
  <si>
    <t xml:space="preserve">GoodMorning my people ..its time for me 2 get 2 work long day ahead ... </t>
  </si>
  <si>
    <t xml:space="preserve">interwebz still isn't working. </t>
  </si>
  <si>
    <t xml:space="preserve">wanna be free. </t>
  </si>
  <si>
    <t>BrianAlthouse</t>
  </si>
  <si>
    <t xml:space="preserve">@SusieWasLike im a noob i can't figure out how to reply from a txt </t>
  </si>
  <si>
    <t>eluzix</t>
  </si>
  <si>
    <t xml:space="preserve">Twitter is now closed in china </t>
  </si>
  <si>
    <t>theredeemed</t>
  </si>
  <si>
    <t xml:space="preserve">http://twitpic.com/6iwbr - Careful, I'm armed. I'm supposed to be a mature adult </t>
  </si>
  <si>
    <t>@AceMas21 Nope  I just get no pay if I call in sick.</t>
  </si>
  <si>
    <t>FknGlam420</t>
  </si>
  <si>
    <t xml:space="preserve">It's too early... Goodmorning twiggas </t>
  </si>
  <si>
    <t>canceled June 6.  http://plurk.com/p/y3yot</t>
  </si>
  <si>
    <t xml:space="preserve">That was in my basketball days....  when I used to watch and love the game </t>
  </si>
  <si>
    <t>Dbq part of the test  Good luck megan!</t>
  </si>
  <si>
    <t>@ladymaryann where is my *shakes* this morning ?  hehehehe *cup cup*</t>
  </si>
  <si>
    <t>alot to do, clean my room shop the last stuff to my outfit. And say goodbye to Mia before she is going as well!   â™¥</t>
  </si>
  <si>
    <t>woke up @ 11 due to bad bad stomach cramps  french, doctors, then oxford street!</t>
  </si>
  <si>
    <t>Foxy_eh</t>
  </si>
  <si>
    <t xml:space="preserve">Sorry to all those I 'unfollowed' I hardly know you! </t>
  </si>
  <si>
    <t xml:space="preserve">Back from park with no major injuries except to my dignity. Rurns out I'm not as young and fit as I thought I was </t>
  </si>
  <si>
    <t>scaryhair_</t>
  </si>
  <si>
    <t xml:space="preserve">@menafarag Noooooo! Why? Don't give up hope Mena </t>
  </si>
  <si>
    <t>dankhoodotcom</t>
  </si>
  <si>
    <t xml:space="preserve">wants to watch terminator!! but everyone seems to have already watched it </t>
  </si>
  <si>
    <t>bradywebster</t>
  </si>
  <si>
    <t xml:space="preserve">i have exams tomorrow </t>
  </si>
  <si>
    <t xml:space="preserve">A certain person is driving me insane!! </t>
  </si>
  <si>
    <t>@iiamcrystal awk  that suckss</t>
  </si>
  <si>
    <t>Darcy1968</t>
  </si>
  <si>
    <t xml:space="preserve">@deangroom as i said, bargain. </t>
  </si>
  <si>
    <t xml:space="preserve">Jaipur's heat.. its just so unbearable .  and whole day i have to just roam  around in this. why can't i just rest when i come home </t>
  </si>
  <si>
    <t>louisnileroy</t>
  </si>
  <si>
    <t xml:space="preserve">@emmakatiee i'm so sorry! i missed the bus TWICE i don't know how i managed that. i tried texting you but my phone is now officially DEAD </t>
  </si>
  <si>
    <t xml:space="preserve">Ris, boom boom cats are exibitionists outside my window </t>
  </si>
  <si>
    <t>@misskely Oh my :o Poor fingers  *shakes head sadly*</t>
  </si>
  <si>
    <t>@CheeseSwan  that sucks, try not to get too down</t>
  </si>
  <si>
    <t>ethuil</t>
  </si>
  <si>
    <t xml:space="preserve">and bt can go die in a fire. No internet </t>
  </si>
  <si>
    <t>dandyxands</t>
  </si>
  <si>
    <t>@WParenthetical no  evangelicals don't like me...maybe if I throw &amp;quot;atheist!!fabulous prizes&amp;quot; on my profile...</t>
  </si>
  <si>
    <t xml:space="preserve">So glad today is my day off. Don't think I would have managed work today. </t>
  </si>
  <si>
    <t>alsswim</t>
  </si>
  <si>
    <t xml:space="preserve">Calculus exam today </t>
  </si>
  <si>
    <t>riomendoza</t>
  </si>
  <si>
    <t xml:space="preserve">@grrroyd Nooo. Madaya right? Im sure that person who got sick went to restaurants around DLSU diba:| CSB people might be aqcuire it too </t>
  </si>
  <si>
    <t>@l0zza Aww, you in college  I'm sat working on some Computing papers and responding to emails lol.</t>
  </si>
  <si>
    <t>LUC3H</t>
  </si>
  <si>
    <t>@hollaaluke i know right  unlucky, i hate revision</t>
  </si>
  <si>
    <t>vadimutkin</t>
  </si>
  <si>
    <t xml:space="preserve">If you want to collect your money from customer - you need to threat him. Do not like that, but did 2 times today! </t>
  </si>
  <si>
    <t>naadineee</t>
  </si>
  <si>
    <t xml:space="preserve">it`s so cold and i`m so sick </t>
  </si>
  <si>
    <t>jaciedwards</t>
  </si>
  <si>
    <t>Good or bad news 1st? OK, bad - I've worked 100 hours in 7 days  UGH! Good - I'm going back to school  More paper, more options LOL</t>
  </si>
  <si>
    <t>oh. my friend's not coming over this afternoon. I was really looking forward to seeing her!  MISS YOU @ilovelukelou xxx</t>
  </si>
  <si>
    <t xml:space="preserve">It's only Wednesday...uhgg. </t>
  </si>
  <si>
    <t xml:space="preserve">@gracechareas nope </t>
  </si>
  <si>
    <t xml:space="preserve">The sun's gone in </t>
  </si>
  <si>
    <t xml:space="preserve">@Tori_Da Cruel - having said that I am stuck in an office anyway! Need to brave the chill to go get lunch though </t>
  </si>
  <si>
    <t>ArchithV</t>
  </si>
  <si>
    <t xml:space="preserve">is bugged to death.. </t>
  </si>
  <si>
    <t>MRamos1292</t>
  </si>
  <si>
    <t xml:space="preserve">woke up early just to take a TV exam? BTN later </t>
  </si>
  <si>
    <t xml:space="preserve">is not feeling well. My nose is so clogged, everything I blurt out sounds like a snort. :@) oinkoink. </t>
  </si>
  <si>
    <t>amandascookin</t>
  </si>
  <si>
    <t xml:space="preserve">@thetortefeasor @iluvcuppycakes @twilhelmsen @cherryspoon Thank you all for the nice comments. She had my blood boiling last night </t>
  </si>
  <si>
    <t>desiderium</t>
  </si>
  <si>
    <t xml:space="preserve">I really want to go to the IAMX show on the 9th in San Francisco. </t>
  </si>
  <si>
    <t xml:space="preserve">@tylermassey most of those look like evil My Little Ponies... regrets in the near future, I fear </t>
  </si>
  <si>
    <t>BrownSuga2DT</t>
  </si>
  <si>
    <t xml:space="preserve">up again, it was a long weekend.  My lil sister got married. I spent 2 days resting now I'm wide awake </t>
  </si>
  <si>
    <t>last full day of school for Kirby...tomorrow is early dismissal and last day at OPE.  After tomorrow, he'll be a third grader! WOW! *TEAR*</t>
  </si>
  <si>
    <t xml:space="preserve">@Zwenn @KloeyChloe @Dian_dra the verdict it out. Ill have to spend another 4 hours of my life proving that I have what it takes. </t>
  </si>
  <si>
    <t>Lily_Vita</t>
  </si>
  <si>
    <t xml:space="preserve">twitter is kinda weird </t>
  </si>
  <si>
    <t>stinkinrich88</t>
  </si>
  <si>
    <t xml:space="preserve">@SamVerhasselt Let's just say I'm glad it's over! ...nah, I loved it really, I'll definitely miss uni </t>
  </si>
  <si>
    <t>mikebladen</t>
  </si>
  <si>
    <t xml:space="preserve">i want the sun to come out again, it made me feel happy </t>
  </si>
  <si>
    <t>@Charlieks it made me feel sick  and now i cant go to sleep lol. I shouldnt have eaten it 2 minutes before i wanted to go to sleep lol</t>
  </si>
  <si>
    <t xml:space="preserve">@yarinhochman OH, NOW I understand what @ahoova means. That talker.co.il/hilzfuld should not be public? Gotcha, although still dont agree </t>
  </si>
  <si>
    <t>i'm about to delete all the songs of my ipod  STUPID ITUNES !!</t>
  </si>
  <si>
    <t xml:space="preserve">@slidestudios thank you for the tip, but I've been doing that on and off, but isn't working. </t>
  </si>
  <si>
    <t xml:space="preserve">@wondrous_as_u ours either </t>
  </si>
  <si>
    <t xml:space="preserve">Have been really busy and have missed you all so much </t>
  </si>
  <si>
    <t xml:space="preserve">Ugh im so tired and I want to go back to bed but I can't cause I have to get ready for school </t>
  </si>
  <si>
    <t>@veronicasmusic i wish we had sun,thats the 1 thing i dont like about living in scotland  but sleeping is something am really good at lol</t>
  </si>
  <si>
    <t>NannyIke</t>
  </si>
  <si>
    <t>Eating is out of hand and I have no get up and go when it comes to scrapping   Need some kind words.........</t>
  </si>
  <si>
    <t>Stupid Swine flu virus reaached my campus!! RAWR.  one week no school??!! this is sooo not good news for trimester students. :|</t>
  </si>
  <si>
    <t xml:space="preserve">all the boys are leaving for town sports </t>
  </si>
  <si>
    <t>is down with the sickness  http://plurk.com/p/y3z60</t>
  </si>
  <si>
    <t>Getting a little sad soon I won't see my highschool friends anymore. My good friends, yeah, but the others, probably not.  Weird.</t>
  </si>
  <si>
    <t xml:space="preserve">@grrroyd Nooo. Madaya right? Im sure that person who got sick went to restaurants around DLSU diba:| CSB people might aqcuire it too </t>
  </si>
  <si>
    <t>@theinfamoushobo oh lucky then you have it outta the way. omg shes such a bitch i hate her. so mean to everyone  ima fail english coz her</t>
  </si>
  <si>
    <t>Morning Twitter Birds! I actually slept again. WOOHOO! But my allergies are killing me.  Oh nos!</t>
  </si>
  <si>
    <t xml:space="preserve">is in a mood because her future is going nowhere </t>
  </si>
  <si>
    <t xml:space="preserve">Family are watching Chuck, so no Spicks and Specks for me </t>
  </si>
  <si>
    <t xml:space="preserve">@jondickinson I see, I get this: There was an unexpected error while retrieving your benefit data and we cannot process your request. </t>
  </si>
  <si>
    <t>I'm tired and my head hurts.   Kids have a half day today; staff has to stay.    15 days to go.</t>
  </si>
  <si>
    <t>foreveralways42</t>
  </si>
  <si>
    <t>school is officially over !!!!!!!..... but only for 3 months   summer  yayy!!</t>
  </si>
  <si>
    <t>woah. im really sick.  this came out of nowhere</t>
  </si>
  <si>
    <t>punk_princess24</t>
  </si>
  <si>
    <t xml:space="preserve">in love with zoo york, damn im broke </t>
  </si>
  <si>
    <t>fotoautomat</t>
  </si>
  <si>
    <t>@offirg Sorry but I will be at the Cepic AGM in the afternoon  But maybe you we can chat about it later during Cepic</t>
  </si>
  <si>
    <t>nandanreddy</t>
  </si>
  <si>
    <t>@animesh1988 :mesha! gtalks been  blocked  at ps da   am stil in hyd will be here for quite some time i think.where are u interning</t>
  </si>
  <si>
    <t xml:space="preserve">I feel nouseos (sp?) again and my mom wants me to go to school </t>
  </si>
  <si>
    <t xml:space="preserve">Last day. Im on my way to school and im already sad </t>
  </si>
  <si>
    <t xml:space="preserve">the rain is pouring down right now!  </t>
  </si>
  <si>
    <t xml:space="preserve">@imaginefx Damn my local WH Smith - still got the old issue on the shelf </t>
  </si>
  <si>
    <t>Curlybusiness</t>
  </si>
  <si>
    <t xml:space="preserve">wouldn't it be great if you could categorize Twitter? like: art people, film people, job stuff etc. I think I now miss 50% of twits </t>
  </si>
  <si>
    <t>cferris4</t>
  </si>
  <si>
    <t xml:space="preserve">i miss you mama! </t>
  </si>
  <si>
    <t>Well a big thanks to everyone #elevensestime for making me feel so welcomr, but I really have to go and do some work now   Bye bye all x</t>
  </si>
  <si>
    <t xml:space="preserve">I wish I could stay home from school today with Jasmine and Willow. </t>
  </si>
  <si>
    <t xml:space="preserve">golfing this weekend? I hope soooooo......at work now though </t>
  </si>
  <si>
    <t>TheSwallyQ</t>
  </si>
  <si>
    <t xml:space="preserve">@mariambuggi those leaves in your background! haha truly, that is the case.  AND I KNOW im so sad and lonely, twitter has reeled me in </t>
  </si>
  <si>
    <t>Work while @valenciamusic leaves for japan  haha</t>
  </si>
  <si>
    <t>Pinkangel12</t>
  </si>
  <si>
    <t>cant wait for greys tomorrow....gonna bawl my eyes out..can see it happening already  poor Izzy...</t>
  </si>
  <si>
    <t xml:space="preserve">@karawr Get your licence ASAP. So your not 25 and still on your p's like me </t>
  </si>
  <si>
    <t xml:space="preserve">Well I guess its off to school now </t>
  </si>
  <si>
    <t>Jazzy_G</t>
  </si>
  <si>
    <t>@djeglin I need more spymasters   Know anyone who can add me?</t>
  </si>
  <si>
    <t>bigdumptruck</t>
  </si>
  <si>
    <t xml:space="preserve">@TopherPolack hugs. </t>
  </si>
  <si>
    <t xml:space="preserve">@ChelseaRosario wah you have to come I need your help with the highlight!!!! </t>
  </si>
  <si>
    <t xml:space="preserve">@ktdv1 I270 sucks. </t>
  </si>
  <si>
    <t>@kkaazz ohhh poor youuu  what time are you working tomorrow? ive felt sick since like sturday  could be stress making me feel sick thoug</t>
  </si>
  <si>
    <t>@hannahmahony i dont know  im gonna sit down with my parents tonight and discuss it. i think i made a mistake coming back here...</t>
  </si>
  <si>
    <t xml:space="preserve">@aciel Hihihi... udah nyoba UberTwitter belum? atau TweetGenius? katanya lebih bagus dari Twitter Berry lho, oh iya emailnya saya gak ada </t>
  </si>
  <si>
    <t>MzAC0STA512</t>
  </si>
  <si>
    <t xml:space="preserve">to my co-pilot liz: thanks for leaving me here all alone for 3 days w/ SB ! your the greatest! </t>
  </si>
  <si>
    <t>AngeliciousDee</t>
  </si>
  <si>
    <t xml:space="preserve">@missvirtue not with this ankle! And my bank balance for that matter </t>
  </si>
  <si>
    <t>Bunnyisace</t>
  </si>
  <si>
    <t>@AlanCarr So many tweets and no reply...  (www.cruiseexperts.org)</t>
  </si>
  <si>
    <t>Nooooo I don't wanna go to school!!!  I'm so tired and I hate both English and ipc  http://twitpic.com/6iwek</t>
  </si>
  <si>
    <t>SayersFamily</t>
  </si>
  <si>
    <t xml:space="preserve">Yawn! I just got up so I can start getting ready for school.  Oh, Bic (Jaxson) and Buff (Ryan) are coming over but I will be in school! </t>
  </si>
  <si>
    <t>jmfischi</t>
  </si>
  <si>
    <t xml:space="preserve">Dreading my work day! </t>
  </si>
  <si>
    <t xml:space="preserve">Good morning world, time to work </t>
  </si>
  <si>
    <t>amandapristya</t>
  </si>
  <si>
    <t>BOSEN SETENGAH MATI  -Ditya's</t>
  </si>
  <si>
    <t xml:space="preserve">@tweetycupcake Hi Jolie. Watching the bloody State of Origin. Go the Blues, they suck today. </t>
  </si>
  <si>
    <t>Geo Test Today .....  Im VERY scared</t>
  </si>
  <si>
    <t>EpicAwesomeWin</t>
  </si>
  <si>
    <t xml:space="preserve">I get frustrated watching spicks and specks by myself, no-one can see how good I am at answering questions </t>
  </si>
  <si>
    <t>BeckyMarkman</t>
  </si>
  <si>
    <t>no @brianedward today  Sadness!! Have fun in Cali, I'll miss youuuu</t>
  </si>
  <si>
    <t>Maconite</t>
  </si>
  <si>
    <t>I'm having a hard time going to sleep.  @ High St &amp;amp; Orange St http://loopt.us/pK9qzQ.t</t>
  </si>
  <si>
    <t xml:space="preserve">Apparently im not free yet </t>
  </si>
  <si>
    <t>MmeParis</t>
  </si>
  <si>
    <t xml:space="preserve">@MrsLillifee Great I only have 77 updates  never reach you </t>
  </si>
  <si>
    <t>naebula</t>
  </si>
  <si>
    <t xml:space="preserve">G'day... I guess! I begun this morning having issues with all my tech devices... And my pbook just blocked!!! </t>
  </si>
  <si>
    <t>@maxenemagalona AAAH! Sims 3! I want one too  How much did it cost you??</t>
  </si>
  <si>
    <t>2cndchance</t>
  </si>
  <si>
    <t xml:space="preserve">My trampoline broke </t>
  </si>
  <si>
    <t>datboyzinger</t>
  </si>
  <si>
    <t xml:space="preserve"> jaden is gone for two weeks</t>
  </si>
  <si>
    <t>deb_e_deb</t>
  </si>
  <si>
    <t xml:space="preserve">being sad that New kids might have to cancel shows in Australia </t>
  </si>
  <si>
    <t xml:space="preserve">On my way home. Dear life, why do hate me? </t>
  </si>
  <si>
    <t>aurochs7</t>
  </si>
  <si>
    <t xml:space="preserve">@Esper_ Just had chemistry exam this morning... dont really want to go back into York... sorry </t>
  </si>
  <si>
    <t>AilsaJay</t>
  </si>
  <si>
    <t>still doing essays and wishin i was in the sun  really dont want to go to work tonight, it sucks big time..but picnic for lunch  xxx</t>
  </si>
  <si>
    <t xml:space="preserve">Umm...the sun is hiding after a glorious week of sunny ray. What's happened to this &amp;quot;summer&amp;quot; weather. Exam in 1 and half hours-French </t>
  </si>
  <si>
    <t xml:space="preserve">back from Hungary. Sigh </t>
  </si>
  <si>
    <t>MrP3rsonality</t>
  </si>
  <si>
    <t xml:space="preserve">So Gucci gotta sale but the shoes for men are weak this season. </t>
  </si>
  <si>
    <t xml:space="preserve">Well I guess I have to leave for school now   I hope everyone has a good day! </t>
  </si>
  <si>
    <t>alanb</t>
  </si>
  <si>
    <t>@ozdj Ah, too late  I've got W7 on the Aspire1 and pretty impressed that they seem to have pulled themselves together after the vista mess</t>
  </si>
  <si>
    <t xml:space="preserve">what the heck was that?! </t>
  </si>
  <si>
    <t xml:space="preserve">@QueenBxoxo ano! ;) u cant survive something like that unless they emergency landed on the water :$ aww ano poor wee baby </t>
  </si>
  <si>
    <t>perpetually cramping. IHU life.  i guess im going through another growth spurt? that's great. ill be like 6 foot and incredibly awkward.</t>
  </si>
  <si>
    <t>ShaneNeubauer</t>
  </si>
  <si>
    <t xml:space="preserve">@chromestory Where can I find that package? I've been waiting for so long! </t>
  </si>
  <si>
    <t xml:space="preserve">@liamgh I woudn't buy a PSP if they're ditching the UMD format </t>
  </si>
  <si>
    <t xml:space="preserve">grrrrrrrrr NSW is losing </t>
  </si>
  <si>
    <t>Muycaliente1</t>
  </si>
  <si>
    <t xml:space="preserve">Ready for finals... Not </t>
  </si>
  <si>
    <t>burstastic</t>
  </si>
  <si>
    <t>hot dogs outer casing is pig's intestine? :O  ) thats real sad.  THANKS, ELIOT. )</t>
  </si>
  <si>
    <t>Calum_M</t>
  </si>
  <si>
    <t xml:space="preserve">@chrisbrown_023 Freshmen II came today! Too bad I've got so much computing revision to do that reading it would ensure a fail </t>
  </si>
  <si>
    <t>@audreyisanidiot  have a good time dood!!</t>
  </si>
  <si>
    <t>Nvm on the good day, it's already ruined.  fruit my life!</t>
  </si>
  <si>
    <t xml:space="preserve">MY SIS MADE A MISTAKE -.- It's yesterday </t>
  </si>
  <si>
    <t xml:space="preserve">@Georgieboo She doesn't believe me </t>
  </si>
  <si>
    <t xml:space="preserve">feels like eating dim sum but i am all alone cant finish all </t>
  </si>
  <si>
    <t xml:space="preserve">so many new ppol. want ye old crew back. </t>
  </si>
  <si>
    <t>shitHappens1989</t>
  </si>
  <si>
    <t>sad     .... and i miss u</t>
  </si>
  <si>
    <t xml:space="preserve">@NewPageOldStory oooh excitemente . aww leslie come live in England now and make me a cup of tea for my poorly tequila belly </t>
  </si>
  <si>
    <t>jowinpafin</t>
  </si>
  <si>
    <t xml:space="preserve">I`m a newbie here. Will someone help me? </t>
  </si>
  <si>
    <t xml:space="preserve">feels slightly empty </t>
  </si>
  <si>
    <t xml:space="preserve">@robshepherd Boo - all the babes are leaving!  </t>
  </si>
  <si>
    <t xml:space="preserve">@GabrielSaporta I'm sorry about your fridge that sucks </t>
  </si>
  <si>
    <t>robertmckail</t>
  </si>
  <si>
    <t xml:space="preserve">@lilyroseallen boo you bum .. u tweet all the time but never get back to the ppl that reply to ur tweets </t>
  </si>
  <si>
    <t>wjh82881</t>
  </si>
  <si>
    <t>Mornings bad  going to think happy thoughts</t>
  </si>
  <si>
    <t>LittleDevilina</t>
  </si>
  <si>
    <t xml:space="preserve">its so cold here...about 10Â° colder than yesterday </t>
  </si>
  <si>
    <t xml:space="preserve">@featherqueen oooh I was talking to the boy about getting an allotment the other day. Heard the waiting lists are ridiculous </t>
  </si>
  <si>
    <t>@ChantiParnell Aww!  i wanna do that! Exam  2hrs of boredom! :O prefer to be doing nothing tbh! hahaa</t>
  </si>
  <si>
    <t>LupusChat</t>
  </si>
  <si>
    <t>my hands are so sore and stiff but I have to be on the pc to do some things......    www.lupus-chat.co.uk   #lupus</t>
  </si>
  <si>
    <t xml:space="preserve">@lgreenberg I uploaded OS 3.0 bata 3 software through itunes,to see what would happen,and it bricked my iphone for sure </t>
  </si>
  <si>
    <t>i have the worst headache  i be's ragin' y'all!!</t>
  </si>
  <si>
    <t xml:space="preserve">i want to watch star trek again </t>
  </si>
  <si>
    <t>Shaqfrombk</t>
  </si>
  <si>
    <t xml:space="preserve">Bout to start work </t>
  </si>
  <si>
    <t>adamread</t>
  </si>
  <si>
    <t xml:space="preserve">@jobadge just be greatful you're not moving to Moodle! </t>
  </si>
  <si>
    <t>dewex</t>
  </si>
  <si>
    <t xml:space="preserve">wanna go home but still waiting &amp;quot;doraemon girl&amp;quot; </t>
  </si>
  <si>
    <t>http://twitpic.com/6iwgy - He's still here.  Seems more chipper tho.</t>
  </si>
  <si>
    <t>bsellick</t>
  </si>
  <si>
    <t xml:space="preserve">Just read @ryanoncoffee's tour diary included w/ Live on Earth.. wish it had the bits from 2004/2005 there.. cant find them online </t>
  </si>
  <si>
    <t xml:space="preserve">I give up no matter what kind of video I do someone is going to complain. Stop watching if you hate me that bad. IT makes no sense. </t>
  </si>
  <si>
    <t>I have a three seater all to myself on the bus. In other words, i'm lonely.  lol</t>
  </si>
  <si>
    <t xml:space="preserve">Still no data/GPRS in my area, @O2 customer service confirmed been a problem for last ~60 hours. Still no idea when fixed though. *sobs* </t>
  </si>
  <si>
    <t xml:space="preserve">The weather right now is absolutely PERFECT, or would be with sun </t>
  </si>
  <si>
    <t>rachelandrew</t>
  </si>
  <si>
    <t>@meriwilliams it may well have been  ligament damage can be worse than a break</t>
  </si>
  <si>
    <t>starswelove</t>
  </si>
  <si>
    <t xml:space="preserve">@vlcupper yeah, he is not too bad ... apart from being a good actor he doesn't do much for me </t>
  </si>
  <si>
    <t>reefah22</t>
  </si>
  <si>
    <t>@Dizzysongz im finna get ready for work  ..damn i dont fill like goin...who are u anyways lol</t>
  </si>
  <si>
    <t>@adamftw Nooooo  It's a boring as book. Well it's alright but I just don't like it &amp;gt;&amp;lt;</t>
  </si>
  <si>
    <t>@Rawwrachell omg bless sorry for jacking you  you've barely got a pass? how you did well loads? :S oh dear god... what did the others get?</t>
  </si>
  <si>
    <t>cathyelcira</t>
  </si>
  <si>
    <t xml:space="preserve">i hate bad hair days </t>
  </si>
  <si>
    <t xml:space="preserve">U.S. Releases Secret List of Nuclear Sites Accidentally http://bit.ly/hfuv5   </t>
  </si>
  <si>
    <t>missalexi</t>
  </si>
  <si>
    <t xml:space="preserve">burnt my armpit cooking </t>
  </si>
  <si>
    <t xml:space="preserve">@jessisbetter i hate it when they turn art into borin essays </t>
  </si>
  <si>
    <t xml:space="preserve">finally went back to the gym after a long break due to soccer matches and injuries. No more excuses... </t>
  </si>
  <si>
    <t xml:space="preserve">Ugh, mornings are hella ugly &amp;amp; there's NOTHING on TV... </t>
  </si>
  <si>
    <t xml:space="preserve">Leaving for school in a minute. I have a rash all over &amp;amp; it itches so bad! </t>
  </si>
  <si>
    <t>@ajchevalier yeah I have a BB right now I had an iphone but I have tmobile now n I want my iphone back.  lol ok. Nite man</t>
  </si>
  <si>
    <t xml:space="preserve">School.Still have cramps &amp;amp; still hella tired.  </t>
  </si>
  <si>
    <t xml:space="preserve">@spencerfenn I just ate so much pick and mix with Laura, feel ill. </t>
  </si>
  <si>
    <t>janamariex</t>
  </si>
  <si>
    <t xml:space="preserve">your the one im dreaming of, i cant live without you love </t>
  </si>
  <si>
    <t>seboslaw</t>
  </si>
  <si>
    <t>nerd-news: great...no Edit &amp;amp; Continue for .NET Compact Framwork projects  #visualstudio</t>
  </si>
  <si>
    <t xml:space="preserve">@ChrisandCal Idisagree that it's boring, I think the underlying tech is cool, but you're right, it just means more casual pish on the way </t>
  </si>
  <si>
    <t>vrinek502</t>
  </si>
  <si>
    <t xml:space="preserve">@nemlah I wanted to go to BlizCon but no one gets what one wants </t>
  </si>
  <si>
    <t>[Wrong!] to my co-pilot liz: thanks for leaving me here all alone for 3 days w/ SB ! your the greatest!  http://tinyurl.com/p2rwg6</t>
  </si>
  <si>
    <t>cammercheanger</t>
  </si>
  <si>
    <t>@aidee_ish aww. daaaamn.  sayang kayaaa!</t>
  </si>
  <si>
    <t>andreamangrum</t>
  </si>
  <si>
    <t xml:space="preserve">I don't know what to do with myself now that the world series is over! I have watched every pitch for the last week and a half </t>
  </si>
  <si>
    <t>limahasbean</t>
  </si>
  <si>
    <t xml:space="preserve">@Gem_Illingworth I used to have the book - a painful read! </t>
  </si>
  <si>
    <t>Jess_333</t>
  </si>
  <si>
    <t>LynseyAlexander</t>
  </si>
  <si>
    <t xml:space="preserve">At my boring work </t>
  </si>
  <si>
    <t>Iam_RonBass</t>
  </si>
  <si>
    <t xml:space="preserve">@NovesFinest1114 no not yet, I was 2 days too early.  Back at it 2nite tho. I'm a addict that rehab can't cure. </t>
  </si>
  <si>
    <t xml:space="preserve">Bt now i have to revise chemistry </t>
  </si>
  <si>
    <t>caradyson</t>
  </si>
  <si>
    <t xml:space="preserve">bye bye beautiful city  </t>
  </si>
  <si>
    <t>melly648</t>
  </si>
  <si>
    <t>today is my last day as a teenager  where did time go?!</t>
  </si>
  <si>
    <t>helenz6</t>
  </si>
  <si>
    <t>AHHHH!!!! EVERYTHINGS GOING BESERK/WRONG!!! exams, guys, uni place..   :'( Probably the reason I keep bursting into tears!!! ARGHHH!!!!!</t>
  </si>
  <si>
    <t xml:space="preserve">Computerworld doesn't have a RSS-feed? </t>
  </si>
  <si>
    <t>kals26</t>
  </si>
  <si>
    <t xml:space="preserve">Have to go to work on such a nice day </t>
  </si>
  <si>
    <t xml:space="preserve">Kicking myself for accecpting a poo load of shifts </t>
  </si>
  <si>
    <t>dooshimiron</t>
  </si>
  <si>
    <t xml:space="preserve">i hate this day! </t>
  </si>
  <si>
    <t>Hayley_Coulson</t>
  </si>
  <si>
    <t xml:space="preserve">sitting in the office bored  hence on twitter </t>
  </si>
  <si>
    <t>DivaRae1</t>
  </si>
  <si>
    <t>Oh no! our pet garter snake has vitamin B deficiency.     Time to start feeding him frozen fetal mice (euphemistically called &amp;quot;pinkies&amp;quot;).</t>
  </si>
  <si>
    <t xml:space="preserve">@meghornby its not bad ahah il just have to wait til your online or sutin coz cba in these twitter limited letter boxes </t>
  </si>
  <si>
    <t>MsBMarie</t>
  </si>
  <si>
    <t xml:space="preserve">I miss my hunny* </t>
  </si>
  <si>
    <t>ddhoyt</t>
  </si>
  <si>
    <t xml:space="preserve">Sad day. Must attend a funeral of a close family friend. Sigh </t>
  </si>
  <si>
    <t xml:space="preserve">I have to go wash my hair as it stinks from burning wood yesterday! </t>
  </si>
  <si>
    <t>AlExSwOrD</t>
  </si>
  <si>
    <t>@smccrea dam when the showing of our video in church etc  or did i miss it</t>
  </si>
  <si>
    <t xml:space="preserve">really need to get up and do some work but i honestly don't feel well enough to move </t>
  </si>
  <si>
    <t>this kath and kim thing is set it christmas time and its making me sad  i miss christmas.</t>
  </si>
  <si>
    <t>@c2xu Shut up!!  I dunno, i've finished uni now but I need to stay up here to earn money to live and eat maybe in July sometime.</t>
  </si>
  <si>
    <t xml:space="preserve">My sausages aren't cooking </t>
  </si>
  <si>
    <t>baybeachjules</t>
  </si>
  <si>
    <t xml:space="preserve">Up early and without coffee! </t>
  </si>
  <si>
    <t xml:space="preserve">deffinetly had the shakes last night,bring them back,there a sign </t>
  </si>
  <si>
    <t xml:space="preserve">Please world. What is up with Google Wave and its mounting triumph to trending topics? sigh. this place fails. </t>
  </si>
  <si>
    <t xml:space="preserve">@No_sugars_lewis Not very good. Totally lack motivation </t>
  </si>
  <si>
    <t xml:space="preserve">@salandpepper I'm with you. Some of these government ministers are not helping at the moment </t>
  </si>
  <si>
    <t xml:space="preserve">Gotta give my dog some Benadryl this morning, she hates it </t>
  </si>
  <si>
    <t>@buge Yup spot on , already checked they dont have any such service  #fail</t>
  </si>
  <si>
    <t>kenilworth12</t>
  </si>
  <si>
    <t>is  because of A(H1N1)</t>
  </si>
  <si>
    <t>Dilema, if i get some cans in i can't drive anywhere (park, gym...)  Scrap the cans I think! Http://the-port.co.uk</t>
  </si>
  <si>
    <t xml:space="preserve">@kbhargava tried searching for 1000 AH on the Asus India site.. No results </t>
  </si>
  <si>
    <t>@Bensue I did after like 20 minutes and he rang back  i have a stalker haha.</t>
  </si>
  <si>
    <t>DanCrangle</t>
  </si>
  <si>
    <t>Chilling in house bored  dreading chemistry tomorrow</t>
  </si>
  <si>
    <t xml:space="preserve">State of Origin rugby league isn't the same without Roy &amp;amp; H.G. </t>
  </si>
  <si>
    <t>Evil_Teddy_bbe</t>
  </si>
  <si>
    <t xml:space="preserve">mmmm i really fancy a caramel machiata rite now from starbucks... shame im at skwl </t>
  </si>
  <si>
    <t>I just want to scream &amp;quot;DON'T DO IT&amp;quot; to my characters. I don't want them to die.  Also, hi 4 AM.  Sleep is for the weak (and for the pe ...</t>
  </si>
  <si>
    <t xml:space="preserve">@Shinybiscuit great vlog, unfortunately, i cannot heed the words, as I am not yet of enough years </t>
  </si>
  <si>
    <t>Rockyrobyn</t>
  </si>
  <si>
    <t xml:space="preserve">right im going to get something to eat and then its back to the studying </t>
  </si>
  <si>
    <t>DeborahCole</t>
  </si>
  <si>
    <t xml:space="preserve">Awwww, but Hazel Blears was so visually funny! </t>
  </si>
  <si>
    <t xml:space="preserve">@SamChampion And rainy and chilly in Bloomington-Normal Illinois </t>
  </si>
  <si>
    <t xml:space="preserve">@emfed who's twitter annoys you? </t>
  </si>
  <si>
    <t xml:space="preserve">@rehna_tu I'd been waitin' for your return to knock on my twitter door. </t>
  </si>
  <si>
    <t>nguyenmt</t>
  </si>
  <si>
    <t xml:space="preserve"> Slashdot: Internet Explorer 6 Will Not Die: http://tinyurl.com/nym39z</t>
  </si>
  <si>
    <t>going to work  its waaaaaay to early lol</t>
  </si>
  <si>
    <t>@Liz4ra hope you're ok re the shock you had   It gets easier -although it won't feel that way for a bit x</t>
  </si>
  <si>
    <t xml:space="preserve">Omg I've been up since 4 : / and I got court at 9 </t>
  </si>
  <si>
    <t>JoeCistaro</t>
  </si>
  <si>
    <t xml:space="preserve">ooohhh yeah...  could be the thunderstorm I woke up to...  or the thunderstorms they are calling for after 1:00.  </t>
  </si>
  <si>
    <t>em_and_me</t>
  </si>
  <si>
    <t xml:space="preserve">has the barista comp tomorrow and really wants to beat ben or i'll never hear the end of it </t>
  </si>
  <si>
    <t xml:space="preserve">@hintswen I COULD But now I cant </t>
  </si>
  <si>
    <t>nunuuu</t>
  </si>
  <si>
    <t xml:space="preserve">@marielie Agreed. WHO says that the no. of H1N1 cases is already approaching the status of a pandemic. Scary. &amp;amp; its in DLSU, our school </t>
  </si>
  <si>
    <t xml:space="preserve">Got tricked into going shopping with @julieast at the promise of going see NatM2  So I spent lots of her money to make up for it </t>
  </si>
  <si>
    <t>supercooltercia</t>
  </si>
  <si>
    <t xml:space="preserve">my turtle passed away. </t>
  </si>
  <si>
    <t>JoHorobin</t>
  </si>
  <si>
    <t xml:space="preserve">where is the sun </t>
  </si>
  <si>
    <t xml:space="preserve">thanks to @qiuwenmin, i'm thinking about blackberry every now and then. </t>
  </si>
  <si>
    <t>geordan3</t>
  </si>
  <si>
    <t xml:space="preserve">Shitty day already </t>
  </si>
  <si>
    <t xml:space="preserve">Finals are today </t>
  </si>
  <si>
    <t>@Lizs4ra hope you're ok re the shock you had  It gets easier -although it won't feel that way for a bit x</t>
  </si>
  <si>
    <t xml:space="preserve">History Exam this morning. hatee it. Me and my mate were late and then the questions were horrible </t>
  </si>
  <si>
    <t xml:space="preserve">@JesseMcCartney are you doing a world tour soon? cause your concerts are only in the US </t>
  </si>
  <si>
    <t xml:space="preserve">@FakerParis  LOL  Boy I have to say you have quit the following. I'm lossing people. </t>
  </si>
  <si>
    <t>julieannedaniel</t>
  </si>
  <si>
    <t xml:space="preserve">just realised that i haven't switched the bedroom heater on and now i'll freeze my ass off when i go to bed </t>
  </si>
  <si>
    <t xml:space="preserve">Over English...full steam ahead for science. Reprodution and genetics here I come </t>
  </si>
  <si>
    <t>cubanpastor</t>
  </si>
  <si>
    <t xml:space="preserve">I'm embarrassed by my dancing and bball skillz....if u wanna see my dancing go to troygramling.com and click on the Movement video </t>
  </si>
  <si>
    <t>Honey_Vanity</t>
  </si>
  <si>
    <t xml:space="preserve">Ugh. So tired. 30 mins of sleep wasn't enough. </t>
  </si>
  <si>
    <t>bennyy_</t>
  </si>
  <si>
    <t>@aaronluke  what you go see? bet it was way better than my studying (N)</t>
  </si>
  <si>
    <t>@QueenBxoxo aye a heard that some guy from aberdeen was on it :$ &amp;gt;.&amp;lt;  im actually terrified now  dont wanna go on a plane :$</t>
  </si>
  <si>
    <t>Heading off to school  Lots 'o Tests today</t>
  </si>
  <si>
    <t>@annkur nahi chalega...u will hav to look like me  for 6 days</t>
  </si>
  <si>
    <t xml:space="preserve">@maytjh oh nooo.. was it that bad? i need to renew mine too </t>
  </si>
  <si>
    <t>dulani247</t>
  </si>
  <si>
    <t xml:space="preserve">@heystephy Nooo that sucks!  </t>
  </si>
  <si>
    <t xml:space="preserve">So my dad woke me up at 2:30 this morning to say bye </t>
  </si>
  <si>
    <t xml:space="preserve">i have so much work today, what has happened, where has it all come from?! scared that my tan is going to peel. it's just so beautiful </t>
  </si>
  <si>
    <t xml:space="preserve">Can't seem to concentrate this morning. Feeling achy. Thinking maybe I didn't escape con-crud after all </t>
  </si>
  <si>
    <t>mahjello</t>
  </si>
  <si>
    <t xml:space="preserve">With that said...I miss you more than ever...even tho i havnt known you that long </t>
  </si>
  <si>
    <t xml:space="preserve">@MsVeve It's making me want to cry </t>
  </si>
  <si>
    <t>ineedalimb</t>
  </si>
  <si>
    <t>Trying to figure out stupid blogspots templates  Anyone know how to use it?</t>
  </si>
  <si>
    <t>I have spent all morning writing up power point training lessions  so boring. might be time for some chicken and leek pie from the canteen</t>
  </si>
  <si>
    <t xml:space="preserve">it's &amp;quot;one of those days&amp;quot; where everything is poop; in a negative, fed up mood. </t>
  </si>
  <si>
    <t xml:space="preserve">I woke up, and I am STILL tired. I'm glad that I went to bed early. </t>
  </si>
  <si>
    <t xml:space="preserve">Drats, I missed recording Doctor Who: Planet of the Dead and its not on iTunes </t>
  </si>
  <si>
    <t>kasparminosiant</t>
  </si>
  <si>
    <t xml:space="preserve">Looking for netbook. choosing between Dell mini 10 and HP Mini 2140. Tend to buy HP but them are not relay spread in St Petersburg </t>
  </si>
  <si>
    <t>zee0508</t>
  </si>
  <si>
    <t xml:space="preserve">I'm still so sleepy I wanna go back to bed </t>
  </si>
  <si>
    <t>SxyGdes</t>
  </si>
  <si>
    <t>@Liv76  you are replacing me!</t>
  </si>
  <si>
    <t xml:space="preserve">Going to bed now got school 2morrow and i have an exam. </t>
  </si>
  <si>
    <t>sarahdonald</t>
  </si>
  <si>
    <t xml:space="preserve">STUPID BLOODY REF.  Is he blind??  Bill Harrigan isnt much better tonight.  I feel like chucking something at the tv </t>
  </si>
  <si>
    <t xml:space="preserve">Hey twittz...its 6am...y am i woke?? </t>
  </si>
  <si>
    <t xml:space="preserve">In math totally bored </t>
  </si>
  <si>
    <t xml:space="preserve">@nufger so sorry to hear that. when I lost mine, it was so tough. </t>
  </si>
  <si>
    <t>I want the weekend,and summer and sleep  dayyyummm I hate school</t>
  </si>
  <si>
    <t xml:space="preserve">fuck i have really bad heartburn </t>
  </si>
  <si>
    <t>NDollaaa</t>
  </si>
  <si>
    <t>@WackArnold that's ridiculous! same with my mum  they bleedin us dry! if you're getting 11k rebates, tell your dad to hire me! srsly.</t>
  </si>
  <si>
    <t xml:space="preserve">my mums away to barcelona today. lucky her! i need a holiday! seriously!! </t>
  </si>
  <si>
    <t xml:space="preserve">@JesseMcCartney hey, are you doing a world tour soon? because your concerts are only in the US </t>
  </si>
  <si>
    <t xml:space="preserve">At home jet.. But school isn't off... So I went home cuz of my bad stomach ache...   </t>
  </si>
  <si>
    <t xml:space="preserve">Really tired but I have to go to school. </t>
  </si>
  <si>
    <t xml:space="preserve">@brodyjenner: hey,when are you coming to london? i heard u cancelled </t>
  </si>
  <si>
    <t>@danger_skies i think the promoter had cancelled it, and they didn't know until the day.  i was gutted.</t>
  </si>
  <si>
    <t>Genan42</t>
  </si>
  <si>
    <t xml:space="preserve">@hrrrthrrrdm I hate having lots of errands </t>
  </si>
  <si>
    <t>_Bobette_</t>
  </si>
  <si>
    <t xml:space="preserve">Just edited about a million photos of cats, none of them for lolz. </t>
  </si>
  <si>
    <t>sukidivine</t>
  </si>
  <si>
    <t>Fever again    ________________________________________________ Take GoogleTalk mobile with fring www.fring.com/googletalk</t>
  </si>
  <si>
    <t xml:space="preserve">Is #newinventors repeated anywhere? or streamed? I just missed it </t>
  </si>
  <si>
    <t xml:space="preserve">@bobbythomas1 gosh, that sounds awful &amp;quot;be someoneÂ´s property&amp;quot; ( grrr... I hate how it sounds </t>
  </si>
  <si>
    <t xml:space="preserve">I'm so disappointed cuz' my news shoes are broken </t>
  </si>
  <si>
    <t xml:space="preserve">OK, I give up on getting a Timbuk2 bag in Austria </t>
  </si>
  <si>
    <t xml:space="preserve">Just found some really old fansite layouts for bobbahappens - I used to co run it, but then it got shut down </t>
  </si>
  <si>
    <t xml:space="preserve">I am sooo annoyed i was hoping too finish early today, but no got to stay and clean and tidy dammit </t>
  </si>
  <si>
    <t xml:space="preserve">listening to leftrightleftrightleft, coldplays free albumette, i miss live music </t>
  </si>
  <si>
    <t>@iriissx3 of course i do so obvious :&amp;gt; HAHAHAHA ohgod hahah so sad  ))</t>
  </si>
  <si>
    <t xml:space="preserve">I feel sick to my stomach </t>
  </si>
  <si>
    <t>losing my voice for hayne, the best part of nsw  i feel sorry for him, qld can afford to go easy tho ;)</t>
  </si>
  <si>
    <t>Cloddy1990</t>
  </si>
  <si>
    <t xml:space="preserve">@MissKatiePrice I really liked you katie, but since you split with peter you have turned back into you vile alter ego JORDAN ! </t>
  </si>
  <si>
    <t>jamesgreeley</t>
  </si>
  <si>
    <t xml:space="preserve">IS thinking hell yes my last exam today shame im gonna fail </t>
  </si>
  <si>
    <t xml:space="preserve">ughh. still thinking about blink. should I buy 72$ pavillion tickets? </t>
  </si>
  <si>
    <t>MissMcOwen</t>
  </si>
  <si>
    <t>@MrPeterAndre just wonderd if u rememberd my best friend? u took her 2 pictures 2 c Jumonji when we were young, her friend had cancer   X</t>
  </si>
  <si>
    <t xml:space="preserve">At the doctor with a lil sick boy from louth. Awh. Yep, SO bored! And hungry </t>
  </si>
  <si>
    <t xml:space="preserve">babe my phone is dead and i'm to lazy to charge it so i am gonna go to bed. I love you, night&amp;lt;3 PS i'm still really scared </t>
  </si>
  <si>
    <t xml:space="preserve">@frak What song is that? I can't hear sound on my pc. </t>
  </si>
  <si>
    <t>dradwan</t>
  </si>
  <si>
    <t xml:space="preserve">wishing I was asleep </t>
  </si>
  <si>
    <t>jennyg3011</t>
  </si>
  <si>
    <t xml:space="preserve">oohh not feeling good today....very sick </t>
  </si>
  <si>
    <t>ZeroMasters</t>
  </si>
  <si>
    <t xml:space="preserve">God let my back be ok </t>
  </si>
  <si>
    <t xml:space="preserve">Apparently with rap music, &amp;quot;remix&amp;quot; doesn't mean they've put a donk on it, rather they've just shoved some more rap on top. </t>
  </si>
  <si>
    <t>@choley @JeffParsons @Ronzio bad news about the topless coffee shop.  I hope it comes back bigger and boobier than ever!</t>
  </si>
  <si>
    <t xml:space="preserve">@justdresses I'm feeling a bt better now, I've taken LOADS of painkillers! and rested! I hope it goes tomorrow, I can't stand being ill </t>
  </si>
  <si>
    <t xml:space="preserve">@mckjerral fuck do I wanna see that but Natbat wouldn't ever go to that and AFAIK all my mates have already been </t>
  </si>
  <si>
    <t xml:space="preserve">@adammshankman so many people love you out there--I hope the pain eases with time </t>
  </si>
  <si>
    <t>PierreYFM</t>
  </si>
  <si>
    <t xml:space="preserve">point in ymas saying they have a new toyc when they dont </t>
  </si>
  <si>
    <t>I want my dinner.  - http://tweet.sg</t>
  </si>
  <si>
    <t>ShareenHwank</t>
  </si>
  <si>
    <t xml:space="preserve">Hes not my, thats so obvious </t>
  </si>
  <si>
    <t>evertoniantoddy</t>
  </si>
  <si>
    <t xml:space="preserve">I'm going round my mates later to carry on with our counselling session recording. It's not that great weather today. Cloudy 14C </t>
  </si>
  <si>
    <t>Marc_Long</t>
  </si>
  <si>
    <t xml:space="preserve">Our neighbour just cut our grass - It was 3ft high and looked like meadow. Now I have to clear about a tonne of grass with a wheelbarrow </t>
  </si>
  <si>
    <t>_RebeccaCox</t>
  </si>
  <si>
    <t xml:space="preserve">so tired. don't know what im going to get for breaky.  going out aterr, soooo cbaaa </t>
  </si>
  <si>
    <t>Gymophobics</t>
  </si>
  <si>
    <t>The suns gone      dont turn to chocolate!A short workout is a great way to release the happy hormones!!Turn that frown upside down.</t>
  </si>
  <si>
    <t xml:space="preserve">@videosawyer for real </t>
  </si>
  <si>
    <t>has her exam in 1hr!  so is going to walk to six form soon!  Not revised but ahh well! My 'E' isnt going to go any higher!</t>
  </si>
  <si>
    <t xml:space="preserve">and this whore keeps talking shit about me...and I can't do nothing cuz im a GAZZILION miles away </t>
  </si>
  <si>
    <t>@CamilleTheJonas It's very sad  Hornatina is very very stupid  i dont like she ! And what are you doing in sport?</t>
  </si>
  <si>
    <t xml:space="preserve">Feeling lost in this kind of work, my tech skills push me to &amp;quot;hot&amp;quot; technologies but my MBA brain asks me to work on &amp;quot;cool&amp;quot; stuff.  </t>
  </si>
  <si>
    <t>podonnel</t>
  </si>
  <si>
    <t>That's the semester finished for me (except for marking  )!</t>
  </si>
  <si>
    <t xml:space="preserve">just finally woke myself from a horrible and realist dream. It will not make work fun. </t>
  </si>
  <si>
    <t>just_wendi</t>
  </si>
  <si>
    <t xml:space="preserve">is counting down to the final exam. 11 days. Bleh. How &amp;quot;fun&amp;quot;. </t>
  </si>
  <si>
    <t>damn! having to miss the meeting with @suethomas due to client stuff  ... but good news is that my old mate Kyu is coming to the UK, Yay!</t>
  </si>
  <si>
    <t xml:space="preserve">@scott_herman yeah ugh. school </t>
  </si>
  <si>
    <t>richardearl</t>
  </si>
  <si>
    <t xml:space="preserve">Roxy where r u </t>
  </si>
  <si>
    <t>my husband is in hospital  i'm very worried about him</t>
  </si>
  <si>
    <t>golfblueheron</t>
  </si>
  <si>
    <t xml:space="preserve">found phone...now i need a new battery...when is verizon getting the I phone </t>
  </si>
  <si>
    <t>@GodEater other than http://developer.apple.com/iphone/ I'm not sure where to get it for 'free' sorry  (legally that should be)</t>
  </si>
  <si>
    <t xml:space="preserve">I didn't sleep at all last night. Stuffy and barely have a voice. </t>
  </si>
  <si>
    <t>seri_melayu</t>
  </si>
  <si>
    <t>says my hubby demam pulak.....  http://plurk.com/p/y422h</t>
  </si>
  <si>
    <t>@madeleinexo I'm so sad  slash I got 5 hours sleep last night, so will probably have crashed out by about 11 anyway!</t>
  </si>
  <si>
    <t xml:space="preserve">Fueling truck up with high dollar fuel. </t>
  </si>
  <si>
    <t>jemmi21</t>
  </si>
  <si>
    <t xml:space="preserve">if fed up with the NSW v QLD game </t>
  </si>
  <si>
    <t>@AlexFayle My objective for the next week is finish massive guest post, finish massive personal post and review about 20 products.  Lol</t>
  </si>
  <si>
    <t>horaznee04</t>
  </si>
  <si>
    <t xml:space="preserve">is he that gorgeous.. somebody please save me </t>
  </si>
  <si>
    <t>Killab73</t>
  </si>
  <si>
    <t xml:space="preserve">looks like  rain again today </t>
  </si>
  <si>
    <t xml:space="preserve">Argh, trying to sort out dance stuffff. Its making my head hurt </t>
  </si>
  <si>
    <t>Dang! Fell asleep on twitter just like I fall asleep on folks while talkin on the phone.  Sorry yall, but GOOD MORNIN'! LOL</t>
  </si>
  <si>
    <t>@JaredWoods that really is a horrible week  wish you and your mum better</t>
  </si>
  <si>
    <t>Flickthecat</t>
  </si>
  <si>
    <t xml:space="preserve">@jwebbery big hug of consolation - hope you feel better soon </t>
  </si>
  <si>
    <t>javier_bravo</t>
  </si>
  <si>
    <t xml:space="preserve">Nice day in Edinburgh! I have thousands of things to do, so no time to enjoy the sunshine! </t>
  </si>
  <si>
    <t>BR3Ex</t>
  </si>
  <si>
    <t xml:space="preserve">Ive had heart pains for two days straight, uhg why </t>
  </si>
  <si>
    <t xml:space="preserve">Too damn hot again and I've got stuff to do in the garden I can't put off any longer </t>
  </si>
  <si>
    <t>@timROGERS - Lucky you  lol</t>
  </si>
  <si>
    <t>AlexMullen</t>
  </si>
  <si>
    <t>@ianmasterson didn't see you there  Good night?</t>
  </si>
  <si>
    <t>LAxoxo2009</t>
  </si>
  <si>
    <t xml:space="preserve">@babygirlparis Its Such A Shame We Dont Get It in The UK </t>
  </si>
  <si>
    <t xml:space="preserve">@KaveyF I've never been. I attempted to but it was closed, bank holiday Monday </t>
  </si>
  <si>
    <t>zlnessa</t>
  </si>
  <si>
    <t>H1N1 VIRUS IS IN OUR COUNTRY!  HELLPPP!!!</t>
  </si>
  <si>
    <t>Pettles</t>
  </si>
  <si>
    <t xml:space="preserve">@sampan22 It was jiggling about, but it kept the hand between its legs.. </t>
  </si>
  <si>
    <t>jillstacey</t>
  </si>
  <si>
    <t xml:space="preserve">I definitely didn't get any sleep last night </t>
  </si>
  <si>
    <t>coconutcupcakes</t>
  </si>
  <si>
    <t>My ipod is eff-ed up  HELLLLP!</t>
  </si>
  <si>
    <t xml:space="preserve">I would have to learn for the tomorrow exam but I have to work </t>
  </si>
  <si>
    <t>blissery</t>
  </si>
  <si>
    <t>@sentimentalizzy    (haha affected?)</t>
  </si>
  <si>
    <t>lauralou_mfc</t>
  </si>
  <si>
    <t xml:space="preserve">has only 2 more days left in oz </t>
  </si>
  <si>
    <t>@dexteraddict Where be you...  *lonely*</t>
  </si>
  <si>
    <t xml:space="preserve">@ayravillanueva awww! i want it too.. but no class... so no allowance....so no money </t>
  </si>
  <si>
    <t xml:space="preserve">@RobinTA I know there would be so many sad stories to come. We can only pray for the passengers  &amp;amp; crew of the ill-fated plane. </t>
  </si>
  <si>
    <t>Raveen4</t>
  </si>
  <si>
    <t xml:space="preserve">If all Moos were Meeples and all Meeples were Nomore...then all Moos are NO MORE </t>
  </si>
  <si>
    <t>princessmarga</t>
  </si>
  <si>
    <t>so tired (from work)...  gotta sleep early.</t>
  </si>
  <si>
    <t>zobob1</t>
  </si>
  <si>
    <t xml:space="preserve">could of been going to see katy perry tonight, but unfortunately it has been rescheduled </t>
  </si>
  <si>
    <t xml:space="preserve">Chaperoning 8th grade prom tonight </t>
  </si>
  <si>
    <t>Silenthummer</t>
  </si>
  <si>
    <t xml:space="preserve">Heather would like to inform everyone that she left her phone at home </t>
  </si>
  <si>
    <t>not so good morning, throat is killing me for some reason  and im not sick. i think i sang too much yesterday.</t>
  </si>
  <si>
    <t>ispike03</t>
  </si>
  <si>
    <t xml:space="preserve">Swine Flu is everywhere. </t>
  </si>
  <si>
    <t xml:space="preserve">Goshhhh. I'm tired of school. Kill me people. My plans are all ruined. </t>
  </si>
  <si>
    <t>raynebeau22</t>
  </si>
  <si>
    <t>feels really sick  is in bed tring to get an early night but cant sleep. this still counts as resting right???</t>
  </si>
  <si>
    <t xml:space="preserve">@lucylemon oh you should get one he just passed the buck </t>
  </si>
  <si>
    <t>XxWoOoHoOxX</t>
  </si>
  <si>
    <t xml:space="preserve">just finished paper 1 of english n now i got like a 2hour break n its paper 2 </t>
  </si>
  <si>
    <t>maddyxiong</t>
  </si>
  <si>
    <t xml:space="preserve">didn't see anything she like at RiverIsland and SS501 CDs are too expensive </t>
  </si>
  <si>
    <t>NovitaIndahPutr</t>
  </si>
  <si>
    <t xml:space="preserve">I'm just a little too not over you! </t>
  </si>
  <si>
    <t xml:space="preserve">Just woke up feeling ike i could puke </t>
  </si>
  <si>
    <t xml:space="preserve">Latest news: The move to San Francisco is not happening [not this year anyway] Regardless of not getting hopes up, I'm sad about it </t>
  </si>
  <si>
    <t xml:space="preserve">The people living next door need to be quiet - I have an exam tomorrow. It's bad enough that they were making noise at 1am this morning </t>
  </si>
  <si>
    <t>daibarnes</t>
  </si>
  <si>
    <t>@iusher How d'u swing that? Win6.5 is coming soon don't think it'll be bkwd comp.  MS r not on top of it. Agree abt Android.</t>
  </si>
  <si>
    <t xml:space="preserve">I miss talkin to my tweet buddies </t>
  </si>
  <si>
    <t>Finelinedesigns</t>
  </si>
  <si>
    <t>woke up thinking last nights game was just a bad nightmare but sadly no  its ok we are still up by one &amp;amp; it was a great game 2 watch!</t>
  </si>
  <si>
    <t>@frak pmsl!! I do *so* find the humour in that today. Yesterday I was gatvol.  (Gatvol is Afrikaans for fedup, its a rude word tho).</t>
  </si>
  <si>
    <t xml:space="preserve">Holy shit, OG is closing down!!  </t>
  </si>
  <si>
    <t xml:space="preserve">@vlcupper i have to watch Fight Club .. just never got around to it </t>
  </si>
  <si>
    <t xml:space="preserve">@krishgm  That's sad....And I'll be on the Normandy beaches then! </t>
  </si>
  <si>
    <t>Weenith</t>
  </si>
  <si>
    <t>Hoshi does not like people to sleep past 6:30am. Ugh  so sleepy</t>
  </si>
  <si>
    <t xml:space="preserve">...doesn't help that The End is playing in the background! </t>
  </si>
  <si>
    <t>irishprincess41</t>
  </si>
  <si>
    <t xml:space="preserve">@jimithing_41 @wondrous_as_u my big whiskey never came either.. bummer </t>
  </si>
  <si>
    <t>so i took a massive break from writing my essay and now.. i'm back  intro done, doing some reading for it now, only 2,200 words to go :|</t>
  </si>
  <si>
    <t>@Joy_Inc I was tempted but decided against it, they dont do half measures here, they would just block twitter  I cant have that happen</t>
  </si>
  <si>
    <t>OC909</t>
  </si>
  <si>
    <t xml:space="preserve">Well tonight pretty much fucked up </t>
  </si>
  <si>
    <t>ahhh fuck, i lost my ipod  and my computer has no itunes so im forced to listen to songs through youtube jkdshfjs</t>
  </si>
  <si>
    <t>johnholzer</t>
  </si>
  <si>
    <t xml:space="preserve">It's 4am and I woke up sining @BLNT songs in my head that we'll be playing tonite. Pre-production starts Friday. Nerves and pressure... </t>
  </si>
  <si>
    <t>@MojoRisingBand unfortunately no, I'll be working late tomorrow  Love your sound though, very funky! All the best for the gig tomorrow x</t>
  </si>
  <si>
    <t>lizaalcala</t>
  </si>
  <si>
    <t xml:space="preserve">@jordanknight jordan we have waited so long to see you guys here down under! please don't abandon us!! our hearts will break </t>
  </si>
  <si>
    <t>urbanvirgo</t>
  </si>
  <si>
    <t xml:space="preserve">i have the hic ups </t>
  </si>
  <si>
    <t xml:space="preserve">is going to bed...itt's too cold!! brrrr </t>
  </si>
  <si>
    <t xml:space="preserve">oh my neck </t>
  </si>
  <si>
    <t xml:space="preserve">Is it wrong that I want the Dabr widget to have a transparent b/g on the icon? Looks untidy on my active desktop </t>
  </si>
  <si>
    <t xml:space="preserve">@TownsleyBoy Twitter is doing something strange - wont let me still </t>
  </si>
  <si>
    <t>@radelaide i was about to ask you the same thing  i'm afraid i haven't... i'm actually starting to freak out a little bit, haha</t>
  </si>
  <si>
    <t>Arrrrrrrgh. Biology.    someone please cheer me up? Preferaby a hottie... With some diet coke, and a twirl. You'd make my life.</t>
  </si>
  <si>
    <t xml:space="preserve">Air France had a guy from Stonehaven on it.. 20mins up the road - abso gutted for his family </t>
  </si>
  <si>
    <t xml:space="preserve">Not enjoying the cloud  Best start tidying my room then, booo. Then i can walk to tesco and get heat magazine </t>
  </si>
  <si>
    <t xml:space="preserve">Doesnt wanna get up </t>
  </si>
  <si>
    <t>Tyrellmcgowan</t>
  </si>
  <si>
    <t xml:space="preserve">@BetterThanMe yeah, after the two weeks back next week </t>
  </si>
  <si>
    <t xml:space="preserve">One of the flight attendants on Air France plane was on her first flight back from maternity leave...4 month old at home. So, so sad. </t>
  </si>
  <si>
    <t xml:space="preserve">Yawning. I desperately need some sleep, but cant </t>
  </si>
  <si>
    <t>NaturalStupidiT</t>
  </si>
  <si>
    <t xml:space="preserve">needs motivation. . . while I did work out yesterday, I also ate pizza and ice cream last night. </t>
  </si>
  <si>
    <t xml:space="preserve">Latest news: The move to San Francisco is not happening [not this year anyway] Regardless of not getting my hopes up, I'm sad about it </t>
  </si>
  <si>
    <t>Davinder</t>
  </si>
  <si>
    <t xml:space="preserve">lost all my docs from backup today </t>
  </si>
  <si>
    <t xml:space="preserve">@clrzqstn I KNOW...Darnit and idk why I am jealous..I shouldn't be I hate the feeling </t>
  </si>
  <si>
    <t>baboonheart</t>
  </si>
  <si>
    <t xml:space="preserve">I really miss the puppy </t>
  </si>
  <si>
    <t>Brochner</t>
  </si>
  <si>
    <t xml:space="preserve">@PerryBelcher Well I just think it is strange that the Bing outside the US is only Text and Image search ... </t>
  </si>
  <si>
    <t>@triff I moved on what felt like the hottest day on record - it was awful!  Sounds like you need to buy some pledge!</t>
  </si>
  <si>
    <t xml:space="preserve">@SamHolmes In town </t>
  </si>
  <si>
    <t>MeggyG_10</t>
  </si>
  <si>
    <t xml:space="preserve">lost my voice on saturday and so i cant sing to my workers.. such a sad day </t>
  </si>
  <si>
    <t xml:space="preserve">I should of went to his birthday instead of to Battle of the Bands, he will never look the same. Hopefully he pulls through. Gulit Guilt </t>
  </si>
  <si>
    <t>@monikaaabitch oh  *slits*</t>
  </si>
  <si>
    <t>@mversion oh dear.. that IS sad..  i'm sure he'll come back to visit</t>
  </si>
  <si>
    <t>I can't find it!  Hwanhee - Light Love, anyone?</t>
  </si>
  <si>
    <t xml:space="preserve">Tomorrow is chemistry </t>
  </si>
  <si>
    <t>MadelineGuzman</t>
  </si>
  <si>
    <t>3 more exams 2 today and 1 tomorrow  Wish me luck! Pray for me.</t>
  </si>
  <si>
    <t>i wish it was hot again so i could just sit out in the garden  grr... away to do my hair then see what fun things i can do.</t>
  </si>
  <si>
    <t xml:space="preserve"> he's gonna graduate today. I won't see him anymore... I'll miss him.</t>
  </si>
  <si>
    <t>lexibombshell</t>
  </si>
  <si>
    <t>French 2 and liberal arts finals  fml</t>
  </si>
  <si>
    <t>hoelihong</t>
  </si>
  <si>
    <t xml:space="preserve">@wheezkee  Oops, didn 't realise . </t>
  </si>
  <si>
    <t>waveninja</t>
  </si>
  <si>
    <t xml:space="preserve">oh noes, more crazy gem problems on ubuntu </t>
  </si>
  <si>
    <t>This is my mood today    http://bit.ly/fJqjd</t>
  </si>
  <si>
    <t xml:space="preserve">In the airport waitin to catch a flight back hm to da chi! Everytime I go hm its for somethin bad! </t>
  </si>
  <si>
    <t xml:space="preserve">Why am I so emotional when I watch movies? I'm sitting here tearing over this series </t>
  </si>
  <si>
    <t>DjHaifa</t>
  </si>
  <si>
    <t xml:space="preserve">Tooo much! Work and lots of report gotta finish by today! </t>
  </si>
  <si>
    <t xml:space="preserve">Knocked out Clumsy before crashing, but I's got's to be up @ 8! What's an insomniac to do? </t>
  </si>
  <si>
    <t>pthalio</t>
  </si>
  <si>
    <t xml:space="preserve">In a funk </t>
  </si>
  <si>
    <t xml:space="preserve">@KevinInChains Only if you call me out too. Thursday is an 8 to 7 day </t>
  </si>
  <si>
    <t xml:space="preserve">Hurray got my issue of OPM today! Now I've skim-read it I must revise before going more in depth </t>
  </si>
  <si>
    <t>Play on Playststion 3? fun but incredible waste of time, and no sun  #ThingsToDoOnYourOwn Http://the-port.co.uk</t>
  </si>
  <si>
    <t>BlackHeartQueen</t>
  </si>
  <si>
    <t xml:space="preserve">@sonotthepoint what was so great about your day? I'm kinda jealous </t>
  </si>
  <si>
    <t>ninjahutch</t>
  </si>
  <si>
    <t xml:space="preserve">about to go out for an office lunch, i can only imagine the craic and banter about to be had </t>
  </si>
  <si>
    <t xml:space="preserve">ohhhh....whoulda thunk it! I found something interesting! Hollywood Undead in Calgary June 30!  http://tinyurl.com/q23ay2 wish i could go </t>
  </si>
  <si>
    <t>@lawhooper No. Can't afford to do anything  I couldn't even buy flowers. Luckily we had roses in the garded!</t>
  </si>
  <si>
    <t xml:space="preserve">Time for a shower then off to work for the day </t>
  </si>
  <si>
    <t xml:space="preserve">damn, I need chocolate and I'm pretty sure there's none in the house </t>
  </si>
  <si>
    <t>Katia_Mauricio</t>
  </si>
  <si>
    <t xml:space="preserve">Just had 2 chemistry exams. Brutal. My life is ruined. there is go way I got higher than a D </t>
  </si>
  <si>
    <t>bobui</t>
  </si>
  <si>
    <t xml:space="preserve">odd, that an acquitance is finally saying 'i do' and i suddenly feel so incomplete... alone even </t>
  </si>
  <si>
    <t>&amp;quot;user interface as a service&amp;quot; - omg - force fail  - #fowa</t>
  </si>
  <si>
    <t>joaquinaranjo</t>
  </si>
  <si>
    <t xml:space="preserve">Wishing it was 3 am... </t>
  </si>
  <si>
    <t>@emrldsky I wish the oasis was open   I should get food, I need to be on my game today.</t>
  </si>
  <si>
    <t>@Ryuunosuke Aw I see  If its a wild bunny it's very likely it won't survive the myxomatosis... if you catch him tho, take him to the vet!</t>
  </si>
  <si>
    <t>KeeyahBoo</t>
  </si>
  <si>
    <t xml:space="preserve">what a way to start the day...with a headache.... </t>
  </si>
  <si>
    <t>SorryGoFish</t>
  </si>
  <si>
    <t>fever of 102+ going to the doctor  hope no pig flu please</t>
  </si>
  <si>
    <t>littlemissscifi</t>
  </si>
  <si>
    <t xml:space="preserve">I want to go see Eskimo Joe and Evermore @ ANU, but I have no one to go with. </t>
  </si>
  <si>
    <t xml:space="preserve">Failing to deploy to new VPS. GitHub/Capistrano problems - remote says 'git ls-remote &amp;lt;github repo&amp;gt;' command not found.. any ideas? </t>
  </si>
  <si>
    <t>edent</t>
  </si>
  <si>
    <t xml:space="preserve">@artesea Cheers http://www.parliamentlive.tv/ works well. But only in IE, not FF </t>
  </si>
  <si>
    <t xml:space="preserve">@RoeBloodBathx Yeah. That's why we transfered school kasi nag-transfer din kami ng house. haha. How's MCS btw? i miss all about MCS </t>
  </si>
  <si>
    <t>emmamay</t>
  </si>
  <si>
    <t xml:space="preserve">@4Homes Well furniture is fair enough: it's the morons on the furniture I can't abide. Sorry you haven't any furniture to write about </t>
  </si>
  <si>
    <t xml:space="preserve">i feel really bad for xai.. she wont smile like she always do.. </t>
  </si>
  <si>
    <t xml:space="preserve">@pollingj I might be able to help, I've got some reasonable applescript skills. No mac at work though </t>
  </si>
  <si>
    <t xml:space="preserve">21yrs of dreaming,might just be that a dream </t>
  </si>
  <si>
    <t>i can feel my heart breaking!! if new kids don't come we will never ever get over it  i still have faith though! trying to keep positive!</t>
  </si>
  <si>
    <t xml:space="preserve">What the fuck I just managed to @ myself </t>
  </si>
  <si>
    <t xml:space="preserve">is feeling a little sorry for NSW right now. poor hayne  my feet are also wet </t>
  </si>
  <si>
    <t>@Debbiey43  pray you get some strenght quick. its actually cooler today but we want the sun back. seems we rarely know wat we trully want.</t>
  </si>
  <si>
    <t>quintijnknepper</t>
  </si>
  <si>
    <t>Bad thing though will be the less of financial power, so less development for the car, engines, gearboxes, electronics, etc.  #f1</t>
  </si>
  <si>
    <t>goldilocksangel</t>
  </si>
  <si>
    <t xml:space="preserve">Getting ready for work. Insurance work. What fun! </t>
  </si>
  <si>
    <t>@Flutterbys oh cool.. lets hope they stay outside! Soph got bitten by Mozzies last night.. I found one on her ace biting her!!  poor baby</t>
  </si>
  <si>
    <t>crodders</t>
  </si>
  <si>
    <t xml:space="preserve">so so so ill today shivering and shitmy body hurtd </t>
  </si>
  <si>
    <t xml:space="preserve">@iamjonathancook you're making me even more jealous. i wanna go back </t>
  </si>
  <si>
    <t>I will wake up at 11pm! &amp;amp; write 2,000 more words!  Shldn't have had such a wild weekend.</t>
  </si>
  <si>
    <t xml:space="preserve">I have toothpaste in my hair </t>
  </si>
  <si>
    <t>NIN|JA tour is in Mansfield tonight: http://ninja2009.com/. Wish I was going to be too  @Implify - have a great time!</t>
  </si>
  <si>
    <t>Sasha810</t>
  </si>
  <si>
    <t xml:space="preserve">getting ready to leave for my French Listening exam. </t>
  </si>
  <si>
    <t xml:space="preserve">@Sugarscamp http://twitpic.com/6iwpg - No, you rotate for your own view only, after that it will go back to it's original ugly self! </t>
  </si>
  <si>
    <t>etaylor11</t>
  </si>
  <si>
    <t xml:space="preserve">One car accident, an arrest and a broken nose...why? Going to work while I should be with Lucas </t>
  </si>
  <si>
    <t xml:space="preserve">&amp;quot;See ... You make the world go weird ...&amp;quot; from weiwei's SMS </t>
  </si>
  <si>
    <t>baggiesguy</t>
  </si>
  <si>
    <t xml:space="preserve">Ho bloody ray - after 2 and half hours I have my new glasses (not bad really) - full to the brink with Starbucks coffee and now meetings </t>
  </si>
  <si>
    <t>jimgalt</t>
  </si>
  <si>
    <t xml:space="preserve">I got smashed in the face playing soccer last night. Cut my gum and nose. </t>
  </si>
  <si>
    <t xml:space="preserve">@hintswen I dont know anyone else with tesltra </t>
  </si>
  <si>
    <t>SharingMemories</t>
  </si>
  <si>
    <t xml:space="preserve">I finished what i was doing last night, but now i am sleepy and unwilling to go to work....   anyway i have to </t>
  </si>
  <si>
    <t>abcbrittany123</t>
  </si>
  <si>
    <t>Sickk..(N)  head hurts so muchh..</t>
  </si>
  <si>
    <t>adamantine_lady</t>
  </si>
  <si>
    <t xml:space="preserve">@Danacea oh no, another great mind lost </t>
  </si>
  <si>
    <t>@downesy does that mean U're going? Husband had 2 go 2 Nandos 4 dinner  Just came back from Brisbane. Assumed he wld have eaten. Bad wife.</t>
  </si>
  <si>
    <t>daire84</t>
  </si>
  <si>
    <t xml:space="preserve">Leapyear is not as fun as primavera!! </t>
  </si>
  <si>
    <t>comosa</t>
  </si>
  <si>
    <t xml:space="preserve">@danacea RIP David Eddings http://www.sfcrowsnest.com/news/arc/2009/nz14000.php Very unhappy @forbiddenplanet - What a great loss </t>
  </si>
  <si>
    <t xml:space="preserve">raised a ticket with bethere about new number and new line from friday - hoping they can swap them over and discounted service etc.  </t>
  </si>
  <si>
    <t xml:space="preserve">hmm, went to the gym for the first time in over a week an only stayed for 30mins </t>
  </si>
  <si>
    <t>JamminJeanette</t>
  </si>
  <si>
    <t xml:space="preserve">@DonnieWahlberg You're making me wish I could go..  oh well... I'll get to hear great stories from those who do go </t>
  </si>
  <si>
    <t xml:space="preserve">@Artela Unfairly penalises early intakes of kids </t>
  </si>
  <si>
    <t xml:space="preserve">@hartluck - ooooo that's sucks </t>
  </si>
  <si>
    <t>RacheyBakes</t>
  </si>
  <si>
    <t xml:space="preserve">revision revision revision, work work work </t>
  </si>
  <si>
    <t xml:space="preserve">sooooo tired....listened to a very loud thunderstorm all night! I am dreading going to work today </t>
  </si>
  <si>
    <t>marzoune</t>
  </si>
  <si>
    <t xml:space="preserve">@sonsperdus ... booouh... I'm outside the US </t>
  </si>
  <si>
    <t>FoTizzle</t>
  </si>
  <si>
    <t xml:space="preserve">@JessAttack omg that is shit. eh today has been so crap </t>
  </si>
  <si>
    <t>shutureffinmawt</t>
  </si>
  <si>
    <t xml:space="preserve">@dontspeakliar me too </t>
  </si>
  <si>
    <t>thejoshosaurus</t>
  </si>
  <si>
    <t xml:space="preserve">i don't think i slept...my body aches all over and i'm sweaty. </t>
  </si>
  <si>
    <t xml:space="preserve">Crap. I didn't set my alarm. </t>
  </si>
  <si>
    <t xml:space="preserve">sniff cough splutter. into work and back again...stephens sick </t>
  </si>
  <si>
    <t xml:space="preserve">WOW, interesting/disturbing how few retailers are giving out the $10 off birthday coupons, no more &amp;quot;Recessionista&amp;quot; Birthday shopping... </t>
  </si>
  <si>
    <t>aekins</t>
  </si>
  <si>
    <t xml:space="preserve">@wiilassie I read the Belgariad books....very sad news </t>
  </si>
  <si>
    <t>MichaelWojtas</t>
  </si>
  <si>
    <t xml:space="preserve">Michael is going to fail his Math unit test </t>
  </si>
  <si>
    <t>surfingcharon</t>
  </si>
  <si>
    <t xml:space="preserve">@Hezaire missing out? Was up at Tourmaline actually </t>
  </si>
  <si>
    <t>We just really miss Grade Seveen.  Freshie naa! @-) @funny4ains @LITTLEWINDMILL</t>
  </si>
  <si>
    <t>@miyagawa I only found out about them right now...  Do you have them? Are the remixes all in the usual Harakami style?</t>
  </si>
  <si>
    <t>mollo728</t>
  </si>
  <si>
    <t xml:space="preserve">craziest thunderstorm ever last night..barely slept </t>
  </si>
  <si>
    <t>iamkeshia</t>
  </si>
  <si>
    <t xml:space="preserve">Why am i up so early? I want to go back to sleep </t>
  </si>
  <si>
    <t xml:space="preserve">@PANIC_its_logan i can has a math test today? </t>
  </si>
  <si>
    <t>AiveyObille</t>
  </si>
  <si>
    <t xml:space="preserve">&amp;quot;Don't you know, I miss you bad...I need you in a rush&amp;quot; ...and I'm told everything will be alright once again </t>
  </si>
  <si>
    <t>xxSam</t>
  </si>
  <si>
    <t>finishing my history assignment. i havent organised anything. its due tomorrow morning.  looks like im gunna have a late night.</t>
  </si>
  <si>
    <t xml:space="preserve">@jakks i'm sorry for your loss.  </t>
  </si>
  <si>
    <t xml:space="preserve">Woke up to a screaming cat(s). Mine looks fine but is limping... I'm going to be really sad if he's not okay. </t>
  </si>
  <si>
    <t xml:space="preserve">Maybe I'm afraid of the dark. I can't seem to sleep til the sun is coming up </t>
  </si>
  <si>
    <t>Heverly</t>
  </si>
  <si>
    <t xml:space="preserve">going for my break then be near hom time, no basking by the river this aft tho not so nice today </t>
  </si>
  <si>
    <t xml:space="preserve">Danish/History! </t>
  </si>
  <si>
    <t>Riazzajh</t>
  </si>
  <si>
    <t xml:space="preserve">Sleepover at Elaine's tonight (again hehe).. Our last sleepover..Vacation's coming to an end.. I'm really gonna miss them </t>
  </si>
  <si>
    <t xml:space="preserve">@Jenjohansson hey, i'm not coming.. </t>
  </si>
  <si>
    <t>TPascarella</t>
  </si>
  <si>
    <t xml:space="preserve">At work n not happy about it. Make the best of it </t>
  </si>
  <si>
    <t xml:space="preserve">i can't find my glasses  </t>
  </si>
  <si>
    <t>PabiMoloi</t>
  </si>
  <si>
    <t>Argh! I couldn't watch or hear the state of the nation address!  I wanna know what state this nation is in dammit!!!</t>
  </si>
  <si>
    <t>Cassie_Black</t>
  </si>
  <si>
    <t xml:space="preserve">Still sick, and not at all happy about it </t>
  </si>
  <si>
    <t>@nickyy123 +i am sick  i felt really weird during Health today and then my mum said i was really pale so i was like  but feel okay now</t>
  </si>
  <si>
    <t>ginayoupedo</t>
  </si>
  <si>
    <t xml:space="preserve">@jessicaveronica i hate jetlag too </t>
  </si>
  <si>
    <t xml:space="preserve">Funny how I finally get used to getting up early on my last day at GME each week. Oh well! Wishing I didn't have to work tonight </t>
  </si>
  <si>
    <t xml:space="preserve">i have a wet foot, i jumped in a puddle that was a tad deeper than i thought it was </t>
  </si>
  <si>
    <t>ianisms</t>
  </si>
  <si>
    <t xml:space="preserve">Internet won't be totally fixed until Thursday afternoon at the earliest </t>
  </si>
  <si>
    <t>@bagussoo  you just make me envy  lol  ummh yea, parents suck..</t>
  </si>
  <si>
    <t>i want ice cream  there's a whole litre of the really good stuff in the freezer but i can't have any yet...</t>
  </si>
  <si>
    <t>amoghavarsha</t>
  </si>
  <si>
    <t>@shradhac  I found the other one</t>
  </si>
  <si>
    <t>hollowvoice</t>
  </si>
  <si>
    <t xml:space="preserve">@pcardno Except they don't work in this crappy old system </t>
  </si>
  <si>
    <t>zoraphina</t>
  </si>
  <si>
    <t xml:space="preserve">Really should go to the gym.... I haven't been since Monday(!).... Ought to do some revision too </t>
  </si>
  <si>
    <t>NNNAIVE</t>
  </si>
  <si>
    <t xml:space="preserve">boh so much homework today.   but I am done with everything next wednesday! muhaha </t>
  </si>
  <si>
    <t>toyalesia</t>
  </si>
  <si>
    <t xml:space="preserve">at home with a swollen face, just had a tooth pulled </t>
  </si>
  <si>
    <t xml:space="preserve">argh! i want to see beyonce at the spice arena, but i dont want to pay the Â£49.50 - Â£75 (plus booking fee) </t>
  </si>
  <si>
    <t xml:space="preserve">@sunshinehollyyy i rekon huh. the class is good, but dude, if the exams dont matter, then they shouldnt have them at ALL!!!! </t>
  </si>
  <si>
    <t>colettedi</t>
  </si>
  <si>
    <t xml:space="preserve">done eating ... time to logout now ... bye bye </t>
  </si>
  <si>
    <t xml:space="preserve">Morning! Not as sunny or warm today. Looks like all our sun has gone for a while. </t>
  </si>
  <si>
    <t>gypsygirl1080</t>
  </si>
  <si>
    <t xml:space="preserve">My nan has bells palsy,we think.She is having a scan today to confirm it.Poor nan </t>
  </si>
  <si>
    <t>Imaginary_Grace</t>
  </si>
  <si>
    <t xml:space="preserve">I am in dire need of some chocolate. Nearest shop = 5 miles away. Transport = 0.  This is a FAIL. </t>
  </si>
  <si>
    <t>Waaaah. My negatives didn't arrive today. I thought they would.  Waiting is hard sometimes.</t>
  </si>
  <si>
    <t>alisonrothwell</t>
  </si>
  <si>
    <t xml:space="preserve">@EbA The end is nigh </t>
  </si>
  <si>
    <t xml:space="preserve">today was uber fun!!! thanks bitses 4 throwing me a surprise party&amp;amp;4 making me quite smelly! @venda THNKSBGT cakenya!syg bgt td gk ada km </t>
  </si>
  <si>
    <t>buuuk</t>
  </si>
  <si>
    <t>http://twitpic.com/6iwvz - My Mum's Cuisine - Service was really bad  too long a waiting time for bill, food n attention!</t>
  </si>
  <si>
    <t xml:space="preserve">Wow, overslept by about an hour and a half. Woke up still feeling sick too. </t>
  </si>
  <si>
    <t>VolunteerMom</t>
  </si>
  <si>
    <t xml:space="preserve">Got a bad headache this morning.  </t>
  </si>
  <si>
    <t xml:space="preserve">Just shared 15 wicked wings with Jono! Feels like a heart attack is coming along soon </t>
  </si>
  <si>
    <t xml:space="preserve">Ahhhnd. Break for lunch. Oooh stress. Having to code something like a hyper-version of Outlook's diary with built in invoicing. Yeah, fun </t>
  </si>
  <si>
    <t>wanfaws</t>
  </si>
  <si>
    <t xml:space="preserve">@ahmadzul i agree with you about blocking twitter. Its useful keeping ppl updated on my  whereabouts, but with blocks, not much use. </t>
  </si>
  <si>
    <t>lisamarie_27</t>
  </si>
  <si>
    <t xml:space="preserve">I can't get up.. Soooo tired but Wednesday is here. I need a vacation </t>
  </si>
  <si>
    <t>b_weezy</t>
  </si>
  <si>
    <t xml:space="preserve">bombers are back 18 out of 24 wow playing a little beanball @ the stadium, nice! make shift lineup getting the better of my mets though </t>
  </si>
  <si>
    <t>Zay_Ish</t>
  </si>
  <si>
    <t xml:space="preserve">Hayley is sitting next to me not understanding twitter </t>
  </si>
  <si>
    <t xml:space="preserve">E3 is happening RIGHT NOW and I'm stuck in Singapore </t>
  </si>
  <si>
    <t>miamalene</t>
  </si>
  <si>
    <t xml:space="preserve">My phone is out in a bit. No more Twitter updates then. </t>
  </si>
  <si>
    <t>ccstewy89</t>
  </si>
  <si>
    <t xml:space="preserve">going to try and do some of me cwk </t>
  </si>
  <si>
    <t xml:space="preserve">ffffffffff. Someone stole my pen. </t>
  </si>
  <si>
    <t>Home! But along  and my head dizzzy all over.. :S..</t>
  </si>
  <si>
    <t xml:space="preserve">@Stephanieee55 I'll tell you tomorrow </t>
  </si>
  <si>
    <t>Benjiie</t>
  </si>
  <si>
    <t xml:space="preserve">work six days a week, 2 down 4 to go </t>
  </si>
  <si>
    <t>SigmaGirl</t>
  </si>
  <si>
    <t>@ElizaPatricia i miss boston  yes keep us posted!</t>
  </si>
  <si>
    <t>Hannah_Laura</t>
  </si>
  <si>
    <t>Hayfever  Can't believe I went to bed at 9.30 last night!</t>
  </si>
  <si>
    <t xml:space="preserve">My heart goes out to those who've perished in the tragic Air France flight. Photos of grieving relatives and friends kill me inside </t>
  </si>
  <si>
    <t xml:space="preserve">going for my break then be near hometime, no basking by the river for me this aft not so nice today </t>
  </si>
  <si>
    <t>lishannn</t>
  </si>
  <si>
    <t xml:space="preserve">Internet seems to be down today  Oh and mep camp tomorrow! Can't wait </t>
  </si>
  <si>
    <t>Zoescandalous</t>
  </si>
  <si>
    <t xml:space="preserve">@Jackked aw no!!!!!! </t>
  </si>
  <si>
    <t>twit_chuck</t>
  </si>
  <si>
    <t xml:space="preserve">Xbox died just as I get 2 weeks off </t>
  </si>
  <si>
    <t xml:space="preserve">Just finished french speaking assesment </t>
  </si>
  <si>
    <t>headloose</t>
  </si>
  <si>
    <t xml:space="preserve">aaarrrgghhhh!!!! sunburn + water = EPIC FAIL </t>
  </si>
  <si>
    <t>@snw  that stinks</t>
  </si>
  <si>
    <t xml:space="preserve">Typical isn't it, the first weekend that I'm probably going to have off and the weather changes its mind ... there goes the sun! </t>
  </si>
  <si>
    <t>Gutted about d change in weather  at least i wont get sun burnt lol</t>
  </si>
  <si>
    <t>Phylomene</t>
  </si>
  <si>
    <t xml:space="preserve">@XMissxXxMurderX i don't receive the magazine </t>
  </si>
  <si>
    <t>wtsGEEK</t>
  </si>
  <si>
    <t xml:space="preserve">They took away my dunkin doughnuts so I had to settle for white hen....not the same </t>
  </si>
  <si>
    <t>laurapembroke</t>
  </si>
  <si>
    <t xml:space="preserve">watching state of origin, go queensland! </t>
  </si>
  <si>
    <t>xbaybehh</t>
  </si>
  <si>
    <t>says my throat is dry and uncomfy  http://plurk.com/p/y44ca</t>
  </si>
  <si>
    <t>blairglubb</t>
  </si>
  <si>
    <t xml:space="preserve">fly my pretties fabulous &amp;amp; tight, 9/10, SKYCITY venue 4/10 - there for recording &amp;amp; filming purposes only? all seated = zero crowd energy </t>
  </si>
  <si>
    <t>morrrrrning, well afternoon now! don't feel very well today  exam tomorrow so today's going to be a geek day! fun fun :\</t>
  </si>
  <si>
    <t>Appasi</t>
  </si>
  <si>
    <t>Can't sit around reading tweets   Have to get ready for work.  Watching news...hope Obama  does not bow to Saudi king again!</t>
  </si>
  <si>
    <t>my hand feels like it wants to die after a 2 hour history exam  ooww</t>
  </si>
  <si>
    <t>garyhills</t>
  </si>
  <si>
    <t xml:space="preserve">@jakeyoh Oh no, that's characters not words  . . . </t>
  </si>
  <si>
    <t>rickyelqasem</t>
  </si>
  <si>
    <t xml:space="preserve">So much for the ealry summer.. that was short lived.. </t>
  </si>
  <si>
    <t>MmmikeSakaba</t>
  </si>
  <si>
    <t xml:space="preserve">@kianto we shoulda kept the streak of hanging out going and went out 2nite </t>
  </si>
  <si>
    <t>kctonathy</t>
  </si>
  <si>
    <t>i had such a kak day ! Showee!!  @Kirhay</t>
  </si>
  <si>
    <t xml:space="preserve">Hurt my ankle again, at the game lastnight </t>
  </si>
  <si>
    <t>LisaG87</t>
  </si>
  <si>
    <t>wishes the sun was still out  boooooo</t>
  </si>
  <si>
    <t>Bekei87</t>
  </si>
  <si>
    <t xml:space="preserve">I have 10% left of my phone battery </t>
  </si>
  <si>
    <t>@biancapaparo i know ! \/ we were never.  first year`s gonna be awesome. :&amp;quot;&amp;gt;</t>
  </si>
  <si>
    <t xml:space="preserve">Ahhhnd. Break for lunch. Oooh stress. Having to code something like a hyper-version of Outlook diary with built in invoicing. Yeah, fun </t>
  </si>
  <si>
    <t xml:space="preserve">Just ate crap today and am now paying the price </t>
  </si>
  <si>
    <t xml:space="preserve">Anyone been subscribed to sub-sub-Vice yoof webmail Platform? They've got a big interview with Julie Burchill but spelt her surname wrong </t>
  </si>
  <si>
    <t>gfo</t>
  </si>
  <si>
    <t xml:space="preserve">MEP elections, who gets my No. 3? Trying to decide between Sinn Fein and Fianna Fail, bit of a Mortons Fork here, really dont want either </t>
  </si>
  <si>
    <t>LittleErn</t>
  </si>
  <si>
    <t xml:space="preserve">My friends nephew is very poorly: http://tinyurl.com/oclgv4 .Any donations would be great. He loves animals, the poor little soldier. </t>
  </si>
  <si>
    <t xml:space="preserve">how come when i use I.E my site is on Maintenance Mode, but then when I use FireFox its not </t>
  </si>
  <si>
    <t>@QueenBxoxo eh aye it is! :o to me! 6ft deep water scares the shit out me!  and im 5ft 10 haha! :$</t>
  </si>
  <si>
    <t>babybee3</t>
  </si>
  <si>
    <t xml:space="preserve">dreamt about a deadly disease, woke up with a stabbing pain in my stomach, and an exam first block.   </t>
  </si>
  <si>
    <t>bocephuskid</t>
  </si>
  <si>
    <t xml:space="preserve">It's only wednesday </t>
  </si>
  <si>
    <t xml:space="preserve">good morning twitter...on my way to the courthouse </t>
  </si>
  <si>
    <t>Is sleepy again.   Ugh, I want to learn how to dive! http://twitpic.com/6iwxo</t>
  </si>
  <si>
    <t>ApurvaAnand</t>
  </si>
  <si>
    <t xml:space="preserve">Wasting time when I should be studying! </t>
  </si>
  <si>
    <t>M.E is setting back in....have been doing so well but sleepy and achey now  got things to do today and no time to sleep ggrrr!!</t>
  </si>
  <si>
    <t>The1BigTuna</t>
  </si>
  <si>
    <t xml:space="preserve">My dinners don't last long enough, grrr </t>
  </si>
  <si>
    <t>JimHolmes</t>
  </si>
  <si>
    <t xml:space="preserve">@targetprocess Eh, C# API won't work - we're hosting our projects with you. </t>
  </si>
  <si>
    <t xml:space="preserve">I made the mistake of drinking Coke on an empty stomach and now I feel like I'm going to shit myself or die. Or both. It hurts. </t>
  </si>
  <si>
    <t>brittanyroche</t>
  </si>
  <si>
    <t xml:space="preserve">sooo tired, dont wanna go to class  but i gotta </t>
  </si>
  <si>
    <t>@Georgieboo LOL surrender and hug accepted.   Although, perhaps I could be just a little bit ill do you think? No? OK     ;)</t>
  </si>
  <si>
    <t xml:space="preserve">@buhrayaaan i rarely (barely) get these kinds of opportunities...... *sigh* the time will come.... </t>
  </si>
  <si>
    <t xml:space="preserve">@ionlywearblack your just mad cause your not getting one! haha jk it's my diets guilty pleasure </t>
  </si>
  <si>
    <t>chrudkin</t>
  </si>
  <si>
    <t xml:space="preserve">Hayes. im going to cedar point over the summer. but my parents dont want to go down to ki afterwards... </t>
  </si>
  <si>
    <t xml:space="preserve">Praying for health to be restored. Been sick and in soo much pain </t>
  </si>
  <si>
    <t xml:space="preserve">It's also so scary that our supermarket was robbed, hmm! </t>
  </si>
  <si>
    <t>turtlez</t>
  </si>
  <si>
    <t xml:space="preserve">@gambit35133 it does because I did not male the gym left work at 5:30 </t>
  </si>
  <si>
    <t xml:space="preserve">can't get twitter to work on my phone. this is so frustrating! </t>
  </si>
  <si>
    <t>Woke up this morming couldnt find my Ipod   Under the sheets , at the end of the bed. Ummm what happen?? Lol</t>
  </si>
  <si>
    <t xml:space="preserve">Calculus it is, because, after all, i'm still human. Now to reprocess everything in existence </t>
  </si>
  <si>
    <t xml:space="preserve">Back off to school I have to go </t>
  </si>
  <si>
    <t>chloedakota</t>
  </si>
  <si>
    <t xml:space="preserve">@ItGirlSerena you're welcome! I'll just be at home studying for finals! looks like we're both in a stupid situation! </t>
  </si>
  <si>
    <t xml:space="preserve">Today will not be a good day </t>
  </si>
  <si>
    <t>Moncky</t>
  </si>
  <si>
    <t>The Prime Minister appears to be unable to answer the questions put to him  #PMQ's</t>
  </si>
  <si>
    <t>@SpacemanAlpha  that stinks (no pun intended)</t>
  </si>
  <si>
    <t xml:space="preserve">is searching for pest control companies here in Kuwait </t>
  </si>
  <si>
    <t>Ugh Im seriously gonna want this, Altho they only seem to ship to the US and Canada  http://www.transformerscollectorsset.com/</t>
  </si>
  <si>
    <t>SARS .. H1N1 .. Air France ..  please cherish your life, people ..</t>
  </si>
  <si>
    <t>giulia8099</t>
  </si>
  <si>
    <t xml:space="preserve">Better go to PT now. </t>
  </si>
  <si>
    <t>Mnemonic66</t>
  </si>
  <si>
    <t xml:space="preserve">It is only Wednesday!?  I could have sworn that it was at least Thursday... </t>
  </si>
  <si>
    <t>nhousey</t>
  </si>
  <si>
    <t xml:space="preserve">@EricMillegan nice background. I hope your salmon was good. I'm jealous. My bf never cooks </t>
  </si>
  <si>
    <t>holeycoww</t>
  </si>
  <si>
    <t xml:space="preserve">Can anyone outside the UK send me a gmail invite? @ googlemail sucks </t>
  </si>
  <si>
    <t xml:space="preserve">right arm barely moveable at this point, feel very foolish.... must listen to peoples advice in future!!! </t>
  </si>
  <si>
    <t xml:space="preserve">if i had money I would totally be rocking red faction guerilla.  But I don't has a job </t>
  </si>
  <si>
    <t>@itsdoro yeh i'm being v selective.. fk need to shorten my intro, so much to fit! gave up on prac essay, i dont know my stuff!!  must cram</t>
  </si>
  <si>
    <t>@steevbishop  You aren't making this easy for me. I've a sneaking suspicion that you want me to go research for myself...</t>
  </si>
  <si>
    <t xml:space="preserve">Took me few hours to discover flex its lib src under src folder and not under lib </t>
  </si>
  <si>
    <t xml:space="preserve">@sirwiggum I went to JJB; @malcurion still does. Good facilities but quite dear so assuming it's not the same one. Can't afford anymore </t>
  </si>
  <si>
    <t>x_Miggy_x</t>
  </si>
  <si>
    <t xml:space="preserve">is very very sunburnt </t>
  </si>
  <si>
    <t xml:space="preserve">back on! my phone will die soon </t>
  </si>
  <si>
    <t>katikins123</t>
  </si>
  <si>
    <t xml:space="preserve">is absolutely gutted thats shes got two tickets for ne-yo and cant afford to buy them =[ majorly gutted here </t>
  </si>
  <si>
    <t xml:space="preserve">and now for something completely different. math. </t>
  </si>
  <si>
    <t>Zaptini</t>
  </si>
  <si>
    <t xml:space="preserve">The only thing I still want is the &amp;quot;Step by Step&amp;quot; Oncie in the NKOTB-store, but I don't have a CC.. </t>
  </si>
  <si>
    <t>katmarcelo</t>
  </si>
  <si>
    <t xml:space="preserve">@bugiflores we have the same course!! </t>
  </si>
  <si>
    <t>heyhunter</t>
  </si>
  <si>
    <t xml:space="preserve">@miche3000 weedgies wtf? hahaha, and your just cool. i admire you z0mg!111!!1! i wish i was you. </t>
  </si>
  <si>
    <t>rorocat</t>
  </si>
  <si>
    <t xml:space="preserve">how come the longer i sleep the more tired i am when i wake up??? </t>
  </si>
  <si>
    <t>says hayz school's suspended until june 14  yey gimik!!!  http://plurk.com/p/y44zl</t>
  </si>
  <si>
    <t>emilyesterday</t>
  </si>
  <si>
    <t xml:space="preserve">@BtotheDollar me too, but I have no $ to buy it with </t>
  </si>
  <si>
    <t>joshpotts</t>
  </si>
  <si>
    <t xml:space="preserve">the weather isn't as sunny today </t>
  </si>
  <si>
    <t xml:space="preserve">Call from neighbour, dog is worse than ever. Really, really not looking forward to doing this today. </t>
  </si>
  <si>
    <t>joodledoodle78</t>
  </si>
  <si>
    <t xml:space="preserve">getting my head round this </t>
  </si>
  <si>
    <t xml:space="preserve">Wednesday sucks! </t>
  </si>
  <si>
    <t>Cara: feel like i've been away from twitter far to long!! had a lay in so basically just got up!! :L Still really ill...Not good!  x</t>
  </si>
  <si>
    <t>cosmicolive</t>
  </si>
  <si>
    <t>The bad thing about me catching some shut-eye on the way to work? I'm the one driving.  Narcolepsy has its downsides.</t>
  </si>
  <si>
    <t>@shakeuptheworld Ayyy.  Sige, byee. :-j</t>
  </si>
  <si>
    <t>sniegamusha</t>
  </si>
  <si>
    <t>damn, I will be in Denmark at the time Coldplay will give their concert there in Roskilde.And I cannot make it   http://tinyurl.com/o2q7b6</t>
  </si>
  <si>
    <t>@knttygrl for few hours.... But I've dealt with migraines for about 10 years  at least I don't have to take heavy meds anymore!</t>
  </si>
  <si>
    <t>epaga</t>
  </si>
  <si>
    <t>stephi is in the train on her way home with the kids! yay! not-yay: she possibly caught the flu and is starting to get a fever.  #fb</t>
  </si>
  <si>
    <t xml:space="preserve">brrrrrrrr its cold </t>
  </si>
  <si>
    <t xml:space="preserve">Needs to do some work but the amount of actual spam emails is starting to take it toll! </t>
  </si>
  <si>
    <t>PandyBear2009</t>
  </si>
  <si>
    <t xml:space="preserve">Sleepless at 4:15am... </t>
  </si>
  <si>
    <t xml:space="preserve">Crap my knee hurts...  </t>
  </si>
  <si>
    <t xml:space="preserve">@bugiflores we have the same course! </t>
  </si>
  <si>
    <t>DeborahJWard</t>
  </si>
  <si>
    <t xml:space="preserve">Ready for today, but I'm not feeling well </t>
  </si>
  <si>
    <t xml:space="preserve">@stella_li did u see rob? I gotta go see what's going on with Origin now. Are we losing THAT badly?? </t>
  </si>
  <si>
    <t xml:space="preserve">@shoelover79 I love Clinkers...I want clinkers *goes to cupboard*....I don't have any clinkers </t>
  </si>
  <si>
    <t xml:space="preserve">@DonnieWahlberg @JoeyMcIntyre The only thing I still want is the &amp;quot;Step by Step&amp;quot; Oncie in the NKOTB-store, but I don't have a CC.. </t>
  </si>
  <si>
    <t>Realnemesis</t>
  </si>
  <si>
    <t>@jazzy_babyy lol thanks, why has it been years since you not hit me me up tho  ????</t>
  </si>
  <si>
    <t>King_Kang</t>
  </si>
  <si>
    <t xml:space="preserve">@sophagemcmuffin I've got a cold too, how annoying is this?! Sunny and warm outside and we are ill!!! </t>
  </si>
  <si>
    <t>meagandarlin</t>
  </si>
  <si>
    <t>.....  i dont wanna leave!</t>
  </si>
  <si>
    <t xml:space="preserve">&amp;quot;Looking for a fairy tale ending but all im going to get is real life&amp;quot; </t>
  </si>
  <si>
    <t>Putting my truck on drive n heading to work.   lol</t>
  </si>
  <si>
    <t>mojory</t>
  </si>
  <si>
    <t>@JohnnyGWeir Hi ì¡°ë‹ˆ~ some problem's there?   I hope the solutions turn out just as your expects. and Gonna be strong today, Johnny!!!!</t>
  </si>
  <si>
    <t xml:space="preserve">@DannyWood @JordanKnight The only thing I still want is the &amp;quot;Step by Step&amp;quot; Oncie in the NKOTB-store, but I don't have a CC.. </t>
  </si>
  <si>
    <t xml:space="preserve">is having trouble studying and needs some motivation </t>
  </si>
  <si>
    <t xml:space="preserve">ughhh, i hate today </t>
  </si>
  <si>
    <t xml:space="preserve">HMMMMMMMMMMMM nkotbaustralia site has crashed </t>
  </si>
  <si>
    <t>CarleeeDee</t>
  </si>
  <si>
    <t xml:space="preserve">Leaving on a jet plane... Cried the whole way to atlanta </t>
  </si>
  <si>
    <t>@prateekgupta lol!!! im such a teensy weensy thing! jus cos im a hypnotist  ppl feel this way for me ( @keeda</t>
  </si>
  <si>
    <t xml:space="preserve">is grumpy! Missing hubby and a.m. snuggles! Wants curtains hung, tired of sun in room at 6:15! And still have 3 days left </t>
  </si>
  <si>
    <t xml:space="preserve">@stefinraleigh Was recently telling @msulee about the drawbacks of summer in the south. Already have a giganto skeeter bite on one leg! </t>
  </si>
  <si>
    <t xml:space="preserve">i don't know what to feel. i guess i'm becoming so NUMB. i hate this feeeling and that's the way it is period. *argh* </t>
  </si>
  <si>
    <t>I think I may take a break for a while and go on the sofa with my swollen leg and knee  I want to work but that's impossible today!</t>
  </si>
  <si>
    <t>crazixgrl</t>
  </si>
  <si>
    <t>@sweetiedarling1 i no im so sad  ahhhh im going to die .. :S .. lolss</t>
  </si>
  <si>
    <t>@LittleErn that is totally heartbreaking  ,im thinking of his family and know exactly what they are going thru,they will be in my thoughts</t>
  </si>
  <si>
    <t xml:space="preserve">@JonathanRKnight The only thing I still want is the &amp;quot;Step by Step&amp;quot; Oncie in the NKOTB-store, but I don't have a CC.. </t>
  </si>
  <si>
    <t>@GodEater sorry, nope I don't know  (at the moment)</t>
  </si>
  <si>
    <t xml:space="preserve">@aish_star thats not fair uve become popular for being the first one and still u want to sue me </t>
  </si>
  <si>
    <t>alliOson</t>
  </si>
  <si>
    <t xml:space="preserve">Woooo... Last day of school... *sigh* </t>
  </si>
  <si>
    <t xml:space="preserve">@swatkatt trust i will seriously b screwed.... plzzz temme u didnt do ne such selfish thing.... </t>
  </si>
  <si>
    <t>mo0dynudie</t>
  </si>
  <si>
    <t>715 am dam I'm never up this time...... need my bed  on my way 2 work</t>
  </si>
  <si>
    <t xml:space="preserve">@ChargerJenn ooh you are due 2 days before me but I only have 1!! Really hoping @nkotb tour the UK before October or I can't go </t>
  </si>
  <si>
    <t xml:space="preserve">@sarcasticpickle i really thought that was how the tune went </t>
  </si>
  <si>
    <t>tanushree_c</t>
  </si>
  <si>
    <t xml:space="preserve">i think this is the worst vacation i ve ever spent </t>
  </si>
  <si>
    <t>REALJimBob</t>
  </si>
  <si>
    <t xml:space="preserve">@REALJimBob however, none of that guarantees that GoDaddy have that number actually connected, or their phone turned on...  </t>
  </si>
  <si>
    <t>meyerss65</t>
  </si>
  <si>
    <t xml:space="preserve">Still Cant attach my pics </t>
  </si>
  <si>
    <t xml:space="preserve">Took me few hours to discover flex builder stores its lib src under src folder and not under lib </t>
  </si>
  <si>
    <t>juhwise</t>
  </si>
  <si>
    <t xml:space="preserve">enjoyed the overnight blackout...now its time for school </t>
  </si>
  <si>
    <t>@Catavino is it only for US bloggers?                     - http://bit.ly/XAAQS</t>
  </si>
  <si>
    <t>racemom3888</t>
  </si>
  <si>
    <t xml:space="preserve">getting ready to go to yet again </t>
  </si>
  <si>
    <t>I had a dream that I took my dog, Spenser, for a walk... He died in 2004  I miss him.</t>
  </si>
  <si>
    <t>falleri</t>
  </si>
  <si>
    <t xml:space="preserve">ok, alert for IE6 users is fixed. sorry peeps. I'm sick of IE6. the flickr badge makes my code invalid, have to take a look at that later </t>
  </si>
  <si>
    <t xml:space="preserve">Good morning everyone (or good afternoon here actually ;))!! To-do list for today: find a job. Times are tough... </t>
  </si>
  <si>
    <t>dxbluey</t>
  </si>
  <si>
    <t xml:space="preserve">@meredithcarson i quite like bespoke </t>
  </si>
  <si>
    <t>prydeyy</t>
  </si>
  <si>
    <t>18-6 . should be 18-12 but shity refereeing  NSW should still win . justin hodges fkd his leg . HA HA HA!</t>
  </si>
  <si>
    <t>KiaraCaddaye</t>
  </si>
  <si>
    <t xml:space="preserve">busy working on english essay </t>
  </si>
  <si>
    <t xml:space="preserve">Suffering from hayfever today </t>
  </si>
  <si>
    <t>the country doesn't have a government it has a v... what did clegg say? stream went  #pmqs</t>
  </si>
  <si>
    <t xml:space="preserve">mother keeps hounding me about assignment. LEAVE ME ALONE. this is why i never tell her when they're due </t>
  </si>
  <si>
    <t>a_masters</t>
  </si>
  <si>
    <t xml:space="preserve">JTH and CR dropped from the England team. </t>
  </si>
  <si>
    <t>never again will i wear those shoes  ... work today... then appt w/ jason @ 4... gonna help me get on a program</t>
  </si>
  <si>
    <t>Zuton</t>
  </si>
  <si>
    <t xml:space="preserve">Drama201 exam in two days - AND a Criminal Law exam the very next damn day!!! HELP!!!!!!!!!!!!!!!!! </t>
  </si>
  <si>
    <t xml:space="preserve">@curlsdiva however, none of that guarantees that GoDaddy have that number actually connected, or that their phone is turned on...  </t>
  </si>
  <si>
    <t>@IWouldSayCathal i have no money  but that sounds like the craic. wanna go to marys? :S and take all her stuff and gossip!?</t>
  </si>
  <si>
    <t xml:space="preserve">My fish keep dying in fish tycoon </t>
  </si>
  <si>
    <t>I want to go back to sleep  Too early to be up. Help!</t>
  </si>
  <si>
    <t>NUTSIES</t>
  </si>
  <si>
    <t xml:space="preserve">have fun there. no need to worry about me, i'm going to be fine. you know, at home. with no one. alone. doing nothing </t>
  </si>
  <si>
    <t xml:space="preserve">Stupidly squashed my finger with a weight at the gym this morning. Bit bruised now </t>
  </si>
  <si>
    <t>Shoot I kent to post this photo  http://twitpic.com/6ix2p</t>
  </si>
  <si>
    <t>lisalee09</t>
  </si>
  <si>
    <t>working away, sad to be home from hols  Unfortunately its back to reality!</t>
  </si>
  <si>
    <t>In cooking - well i'm not  my sunburn is peeling ! It really hurts !</t>
  </si>
  <si>
    <t>MonicaS330</t>
  </si>
  <si>
    <t xml:space="preserve">FLORIDA TODAY!!! right after my civic exam </t>
  </si>
  <si>
    <t>barn_e</t>
  </si>
  <si>
    <t xml:space="preserve">@martincox p.s yousendit hasn't arrived </t>
  </si>
  <si>
    <t xml:space="preserve">got double science n double tech </t>
  </si>
  <si>
    <t xml:space="preserve">its suppost to be nice in june! wth </t>
  </si>
  <si>
    <t>sofiaescobar</t>
  </si>
  <si>
    <t xml:space="preserve">Hum, what happened??? Where's the sun???! </t>
  </si>
  <si>
    <t>BlindEdge</t>
  </si>
  <si>
    <t>I'm shocked and disappointed... what can I say  .....</t>
  </si>
  <si>
    <t>I want to get Prototype, but can't  Anyone think it will be as good as it first looked, or will it be a HUGE let down?</t>
  </si>
  <si>
    <t xml:space="preserve">had to go shopping, get some books etc. '3' are charging me Â£50.00 to fix my phone, i haven't got the money so...no phone. </t>
  </si>
  <si>
    <t>@aussieboby yep, and so do rental managers apparently  ... so disappointed ..  .. ah well.  As long as I get my bond back don't care.</t>
  </si>
  <si>
    <t>fruglo</t>
  </si>
  <si>
    <t xml:space="preserve">Is tired after joining the gym. </t>
  </si>
  <si>
    <t xml:space="preserve">Just sprayed around myself to get rid of awful BO smell on the train but its so strong is permeating through the perfume...ewwwww </t>
  </si>
  <si>
    <t>im not downloading sims 3  phooo memory card requirements fail. BOOOO ANCIENT PC!!!!</t>
  </si>
  <si>
    <t>too early  today and tomorrow and then im done. its gonna be the longest two days of my life</t>
  </si>
  <si>
    <t xml:space="preserve">@tina159 hehe check the link me 4got!! </t>
  </si>
  <si>
    <t xml:space="preserve">Offline for the rest of the day. I'm sorry </t>
  </si>
  <si>
    <t>hahaha gud 2 knw miley cyrus iz gud 4 ONE thing!! Hahaha. Ag nothng much hey just everythng!! Must b a bad day ??  Hw was ur day?? @Kirhay</t>
  </si>
  <si>
    <t xml:space="preserve">I want to go shopping </t>
  </si>
  <si>
    <t>dpandre7</t>
  </si>
  <si>
    <t xml:space="preserve">breakfast at Jack&amp;amp;Benny's w/ @tandre12  ... RIP Nanncy's </t>
  </si>
  <si>
    <t xml:space="preserve">Totally wants to see terminator salvation tonight, or this week at least, no-one to go with </t>
  </si>
  <si>
    <t>carriegene</t>
  </si>
  <si>
    <t xml:space="preserve">I'm gonna try my hardest to avoid knowing the Origin score. Fuck WA and its lack of NRL support </t>
  </si>
  <si>
    <t xml:space="preserve">dyingggg, &amp;amp; thinking about him waay too much </t>
  </si>
  <si>
    <t>@nick_carter Hi Nick, I would like to apologise for the comments I made about being friends &amp;amp; soldiers  They weâ€™re disrespectful &amp;amp; I was</t>
  </si>
  <si>
    <t>i don't wanna go out  aaaaaaaaaaaaa i hate teaching a 4-year-old child  boringgg</t>
  </si>
  <si>
    <t>Last day of school  we will still be friends forever.... Right?                                     R.R!</t>
  </si>
  <si>
    <t>amberkay04</t>
  </si>
  <si>
    <t>ugh, I want food and I can't eat   I hate fasting lab work.  probably won't be able to eat for another 5 hours or so.</t>
  </si>
  <si>
    <t xml:space="preserve">@purple forgot to check on Keith </t>
  </si>
  <si>
    <t>Laurenn__Nicole</t>
  </si>
  <si>
    <t xml:space="preserve">about to cry. i cant do this essay </t>
  </si>
  <si>
    <t>uli_estheria</t>
  </si>
  <si>
    <t xml:space="preserve">Miss my boy </t>
  </si>
  <si>
    <t xml:space="preserve">ARGH....INGLIS </t>
  </si>
  <si>
    <t>xFLOYDxMUSICx</t>
  </si>
  <si>
    <t xml:space="preserve">cant breathe still </t>
  </si>
  <si>
    <t xml:space="preserve">My cat was just in the funniest position ever I went to take a picture and he moved </t>
  </si>
  <si>
    <t xml:space="preserve">My body does not want to wake up! Can I just sleep for a day? Sadly, no. </t>
  </si>
  <si>
    <t xml:space="preserve">shame the weather is so shit today - no picnic in my convertible. I'll have to eat in the office </t>
  </si>
  <si>
    <t>JoelyyXD</t>
  </si>
  <si>
    <t xml:space="preserve">cant be bothered doing homework </t>
  </si>
  <si>
    <t>lordsheepy</t>
  </si>
  <si>
    <t xml:space="preserve">I totally failed at sleeping last night Tossed and turned the entire 5 hours I had available to me </t>
  </si>
  <si>
    <t>jessgroff</t>
  </si>
  <si>
    <t xml:space="preserve">So this is what it feels like to start getting up this early again... not fun... only slept like four hours </t>
  </si>
  <si>
    <t>says ahtai ah i'm sorry if you think i'm mean and vulgar!  http://plurk.com/p/y464e</t>
  </si>
  <si>
    <t xml:space="preserve">Wish there was a twitter app for mobile Facebook. Anyone know if there is? Loathing maths tonight. 4 periods of it tmrw. Methods=too hard </t>
  </si>
  <si>
    <t>@nick_carter was inconsiderate of your feelings, which I truly regret  It wasnâ€™t my intention to offend you,just wanted you to know I care</t>
  </si>
  <si>
    <t>@eatswell she drown in the sink  #iPhone #RIP</t>
  </si>
  <si>
    <t xml:space="preserve">@heybonnie I have two exams on as well i have the half yr maths test and a french test </t>
  </si>
  <si>
    <t>sweetiedarling1</t>
  </si>
  <si>
    <t>i no  say hi to soph and rach for me</t>
  </si>
  <si>
    <t>Pooheads. This cold has knocked the energy out of me  need another Lemsip, movie &amp;amp; cookie methinks.</t>
  </si>
  <si>
    <t xml:space="preserve">Now having gorgeous cheese and onion limbos. The bad to work </t>
  </si>
  <si>
    <t>Inglis is a freak. This match is now effectively over as a contest. QLD will lead origin series 1-0.  #soo #origin</t>
  </si>
  <si>
    <t>putrisantoso</t>
  </si>
  <si>
    <t xml:space="preserve">Guess the conversations runs dry </t>
  </si>
  <si>
    <t xml:space="preserve">i have a HUGE!! trig test in math today . and i work tonight  double bummer. 1 1/2 weeks of school left! </t>
  </si>
  <si>
    <t>alisha_thomas</t>
  </si>
  <si>
    <t xml:space="preserve">@Anjelibean Nooo! What happened?! </t>
  </si>
  <si>
    <t xml:space="preserve">is upset about a fake friends! u are a fuckin fake </t>
  </si>
  <si>
    <t>719 i miss my bed already  (mrs.childers)</t>
  </si>
  <si>
    <t>waaahh...i really really really want to see him....  ~crazy...LOL</t>
  </si>
  <si>
    <t>MCM Origin Live Score Update= NSW 6 vs QLD 24 = Converted  #origin #QLD</t>
  </si>
  <si>
    <t>joaomarinhosp</t>
  </si>
  <si>
    <t xml:space="preserve">Yes, babe! My city, Sao Paulo, will have World Cup! Wow... I will be 36 yo in 2014. I'm a little depressed right now... </t>
  </si>
  <si>
    <t xml:space="preserve">im soooo sad. fatty died and i feel so stupid because i cant stop crying. fatty is a fish..WAS a fish. i gave him cpr and everything </t>
  </si>
  <si>
    <t>x0_kimberlybeth</t>
  </si>
  <si>
    <t xml:space="preserve">Last day of highschool </t>
  </si>
  <si>
    <t>@OhAngie 32 hours = totally dead  #hopeful</t>
  </si>
  <si>
    <t>westhamprocess</t>
  </si>
  <si>
    <t>@lucy_whufc erm...no. we lost  but I was so close to bagging one for maself. would of been mine had the goalscorer missed it!</t>
  </si>
  <si>
    <t>jakobiee</t>
  </si>
  <si>
    <t>Is really sick.  i'm going to my interview at Target.</t>
  </si>
  <si>
    <t>clouds  i dont like couds, you cant see the sun when its cloudy. i like the sun</t>
  </si>
  <si>
    <t>hiddevdploeg</t>
  </si>
  <si>
    <t xml:space="preserve">Found my NDS back  only bad thing that 2 thing are on the same day </t>
  </si>
  <si>
    <t>@leonkay @mkayes Okay, it sounded funny as I was typing....  I just had the misfortune of re-reading... lol</t>
  </si>
  <si>
    <t>@nicbeau yeah ..  ... maybe my next one will be better ... gotta be some good amongst the crap right?  well I'm hoping</t>
  </si>
  <si>
    <t xml:space="preserve">Off to get more medicine </t>
  </si>
  <si>
    <t>@RussellBfan90 hey .iv made the card already hun,, done it this morning  xx</t>
  </si>
  <si>
    <t xml:space="preserve">@imgiseverything: They open up lots of Accessibility / Usability / X-Browser issues. Haven't got any decent articles to link to though </t>
  </si>
  <si>
    <t>@bluetooth13 Your grandma is not cool. She keeping them all.  Where's her twitter account? Gonna ask her for that.</t>
  </si>
  <si>
    <t>jonnyrocket</t>
  </si>
  <si>
    <t xml:space="preserve">@irishprincess41 I'm in the dark as well. My Big Whiskey box was a no show as well? </t>
  </si>
  <si>
    <t>CHAELABUG</t>
  </si>
  <si>
    <t xml:space="preserve">Headed to work. @WABB said it's going to rain today. </t>
  </si>
  <si>
    <t>ayravillanueva</t>
  </si>
  <si>
    <t xml:space="preserve">@kricket_rc234 i think i'm going to buy the necklace OR the bracelet...i don't know yet which of the two, can't buy both!! </t>
  </si>
  <si>
    <t xml:space="preserve">Alton Towers was epic. I wish it wasn't over </t>
  </si>
  <si>
    <t xml:space="preserve">err we have some clouds now </t>
  </si>
  <si>
    <t>necramirez</t>
  </si>
  <si>
    <t xml:space="preserve">trying to setup XDCMP login from this WinXP thin client to my old Xubuntu workstation.. the display doesn't refresh entirely.. </t>
  </si>
  <si>
    <t>nsw is losing  I guess it was to be expected, but still! Come on boys, do your state proud!!</t>
  </si>
  <si>
    <t>ahhhh OUCH! my teeth hurt  (crying)</t>
  </si>
  <si>
    <t>catti16</t>
  </si>
  <si>
    <t xml:space="preserve">on my dinner break having weight watchers soup when what i really want is a cheese burger </t>
  </si>
  <si>
    <t xml:space="preserve">@itsneet im on a pda. cant listen until tonite. </t>
  </si>
  <si>
    <t>tephdoetz</t>
  </si>
  <si>
    <t xml:space="preserve">Otw home sitting in d bus next to a stinky sleeveless 'mustang'.. Automatically holding my breath all d way </t>
  </si>
  <si>
    <t>emilierockwell</t>
  </si>
  <si>
    <t>Doc appt today - so don't want to go but need to get checked out - been in serious pain for the past few days  why can't it be a diff doc</t>
  </si>
  <si>
    <t xml:space="preserve">@hysteriaville ugh girl I know how you feel, mine are going to be like 5 weeks of 24hr school </t>
  </si>
  <si>
    <t xml:space="preserve">@moecona Rainy here too </t>
  </si>
  <si>
    <t xml:space="preserve">My office's DSL connnection has just been disconnected. We have to pay our bill ASAP or we'll die disconnected from the virtual world </t>
  </si>
  <si>
    <t>@nick_carter &amp;amp; went about it completely the wrong way  I hope you will be able to find a way to forgive me for my foolish behaviour. Wish</t>
  </si>
  <si>
    <t>@hannnnnaaahh 27th, Sheffield!..It's only one i could  You?</t>
  </si>
  <si>
    <t xml:space="preserve">this is soo saddd </t>
  </si>
  <si>
    <t>No more size 9's, I got 'em! http://bit.ly/AHZs2   Big feet...  #SArmy</t>
  </si>
  <si>
    <t xml:space="preserve">i hearrr sizzlingg. oh snapp thats my brain frying because its taking in too much information </t>
  </si>
  <si>
    <t>tiffany265</t>
  </si>
  <si>
    <t xml:space="preserve">someone is de hau ten bas </t>
  </si>
  <si>
    <t xml:space="preserve">@beautifulgenius heyyy I'm not going to be able to make it </t>
  </si>
  <si>
    <t>Zovette</t>
  </si>
  <si>
    <t xml:space="preserve">It's official, we've made it a whole week without people food </t>
  </si>
  <si>
    <t xml:space="preserve">I just choked on a bitesize snickers bar </t>
  </si>
  <si>
    <t>musicianbrendan</t>
  </si>
  <si>
    <t>my hands smell of copper  stupid gutiar strings !</t>
  </si>
  <si>
    <t>Uriel00</t>
  </si>
  <si>
    <t xml:space="preserve">Just been invited to a old friends 25th wedding anniversary party how gutted am i that im in Greece that week </t>
  </si>
  <si>
    <t>kjwinstanley</t>
  </si>
  <si>
    <t xml:space="preserve">ofcourse I LOVE my life ) i have everything that i WANT., i guess im missing just what i NEED,... i need you </t>
  </si>
  <si>
    <t xml:space="preserve">@pradx Dude based on your cancellation, I have made some plans already for sunday maan </t>
  </si>
  <si>
    <t>lpfrancis727</t>
  </si>
  <si>
    <t xml:space="preserve">Y didnt i go 32 school 2b a vet?Do yall know how much dam money they make! Its sickning!on my way 2give them sum more of my money </t>
  </si>
  <si>
    <t xml:space="preserve">I Dont know why i put myself through this shit... With Billy Slater on their team QLD is a strong team   Still love the bluess </t>
  </si>
  <si>
    <t>jakewooten</t>
  </si>
  <si>
    <t xml:space="preserve">Last day for seniors </t>
  </si>
  <si>
    <t>blossombobcat</t>
  </si>
  <si>
    <t xml:space="preserve">yea! my 2nd time watching BOF &amp;amp; currently watching ep 15. soo sad. </t>
  </si>
  <si>
    <t xml:space="preserve">@saintcreaghzy No and it sucks to have a headache that goes on forever </t>
  </si>
  <si>
    <t>KellBell101989</t>
  </si>
  <si>
    <t xml:space="preserve">is going to classes all day. -- r.i.p. shika &amp;amp;&amp;amp; brooke. can't believe it's already been 2 years. </t>
  </si>
  <si>
    <t>betwitted</t>
  </si>
  <si>
    <t xml:space="preserve">The pups are up. Duck goes home with pops today &amp;amp; Denka goes home with Aunt Kristi </t>
  </si>
  <si>
    <t xml:space="preserve">Home. Going out again after.. This. Naleh. </t>
  </si>
  <si>
    <t xml:space="preserve">@paulinaPsales 'Cause maybe we're not classmates. </t>
  </si>
  <si>
    <t xml:space="preserve">@kat_n awww damn  tht sux so i'm too late to add my pic?? tht sux </t>
  </si>
  <si>
    <t xml:space="preserve">@RachTaylor I can't do C3! </t>
  </si>
  <si>
    <t>says ok, AH1N1 virus in DLSU. i hope my brothers are clear. i'm getting paranoid  http://plurk.com/p/y46ov</t>
  </si>
  <si>
    <t>Ashley617</t>
  </si>
  <si>
    <t xml:space="preserve">Its way too bright in the mornings in my room </t>
  </si>
  <si>
    <t xml:space="preserve">@BeachyPeach I applied it but will put more on before bed. Devastated. It has a pulse and it hurrrrrrts </t>
  </si>
  <si>
    <t>Cloizzle</t>
  </si>
  <si>
    <t>so tired today been at school the whole day workin hard while other people slack off  been at school from 8am to 6:45 pm.</t>
  </si>
  <si>
    <t>@angelsab I've stopped watching cause I feel embarrassed for NSW  wtf is wrong with them?</t>
  </si>
  <si>
    <t>Josielinda</t>
  </si>
  <si>
    <t xml:space="preserve">Damn roofers had me up at 7am to move my car!!! Then they were all hitting on me!!! Yuck!!! So tired!!! </t>
  </si>
  <si>
    <t>screechychalk</t>
  </si>
  <si>
    <t xml:space="preserve">i need my voice back! its been three miserably QUIET days </t>
  </si>
  <si>
    <t xml:space="preserve">@Tammyn78 Thanx cashe, im about to do my french </t>
  </si>
  <si>
    <t xml:space="preserve">@hot30 All JB fans of Australia expect an apology for your rudness about us and JB. Because we are all very upset </t>
  </si>
  <si>
    <t xml:space="preserve">@AshFoo Bite size means you need to bite it before you swallow it </t>
  </si>
  <si>
    <t>Sheep_Fish101</t>
  </si>
  <si>
    <t>I ran out of time in my stupid exam  I think I failed History Now...</t>
  </si>
  <si>
    <t xml:space="preserve">@Hellaboi The Power of Three!!!!! Soon in the Caribbean! I know  miss you </t>
  </si>
  <si>
    <t>AmyBabes1</t>
  </si>
  <si>
    <t>Im so bored revising! Wish the sun would come out  xoxoxo</t>
  </si>
  <si>
    <t xml:space="preserve">It's tragically funny to see new followers who drop ya after 24-48 hours; I get at least 20 a day. Tragically sad when long timers stop </t>
  </si>
  <si>
    <t>ambini87</t>
  </si>
  <si>
    <t xml:space="preserve">Well... bollocksed that exam up. My class now rests entirely on my disseratation mark, and I really, really don't want a 2.2. </t>
  </si>
  <si>
    <t>Ð¼ÐµÐ½Ñ? Ð±ÐµÑ?Ð¸Ñ‚ Ð´Ð¸Ð·Ð°Ð¹Ð½ 90% Ñ?Ð°Ð¹Ñ‚Ð¾Ð². Ð§Ð¸Ñ‚Ð°Ñ‚ÑŒ Ñ?Ð¾Ð²ÐµÑ€ÑˆÐµÐ½Ð½Ð¾ Ñ? Ð½Ð¸Ñ… Ð½Ðµ ÑƒÐ´Ð¾Ð±Ð½Ð¾  Ð’Ð¾ÐºÑ€ÑƒÐ³ Ñ‚ÐµÐºÑ?Ñ‚Ð° Ð²Ñ?Ðµ Ð¾Ñ‚Ð²Ð»ÐµÐºÐ°ÐµÑ‚ Ð¸ Ð¼ÐµÐ»ÑŒÑ‚Ð¸ÑˆÐ¸Ñ‚! Ð”Ñ€ÑƒÐ³Ð¾Ðµ Ð´ÐµÐ»Ð¾ - RSS+GReader!</t>
  </si>
  <si>
    <t xml:space="preserve">@SallyTraffic Noooooo!  Has to be Kate, would be funny if it was James though!  I am still mourning the loss of Philip </t>
  </si>
  <si>
    <t>melamyra</t>
  </si>
  <si>
    <t xml:space="preserve">my laptop knows.... </t>
  </si>
  <si>
    <t>ehicks08</t>
  </si>
  <si>
    <t xml:space="preserve">@michellebranch Sad day! </t>
  </si>
  <si>
    <t>c8eemo</t>
  </si>
  <si>
    <t xml:space="preserve">my face still hurts  </t>
  </si>
  <si>
    <t xml:space="preserve">@sebeys i keep waiting for youtube to catch on and redesign their stuff, but they seem to like what they have </t>
  </si>
  <si>
    <t xml:space="preserve">@janetwro You're lucky to have a frog! Make sure you keep your watering can upside down. They can jump in a they can't get out. </t>
  </si>
  <si>
    <t>haplesshousewif</t>
  </si>
  <si>
    <t xml:space="preserve">Finally got that blog post finished and up.Would like to crawl back beneath  covers but still have about 7 hours work ahead. </t>
  </si>
  <si>
    <t xml:space="preserve"> someone come and save me!!</t>
  </si>
  <si>
    <t xml:space="preserve">@relativesanity a default 'rails myapp' over ssh works fine, so problem is likely mine but not got any useful debug info </t>
  </si>
  <si>
    <t xml:space="preserve">@th3maw cool, do they need a .net dev? I'm very cheap... and soon to be unemployed </t>
  </si>
  <si>
    <t>@JustRosalie Ok, IRL same here, I am sick  | We are in Italy, and she is out with the twins</t>
  </si>
  <si>
    <t xml:space="preserve">@Mcdimples MONGREL!! </t>
  </si>
  <si>
    <t>KiKi_Trash</t>
  </si>
  <si>
    <t>@leahevey poor you  it sux being sick. I know lol. really want a night out at the cambo. you should come to G sat night.</t>
  </si>
  <si>
    <t>CatNamedSammy</t>
  </si>
  <si>
    <t xml:space="preserve">@Squiffers I'm so jealous. There's no sun out here today! Even the birdies are hiding cuz of the scary clouds. </t>
  </si>
  <si>
    <t>SpeshalCrayon</t>
  </si>
  <si>
    <t xml:space="preserve">I have twenty four books to return to school. I can't see myself getting them all in tomorrow. </t>
  </si>
  <si>
    <t>diannagraf</t>
  </si>
  <si>
    <t xml:space="preserve">i did watch most of Being There while we ate dinner though. it would have been wonderful if the rental disk wasn't trashed 2/3 through </t>
  </si>
  <si>
    <t>@mileycyrus well, its 7 here but too bad theres still THREE HOURS to wait in LA  ... i'm in suspense!</t>
  </si>
  <si>
    <t>says my shoulder still hurts  http://plurk.com/p/y4732</t>
  </si>
  <si>
    <t>baks</t>
  </si>
  <si>
    <t xml:space="preserve">i want NetApp to win, although it'll be hard to beat an all cash offer: http://twitzap.com/u/IyY greedy EMC already owns VMWare </t>
  </si>
  <si>
    <t>Rick_Stokburger</t>
  </si>
  <si>
    <t xml:space="preserve">suffering from head spolodey disease </t>
  </si>
  <si>
    <t>g3n</t>
  </si>
  <si>
    <t xml:space="preserve">this coffee really isnt that good </t>
  </si>
  <si>
    <t>olivnoe</t>
  </si>
  <si>
    <t xml:space="preserve">Not feeling well today, off work in bed. </t>
  </si>
  <si>
    <t xml:space="preserve">g0nna wash our dishes. </t>
  </si>
  <si>
    <t>mellaaa</t>
  </si>
  <si>
    <t xml:space="preserve">today was my first examen.. was easy ;) but friday second examen  so much to learn </t>
  </si>
  <si>
    <t xml:space="preserve">Just made myself a big bowl of spaghetti, but now I don't want it anymore </t>
  </si>
  <si>
    <t xml:space="preserve">@mymemoirs you better not... otherwise i wont be going to step to the future and will be disappointed </t>
  </si>
  <si>
    <t>BritFan85</t>
  </si>
  <si>
    <t>Y cnt sk0l start @ 12 pm?  i hate waking up early.</t>
  </si>
  <si>
    <t>MadCrazyFemale</t>
  </si>
  <si>
    <t xml:space="preserve"> how much crying can one person really do? I mean come on, i can't go to work sniffily and puffy eyed. It's all my fault.</t>
  </si>
  <si>
    <t>Worried about the lion  my poor little yellow sick kitty!  Vet @ 5:30. Think healthy thoughts!</t>
  </si>
  <si>
    <t>chunhua</t>
  </si>
  <si>
    <t>is having a headache   http://plurk.com/p/y476c</t>
  </si>
  <si>
    <t>mrpevensie</t>
  </si>
  <si>
    <t xml:space="preserve">@forwardadam Yeah. Vince Cable usually commands a lot of respect. It is sad to see Labour fall apart like this </t>
  </si>
  <si>
    <t>wtf why is everyone especially mean to me when i'm sick  for fuck sakes i want to crawl into a hole and die. 666.</t>
  </si>
  <si>
    <t>is officially sick.. Yuck  def not ready to go to work.. Not going to  be a fun day with a sore throat and answering the phones..</t>
  </si>
  <si>
    <t xml:space="preserve">Internation Festival today. Really nervous. </t>
  </si>
  <si>
    <t xml:space="preserve">got my #wow repaired, took only 2 hours </t>
  </si>
  <si>
    <t>@jakks It's So Hard to Say Goodbye ...   â™« http://blip.fm/~7jpta</t>
  </si>
  <si>
    <t xml:space="preserve">so damn tired </t>
  </si>
  <si>
    <t>stevenbao</t>
  </si>
  <si>
    <t xml:space="preserve">work at 2:45 today </t>
  </si>
  <si>
    <t>Odette_G</t>
  </si>
  <si>
    <t>@SirJolt NO! It was so beautiful yesterday but I only got to sit out in it for about an hour  Try gymming in that heat, not fun!!</t>
  </si>
  <si>
    <t>mashuu84</t>
  </si>
  <si>
    <t>@someiyoshino I know  Now I can't afford to do anything or go anywhere for the rest of the month. Boo!</t>
  </si>
  <si>
    <t>backwardfish178</t>
  </si>
  <si>
    <t>Waiting to make up a test. Thought it started at 7:00 not 7:30.  Boring day today, half the group is at Pitt. Yayy.</t>
  </si>
  <si>
    <t>Bee90</t>
  </si>
  <si>
    <t xml:space="preserve">Almost fell out of bed this morning - not a nice way to wake up!! </t>
  </si>
  <si>
    <t>Facebook has collapsed for me again  This is up via twitter, actually useful for once #fb</t>
  </si>
  <si>
    <t xml:space="preserve">@irinai sorry, i'm not taunting you. I thought you would like that picture. Haven't tried your falafels yet </t>
  </si>
  <si>
    <t>PoppyAmelia</t>
  </si>
  <si>
    <t xml:space="preserve">Revising chemistry. </t>
  </si>
  <si>
    <t xml:space="preserve">@2tired2move Well, clearly I need a minder! I'm such a last minuter that trying to engage w Sunday readings on Tues is a real challenge </t>
  </si>
  <si>
    <t>SunnyBox</t>
  </si>
  <si>
    <t>is sad the sunshine has gone  Come back sun! I don't like clouds.</t>
  </si>
  <si>
    <t xml:space="preserve">@ScruffyPanther It's Reeves &amp;amp; Mortimer's horse-drawn nuts sketch @frankannie but Youtube is failing me again. </t>
  </si>
  <si>
    <t xml:space="preserve">@libdems Unfortunately I've moved a few times since I registered. I've just been so busy I forgot all about it </t>
  </si>
  <si>
    <t xml:space="preserve">@RowntreeGordo don't talk to me about marmite - I forgot to put some in my sandwiches, leaving me with a boring lunch </t>
  </si>
  <si>
    <t xml:space="preserve">@KateRichardson u nearly made me cry </t>
  </si>
  <si>
    <t>currently thinking that my head just may explode...  stoopid course...</t>
  </si>
  <si>
    <t xml:space="preserve">is revising chemistry. </t>
  </si>
  <si>
    <t xml:space="preserve">queensland are cheating.. </t>
  </si>
  <si>
    <t>lupin42</t>
  </si>
  <si>
    <t xml:space="preserve">Camp dreams make me nolstagic and sad </t>
  </si>
  <si>
    <t>NO GREEN MILK, i think i'm gonna go die now. who drinks red, honestly? i can't have tea OR cereal   &amp;lt;/3</t>
  </si>
  <si>
    <t>Becci_C_94</t>
  </si>
  <si>
    <t xml:space="preserve">is in english </t>
  </si>
  <si>
    <t xml:space="preserve">@adrence haha..i can't blame her she loves me so much..i'll be in the province tomorrow, for the pageant, i guess i'l be busy this month </t>
  </si>
  <si>
    <t xml:space="preserve">@bobbythomas1 dont u think that all that frenzy abou your person could change your personality? cause it happens usually </t>
  </si>
  <si>
    <t>SymesyBoy</t>
  </si>
  <si>
    <t>@LittleYellowJen  give me a blues jersey, i won't last long with broken leg, but long enough to kick slater in the balls</t>
  </si>
  <si>
    <t xml:space="preserve">In work, not feeling very well, all wonky and a bit shakey... </t>
  </si>
  <si>
    <t xml:space="preserve">@Rabidrat  ow I Sprained my neck that way Valium and 5 months physio not fun </t>
  </si>
  <si>
    <t xml:space="preserve">Cleaning up the kitchen for the very last time...lots of mouldy food and ickiness...still got to do the shag pad yet! AND exam today </t>
  </si>
  <si>
    <t>Syd06</t>
  </si>
  <si>
    <t>@xxSarahx Lmao I'm ok though I can't wait for the exam results...  If I go in 2nd year I'll start to see for leaving with ERASMUS ^^ n u?</t>
  </si>
  <si>
    <t xml:space="preserve">Cant believe @fountain1987 is leaving Hollyoaks already :O NOOOO!!! </t>
  </si>
  <si>
    <t>nickie72</t>
  </si>
  <si>
    <t xml:space="preserve">@anothercraig your link doesnt work </t>
  </si>
  <si>
    <t>hannahbryan</t>
  </si>
  <si>
    <t xml:space="preserve">Forgot to say - went to Great North Museum opening with @alex_mcvey and loved it...except nobody puts T-rex in the corner </t>
  </si>
  <si>
    <t xml:space="preserve">@bobbythomas1 with nik and loz gone... Are you too ? </t>
  </si>
  <si>
    <t>FouEm</t>
  </si>
  <si>
    <t>@tylerreardon i cant.  its a 2 hour drive. U should do a show in newburyport! My friend made $200 just playing on the boardwalk 1 time.</t>
  </si>
  <si>
    <t>ok lunch brake over  i feel sick ! y did they bring back  old school roast beef monster munch  and in a big bag !! aarrgghh</t>
  </si>
  <si>
    <t xml:space="preserve">oh no it's come over all grey! grrrrr no sitting in the garden then </t>
  </si>
  <si>
    <t xml:space="preserve">a few more tests to go studying </t>
  </si>
  <si>
    <t>luwesh</t>
  </si>
  <si>
    <t xml:space="preserve">Soooo tired but happy  I'm gonna miss MC, OrCom and Comelec </t>
  </si>
  <si>
    <t xml:space="preserve">@SomersetBob Bain't 'ere. </t>
  </si>
  <si>
    <t>kathwinter</t>
  </si>
  <si>
    <t>I wish i could stop ageing  I want to be young forever and do crazy s*** for the rest of my life xD</t>
  </si>
  <si>
    <t>Sboatman</t>
  </si>
  <si>
    <t xml:space="preserve">soo tired, can't sleep. For sure don't wanna go to the ortho today. </t>
  </si>
  <si>
    <t>17 is such a shit age.. u cant smoke u cant drink all u can do is drive but thats gunna take me till im 18 to pass!!  life is so shit</t>
  </si>
  <si>
    <t xml:space="preserve">I'm not good at goodbyes..really i just cannot deal with it </t>
  </si>
  <si>
    <t xml:space="preserve">having a bad cough,again and again.. </t>
  </si>
  <si>
    <t xml:space="preserve">So I got up, dressed... Decided my hair was gross. So I got undressed, washed my hair &amp;amp; now I'm dressed again. No time to straighten hair </t>
  </si>
  <si>
    <t>jsandobal</t>
  </si>
  <si>
    <t xml:space="preserve">heading out to California this morning....I'm a little traveled out.  </t>
  </si>
  <si>
    <t xml:space="preserve">follow a few hundred the screen still static when I update </t>
  </si>
  <si>
    <t>emmiee_</t>
  </si>
  <si>
    <t xml:space="preserve">has a sore head, so im going to bed </t>
  </si>
  <si>
    <t xml:space="preserve">i'm in Alrajhi bank to get loan </t>
  </si>
  <si>
    <t xml:space="preserve">JENNY'S PLAYING ON THE RADIO. just like old times. </t>
  </si>
  <si>
    <t xml:space="preserve">swine flu in la salle.. geez.. that is not so nice. </t>
  </si>
  <si>
    <t xml:space="preserve">I think I am having a sympathy anxiety attack for Rhonda. </t>
  </si>
  <si>
    <t>CheekyTips</t>
  </si>
  <si>
    <t xml:space="preserve">is wishing the bloody job market looked a bit more promising...only 2 bloody jobs I can apply for today!! </t>
  </si>
  <si>
    <t>just woke up. my room is still hot. now I'm sweaty and gross  good  morning though!</t>
  </si>
  <si>
    <t>Tanziii</t>
  </si>
  <si>
    <t>last 2 days of high school!  gonna miss it!</t>
  </si>
  <si>
    <t>goldielocks92</t>
  </si>
  <si>
    <t xml:space="preserve">i have to tidy my room its a state buuut i so cba </t>
  </si>
  <si>
    <t>@ness_sp oh daymn dont u just hate that?! My awesomeness (like me. Lol) ones died-they had epic bass  now im stuck with shitty ipod ones.</t>
  </si>
  <si>
    <t>jonnywales1</t>
  </si>
  <si>
    <t xml:space="preserve">@horrorhannah tut rub it in mrs, its all cloudy over here. not cool </t>
  </si>
  <si>
    <t xml:space="preserve">my tumblr has become so neglected </t>
  </si>
  <si>
    <t xml:space="preserve">Magelang... I'm coming </t>
  </si>
  <si>
    <t>aileen_lee</t>
  </si>
  <si>
    <t xml:space="preserve">@Nahhhhhhh probably a good thing for my bank account... </t>
  </si>
  <si>
    <t xml:space="preserve">@jedisista dammit! I always miss you!! I slept early last night </t>
  </si>
  <si>
    <t>bebecka23</t>
  </si>
  <si>
    <t xml:space="preserve">beautiful morning!! Hope it doesn't rain </t>
  </si>
  <si>
    <t>tarrynMacadolph</t>
  </si>
  <si>
    <t>WhoisDCampbell</t>
  </si>
  <si>
    <t xml:space="preserve">@jourdainracing Goodmorning turns into not so good of a morning. </t>
  </si>
  <si>
    <t>danludlow</t>
  </si>
  <si>
    <t xml:space="preserve">@franklang Wish I were in Switzerland.... The blues are playing like amateurs </t>
  </si>
  <si>
    <t xml:space="preserve">It's too early for me to be awake  </t>
  </si>
  <si>
    <t xml:space="preserve">Over it - I guess I just cant go on habbo anymore, ive tried tracert nslookup and pinging, </t>
  </si>
  <si>
    <t>markbrereton</t>
  </si>
  <si>
    <t xml:space="preserve">@pokestuff As time goes on, Apple macs seem to be getting faster and i seem to be getting slower. </t>
  </si>
  <si>
    <t>tahnyah72</t>
  </si>
  <si>
    <t xml:space="preserve">Why didn't anyone ring/text/email/instant mess to tell me evermore playing at state of origing game on telly - bastards!!!!!  </t>
  </si>
  <si>
    <t>evatweets</t>
  </si>
  <si>
    <t>@_doodle  Stupid bosses.</t>
  </si>
  <si>
    <t xml:space="preserve">ughhh, getting out of bed when its cold is so hard! where's summer? </t>
  </si>
  <si>
    <t xml:space="preserve">Just smashed my little mirror </t>
  </si>
  <si>
    <t>Help this lil Toddler enjoy his last days of a tragically short life with his family    http://tinyurl.com/oclgv4</t>
  </si>
  <si>
    <t>Chicogo</t>
  </si>
  <si>
    <t xml:space="preserve">still missing voice </t>
  </si>
  <si>
    <t>domolovenicole</t>
  </si>
  <si>
    <t xml:space="preserve">Its wednesday. why does it feel like friday?  and why is there only two busy weekends left for homework?????????? </t>
  </si>
  <si>
    <t>miss_elle_bat</t>
  </si>
  <si>
    <t xml:space="preserve">has just found a new vitiligo patch... on her face  Feel ugly </t>
  </si>
  <si>
    <t>MarkvanDuin</t>
  </si>
  <si>
    <t xml:space="preserve">Quick ride to Zandvoort and back, lots of wind. Still feeling my right ankle </t>
  </si>
  <si>
    <t xml:space="preserve">@eBeth, sounds good,but only having the net on my phone when in work limits my involvement </t>
  </si>
  <si>
    <t xml:space="preserve">waiting to get a physical... i hate doctors appts... @ least its not the dentist </t>
  </si>
  <si>
    <t>kimis_girl</t>
  </si>
  <si>
    <t xml:space="preserve">An hour later and i'm in the bath woooo, still a bit lukewarm </t>
  </si>
  <si>
    <t>qaes</t>
  </si>
  <si>
    <t xml:space="preserve">Got another long day of work ahead </t>
  </si>
  <si>
    <t>Redtangle</t>
  </si>
  <si>
    <t xml:space="preserve">O: Andy just had his first taste of pomegranate. Said it tastes weird and looks like red Kryptonite. You should see the mess I made </t>
  </si>
  <si>
    <t xml:space="preserve">Bored! Hate not being able to drive </t>
  </si>
  <si>
    <t>dncenttydnce</t>
  </si>
  <si>
    <t xml:space="preserve">Pulled/hurt a muscle in my neck. Now my right side is numb. Fuuuuuck </t>
  </si>
  <si>
    <t>alicekaerast</t>
  </si>
  <si>
    <t xml:space="preserve">'svn co' just borked, corrupting absolutely everything. Which wouldn't be too bad if I wasn't checking out to the live server </t>
  </si>
  <si>
    <t>rsprehn</t>
  </si>
  <si>
    <t>My talk on bruxism is causing much anticipation at the meeting already. I will be alone this year   These are tough times,right Christyna?</t>
  </si>
  <si>
    <t>I hate no-email days...  But I love days where there is cake. And there is cake today! x</t>
  </si>
  <si>
    <t>ShangitaCandles</t>
  </si>
  <si>
    <t xml:space="preserve">@blackbirdcorner a googlewave?....you know its one of those things that you do on google...ok i got nothing </t>
  </si>
  <si>
    <t>troutpotato</t>
  </si>
  <si>
    <t xml:space="preserve">Just woke up with bad dreams.... Can't make these stop....  </t>
  </si>
  <si>
    <t>auntyoya</t>
  </si>
  <si>
    <t>Waking up to a frog strangling downpour..... Nice  &amp;lt;&amp;lt;laura&amp;gt;&amp;gt;</t>
  </si>
  <si>
    <t>matphillips</t>
  </si>
  <si>
    <t xml:space="preserve">Looks like a day for deliverys, the case I ordered for my laptop arrived, unfortuantely, it sucks - I should have read the reviews </t>
  </si>
  <si>
    <t>Had to play with myself all night  lol</t>
  </si>
  <si>
    <t xml:space="preserve">@victoria_queen meee, once I'm done with all these notes. </t>
  </si>
  <si>
    <t xml:space="preserve">@simonwilder yeah i'm going there this afternoon.  taking deep breaths that play will refund.  loads else to do though too </t>
  </si>
  <si>
    <t xml:space="preserve">hahaha at origin being in the trending topics. ah, no chance now </t>
  </si>
  <si>
    <t xml:space="preserve">i'm at school, n swedish class  it's not as fun as i hoped it would be </t>
  </si>
  <si>
    <t xml:space="preserve">Four Year Strong are rocking my world on this sunny day when i am stuck inside with nothing to do </t>
  </si>
  <si>
    <t xml:space="preserve">Gumby power reigned supreme at the Faversham on Tuesday! Is there any point to me having a day off when my return is this stressful </t>
  </si>
  <si>
    <t xml:space="preserve">@jakks No one should have to bare such tragic loss more than once. </t>
  </si>
  <si>
    <t xml:space="preserve">I want to be able to do that!! My intentions are all messed up. </t>
  </si>
  <si>
    <t>MyBettas</t>
  </si>
  <si>
    <t xml:space="preserve">Holy molly, so many emails to go through </t>
  </si>
  <si>
    <t>oscillik</t>
  </si>
  <si>
    <t xml:space="preserve">it's all about Marigold at the moment </t>
  </si>
  <si>
    <t xml:space="preserve">@RforceIntegra Turns out it's Saleen? I thought it was Maseratti </t>
  </si>
  <si>
    <t>MBendixen</t>
  </si>
  <si>
    <t>@CDivelbess I miss your gorgeous face as well.    But we shall be reunited soon!</t>
  </si>
  <si>
    <t xml:space="preserve">@Calderon08 make a very strong black tea infusion (cold) and pat it on your face- the tannin can help with the sting. </t>
  </si>
  <si>
    <t xml:space="preserve">nearly finished my book so sad </t>
  </si>
  <si>
    <t xml:space="preserve">I hate mornings, ugh. Even though it's a beautiful day, my mood is melancholy and gloomy. </t>
  </si>
  <si>
    <t xml:space="preserve">@Emmieman was that in queensland </t>
  </si>
  <si>
    <t xml:space="preserve">@nuttynadii okeyy haha your not the one who made it are you? poor rob will never get kristen </t>
  </si>
  <si>
    <t xml:space="preserve">The number 28 is stalking me again </t>
  </si>
  <si>
    <t xml:space="preserve">i wanna get away from manila and the virus!! </t>
  </si>
  <si>
    <t>handmade2_0</t>
  </si>
  <si>
    <t>@yellowgoatetsy They have a sea of squads of experts for shutting mainland China off from mental freedom.  #china #june4th</t>
  </si>
  <si>
    <t xml:space="preserve">Meanwhile, how the FUCK am I supposed to get 3 assignments and two  assignments ready for QDOS done. I feel an epic fail coming on </t>
  </si>
  <si>
    <t>tunatheday</t>
  </si>
  <si>
    <t xml:space="preserve">@quantick bugger, sorry didn't see that you'd already done it </t>
  </si>
  <si>
    <t xml:space="preserve">@YoungMrFudge Looks like you will be in the top 20 with me my friend....but site won't let me vote today anyway </t>
  </si>
  <si>
    <t xml:space="preserve">alright! time to wind up! time to call it a day! another day another 8 hours of my life! wasted! </t>
  </si>
  <si>
    <t>bellness91</t>
  </si>
  <si>
    <t>weres the sun gone!  oh well oasis tomorrow, i cant wait!</t>
  </si>
  <si>
    <t xml:space="preserve">its all over blues </t>
  </si>
  <si>
    <t>nataliereedx</t>
  </si>
  <si>
    <t xml:space="preserve">Landedddd, at heathrow, I love you all outside, sorry I couldn't say hey </t>
  </si>
  <si>
    <t>Working at my secondment job busy busy busy! No radio till 4.30pm today  xx</t>
  </si>
  <si>
    <t xml:space="preserve">chatting w @yeemonster , gosh i miss you so much </t>
  </si>
  <si>
    <t>LizzieSWarren</t>
  </si>
  <si>
    <t xml:space="preserve">is missing supernatural... big time </t>
  </si>
  <si>
    <t>looking at my pic with MC Lars on friday  he looks cute but I'm all chin-asaurus rex</t>
  </si>
  <si>
    <t xml:space="preserve">I've lost my voice owwwww </t>
  </si>
  <si>
    <t>@Schofe i missed chris fountain  i thort he was on at 11:45???</t>
  </si>
  <si>
    <t>MedgyRome</t>
  </si>
  <si>
    <t xml:space="preserve">@bexudoce I'm upset @ you! </t>
  </si>
  <si>
    <t>Neha1989</t>
  </si>
  <si>
    <t xml:space="preserve">fixing a CSS to make a page look alike a specification is not as simple as i expected </t>
  </si>
  <si>
    <t>CodiMcIvor</t>
  </si>
  <si>
    <t xml:space="preserve">good morning everyone! just about to head out to work. what an early morning </t>
  </si>
  <si>
    <t xml:space="preserve">@JohnAmussen Awww....sorry I missed that. </t>
  </si>
  <si>
    <t>MrsNeverson13</t>
  </si>
  <si>
    <t xml:space="preserve">@janetwro it happened to us. We found a very dead frog in the watering can </t>
  </si>
  <si>
    <t xml:space="preserve">Is wondering if he should go back to quacks (but REALLY doesn't want to) foot is still bright red &amp;amp; sore 72 hrs after penicillin started </t>
  </si>
  <si>
    <t>JessPanic</t>
  </si>
  <si>
    <t xml:space="preserve">Blah. I just want to sleep more </t>
  </si>
  <si>
    <t xml:space="preserve">@xjoseyx ugh </t>
  </si>
  <si>
    <t>@samanthablews no!!! iPhones can't get MMS  what was it?!</t>
  </si>
  <si>
    <t>Peace_24</t>
  </si>
  <si>
    <t xml:space="preserve">Stokedd - yup can't smile on dw anymore </t>
  </si>
  <si>
    <t xml:space="preserve">In a way, I am kinda sad because I won't be able to see my friends as often anymore, and the ones that I never have over or anything. </t>
  </si>
  <si>
    <t xml:space="preserve">Ughh, my tummy hurts </t>
  </si>
  <si>
    <t xml:space="preserve">Huu.. I envy those who are already enrolled. </t>
  </si>
  <si>
    <t>bienchen_</t>
  </si>
  <si>
    <t xml:space="preserve">I want to see Gossip Girl. but it is not running. so pity. </t>
  </si>
  <si>
    <t xml:space="preserve">Day trip to Philly... thinking about punishing myself by NOT going shopping in Center City before my meeting... </t>
  </si>
  <si>
    <t xml:space="preserve">@babygirlparis I hate it whenever I can't sleep. I had trouble going to sleep last night too. It sucks whenever that happens </t>
  </si>
  <si>
    <t xml:space="preserve">@swatkatt jus temme d truth didcha really send it.... coz if u did den u r d crazy one ova here.... </t>
  </si>
  <si>
    <t xml:space="preserve">@searchjaunt other stuff I bought had no taxes added but I might have just been lucky - not found any EU sites that offer the same </t>
  </si>
  <si>
    <t>MeiAcojido</t>
  </si>
  <si>
    <t xml:space="preserve">@xyladevera are you into teaching korean kids? i wanna try it kasi  for a change na... sawa na ko call center eh... </t>
  </si>
  <si>
    <t xml:space="preserve">my poor dad, his beloved dog died suddenly &amp;amp; the new dog he adopted (a known &amp;quot;runner&amp;quot;) went out a screened window yesterday &amp;amp; vanished </t>
  </si>
  <si>
    <t xml:space="preserve">facebooks being a bitch </t>
  </si>
  <si>
    <t xml:space="preserve">Can't i have grandparents visisting.... </t>
  </si>
  <si>
    <t xml:space="preserve">Damn it sux Wolfenstein 3D isn't on Australian Xbox Live </t>
  </si>
  <si>
    <t xml:space="preserve">is feed up! </t>
  </si>
  <si>
    <t xml:space="preserve">@twilightfairy @sanjukta &amp;amp; I cant join there seems to be sme problem </t>
  </si>
  <si>
    <t>carlosvg</t>
  </si>
  <si>
    <t xml:space="preserve">estoy bastante off </t>
  </si>
  <si>
    <t xml:space="preserve">Air France still missing. </t>
  </si>
  <si>
    <t>KevN86</t>
  </si>
  <si>
    <t>@mat_harris sorry I didn't get to see you guys when you were in town   come back soon? lol</t>
  </si>
  <si>
    <t xml:space="preserve">why am I awake </t>
  </si>
  <si>
    <t>IWTW</t>
  </si>
  <si>
    <t xml:space="preserve">@websalto hey just a friendly one to let you know none of your links work </t>
  </si>
  <si>
    <t>kboutelle</t>
  </si>
  <si>
    <t xml:space="preserve">Standing in line for Kawasaki demo sign up. I'm far enough back that I might miss out on the bike I want to ride. </t>
  </si>
  <si>
    <t>Ronjayy</t>
  </si>
  <si>
    <t>http://twitpic.com/6ixfx - R.I.P Live On Stage &amp;quot;Lilli&amp;quot;  i'm gonna miss you..</t>
  </si>
  <si>
    <t xml:space="preserve">@tapatmywindow twitter doesnt like to work on my phone no more  Ill go check out the lineup now </t>
  </si>
  <si>
    <t xml:space="preserve">just failed her history exam. French now </t>
  </si>
  <si>
    <t xml:space="preserve">my driving instructors left... my driving wasnt that bad? </t>
  </si>
  <si>
    <t xml:space="preserve">cold and horrible in lichfield! i feel really ill and want to sleep </t>
  </si>
  <si>
    <t>nikkigooch</t>
  </si>
  <si>
    <t xml:space="preserve">Back to London, back to work and just to cap it all off the beautiful weather has gone, boooooooooo </t>
  </si>
  <si>
    <t>georgialeigh_x</t>
  </si>
  <si>
    <t xml:space="preserve">had an amazingly wonderful dream 2day, didn't want to wake up </t>
  </si>
  <si>
    <t xml:space="preserve">@yangonthu I am lost. Please help me find a good home. </t>
  </si>
  <si>
    <t>Bermyguy</t>
  </si>
  <si>
    <t xml:space="preserve">exploring  http://nortellearnit.org/ but my network is preventing the video from popping up </t>
  </si>
  <si>
    <t xml:space="preserve">@colwar Much thanks for your enlightening of me. This Aussie-Pom is lacking in 2 half-cultures, knowing only the other 2 half-cultures. </t>
  </si>
  <si>
    <t>Homdaum</t>
  </si>
  <si>
    <t>@JacquiSal I'd love to but as it's a 'professional' shoot I can't without their permission.  thanks though pleased you liked them. ;)</t>
  </si>
  <si>
    <t xml:space="preserve">@mitdoq same here, mita! Hoho... Really want to go back to the past lately, when my world was full of laugh... </t>
  </si>
  <si>
    <t xml:space="preserve">Don't blame, it wasn't my fault. What do you get for telling me those? Pissed. </t>
  </si>
  <si>
    <t xml:space="preserve">blues fail. I got dat boom boom pow. Mum wont let me and cuz dye my fringe pink </t>
  </si>
  <si>
    <t>Unfortunately, yes.  http://plurk.com/p/y48y4</t>
  </si>
  <si>
    <t xml:space="preserve">@nadhirarchangel Hi, wanna chat? I'm kinda boring now </t>
  </si>
  <si>
    <t xml:space="preserve">Hell devs that ATL didn't come to Perth...fml </t>
  </si>
  <si>
    <t xml:space="preserve">@yarrachamp I would get far in the tacklehug, my hip is that sore I'd collapse before I reach @nimbusrogue </t>
  </si>
  <si>
    <t xml:space="preserve">@lemonsareyellow They're just all the books form throughout the year. They give us loads. </t>
  </si>
  <si>
    <t>ffiasco</t>
  </si>
  <si>
    <t xml:space="preserve">You break it, you buy it!  Eeva broke my rice crackers </t>
  </si>
  <si>
    <t xml:space="preserve">@shybutflyy i guess u stop payin attention to me lol </t>
  </si>
  <si>
    <t>itsnat</t>
  </si>
  <si>
    <t xml:space="preserve">Poor Boris I feel so sorry for him with that thing on his head </t>
  </si>
  <si>
    <t xml:space="preserve">@RachelHawley If its a 15, they won't let me do it </t>
  </si>
  <si>
    <t>lainegaskarth</t>
  </si>
  <si>
    <t xml:space="preserve">@dashandwill what about aquinas? </t>
  </si>
  <si>
    <t>ali_mosaic</t>
  </si>
  <si>
    <t>Hmm.. seems to me I'm the only one tweeting about Mosaic  Appeals and White Label Giving   Where's the retweet love?</t>
  </si>
  <si>
    <t xml:space="preserve">Raging @ the sister for sleeping in and claiming that she cannot go to school. Bull! - my ears are rather sore </t>
  </si>
  <si>
    <t>jesswells</t>
  </si>
  <si>
    <t xml:space="preserve">...everyone has a friend over except me </t>
  </si>
  <si>
    <t xml:space="preserve">2,5 hours left. slooooowmooootioooon day, again... </t>
  </si>
  <si>
    <t>Silex57</t>
  </si>
  <si>
    <t xml:space="preserve">Preparing my travel to Roubaix </t>
  </si>
  <si>
    <t>digimaze50</t>
  </si>
  <si>
    <t xml:space="preserve">Wondering why I've joined Twitter </t>
  </si>
  <si>
    <t>hinching</t>
  </si>
  <si>
    <t xml:space="preserve">@suanie UP up in late August. That's crap. </t>
  </si>
  <si>
    <t>Chris11Eleven</t>
  </si>
  <si>
    <t xml:space="preserve">The sun came for ten minutes and now its gone again. </t>
  </si>
  <si>
    <t>anny_86</t>
  </si>
  <si>
    <t>worst exam  -feeling very sad-            And my erasmus is going to finish</t>
  </si>
  <si>
    <t>Cara to Nina: aww bless  got anymore exams today? xx</t>
  </si>
  <si>
    <t>@gobi_one I'm sorry about the boot  At least it comes off though.</t>
  </si>
  <si>
    <t>clairebisnon</t>
  </si>
  <si>
    <t xml:space="preserve">@camillebaltazar yo! i still don't have a picture yet. ano baaa </t>
  </si>
  <si>
    <t xml:space="preserve">@Fiona_Mackenzie They're rarely cheap. </t>
  </si>
  <si>
    <t xml:space="preserve">@85Lives working in a lab at a blood bank i never have the chance to work anywhere else </t>
  </si>
  <si>
    <t xml:space="preserve">@uhohcaitie I wanna go again </t>
  </si>
  <si>
    <t xml:space="preserve">i wanted andy roddick to win </t>
  </si>
  <si>
    <t>MsMeLiiMeLz</t>
  </si>
  <si>
    <t xml:space="preserve">M0rning twitts.... I reallly d0nt wanna get 0ut 0f bed </t>
  </si>
  <si>
    <t>Rizzle_Bunnick</t>
  </si>
  <si>
    <t>@pizzle_bunnick I passed it on to you...that is bullshit!!  Have you taken anything???</t>
  </si>
  <si>
    <t>VotreEspace</t>
  </si>
  <si>
    <t xml:space="preserve">@shoesandbooks I didn't got the chance to meet w/ U! </t>
  </si>
  <si>
    <t>@textualoffender Hmm.. considering more brands/more products too!  donno! ideas?</t>
  </si>
  <si>
    <t>Should NOT be up this early.  Stupid work.</t>
  </si>
  <si>
    <t xml:space="preserve">@hasslerecords had that before. It's yummy. Sadly I am MILES away from a wagamamas </t>
  </si>
  <si>
    <t>LynnsDelighted</t>
  </si>
  <si>
    <t xml:space="preserve">@TainerBang on the downside im in flip flops and have no jacket....whats the story with our football teamt hat nevr happpend </t>
  </si>
  <si>
    <t xml:space="preserve">really really want my lip pierced </t>
  </si>
  <si>
    <t>So tired today.   Don't know how I'm going to make it.</t>
  </si>
  <si>
    <t xml:space="preserve">@paulie Oh yes, it's Oasis innit? Poor wee beasts </t>
  </si>
  <si>
    <t>gordo10bx</t>
  </si>
  <si>
    <t>ahh . going to school on the damn bus .  . and it's drizzling . almost forgot to take out the trash . haha . cap and gowns today !</t>
  </si>
  <si>
    <t>Milkymann</t>
  </si>
  <si>
    <t xml:space="preserve">@esmeeworld missed you again </t>
  </si>
  <si>
    <t>dwatson118</t>
  </si>
  <si>
    <t xml:space="preserve">trying to get ready for work - storm woke me last night and I was up for hours and now I'm dragging </t>
  </si>
  <si>
    <t>@agirlcalledm True  Depressing thought! We are all too busy to enjoy life as it should be.</t>
  </si>
  <si>
    <t xml:space="preserve">this sunburn needs to go away. i want to go outside </t>
  </si>
  <si>
    <t>Cheeky_Jeules</t>
  </si>
  <si>
    <t xml:space="preserve">@LindiLou1 well I have sneaky fieldmouse in my house that scutters around like an alien in my house </t>
  </si>
  <si>
    <t xml:space="preserve">how hard is it anyways? can anyone tell me hw to do it </t>
  </si>
  <si>
    <t xml:space="preserve">Why does @ABCiView take so long to open? Latency (stupid)! Lots of little requests take longer than one big one. Cache resistant too </t>
  </si>
  <si>
    <t>Hubbybubble</t>
  </si>
  <si>
    <t xml:space="preserve">Sadness at the Animal Clinic today the orphan duckling didnt make it </t>
  </si>
  <si>
    <t>@danlev But I did  silly nut got lodged in my throat =[</t>
  </si>
  <si>
    <t>YANdapanda</t>
  </si>
  <si>
    <t xml:space="preserve">Guess who forgot her coffee this morning.. </t>
  </si>
  <si>
    <t xml:space="preserve">Spent all morning debugging some code and it's still not working properly. </t>
  </si>
  <si>
    <t>jackdaw1 says 'Today I am having to go back to work!  Miss you all!'</t>
  </si>
  <si>
    <t>Ok im headed to school! Love you lambs! @Mimidncr96 ugh i have to wear this stupid knee brace  o well i lov u and hope you have a good day</t>
  </si>
  <si>
    <t>@sheen_shine nope  gutted i cant come up tonight, im so fed up! grr xx</t>
  </si>
  <si>
    <t xml:space="preserve">@izasingson yes!My brother went home already.Super hassle!!And scary </t>
  </si>
  <si>
    <t>Cherrapeno</t>
  </si>
  <si>
    <t xml:space="preserve">@Geordiegirl57 Oh no, sorry to hear this Chris. </t>
  </si>
  <si>
    <t xml:space="preserve">@HilzFuld Dang, I didn't think about that... blech, I can't even b moody on twitter </t>
  </si>
  <si>
    <t>93miranda</t>
  </si>
  <si>
    <t>doing finals  so i'm like studding like crap..</t>
  </si>
  <si>
    <t>@KatanaAbbott I'll control my language for your sake. Pens got one,  @#$&amp;amp;!!! Wings let 'em. Just didn't want 'em to cry in their Wheaties.</t>
  </si>
  <si>
    <t xml:space="preserve">Today is the last day of school with the kiddos.  Field day full of outdoors activities in 90+ degree heat.  </t>
  </si>
  <si>
    <t>musicaldz</t>
  </si>
  <si>
    <t xml:space="preserve">Yea...I don't twitter </t>
  </si>
  <si>
    <t>amycarr92</t>
  </si>
  <si>
    <t xml:space="preserve">hahahaha spencer omg you are not black! I JUST TEARED UP! ahaha </t>
  </si>
  <si>
    <t>Test in half an hour argh  x</t>
  </si>
  <si>
    <t>JamesGreen</t>
  </si>
  <si>
    <t>Oh noes! @TwitterFon update introduced ads in the app  I might have a look alternate apps for iPhone. Suggestions?</t>
  </si>
  <si>
    <t xml:space="preserve">@jezwelham Ohh, I see. I'm uneducated </t>
  </si>
  <si>
    <t>Kellyx__</t>
  </si>
  <si>
    <t xml:space="preserve"> school...those ants are still by the window...wtf...</t>
  </si>
  <si>
    <t>Jennifer2943</t>
  </si>
  <si>
    <t>ARGGG. school.  who else still has school for like; another month?</t>
  </si>
  <si>
    <t>fashion_hayley</t>
  </si>
  <si>
    <t xml:space="preserve">the chaser is not funny anymore </t>
  </si>
  <si>
    <t>tigermelp</t>
  </si>
  <si>
    <t xml:space="preserve">Ack! I forgot to bring my copy of Overqualified today in case @untoward is still coming to DC! </t>
  </si>
  <si>
    <t xml:space="preserve">so sickkkkk of being poor, i have $30 left in my checking account to last me til next thursday. sooo lameee. also i got 4 hours of sleep. </t>
  </si>
  <si>
    <t>jahujames</t>
  </si>
  <si>
    <t xml:space="preserve">was anyone else aware that there were elections tomorrow? I've received no mail about it whatsoever... Bit sucky? </t>
  </si>
  <si>
    <t>labarchie</t>
  </si>
  <si>
    <t xml:space="preserve">lesson for this day: &amp;quot;do not copy the schedule of someone who is not your friend.&amp;quot; </t>
  </si>
  <si>
    <t>urbie4</t>
  </si>
  <si>
    <t xml:space="preserve">Got an invite to go to Can-Ams in New Brunswick.  Would love to do it, but can't justify the time and $$ at this point... </t>
  </si>
  <si>
    <t>KristinOswald</t>
  </si>
  <si>
    <t xml:space="preserve">Last day at Windsor </t>
  </si>
  <si>
    <t xml:space="preserve">Aah! Something sounds like a jackhammer up stairs! If this is the squirrels his roommate spoke of they are not very nice. </t>
  </si>
  <si>
    <t>SmileItsLisa</t>
  </si>
  <si>
    <t>hates this feeling sooo much  but I'm going to do something about it....</t>
  </si>
  <si>
    <t xml:space="preserve">@danger_skies you done any revision yet? </t>
  </si>
  <si>
    <t xml:space="preserve">@ChristyDH I'm playing the basement on the same night. I shed a tear when I read what date it was on </t>
  </si>
  <si>
    <t>katebrindle</t>
  </si>
  <si>
    <t>I'm sick.  Dear God let me kick this by Friday. @ Bed</t>
  </si>
  <si>
    <t xml:space="preserve">Ugh! I hate when my sleep gets interrupted. I was only sleep for 2 hours when I was awaken and now I can't go back! </t>
  </si>
  <si>
    <t>CourtLuvsTeaEye</t>
  </si>
  <si>
    <t>morning yall ... my belly button hurts  oww</t>
  </si>
  <si>
    <t>back from school ! tired  ! Friday comes so let`s party , girls !</t>
  </si>
  <si>
    <t>jenweb</t>
  </si>
  <si>
    <t xml:space="preserve">Brown just made the point in PMQs that DC has no policies. This is true, but GB has no Cabinet. </t>
  </si>
  <si>
    <t>angell01</t>
  </si>
  <si>
    <t xml:space="preserve">wishes that people who are employed by people, who dont like people didn't have to </t>
  </si>
  <si>
    <t xml:space="preserve">@mclovin094 did u fail maths? i didnt get my mark back </t>
  </si>
  <si>
    <t xml:space="preserve">watching supernatural ahah poor they. in jail </t>
  </si>
  <si>
    <t>i have made myself the most awful sandwich for lunch today... its falling apart in my hands  and just looks really miserable!</t>
  </si>
  <si>
    <t>Great.. it will be raining in Prague on my birthday  (which is also the day of the Papa Roach concert)</t>
  </si>
  <si>
    <t xml:space="preserve">@cynical_woman I did check his breathing when I woke up before him! Sorry you're not feeling wll too </t>
  </si>
  <si>
    <t>s_Riley</t>
  </si>
  <si>
    <t xml:space="preserve">i really wish i was sleeping. its cold and i dont feel good. at least i'll only be ac school... 2 hours? i have to walk home though </t>
  </si>
  <si>
    <t>ceciliaa_</t>
  </si>
  <si>
    <t xml:space="preserve">@tommcfly i'm very upset cause i coulndt get to meet you guys in Rio. but it's OK. maybe next time.. right? </t>
  </si>
  <si>
    <t>ClariceGeorgean</t>
  </si>
  <si>
    <t xml:space="preserve">@eunice007 I had to get up to do homework </t>
  </si>
  <si>
    <t xml:space="preserve">@alfayez are you ok? </t>
  </si>
  <si>
    <t>Viche</t>
  </si>
  <si>
    <t xml:space="preserve">@univofstandrews URL doesn't work. </t>
  </si>
  <si>
    <t>@MoocherGirl I wish I had a life too  Work and play, work and play.</t>
  </si>
  <si>
    <t>jbo101186</t>
  </si>
  <si>
    <t>feel so sad for jon and kate   people are so mean to her</t>
  </si>
  <si>
    <t>texasaggskris</t>
  </si>
  <si>
    <t>Is really sore today  dont wanna go sit at clinic for ten hrs!</t>
  </si>
  <si>
    <t>interview today... but I'm still sick   Hopefully I'll be well enough for my other interview tomorrow. Ack.</t>
  </si>
  <si>
    <t>GreenvilleCty</t>
  </si>
  <si>
    <t xml:space="preserve">Our twitter homepage was mistyped and is now correctly pointing to http://greenvillecountyscusa.com/ - I left the slashes out before </t>
  </si>
  <si>
    <t>MYRiAD85</t>
  </si>
  <si>
    <t>EmmaOReilly1</t>
  </si>
  <si>
    <t xml:space="preserve">was loving the sun til it went away </t>
  </si>
  <si>
    <t>ARGH! I can't sleep. My side hurts. BOO! I better not have appendicitis!   ~Michael~</t>
  </si>
  <si>
    <t xml:space="preserve">@Amillion2one oh it is to, Earth song is beautiful I think Gone too soon is SO beautiful makes me think of the ones that went to soon </t>
  </si>
  <si>
    <t>luvabear</t>
  </si>
  <si>
    <t xml:space="preserve">gah 3 hours sleep is not good .. i actually fell asleep @ 7:30 this morning and now theres alot of banging next door </t>
  </si>
  <si>
    <t xml:space="preserve">@tregster so that when my laptop runs out of battery i cant go back on it </t>
  </si>
  <si>
    <t xml:space="preserve">I bought some Korean-made skincare masks. I can't read Hangul alphabet... </t>
  </si>
  <si>
    <t>andrewnorfolk</t>
  </si>
  <si>
    <t>Pissed off, got the times wrong picking up the meat on Monday so I can expect to receive an C-Charge fine any day now  bollocks!</t>
  </si>
  <si>
    <t>TJBaller40</t>
  </si>
  <si>
    <t xml:space="preserve">just came to realization that today is the last day ill ever spend with the seniors that ive looked up to my whole life. gonna miss you </t>
  </si>
  <si>
    <t>ek79</t>
  </si>
  <si>
    <t xml:space="preserve">@guattariooji Listened online... It is not released in Brazil yet. </t>
  </si>
  <si>
    <t>taliacarbis</t>
  </si>
  <si>
    <t>Oh no.  if they don't convert this, it's incredibly poor form... #origin</t>
  </si>
  <si>
    <t>LoganBusche</t>
  </si>
  <si>
    <t xml:space="preserve">@cr1m50n sounds like were having the same problems and kinda morning. Great. We need go home d have a pity party on the couch and get fat </t>
  </si>
  <si>
    <t>@donoogle_com Wish i could make it, but i can't  so good luck from London, UK !  and i hope you find the love you deserve your a gd guy!</t>
  </si>
  <si>
    <t xml:space="preserve">Jackie's eating a muffin and i really want some </t>
  </si>
  <si>
    <t>haz360</t>
  </si>
  <si>
    <t xml:space="preserve">Gutted I haven't got my Uncharted 2 Beta code yet </t>
  </si>
  <si>
    <t xml:space="preserve">hates when her tea gets cold so quickly! </t>
  </si>
  <si>
    <t>charliemoontm</t>
  </si>
  <si>
    <t xml:space="preserve">sat on my sunglasses. not cool! bit dissapointed by the weather today anyway </t>
  </si>
  <si>
    <t>Ocean_x_Soul</t>
  </si>
  <si>
    <t>@CarowTheDreamer me tooo  very looooong vacation!</t>
  </si>
  <si>
    <t>@carrotcoriander na was playing on Sunday.  how was your Market?</t>
  </si>
  <si>
    <t xml:space="preserve">I kept hitting the snooze so freakin tired  and i got that feeling in my tummy everYday now </t>
  </si>
  <si>
    <t xml:space="preserve">Ugh, finals </t>
  </si>
  <si>
    <t>meltinaa</t>
  </si>
  <si>
    <t>has just finished watching all the hills episodes  kristen comes back!? whett!</t>
  </si>
  <si>
    <t>Tash1210</t>
  </si>
  <si>
    <t>@MissTush ya i'm home tonight. i know it's bloody awesome! on lunch break at the mo. going back 2 lab in 15mins  enjoying it! how's work?</t>
  </si>
  <si>
    <t xml:space="preserve">cant make a hula hoop pyramid and is stressing about saving for her holidays </t>
  </si>
  <si>
    <t>cipisec</t>
  </si>
  <si>
    <t xml:space="preserve">Ð˜Ð·Ð²Ð¸Ð½Ñ?Ð²Ð°Ð¼ Ñ?Ðµ Ð½Ð° Ð²Ñ?Ð¸Ñ‡ÐºÐ¸, ÐºÐ¾Ð¸Ñ‚Ð¾ Ð³Ð¸ remove-Ð½Ð°Ñ… Ð¸ Ð¿Ð°Ðº Ð°Ð´Ð´-Ð½Ð°Ñ… - Ð¿Ñ€Ð¾Ñ?Ñ‚Ð¾ Ñ‚ÑƒÐ¸Ñ‚ÑŠÑ€Ð° Ð¼Ð¸ Ðµ Ñ?ÐºÐ¾ Ð·Ð°Ð±Ð¸Ð» Ð¸ Ð½Ðµ Ð¼Ð¸ Ð¿Ð¾ÐºÐ°Ð·Ð²Ð° ÑŠÐ¿Ð´ÐµÐ¹Ñ‚Ð¸Ñ‚Ðµ </t>
  </si>
  <si>
    <t xml:space="preserve">BTW returning to @sarcasticpickle 's tweet many years ago @emilyhoohaha 's hair is depressing today </t>
  </si>
  <si>
    <t>1 final and one class today  super pointless... Like @meeshel said.</t>
  </si>
  <si>
    <t xml:space="preserve">@TheYashin I'm gutted, was supposed to be coming to the deen but can't because i'm working </t>
  </si>
  <si>
    <t>percabethluv</t>
  </si>
  <si>
    <t xml:space="preserve">@gossipgirl14545 hi. I made a new account cuz my other 1 was not working. </t>
  </si>
  <si>
    <t xml:space="preserve">@einahpets dw the only headphones i got are big chunky ones </t>
  </si>
  <si>
    <t xml:space="preserve">How can I get a job and emigrate to the USA ? This is all I want .. Will I ever be that lucky ? </t>
  </si>
  <si>
    <t xml:space="preserve">dreading going to the dentist today... ick. </t>
  </si>
  <si>
    <t xml:space="preserve">GM TWITT TWITTS...UUUUUGGGGGGHHHH I'M STILL TIRED </t>
  </si>
  <si>
    <t xml:space="preserve">hmm..what to do ??? go online in YM?? maybe not  go to sleep after santinno, SURE  im lazy today </t>
  </si>
  <si>
    <t xml:space="preserve">@The_fixer I know! Missed it now(N) </t>
  </si>
  <si>
    <t xml:space="preserve">@mickelous oh nooooooo!!!! Will miss it </t>
  </si>
  <si>
    <t xml:space="preserve">@Blears i know she did but the only reason anyone is paying it back is cos the public found out about it! sorry about yr mirror </t>
  </si>
  <si>
    <t xml:space="preserve">wishes that people who are employed by people, who dont care about other people, didn't have to </t>
  </si>
  <si>
    <t>nuttynadii</t>
  </si>
  <si>
    <t xml:space="preserve">damn the internet. where is everyone? feeling lonely </t>
  </si>
  <si>
    <t>iamjesschiriano</t>
  </si>
  <si>
    <t xml:space="preserve">I know your always there, your the only one i can trust. I hate when your not here. I need the biggest hug, and your not here. </t>
  </si>
  <si>
    <t xml:space="preserve">somebody buy 'The Bottom Billion' by Paul Collier for me! Its worth 28$!  </t>
  </si>
  <si>
    <t>AyyTiff</t>
  </si>
  <si>
    <t>aww  sad show</t>
  </si>
  <si>
    <t xml:space="preserve">@csquaredsmiles obviously I've forgotten where I am! I'll use the pipe cutting thingy. The power saw or whatever. Fuck, I'm messed up. </t>
  </si>
  <si>
    <t xml:space="preserve">cut my tongue while eating suga candies. damn...it bled like a waterfall </t>
  </si>
  <si>
    <t>ThatThingChic</t>
  </si>
  <si>
    <t xml:space="preserve">I'm so bored, hard hurts. Need to revise for french. Oh how I hate french atm !! </t>
  </si>
  <si>
    <t>SuperMommy1203</t>
  </si>
  <si>
    <t>I'm missing my online friendships really badly!  Damnit!</t>
  </si>
  <si>
    <t xml:space="preserve">I don't know how to dress for muggy w/chance of thunderstorms!  Maybe I should buy an umbrella </t>
  </si>
  <si>
    <t xml:space="preserve">@enteralterego Yeah of course! We didn't record any drums though </t>
  </si>
  <si>
    <t>BoogieBear68</t>
  </si>
  <si>
    <t xml:space="preserve">There are not enough words to say how much I'm NOT looking forward to taking Mom to the MVA this morning. </t>
  </si>
  <si>
    <t>snjones15</t>
  </si>
  <si>
    <t xml:space="preserve">is kinda bummed Jonny and Ian couldn't meet up this time around </t>
  </si>
  <si>
    <t>Go Huck. go! 5:12  we lose</t>
  </si>
  <si>
    <t>rubiapeligrosa</t>
  </si>
  <si>
    <t xml:space="preserve">Listening to Sigur Ros to try and chill out... off to exam in 10 mins </t>
  </si>
  <si>
    <t xml:space="preserve">score: Qld:24 BLUES!!!:12 </t>
  </si>
  <si>
    <t>Henriettekj</t>
  </si>
  <si>
    <t>Preparing me for the exams  !!</t>
  </si>
  <si>
    <t>tioconi</t>
  </si>
  <si>
    <t>yay for the beach! even though tis not really sunny anymore  i think i mighta jinxed it with my last post.. sorry to those feelin the cool</t>
  </si>
  <si>
    <t>@stevyncolgan gone stale      not the same even with Jam on!!</t>
  </si>
  <si>
    <t>kykyj</t>
  </si>
  <si>
    <t xml:space="preserve">Throwing up. </t>
  </si>
  <si>
    <t>sarahduncombe</t>
  </si>
  <si>
    <t xml:space="preserve">Freidn now has 5 oven fresh puppies. were 6 but they lost one </t>
  </si>
  <si>
    <t xml:space="preserve">@helgahenry Brill thanks. Enquired about empty shops but commercial landlords all want rent and insurance for the month. </t>
  </si>
  <si>
    <t>Natalie62</t>
  </si>
  <si>
    <t>Good Morning. Leaving for my 830am pro am here in Springfield. Its raining!   #ng</t>
  </si>
  <si>
    <t>Dreka23</t>
  </si>
  <si>
    <t xml:space="preserve">Jus leavein for work mad tired got no sleep last nite... </t>
  </si>
  <si>
    <t>ohyeahitsdemi</t>
  </si>
  <si>
    <t xml:space="preserve">right now im emaiing nick and selena sels leaving tomorrow ill miss u sel </t>
  </si>
  <si>
    <t xml:space="preserve">I havent been twittering lately </t>
  </si>
  <si>
    <t>Charliee_xx</t>
  </si>
  <si>
    <t>gymm for the second time today ,. oh the joys   Haha</t>
  </si>
  <si>
    <t>megarameno</t>
  </si>
  <si>
    <t xml:space="preserve">have trouble like me to play the GeekBrief podCast (mac iTunes &amp;gt; Connect360) on xbox360? It's freezing and skipping sound is not in sync </t>
  </si>
  <si>
    <t>daniellegioiosa</t>
  </si>
  <si>
    <t xml:space="preserve">I definitely need a new ipod. my old fashioned black nano keeps freezing </t>
  </si>
  <si>
    <t xml:space="preserve">Is there wireless at the Common Man? Probably not. Will be disconnected from the world until tonight  </t>
  </si>
  <si>
    <t>Great. Now she's on my comp.....reading out loud whatever She's searching  i can't kick her out.....</t>
  </si>
  <si>
    <t xml:space="preserve">@Urioxis Amarok uses SQL - I'm just having to go through and do the initial tagging for tracks that didn't have any. </t>
  </si>
  <si>
    <t>kitpotter</t>
  </si>
  <si>
    <t>wants to watch Bedtime Stories... if I can burn it to a DVD  http://plurk.com/p/y4arl</t>
  </si>
  <si>
    <t>Geekreel</t>
  </si>
  <si>
    <t xml:space="preserve">Now I have to bike the 30 miles home before my 1:00pm appointment. </t>
  </si>
  <si>
    <t>oskar</t>
  </si>
  <si>
    <t xml:space="preserve">@ravbaker unfortunately @dosminos is no longer in the UK </t>
  </si>
  <si>
    <t xml:space="preserve">I hate this i hate this i hate this. </t>
  </si>
  <si>
    <t>Revolu</t>
  </si>
  <si>
    <t xml:space="preserve">CAD - again </t>
  </si>
  <si>
    <t xml:space="preserve">About to take off... Stupid biking to school... </t>
  </si>
  <si>
    <t xml:space="preserve">away from Leon </t>
  </si>
  <si>
    <t>@Cr0ssList  never ready</t>
  </si>
  <si>
    <t>smilesshoppe07</t>
  </si>
  <si>
    <t>shares that she will freeze na her karma later.awww.  http://plurk.com/p/y4av4</t>
  </si>
  <si>
    <t>Firlieathirah</t>
  </si>
  <si>
    <t>says triple tired  http://plurk.com/p/y4avg</t>
  </si>
  <si>
    <t>crazycorey</t>
  </si>
  <si>
    <t xml:space="preserve">At work want to go home </t>
  </si>
  <si>
    <t>nimeacuerdo</t>
  </si>
  <si>
    <t xml:space="preserve">@abarrera shit! I'll be missing this one </t>
  </si>
  <si>
    <t xml:space="preserve">@xLilCx How sad </t>
  </si>
  <si>
    <t xml:space="preserve">@princes_lea I wish I was, but unfortunately I feel terrible. </t>
  </si>
  <si>
    <t>smarley92</t>
  </si>
  <si>
    <t xml:space="preserve">is on the train to recovery with her foot bad times </t>
  </si>
  <si>
    <t>cjshortcake</t>
  </si>
  <si>
    <t>@Colinnater well I'm okay. Best friend just left.  didn't go to Disney went to tama zoo... Which was fun. How's life been for ya?</t>
  </si>
  <si>
    <t>tyarbrough</t>
  </si>
  <si>
    <t xml:space="preserve">@terrysharpimb Good to have you back in the ministry, Terry!  Up early indeed! </t>
  </si>
  <si>
    <t xml:space="preserve">Today, I'll get my #wisdomteeth extracted... #FML </t>
  </si>
  <si>
    <t xml:space="preserve">Just checked the back seat to make sure Justice was ok and then remembered she wasn't there. And now the tears are flowing </t>
  </si>
  <si>
    <t>@Joshyxspicenz I'm sorry.  Just move to the US! Goodnight!</t>
  </si>
  <si>
    <t>Argh I feel like a betrayer  Anoop I miss your voiceeeeeeee!</t>
  </si>
  <si>
    <t>McChick17</t>
  </si>
  <si>
    <t xml:space="preserve">&amp;quot;Bye Twitter!&amp;quot; </t>
  </si>
  <si>
    <t>phroghollow</t>
  </si>
  <si>
    <t xml:space="preserve">@kgrtyson easy fix, listen to the abc radio coverage, wish I had tv </t>
  </si>
  <si>
    <t>shoelover79</t>
  </si>
  <si>
    <t>@jameswilliams oh, I don't eat seafood, so the risotto dropped a notch in my book  pink is my fav colour, what's yours?</t>
  </si>
  <si>
    <t>JustRosalie</t>
  </si>
  <si>
    <t>@JustBellaCullen  humms and he didnt bring me... lol no one goes hunting with me</t>
  </si>
  <si>
    <t>Damnit been given work to do  There goes me getting anything done over next few days.</t>
  </si>
  <si>
    <t>bakahime</t>
  </si>
  <si>
    <t>@shiiki This sucks..  How about contacting Twitter?</t>
  </si>
  <si>
    <t>Going to school now for french exams  (N) byee xo</t>
  </si>
  <si>
    <t xml:space="preserve">@Wossy bloody hayfever! I hate it </t>
  </si>
  <si>
    <t xml:space="preserve">Revising gender and the workplace is somewhat disheartening, females earn 18.8% less an hour than males...nice to know for my future! </t>
  </si>
  <si>
    <t>@meghornby my phone wont last, meg theres been some changes of plans, come online later and il tell you i need you on msn  xx</t>
  </si>
  <si>
    <t>Toneeta</t>
  </si>
  <si>
    <t>I'm tired It's not that hot 2day  need to clean up do some washing &amp;amp; some very boring studying it's stressing me out!!!</t>
  </si>
  <si>
    <t>chrisbaker3</t>
  </si>
  <si>
    <t>@ahremsee Me too.   Maybe someone will take it over or start a new board...</t>
  </si>
  <si>
    <t>On the bus. Another state test today  its all good. Still waiting. U+ME=EVERYTHING</t>
  </si>
  <si>
    <t xml:space="preserve">A note to my followers - Sorry for the spam, but this computer is really annoying me </t>
  </si>
  <si>
    <t>yaay at home  i will sleep XDD @TraceCyrus cute picÂ´s ;)</t>
  </si>
  <si>
    <t>SandtexInsider</t>
  </si>
  <si>
    <t xml:space="preserve">Preparing for the Irish weather to return to normal at the weekend. not putting our jumpers away for good just yet. </t>
  </si>
  <si>
    <t>Ellen0304</t>
  </si>
  <si>
    <t xml:space="preserve">@eLaiitutx Ohhh... It's hard to explain.  sorry. </t>
  </si>
  <si>
    <t>alyssajane578</t>
  </si>
  <si>
    <t xml:space="preserve">I need a new phone </t>
  </si>
  <si>
    <t>My word, Hannity is such a dick &amp;gt;&amp;lt; Why do you have to be such a dick Sean?  http://tinyurl.com/q5mvlr</t>
  </si>
  <si>
    <t>MichaelStead</t>
  </si>
  <si>
    <t xml:space="preserve">Had my eyes tested: going to develop double vision as I get older due to muscle imbalance. </t>
  </si>
  <si>
    <t>KandieSaysYo</t>
  </si>
  <si>
    <t xml:space="preserve">Im soo soo Sick !! Ate pizza it didnt amke me any better so </t>
  </si>
  <si>
    <t>katiepadowski</t>
  </si>
  <si>
    <t xml:space="preserve">@nmb419 RIP foot tattoo </t>
  </si>
  <si>
    <t>ThaDopestGhost</t>
  </si>
  <si>
    <t xml:space="preserve">Dear god, make me a bird so I can fly faw faw awayy! Tha thunders scawwwy </t>
  </si>
  <si>
    <t>marig16</t>
  </si>
  <si>
    <t>regrets opting out. it would be pretty cool to talk to a random stranger.  *sad* oh hey...my ex boyfriend is online!!! WOW! yea...THAT ex!</t>
  </si>
  <si>
    <t>farrrk, trains arent running to melbourne on saturday  gonna have to hit up the ol' bus-ity bus, or else no all time low :O</t>
  </si>
  <si>
    <t xml:space="preserve">This 8-9:30am shift at work is ridiculous, I could have slept over and gotten drunk playing asshole with two of my best friends. FML. </t>
  </si>
  <si>
    <t>Freddy was here yesterday and I missed him  Disappointment of the week</t>
  </si>
  <si>
    <t xml:space="preserve">chemistry is so difficult!! ion, bla bla bla ... </t>
  </si>
  <si>
    <t>Tzortze</t>
  </si>
  <si>
    <t>I am pealing sooo muchh!! I feel like a potato being pealed-the Hamptons burnt me  lol</t>
  </si>
  <si>
    <t xml:space="preserve">@liannaaa a guy commented him and said did you get the stop at liserow high so, i asume hes trying to move </t>
  </si>
  <si>
    <t>juniskins</t>
  </si>
  <si>
    <t xml:space="preserve">I was looking forward to The Sims 3. Turns out EA hates my Macbook. GMA 950 video chipset. Very Sadface. </t>
  </si>
  <si>
    <t xml:space="preserve">Ugh! And now I'm hungry. Guess I'll stop fighting it and get out of bed. This is going to be a long day </t>
  </si>
  <si>
    <t>Ok now im off to school  ugh i CANT WAIT to get out soon! I no ya young lambs no what im feeling! Love you lambs! Bye bye</t>
  </si>
  <si>
    <t>jahnikita</t>
  </si>
  <si>
    <t xml:space="preserve">there was a whole stack of cheese how did they manage 2 eat it all?? All I want is a damn sandwhich! Mayb I'll take a chance at mcdonalds </t>
  </si>
  <si>
    <t>BenSkull</t>
  </si>
  <si>
    <t xml:space="preserve">Back at work after a long, hot weekend..whoop de doo! </t>
  </si>
  <si>
    <t>chin0chin0</t>
  </si>
  <si>
    <t xml:space="preserve">Charger's broken have to use my mom's laptop or my psp for internet </t>
  </si>
  <si>
    <t>tessler65</t>
  </si>
  <si>
    <t xml:space="preserve">I hate it when my alarm doesn't work &amp;amp; I oversleep! Cinder tried really hard to get me up, bless her heart. </t>
  </si>
  <si>
    <t>peachpellen</t>
  </si>
  <si>
    <t xml:space="preserve">@mikeytheblack Not wanted? </t>
  </si>
  <si>
    <t xml:space="preserve">testing Tweetie with my searches for 'gvsu' and 'grand valley'. I don't think the notification is working. </t>
  </si>
  <si>
    <t>jkkarl</t>
  </si>
  <si>
    <t xml:space="preserve">I graduated, I have a place to live in Boston, I am now a proud mother to Hal the Hamster, and I still have no job </t>
  </si>
  <si>
    <t>WTLC</t>
  </si>
  <si>
    <t>@cdb77 I really liked the SBEC as a venue for them.  but maybe the umac? I'm not willing to go downtown 20+ times, that's for sure.</t>
  </si>
  <si>
    <t>gina_lay</t>
  </si>
  <si>
    <t>watching law &amp;amp; order, it's scary thinking cases like rape would be real out there in the real world  sick bastards.</t>
  </si>
  <si>
    <t xml:space="preserve">@xroseyposeyx aww i dont see myself getting much sleep tonight either! </t>
  </si>
  <si>
    <t>nattalia7</t>
  </si>
  <si>
    <t>@ellielocke che  no escribieron ningun tweet estos motherfuckers!</t>
  </si>
  <si>
    <t>loosea</t>
  </si>
  <si>
    <t xml:space="preserve">cant stop crying... and the beonase isnt helping </t>
  </si>
  <si>
    <t>andychin</t>
  </si>
  <si>
    <t xml:space="preserve">@eeyern u will hate it when it ends right after office hour. m stuck in MV. totally hate it. n my gf just scolded me move 2 somewhre else </t>
  </si>
  <si>
    <t>jtthom</t>
  </si>
  <si>
    <t xml:space="preserve">is ill and trying to get some rest and drinks lots of fluids </t>
  </si>
  <si>
    <t>godsdead</t>
  </si>
  <si>
    <t xml:space="preserve">Boiling in the office </t>
  </si>
  <si>
    <t>@kthei lol  i want darth vader on my list!</t>
  </si>
  <si>
    <t>@lauren_walton ah make your phone last  x</t>
  </si>
  <si>
    <t xml:space="preserve">Time to pick the dragon upï¼?I'm sure she'll have plenty to moan about ! </t>
  </si>
  <si>
    <t xml:space="preserve">had a great time last night.....spirit event was fun...saw lots of people...but didnt get cotton candy </t>
  </si>
  <si>
    <t>KaRmAChAnG</t>
  </si>
  <si>
    <t xml:space="preserve">And just when my pre-order list was looking empty, I think I've added or plan to add at least 10 games for for this year. Wallet rapage </t>
  </si>
  <si>
    <t>jaredstweets</t>
  </si>
  <si>
    <t>Nola back to #1 in murders. BR is #7  http://bit.ly/151quP</t>
  </si>
  <si>
    <t>1stbabygirl</t>
  </si>
  <si>
    <t xml:space="preserve">I just woke up and saw my beautiful niece is on Twitter.... I miss my family </t>
  </si>
  <si>
    <t xml:space="preserve">@trishw78 awwww no </t>
  </si>
  <si>
    <t xml:space="preserve">Hungry. Feel like Old Chang Kee but it's really unhealthy. But I'm starving </t>
  </si>
  <si>
    <t xml:space="preserve">&amp;lt;--Feels overworked underpaid and unappreciated! Time 4 a change </t>
  </si>
  <si>
    <t xml:space="preserve">@gingerchick OMG I was jealous before but now I'm REALLY jealous!!!! </t>
  </si>
  <si>
    <t>aprilush</t>
  </si>
  <si>
    <t xml:space="preserve">ACM template is soooo slow to write in </t>
  </si>
  <si>
    <t>did i say tyketto tommorow???? i lost the plot its friday  now i gotta wait another day.....told u i was knackered.</t>
  </si>
  <si>
    <t>irishb</t>
  </si>
  <si>
    <t xml:space="preserve">@AmeliaKB I'd take it as a compliment if they weren't mass-searching a certain term and contacting those people. It's more like spam. </t>
  </si>
  <si>
    <t xml:space="preserve">wow when i stood up off the chair i felt tall then my bro came in then i felt small again </t>
  </si>
  <si>
    <t xml:space="preserve">@Wengles looks like it's about to rain here it's freezin </t>
  </si>
  <si>
    <t>lealidiicaro</t>
  </si>
  <si>
    <t xml:space="preserve">@jaredleto I'm thinking about numbers....numbers are my job and today they don't want to balance!!!! Uff I hate them!!! </t>
  </si>
  <si>
    <t>currybread</t>
  </si>
  <si>
    <t xml:space="preserve">omg fell on top of adrian at the park in front of everyone...nooooo </t>
  </si>
  <si>
    <t xml:space="preserve">@MarkRosenbauer Noo! I guess it's the cold weather that I've been enjoying...lol. </t>
  </si>
  <si>
    <t xml:space="preserve">@lezbejka lol I know. I've never really been interested for some reason. </t>
  </si>
  <si>
    <t>KateKellner</t>
  </si>
  <si>
    <t xml:space="preserve">needs to sit on the giant ball today ... ouchy back </t>
  </si>
  <si>
    <t>Wheresmyshoes</t>
  </si>
  <si>
    <t>@jarolcack you suck! i wanna feed ducks and walk around culzean  lol</t>
  </si>
  <si>
    <t>@aliceylhu Ive seen the first episode too many times  My msn is being totally homo.</t>
  </si>
  <si>
    <t xml:space="preserve">@westlifefan1984 you must have liked the yellow to start with!  ;) funny how we think its great at the time </t>
  </si>
  <si>
    <t xml:space="preserve">@lmgtfy thumbs up   Bit like a shit sandwich tho warning of the once only use </t>
  </si>
  <si>
    <t>stevepegg</t>
  </si>
  <si>
    <t xml:space="preserve">enjoyed chaser...until the kids make a wish skit. poor form </t>
  </si>
  <si>
    <t>sheenamarieanne</t>
  </si>
  <si>
    <t xml:space="preserve">sor people messaged me again. now i'm upset </t>
  </si>
  <si>
    <t>Didn't win a pair of Crocs from @georgegsmithjr yesterday? don't cry  win a pair on my blog!  http://bit.ly/1iOOz</t>
  </si>
  <si>
    <t xml:space="preserve">@BrowncoatJay Wait really? </t>
  </si>
  <si>
    <t xml:space="preserve">fucking moshers. can barely move. tempted to avoid the mosh on friday. so sore </t>
  </si>
  <si>
    <t xml:space="preserve">soooooo mad non of the people i follow answer me back </t>
  </si>
  <si>
    <t>@nikowa I agree [Seven Pounds]. Difficult to understand at first, but in the end, wahhhh!!  LOL</t>
  </si>
  <si>
    <t>It's fun naming emoticons their real emotions. I miss Alex.  Heeeee.</t>
  </si>
  <si>
    <t>lacedwithlacy</t>
  </si>
  <si>
    <t>Called in. May go in later if migraine goes away.  #effamigraine</t>
  </si>
  <si>
    <t xml:space="preserve">@shoelover79 this saturday night.... NOoooooooo!! </t>
  </si>
  <si>
    <t>disasterologist</t>
  </si>
  <si>
    <t xml:space="preserve">Hadley slept through the night! Just wish I could do the same </t>
  </si>
  <si>
    <t xml:space="preserve">is everybody still sleepin? </t>
  </si>
  <si>
    <t>Naddyx</t>
  </si>
  <si>
    <t xml:space="preserve">one day of exams down five more to goo </t>
  </si>
  <si>
    <t>PresidentJ21</t>
  </si>
  <si>
    <t xml:space="preserve">getting ready for another long ass day out in the sun. I'm tired as hell and my body aches. Just wanna go back to sleep. </t>
  </si>
  <si>
    <t xml:space="preserve">Its raining too hard, so I'm stuck in the office. Bummer </t>
  </si>
  <si>
    <t xml:space="preserve">@redunderthebed good to see the Storm boys doing well, but thats about it </t>
  </si>
  <si>
    <t>I woke up at 5 to take a shower and was doing fine, but now im tired again  no matter what i do in the morning im always tired this early!</t>
  </si>
  <si>
    <t>princes_lea</t>
  </si>
  <si>
    <t xml:space="preserve">@Dayewalker huh,  sorry to hear that </t>
  </si>
  <si>
    <t xml:space="preserve">FFS turns out my mum's shitty phone didn't send my texts to Vicky so I can't go riding now errrrrrrg </t>
  </si>
  <si>
    <t xml:space="preserve">for crying out loud! </t>
  </si>
  <si>
    <t>On way home to revise for an exam I am not passing  sadtimes</t>
  </si>
  <si>
    <t>andyjohnston86</t>
  </si>
  <si>
    <t>how goes it world? just in work  bad times</t>
  </si>
  <si>
    <t xml:space="preserve">back to work for me...vacation officially over </t>
  </si>
  <si>
    <t>dannyvachon</t>
  </si>
  <si>
    <t xml:space="preserve">ugggh I wanna go back to sleep soo bad...work allllllllllllllllllllll day </t>
  </si>
  <si>
    <t xml:space="preserve">@janepau13 For real?! This is so sad! So much for my 'they-will-end-up-like-the-ones-in-Lost' Theory. </t>
  </si>
  <si>
    <t xml:space="preserve">DLSU-Manila: No classes til June 14th due to a confirmed case of swine flu </t>
  </si>
  <si>
    <t>*sniffle* O'Halloran is dead. I liked him. And he was on the show for so long and now... he's gone. It's like when Cabot/Novak left  Boo.</t>
  </si>
  <si>
    <t>dopegirl422</t>
  </si>
  <si>
    <t xml:space="preserve">Upppp wayyy to earlly </t>
  </si>
  <si>
    <t>llama202</t>
  </si>
  <si>
    <t xml:space="preserve">rrrrrrrrggggggg we have 2 watch the seniors graduate now boooooooo </t>
  </si>
  <si>
    <t xml:space="preserve">I guess I have to be online 24/7 to be able to even grasp everything that is happening around. But I need my sleep.... </t>
  </si>
  <si>
    <t xml:space="preserve">@LittleFletcher I just had my history exam! It sucked so bad .. and i never understood the first exam paper </t>
  </si>
  <si>
    <t>i can finally relax! lol, double physics was boringgg :| maths and french after lunch  x</t>
  </si>
  <si>
    <t>@meghornby you make it last  just get on msn as soon as you can -evils-</t>
  </si>
  <si>
    <t>@astynes I'm just hanging out at my desk here, and you? I also wish I was at home.  Reading or something...</t>
  </si>
  <si>
    <t>R_Ludwig</t>
  </si>
  <si>
    <t xml:space="preserve">HUGE thunderstorm @ 3 am - scared puppies!  And another rainy day in paradise </t>
  </si>
  <si>
    <t xml:space="preserve">@squaccs don't put openoffice on your mac, everything else will grind to a halt... personal experience with it is bad... #slow #java #jdk </t>
  </si>
  <si>
    <t>evonchng</t>
  </si>
  <si>
    <t>Phone bills: 190.4. Maybe i should stop these sms twitting  - http://tweet.sg</t>
  </si>
  <si>
    <t>timkroeger</t>
  </si>
  <si>
    <t xml:space="preserve">back from school, german exam was okay ... have a job interview at 4 pm. No training today </t>
  </si>
  <si>
    <t>@Omargunz yeah I know ! My pic stop showing for a  few weeks.. It made me not interested to get on  but I am back!</t>
  </si>
  <si>
    <t>bmxFATTY</t>
  </si>
  <si>
    <t xml:space="preserve">dreading the at least 1 month wait til i ride again </t>
  </si>
  <si>
    <t>@Nkluvr4eva wish I could b there  breeak a leg (muah)</t>
  </si>
  <si>
    <t xml:space="preserve">still at werk place.. </t>
  </si>
  <si>
    <t>ruudlathrop</t>
  </si>
  <si>
    <t xml:space="preserve">My installation of Visual Studio Team System 2010 doesn't like my Windows Worklfow project. It opens the project and crashes right away </t>
  </si>
  <si>
    <t>shirleyyk</t>
  </si>
  <si>
    <t xml:space="preserve">already misses boracay </t>
  </si>
  <si>
    <t>back from my Exam and I'm not sure about what I've done  I tried my best and I hope I 'll pass ...</t>
  </si>
  <si>
    <t xml:space="preserve">..................some peeps are just so weird sometimes </t>
  </si>
  <si>
    <t>Laanetweets</t>
  </si>
  <si>
    <t>@holmestrip Hi. I hope it will be a rather straightforward day, though. Without too many  emotions.</t>
  </si>
  <si>
    <t xml:space="preserve">Tomorrow's gonna be the Orientation for Juniors. That means I have to wake up early again, and go back to school. </t>
  </si>
  <si>
    <t xml:space="preserve">Ohhh... Lego Pig doesn't like me </t>
  </si>
  <si>
    <t xml:space="preserve">Rebeccaeward Awe I hope the lil guy is ok. </t>
  </si>
  <si>
    <t>essvee7</t>
  </si>
  <si>
    <t xml:space="preserve">still hasnt got the hang of this thing </t>
  </si>
  <si>
    <t>rebeccaramahi</t>
  </si>
  <si>
    <t xml:space="preserve">Ugh, I'm soooooooo tired </t>
  </si>
  <si>
    <t xml:space="preserve">I need to stop this daily consumerist destructive routine of buying breakfast. </t>
  </si>
  <si>
    <t>juliapedigone</t>
  </si>
  <si>
    <t xml:space="preserve">Please don't goooooooo!! </t>
  </si>
  <si>
    <t>AshleyJCherry</t>
  </si>
  <si>
    <t xml:space="preserve">On the way to class </t>
  </si>
  <si>
    <t xml:space="preserve">Wanna eat right now </t>
  </si>
  <si>
    <t>s_zoneguy</t>
  </si>
  <si>
    <t xml:space="preserve">#Chaser has gone down hill, not even funny anymore </t>
  </si>
  <si>
    <t>LaundryBroad</t>
  </si>
  <si>
    <t xml:space="preserve">Am worried about my pup. </t>
  </si>
  <si>
    <t>posh199726</t>
  </si>
  <si>
    <t>im home from school sick  im so tired</t>
  </si>
  <si>
    <t>@queens_uk Your not going to Manchester then I take it? I'm just on lunch then back in meetings from 1 until 4  maybe see you later? xXx</t>
  </si>
  <si>
    <t>BellaRubi</t>
  </si>
  <si>
    <t>last nights thunderstorm was super scary  heading to work</t>
  </si>
  <si>
    <t>whitnieburke</t>
  </si>
  <si>
    <t xml:space="preserve">watching friends because I can't sleep </t>
  </si>
  <si>
    <t xml:space="preserve">my little brother is going to be in junior high next school year. he's growing up so fast, i want it to stop </t>
  </si>
  <si>
    <t>Lain_atTheWire</t>
  </si>
  <si>
    <t xml:space="preserve">wakingup, bad night, my troat is sore and i've lost my voice </t>
  </si>
  <si>
    <t>classybutsassy</t>
  </si>
  <si>
    <t xml:space="preserve">@URandomnessK the bad kind </t>
  </si>
  <si>
    <t xml:space="preserve">just murdered a cherry </t>
  </si>
  <si>
    <t>mosesy2k24</t>
  </si>
  <si>
    <t xml:space="preserve">The new metroid looks incredible. Makes me wish I had a Wii </t>
  </si>
  <si>
    <t>home and craig is here... and i cant play Sims 3   oh and today i have to remember to turn in my math stuff or i will fail geom</t>
  </si>
  <si>
    <t xml:space="preserve">hates it when it rains </t>
  </si>
  <si>
    <t xml:space="preserve">Jackie O is not replying to me </t>
  </si>
  <si>
    <t xml:space="preserve">Black Sigil got an amazing review from Play magazine, I want that game but already have too many </t>
  </si>
  <si>
    <t>@lisam75 @lopsi i also have tickets but not up for going  would love to see ballet as well  can't bear to leave baby just yet.</t>
  </si>
  <si>
    <t xml:space="preserve"> I rly h8 this place...</t>
  </si>
  <si>
    <t>is sad because my boyfriend's mom doesnt want him to see me for 5 days coz i work in DLSU.  http://plurk.com/p/y4ceo</t>
  </si>
  <si>
    <t>lancimus</t>
  </si>
  <si>
    <t xml:space="preserve">Another night of tossing and turning and I cannot seem to fall back asleep </t>
  </si>
  <si>
    <t>aaronboardley</t>
  </si>
  <si>
    <t>...Windows 7 on October 22nd! I'll have to have a month of uni running Vista  http://trunc.it/aybg . Just need to assess machines now!</t>
  </si>
  <si>
    <t>Home from the 2nd to the last day of review  So sad, that thought! Had a very good conversation/chillage w @imnothunder @GABREEZYY</t>
  </si>
  <si>
    <t>amandajohnstone</t>
  </si>
  <si>
    <t>@mikelike I didn't go  I had work to do and I was so excited about it</t>
  </si>
  <si>
    <t>ash4nick</t>
  </si>
  <si>
    <t>Nsw aint winning footy  but theres still hope ily nsw!!!</t>
  </si>
  <si>
    <t xml:space="preserve">I've only just remembered that putting bananas in the fridge kills them! My banana is now a lovely shade of black </t>
  </si>
  <si>
    <t>steNUH</t>
  </si>
  <si>
    <t>morning twiitts! - gettin ready class at 830  den spendin my WHOLE afternoon at hackensack university hospital &amp;gt;:O ahhhh* wen will dis END</t>
  </si>
  <si>
    <t>jessmooka</t>
  </si>
  <si>
    <t>lost hockey  2 days till chicago the musical!!</t>
  </si>
  <si>
    <t>Petthefish</t>
  </si>
  <si>
    <t>Omg my crackberry is going dead nAnd I don't have my charger darn pandora radio!!! NOOOOoooooooo  http://myloc.me/2s83</t>
  </si>
  <si>
    <t xml:space="preserve">off for a BBQ... the sun knew my plans and has decided to hide... </t>
  </si>
  <si>
    <t>laplantek</t>
  </si>
  <si>
    <t>too tired to function  I hate morning shifts (especially with small amounts of sleep)! Damn it BuscapÃ©!! @jeffpeachman I'm judging haha ;)</t>
  </si>
  <si>
    <t xml:space="preserve">I wish I was living by the beach that would be so much funnnn </t>
  </si>
  <si>
    <t xml:space="preserve"> shucks.</t>
  </si>
  <si>
    <t xml:space="preserve">face books applications are not meant for indians... </t>
  </si>
  <si>
    <t>gfxmonk</t>
  </si>
  <si>
    <t xml:space="preserve">Aww crap, I just realised they're compile-time strings and don't ship with each version </t>
  </si>
  <si>
    <t>HannahMcNulty</t>
  </si>
  <si>
    <t>Recovering after being sick 5x in a row yesterday.  http://tinyurl.com/olglxq</t>
  </si>
  <si>
    <t>School....4 more days  We get out on monday because we have DAs for teachers!</t>
  </si>
  <si>
    <t>@MadgeC I wish!  It's only 12:40pm</t>
  </si>
  <si>
    <t>@stephanie_v did you hear?  Bobby is gonna tell what his  was about at 720a</t>
  </si>
  <si>
    <t>therymer</t>
  </si>
  <si>
    <t xml:space="preserve">I have been removing malicious code from a website. We didn't code the site &amp;amp; the dodgy code was added via infected PC not than hacked. </t>
  </si>
  <si>
    <t xml:space="preserve">wondering why my computer at work hates me so much </t>
  </si>
  <si>
    <t>Mike_No333</t>
  </si>
  <si>
    <t xml:space="preserve">Have to take the last final of the last day of school the only final i had to take... This sucks! </t>
  </si>
  <si>
    <t>@LuvYaJoe Oh no Vicks, I'm so sorry  When did that happen? Big hugs to you and fingers &amp;amp; toes crossed you find something else soon xxx</t>
  </si>
  <si>
    <t xml:space="preserve">@bernadee_uy yes we do!  jta sem kasi... closed na nga ung som mall and all the other food stalls sa caf haha </t>
  </si>
  <si>
    <t xml:space="preserve">in a meeting series... </t>
  </si>
  <si>
    <t>@iKurt Yeah it's a damn shame..  Yeh im not a heat person myself, can only last couple of minutes then it's inside for me..Thinking of ...</t>
  </si>
  <si>
    <t xml:space="preserve">@annabel_x: am so jealous, wish i could have some too.. jus had lunch myself.. a plate of boring chip. Cafe food is so unhealthy </t>
  </si>
  <si>
    <t>mwicksmd</t>
  </si>
  <si>
    <t xml:space="preserve">Back to work today, but no singing for me this week </t>
  </si>
  <si>
    <t xml:space="preserve">mkfs.ext3 -c for 1TB partition over USB 2.0 - 4 hours and counting </t>
  </si>
  <si>
    <t>imtotallybroken</t>
  </si>
  <si>
    <t>says update lang to.  wala pa ring net.. http://plurk.com/p/y4cqs</t>
  </si>
  <si>
    <t>preciousmajo</t>
  </si>
  <si>
    <t xml:space="preserve">@yoko71 hi there yoko! wow, a listening party! wish i could join u guys </t>
  </si>
  <si>
    <t>Neennie</t>
  </si>
  <si>
    <t>Is wishing I was somewhere warm and toasty!!! I dont liked being cold   lol</t>
  </si>
  <si>
    <t>DeusExMachinaa</t>
  </si>
  <si>
    <t>is EXTREMELY cranky today.  :'(</t>
  </si>
  <si>
    <t>@zoziekins i'm sowwy  i was quite distracted with the pretty rain XD</t>
  </si>
  <si>
    <t>micksterling</t>
  </si>
  <si>
    <t xml:space="preserve">@daveexplosm it was never that hot when I live back home </t>
  </si>
  <si>
    <t xml:space="preserve">Also, how depressing, my mum has a better social life than me </t>
  </si>
  <si>
    <t>Noahdh</t>
  </si>
  <si>
    <t xml:space="preserve">Is wondering whether Noah is still crying at nursery - not a happpy boy this morning when I dropped him off </t>
  </si>
  <si>
    <t>courtzb</t>
  </si>
  <si>
    <t xml:space="preserve">thought she was beginning to relax but feels like hitting something again. </t>
  </si>
  <si>
    <t>@JustRosalie Hmm aww  I dunno, I can check it now</t>
  </si>
  <si>
    <t>michette_lim</t>
  </si>
  <si>
    <t xml:space="preserve">i need a job with flexible hours </t>
  </si>
  <si>
    <t>Ancheeca</t>
  </si>
  <si>
    <t xml:space="preserve">Sooo... my update in &amp;quot;She let it happen&amp;quot; has been sitting on Nancyfan for 36 hours straight without one single comment... I'm sad. </t>
  </si>
  <si>
    <t>FlashDenNet</t>
  </si>
  <si>
    <t>Thinking about that $3500 giveaway...I can get a lot of stuff w/ $3500 &amp;quot;too bad I can't participate  &amp;quot;</t>
  </si>
  <si>
    <t xml:space="preserve">I have been removing malicious code from a website. We didn't code the site &amp;amp; the dodgy code was added via infected PC not hacked server </t>
  </si>
  <si>
    <t>OMG. ADAM and BOYFRIEND?  Why Adam? Why?  Oh well..he rocks anyway..</t>
  </si>
  <si>
    <t>wÃ¦Ã¦Ã¦Ã¦Ã¦, so sick of sciens  i'm going nuts ?</t>
  </si>
  <si>
    <t xml:space="preserve">Spiderman always makes me cry when Uncle Ben dies!!! </t>
  </si>
  <si>
    <t xml:space="preserve">Pretty much lost my voice. </t>
  </si>
  <si>
    <t>katbraman</t>
  </si>
  <si>
    <t xml:space="preserve">@LaurenDaversa It's raining again this morning and I am car-less </t>
  </si>
  <si>
    <t>Sophia_Cullen</t>
  </si>
  <si>
    <t>I really should be voting, I feel ashamed now  He will now be here before 1? People have died for less...</t>
  </si>
  <si>
    <t>FranHemphill</t>
  </si>
  <si>
    <t xml:space="preserve">Off Work Ill, no sick pay tho </t>
  </si>
  <si>
    <t>RAYCH0919</t>
  </si>
  <si>
    <t xml:space="preserve">stayed in bed all day..had lots of cravings..sucked at making lambing </t>
  </si>
  <si>
    <t xml:space="preserve">argh i need my hair re-dyed my regroth looks so shit </t>
  </si>
  <si>
    <t>justjaz</t>
  </si>
  <si>
    <t xml:space="preserve">is doing homework and has pins and needles </t>
  </si>
  <si>
    <t xml:space="preserve">@Jennifalconer hmmm....16,000....makes my followers seem non existant....only 69 </t>
  </si>
  <si>
    <t xml:space="preserve">@resync working til 9 </t>
  </si>
  <si>
    <t>@GillianDuffy  what are you gunna do?</t>
  </si>
  <si>
    <t>sameedoodle</t>
  </si>
  <si>
    <t xml:space="preserve">Honolulu trip: CANCELED </t>
  </si>
  <si>
    <t>subbspy</t>
  </si>
  <si>
    <t>@lattojoyy kaboom! im hereeee. sio is nowhere to be found  mana sio?</t>
  </si>
  <si>
    <t>alycam</t>
  </si>
  <si>
    <t>evry1 at wrk has been banned from twitter, facebook,myspc &amp;amp; msn  so now we really hav  2wrk</t>
  </si>
  <si>
    <t>Marble is sick from eating lantana  http://apps.facebook.com/dogbook/profile/view/5987886</t>
  </si>
  <si>
    <t>KrisBuytaert</t>
  </si>
  <si>
    <t xml:space="preserve">@elise_huard oh wait .. given the fact you live in BXL .. I probably wouldn't be able to vote for you </t>
  </si>
  <si>
    <t>@jennypoynter i did, i have a horny kitty  lmao</t>
  </si>
  <si>
    <t>gocoolmandi</t>
  </si>
  <si>
    <t xml:space="preserve">Can it be friday now? </t>
  </si>
  <si>
    <t>YoxDoyle</t>
  </si>
  <si>
    <t xml:space="preserve">@ShannaMoakler I am VERY jealous! I had planned on getting it yestyerday but since I got sick with the &amp;quot;Big C&amp;quot; can't afford it right now  </t>
  </si>
  <si>
    <t>Laurenjay</t>
  </si>
  <si>
    <t>Gah in knee support not good  gutted times</t>
  </si>
  <si>
    <t>Why is it it's not as nice today but my hay fever is really badass  there's no justice !!!!!</t>
  </si>
  <si>
    <t>Pinkuhoshi</t>
  </si>
  <si>
    <t xml:space="preserve">is sad, 'cos it's raining. </t>
  </si>
  <si>
    <t>cmann</t>
  </si>
  <si>
    <t xml:space="preserve">Ugh! Wisdom teething </t>
  </si>
  <si>
    <t>tinaslovemuffin</t>
  </si>
  <si>
    <t xml:space="preserve">on break eatin kiwi and cookies.want to kill my co worker! hes so slow </t>
  </si>
  <si>
    <t>graeme_norman</t>
  </si>
  <si>
    <t>Cant believe my foot is still green  how can that much damage be done without breaking something... Getting bored of these crutches to!!!</t>
  </si>
  <si>
    <t>AnyongB</t>
  </si>
  <si>
    <t xml:space="preserve">@martencoulter sad thoughts </t>
  </si>
  <si>
    <t>RebeccaClissold</t>
  </si>
  <si>
    <t xml:space="preserve">OMG!!! NSW playing shite house footy... </t>
  </si>
  <si>
    <t>becki_bridge</t>
  </si>
  <si>
    <t>Couldmy life get any worse? im only 15 and i feel like not being alive?  P!nk your my hero. &amp;lt;3</t>
  </si>
  <si>
    <t xml:space="preserve">@ErinEHayes Are that many people *still* using IE6? Yikes </t>
  </si>
  <si>
    <t>Teneale</t>
  </si>
  <si>
    <t xml:space="preserve">@overheardatmoo my minicard order doesn't seem to be going through </t>
  </si>
  <si>
    <t>@ktjade i still haven't started writing  oh well. i don't have to hand it in till like 5 on friday.</t>
  </si>
  <si>
    <t>jbrizmac</t>
  </si>
  <si>
    <t xml:space="preserve">I have nothing to wear!!! And I need a haircut </t>
  </si>
  <si>
    <t>chrisfason</t>
  </si>
  <si>
    <t xml:space="preserve">nick must've been having a bad dream when i woke up. he was tossing and turning and banging his fists on the mattress. </t>
  </si>
  <si>
    <t xml:space="preserve">My webhost blocked my IP, I can't update any of my websites! It happened just before I was tweeking my wordpress plugins and layout </t>
  </si>
  <si>
    <t>@fossiloflife atleast that is not a half assed reason. ir atleast there is a reason. normally they just do whatever they want.  #kseb</t>
  </si>
  <si>
    <t>CaryannH</t>
  </si>
  <si>
    <t xml:space="preserve">Pleh...Air Conditioner guy coming to sell us a new A/C this morning...ours is kaput </t>
  </si>
  <si>
    <t xml:space="preserve">@charlotteisi Just stressing about life in general. </t>
  </si>
  <si>
    <t xml:space="preserve">Finding myself just sort of &amp;quot;going through the motions&amp;quot; this week. That makes me feel unhappy. I don't feel as grounded as I have been. </t>
  </si>
  <si>
    <t xml:space="preserve">headed to work. </t>
  </si>
  <si>
    <t xml:space="preserve">Its mathematic test tomorrow. My mom keep tellin me to study and told me to turn off the computer. Ow not now mom </t>
  </si>
  <si>
    <t>ADSSimons</t>
  </si>
  <si>
    <t>E-Day is almost upon us  Time for a final push though!</t>
  </si>
  <si>
    <t xml:space="preserve">I miss you guys already </t>
  </si>
  <si>
    <t>imakec02</t>
  </si>
  <si>
    <t xml:space="preserve">@liamr no wi-wfi?? </t>
  </si>
  <si>
    <t>AgeC</t>
  </si>
  <si>
    <t>is in a world of pain following basketball. rough night  going to be useless at indoor soccer tmrw night, @benduxredux u have been warned.</t>
  </si>
  <si>
    <t xml:space="preserve">@LonelyBob if they are porn stars, why can't we get them to follow us too </t>
  </si>
  <si>
    <t xml:space="preserve">@Hooded sup, im about to go to work </t>
  </si>
  <si>
    <t>@jchoiy i knooow!  I`m scared! :|</t>
  </si>
  <si>
    <t>AlanTickhill</t>
  </si>
  <si>
    <t xml:space="preserve">It's a grey day here today, and my damn phone hasn't arrived.  Doubt if it will till tomorrow now </t>
  </si>
  <si>
    <t>@petraaafied n'awww don't let this get to your other exams  - sending you tonnes of good vibes -</t>
  </si>
  <si>
    <t>silverglory1303</t>
  </si>
  <si>
    <t xml:space="preserve">@bekinddarling what? You add me without knowing who I am? I was sitting behind you just last year. Anyway, thats sad, mate, really sad </t>
  </si>
  <si>
    <t xml:space="preserve">Wow I can't sleeep. </t>
  </si>
  <si>
    <t>Jumonjee</t>
  </si>
  <si>
    <t>Les Mes was amazing!!! Shopping in oxford street for hours was also fab! I now have a horrid cold which is a bit crap really!!  x</t>
  </si>
  <si>
    <t xml:space="preserve">is anyone else annoyed with job centres? </t>
  </si>
  <si>
    <t>mrlomo</t>
  </si>
  <si>
    <t xml:space="preserve">arrrrrrgh, Photoshop CS4 is sooooooo slow on my aging laptop. It's making me cry </t>
  </si>
  <si>
    <t xml:space="preserve">@lauredhel Um? This was unreasonable? Fuck, sorry. It's almost worse when the facilities already exist &amp;amp; yet you're denied access!! </t>
  </si>
  <si>
    <t>A_tuckwell</t>
  </si>
  <si>
    <t xml:space="preserve">Ponderland's not on tonite </t>
  </si>
  <si>
    <t xml:space="preserve">@Whitnieburke me to </t>
  </si>
  <si>
    <t>Xsylotte</t>
  </si>
  <si>
    <t xml:space="preserve">Listening to The Prodigy while learning Actuarial science. Outside is sunny and I have to learn.. bla.. </t>
  </si>
  <si>
    <t xml:space="preserve">Eatin breakfast.... I was a good girl. REALLY wanted that sausage and egg sandwich.. settled for an apple and nonfat yogurt.. </t>
  </si>
  <si>
    <t>RawrCatt</t>
  </si>
  <si>
    <t xml:space="preserve">urgh. just woke up. still kinda sunny. beach yesterday was fun, was gonna go on the bouncy castle, apparintally its for 10 and under </t>
  </si>
  <si>
    <t>edwssn</t>
  </si>
  <si>
    <t xml:space="preserve">my right Achilles hurts a bit today.... not enough of a stretch i'll bet </t>
  </si>
  <si>
    <t>WTF, don't sit next to me and start coughing  so, wish I had the nerve to say this out loud right now, already had my near swine flu scare</t>
  </si>
  <si>
    <t xml:space="preserve">got to pack my wardrobe later </t>
  </si>
  <si>
    <t xml:space="preserve">When it rains it pours.... I understand this concept much too well..... </t>
  </si>
  <si>
    <t>luxemomny</t>
  </si>
  <si>
    <t xml:space="preserve">I sooo need a vacation!  It's looking like the one that I planned won't happen, bummer </t>
  </si>
  <si>
    <t xml:space="preserve">holiday puuurlease </t>
  </si>
  <si>
    <t>BeachyPeach</t>
  </si>
  <si>
    <t>@CelesteFay oh no  ice ice baby</t>
  </si>
  <si>
    <t>jadevkemp</t>
  </si>
  <si>
    <t xml:space="preserve">@momentbymoment1 overwhelming tonight... asked for some help from a teacher ... she wasn't all that... understanding </t>
  </si>
  <si>
    <t>@rogueevents Booked #Asylum4! yay! gutted i didnt get tickets to last weekend  reeeally hope you work your magic&amp;amp;get jensen&amp;amp;jared again!x</t>
  </si>
  <si>
    <t>n1blo</t>
  </si>
  <si>
    <t xml:space="preserve">unprecidented levels of tiredness </t>
  </si>
  <si>
    <t>SteveFenn</t>
  </si>
  <si>
    <t xml:space="preserve">wishing i was at fowa </t>
  </si>
  <si>
    <t>SammyyJadee</t>
  </si>
  <si>
    <t xml:space="preserve">@OhSweetNibblets anywhere i can get a job LOL ive had interviews twice at a fancydress store, topshop, argos and pets at home but no luck </t>
  </si>
  <si>
    <t xml:space="preserve">I am seriously considering getting my cats kitty sleeping pills. They stay up all night fighting &amp;amp; keep me &amp;amp; my downstairs neighbor up </t>
  </si>
  <si>
    <t xml:space="preserve">i dont think drawing an angry winged bear is aiding my learning must revise exam tomorrow bad times </t>
  </si>
  <si>
    <t>@hot30 i made it today before dinner (bored) and it's paint XD chaser were good. Nothing TOO controversial (shame).  so do you agree...</t>
  </si>
  <si>
    <t>@IllusiveMcSorly No, had about 2 hours sleep last night so none of my muscles want to work  haha</t>
  </si>
  <si>
    <t>TeighLeprekon</t>
  </si>
  <si>
    <t>Yay, school. FANTASIC. Probably gonna be late as usual.  What joy it is, being 17... Well, you cant be 17 forever. =P</t>
  </si>
  <si>
    <t xml:space="preserve">School just started, wasn't been able to update that much </t>
  </si>
  <si>
    <t xml:space="preserve">I want to visit my ca-razy cousin in Adelaide. aaah I miss spending time with her </t>
  </si>
  <si>
    <t xml:space="preserve">@xohanna NO! that's one of my fav songs and that'd just ruin it </t>
  </si>
  <si>
    <t xml:space="preserve">I feel so sick! Got the  the shakes this morning </t>
  </si>
  <si>
    <t>@ASinisterDuck Ohh  I'm gunna watch the Japanese (Or chinese) version of Red Cliffs. Looks quite good.</t>
  </si>
  <si>
    <t xml:space="preserve">@WeAreAtoms my job doesn't let me tweet at work </t>
  </si>
  <si>
    <t>Miss_Friday</t>
  </si>
  <si>
    <t xml:space="preserve">Isn't online business great... What a cool generation to be a part of... Sorry Grandma you missed out on this </t>
  </si>
  <si>
    <t>Crap... my SG acct expired!  I &amp;lt;3 being broke!</t>
  </si>
  <si>
    <t>kierlikeXj0kerX</t>
  </si>
  <si>
    <t xml:space="preserve">  when will RB2 get an australian release date???</t>
  </si>
  <si>
    <t>shuklanishant</t>
  </si>
  <si>
    <t>now dats interesting !!! I think this I missed this  http://tinyurl.com/pprgjs</t>
  </si>
  <si>
    <t xml:space="preserve">@RedBaff Oh God... RAdelaide has you in its icky little grasp </t>
  </si>
  <si>
    <t>Kelamin</t>
  </si>
  <si>
    <t xml:space="preserve">@Daniel2384 that's well shite, least you can access it </t>
  </si>
  <si>
    <t xml:space="preserve">I can't hear again </t>
  </si>
  <si>
    <t xml:space="preserve">The girls of the Gilmore type have let me down </t>
  </si>
  <si>
    <t>aecDaisy</t>
  </si>
  <si>
    <t xml:space="preserve">It's early and I'm already having a rough day....blah. </t>
  </si>
  <si>
    <t>danielleissuper</t>
  </si>
  <si>
    <t xml:space="preserve">haha heidi montag just came up on my last fm </t>
  </si>
  <si>
    <t>missthonnthonn</t>
  </si>
  <si>
    <t>A lot of comment spams on my blog posts.; cannot control them.  http://missthonnthonn.com</t>
  </si>
  <si>
    <t>@flyingbolt Prolly' not come to think of it!..its Moyarget pure country. Lived up in Belfast my younger yrs..miss da shops  !</t>
  </si>
  <si>
    <t>jennylynn702</t>
  </si>
  <si>
    <t xml:space="preserve">Bad thunderstorms last night, I spent the night with a terrified cocker spaniel glued tightly to my ass. I didn't get much sleep.  </t>
  </si>
  <si>
    <t>I was saying fine  to your response! I guess ill be having another party of one</t>
  </si>
  <si>
    <t>jennifurrox</t>
  </si>
  <si>
    <t xml:space="preserve">math final </t>
  </si>
  <si>
    <t xml:space="preserve">OH NO!! itunes has broke </t>
  </si>
  <si>
    <t xml:space="preserve">@alyaap IM NOT GETTING PAIDDDDD!!!!!!!!!!! *cries in the corner*  </t>
  </si>
  <si>
    <t>laurenreighard</t>
  </si>
  <si>
    <t xml:space="preserve">I feel so much better today!  I wish we had the internets so I could share my pictures with you all </t>
  </si>
  <si>
    <t xml:space="preserve">@trixtia Julia ate drugs </t>
  </si>
  <si>
    <t>TrishaDelicious</t>
  </si>
  <si>
    <t xml:space="preserve">neeed to learn how to get twitter on my celly!!! and no its not a black berry </t>
  </si>
  <si>
    <t>school is lame! why do i have so much homework on good tv night  americans are so silly 'hay diet'</t>
  </si>
  <si>
    <t>I feel all bloated and gross and its making me sad.  Today was supposed to be a good day!</t>
  </si>
  <si>
    <t xml:space="preserve">Uggh, I dont want to be awake right now </t>
  </si>
  <si>
    <t>melc79</t>
  </si>
  <si>
    <t xml:space="preserve">sick kid and sore knee </t>
  </si>
  <si>
    <t xml:space="preserve">few yrs ago I went vegetarian 4 a mon. or so. I'm think abt doin it again... I jus feel so guilty &amp;amp; bad 4 animals </t>
  </si>
  <si>
    <t>nhl09fan</t>
  </si>
  <si>
    <t xml:space="preserve">exams tommorow </t>
  </si>
  <si>
    <t xml:space="preserve">Still think I'm going to have to go back to dentist tomorrow   Getting better but not fast enough </t>
  </si>
  <si>
    <t xml:space="preserve">History over and done with  lol wrote 12 pages, my hand hurts  french listening soon </t>
  </si>
  <si>
    <t xml:space="preserve">don't know what to do today, I wish it was sunny again </t>
  </si>
  <si>
    <t xml:space="preserve">Incredibly tired ! I can't write, I don't make sense. URG. </t>
  </si>
  <si>
    <t>MyCrazyWorld</t>
  </si>
  <si>
    <t>@adamo seriously?!  ouch.</t>
  </si>
  <si>
    <t>iloveIannaHorta</t>
  </si>
  <si>
    <t xml:space="preserve">@piajimenez wait. Ive got something to do at that time! </t>
  </si>
  <si>
    <t>jezellecheng</t>
  </si>
  <si>
    <t xml:space="preserve">@tankimberly NEOOOOOOOOO don't think like that </t>
  </si>
  <si>
    <t xml:space="preserve">Needs new headphones... Mine have just started crackling </t>
  </si>
  <si>
    <t>ReversedMan</t>
  </si>
  <si>
    <t xml:space="preserve">my hayfever has gone  My stomach bug has gone  my stomach still hurts  Banana Phone reversed will be up very soon </t>
  </si>
  <si>
    <t>Cocomaa</t>
  </si>
  <si>
    <t>@hydeparkmom - LoL! However, it's  not nice that u walked alone   She should have given u the courtesy...</t>
  </si>
  <si>
    <t xml:space="preserve">@lehmo23 u sure about that?  Another try for NSW??  They're not the Hawks??  Ouch that would've hurt </t>
  </si>
  <si>
    <t>chenrocks</t>
  </si>
  <si>
    <t xml:space="preserve">tomorrow might be the start of something new. I WISH </t>
  </si>
  <si>
    <t>Ems, I got your card! VERY neat handwriting! I feel bad now cause I haven't bought you one yet  But I'm gonna send you one after my exams!</t>
  </si>
  <si>
    <t>MattsAquarium</t>
  </si>
  <si>
    <t>I'm home from the #wafflehouse I go back in 7 short hours  to work 2nd shift!</t>
  </si>
  <si>
    <t>MsDrHouse</t>
  </si>
  <si>
    <t xml:space="preserve">Having tummy ache,will see if massage will work...have this feeling it is the hormones </t>
  </si>
  <si>
    <t>Gilmore Girls is so sad at the moment  Does anyone know what series it is that E4's showing atm?</t>
  </si>
  <si>
    <t>alicerocks</t>
  </si>
  <si>
    <t xml:space="preserve">no school today! but revising poems. you know i can't wait to burn my anthology! why did i take english lit for next year??? </t>
  </si>
  <si>
    <t xml:space="preserve">Been working on getting and old site working on Railo 3.1. Getting there. Got SEF URL prob now tho. </t>
  </si>
  <si>
    <t xml:space="preserve">@wklbmorningshow I know what the answer is to question but I can't get through! Ahhhhh </t>
  </si>
  <si>
    <t>stephieswimswim</t>
  </si>
  <si>
    <t xml:space="preserve">i do not feel well today </t>
  </si>
  <si>
    <t>robbinzhome</t>
  </si>
  <si>
    <t xml:space="preserve">@foxandfriends Love her!  Can you post a weblink for those of us at work without a TV?  </t>
  </si>
  <si>
    <t>serrahmicole</t>
  </si>
  <si>
    <t xml:space="preserve">@idareu2loveme bakit hindi ka nagcomment? </t>
  </si>
  <si>
    <t>ianlister</t>
  </si>
  <si>
    <t xml:space="preserve">@AusConservation Great decision, but I don't think the environment had too much to do with it </t>
  </si>
  <si>
    <t>@LinoSilva had that problem too...  went to bed earlier...</t>
  </si>
  <si>
    <t>batoul95</t>
  </si>
  <si>
    <t xml:space="preserve">OMG the blues r losing  we can still make it rite??? someone assure me plzz </t>
  </si>
  <si>
    <t>yssteve</t>
  </si>
  <si>
    <t xml:space="preserve">left wallet in office. no money for dinner </t>
  </si>
  <si>
    <t xml:space="preserve">Ahhh! Gotta download Uncharted 2 beta AGAIN! Didnt work </t>
  </si>
  <si>
    <t>Jainee</t>
  </si>
  <si>
    <t>I'm being pressured to have a cut lil bunny from my neighbour, i'd love him but dont want to buy another hutch, 2 g.pigs is enough  ???</t>
  </si>
  <si>
    <t>_RawrZ</t>
  </si>
  <si>
    <t xml:space="preserve">Stupit internet not going Good </t>
  </si>
  <si>
    <t xml:space="preserve">This week feels slow.... and I work tonight </t>
  </si>
  <si>
    <t>NobleJuliet</t>
  </si>
  <si>
    <t xml:space="preserve">@LemonSkies Oh no! *hugs* I had a similar self-sabotage moment in my English exam. Went in but didn't write a word. </t>
  </si>
  <si>
    <t xml:space="preserve">Crap. Just realized I left my camera on the plane. Sad panda. </t>
  </si>
  <si>
    <t>PopMyBlackBerry</t>
  </si>
  <si>
    <t>is going to take a cat nap, then off to MAMBO... to fight the bad day today! I hate work to the core... really...  Somebody save me!</t>
  </si>
  <si>
    <t>theviking</t>
  </si>
  <si>
    <t xml:space="preserve">Shins are a-killin'.  Guess 1 day off after long run wasn't 'nuff.  </t>
  </si>
  <si>
    <t xml:space="preserve">History class </t>
  </si>
  <si>
    <t xml:space="preserve">@th3littleredhen mine went yuck. Very bitter after cooking... </t>
  </si>
  <si>
    <t>pinkheartzxo</t>
  </si>
  <si>
    <t xml:space="preserve">ughhhh this is the longest week of my life! i wish it was friday </t>
  </si>
  <si>
    <t xml:space="preserve">@bobbythomas1 goodbye and sorry </t>
  </si>
  <si>
    <t xml:space="preserve">Melon and yoghurt for lunch today  keep checking the weather - but still looks like rain </t>
  </si>
  <si>
    <t>karolltatis</t>
  </si>
  <si>
    <t>@meaningoftruth i know mm kinda hard to explain mmm i hope to get GD news  later but mmm2b true i dont think so  mmm btw in wht u work? XO</t>
  </si>
  <si>
    <t xml:space="preserve">wave.google.com ..............looks awesome ....I want a sandbox access </t>
  </si>
  <si>
    <t>guinling</t>
  </si>
  <si>
    <t xml:space="preserve">@Wossy dear god yes!  What was in the air today?  Nearly crashed car manipulating copious hankies plus gearstick with streaming eyes </t>
  </si>
  <si>
    <t>Nerhue</t>
  </si>
  <si>
    <t xml:space="preserve">Cookin' for 5 friends that came around. Hate them, I don't feel like cooking today </t>
  </si>
  <si>
    <t xml:space="preserve">@brantanamo How was ur sleep? Was looking through ur pictures and ur bed looks soo comfy very jealous as i am stting at uni doing work!! </t>
  </si>
  <si>
    <t xml:space="preserve">just wanna move to Hawaii now </t>
  </si>
  <si>
    <t>ro_na</t>
  </si>
  <si>
    <t>says good evening!  http://plurk.com/p/y4eag</t>
  </si>
  <si>
    <t>kekoo20</t>
  </si>
  <si>
    <t xml:space="preserve">I just lost hope. </t>
  </si>
  <si>
    <t xml:space="preserve">@Svajen This spider is the brother of the spider out of HP! A magazines not gonna cut it! haha He'll get his family after me!! </t>
  </si>
  <si>
    <t>abirr</t>
  </si>
  <si>
    <t>Oh No, he's started again.    Could be worse, at least he does know how to play them.</t>
  </si>
  <si>
    <t xml:space="preserve">Really don't want to do this driving lesson </t>
  </si>
  <si>
    <t>shaylarcakes</t>
  </si>
  <si>
    <t xml:space="preserve">i will never get a good nights sleep will i. </t>
  </si>
  <si>
    <t xml:space="preserve">@robinberjon When I thought it was that simple, I got a lesson about radically different fuse placement. The design on more than shape. </t>
  </si>
  <si>
    <t xml:space="preserve">Okay, I lied. I ALWAYS wish I lived in America </t>
  </si>
  <si>
    <t>@Nic0pic0 awww  that's so sad.  and then and then!</t>
  </si>
  <si>
    <t xml:space="preserve">@CamdenBowman stop! be serious! </t>
  </si>
  <si>
    <t>edwardescano</t>
  </si>
  <si>
    <t xml:space="preserve">is at home using my smart internet bec my server is currently down.. Hope it will be restored soon </t>
  </si>
  <si>
    <t xml:space="preserve">it is not flowing.....why cant i get inspired.....need to write </t>
  </si>
  <si>
    <t xml:space="preserve">@georgegeissler I know but now I'm back it feels as though I must have been away for a month the way everyone is hassling me </t>
  </si>
  <si>
    <t xml:space="preserve">struggling with my conclusion </t>
  </si>
  <si>
    <t>Can't believe I have to go into work!!  ufffft</t>
  </si>
  <si>
    <t>sing4stef</t>
  </si>
  <si>
    <t xml:space="preserve">I feel like a train ran in to me... Ouch </t>
  </si>
  <si>
    <t>@dinug Nope  Just talking about Idol tour</t>
  </si>
  <si>
    <t xml:space="preserve">slept through my alarm. this is why i need to have at least one day off a week. </t>
  </si>
  <si>
    <t xml:space="preserve">Wish this thing between me, jess, brocolli and clare would calm down. Clare told brocolli to not even talk to me </t>
  </si>
  <si>
    <t xml:space="preserve">somethings going on with the nerves in my thumb, it just doesnt feel right, but when i told james he just laughed </t>
  </si>
  <si>
    <t>JOCWhite</t>
  </si>
  <si>
    <t xml:space="preserve">@aurora7795 i have looked at it, not sure if my firm will let me download it though </t>
  </si>
  <si>
    <t>fnthawar</t>
  </si>
  <si>
    <t xml:space="preserve">@StaceyJarvis no worries about the Bing event, spent an hour at the Apple store getting my wife's laptop fixed </t>
  </si>
  <si>
    <t>shieladm</t>
  </si>
  <si>
    <t xml:space="preserve">@heathermangan the video on your running blog says it is private again.  I can't watch it </t>
  </si>
  <si>
    <t xml:space="preserve">@SinnamonS that is such bulls--t!! I hate how we cater to them, they treat their citizens horribly.   </t>
  </si>
  <si>
    <t xml:space="preserve">I want a car of my own </t>
  </si>
  <si>
    <t>Joberry</t>
  </si>
  <si>
    <t>At New Cumnock for lunch, I have just fallen of my bike  Raised edge on the side of the road going into a layby...</t>
  </si>
  <si>
    <t>Raptorine</t>
  </si>
  <si>
    <t xml:space="preserve">@JewelStaite Hot tubs DEhydrate your body due to the high heat, and swimming can too because it's exercise. Sorry H'Wood. </t>
  </si>
  <si>
    <t>OneCrazyCajun</t>
  </si>
  <si>
    <t xml:space="preserve">needs more rest </t>
  </si>
  <si>
    <t>WEL1965</t>
  </si>
  <si>
    <t xml:space="preserve">Myspace is NOT working this morning I am unable to sign in </t>
  </si>
  <si>
    <t>lovelylux</t>
  </si>
  <si>
    <t xml:space="preserve">I'm awake too early </t>
  </si>
  <si>
    <t xml:space="preserve">@FamousTweeter Me too </t>
  </si>
  <si>
    <t>Omme</t>
  </si>
  <si>
    <t>@kompozer nearly 90â‚¬   ordered it at amazon</t>
  </si>
  <si>
    <t>KerrieLouise1</t>
  </si>
  <si>
    <t xml:space="preserve">Has got tonsillitis and it hurts! </t>
  </si>
  <si>
    <t>nocturnalmonkey</t>
  </si>
  <si>
    <t xml:space="preserve">is trying to book tickets to Terminator for tomorrow night but the Odeon website doesn't work properly </t>
  </si>
  <si>
    <t>Christa888</t>
  </si>
  <si>
    <t xml:space="preserve">I have worked one day... just one and I'm already dreading going back </t>
  </si>
  <si>
    <t>johnnywebSTAR</t>
  </si>
  <si>
    <t>Having a bagel in BK with the ATWT crew  I have to poop  http://myloc.me/2s9i</t>
  </si>
  <si>
    <t>PokÃ©mon is evil  I always have to to go play my game after the show xD Milotic! Do wants â™¥ http://twitpic.com/6iy54</t>
  </si>
  <si>
    <t>noolyta</t>
  </si>
  <si>
    <t xml:space="preserve">busy day at work, every1 seemed to phone today. had forms and translation to do...did nothing!! too bad </t>
  </si>
  <si>
    <t xml:space="preserve">@craig_steele I know  I don't even have a job at the moment and I'm going out on friday night, bad times </t>
  </si>
  <si>
    <t>Cookie_jummie</t>
  </si>
  <si>
    <t xml:space="preserve">Back from Germany... It was like SO boring... We had nothing to do over there... </t>
  </si>
  <si>
    <t>nursingbra</t>
  </si>
  <si>
    <t>@makesmilk so sad that a GP is anti breastfeeding  I feel sorry not only for his partner but for his patients</t>
  </si>
  <si>
    <t>@polaroidgirl  That's sad. Hopefully the dog's just on an expedition, and will be back soon for supplies...</t>
  </si>
  <si>
    <t xml:space="preserve">@ItsNeet oh  and then? What else?is the interview recordable?  I wanna hear/see it </t>
  </si>
  <si>
    <t xml:space="preserve">Finished English paper 1. Gonna go back into school and do paper 2 round half 1. </t>
  </si>
  <si>
    <t>Doug2701</t>
  </si>
  <si>
    <t>Another cool day for June  Jobs around the house.</t>
  </si>
  <si>
    <t>krisfrazer</t>
  </si>
  <si>
    <t xml:space="preserve">@hartluck u r not missing anything...NSW is losing </t>
  </si>
  <si>
    <t xml:space="preserve">I NEED MY ITOUCH! </t>
  </si>
  <si>
    <t>mikerice149</t>
  </si>
  <si>
    <t xml:space="preserve">fucking dryer is not working at the new place. it turns on, but doesnt dry anything.  im starting to get sick of this place already, </t>
  </si>
  <si>
    <t>rizaselfiana</t>
  </si>
  <si>
    <t xml:space="preserve">pulsa abis, jadi susah mau update twitter. hiks! </t>
  </si>
  <si>
    <t xml:space="preserve">my day plans have been changed...daughter is sick </t>
  </si>
  <si>
    <t>school  leaving early.</t>
  </si>
  <si>
    <t>Soryu_</t>
  </si>
  <si>
    <t xml:space="preserve">Windig. Sehr, sehr windig. Hm, I need something. But don't know what. Desire for...gna, I really don't know. </t>
  </si>
  <si>
    <t>My baby poop smells like a grown mans poop  sheesh!</t>
  </si>
  <si>
    <t xml:space="preserve">now very nervous about my competing workshop from James Baderman...its the rookie versus the well experienced and all-round awesome James </t>
  </si>
  <si>
    <t>saroh</t>
  </si>
  <si>
    <t>@iPhoneSpree seems your promo codes are only valid for the US appstore  Too bad....</t>
  </si>
  <si>
    <t>xikao</t>
  </si>
  <si>
    <t xml:space="preserve">last day of high school </t>
  </si>
  <si>
    <t>SinkTheMatt</t>
  </si>
  <si>
    <t>Last night studio time ran late  BUT we have the pre-production, now mastering and mixing!</t>
  </si>
  <si>
    <t>Limeyez</t>
  </si>
  <si>
    <t xml:space="preserve">@IAMBOOKUM smh chocolate dont kno me no more </t>
  </si>
  <si>
    <t>xGoEmmaMcFlyx</t>
  </si>
  <si>
    <t xml:space="preserve">ii have nothing to do &amp;amp;&amp;amp; my space bar isnt workingvery well </t>
  </si>
  <si>
    <t>StaceyBrown_</t>
  </si>
  <si>
    <t>the sun is slowly going away  uh gutted.</t>
  </si>
  <si>
    <t>@sazzzle  i didnt have my graze box, no money in my account</t>
  </si>
  <si>
    <t xml:space="preserve">@hot30 oh have you ever blocked &amp;quot;my horny kitty&amp;quot;? I keep blocking them... they dont go away!! </t>
  </si>
  <si>
    <t>Mr_Marty</t>
  </si>
  <si>
    <t>@scottishsteveo ow.  we all tolerate you Steve. &amp;lt;3 lol =P</t>
  </si>
  <si>
    <t xml:space="preserve">Just tried to register with Roobarbs forum but registration is disabled. At this rate I'll end up joining The Ian Levine forum </t>
  </si>
  <si>
    <t>TATI5</t>
  </si>
  <si>
    <t xml:space="preserve">i had a car accident on sat.  very sore and stiff neck and shoulders  </t>
  </si>
  <si>
    <t>barbiexx</t>
  </si>
  <si>
    <t xml:space="preserve">i'm in the school now </t>
  </si>
  <si>
    <t xml:space="preserve">@herschellwynton yea you're one of those lazy guys... </t>
  </si>
  <si>
    <t xml:space="preserve">why is it only wednesday? </t>
  </si>
  <si>
    <t>julescheek</t>
  </si>
  <si>
    <t xml:space="preserve">Help!!!  It is only Wednesday.  </t>
  </si>
  <si>
    <t>tofkael</t>
  </si>
  <si>
    <t xml:space="preserve">If only an investigation could convict Jacqui Smith, Hazel Blears et al. I have given up on my country; now it's just a corrupt cesspit. </t>
  </si>
  <si>
    <t>dnw to work today  &amp;amp; why does everyone think i have a chronic infection?! no me gusta.</t>
  </si>
  <si>
    <t xml:space="preserve">in a lot of pain still! I hate the dentist </t>
  </si>
  <si>
    <t xml:space="preserve">@laplumeetoile I ADORE my iPod Touch! I just wish I'd gotten the 32GB instead of the 16GB. :-P So worth the $$$! FB not fixed yet. </t>
  </si>
  <si>
    <t>@xcocochanel it is. Ive written 200 words of an essay due tomoro and I'm not sure when I'm gonna be home and I need to  wat u up to?</t>
  </si>
  <si>
    <t xml:space="preserve">a bee woke me up this morning. </t>
  </si>
  <si>
    <t>wishes to be skinny....  http://plurk.com/p/y4f21</t>
  </si>
  <si>
    <t>blacklotus27</t>
  </si>
  <si>
    <t xml:space="preserve">why is it raining and thundering. now kimi-sexy wont go back to sleep </t>
  </si>
  <si>
    <t>JordiPM</t>
  </si>
  <si>
    <t xml:space="preserve">Em segueix gent molt rara... @efpa_es i @HotelPalmBeach </t>
  </si>
  <si>
    <t>natalieisalive</t>
  </si>
  <si>
    <t xml:space="preserve">Where is she... </t>
  </si>
  <si>
    <t xml:space="preserve">@NaomiGreen *hugs* RIP </t>
  </si>
  <si>
    <t>MissJade_Notts</t>
  </si>
  <si>
    <t>Chilling but feeling rather bored  x</t>
  </si>
  <si>
    <t>KymbaKat</t>
  </si>
  <si>
    <t xml:space="preserve">@sammoran You should get a Visa, unless they connect you with a certain underworld family  Poor Wags couldn't get a Visa into Canada </t>
  </si>
  <si>
    <t xml:space="preserve">Have a bad head cold </t>
  </si>
  <si>
    <t xml:space="preserve">@lafilzerrr too bad you've left before we meet up </t>
  </si>
  <si>
    <t>knowyouroptions</t>
  </si>
  <si>
    <t>another hot day here at KYO towers, and for some of you, another day revising when the sun's out  so, if you're stuck indoors online......</t>
  </si>
  <si>
    <t>@ArieleMoonfire 1st instant thought was my curry recipe is going 2 send people out bashing others  then i read past the heading...eye  ...</t>
  </si>
  <si>
    <t>hrm... search notification works. office white noise just quit though...      this day is starting off kind of weird.</t>
  </si>
  <si>
    <t xml:space="preserve">@TheRSC I wished I could play too... </t>
  </si>
  <si>
    <t>airsey</t>
  </si>
  <si>
    <t xml:space="preserve">@jasper74 the aversion didn't last long. I had chicken wings for dinner. What is UP with the weather in nyc this wknd </t>
  </si>
  <si>
    <t xml:space="preserve">@PureSimplicity @Esquire8. I woke up at 630 and took my ass right back to bed like Hell no! Then I got the call - wake yo ass up, humph </t>
  </si>
  <si>
    <t xml:space="preserve">Got English Lit pre-release today.. doesn't look good. Haven't read through it but it looks hard, and I struggle with unit 6 anyway. Fuck </t>
  </si>
  <si>
    <t xml:space="preserve">@amandagravel  Had to get drops prescribed from my eye doctor last week for eye irritation/blisters in my eyes from allergies </t>
  </si>
  <si>
    <t xml:space="preserve">i want to go back to sleep but housing is haunting me so i'm going to call them first. i feel sick to my stomach </t>
  </si>
  <si>
    <t>heuteund</t>
  </si>
  <si>
    <t>@sarahriley_ : no way!! I'm missing the party  kill a hooker for me</t>
  </si>
  <si>
    <t xml:space="preserve">Doing my homework.damn im so tired </t>
  </si>
  <si>
    <t>NTyrer</t>
  </si>
  <si>
    <t>@waz7710 nope i dont!  SAD!!!</t>
  </si>
  <si>
    <t>Turning down a free 2 week stint in NYC = a depressed Ashley!  Trying to focus on work instead of thinking of my last trip to the City...</t>
  </si>
  <si>
    <t xml:space="preserve">@tiffyT I gotta get me a new boob tube </t>
  </si>
  <si>
    <t>CheatEx</t>
  </si>
  <si>
    <t xml:space="preserve">pureFTPd is fun and not easy </t>
  </si>
  <si>
    <t xml:space="preserve">its tooooo hot to handle </t>
  </si>
  <si>
    <t xml:space="preserve">Omg! i ran out of hairspray </t>
  </si>
  <si>
    <t xml:space="preserve">@sarahgray666 yep. Someone died climbing them apparently so now they are fully locked up. </t>
  </si>
  <si>
    <t>@dmeeno Mum took it to work  I'm stranded!!</t>
  </si>
  <si>
    <t xml:space="preserve">Geez...last day of school is Friday &amp;amp; I forgot. </t>
  </si>
  <si>
    <t>Aimee_eng</t>
  </si>
  <si>
    <t xml:space="preserve">My boyf is such a knob!  I miss Turkey </t>
  </si>
  <si>
    <t xml:space="preserve">@SoxJetsFan Dude, I just blew the headgasket in my jeep. 1600 so far.  </t>
  </si>
  <si>
    <t>bohoe</t>
  </si>
  <si>
    <t xml:space="preserve">@nredmond I just dont know how to or where to check </t>
  </si>
  <si>
    <t>Just picked up what I thought was fluff  it wasn't I feel slightly sick</t>
  </si>
  <si>
    <t xml:space="preserve">When I dream of JB, always Joe appear in my face and talk with me. ARGH. I WANT NICHOLAS JERRY JONAS! </t>
  </si>
  <si>
    <t>jeevanbaretto</t>
  </si>
  <si>
    <t>My laptop goes dumb after resuming from suspend.  Trying to fix it. Anybody with similar prob on Ubuntu hardy?</t>
  </si>
  <si>
    <t>ploypotter</t>
  </si>
  <si>
    <t xml:space="preserve">catch a cold, absolutely </t>
  </si>
  <si>
    <t xml:space="preserve">Also, French exam tomorrow, double fuck </t>
  </si>
  <si>
    <t>Was looking for an excuse not to go to a 2pm appointment... Now I'm just going to go.  ? Or  !!</t>
  </si>
  <si>
    <t xml:space="preserve">@Westlifefans im a westlife fan and i wish that nicky and dorku would reply to me haha i also have never seen them live or met them </t>
  </si>
  <si>
    <t xml:space="preserve">In Mr. Cohens class, I miss having him as my teacher </t>
  </si>
  <si>
    <t xml:space="preserve">Just burnt my wrist...look like a bit of an emo </t>
  </si>
  <si>
    <t>xlilpinkstarx</t>
  </si>
  <si>
    <t xml:space="preserve">mite go for sum drinks 2nite then gna chill out nd get ready to travel 2moz </t>
  </si>
  <si>
    <t xml:space="preserve">@AaronWarner I was reading on the official forums yesterday that people were having problems downloading. One reason I decided to wait. </t>
  </si>
  <si>
    <t xml:space="preserve">24 - 18...they're gaining on us  locky missed a field goal! </t>
  </si>
  <si>
    <t>mrsmyth</t>
  </si>
  <si>
    <t>@dav0 7/10    should maybe try this when I didn't just wake up.</t>
  </si>
  <si>
    <t>EmilyPT</t>
  </si>
  <si>
    <t xml:space="preserve">can still smell lake in my hair and still very unhappy about loosing my bracelette </t>
  </si>
  <si>
    <t>@BrittGoosie no. That's not fun  haha. Try for like.... -thinks- is there like... a curtain you can pull? XD</t>
  </si>
  <si>
    <t>HandyBiteSize</t>
  </si>
  <si>
    <t>Cranes have replaced the lovely Â£1000+ classic teles and jags in the window with a bunch of Â£100 Hudson guitar/amp packages  #creditcrunch</t>
  </si>
  <si>
    <t xml:space="preserve">@richard4481 been told the postman has been and gone and no parcel so nope </t>
  </si>
  <si>
    <t>nikimjames</t>
  </si>
  <si>
    <t xml:space="preserve">Sitting here wondering why I even got out of bed </t>
  </si>
  <si>
    <t xml:space="preserve">I've just had lunch - I've done a Maths exam at school </t>
  </si>
  <si>
    <t>LuluHope</t>
  </si>
  <si>
    <t xml:space="preserve">i feel terribly exhausted and this is only day 3 </t>
  </si>
  <si>
    <t xml:space="preserve">Frustrated right now... I got this comp out of storage I haven't booted in like 3 years, unfortunately its not trying to boot right now </t>
  </si>
  <si>
    <t xml:space="preserve">@Miowkitty Oh great, some comfort you are lady!! It's not wrong to want a friend who is just straight forward even if they are male. </t>
  </si>
  <si>
    <t>vividvixen</t>
  </si>
  <si>
    <t xml:space="preserve">Word on the street is the twitbash was on &amp;amp; poppin! I wanted to go but I had to work.. bummer! maybe next time.. </t>
  </si>
  <si>
    <t xml:space="preserve">@bradUK That would be lovely, but I don't think it's likely to happen, because they index by md5(url). </t>
  </si>
  <si>
    <t>Off school sick  but not dead yet lol haha .... Love all you lots xx</t>
  </si>
  <si>
    <t>AndrewDHall</t>
  </si>
  <si>
    <t xml:space="preserve">@wlvs gotta love &amp;quot;formal&amp;quot; things! I wanna go to Gay Blades tonight but I'm low on fund'age so I might not make it </t>
  </si>
  <si>
    <t xml:space="preserve">my tan is patchy now </t>
  </si>
  <si>
    <t xml:space="preserve">Dear james's ex-boss: Please pay him already as we are too poor to celebrate our anniversary properly, takeaway is cancelled, bah. </t>
  </si>
  <si>
    <t>StacyOcean</t>
  </si>
  <si>
    <t xml:space="preserve">but unfortunatly the weather has turned to shit after a week of sexy sunshine </t>
  </si>
  <si>
    <t xml:space="preserve">Morning All. Have a French exam today </t>
  </si>
  <si>
    <t xml:space="preserve">here we go! algebra down. spanish,science, and keyboarding today. </t>
  </si>
  <si>
    <t>AZestfulQuest</t>
  </si>
  <si>
    <t>Just went to mail off two parcels to USA prices up again: insane  So hot again today, gotta sort out me packing ;) Just met new neighbours</t>
  </si>
  <si>
    <t xml:space="preserve">slept super early without realizing, woke up super early (4am) thanks to dad... why must he always talk to me so early in the morning!! </t>
  </si>
  <si>
    <t xml:space="preserve">@geekachu I haven't had a toffee crisp in ages! It's a sad fact that things are getting smaller, including oatcakes! </t>
  </si>
  <si>
    <t>heading back to bath - missing the afternoon session at #fowa  - shame -it's been a good event so far</t>
  </si>
  <si>
    <t xml:space="preserve">THE HILLS WAS THE BESTT!! lmao it made me and deanna cry at the end it was sad though </t>
  </si>
  <si>
    <t xml:space="preserve">@Farrahri that's why, i'm waiting for them toooooo  i think most of their tour will be postponed due to the H1N1 virus </t>
  </si>
  <si>
    <t xml:space="preserve">All i wanted was an egg mcmuffin but i can't find a stupid mickey d's in the atl airport. </t>
  </si>
  <si>
    <t xml:space="preserve">i dont want to start work at 8:30 tomorrow morning </t>
  </si>
  <si>
    <t>brittanylanders</t>
  </si>
  <si>
    <t>Up wayyy too early!  Hopefully friendies are coming over so we can have a spontaneous pool partay!</t>
  </si>
  <si>
    <t xml:space="preserve">is got headache argggh </t>
  </si>
  <si>
    <t>@joni525  this shit is horrible. I just got to bed but am wide awake. Something is seriously off with my body chemistry.</t>
  </si>
  <si>
    <t xml:space="preserve">@jk_singh I know! Too bad he left </t>
  </si>
  <si>
    <t xml:space="preserve">Why am I so emotional </t>
  </si>
  <si>
    <t>Debalobo</t>
  </si>
  <si>
    <t xml:space="preserve">@johnrhopkins they joke about my m'am and sir still, but it's still really fun. I never had a chance to visit but I really want to. </t>
  </si>
  <si>
    <t>manatees101</t>
  </si>
  <si>
    <t>but as of now she has the flu  and feels like death warmed up</t>
  </si>
  <si>
    <t xml:space="preserve">Just made a right mess trying to eat an orange on my lunch </t>
  </si>
  <si>
    <t>lissyhale</t>
  </si>
  <si>
    <t xml:space="preserve">@xilawliet omg sorry it's taking me forever to drop off your magic towel </t>
  </si>
  <si>
    <t>ozchocaholic</t>
  </si>
  <si>
    <t xml:space="preserve">only has green skittles left </t>
  </si>
  <si>
    <t xml:space="preserve">At College, just caught up on missed tweets. Not on top of my game, Twitter wise, of late. </t>
  </si>
  <si>
    <t xml:space="preserve">Big scratch on my head from slipping in the shower and catching on a hook. /ouch </t>
  </si>
  <si>
    <t>gwenlister</t>
  </si>
  <si>
    <t xml:space="preserve">I forgot my fregging iPod at home today! I have an emergency stash of music here at work to get me through but it isn't as good. </t>
  </si>
  <si>
    <t>LuvinYuri87</t>
  </si>
  <si>
    <t>Reluctantly heading to school  will find a way to get out early ::sneaky eyes::</t>
  </si>
  <si>
    <t xml:space="preserve">@saritaonline: you're right. thanks. it just sucks. </t>
  </si>
  <si>
    <t>HappyHippyMum</t>
  </si>
  <si>
    <t>@Mamapack  so sorry mate x life doesnt half throw us some swervy ones sometimes!!!  big love x</t>
  </si>
  <si>
    <t xml:space="preserve">Cramps.....yuck.. </t>
  </si>
  <si>
    <t>Shan_xxxxx</t>
  </si>
  <si>
    <t xml:space="preserve">where has the sun gone?? </t>
  </si>
  <si>
    <t xml:space="preserve">Finally going to sleep. J.R. Ward u will be the death of me. I'm in love with this series. Halfway through the book. </t>
  </si>
  <si>
    <t>brandidrinks</t>
  </si>
  <si>
    <t xml:space="preserve">is positive that wireless usb modems are the worst form of connection in the world.....I hate optus </t>
  </si>
  <si>
    <t>the pages won't load!!!  evil internet!!! (</t>
  </si>
  <si>
    <t>BangkokBiking</t>
  </si>
  <si>
    <t>Didn't leave a tweet today...... No baby this week  need to wait one more week  Has to be a beautiful girl )) I'm so excited</t>
  </si>
  <si>
    <t>kaylaethridge</t>
  </si>
  <si>
    <t>7:30 came too early   but i'm up now and it's going to be a beauitful day!</t>
  </si>
  <si>
    <t xml:space="preserve">@robin_parker I can't afford to see them this year. Doing far too much already! I'm gutted </t>
  </si>
  <si>
    <t xml:space="preserve">@kyleandjackieo I love the prank tweets... so funny, but sometimes they backfire, like when Geoff blocked me 4 pranking him. </t>
  </si>
  <si>
    <t xml:space="preserve">i think i sprained my right knee </t>
  </si>
  <si>
    <t>TailsAnimated</t>
  </si>
  <si>
    <t>@MattehPee doesn't say anything  he talks to Americans alot. Betraying basterd! LOL ... Waiting for chasers, hurry up! :@</t>
  </si>
  <si>
    <t>CrossHearts</t>
  </si>
  <si>
    <t xml:space="preserve">Drinking coffee.. Woa its hot... I Need a new book! </t>
  </si>
  <si>
    <t>SoonToBeKMS</t>
  </si>
  <si>
    <t xml:space="preserve">Today is payday, the last day of school &amp;amp; the 1st day of my workout classes...friggin sweet, oh &amp;amp; the kittens get their balls taken away </t>
  </si>
  <si>
    <t>DaveMyers1</t>
  </si>
  <si>
    <t xml:space="preserve">Just burnt my corriander and garlic Nan bread </t>
  </si>
  <si>
    <t xml:space="preserve">Morning Twitterbugs! On my way into work *dread* but I guess I should be grateful to have income </t>
  </si>
  <si>
    <t>smoothandfresh</t>
  </si>
  <si>
    <t xml:space="preserve">Sky sign you up without actually checking that they can fit a dish to your house, which is helpful. Facing a day or two with no web </t>
  </si>
  <si>
    <t>lydiamazing</t>
  </si>
  <si>
    <t xml:space="preserve">This will be my 10th driving lesson and yet I'm still hating it </t>
  </si>
  <si>
    <t>ivanlanin</t>
  </si>
  <si>
    <t xml:space="preserve">is finally settled on /^http(s?):\/\/([\w-]+\.)+[\w-]+(\/[\w-\.\/\?%&amp;amp;=]*)?$/ Phew, I'm not good at this </t>
  </si>
  <si>
    <t xml:space="preserve">@vanessa142 i don't have any on friday either! first exam is tomorrow and i can't revise. but no live feed this year </t>
  </si>
  <si>
    <t>sarabee09</t>
  </si>
  <si>
    <t xml:space="preserve">Would much rather still be at home talking to @chrisontv88 instead of on the way to school </t>
  </si>
  <si>
    <t xml:space="preserve">I have a complicated situation in my life. someone has reentered that I love with all my heart that I can never be with. Wow </t>
  </si>
  <si>
    <t>mashitaa</t>
  </si>
  <si>
    <t xml:space="preserve">want to go home </t>
  </si>
  <si>
    <t>stupid parents are loud as hell in the morning. now i can't fall back asleep.  but it's pretty and foggy outside.</t>
  </si>
  <si>
    <t xml:space="preserve">@endurasoon Well if it turns out okay, i sure would love to shoot while im here in KL. Dont wanna go to China </t>
  </si>
  <si>
    <t xml:space="preserve">is looking for a good orthopedist...my shoulder is a mess--i want to go for a run, but i can't </t>
  </si>
  <si>
    <t xml:space="preserve">@stantonthatcher @powterpuffchick I clearly need to try this out.  The bath part I mean.  Too bad I wasn't on it during bootcamp! </t>
  </si>
  <si>
    <t xml:space="preserve">so much crap to do... inside all day </t>
  </si>
  <si>
    <t xml:space="preserve">@NTyrer Unfortunately not u then!!!! </t>
  </si>
  <si>
    <t xml:space="preserve">Sitting in my course, no sign of the hot guy and now I have nothing to look at while the woman is talking uninteresting stuff. </t>
  </si>
  <si>
    <t>junelau</t>
  </si>
  <si>
    <t xml:space="preserve">I was having so much fun, and man I hate to leave. </t>
  </si>
  <si>
    <t>starringbecca</t>
  </si>
  <si>
    <t xml:space="preserve">wish i could go see Lauren's disco show saturday. Boooo </t>
  </si>
  <si>
    <t>RAWRwaffles</t>
  </si>
  <si>
    <t xml:space="preserve">mummy just dropped the jar of croutons i APPARENTLY didnt close tight enough. no croutons for me tonight. </t>
  </si>
  <si>
    <t>shycai</t>
  </si>
  <si>
    <t>i wanna run  i need the exercise... anybody wanna join me?</t>
  </si>
  <si>
    <t xml:space="preserve">Mig, good for you! I get way less </t>
  </si>
  <si>
    <t>off to school. not gotta turn it off for 3 hrs.  no school 2moro! yayy.</t>
  </si>
  <si>
    <t>moobit426</t>
  </si>
  <si>
    <t xml:space="preserve">I'm extremely sore </t>
  </si>
  <si>
    <t xml:space="preserve">@pim2005 lol I've never completed any </t>
  </si>
  <si>
    <t>terraM</t>
  </si>
  <si>
    <t>Hard drive croaked &amp;amp; even DiskWarrior can't save it  Fortunately it's under warranty &amp;amp; I have a backup. Not sure if apps are backed u ...</t>
  </si>
  <si>
    <t>suzie_single</t>
  </si>
  <si>
    <t xml:space="preserve">@niknik1971 lol yes staff as well as other shoppers, its a bit of a soul destroying task i feel but especially when your on a diet </t>
  </si>
  <si>
    <t>daisyfrancesca</t>
  </si>
  <si>
    <t xml:space="preserve">All I want to do is sleep. I'm so tired </t>
  </si>
  <si>
    <t>@Iggydwya That's so sad.  Why would you post that? Haha.</t>
  </si>
  <si>
    <t>KoreanCelt</t>
  </si>
  <si>
    <t xml:space="preserve">My mom just said she needed biger balls... Puffy ks kid </t>
  </si>
  <si>
    <t>PinkPrincessVic</t>
  </si>
  <si>
    <t>History exam was great haha.. New everything for a change.. Ran otta time tho  but ooh well</t>
  </si>
  <si>
    <t>@xcocochanel no  I have to fly to grafton to play hockey....wish I could skip it haha</t>
  </si>
  <si>
    <t xml:space="preserve">Waiting for my train to Amsterdammm! I want april 18th back! </t>
  </si>
  <si>
    <t>JAndASweater</t>
  </si>
  <si>
    <t xml:space="preserve">@AnaRC Buffalo looks just as bad this morning </t>
  </si>
  <si>
    <t>iamellen</t>
  </si>
  <si>
    <t xml:space="preserve">internet's finally fixed, too bad i lost everything from the past 4 years </t>
  </si>
  <si>
    <t xml:space="preserve">Forgive me please </t>
  </si>
  <si>
    <t xml:space="preserve">cant find anything. </t>
  </si>
  <si>
    <t>lovepeacebritt</t>
  </si>
  <si>
    <t xml:space="preserve">Wtf, i have pink eye </t>
  </si>
  <si>
    <t>damiengallagher</t>
  </si>
  <si>
    <t xml:space="preserve">@omegar24 Aside from reading LotR when I young, it was the Belgariad that got me into fantasy - a series I still have a fondness of. </t>
  </si>
  <si>
    <t xml:space="preserve">Ugh. Awake early and not feeling so hot. </t>
  </si>
  <si>
    <t xml:space="preserve">@krista_redbox wait...how can Celcom try to poach from Streamyx? Today has been the worst I've had in 4 months </t>
  </si>
  <si>
    <t xml:space="preserve">@amy_wright spider </t>
  </si>
  <si>
    <t>Cskt</t>
  </si>
  <si>
    <t>IS SCARED  WHY DOES OCONNOR WANT TO SEE ME TOMORROW MORNING &amp;gt;&amp;lt;</t>
  </si>
  <si>
    <t>Chemistry has ruined my life. Worst exam ever  xxx</t>
  </si>
  <si>
    <t>miss_hazy</t>
  </si>
  <si>
    <t xml:space="preserve">I think we are boarding soon. The next time I fly after today will be when I go home on the 14th. </t>
  </si>
  <si>
    <t>georginahardy</t>
  </si>
  <si>
    <t xml:space="preserve">@NaomiGreen Hugs from me, too. </t>
  </si>
  <si>
    <t xml:space="preserve">i don't know what to do! </t>
  </si>
  <si>
    <t xml:space="preserve">In the ER hooked up to an IV </t>
  </si>
  <si>
    <t xml:space="preserve">@twittatonic No worries, I have one like that! Slumdog wasn't what I was expecting, but I liked it. Sad kids live like that anywhere </t>
  </si>
  <si>
    <t>JessKeitley</t>
  </si>
  <si>
    <t xml:space="preserve">eurghh revision </t>
  </si>
  <si>
    <t xml:space="preserve">@rufio_o I'm just SO frustrated. Bein attacked w/ &amp;quot;wheres this going&amp;quot; type shit; I didnt evn kno it was that serious... With any of them. </t>
  </si>
  <si>
    <t xml:space="preserve">@TheSourceress I could have used that yesterday </t>
  </si>
  <si>
    <t>Next week I'm going to camp.Can't bring ipods  No music for 2 days... hope I can manage.</t>
  </si>
  <si>
    <t>Dragging this morning, didn't sleep well, have to work today too  Hope it's cooler today, been too hot for me. New rep sign up at 2pm, YAY</t>
  </si>
  <si>
    <t xml:space="preserve">morning twitter i need more coffee and alot more sleep </t>
  </si>
  <si>
    <t xml:space="preserve">i don't know what to do!  stupid talk. </t>
  </si>
  <si>
    <t>saolalala</t>
  </si>
  <si>
    <t>I soooo wanna see &amp;quot;Hannah Montana: The Movie&amp;quot;.  It'll be in theaters on July 8 pa.. *sigh*</t>
  </si>
  <si>
    <t>@ceggs Meh  where do you work?</t>
  </si>
  <si>
    <t>soccerladybug10</t>
  </si>
  <si>
    <t xml:space="preserve">@lindz3492 oh lindsey  im terribly sorry! </t>
  </si>
  <si>
    <t xml:space="preserve">@bisante     :O     i still have nearly a month till summer!   </t>
  </si>
  <si>
    <t>andrea652</t>
  </si>
  <si>
    <t xml:space="preserve">Wednesday morning...sun, not rain - so far...allergy headache better, but not totally gone...gonna relax today...wish I could sit outside </t>
  </si>
  <si>
    <t xml:space="preserve">Off today. Somehow it doesn't seem to really matter. Life kinda sucks right now. I need some shows. </t>
  </si>
  <si>
    <t>The news of Outpost Gallifrey Doctor Who forum closing has made me sad   Where will I be able to squee &amp;amp; expess my nerdy Whovian joy now?</t>
  </si>
  <si>
    <t>opom218</t>
  </si>
  <si>
    <t xml:space="preserve">grumpy.I REALLY dislike ineptitude and shortsightedness which is stubbornly held on to.Dear God, keep me from killing anyone at work </t>
  </si>
  <si>
    <t>Gemmrawr</t>
  </si>
  <si>
    <t xml:space="preserve">is sad that i cant eat any popcorn </t>
  </si>
  <si>
    <t>cokeycyn</t>
  </si>
  <si>
    <t>it figgers. the one day this week i can go home at 6pm, and traffic SUCKS  Now i'm stuck at the office feeling guilty for not working &amp;gt;.&amp;lt;</t>
  </si>
  <si>
    <t xml:space="preserve">my laptop is dyyying and i can't find the chargerr </t>
  </si>
  <si>
    <t xml:space="preserve">@sophieroberts1 ASOS say 2-3 days, i ordered on Monday and was hoping I'd get them today, they've not even been dispatched </t>
  </si>
  <si>
    <t>Britany_</t>
  </si>
  <si>
    <t>i will try not to talk today, my mouth hurts soooo much  but im still going to work for that $$$$ lol HOLLA (silently)</t>
  </si>
  <si>
    <t xml:space="preserve">@jakks you could wait just a few mire weeks for the new iPhone release?? Poor jaica </t>
  </si>
  <si>
    <t xml:space="preserve">@DetroitSkye that Grumpy has no clue how much giving this up is hurting me.  </t>
  </si>
  <si>
    <t xml:space="preserve">I miss sending the children off to school in the morning I leave for school before they do </t>
  </si>
  <si>
    <t xml:space="preserve">Sellindge Festival this weekend! Probably no twitter though </t>
  </si>
  <si>
    <t xml:space="preserve">Oops, my cut-off for eating before my appt was 3am... So looks like I'm gonna be hungry all day.  </t>
  </si>
  <si>
    <t>@miss_hazy Ohh, that's sad.  I love flying.</t>
  </si>
  <si>
    <t xml:space="preserve">sooo tired. Wanna talk wiff somebody who i miss sooo much </t>
  </si>
  <si>
    <t>MeerSuechtige</t>
  </si>
  <si>
    <t>T.I.R.E.D.  whatever... Meeting V. today, but I'm nervous. Dunno how to speak with her. I missed her -  really! - but I dunno... weired...</t>
  </si>
  <si>
    <t>paperheat</t>
  </si>
  <si>
    <t>Back from dinner &amp;amp; my muscles are still aching from training  Can't wait for you t be back.</t>
  </si>
  <si>
    <t>SuciChrysanti</t>
  </si>
  <si>
    <t xml:space="preserve">Terminator is really not my movie.. However, it's his turn now.. Soo, his call.. </t>
  </si>
  <si>
    <t>HP2008</t>
  </si>
  <si>
    <t xml:space="preserve">8.5 Hours left.... </t>
  </si>
  <si>
    <t>@mattymax LOL! I hate it - if she isn't on, Akon is...  *barf*</t>
  </si>
  <si>
    <t>kaleyfaith</t>
  </si>
  <si>
    <t>first morning at home with Bryley and no Bryan  we miss Daddy!</t>
  </si>
  <si>
    <t>babyjodez</t>
  </si>
  <si>
    <t xml:space="preserve">waiting for lukess to start playing... yay ! but nsw is losing footy </t>
  </si>
  <si>
    <t>Dragonfly_in_nc</t>
  </si>
  <si>
    <t xml:space="preserve">The loon was back out on the lake this morning. An odd site here. He is by himself which makes his calling out for a mate a little sad. </t>
  </si>
  <si>
    <t>MissyyBabbyy</t>
  </si>
  <si>
    <t xml:space="preserve">Downloading music ^-^ + migrane and everything hurtiesss !!! </t>
  </si>
  <si>
    <t xml:space="preserve">@NTyrer thanx but i wont need sitter </t>
  </si>
  <si>
    <t>mtlewallen</t>
  </si>
  <si>
    <t xml:space="preserve">Never believe it but my Mavic Ksyrium Elite front wheel flew off the wheel fork carrier </t>
  </si>
  <si>
    <t xml:space="preserve">feels like I'm on punishment </t>
  </si>
  <si>
    <t xml:space="preserve">Really sad.. sick.. and feeling like crap... still got 3 hours of maths to do.. at least... </t>
  </si>
  <si>
    <t>brightongem</t>
  </si>
  <si>
    <t xml:space="preserve">having some lunch then back to work </t>
  </si>
  <si>
    <t xml:space="preserve">They took down the college or weed sign! I didnt believe @lexiefrise when she told me </t>
  </si>
  <si>
    <t>Neopoints not getting added after earning them at games section  Scored 3 straight 1k pts. Play is recorded but pts not counted! #neopets</t>
  </si>
  <si>
    <t>TheYoungScot</t>
  </si>
  <si>
    <t xml:space="preserve">Dreaming you have telekinesis = Awesome. Waking up and realising you don't have telekinesis = Crap </t>
  </si>
  <si>
    <t xml:space="preserve">have u ever liked a song soo much...but the video kills the song 4 u?; yea, just happend 2 me </t>
  </si>
  <si>
    <t>gelliuy0802</t>
  </si>
  <si>
    <t>shall miss taping tomorrow...  darn school. hmph..!</t>
  </si>
  <si>
    <t>@TheFifthDriver That is not great news at all  #MTC Swan Watch</t>
  </si>
  <si>
    <t>dhgymn</t>
  </si>
  <si>
    <t xml:space="preserve">@kannaa hmm yep..! Tuesday to friday! I went with huangy! But it ended up being 40 each cause we has ghey dessert and $15 sapporo... </t>
  </si>
  <si>
    <t>CHENG423</t>
  </si>
  <si>
    <t xml:space="preserve">im so tired,stressed and frustrated. ! Like, what's happening ?! im crying.. </t>
  </si>
  <si>
    <t xml:space="preserve">@liz_xx nah i didnt end up gettin them  i forgot to go bak  </t>
  </si>
  <si>
    <t xml:space="preserve">i think the blues are going to lose the game </t>
  </si>
  <si>
    <t xml:space="preserve">@GabiLago espero que nat conteste a ver si vamos al hotel now or what! I should shower first tho.ver si me saca las nauseas.anoche vomite </t>
  </si>
  <si>
    <t>Just missed the boat. Literally.  http://yfrog.com/0u7y6sj</t>
  </si>
  <si>
    <t>I ended up bumming a ride from my mom. I hate doing it, but she's heading the same way, and I had to get to class.  stupid late bus.</t>
  </si>
  <si>
    <t>JPFROGGY97</t>
  </si>
  <si>
    <t>Cricket HIJACKED my Twitter....    U know what they say... &amp;quot;Paybacks baby!&amp;quot;  ))))))JP</t>
  </si>
  <si>
    <t xml:space="preserve">@Tw1sty #notverytalkativetonightwilltrybettertomorrow </t>
  </si>
  <si>
    <t>URGH!!!! I STILL HAVE A COLD .. it's worse   didn't go to work have a hard time talking</t>
  </si>
  <si>
    <t xml:space="preserve">keeps seeing cars that are the same as his </t>
  </si>
  <si>
    <t xml:space="preserve">OMG I missed 2 stamp tuesday... </t>
  </si>
  <si>
    <t>in college till half 2 then up to the hospital  someone talk for like an hour and half?</t>
  </si>
  <si>
    <t>My FriendFeed Search doesn't remember my search options.  http://ff.im/-3xlmo</t>
  </si>
  <si>
    <t xml:space="preserve">Too much eat.. *blergh.. </t>
  </si>
  <si>
    <t>JasonTurcotte</t>
  </si>
  <si>
    <t xml:space="preserve">Woke up to a bad pixel on iPhone screen. Applecare to the rescue!  No time today though. </t>
  </si>
  <si>
    <t xml:space="preserve">wishing for a job offer for the hubby in Boston so we can move...or to win the lottery...both are as likely </t>
  </si>
  <si>
    <t xml:space="preserve">Oh great it's not even halfway through the morning and I got a headache. </t>
  </si>
  <si>
    <t>farfl</t>
  </si>
  <si>
    <t xml:space="preserve">Mum has to work today. And tonight! I am sad. </t>
  </si>
  <si>
    <t xml:space="preserve">@MewPaperArts mine stopped working about a month ago, so i just disabled that feature </t>
  </si>
  <si>
    <t>myroncalli</t>
  </si>
  <si>
    <t>The weathers nice, schools over, and I'm kinda board already  I think I'll go to Germany  Now that sounds like fun, thats it I'm leaving</t>
  </si>
  <si>
    <t xml:space="preserve">taitv.. then bath.. T__T i smell like food... i don't want to smell like garlic tofu.. </t>
  </si>
  <si>
    <t xml:space="preserve">@NewFromIRNBRU your new ad is cringeworthy. And I normally love them too. </t>
  </si>
  <si>
    <t>Tronduhr</t>
  </si>
  <si>
    <t xml:space="preserve">Finally on twitter. This is my first twittering and it's not as fun as I expected </t>
  </si>
  <si>
    <t xml:space="preserve">Weezer - Island in the sun | The video makes me cry </t>
  </si>
  <si>
    <t>DaisyWareJarret</t>
  </si>
  <si>
    <t xml:space="preserve">doing art while watching season 6 of family guy! should be out in the sun </t>
  </si>
  <si>
    <t xml:space="preserve">My thoughts are with the passengers of the Air France flight and their families !!  so sad </t>
  </si>
  <si>
    <t>JjOoEeLlYy</t>
  </si>
  <si>
    <t>someone follow me.  no one wants to follow me. loozers.</t>
  </si>
  <si>
    <t>RAM544</t>
  </si>
  <si>
    <t xml:space="preserve">Going to work in the rain </t>
  </si>
  <si>
    <t>susolita</t>
  </si>
  <si>
    <t xml:space="preserve">my watch is still on Syria time </t>
  </si>
  <si>
    <t xml:space="preserve">@fi69 bout 6 weeks, tho should be up an about for longer before that, fella home from sea tonight too so more help - no nookie tho </t>
  </si>
  <si>
    <t xml:space="preserve">Trying to stop overthinking and overanalysing everything in my life!! </t>
  </si>
  <si>
    <t>spazbaldie</t>
  </si>
  <si>
    <t xml:space="preserve">@oleber oh. y-you dont sit in your porridge naked? shit. i guess i was a little TOO inspired by cake farts </t>
  </si>
  <si>
    <t xml:space="preserve">Okay twitter, i will be back soon or later or whenever. Now, i have to study </t>
  </si>
  <si>
    <t>glory80</t>
  </si>
  <si>
    <t xml:space="preserve">@gabe138 awww wish we could being you mcdonalds </t>
  </si>
  <si>
    <t>interview = good... but do i really want a job ??  ughhh no free time here i come if i get it...</t>
  </si>
  <si>
    <t>Tweetdeck has given up on me  I think thats my cue for lunch</t>
  </si>
  <si>
    <t xml:space="preserve">@heidiheartshugs but I'm here and hungry! </t>
  </si>
  <si>
    <t xml:space="preserve">@chanikin FFFF i hate that </t>
  </si>
  <si>
    <t>@ALESHABELL what happened??  I hope you ok girlie</t>
  </si>
  <si>
    <t>huitingness</t>
  </si>
  <si>
    <t xml:space="preserve">Omg I just woke up hahahaha. I die I have no time for HR! </t>
  </si>
  <si>
    <t>rabbigreen</t>
  </si>
  <si>
    <t xml:space="preserve">Taught my last class of the year at Sharfman's </t>
  </si>
  <si>
    <t>Jade_lle</t>
  </si>
  <si>
    <t>if i didnt have sooo much work to do... i could maybe 'stalk' celebs on here  sad times</t>
  </si>
  <si>
    <t>dylan_h</t>
  </si>
  <si>
    <t>Really don't want to work today  â™« http://blip.fm/~7jqt3</t>
  </si>
  <si>
    <t>alansmithtv</t>
  </si>
  <si>
    <t xml:space="preserve">school is absolute shambles- having to drop a subject </t>
  </si>
  <si>
    <t xml:space="preserve">I hate Facebook it should be called Spambook...the spam is way worse than Myspace grrrr </t>
  </si>
  <si>
    <t>amypink31</t>
  </si>
  <si>
    <t>poppy munching away on doggy snack and victoria secret tracksuit is backordered  love it though</t>
  </si>
  <si>
    <t>lizmensah</t>
  </si>
  <si>
    <t xml:space="preserve">eating breakfast and getting ready for last wednesday of joffrey! </t>
  </si>
  <si>
    <t xml:space="preserve">English exam tomorrow. Nervous </t>
  </si>
  <si>
    <t xml:space="preserve">I think I can hear my backbone cracking now! Bachaaaaaao! </t>
  </si>
  <si>
    <t xml:space="preserve">crap sleep..  too warm... have a good day y'all!! </t>
  </si>
  <si>
    <t>Wilsonnnnnn</t>
  </si>
  <si>
    <t xml:space="preserve">jonny i would come, but spaniish is making me stay </t>
  </si>
  <si>
    <t>Up and having some coffee. No Dani today  she isnt feeling well. Feel better soon Dani!</t>
  </si>
  <si>
    <t>miroslaaf</t>
  </si>
  <si>
    <t xml:space="preserve">Designing brochures to fit the new branding. Not getting enough time to make them really cool though </t>
  </si>
  <si>
    <t>@VioletsCRUK it looked like fluff I've gone all queezy now  yuck</t>
  </si>
  <si>
    <t>dr_n_tesla</t>
  </si>
  <si>
    <t xml:space="preserve">FFS WTF is up with NSW tonight &amp;gt;.&amp;lt; this #Origin is a shocker and I have to go to work with 2 QLDers tomorrow... oh the shame </t>
  </si>
  <si>
    <t>@Jennifalconer Falconer you put me to shame  I feel incredibly lazy when I read your tweets all i can muster up today is a bad mood lol x</t>
  </si>
  <si>
    <t>sdemeule</t>
  </si>
  <si>
    <t>Omg my alergies started kicking my ass finally this morning  I was starting to think they might not bother me this year.</t>
  </si>
  <si>
    <t xml:space="preserve">Omg now it's my mum &amp;amp; bro's turn to get chicken pox. &amp;amp; my sis went for an operation so they're all stuck at my grandma's house! </t>
  </si>
  <si>
    <t>@paperbat Work, then niece graduation then webinar stuff. Probably no art today  You?</t>
  </si>
  <si>
    <t xml:space="preserve">@AlexAllTimeLow australian internet is pathetic so our high speed would be slow for you guys </t>
  </si>
  <si>
    <t>herbalgal</t>
  </si>
  <si>
    <t xml:space="preserve">Another funeral today </t>
  </si>
  <si>
    <t>@tarushikha oops  i was just searching for it and realized i threw it away after trying to clean the beach with it :/</t>
  </si>
  <si>
    <t>kerrilee</t>
  </si>
  <si>
    <t>@puffmclover i bet it would if i could follow links on my phone.  thx babe!</t>
  </si>
  <si>
    <t>Ugh. I'm laying in bed and can barely move coz if I do it's agony.  Anyone have a replacement hip?</t>
  </si>
  <si>
    <t>@a_me1 oooh I wish I could have gone, I hate that they're always on wednesday  how was Ian Galloway? (I work at the Museum)</t>
  </si>
  <si>
    <t xml:space="preserve">Hehehehe  I said moring. I meant Boring  Hehehe  sometimes I crack myself up. The crew don't appreciate my humor. </t>
  </si>
  <si>
    <t>muzungukazi</t>
  </si>
  <si>
    <t xml:space="preserve">@defro what's up defro? I lived a happy IE-less life, but now at work that's all i have </t>
  </si>
  <si>
    <t>shit  #origin #stateoforigin</t>
  </si>
  <si>
    <t>nickkeegan</t>
  </si>
  <si>
    <t xml:space="preserve">Has to be up early for a conference call </t>
  </si>
  <si>
    <t>@Vegrandis dumb  I must have just missed you!</t>
  </si>
  <si>
    <t>kim811</t>
  </si>
  <si>
    <t xml:space="preserve">boy got that iv done in time last night, I was sick after that, hamburger, fries and coleslaw don't taste good the 2nd time around </t>
  </si>
  <si>
    <t xml:space="preserve">i am missing everyone @Lira_Lorraine , @jaugn , @jackquelyn ,grace,tina,margo,lizh and lesley. </t>
  </si>
  <si>
    <t xml:space="preserve">@bowwow614 http://twitpic.com/6i5t8 - Love the watch.....but why that spider web </t>
  </si>
  <si>
    <t>MyanRoser</t>
  </si>
  <si>
    <t xml:space="preserve">i wish i was going to wwdc... </t>
  </si>
  <si>
    <t>eatin my heart out! lol! 'cause i can't eat that much during school days  4 days left (</t>
  </si>
  <si>
    <t xml:space="preserve">@EvoOba I hope they change it for germany too. lol even though I would love to talk to them. but the chance to get a m&amp;amp;g is much smaller. </t>
  </si>
  <si>
    <t xml:space="preserve">Cold,Tired and Well Was Hungry dosnt get betta then that </t>
  </si>
  <si>
    <t>Everyone will be playing their new games tonight except me  you all suck</t>
  </si>
  <si>
    <t xml:space="preserve">Oh my god - Kurt Gidley could you have screwed that up at a worse time? Then a QLD try, that just rubs it in </t>
  </si>
  <si>
    <t xml:space="preserve">@xvikki it's actually busier than I thought, most ride ques are like half hour at least </t>
  </si>
  <si>
    <t xml:space="preserve">PMQs was a big let down </t>
  </si>
  <si>
    <t xml:space="preserve">@Caroljs sophs asleep on mee too, my phone keeps going off and i cant get it! she's V. sleepy today?!? </t>
  </si>
  <si>
    <t xml:space="preserve">this is so annoying. </t>
  </si>
  <si>
    <t>heatherx5</t>
  </si>
  <si>
    <t xml:space="preserve">Fricken a i burnt myself </t>
  </si>
  <si>
    <t>nikkiudancer</t>
  </si>
  <si>
    <t xml:space="preserve">please follow me...i only hav 7 followers....its kinda sad </t>
  </si>
  <si>
    <t xml:space="preserve">Ugh, what's happening this week? Bad sleep ftl </t>
  </si>
  <si>
    <t xml:space="preserve">@sexyundiesblog yes, but i'm on a budget for the moment... Undie-shop-stop... </t>
  </si>
  <si>
    <t>kokonutxx</t>
  </si>
  <si>
    <t xml:space="preserve">i was checking my @kokonutxx 's, and i realized that i dont get many replies when i ask questions... </t>
  </si>
  <si>
    <t xml:space="preserve">and still they havnt arrived. getting stessed at download tickets not having arrived yet!! </t>
  </si>
  <si>
    <t xml:space="preserve">successful nga enlistment ko.i got all the classes i needed in just one day.i just didnt get what i wanted by the end of the day. </t>
  </si>
  <si>
    <t>soavezefiretto</t>
  </si>
  <si>
    <t xml:space="preserve">@afrequentflyer Congrats, I already spent mine, buh </t>
  </si>
  <si>
    <t>rob3bb</t>
  </si>
  <si>
    <t xml:space="preserve">damn pc Howard is back with Brooke Hogan where's Gibert </t>
  </si>
  <si>
    <t>[-O] i wish i was going to wwdc...  http://tinyurl.com/pzxs9s</t>
  </si>
  <si>
    <t>aikapats</t>
  </si>
  <si>
    <t xml:space="preserve">is wandering in Suan Lum Night, waiting for friends to come.. So sttarving </t>
  </si>
  <si>
    <t xml:space="preserve">@vacant_heart susan boyle makeover sounds very clever!reading your bio, when do you graduate?I had a terrible exp with an indian lady doc </t>
  </si>
  <si>
    <t xml:space="preserve">@sherylpz never reply me hurr </t>
  </si>
  <si>
    <t>Ughhh, I could have won!!! I knew the stupid answer, and was just calling for like a half hour!!!   Couldn't get through!</t>
  </si>
  <si>
    <t>TonyDealz</t>
  </si>
  <si>
    <t xml:space="preserve">my job is making lay offs!? not nowwwwwwww!!!! </t>
  </si>
  <si>
    <t>debrarr</t>
  </si>
  <si>
    <t xml:space="preserve">@BenjaminReid got your email yettt? none for moi </t>
  </si>
  <si>
    <t>Sillywife</t>
  </si>
  <si>
    <t>Uggg. Tired and very hungry  have a breakfast meeting, I guess I will just have to wait..</t>
  </si>
  <si>
    <t xml:space="preserve">@charmmydoll I have never seen him </t>
  </si>
  <si>
    <t>_ang</t>
  </si>
  <si>
    <t xml:space="preserve">forgot her coffee in the car </t>
  </si>
  <si>
    <t>dnortje23</t>
  </si>
  <si>
    <t xml:space="preserve">ai yai yai yai, Hierarchical Linear Modelling a complete desisater! Much of been the shoe-shopping. </t>
  </si>
  <si>
    <t>Little_Fly</t>
  </si>
  <si>
    <t xml:space="preserve">Is not feeling good at all </t>
  </si>
  <si>
    <t>@nick_carter inconsiderate of your feelings, which I truly regret  It wasnâ€™t my intention to offend you,just wanted you to know I care &amp;amp;</t>
  </si>
  <si>
    <t>aaminsalehi</t>
  </si>
  <si>
    <t xml:space="preserve">code clean-up finished! now going for heap sort ! </t>
  </si>
  <si>
    <t xml:space="preserve">itching everywhere from mosquito bites . grrrrrr </t>
  </si>
  <si>
    <t>kiks01</t>
  </si>
  <si>
    <t>The Brooklyn Follies by Paul Auster.... i don't wanna hear about this book anymore !! [except for my exam tomorrow  ]</t>
  </si>
  <si>
    <t xml:space="preserve">Good mornigan!! At work, looks like a slow day </t>
  </si>
  <si>
    <t>gavhudson</t>
  </si>
  <si>
    <t xml:space="preserve">@SarahSydney ah, well it IS footy, but it's not Australian footy. Blues lose boo hoo </t>
  </si>
  <si>
    <t xml:space="preserve">@ViolaMaths Just clouds no sky or sun  I hope u mean u painted it those colours, not bruised? </t>
  </si>
  <si>
    <t>@rsborges tell me about it. landed in flip flops yesterday  guess I forgot I was coming to Germany  sooo cold</t>
  </si>
  <si>
    <t>jonasnelson</t>
  </si>
  <si>
    <t xml:space="preserve">listening to I Will Remember You by Kris n` Adam. I miss AI badly </t>
  </si>
  <si>
    <t>chloexxbaby</t>
  </si>
  <si>
    <t xml:space="preserve">has some how managed to catch a cold..in this weather! boo </t>
  </si>
  <si>
    <t xml:space="preserve">@tobiethecat mm thats the one thing that sucks . remeber how i was feeling all shitty and sick today. well im relly sick </t>
  </si>
  <si>
    <t>sherriberry77</t>
  </si>
  <si>
    <t>going 2 work   y can't i b n hotlanta wit new  kids ; )Sherry Berry</t>
  </si>
  <si>
    <t xml:space="preserve">@michelletrex Npe </t>
  </si>
  <si>
    <t>Blurat</t>
  </si>
  <si>
    <t xml:space="preserve">a Lego projects, you can run, you can hide, but u will end up on one eventually!! Lego Indy 2 FTW!!! </t>
  </si>
  <si>
    <t xml:space="preserve">@nickie72 one comment tho - only 4 per day?   Could have done with more </t>
  </si>
  <si>
    <t xml:space="preserve">@karend1 I'm wondering the same thing </t>
  </si>
  <si>
    <t xml:space="preserve">haven't been able to sleep yet </t>
  </si>
  <si>
    <t>mizz_bossi</t>
  </si>
  <si>
    <t xml:space="preserve">How come there's all of a sudden so many wellingtonians on twitter? Damn I'll have to make more sense now in case anyone knows me </t>
  </si>
  <si>
    <t>Nikka0707</t>
  </si>
  <si>
    <t xml:space="preserve"> Im never sleeping again. fuck my life.</t>
  </si>
  <si>
    <t xml:space="preserve">@gshutler number not in use </t>
  </si>
  <si>
    <t xml:space="preserve">@don_k_won this is what i get for taking a late nap </t>
  </si>
  <si>
    <t>Jasmineeeee_x</t>
  </si>
  <si>
    <t xml:space="preserve">@mjb__ yer but he's going with Jodie so I canny go with him :/ Im just really scared haha </t>
  </si>
  <si>
    <t>JBRatBMM</t>
  </si>
  <si>
    <t xml:space="preserve">@dberm - hope the show was great.  i got stuck at work... </t>
  </si>
  <si>
    <t>TinaLMartin</t>
  </si>
  <si>
    <t xml:space="preserve">Just hear TLC is helping jon of +eight look for an apartment....good tv?  Sad reality </t>
  </si>
  <si>
    <t xml:space="preserve">Don't wanna get up </t>
  </si>
  <si>
    <t>Gabbypesce</t>
  </si>
  <si>
    <t xml:space="preserve">@dantepfunk im about to make a omelet ! it makes me miss you boo </t>
  </si>
  <si>
    <t>Ron_Reid</t>
  </si>
  <si>
    <t>The average US taxpayer has now assumed NEW debt of $50,000 per person just since Obummer was elected.     This is a leader????</t>
  </si>
  <si>
    <t>just got yet another D in Mod 2 chem  and now had to revise for classics 2moro  sooo unfair  x</t>
  </si>
  <si>
    <t xml:space="preserve">@nadie20 i know </t>
  </si>
  <si>
    <t xml:space="preserve">i dont know what im going to do piod 3 and 4 tomorrow </t>
  </si>
  <si>
    <t xml:space="preserve">finished editing with jo, now having lunch working in one hour </t>
  </si>
  <si>
    <t xml:space="preserve">Last advisory </t>
  </si>
  <si>
    <t xml:space="preserve">THE BLUES LOST!!!!!!!!! </t>
  </si>
  <si>
    <t>bcperez</t>
  </si>
  <si>
    <t>Didn't hear the rain last night  Hopefully it will rain more today!</t>
  </si>
  <si>
    <t>kay_dizz</t>
  </si>
  <si>
    <t xml:space="preserve">devo that Blues lost </t>
  </si>
  <si>
    <t>biscuitsnail</t>
  </si>
  <si>
    <t>@FireladySnail - The Cameran-led Conservatives are going to win the next election    Let's try and get used to it...</t>
  </si>
  <si>
    <t xml:space="preserve">Skipping morning run. Plan to run with CARA this evening for National Running Day.  Back to PTA jail all day today. </t>
  </si>
  <si>
    <t xml:space="preserve">Laptop looks like its handing in retirement papers soon </t>
  </si>
  <si>
    <t>@trvsbrkr http://twitpic.com/6igy0 - soooo wish I could go to one of those shows!  you should like do a world tour together... ;)</t>
  </si>
  <si>
    <t xml:space="preserve">@berlaine Yeah it's pretty cool. Way better than Twitter for talking on, but no one's one it. Annoying </t>
  </si>
  <si>
    <t xml:space="preserve">oh well, nsw still played good (especially dragons players), bad luck, feel down now </t>
  </si>
  <si>
    <t xml:space="preserve">why does the jb movie have to be more expensive?! </t>
  </si>
  <si>
    <t>paulryder</t>
  </si>
  <si>
    <t xml:space="preserve">Day 2 of #bbplan on hold. Business link were supposed to call me for a tel appointment this morning. No free time to take a call now </t>
  </si>
  <si>
    <t>has just got home with a headache and a lot of worries  http://plurk.com/p/y4i9y</t>
  </si>
  <si>
    <t>ASharman</t>
  </si>
  <si>
    <t xml:space="preserve">Forgot to put salad dressing and celery on my salad </t>
  </si>
  <si>
    <t>hcmolitor</t>
  </si>
  <si>
    <t>@jenneB hope your day is better today, don't worry, we all have both, I got a huge one in Cancun and I can still see where it was.  scar.</t>
  </si>
  <si>
    <t xml:space="preserve">just ate fudge </t>
  </si>
  <si>
    <t>CellineAncheta</t>
  </si>
  <si>
    <t xml:space="preserve">having nausea </t>
  </si>
  <si>
    <t>@nick_carter went about it completely the wrong way with those remarks  I hope you will be able to find it in your heart to forgive me for</t>
  </si>
  <si>
    <t>notty2nuts</t>
  </si>
  <si>
    <t xml:space="preserve">i want to annoy this person soooo bad. </t>
  </si>
  <si>
    <t>AliceCooper School's Out &amp;amp; off to breakfast with daughter - time's short before she flies the coop   http://digg.com/u14irM</t>
  </si>
  <si>
    <t xml:space="preserve">@DetroitSkye Though I wouldn't have walked away if I had stumbled upon them. </t>
  </si>
  <si>
    <t>Having lunch in the car park again but where's the sun  dull skys are so depressing.</t>
  </si>
  <si>
    <t>erraticspace</t>
  </si>
  <si>
    <t xml:space="preserve">@dbsrls Heads up all your Southerners! There's clouds above me up here in Livingstone </t>
  </si>
  <si>
    <t>amcnair00</t>
  </si>
  <si>
    <t xml:space="preserve">Day2: i still feel like crap </t>
  </si>
  <si>
    <t>kimheras</t>
  </si>
  <si>
    <t xml:space="preserve">bah - stoopid blues. </t>
  </si>
  <si>
    <t xml:space="preserve">@Sparkly_Devil1 Why did it start badly? </t>
  </si>
  <si>
    <t xml:space="preserve">has a bung eye </t>
  </si>
  <si>
    <t>subjectivewords</t>
  </si>
  <si>
    <t>IKR, i'm looking thru all our pictures  i miss you. I don't wanna leave i don't wanna leave i don't wanna live!</t>
  </si>
  <si>
    <t>danielleroussel</t>
  </si>
  <si>
    <t xml:space="preserve">Going to school only 9 days left  them exams </t>
  </si>
  <si>
    <t xml:space="preserve">@mkayes hi I am full of cough and cold </t>
  </si>
  <si>
    <t>mksparks518</t>
  </si>
  <si>
    <t xml:space="preserve">Not wanting to go and get blood work done </t>
  </si>
  <si>
    <t>Nicnixs</t>
  </si>
  <si>
    <t>6 week review at the gym today  Time to up the torture and pain levels  He might just cut the crap and bring out the rack this time!!!</t>
  </si>
  <si>
    <t xml:space="preserve">@fhitria but when u got separated from yer kids,its heartbreaking,dia sampe ga sempat pamit sama anak2nya masih balita smua </t>
  </si>
  <si>
    <t xml:space="preserve">they're all part of the list, things that i miss </t>
  </si>
  <si>
    <t xml:space="preserve">THE BLUES LOST      </t>
  </si>
  <si>
    <t>@tommcfly Argentina is ready, Brazil isn't  Don't goooo!</t>
  </si>
  <si>
    <t xml:space="preserve">@kionee hey Nick, long time no tweet! I'd rather be awaiting the cable guy instead of going to the docs to check my knee </t>
  </si>
  <si>
    <t>krisangel</t>
  </si>
  <si>
    <t xml:space="preserve">@shaquanrulez im kinda sick too sporky! Except I don't think mine is bad as yours. Feel better! </t>
  </si>
  <si>
    <t>matthewmccu</t>
  </si>
  <si>
    <t xml:space="preserve">Watching some Nazi film. Jut thinking about upcoming graduation !!! I really need a job too </t>
  </si>
  <si>
    <t>flooor_</t>
  </si>
  <si>
    <t>@tommcfly hey tom! could you answeeeeeer?  when are you leaving brazil?</t>
  </si>
  <si>
    <t>@blackbirdcorner tweeted out of api's too much refreshing from iPhone  sorry.  game of two halves blah blah token refs making tokin calls</t>
  </si>
  <si>
    <t xml:space="preserve">@Karen230683 Aww i hate that...my skin crawling at the thought!!! </t>
  </si>
  <si>
    <t>sdshelt</t>
  </si>
  <si>
    <t xml:space="preserve">Global warming my foot. My poor garden! There is frickin' FROST up here in June! </t>
  </si>
  <si>
    <t>mariawuri</t>
  </si>
  <si>
    <t xml:space="preserve">Susan Boyle lost the battle  but hey,rumor has it that Boyle got invited 2 sing at the white house on the 4th of july,how cool is that? </t>
  </si>
  <si>
    <t>@greatswifty but  i want to watch now  @jasonmumbles have to wait then. want to take ryan. @hinching crap indeed!</t>
  </si>
  <si>
    <t>LindseyMeadows</t>
  </si>
  <si>
    <t xml:space="preserve">Laying in bed, stil sick...hoping to get better soon.. </t>
  </si>
  <si>
    <t xml:space="preserve">lagi vaat... dont have money to eat dinner tonite!!! ab tak pagaar nahin mila hai!!! FUCK! </t>
  </si>
  <si>
    <t xml:space="preserve">Listening to 'The Academy Is...' and just chillin at school.. Well, who am I kidding?! I'm dead bored at school </t>
  </si>
  <si>
    <t xml:space="preserve">grrr - if you always walk looking backwards you will sooner or later trip and break your neck (banging head on wall again, again, again </t>
  </si>
  <si>
    <t>hadassa1617</t>
  </si>
  <si>
    <t xml:space="preserve">oopps.....i can't find the answer in our homework... </t>
  </si>
  <si>
    <t xml:space="preserve">ya boo sucks </t>
  </si>
  <si>
    <t>CoutureParties</t>
  </si>
  <si>
    <t xml:space="preserve">@TheMogulMom must be in the air! My blackberry lost ALL it's info yesterday! (thank God it backed itself on my laptop) good luck </t>
  </si>
  <si>
    <t>@MarkoPolo87 twas yesterday  we got some good ideas though....and we're remaking Halloween in uni....wonder if they'll let us smash glass?</t>
  </si>
  <si>
    <t xml:space="preserve">@MollieOfficial why not ? </t>
  </si>
  <si>
    <t xml:space="preserve">@mtcamp88 we're trying to buy a house and I can't have our finances look like the mess they are right now </t>
  </si>
  <si>
    <t xml:space="preserve">Channel 9 just 'Pulled a Channel 7' after #stateoforigin in Melbourne. #AFL fans will know exactly what this means! </t>
  </si>
  <si>
    <t>OMGia</t>
  </si>
  <si>
    <t xml:space="preserve">@bernmendoza I didn't see!! </t>
  </si>
  <si>
    <t>i_quinnell</t>
  </si>
  <si>
    <t xml:space="preserve">having a very bad day.... no keys for office, no laptop, awaiting return of blackberry so struggling along  with limited technology </t>
  </si>
  <si>
    <t xml:space="preserve">@JCTurner That was done ages ago. Have to use my touch on the laptop as it won't work on my iMac. </t>
  </si>
  <si>
    <t>@calvinharris yes, yes they do  as a vn trainee i kno all too well</t>
  </si>
  <si>
    <t>unravels</t>
  </si>
  <si>
    <t xml:space="preserve">5am and i'm still awake. </t>
  </si>
  <si>
    <t>patsandora</t>
  </si>
  <si>
    <t xml:space="preserve">Just had a dream that Kristen Wiig from SNL sent me an email and when I opened it my alarm went off and I didn't get to read. </t>
  </si>
  <si>
    <t xml:space="preserve">@Elliethinks  i have failed yet again </t>
  </si>
  <si>
    <t>@Erock808 do u ever sleep? lol.. i took a nap at like 7  i should know better...</t>
  </si>
  <si>
    <t>JocelynDaily</t>
  </si>
  <si>
    <t>@Annie_CAS no kidding! Last night together for a while  boo.</t>
  </si>
  <si>
    <t>Hoursdriftaway</t>
  </si>
  <si>
    <t xml:space="preserve">@kesianna eeep let me know how she's doing I hate when they get older, our oldest is 17 now. </t>
  </si>
  <si>
    <t>val81</t>
  </si>
  <si>
    <t>Rise n shine Shine n rise sunshine  but I don't wanna  this bed is so comfortable.</t>
  </si>
  <si>
    <t>jamesgraham2001</t>
  </si>
  <si>
    <t xml:space="preserve">Ppppoke her face... Bored out at lunch with work people... </t>
  </si>
  <si>
    <t>GM ALL TWEET TWEET  SITLL FEELING LIKE THE WAITING TO EXHALE SOUNDTRACK N THE MYLIFE ALBUM ALL ROOLED UP INTO 1.. DANG I HATE TO SONGCRY</t>
  </si>
  <si>
    <t xml:space="preserve">thinkin about taking the boat for my trip to africa, coz flying is now not my forte...im scared people like seriously.. </t>
  </si>
  <si>
    <t>Studying is not going good today  I've been sitting in front of my book for like the whole day. Hmpf. Help?</t>
  </si>
  <si>
    <t xml:space="preserve">@Shinybiscuit also i would like to point out i am knicknamed sheldon among my freinds due to similarities between me and the character </t>
  </si>
  <si>
    <t>Did not sleep well at all  Have a great day though everyone!!! XOXO</t>
  </si>
  <si>
    <t xml:space="preserve">@haygingerhay @kirstykay Can't. Have nowhere to stay/not enough money to get me there   plus stupid swine flu grrr I want ATL </t>
  </si>
  <si>
    <t>Junelove1</t>
  </si>
  <si>
    <t xml:space="preserve">I'm starving! I hope she cooked for me today! My tummy hurts! </t>
  </si>
  <si>
    <t>@tommcfly You're leaving Brazil.  Promise you'll be back soon! :'/</t>
  </si>
  <si>
    <t>gooroong</t>
  </si>
  <si>
    <t xml:space="preserve">Long day at office. Some more to go </t>
  </si>
  <si>
    <t xml:space="preserve">damn. just discovered that, of course, blink 182 isnt going to be touring in tn. closest they come is Atlanta. i'm sad </t>
  </si>
  <si>
    <t>@NikkayPandarr You are a POO for having that piccy up AND for never being on msn  IWANTMYDOOOOODLE!</t>
  </si>
  <si>
    <t>FUCK the blues lost  y do the maroons have to win! they can die! and the video ref is a fuck wit!!</t>
  </si>
  <si>
    <t>webhill</t>
  </si>
  <si>
    <t xml:space="preserve">@doc_rob vets get this - old dog on chronic NSAID tx, owners HATE to pay for BUN/cr/alkphos/ALT &amp;amp; exam before refill - call me greedy </t>
  </si>
  <si>
    <t>@canthelpmyself I know but I can't.  I'm supposed to be &amp;quot;working&amp;quot;. I've ignored 3 people so far because I didn't even notice them.</t>
  </si>
  <si>
    <t>Hi!  losing followers!!!!!!!!!!!!!!!!!</t>
  </si>
  <si>
    <t>Busy day in work  lots to do!</t>
  </si>
  <si>
    <t>LittleFletcher</t>
  </si>
  <si>
    <t xml:space="preserve">@Brantanamo Yo dude! Carrie Here. How is the Brantanamo my dear. Hear you've been ill! </t>
  </si>
  <si>
    <t xml:space="preserve">is ill off college </t>
  </si>
  <si>
    <t xml:space="preserve">going to read with my daughter.  Keep her mind off of feeling so bad </t>
  </si>
  <si>
    <t xml:space="preserve">My birthday is coming to an end now.  I'm sad, aren't you? The awesomest day you've ever had is ending. </t>
  </si>
  <si>
    <t>the8333696</t>
  </si>
  <si>
    <t xml:space="preserve">@Shepy DM done! hey Lula &amp;amp; I tried the convent at the wkend but all sealed up tight with nails now </t>
  </si>
  <si>
    <t xml:space="preserve">Back from Creative Coffee Club, good meeting  no more until after the summer though </t>
  </si>
  <si>
    <t>@LucyKD NOOOO where is it!? waaaaa it's not anywhere  is it on the floor? or in any of the pockety things on the dashboard?</t>
  </si>
  <si>
    <t>@synjinreyes I WANT SIMS 3 TOO.  But my PC is the suck.</t>
  </si>
  <si>
    <t xml:space="preserve">The refs were shit, nsw were shit, giddly what the fuck were you thinking, great start to the series </t>
  </si>
  <si>
    <t xml:space="preserve">Traffic report literally 5 seconds too late...stuck on 91-N  in &amp;quot;accident&amp;quot; traffic. </t>
  </si>
  <si>
    <t xml:space="preserve">hopes bum will reach home safely. Roads are slippery. </t>
  </si>
  <si>
    <t>inconsistancy</t>
  </si>
  <si>
    <t>A Levels in 14 days  Waiting for holidays with so much impatience.</t>
  </si>
  <si>
    <t>@chell93 yeah, i got all excited, and then we still lost  oh well, always next round :p</t>
  </si>
  <si>
    <t xml:space="preserve">Had to leave Killenny Open Coffee early for Scrum call </t>
  </si>
  <si>
    <t xml:space="preserve">SG has just confirmed the 8th case of H1N1.  I feel that I'm having a flu...  </t>
  </si>
  <si>
    <t>tegaram</t>
  </si>
  <si>
    <t xml:space="preserve"> there were two dead baby geese in the middle of the road</t>
  </si>
  <si>
    <t>jackiejenhall</t>
  </si>
  <si>
    <t xml:space="preserve">is so scared 4 my exam 2mow </t>
  </si>
  <si>
    <t xml:space="preserve">Gah! DVD player stopped playing my DVD during really important part. 2nd movie rented that hasnt played right. Not happy. </t>
  </si>
  <si>
    <t>mafargas</t>
  </si>
  <si>
    <t xml:space="preserve">my sickness got worse! i feel awful!!! </t>
  </si>
  <si>
    <t>kaarooliinee</t>
  </si>
  <si>
    <t xml:space="preserve">@tommcfly Are you leaving Brazil?!    </t>
  </si>
  <si>
    <t>DarcyBennett</t>
  </si>
  <si>
    <t xml:space="preserve">1 more exam to go and then I am free!!! Sad as Isobel has now left! </t>
  </si>
  <si>
    <t>KatherineMacy</t>
  </si>
  <si>
    <t xml:space="preserve">I hate using the T word but I think my little baby Parker is acting more like a TODDLER everyday...and I am sad </t>
  </si>
  <si>
    <t>fainest</t>
  </si>
  <si>
    <t>wants more food by the minute after 2 pm.  #nosweetspolicy</t>
  </si>
  <si>
    <t xml:space="preserve">Awake! Ugh! WOrk! </t>
  </si>
  <si>
    <t>TaterTotten</t>
  </si>
  <si>
    <t xml:space="preserve">Home for the day. Feelin' like poo. </t>
  </si>
  <si>
    <t>ohfriday</t>
  </si>
  <si>
    <t xml:space="preserve">Feel so fat after eating maggi. </t>
  </si>
  <si>
    <t xml:space="preserve">Omj I'm sooo fed up I could just die </t>
  </si>
  <si>
    <t>TheMattyD</t>
  </si>
  <si>
    <t xml:space="preserve">Playing Mango Mike's in Alexandria 6-9. Weather permitting I'll be on the deck, so I guess that means I will be inside </t>
  </si>
  <si>
    <t xml:space="preserve">Mommmys leavinng todayy </t>
  </si>
  <si>
    <t xml:space="preserve">@tommcfly Good Morning Tom!!! (: if Argentina is not... Venezuela is sooo ready haha jk jk.... Venezuela wants McFly  </t>
  </si>
  <si>
    <t xml:space="preserve">Good morning Twitter peeps, so hard to get out of bed </t>
  </si>
  <si>
    <t xml:space="preserve">My eyes are all itchy watery and squinty </t>
  </si>
  <si>
    <t xml:space="preserve">@aleximariz are you gonna be wearing a dress on saturday? i really have no idea on what to wear </t>
  </si>
  <si>
    <t xml:space="preserve">Geometry first period </t>
  </si>
  <si>
    <t>Jodderss</t>
  </si>
  <si>
    <t xml:space="preserve">@simplyvanessa  why are you lonely? </t>
  </si>
  <si>
    <t>nikioley23</t>
  </si>
  <si>
    <t xml:space="preserve">I am so tired this morning i can barely stay awake! </t>
  </si>
  <si>
    <t>missmary55</t>
  </si>
  <si>
    <t>went to san churros and they didnt have any churros  not happy</t>
  </si>
  <si>
    <t>i want him back    i thought you said this would be easy,,, its not.</t>
  </si>
  <si>
    <t>CharlieTait</t>
  </si>
  <si>
    <t xml:space="preserve">@Leanda_H  Jy twiiter hard jong. My kop is seer. </t>
  </si>
  <si>
    <t xml:space="preserve">I've just got shat on by a dirty pigeon </t>
  </si>
  <si>
    <t xml:space="preserve">Never been this scared before an exam before. This paper has the potential to go SO DISASTROUSLY WRONG. </t>
  </si>
  <si>
    <t>D_Leong</t>
  </si>
  <si>
    <t xml:space="preserve">Hayfeverish </t>
  </si>
  <si>
    <t>Mona_LambdaLady</t>
  </si>
  <si>
    <t>I wish i didn't get sick reading in the train.  it seems like a waste of time</t>
  </si>
  <si>
    <t xml:space="preserve">@BernieShiels Bernie i was too tired thats why there was a spelling mistake </t>
  </si>
  <si>
    <t xml:space="preserve">here at leanna's with mau...i want to drink </t>
  </si>
  <si>
    <t>BIGbrittMACK</t>
  </si>
  <si>
    <t>doesn't have internet at home  i have to wait till next week for it to be turned back on</t>
  </si>
  <si>
    <t xml:space="preserve">Damn.. just a few more days before school starts again! </t>
  </si>
  <si>
    <t xml:space="preserve">now i still have to think twice if i will go to the metro station's show coz i must avoid crowded places due to that flu. </t>
  </si>
  <si>
    <t>2 days more &amp;amp; i have the long weekend. YaY. My Saturday is booked with chores  Still i got Monday YAY !!!!</t>
  </si>
  <si>
    <t>JavierDaBoss</t>
  </si>
  <si>
    <t xml:space="preserve">Message to the office peeps: i'll be there in November.... </t>
  </si>
  <si>
    <t xml:space="preserve">@mcmaddison poo you! why do you go for qld </t>
  </si>
  <si>
    <t>giuli__</t>
  </si>
  <si>
    <t xml:space="preserve">i dont like rain </t>
  </si>
  <si>
    <t xml:space="preserve">let chemistry begin </t>
  </si>
  <si>
    <t xml:space="preserve">The suns gone and so has the hot weather </t>
  </si>
  <si>
    <t xml:space="preserve">What a way to wake up </t>
  </si>
  <si>
    <t>@purrsikat did u see my link for the vintage lingerie? not quite as hot as Kiss Me Deadly though  but 20% off! i bought 2 items! whoa</t>
  </si>
  <si>
    <t>KarenDayle</t>
  </si>
  <si>
    <t xml:space="preserve">@ieyelkillz scrapballerina.info pinabile lng sa akin yan dati eh.. di sakin yan nagrenew lng </t>
  </si>
  <si>
    <t>xsarahhhjonas</t>
  </si>
  <si>
    <t>sooo tired  well, off to school (fielllld trip!).</t>
  </si>
  <si>
    <t xml:space="preserve">@AaronRenfree I loved that place until they told me they didn't sell a door stop. My faith in them fell dramatically. </t>
  </si>
  <si>
    <t>samacedo15</t>
  </si>
  <si>
    <t>ugh my legs hurt soo bad  cant sleep because of it</t>
  </si>
  <si>
    <t>ekabanov</t>
  </si>
  <si>
    <t xml:space="preserve">I really hate package visibility members in Java.They make my life more complicated than it should be </t>
  </si>
  <si>
    <t xml:space="preserve">@Mindrover I've done it until it's in teh green still wont start </t>
  </si>
  <si>
    <t>JaikMontana</t>
  </si>
  <si>
    <t xml:space="preserve">I'm workin on makin a web site or sumthin. Got sick today now I'm at home. </t>
  </si>
  <si>
    <t xml:space="preserve">is in a playfull mood and no one wants to play </t>
  </si>
  <si>
    <t xml:space="preserve">bored in schoolll. lala its only wednesday </t>
  </si>
  <si>
    <t xml:space="preserve">it is a boring day! </t>
  </si>
  <si>
    <t>retrodancefreak</t>
  </si>
  <si>
    <t xml:space="preserve">i'm going to sleep now, and hopefully i'll stop feeling ill </t>
  </si>
  <si>
    <t>Scslori</t>
  </si>
  <si>
    <t xml:space="preserve">Up getting ready for school.. Feeling a little sick. </t>
  </si>
  <si>
    <t>CB02</t>
  </si>
  <si>
    <t xml:space="preserve">Dull gray day again!  The summer is NEVER coming to the East Coast </t>
  </si>
  <si>
    <t>JoLagerlow</t>
  </si>
  <si>
    <t xml:space="preserve">@Zoesometimes wut is wrong </t>
  </si>
  <si>
    <t xml:space="preserve">@ninaidris live to work - that's me </t>
  </si>
  <si>
    <t xml:space="preserve">I lost 5 followers since last night. </t>
  </si>
  <si>
    <t xml:space="preserve">@giannasmiley i do not download videos from my phone </t>
  </si>
  <si>
    <t>beccakawaii</t>
  </si>
  <si>
    <t xml:space="preserve">argh headache cant breathe diarrhea i think im staying in bed all day </t>
  </si>
  <si>
    <t xml:space="preserve">Hungover AGAIN, why have they been so bad this week?? And I have to go home today </t>
  </si>
  <si>
    <t xml:space="preserve">@devanp16 i know man. i could've done some weird moves with yous. </t>
  </si>
  <si>
    <t>@spr33 @ScottSharman @Rocks4Ever i hate that chocolate is shrinking  We can't even blame the recession #BringBackBig</t>
  </si>
  <si>
    <t xml:space="preserve">@dalecruse I must also say that it wasent the same without you </t>
  </si>
  <si>
    <t>ChelseyRiot</t>
  </si>
  <si>
    <t xml:space="preserve">another day. tomorrows the last actually day of classes !    .. then exams. OH Joy! </t>
  </si>
  <si>
    <t xml:space="preserve">@twilightfairy @sanjukta cant join tweetknot. Some problem </t>
  </si>
  <si>
    <t xml:space="preserve">I do not feeel welllll </t>
  </si>
  <si>
    <t>gratziella</t>
  </si>
  <si>
    <t xml:space="preserve">emo band kid, and he's super nice and keeps asking about my record jewelry and shit, d the man's teasing me </t>
  </si>
  <si>
    <t>brianna_gh</t>
  </si>
  <si>
    <t xml:space="preserve">having lunch , eating some mexican chiken hmmmm !! alone </t>
  </si>
  <si>
    <t>@OfficialAS i'mma cry  i don't want her to leave us!! :'(</t>
  </si>
  <si>
    <t>AshTweezy</t>
  </si>
  <si>
    <t>Was sick as shit last night... Couldn't sleep  now I'm falling asleep on the Tube aka train</t>
  </si>
  <si>
    <t>Omg I'm literally can having a baby first in this kinda traffic ! It takes like forever !!  , I'm sorry j !</t>
  </si>
  <si>
    <t>Sampledi</t>
  </si>
  <si>
    <t>Dog's killin' me  It comes here and wants pettin' 'n scratchin' n' then it runs away. Only 2 come back in two minutes.</t>
  </si>
  <si>
    <t xml:space="preserve">Sorry I haven't been around much since yesterday..... I had to study for my spanish finals. </t>
  </si>
  <si>
    <t xml:space="preserve">my blackberry's got low battery. </t>
  </si>
  <si>
    <t>angiecakes1990</t>
  </si>
  <si>
    <t>NSW LOST  AH WELL  WE WILL KICK YOU BUTT NEXT TIME QLD.</t>
  </si>
  <si>
    <t>danrowlands</t>
  </si>
  <si>
    <t xml:space="preserve">Cannot find SS.INI file for user Dan. I hate Souce Safe </t>
  </si>
  <si>
    <t xml:space="preserve">@twosoups *sob* can u see my reply to @CatatonicCat? fucking @reply update </t>
  </si>
  <si>
    <t xml:space="preserve"> I think I'm gonna die if I see another Smurf. Also if I don't speak with someone my age  HELP.</t>
  </si>
  <si>
    <t xml:space="preserve">@sarahaccident My plan is flawed </t>
  </si>
  <si>
    <t xml:space="preserve">@FelineUnit indeed, as do all catties. I dont think it is right to dress cats, they are not people </t>
  </si>
  <si>
    <t xml:space="preserve"> ::sigh:: we didnt win the contest . stupid popularity contest. i had so many votes for her also.  im realy sad. i had such a good feeling</t>
  </si>
  <si>
    <t>kedryn</t>
  </si>
  <si>
    <t xml:space="preserve">@aion_ayase pleaseeeeee give me a beta keyyyy. I've bewn a betatester for so many games </t>
  </si>
  <si>
    <t xml:space="preserve">Doing my make up for today!  Lot of EXAMS  ahh wish my luck! I love my new room </t>
  </si>
  <si>
    <t xml:space="preserve">Really not happy that someone is sending out spam and forging my email address as the return so I get all the bounce messages </t>
  </si>
  <si>
    <t>juju_hits_that</t>
  </si>
  <si>
    <t xml:space="preserve">and now i have to go back to school </t>
  </si>
  <si>
    <t xml:space="preserve">Damn. Missed #Chaser tonight.  Stupid State of Origin football.  Last season, too.  Didn't want to miss any.  </t>
  </si>
  <si>
    <t xml:space="preserve">Abbigale is gone to school today, lets see how long she can stay with her bad arm. My poor girl </t>
  </si>
  <si>
    <t xml:space="preserve">.... another very awe inspiring site and something I found very romantic - shame it was only me who felt that way - boohoo </t>
  </si>
  <si>
    <t>neildodd</t>
  </si>
  <si>
    <t xml:space="preserve">@ej_bishop what got swiped? </t>
  </si>
  <si>
    <t>omfgSTEPH</t>
  </si>
  <si>
    <t xml:space="preserve">Work again tonight. Being 17 is hard work with school, friend, family and work. When do I get me time? </t>
  </si>
  <si>
    <t>seanvstherobots</t>
  </si>
  <si>
    <t xml:space="preserve">Hang out with people smarter than you... not me </t>
  </si>
  <si>
    <t xml:space="preserve">#Snaptu just went down for #maintenance. I hate tweeting from m.twitter.com! </t>
  </si>
  <si>
    <t>@IslaLuna lol, well I've done that a few times myself. But today it's oatmeal. I do TRY to be good, but it never works out.  No willpower!</t>
  </si>
  <si>
    <t xml:space="preserve">@lilmissfootyfan Plenty. I'm in heaven. I wish they were in motion pics though, I miss seeing him play </t>
  </si>
  <si>
    <t>andrewpatrickk</t>
  </si>
  <si>
    <t xml:space="preserve">i just got hit by a truck, im ok but my car isnt </t>
  </si>
  <si>
    <t xml:space="preserve">Oops. Didn't pull my hand out of the way of Dodge's mouth when he jumped up to grab the tug-of-war rope. He has painful teeth. </t>
  </si>
  <si>
    <t xml:space="preserve">I wonder if I could get some food delivered to @ASOS Towers? Tis looking a bit chilly to be braving the outdoors in gladiator sandals... </t>
  </si>
  <si>
    <t>nitwit_crap</t>
  </si>
  <si>
    <t xml:space="preserve">Holiday, holiday.. It's gonna end </t>
  </si>
  <si>
    <t>rorykid</t>
  </si>
  <si>
    <t xml:space="preserve">@sameyboy i'm not happy about it too. fuck talaga. </t>
  </si>
  <si>
    <t xml:space="preserve">@alun Utterli seems pretty non-functional, as were several other sites I tried </t>
  </si>
  <si>
    <t>mY OFFICE IS in Ambattur Estate  guys pls help</t>
  </si>
  <si>
    <t>I have a sore froat    but I will live ;-)</t>
  </si>
  <si>
    <t>chiKenJoy</t>
  </si>
  <si>
    <t xml:space="preserve">Uh. Its 7 am and i'm waiting to get my passport somewhere that opens at 9. </t>
  </si>
  <si>
    <t xml:space="preserve">Oh and now not only is Obama not an American, but his mother is a whore. This is the kind of talk that helps the weak minded kill </t>
  </si>
  <si>
    <t>leeb85</t>
  </si>
  <si>
    <t>@vusanim am i??  for what?</t>
  </si>
  <si>
    <t>thesarseffect</t>
  </si>
  <si>
    <t>@robinfincktwits IN's m&amp;amp;g wasnt the same w/o you. Wish you couldve seen my &amp;quot;RF Is Cooler Than You' shirt.  Hope youre feeling much better!</t>
  </si>
  <si>
    <t>carriekirklin</t>
  </si>
  <si>
    <t xml:space="preserve">Waking up to stabby abdominal pain bad. </t>
  </si>
  <si>
    <t>JenPao</t>
  </si>
  <si>
    <t xml:space="preserve">All dogs go to heaven. RIP little puppy in the middle of the street. </t>
  </si>
  <si>
    <t>elaine0007</t>
  </si>
  <si>
    <t xml:space="preserve">@clairehammond Better than you by the sounds of things... whats up with Jayster??  Hope he hasn't caught Mo's illness from last week </t>
  </si>
  <si>
    <t xml:space="preserve">Reading a CrackBerry.com blog just reminds me how upset I am that Aliph released a new Jawbone just one month after I finally bought mine </t>
  </si>
  <si>
    <t xml:space="preserve">@whatevershesaid if I was in town I'd definitely be going, I missed out last time too </t>
  </si>
  <si>
    <t xml:space="preserve">Morning!! Time for work..tired and my back still hurts </t>
  </si>
  <si>
    <t>RdRunna</t>
  </si>
  <si>
    <t xml:space="preserve">Late night .. Early morning .. Need to sleep at wk </t>
  </si>
  <si>
    <t>Omj everyone is either busy or in an exam  grrrrr</t>
  </si>
  <si>
    <t>Amneet001</t>
  </si>
  <si>
    <t xml:space="preserve">revising for my science exam 2moro!!! argh </t>
  </si>
  <si>
    <t>@Jennifalconer    i'm jealous .. ive only got 22 people following me   lol</t>
  </si>
  <si>
    <t xml:space="preserve">This day is bad. I feel bad and I think I fail in exam </t>
  </si>
  <si>
    <t xml:space="preserve">Just woke up! Getting ready to go to the Orthadentist! </t>
  </si>
  <si>
    <t>GinaGCarr</t>
  </si>
  <si>
    <t xml:space="preserve">still in bed. I really need to get going. I feel so blah </t>
  </si>
  <si>
    <t xml:space="preserve">selecting the examination at this hour is really not a good idea. so tired and sleepy </t>
  </si>
  <si>
    <t xml:space="preserve">@xxjulia1207xx Ah, I think I've left both for the time being </t>
  </si>
  <si>
    <t>DeepuPaulose</t>
  </si>
  <si>
    <t xml:space="preserve">What an absolute waste of a day </t>
  </si>
  <si>
    <t>ITShorseperson</t>
  </si>
  <si>
    <t xml:space="preserve">Hey, my TweetDeck doesn't want to show anything, I was using it but now all groups are gone, &amp;amp; just a black blank deck. </t>
  </si>
  <si>
    <t xml:space="preserve">@NancyEDunne yeah i have given up on TwitPic - never works from my BB </t>
  </si>
  <si>
    <t xml:space="preserve">@estel_willow How come? I just lost interest in my course at the beginning of the first year. </t>
  </si>
  <si>
    <t>@TruBty No I'm ready to jump off the curb head first again! Please help me do this by pushing me  and no I'm not talkin bout ur wet twat!</t>
  </si>
  <si>
    <t>thisrichsole</t>
  </si>
  <si>
    <t>Realee Upset @FLYBOIFAB ; He Got His Freakinq Update &amp;amp; i Didnt  . Uqhh Not Happy .</t>
  </si>
  <si>
    <t>AllisonHiromi</t>
  </si>
  <si>
    <t xml:space="preserve">A bit ill and not feeling so well. Going to take it easy so today and lay low </t>
  </si>
  <si>
    <t>ddoodm</t>
  </si>
  <si>
    <t>Will be going to bed soon... Still waiting for that darn camera!  Should be coming in on Friday! Hopefully tomorrow!</t>
  </si>
  <si>
    <t>aisea</t>
  </si>
  <si>
    <t xml:space="preserve">@simonebartley It is such a pity that there is no Hulu in Australia </t>
  </si>
  <si>
    <t>pauljevans</t>
  </si>
  <si>
    <t xml:space="preserve">@DonMcAllister Just tried it. Apparently not. </t>
  </si>
  <si>
    <t>dcwb90</t>
  </si>
  <si>
    <t>@Bensue LOL at u having like over 700! oml! but ive only used twitter properly since like a month? oml i need to see nicole NOW  x</t>
  </si>
  <si>
    <t>michelledeidre</t>
  </si>
  <si>
    <t xml:space="preserve">@anna_christine Arghhhh I am tempted to look it up on wiki now. Must not. I hope Chris is ok. </t>
  </si>
  <si>
    <t>RedDave14</t>
  </si>
  <si>
    <t xml:space="preserve">Was just smiled at by pretty young lady  however, she was probably showing kindness and pity to the aged and infirm </t>
  </si>
  <si>
    <t xml:space="preserve">Just about to set off for Leeds.. The joys of the Leeds Etap Hotel await </t>
  </si>
  <si>
    <t>whatever101529</t>
  </si>
  <si>
    <t xml:space="preserve">@symphnysldr i cant wait to see you guys july 2nd!! but my friend's bummed she'll miss it </t>
  </si>
  <si>
    <t xml:space="preserve">Nope, I can't do it, I'm too bloody scared. I'll just sign out. </t>
  </si>
  <si>
    <t>@Flick101studio 1 Kit-Kat is not enough. I need at least 10 of it to reduce the anxiety  damn, i hate exams.</t>
  </si>
  <si>
    <t xml:space="preserve">i knew qld had it in them, but poor jarryd! he looked so sad, lost my voice for him </t>
  </si>
  <si>
    <t>cattysmith16</t>
  </si>
  <si>
    <t xml:space="preserve">uhm really way too tired right now. ugh its only wednesday.... </t>
  </si>
  <si>
    <t xml:space="preserve">@sentimentalizzy i am, i am! i just got stuck on ep 9. </t>
  </si>
  <si>
    <t>@MistressJoJo I would, but it's an automated system  Which makes it a little worse. A COMPUTER is delighted.</t>
  </si>
  <si>
    <t>PChiara</t>
  </si>
  <si>
    <t xml:space="preserve"> some daaaay</t>
  </si>
  <si>
    <t>JansuBaby</t>
  </si>
  <si>
    <t xml:space="preserve">at home enjoying my night before a long day at work!!!...work </t>
  </si>
  <si>
    <t xml:space="preserve">@lleroj nothing much. Had a dinner party tonight and now can't sleep </t>
  </si>
  <si>
    <t xml:space="preserve">@mrtrev  Afternoon naughty pigeon, and could not find you a stick of rock in Florida, am sorry </t>
  </si>
  <si>
    <t>tammyms</t>
  </si>
  <si>
    <t xml:space="preserve">is going to work, </t>
  </si>
  <si>
    <t xml:space="preserve">Balls. My ipod must've gotten turned on in my bag, cause it is DEAD. My metro ride is going to be hard. </t>
  </si>
  <si>
    <t>AJNel</t>
  </si>
  <si>
    <t xml:space="preserve">rather disappointed with  the new The Crystal Method </t>
  </si>
  <si>
    <t xml:space="preserve">playing basketball but i don't seem to be able to play at the min ... </t>
  </si>
  <si>
    <t>mirkojahn</t>
  </si>
  <si>
    <t>@tobinharris Does yUML support Interface + Class description at the same time? Can't get it working so far  --&amp;gt; [&amp;lt;&amp;lt;T&amp;gt;&amp;gt;;TImpl|pi|getPi()]</t>
  </si>
  <si>
    <t>AnaFSanchez</t>
  </si>
  <si>
    <t>NY is humid and rainy     Can't wait to go back home!!!</t>
  </si>
  <si>
    <t xml:space="preserve">enjoyed #chaser...until the kids make a wish skit. poor form </t>
  </si>
  <si>
    <t>xilovemyfriendx</t>
  </si>
  <si>
    <t xml:space="preserve">is school. I have one of my Spanish finals today. </t>
  </si>
  <si>
    <t>alexistar</t>
  </si>
  <si>
    <t xml:space="preserve">I will never, ever, forgive Mark Hughes if he gets Tevez. And I used to *worship* Sparky </t>
  </si>
  <si>
    <t xml:space="preserve">OMG No hash browns 'til next year! </t>
  </si>
  <si>
    <t>@paulmsmith dude! Can't make footy this week  going to Vikki's mums for the weekend so wont be back in time! defo up for week after tho</t>
  </si>
  <si>
    <t>11hendry11</t>
  </si>
  <si>
    <t xml:space="preserve">I hate A levels </t>
  </si>
  <si>
    <t>@OfficialAS i know! why can't they go in summer!!    i'll just have to come over your place heaps and heaps (i'll wear an &amp;quot;angela&amp;quot;...</t>
  </si>
  <si>
    <t>Nuthuis</t>
  </si>
  <si>
    <t>Hey #crowthg A repeat of yesterday. I see only 3 cygnets left.    (Swans Nesting live &amp;gt; http://ustre.am/2LCR)</t>
  </si>
  <si>
    <t xml:space="preserve">@_pants_ devil woman! no this is a family dinner </t>
  </si>
  <si>
    <t>nibblett</t>
  </si>
  <si>
    <t xml:space="preserve">@bestillmyhear7 </t>
  </si>
  <si>
    <t>QueenBitch1982</t>
  </si>
  <si>
    <t xml:space="preserve">...uh-oh I think Im getting sick </t>
  </si>
  <si>
    <t>JonORei</t>
  </si>
  <si>
    <t xml:space="preserve">@DarrenWhelan uh what time did you leave? </t>
  </si>
  <si>
    <t>jcra02</t>
  </si>
  <si>
    <t xml:space="preserve">@archuphils ahh. ohw i missed it </t>
  </si>
  <si>
    <t>StephenHoltzman</t>
  </si>
  <si>
    <t xml:space="preserve">@JohnjayVanEs she works for you? </t>
  </si>
  <si>
    <t>bellalove29</t>
  </si>
  <si>
    <t xml:space="preserve">I'll make your &amp;lt;3 beat like it's on cocainee!! Work all day, then a serious nap, SO MAD I missed speidi on &amp;quot;I'm a celebrity&amp;quot; last nite </t>
  </si>
  <si>
    <t>NJDevsfan09</t>
  </si>
  <si>
    <t xml:space="preserve">Its getting down to the wire, and now the only thing that troubles me is the fact the birthday boy will be in CT on the day of his party. </t>
  </si>
  <si>
    <t xml:space="preserve">Why am I so nervous it's like my 8th one </t>
  </si>
  <si>
    <t xml:space="preserve">photo isnt the same with out my other half </t>
  </si>
  <si>
    <t>pmane</t>
  </si>
  <si>
    <t>Looking for some expert in C and Unix with NSE/BSE market connectivity experience.  Do we have them in real world</t>
  </si>
  <si>
    <t xml:space="preserve">my body aches and i still have the sniffles and sinus pressure. </t>
  </si>
  <si>
    <t>ItsLisababe</t>
  </si>
  <si>
    <t xml:space="preserve">watching nsw loose footy </t>
  </si>
  <si>
    <t>LAST DAAAAAAAAY.  I'll miss waking up at 12:43 everyday. Oh wellioz</t>
  </si>
  <si>
    <t xml:space="preserve">@FELINLAI i wanted to go lorh.but no one wants to </t>
  </si>
  <si>
    <t>nevyn</t>
  </si>
  <si>
    <t>Soon WWDC and my cold is just getting worse  Could my stupid body possibly have worse timing?</t>
  </si>
  <si>
    <t>eichus</t>
  </si>
  <si>
    <t>oh my god...this hay fever will kill me  i have to sneeze every 10 seconds.......this will be the end...i know it</t>
  </si>
  <si>
    <t>kalints</t>
  </si>
  <si>
    <t>my grandpa died  ... I need to find a away to get back home as soon as I can... hope he's better wherever he is now..</t>
  </si>
  <si>
    <t>razzamatazz87</t>
  </si>
  <si>
    <t xml:space="preserve">@DMFoto Haha luckily im not burnt now. Im more tanned! dont think u will burn today tho..its getting dullish. </t>
  </si>
  <si>
    <t xml:space="preserve">arr nowhere wil let me upload my new vid?! after alll thatt, </t>
  </si>
  <si>
    <t>@UberTwiter I'm sorry ,BIS cannt work In China   .Can #Ubertwitter develop to let us use private API ? We Need Ubertwitter</t>
  </si>
  <si>
    <t>mak23</t>
  </si>
  <si>
    <t>@solitarybelle i'm sorry you're in so much pain!!  wish there was something I could do! feel better!! ((((big gentle hugs)))</t>
  </si>
  <si>
    <t>AJSchwarz</t>
  </si>
  <si>
    <t xml:space="preserve">@robwilkerson I hate seeing you sad </t>
  </si>
  <si>
    <t>daltonfrost</t>
  </si>
  <si>
    <t xml:space="preserve">about to leave for summer school!!!!!          haa. not. </t>
  </si>
  <si>
    <t xml:space="preserve">tweets far less enticing/interesting when you accidentally hit the return key before you're done </t>
  </si>
  <si>
    <t>Mriceguy</t>
  </si>
  <si>
    <t xml:space="preserve">While biking home at around 11pm-ish I had to search a gutter for half an hr  trying to find my glasses lens! And now it's chipped </t>
  </si>
  <si>
    <t xml:space="preserve">I hate taking days off. Now I'm going nuts trying to catch up what I've been missing </t>
  </si>
  <si>
    <t xml:space="preserve">@ICETWICE I know it's not but even the ungrumpy allowed to be grumpy once in a while </t>
  </si>
  <si>
    <t>msniecie</t>
  </si>
  <si>
    <t xml:space="preserve">@RMantri ur ff is set to private can't reed anything </t>
  </si>
  <si>
    <t>oh my god...this hay fever is killing me  i have to sneeze every 10 seconds.......this will be the end...i know it</t>
  </si>
  <si>
    <t xml:space="preserve">@swatkatt quite well, but it was raining so we went to the water park instead, which means no rollarcoaster </t>
  </si>
  <si>
    <t>emajha</t>
  </si>
  <si>
    <t>i feel awful! fever and disgruntled stomach..i thought i was better  how do you get rid of a fever? i have to work tomorrow!</t>
  </si>
  <si>
    <t>bmsantiago</t>
  </si>
  <si>
    <t xml:space="preserve">@thatsthebeech u want ppl to reply to u at 2am? Ur kraaazy... But oh well... Here is ur reply, 6 hours late </t>
  </si>
  <si>
    <t>UnaTazaDeCafe</t>
  </si>
  <si>
    <t xml:space="preserve">No rants this morning. </t>
  </si>
  <si>
    <t xml:space="preserve">wide awake at 8am </t>
  </si>
  <si>
    <t>erozyskie</t>
  </si>
  <si>
    <t xml:space="preserve">Had a leg spasm this AM. Look for me in sneakers, not heels, today. </t>
  </si>
  <si>
    <t>frecymarie</t>
  </si>
  <si>
    <t xml:space="preserve">And I feel betrayed again, again, and again... </t>
  </si>
  <si>
    <t xml:space="preserve">@KatGirl44 *yawns* I'm quite lost for words. She isn't here - if she was the drama would be also. *rolls eyes* One word: unstable </t>
  </si>
  <si>
    <t>I'm totally getting GMPD's CD!!! WOO! And oh, yeah..I have to work today.  I DON'T LIKE THIS.</t>
  </si>
  <si>
    <t xml:space="preserve">This is the worst part of the week, ive got 3 and half hours of doing bugger all </t>
  </si>
  <si>
    <t>staceydouglas</t>
  </si>
  <si>
    <t xml:space="preserve">Doesnt feel very well </t>
  </si>
  <si>
    <t>bagpacking  cant be bothered. all for the show i guess 8-)</t>
  </si>
  <si>
    <t xml:space="preserve">having a nasty allergic reaction that has my eyes swollen and gross.  </t>
  </si>
  <si>
    <t>Defunkt_</t>
  </si>
  <si>
    <t>@spasmband Holland loves the Spasm Band too. Too bad I missed the gig.  No doubt it was awesome.</t>
  </si>
  <si>
    <t>treesniffer14</t>
  </si>
  <si>
    <t xml:space="preserve">night tweetland.... another late night.. won't at all do wonders for my eye sags </t>
  </si>
  <si>
    <t xml:space="preserve">http://twitpic.com/6iyyt - me and my friends on the last day of school </t>
  </si>
  <si>
    <t xml:space="preserve">http://twitpic.com/6iyyu - My daily cup o' Joe. We've all already seen this, but I miss Twitpics like these. </t>
  </si>
  <si>
    <t>@Lilscarter still burnt?  i'm back to work soon! yay! feel i should give back the card and flowers though...</t>
  </si>
  <si>
    <t>jenkpep</t>
  </si>
  <si>
    <t xml:space="preserve">@prinpenpanda No trouble holding anything down, but I def think I'm lactose intolerant now. I was up all night </t>
  </si>
  <si>
    <t>MJF_</t>
  </si>
  <si>
    <t>@adrijobecq De tard work  de noite vou pa ramboia \o/</t>
  </si>
  <si>
    <t>sjkennedy</t>
  </si>
  <si>
    <t xml:space="preserve">ah one draw back from being in the UK, is missing the buzz around the State of Origin series. I see Queensland beat NSW 28-18. Not good. </t>
  </si>
  <si>
    <t xml:space="preserve">stevie wonder's lately on the radio &amp;amp; I'm crying my eyes out. </t>
  </si>
  <si>
    <t>@th3littleredhen boohoo for us!  But fascinating doco on #abc2 on cocaine</t>
  </si>
  <si>
    <t>simonwebbon</t>
  </si>
  <si>
    <t xml:space="preserve">@_mimi__ you're taking me to norway to run a marathon? i thought we were going for fun and games and deejays in caves </t>
  </si>
  <si>
    <t>notmoira</t>
  </si>
  <si>
    <t xml:space="preserve">Wednesday already, ahh! Lots to do at work today. No new things for my Etsy shop the last few days, haven't had time. </t>
  </si>
  <si>
    <t>evrenk</t>
  </si>
  <si>
    <t>I'm sick  I must have got a cold last week or sthg. bleh.</t>
  </si>
  <si>
    <t xml:space="preserve">I'm on the bus home and all I can think about is how hungry I am </t>
  </si>
  <si>
    <t>@mummytips hows flming going?? did you get there ok??  so sorry to hear about the train situation this AM  x</t>
  </si>
  <si>
    <t>manualcala</t>
  </si>
  <si>
    <t>In physics class!  http://myloc.me/2scR</t>
  </si>
  <si>
    <t xml:space="preserve">Was planning on a nap, but 18yr old son is home for lunch from college with a mate and they have music blaring and are playing pool </t>
  </si>
  <si>
    <t xml:space="preserve">@ChanelZampogna I know. I suck </t>
  </si>
  <si>
    <t>kimberrley</t>
  </si>
  <si>
    <t xml:space="preserve">@nerdspeak aw lucky you! i still have one to do </t>
  </si>
  <si>
    <t>Silvia1881</t>
  </si>
  <si>
    <t xml:space="preserve">*sad face* @ the guy who called me at 7am yesterday from Germany but 4got to call me later </t>
  </si>
  <si>
    <t xml:space="preserve">Ugh, I have an itchy eye, stupid hayfever </t>
  </si>
  <si>
    <t>missed PCD  flight delayed for 2 hrs at Singapore..but was an enjoyable flight due to great pax!(:</t>
  </si>
  <si>
    <t>How you feel when your tumblarity falls? - I feel very nervous and so unhappy  http://tumblr.com/xmc1xud6b</t>
  </si>
  <si>
    <t>Dnt feel like moving- wanna take a sick day- for my mental health that is.  what ya think.</t>
  </si>
  <si>
    <t>@Kingi8713 no hunni she cant get over now  y? x x x any news yet? hows u x</t>
  </si>
  <si>
    <t xml:space="preserve">@CynthiaBuroughs OH no, so sorry to hear that. </t>
  </si>
  <si>
    <t xml:space="preserve">I hate when the song I want to listen to isn't on my mp3 </t>
  </si>
  <si>
    <t>i have a huge bottom lip.  i need to stop biting my lips.</t>
  </si>
  <si>
    <t xml:space="preserve">EARLY!! </t>
  </si>
  <si>
    <t xml:space="preserve">going to fail </t>
  </si>
  <si>
    <t xml:space="preserve">one of the reasons I don't like HDR: http://tinyurl.com/q3m799 post a dull image in unreal colour/tone rendering and everyone loves it </t>
  </si>
  <si>
    <t>connorfathers</t>
  </si>
  <si>
    <t xml:space="preserve">@consradftw i'm sorry dude, they're coated in beeswax </t>
  </si>
  <si>
    <t xml:space="preserve">I hate that JJB only do 4/5 NBA teams jerseys. It's so annoying. </t>
  </si>
  <si>
    <t>lisaabreu1</t>
  </si>
  <si>
    <t>Thenetwit</t>
  </si>
  <si>
    <t>@barryofarrell Oh no. I taped the game, am watching it and forgot the game is over so I was cheering on the team in my tweet  embarrassed</t>
  </si>
  <si>
    <t>christyksmith</t>
  </si>
  <si>
    <t xml:space="preserve">Why is KBW so hard? </t>
  </si>
  <si>
    <t xml:space="preserve">@OfficialAS  oh well. It's not the hol house than makes ASA! it's ASA that makes ASA even if it's just SA </t>
  </si>
  <si>
    <t xml:space="preserve">@Chrissyisms yes, always when I start loosing weight I start getting them... lowered the lights but still have the pain </t>
  </si>
  <si>
    <t>akarshsimha</t>
  </si>
  <si>
    <t xml:space="preserve">Missed the Wednesday Colloquium on Random Networks </t>
  </si>
  <si>
    <t>sereneserenade</t>
  </si>
  <si>
    <t xml:space="preserve">Rolling out of bed </t>
  </si>
  <si>
    <t>stacybrice</t>
  </si>
  <si>
    <t xml:space="preserve">finalizing my packing. for some reason, i can't shake the feeling that i'm forgetting something. </t>
  </si>
  <si>
    <t xml:space="preserve">Lost my buddy sammy 2day ... Very sad day indeed!  </t>
  </si>
  <si>
    <t>annavillanueva</t>
  </si>
  <si>
    <t>@IsabellaSky Margaaaa! I wish you'd stay too.  I want you to be my classmate again.</t>
  </si>
  <si>
    <t>phoenix_blaze_</t>
  </si>
  <si>
    <t xml:space="preserve">Ouch! My tummy hurts!! </t>
  </si>
  <si>
    <t xml:space="preserve">@jordinsilver I bet you would. That's mean, I have to wear glasses now </t>
  </si>
  <si>
    <t xml:space="preserve">My birthday is going to suck big time timorrow </t>
  </si>
  <si>
    <t>AmyBuxton</t>
  </si>
  <si>
    <t>has just come home from work and is going to do my coursework  boooo</t>
  </si>
  <si>
    <t>Denissa</t>
  </si>
  <si>
    <t xml:space="preserve">Having dinner in Kim Bali. Headache &amp;amp; feeling lethargic. Wonder how Sugar's doing at home. I miss her. </t>
  </si>
  <si>
    <t xml:space="preserve">spoke too soon. Two hours into the ride home and we're still at SLEX. Traffic! </t>
  </si>
  <si>
    <t>meganbricen</t>
  </si>
  <si>
    <t xml:space="preserve">there is not  a thing out there </t>
  </si>
  <si>
    <t>renofeliz</t>
  </si>
  <si>
    <t xml:space="preserve">why the weather is so crap today? </t>
  </si>
  <si>
    <t>reggieeee</t>
  </si>
  <si>
    <t xml:space="preserve">Just took a nap, am still tired.. </t>
  </si>
  <si>
    <t xml:space="preserve">Nothing to twitter about </t>
  </si>
  <si>
    <t>@benfultongillon I meant to and I forgot and now I've missed it ..  ...</t>
  </si>
  <si>
    <t>KaralynHOPE</t>
  </si>
  <si>
    <t xml:space="preserve">I feel like I'm going to puke. Sometims I hate my meds </t>
  </si>
  <si>
    <t>luvmyzoo</t>
  </si>
  <si>
    <t xml:space="preserve">Missing my baby girls.  They wanted to stay with their great-grandma last night.  The house was peaceful ,but I missed them sooooo much! </t>
  </si>
  <si>
    <t xml:space="preserve">@trib You're making me jealous.... </t>
  </si>
  <si>
    <t>ant_mel054</t>
  </si>
  <si>
    <t>OMG I'm in school bored and still sick as shit  i feel like crying</t>
  </si>
  <si>
    <t>1mgoldstars</t>
  </si>
  <si>
    <t xml:space="preserve">@urbanwriters oh my god that's a brilliant idea! But can't do theatre as forgot about the plumber/builder/assessor impending debacle </t>
  </si>
  <si>
    <t>messywriter</t>
  </si>
  <si>
    <t xml:space="preserve">I'm supposed to be watching The Ellen DeGeneres Show, but I guess it's another replay. </t>
  </si>
  <si>
    <t>atlhoney</t>
  </si>
  <si>
    <t xml:space="preserve">Lookin crazy...not feeling too well </t>
  </si>
  <si>
    <t xml:space="preserve">@CynthiaBuroughs That sucks. </t>
  </si>
  <si>
    <t>t_nasty411</t>
  </si>
  <si>
    <t xml:space="preserve">Omg y am I up so early </t>
  </si>
  <si>
    <t>StephanieHilton</t>
  </si>
  <si>
    <t xml:space="preserve">In the doctors office... Again! </t>
  </si>
  <si>
    <t>sam_slade</t>
  </si>
  <si>
    <t>@mollymopsa Awh  That would have killed me. Which questions did you do in RS?</t>
  </si>
  <si>
    <t>launton</t>
  </si>
  <si>
    <t xml:space="preserve">@brandedyouth Dyl found it yesterday.  That twitterberry was rubbish. Although he's getting the hourglass of death now and again </t>
  </si>
  <si>
    <t>rashmid</t>
  </si>
  <si>
    <t xml:space="preserve">I am still 98 yrs old on Facebook. How How How?   </t>
  </si>
  <si>
    <t xml:space="preserve">I find it hard to accept the fact that I can NOT lick my elbow. </t>
  </si>
  <si>
    <t>spoke too soon. Two hours into the ride home and we're still at SLEX. Traffic!  http://tinyurl.com/oqdabo</t>
  </si>
  <si>
    <t xml:space="preserve">@Mellicious_ Me too, Mel. But I think it has to do with my monthly visitor. </t>
  </si>
  <si>
    <t>I must go to grammar school after this school  I DON'T WANT TO!!!! Stupid parents...</t>
  </si>
  <si>
    <t xml:space="preserve">@ekaa17 @Mawiyel319 @heyyitskate sorry I left you sa confe guys. ginagamit kasi ung comp.  sorry again </t>
  </si>
  <si>
    <t>sopphue</t>
  </si>
  <si>
    <t xml:space="preserve">Why can't more people seed when I'm downloading csi episodes? </t>
  </si>
  <si>
    <t>mooozi</t>
  </si>
  <si>
    <t xml:space="preserve">@DarimK in korea, web developers MUST consider ie users. </t>
  </si>
  <si>
    <t xml:space="preserve">@rimabeladina humm i hvnt wtch it rim, too bad. im not goin too </t>
  </si>
  <si>
    <t>i h8 havin a cold  its lame</t>
  </si>
  <si>
    <t xml:space="preserve">Mysterious flu is making me sleepy. No fever so it ain't la porcine grippe. </t>
  </si>
  <si>
    <t>rsmpr</t>
  </si>
  <si>
    <t xml:space="preserve">Was Phil Spectors twitter an elaborate (ish) hoax? </t>
  </si>
  <si>
    <t>off to school again .. sadly . and disapointed with soccer team  * i need you guys back  !!</t>
  </si>
  <si>
    <t>Katarzyna_Cerb</t>
  </si>
  <si>
    <t xml:space="preserve">Well, I thought I would be done babysitting today, but my replacement miraculously got sick today, so now I'm stuck til Friday </t>
  </si>
  <si>
    <t xml:space="preserve">Dentist appointment today. I wouldn't say I'm excited but I'm excited to get my teeth fixed I hope I can do it w this cold </t>
  </si>
  <si>
    <t>rogueevents</t>
  </si>
  <si>
    <t xml:space="preserve">@robertaalice honestly the chances of them both coming back are very slim, they're very expensive &amp;amp; we'd need 1400 people again </t>
  </si>
  <si>
    <t xml:space="preserve">@RedmondHV We had the a/c guys look at it.. the technician should be coming soon. Two of our a/c units are broken. </t>
  </si>
  <si>
    <t xml:space="preserve">Taking Kara to the vet as poorly </t>
  </si>
  <si>
    <t xml:space="preserve">for 2 days been sleeping 8+ hr but feeling more tired. </t>
  </si>
  <si>
    <t>JenFoster100</t>
  </si>
  <si>
    <t xml:space="preserve">Another day of icing my hamstring, maybe I can get a nice run in tonight, last night cut my run to just over 4 miles b/c it hurt so bad. </t>
  </si>
  <si>
    <t>katypayne</t>
  </si>
  <si>
    <t>kendra's mad at me   i dont know whyy</t>
  </si>
  <si>
    <t xml:space="preserve">http://www.jt.ee/?id=126425 damn, our stalker dog is in the truouble  miss you!!! hope ur doin' fine. </t>
  </si>
  <si>
    <t xml:space="preserve">oh no... wee mo's got the chicken pox </t>
  </si>
  <si>
    <t>@mcvane oh... that is sad  i read the belgarath (?) series...</t>
  </si>
  <si>
    <t>@louis_louis - Fabric was awesome, even tho I left @ 2am cause I only pretend to be student &amp;amp; had work @ 9am  Hows the sunburn?</t>
  </si>
  <si>
    <t>@Ipu_chan I have a rash too  Put baby powder on them.</t>
  </si>
  <si>
    <t xml:space="preserve">@mattetti Our sincere condolences </t>
  </si>
  <si>
    <t xml:space="preserve">My trainer made me work hard at the gym today.. Arms are going to kill tomorrow!! </t>
  </si>
  <si>
    <t>TTTMo</t>
  </si>
  <si>
    <t>Doc says no more running for a while   Sacroiliitus....and its a pain in my ass (and my back)! Will be focusing on swimming and cycling...</t>
  </si>
  <si>
    <t xml:space="preserve">@OfficialAS no you're NOT ungrateful... i actually wrote a 'letter' about missing you guys on JF  i can't believe GREECE! fuckng hell </t>
  </si>
  <si>
    <t>deimab</t>
  </si>
  <si>
    <t xml:space="preserve">not waiting dermavones. don't have a dress, don't in to wear a dress... </t>
  </si>
  <si>
    <t xml:space="preserve">Remember to vote tomorrow everyone - don't let the BNP get anything. Your vote counts. I can't vote with me being too young </t>
  </si>
  <si>
    <t xml:space="preserve">my big gyal wisdom teeth hurt </t>
  </si>
  <si>
    <t>nephthys_24</t>
  </si>
  <si>
    <t xml:space="preserve">H1N1 is sssoo scary! </t>
  </si>
  <si>
    <t>daturabelle</t>
  </si>
  <si>
    <t xml:space="preserve">@becdarby i might be one of those... </t>
  </si>
  <si>
    <t>squeakie</t>
  </si>
  <si>
    <t xml:space="preserve">I can bake chicken, but not cupcakes </t>
  </si>
  <si>
    <t>PHPsycho</t>
  </si>
  <si>
    <t xml:space="preserve">@onion2k </t>
  </si>
  <si>
    <t>UniqueBeauty88</t>
  </si>
  <si>
    <t xml:space="preserve">@swear_bot sorry </t>
  </si>
  <si>
    <t>@helennnnnkim  aw. I slept through the t-storm like a baby. lol</t>
  </si>
  <si>
    <t>Subzzo</t>
  </si>
  <si>
    <t xml:space="preserve">ugh don't wanna go to social gathering for school </t>
  </si>
  <si>
    <t xml:space="preserve">Taking Tyler to a track thing. Hes big! I am so old. </t>
  </si>
  <si>
    <t>deyy</t>
  </si>
  <si>
    <t xml:space="preserve">I've got another headache. </t>
  </si>
  <si>
    <t xml:space="preserve">Just come back from a lovely walk from the shops but now i have to start Chemistry revision </t>
  </si>
  <si>
    <t xml:space="preserve">Somehow I managed to forget to bring my mp3 player to work this morning. </t>
  </si>
  <si>
    <t xml:space="preserve">@FranzFangirl I had the same problem last night </t>
  </si>
  <si>
    <t>sweetcandy_15</t>
  </si>
  <si>
    <t xml:space="preserve">Staying home to catch on reading. Not the dirty smut I love but rather academic journals...sigh. I would prefer dirty pervy smut... </t>
  </si>
  <si>
    <t xml:space="preserve">Come on now twitter - why can't I follow any more tweeple at this time????  What is THIS about????  Ssshhheeessshhh!!!!  </t>
  </si>
  <si>
    <t>RachelSouthern</t>
  </si>
  <si>
    <t xml:space="preserve">@neil_jenkins I fall at the first hurdle; I work for GM but don't have a car </t>
  </si>
  <si>
    <t>NatalieBabeeyyy</t>
  </si>
  <si>
    <t>Is Like Well Bored...   Want To Go Home..</t>
  </si>
  <si>
    <t xml:space="preserve">Or rarely </t>
  </si>
  <si>
    <t>game4v</t>
  </si>
  <si>
    <t xml:space="preserve">cÃ³ extensions nÃ o hiá»ƒn thá»‹ RSS trong vbb ko bÃ  con? Muá»‘n láº¥y tin tá»« news vÃ o forum quÃ¡! </t>
  </si>
  <si>
    <t xml:space="preserve">2 1/2 more days of school left...........kinda depressed about it..... </t>
  </si>
  <si>
    <t xml:space="preserve">@Iyarchuleta amazing, so strange that its all made out of plastic, looked so real! do have pics but i'm not allowed to put them up </t>
  </si>
  <si>
    <t xml:space="preserve">@mcveal I was sleeping and then I woke up </t>
  </si>
  <si>
    <t xml:space="preserve">Crap. I can't buy JB's album on 16 June! I'm going to KL. </t>
  </si>
  <si>
    <t>rosie1982</t>
  </si>
  <si>
    <t xml:space="preserve">@fiercecherry good morning! Bout to knock the f out at my desk! LMAO dang just broke my nail </t>
  </si>
  <si>
    <t>yontory</t>
  </si>
  <si>
    <t xml:space="preserve">@pavlovlita Can't use twitter to troll </t>
  </si>
  <si>
    <t xml:space="preserve">Watching the NHL now a days is like watching the WWF when we were around 10-11 years old. (via @cciejourney) || yeah, sucks </t>
  </si>
  <si>
    <t>weissfuder</t>
  </si>
  <si>
    <t xml:space="preserve">@Beautytipshub LinkÂ´s not working here </t>
  </si>
  <si>
    <t>MsLonelyHearts</t>
  </si>
  <si>
    <t xml:space="preserve">Why am I awake!?!? </t>
  </si>
  <si>
    <t xml:space="preserve">@jennpozner &amp;quot;#Playboy art.: 10 conservative women they'd like2 'hate f**k' &amp;quot; -- if it looks like rape and sounds like rape... Pathetic.  </t>
  </si>
  <si>
    <t>ashlinky</t>
  </si>
  <si>
    <t>come back sun  i loveded you!</t>
  </si>
  <si>
    <t xml:space="preserve">I should not be sweating at 7am!!!! Sometimes I hate South Texas </t>
  </si>
  <si>
    <t xml:space="preserve">@clesan700 [sigh] It's a bloody tough way to learn a lesson </t>
  </si>
  <si>
    <t xml:space="preserve">@craig_steele i did have it but I don't have it anymore </t>
  </si>
  <si>
    <t>memories... this sort of crap just doesn't happen anymore   http://tr.im/nh7k</t>
  </si>
  <si>
    <t xml:space="preserve">I am really dreading my phone bill this month. Crazy amount of time spent on outgoing calls. ahhhh </t>
  </si>
  <si>
    <t>PeterMears</t>
  </si>
  <si>
    <t>@chippy80 yeh i've missed all the sun stuck away at my desk.  am pretty good besides, you?</t>
  </si>
  <si>
    <t xml:space="preserve">Lets hope it works on hers.. </t>
  </si>
  <si>
    <t xml:space="preserve">@splatEric I can only dream of being able to run that distance in that time!! </t>
  </si>
  <si>
    <t xml:space="preserve"> this violence gotta stop</t>
  </si>
  <si>
    <t>yesterday my brother told me I ate way too much carbs.. and this morning my mommy gives me a bagel.  ate half of a half of the bagel. :p</t>
  </si>
  <si>
    <t>At school,missing ya  me 2,those vÃ</t>
  </si>
  <si>
    <t xml:space="preserve">@KayKay18 Nope. </t>
  </si>
  <si>
    <t>alyssakruse</t>
  </si>
  <si>
    <t xml:space="preserve">@pavlovlitaif interested, u can follow @megabowo and @SBYpresidenku....at least for the lolz... -&amp;gt;  I Can't use twitter to troll </t>
  </si>
  <si>
    <t>@Mellicious_ just have one today. heh. and i gots the sniffles too!  i hope we all feel better! jst wen the weather gets nice!</t>
  </si>
  <si>
    <t>Missed Origin. Spent all night at police station after witnessing domestic violence.   There sure are some extreme ppl in world.**SIGH **</t>
  </si>
  <si>
    <t>beibhinnmurphy</t>
  </si>
  <si>
    <t xml:space="preserve">Waitin for water to heat up, (N) Takin agess </t>
  </si>
  <si>
    <t>Fletchiticus</t>
  </si>
  <si>
    <t xml:space="preserve">hmm which makes 0*Fletcher = Awesome ... lame </t>
  </si>
  <si>
    <t>ugh yep loves being still up at this time and yet to sleep at all and so sick  FML</t>
  </si>
  <si>
    <t>YVEish</t>
  </si>
  <si>
    <t xml:space="preserve">Omg its only 2 days till The Sims 3 and I have noooo money </t>
  </si>
  <si>
    <t>kimierk</t>
  </si>
  <si>
    <t xml:space="preserve">Is rockin ramen hair. Long and curly.... 2days its gone </t>
  </si>
  <si>
    <t xml:space="preserve">hates feeling left out </t>
  </si>
  <si>
    <t xml:space="preserve">@SereneRogers @Kingdaddy1773 Then I go back and realize I left &amp;quot;Goaltender&amp;quot; off the Tweet.  &amp;quot;Goaltender Interference&amp;quot;.  I have failed... </t>
  </si>
  <si>
    <t>lau_velazquez</t>
  </si>
  <si>
    <t xml:space="preserve">@dr_zu thanks. I was wondering. Que mierda! </t>
  </si>
  <si>
    <t>my volleyball team lost today  my teacher was the refree and he cheated so bad...he gave so many points to the other team &amp;gt;=(</t>
  </si>
  <si>
    <t xml:space="preserve">@john_370 ohmygod you have to go </t>
  </si>
  <si>
    <t xml:space="preserve">@FemaleProdigy I wanted to eat the lens but the photographer wouldn't let me. </t>
  </si>
  <si>
    <t>MissRoo</t>
  </si>
  <si>
    <t xml:space="preserve">we are the house of the sick </t>
  </si>
  <si>
    <t>phraxes</t>
  </si>
  <si>
    <t xml:space="preserve">what a crap.ahm goin back to school again.i'm gonna miss my 24-hour ritual with the net....  </t>
  </si>
  <si>
    <t xml:space="preserve">@TheRotArm Well, apart from being woefully lonely and not social, it's mostly just sucked in general. </t>
  </si>
  <si>
    <t xml:space="preserve">Sigh - yesturday was too much evidently - and I have a hyper three year old </t>
  </si>
  <si>
    <t xml:space="preserve">And to he poor guy who accidentally let fall a pallet upon him. So awful </t>
  </si>
  <si>
    <t>sverjans</t>
  </si>
  <si>
    <t xml:space="preserve">Just back from psych session. Did a few 'good old' psychological tests and worked on time management. Tough when you have ADHD </t>
  </si>
  <si>
    <t>Gaiaka</t>
  </si>
  <si>
    <t xml:space="preserve">@reese015 @DeanLeyson @AtheneLOL @TaniaUncensored you guys gotta translate the Gunk TV shows into english! please? </t>
  </si>
  <si>
    <t>LonnekeWilliams</t>
  </si>
  <si>
    <t xml:space="preserve">Bummer, Scooter has a flat tire </t>
  </si>
  <si>
    <t xml:space="preserve">I have a funny feeling i forgot deodorant this morning. Sorry in advance to anybody within miles of me today </t>
  </si>
  <si>
    <t xml:space="preserve">another day at home while sara recovers from surgery. AK's kindergarten graduation tonight. </t>
  </si>
  <si>
    <t>victorhurdugaci</t>
  </si>
  <si>
    <t>Win Mobile 6.5 is nice but is not working well on G900  I'll install WM6.1</t>
  </si>
  <si>
    <t>Ames_beanser</t>
  </si>
  <si>
    <t>@LittlePatterson well i hope so but it could still fuck up  getting deposit &amp;amp; referencesso fingers crossed x</t>
  </si>
  <si>
    <t xml:space="preserve">Hi ho, hi ho! It's off to work I go... I wanna sleep in. </t>
  </si>
  <si>
    <t xml:space="preserve">@THYCKnYUMI I kno how u feel u. its about to b an ugly day in jersey... </t>
  </si>
  <si>
    <t xml:space="preserve">The bitch troll from hell makes another appearance. Having a bad day already </t>
  </si>
  <si>
    <t>DickyJoe88</t>
  </si>
  <si>
    <t xml:space="preserve">@dannymasterson I hate living in England sometimes, The Hangover doesn't open till next week </t>
  </si>
  <si>
    <t>i need to revise revise revise, but i got two! new games yesterday  also, my breath smells so bad and im abit hungry.</t>
  </si>
  <si>
    <t xml:space="preserve">Chicken fried rice for lunch never again </t>
  </si>
  <si>
    <t xml:space="preserve">ok feeling terrible...DD just fell asleep in her jumperoo and she hasn't even eaten her solids yet (she had her bottle) </t>
  </si>
  <si>
    <t xml:space="preserve">@tommcfly glad to know you've been listening, it's freezing here today! </t>
  </si>
  <si>
    <t>bonopad</t>
  </si>
  <si>
    <t xml:space="preserve">I can't feel it. really, not now. </t>
  </si>
  <si>
    <t xml:space="preserve">@pavlovlita if interested, u can follow @megabowo and @SBYpresidenku....at least for the lolz... -&amp;gt; I Can't use twitter to troll </t>
  </si>
  <si>
    <t>yokofakun</t>
  </si>
  <si>
    <t>No position for me at the CNRS/Nantes for 2009   http://www.sg.cnrs.fr/drhita/concoursita/</t>
  </si>
  <si>
    <t xml:space="preserve">no wonder,, money is nothing but it has a power </t>
  </si>
  <si>
    <t xml:space="preserve">middle of thw week and i actually have to work now </t>
  </si>
  <si>
    <t>@RaraACTIVE aww  okay.. then i guess i should go too. story will be up tomorrow for sure!! ilysm xxx</t>
  </si>
  <si>
    <t>mikedunn</t>
  </si>
  <si>
    <t xml:space="preserve">@pete_gilbert Ah, obviously my sausage-buying timing has just been poor. Dinkie definitely looked empty though </t>
  </si>
  <si>
    <t>arthena123</t>
  </si>
  <si>
    <t xml:space="preserve">doesnt have any friends on twitter </t>
  </si>
  <si>
    <t>LifeAsBrian</t>
  </si>
  <si>
    <t>look at them for blue eyes    i want to go beach not work  http://tinyurl.com/pvvouv</t>
  </si>
  <si>
    <t xml:space="preserve">@shindigownsyou AWESOME!! is it the Abilene song.....i love that song its so pretty or did you guys make another song? i miss u guys </t>
  </si>
  <si>
    <t xml:space="preserve">i hate revision, but i do love charlemagne, i just wish i already knew everything about him </t>
  </si>
  <si>
    <t>a_critic_au</t>
  </si>
  <si>
    <t xml:space="preserve">@denissahady sorry to hear that </t>
  </si>
  <si>
    <t xml:space="preserve">I am hungry!!! Sitting in traffic </t>
  </si>
  <si>
    <t xml:space="preserve">I'm sweating like craaaazy. Tis hottt here. </t>
  </si>
  <si>
    <t>@weywahoo everyone I try to assassinate I end up failing  BOO!</t>
  </si>
  <si>
    <t xml:space="preserve">Hi, roomservice can I have some toothpaste sent down to my room? Yeah? Thanks. Few mins later, *tap on door. I am being handed toothpicks </t>
  </si>
  <si>
    <t>HOME. i am so tired.  we have rehearsals pa 'til friday! i'm gonna die.  http://plurk.com/p/y4mvm</t>
  </si>
  <si>
    <t xml:space="preserve">@anon_girl haha and an origin in which NSW doesn't loooseeeeee!!! </t>
  </si>
  <si>
    <t xml:space="preserve">@trouble0106 Awww hun thanks-missed you too.  Phone's playing up so cannot use it to Tweet &amp;amp; I just never seem to have time to be online </t>
  </si>
  <si>
    <t>YourMajesty8</t>
  </si>
  <si>
    <t xml:space="preserve">my search was unsuccessful </t>
  </si>
  <si>
    <t>@d3signar ja tell me about it, i came in early &amp;amp; it looks like im gonna go home late  at least i'll miss the traffic</t>
  </si>
  <si>
    <t>afraley</t>
  </si>
  <si>
    <t xml:space="preserve">I have to tell my kids today that I probably won't be here next year </t>
  </si>
  <si>
    <t>andrasfilotas</t>
  </si>
  <si>
    <t xml:space="preserve">more hospital visitings coming soon </t>
  </si>
  <si>
    <t xml:space="preserve">Back on the hand-coded Javascript / Ajax trail. Two  editors, two different systems. Confusion reigns. Plus, forgot to bring lunch </t>
  </si>
  <si>
    <t>blahfrancesblah</t>
  </si>
  <si>
    <t xml:space="preserve">needs some cuppycakes now! </t>
  </si>
  <si>
    <t>AshleyReale</t>
  </si>
  <si>
    <t>petrolRAINBOWS</t>
  </si>
  <si>
    <t xml:space="preserve">@tommcfly oh that sucks. what day were you meant to see him? Im seeing him on the 28th July and everybody keeps taking the piss. </t>
  </si>
  <si>
    <t xml:space="preserve">@loopy_lala you're right. they know we're easier to keep dangling </t>
  </si>
  <si>
    <t>@LittleFletcher aw bugger! I hate it when that happens. at first sight it seems like they're the best but they end up screwing ya  topic?</t>
  </si>
  <si>
    <t>nixeabeau0917</t>
  </si>
  <si>
    <t xml:space="preserve">i wasn't able to buy my new sim </t>
  </si>
  <si>
    <t>jlaperriere</t>
  </si>
  <si>
    <t>At @nysacac!! But feeling horrific!!  hopefully it's not #swineflu</t>
  </si>
  <si>
    <t>@PreciousParcels nursing a migraine  i feel pants!! oh, i love visiting suppliers.. im like a kid in a candy store! even stationary!! LOL</t>
  </si>
  <si>
    <t xml:space="preserve">needs to buy clothes and albums. </t>
  </si>
  <si>
    <t>smtglikeastar</t>
  </si>
  <si>
    <t xml:space="preserve">So so sooooo ready to go home already. I miss my fam bam </t>
  </si>
  <si>
    <t>mDonchev</t>
  </si>
  <si>
    <t xml:space="preserve">@chriscornell  .. not in the winners list </t>
  </si>
  <si>
    <t>tripolii31</t>
  </si>
  <si>
    <t xml:space="preserve">noticed my last tweet was going to knee surgeon and relized he still hasnt gotten back to me with MRI results </t>
  </si>
  <si>
    <t>StellaJulian</t>
  </si>
  <si>
    <t xml:space="preserve">i really miss my holiday.. </t>
  </si>
  <si>
    <t>Lisareizes</t>
  </si>
  <si>
    <t>what happened to the blues? was there any biffo? could not watch it here in Boston! Just saw the score!  must have been played in QLD! ??</t>
  </si>
  <si>
    <t xml:space="preserve">Yay Pens   Booo work </t>
  </si>
  <si>
    <t xml:space="preserve">shopping food stuff... cant wait to see the stupid zirndorf people  </t>
  </si>
  <si>
    <t xml:space="preserve">very jealous Oasis are playing round the corner from my house .... in Manchester and I'm in Melbourne </t>
  </si>
  <si>
    <t>meciag</t>
  </si>
  <si>
    <t xml:space="preserve">has a feeling that this is gonna be a bad day </t>
  </si>
  <si>
    <t>angelacordero</t>
  </si>
  <si>
    <t xml:space="preserve">some things are meant to be unspoken. jeez! </t>
  </si>
  <si>
    <t>lillyputt77</t>
  </si>
  <si>
    <t xml:space="preserve">@BoneDaddy79 I wish that to </t>
  </si>
  <si>
    <t xml:space="preserve">time's drifting quickly... i wish i could stop it for just a while </t>
  </si>
  <si>
    <t xml:space="preserve">@missgadgetuk lack of work sucks even more, trust me I'm unemployed </t>
  </si>
  <si>
    <t>nccowboy</t>
  </si>
  <si>
    <t xml:space="preserve">I'm with taloncc, maybe we are not popular like the other kids on the playground </t>
  </si>
  <si>
    <t>@sarahz_xx nawws  lol you forgot the 2nd 'z' again.. its liZZ xD</t>
  </si>
  <si>
    <t>Taking Jide to the airport  gonna reenact the all falls down video.</t>
  </si>
  <si>
    <t>@tamsul yes... we have word that the Aussie tour may be getting cancelled!!  NK's management meeting today to discuss it!</t>
  </si>
  <si>
    <t>@tommcfly What happened the April Tom??  Darn overpopulation!</t>
  </si>
  <si>
    <t xml:space="preserve">@Scarborough_UK Looks like it's going to chuck it down now </t>
  </si>
  <si>
    <t>batfrog</t>
  </si>
  <si>
    <t xml:space="preserve">Read the statistic that domestic cats kill an estimate 250,000,000 creatures each year ... no wonder there's no animals ... </t>
  </si>
  <si>
    <t>lauriewebs12</t>
  </si>
  <si>
    <t>woodys and jimmy johns got the best of me last night  and.....</t>
  </si>
  <si>
    <t xml:space="preserve">@big_blue_wolf He didn't have any spare iPhones on the van. Sorry, I did try </t>
  </si>
  <si>
    <t>michael_mtp</t>
  </si>
  <si>
    <t>@Bendels and yeah, im kinda generalising JB fans. but ahh welll...my bad. lets move on and talk about NSW losing  aha hmmm</t>
  </si>
  <si>
    <t>Darkgreenish</t>
  </si>
  <si>
    <t>@RobinC720 I caught  the flu.  the weather around here sucks.</t>
  </si>
  <si>
    <t>Needless to say the bitching WASN'T sorted out  meh wat can ya do?</t>
  </si>
  <si>
    <t>BRIGGZYUK</t>
  </si>
  <si>
    <t>Had to cancel studio today  bk in nxt week tho. Yizzer</t>
  </si>
  <si>
    <t>Tildicious</t>
  </si>
  <si>
    <t>just a normal day in school  booooring</t>
  </si>
  <si>
    <t>Lady_Li</t>
  </si>
  <si>
    <t xml:space="preserve">hayfever sucks!!   </t>
  </si>
  <si>
    <t>dnsdydnoy</t>
  </si>
  <si>
    <t>yeah, tomorrow's examination=physics, cool  , have to study but now im sick, dammit</t>
  </si>
  <si>
    <t xml:space="preserve">Exam is done done done done  Where has the sun gone </t>
  </si>
  <si>
    <t>MellieElla</t>
  </si>
  <si>
    <t>is freakin awake  boyfriend had to go to work early..ugh!</t>
  </si>
  <si>
    <t>AnaTrujillo</t>
  </si>
  <si>
    <t xml:space="preserve">had a blast at the game and drinkkksiies...baby just left </t>
  </si>
  <si>
    <t>Rosa25b</t>
  </si>
  <si>
    <t xml:space="preserve">Gotta take my son to psychiatrist to start ADHD meds. Poor kid is already on meds for anxiety. Being a 7 year old is tough these days!!! </t>
  </si>
  <si>
    <t>balmeitonme</t>
  </si>
  <si>
    <t xml:space="preserve">couldn't sleep last night... been up since 3. </t>
  </si>
  <si>
    <t xml:space="preserve">watching a certain indonesian horror film (again) </t>
  </si>
  <si>
    <t xml:space="preserve">Oh ok so now I'm sick on my stomach that's cool. Staying at home today </t>
  </si>
  <si>
    <t>dklane</t>
  </si>
  <si>
    <t xml:space="preserve">Grandma passed away last night. I'll really miss her but I'm glad she's no longer in pain. </t>
  </si>
  <si>
    <t>atraveldesign</t>
  </si>
  <si>
    <t xml:space="preserve">@mitsougelinas 10 years too late </t>
  </si>
  <si>
    <t>ShellybWagoner</t>
  </si>
  <si>
    <t xml:space="preserve">Woke up with a runny nose </t>
  </si>
  <si>
    <t xml:space="preserve">Watching &amp;quot;Bridget Jones&amp;quot;... I have a headache and my nose is running... I hope it's not a flu.... </t>
  </si>
  <si>
    <t>Rhiannee</t>
  </si>
  <si>
    <t>@AngelKaybrial Ouch, not good - Thomas still gets pain with his too   Crunchie was yummy!</t>
  </si>
  <si>
    <t>just_kate</t>
  </si>
  <si>
    <t>@JoselinMane Totally bummed, can't make it on Thursday, have a dinner with family friends   Have fun!</t>
  </si>
  <si>
    <t xml:space="preserve">@symphnysldr I am still waiting for the, &amp;quot;GUESS WHAT? WE WERE JUST JK-ING!&amp;quot; </t>
  </si>
  <si>
    <t>@AndiPandi6t9 just read my latest tweet.  I have to go to school tomorrow. Wah.</t>
  </si>
  <si>
    <t xml:space="preserve">@joegreenz @TheWineVault guess that's a no then.... </t>
  </si>
  <si>
    <t xml:space="preserve">I work 9-6 today with bitch boss </t>
  </si>
  <si>
    <t>JJ2311</t>
  </si>
  <si>
    <t xml:space="preserve">@Kami88 yea man that's when Bad Boy actually had talented artists </t>
  </si>
  <si>
    <t>twilightsax</t>
  </si>
  <si>
    <t xml:space="preserve">loved Kent has been back a while but REALLY wants to go back </t>
  </si>
  <si>
    <t xml:space="preserve">@adamnelson Insured yes. Backed up data for YBL, no. Some things money cannot buy </t>
  </si>
  <si>
    <t xml:space="preserve">doing my JRP.. STILL </t>
  </si>
  <si>
    <t>12annesylle</t>
  </si>
  <si>
    <t xml:space="preserve">i miss my boyfriend even though we just finished talking </t>
  </si>
  <si>
    <t>Francesca_1991</t>
  </si>
  <si>
    <t xml:space="preserve">waiting for scott to finish workkk </t>
  </si>
  <si>
    <t>Aq916uA</t>
  </si>
  <si>
    <t xml:space="preserve">on the road to ATL </t>
  </si>
  <si>
    <t>So not looking fwd for Tued  if I receive that news about my health - it changes my whole life around. Fingers cross Ive just migraines</t>
  </si>
  <si>
    <t xml:space="preserve">grrrrr stupid ipod will still not update </t>
  </si>
  <si>
    <t xml:space="preserve">Numbing the seven gnatbites on my thigh with an ice pack </t>
  </si>
  <si>
    <t>ckstarling</t>
  </si>
  <si>
    <t xml:space="preserve">@KirstenLawless ME TOO  </t>
  </si>
  <si>
    <t xml:space="preserve">god, only sir mix a lot would be happy about the current state of my butt </t>
  </si>
  <si>
    <t>snowwhite_</t>
  </si>
  <si>
    <t xml:space="preserve">&amp;quot;I like the night. Without the dark, we'd never see the stars.&amp;quot; / going to work now but i have no pleasure cause the sun is shining </t>
  </si>
  <si>
    <t>Litte1986</t>
  </si>
  <si>
    <t xml:space="preserve">@Miss_Sil you wanna kick me ??? whhhyyyy???? </t>
  </si>
  <si>
    <t>PriscyStar</t>
  </si>
  <si>
    <t xml:space="preserve">babyyysittting, yes again </t>
  </si>
  <si>
    <t>FateHere</t>
  </si>
  <si>
    <t xml:space="preserve">@Live_for_Films Im sorry I have mistakenly quoted u. </t>
  </si>
  <si>
    <t xml:space="preserve">Seeing grown men cry because of the torture theyre subjected to on Solitary is kinda heartbreaking </t>
  </si>
  <si>
    <t>anamalicious</t>
  </si>
  <si>
    <t>leaving my house!  in 20 minutes... off to beautiful Germany!</t>
  </si>
  <si>
    <t>PaulaKatinas</t>
  </si>
  <si>
    <t xml:space="preserve">is running late because of problems with Facebook. She is feeling very annoyed right now. </t>
  </si>
  <si>
    <t>urbansix</t>
  </si>
  <si>
    <t>@runnrgrl Was on the wrong side of the rock for that  and in the mostly woods... no deer this morning either - that's usually my &amp;quot;moment&amp;quot;</t>
  </si>
  <si>
    <t xml:space="preserve">@peterdonald a so-far-non-paying client, Peter, giving me a bit of a runaround </t>
  </si>
  <si>
    <t xml:space="preserve">@O2 Im with car phone warehouse, so o2 wont provide support </t>
  </si>
  <si>
    <t>piparkaq</t>
  </si>
  <si>
    <t xml:space="preserve">Tried to play some medium-level simfiles in Stepmania after a looooong break. Now my arms hurt. And shitty scores. </t>
  </si>
  <si>
    <t xml:space="preserve">@PreciousPinks . . .I know right! I am so not a morning person </t>
  </si>
  <si>
    <t>had a wonderful japanese meal! yum yum... tonight, have to write thesis  but i wanna watch my blueberrys night... booo! xxx</t>
  </si>
  <si>
    <t>mellaird</t>
  </si>
  <si>
    <t xml:space="preserve">Finished watching the footy. Origin is awesome. Should be every wednesday of the season! Shame qld won! </t>
  </si>
  <si>
    <t>Mollyminx</t>
  </si>
  <si>
    <t>woeful morning  but in a good way, if that can make any sense?  ....enquiries within ;) lmao...I aint weird, just a bit strange xxmwahxx</t>
  </si>
  <si>
    <t xml:space="preserve">In no way am I pissed off that matt is in Ibiza and I'm in work </t>
  </si>
  <si>
    <t>peitaaa</t>
  </si>
  <si>
    <t xml:space="preserve">so many things to do, so little time. i need a big hug </t>
  </si>
  <si>
    <t>thekittygirl</t>
  </si>
  <si>
    <t xml:space="preserve">House was hot last night so Dad (yes, Dad!) and I opened windows where we slept. Both of us have slight sore throats this morning. </t>
  </si>
  <si>
    <t>franniepanini</t>
  </si>
  <si>
    <t>saw my grades finally. lit was okay, french wasn't.  need more endorphin!(</t>
  </si>
  <si>
    <t>I wish it was appropriate to make noise with my mixer at this time of the evening  I feel like baking!</t>
  </si>
  <si>
    <t xml:space="preserve">When did I stop being good enough </t>
  </si>
  <si>
    <t>heathycliffy</t>
  </si>
  <si>
    <t xml:space="preserve">Me and Tom just tried doing the Saltine Cracker Challenge and failed </t>
  </si>
  <si>
    <t>zdubs89</t>
  </si>
  <si>
    <t>@mandygee90 we lost   final score was 18 - 28...but it should have been at least 22-28 lol!</t>
  </si>
  <si>
    <t xml:space="preserve">@Zoesometimes you mean you don't do that for funs? </t>
  </si>
  <si>
    <t>lizzie_xoxo</t>
  </si>
  <si>
    <t xml:space="preserve">@kfresh_rly ughhh i want some </t>
  </si>
  <si>
    <t xml:space="preserve">havent seen it in ages </t>
  </si>
  <si>
    <t xml:space="preserve">Tweet,tweet,TWEET!!! Good Morning...just got back fron the gym, about to hop in the shower and get ready for work..and it's gonna be 90 </t>
  </si>
  <si>
    <t>lespirates152</t>
  </si>
  <si>
    <t xml:space="preserve">so all my friends ride these crazy roller coasters and I'm jus sittn on the bench lik a disabled old lady watching their bags. </t>
  </si>
  <si>
    <t>Still scunnered today  am not where I should be an am not gettin there anytime soon Damn airlines even Gilmore Girls isna cheering me up</t>
  </si>
  <si>
    <t>will this achieve anything? probly not  @AlexAllTimeLow @JackAllTimeLow @AlexAllTimeLow @JackAllTimeLow  @AlexAllTimeLow @JackAllTimeLow</t>
  </si>
  <si>
    <t>virtualranger</t>
  </si>
  <si>
    <t>Naturenet main website is down. Email probably too. Likely to remain down for a few days it looks like  Sorry, working on it.</t>
  </si>
  <si>
    <t xml:space="preserve">*PAST hour. 1km away from my exit. So near yet so far </t>
  </si>
  <si>
    <t>JenniferFates</t>
  </si>
  <si>
    <t xml:space="preserve">@david17_2 don't worry about iT.. i totally understand my phone been having quite some trouble...w/no understanding </t>
  </si>
  <si>
    <t>jnova1974</t>
  </si>
  <si>
    <t xml:space="preserve">@alicat53 he's unfortunately out of the show and from what I hear - could be for good due to injuries. </t>
  </si>
  <si>
    <t>sneakyamy</t>
  </si>
  <si>
    <t xml:space="preserve">I wanted to spend the day in the sun but its hiding behind clouds </t>
  </si>
  <si>
    <t>@luke uurrrghh!  Rough isn't it? You guys get mags full of hotties and we get  skinny emos. Gag!!  get your hat on and get over there :-P</t>
  </si>
  <si>
    <t>mariamarter</t>
  </si>
  <si>
    <t xml:space="preserve">@CaityPineapple omg I knw n he didn't think 2 wash it? uh duh! neways I think trevor is gonna go cos he chose 2 use it </t>
  </si>
  <si>
    <t xml:space="preserve">@ambermatson Being burgled is bad enough (personal  experience) but to lose YBL stuff so close to deadline. Really sorry for them </t>
  </si>
  <si>
    <t xml:space="preserve">grrr, today has been such a rubbish day </t>
  </si>
  <si>
    <t>FLOWcoachBert</t>
  </si>
  <si>
    <t xml:space="preserve">@adamurbanski. A lot of success in London with #lonws09.  Enjoy your first workshop in Europe. Won't be there, have other obligations </t>
  </si>
  <si>
    <t>kai_figo</t>
  </si>
  <si>
    <t xml:space="preserve">just started tweeting.. and i dunno wth is this.. how pathetic </t>
  </si>
  <si>
    <t>RossMackintosh</t>
  </si>
  <si>
    <t xml:space="preserve">Red Wings give up an empty netter... </t>
  </si>
  <si>
    <t>http://twitpic.com/67rzo It's Brandy's big day going to loose most of his teeth  a couple of rough days ahead, very infected poor lad</t>
  </si>
  <si>
    <t xml:space="preserve">Don't seem to be getting far today </t>
  </si>
  <si>
    <t>sleepyval</t>
  </si>
  <si>
    <t xml:space="preserve">@dariachenowith the cunt messaged me back that if I was seeking unmitigated praise I shouldn't be on fic communities. So no. </t>
  </si>
  <si>
    <t xml:space="preserve">Ohhhhhh Ive wasted the day..... Feel bad now </t>
  </si>
  <si>
    <t xml:space="preserve">@willyj1234 Oh man! 15 mins away from home IS the worst for a ticket!  that sucks. </t>
  </si>
  <si>
    <t>x3Krissyx3</t>
  </si>
  <si>
    <t xml:space="preserve">omg think there's something broken in my right elbow... It very hurts  </t>
  </si>
  <si>
    <t>Imadullrocker</t>
  </si>
  <si>
    <t xml:space="preserve">damn weather! arrghh </t>
  </si>
  <si>
    <t>mksndz</t>
  </si>
  <si>
    <t xml:space="preserve">Rex is in the shop again </t>
  </si>
  <si>
    <t>ROYISOK</t>
  </si>
  <si>
    <t xml:space="preserve">I have a friend I've never seen, he hides his head inside a dream. Yes, only love can break your heart </t>
  </si>
  <si>
    <t>hanjimani</t>
  </si>
  <si>
    <t xml:space="preserve">Hurrah...show open!! Now time to relax into summer - where did the sun go?? </t>
  </si>
  <si>
    <t>sunnyb1</t>
  </si>
  <si>
    <t>wheres the sun gone  xx</t>
  </si>
  <si>
    <t>divine_caroline</t>
  </si>
  <si>
    <t xml:space="preserve">working on my JHA paper.... I'm really wishing it was done! Just 8 more pages to write </t>
  </si>
  <si>
    <t>DJThomasHall</t>
  </si>
  <si>
    <t xml:space="preserve">TTC sucks....it's now 2 days in a roll that they have had service issues... </t>
  </si>
  <si>
    <t xml:space="preserve">@cupcakemafia Sorry about that </t>
  </si>
  <si>
    <t>@cuecas84 That sucks  LOL, at least there is an upside to staying late ;) Would kill for a vanilla latte from seattle right about now...</t>
  </si>
  <si>
    <t>bayou1</t>
  </si>
  <si>
    <t xml:space="preserve">@SOUTHWESTDADDY what makes you think Clickbank is a scam? Been using them for years with no problem; site running slow thats all </t>
  </si>
  <si>
    <t>faisalkapadia</t>
  </si>
  <si>
    <t>Dozens of students are still missing in the cadet college kidnapping  #pakistan</t>
  </si>
  <si>
    <t xml:space="preserve">@cruisemaniac thats sad.. i can understand how it feels.. we are on the same boat  </t>
  </si>
  <si>
    <t>it's a struggle to get out of a WARM bed when the rest of the house is FREEZING!!!!  and it's JUNE!!!   soooo wrong...</t>
  </si>
  <si>
    <t xml:space="preserve">sound of the wind is SO scary </t>
  </si>
  <si>
    <t>sometimesidrool</t>
  </si>
  <si>
    <t xml:space="preserve">Going to take my chemistry placement exam </t>
  </si>
  <si>
    <t xml:space="preserve">@RosieLanexo oh. i had placement the last two weeks. I have to go to school tomorrow </t>
  </si>
  <si>
    <t xml:space="preserve">grabe until now i cant find site na pde manood ng movies.. </t>
  </si>
  <si>
    <t xml:space="preserve">@nicolewilson and i'm STILL super tired. </t>
  </si>
  <si>
    <t xml:space="preserve">Emily, you went to school? Aww </t>
  </si>
  <si>
    <t xml:space="preserve">@chevas813 I have to be there at nine for a three hour class. This is my fifth semester there. </t>
  </si>
  <si>
    <t>@mcvane  it's sad. i was actually considering re-reading some of the books. :X and yes, i really liked polgara back in the day</t>
  </si>
  <si>
    <t xml:space="preserve">@blayze316 I fell asleep before Conan came on last night! </t>
  </si>
  <si>
    <t xml:space="preserve">Not feeling 2 great this morning...I think I'm getting sick </t>
  </si>
  <si>
    <t>Mullin2009</t>
  </si>
  <si>
    <t xml:space="preserve">Carnt Wait For Jonas Album =D Or New Moon Gorra Wait Till November Tho </t>
  </si>
  <si>
    <t xml:space="preserve">HOW to put RSS on my vBulletin board? </t>
  </si>
  <si>
    <t>Withlovepixie</t>
  </si>
  <si>
    <t>Just got off work. Whew I went in at like 530. Im exhasted.  Aw, this was my last day, im a little sad. I met some wonderful people. &amp;lt;3.</t>
  </si>
  <si>
    <t>@LittleFletcher Which questions did you chose in the exam, i almost cried in mine :[ Did not go well at all  xxx</t>
  </si>
  <si>
    <t xml:space="preserve">can't wait to get out of work and go straight to sleep </t>
  </si>
  <si>
    <t>@CynthiaBuroughs Morning honey. i sure do hope that migraine goes away fast.. i dont like it when ur hurtin  hugs!</t>
  </si>
  <si>
    <t xml:space="preserve"> good effort NSW, should've been closer</t>
  </si>
  <si>
    <t>miiihjones</t>
  </si>
  <si>
    <t>@tommcfly You guys do a lot missing here in Brazil!  .. Promise to come back soon? PLEASE? love ya xX</t>
  </si>
  <si>
    <t>englechua</t>
  </si>
  <si>
    <t xml:space="preserve">i'm super fed up with your PUT*NG IN*NG kacheapan at pagkasquatter. Still sick </t>
  </si>
  <si>
    <t>@__miss_megan__ what happened pee wee?  p.s congratulations on getting through! woop..you shoulda have called me you dork! ima hurt you &amp;lt;3</t>
  </si>
  <si>
    <t>fionacitra</t>
  </si>
  <si>
    <t>i miss marian and michael and our silly billy times  especially michael .</t>
  </si>
  <si>
    <t xml:space="preserve">@W_i_l_l_i_e_G  - Sorry man.. I'm one of the sufferers.. I could blow it once every 20 seconds and it would still be runny.  Miserable. </t>
  </si>
  <si>
    <t>ultimachica</t>
  </si>
  <si>
    <t xml:space="preserve">morning all...is it friday yet?? wish it was </t>
  </si>
  <si>
    <t xml:space="preserve">@OrmoatNormo Whaaa? darnit. Well, I guess you never know who's going to be teaching at any point with our English Department atm. </t>
  </si>
  <si>
    <t>mandygarling</t>
  </si>
  <si>
    <t xml:space="preserve">Is feeling a little sad </t>
  </si>
  <si>
    <t>In work!! Soo tired today honestly! Need my bed  x</t>
  </si>
  <si>
    <t xml:space="preserve">Doing paperwork. </t>
  </si>
  <si>
    <t>kinky_juddy</t>
  </si>
  <si>
    <t xml:space="preserve">@TMirock ooooh lovelyy *_*  but dont forget Jersey, and i have the biggest new EVER for you dear bass player... </t>
  </si>
  <si>
    <t>&amp;quot;Mean old daddy(s)&amp;quot;...LOL!!  Gotta go...work calls  -- Joni Mitchell - Carey http://bit.ly/vKi9T</t>
  </si>
  <si>
    <t>@th3littleredhen   oh noes! More tragdy...</t>
  </si>
  <si>
    <t>SamB8943</t>
  </si>
  <si>
    <t xml:space="preserve">missing greer so much - its only been 20 minutes since u bin gone babe! </t>
  </si>
  <si>
    <t xml:space="preserve">Working. This lady is really getting on my nerves because she acts like she doesnt understand </t>
  </si>
  <si>
    <t>carlys484</t>
  </si>
  <si>
    <t>omg, it is getting colder and colder outside what is happening to our good weather ?  gutted..</t>
  </si>
  <si>
    <t>amyxaphania</t>
  </si>
  <si>
    <t>Where did the sun go?  Wanted to go sit in the garden with my lunch.</t>
  </si>
  <si>
    <t xml:space="preserve">Terrible, stacking it on the biggest catwalk ever: UNSW walkway </t>
  </si>
  <si>
    <t xml:space="preserve">@hellokitty278 haha yeah! i hope bradleys still alive </t>
  </si>
  <si>
    <t>crazyinluv</t>
  </si>
  <si>
    <t xml:space="preserve">So bored at work </t>
  </si>
  <si>
    <t>@pandapoo @wilkesy5 I am in web training today and tomorrow (all day  ) so I might not be much use to you right now. Back on Friday!</t>
  </si>
  <si>
    <t>ChunkyMonk</t>
  </si>
  <si>
    <t xml:space="preserve">@ElizaClaireUK tired of j being at home and the arguing and then having to nag him to fill in forms </t>
  </si>
  <si>
    <t>RachelLees</t>
  </si>
  <si>
    <t xml:space="preserve">My cheese on toast has made me sick </t>
  </si>
  <si>
    <t>ERIC_Cavalier</t>
  </si>
  <si>
    <t xml:space="preserve">Just found out Iâ€™ll have to work Saturday. Yippie kay fucking yay. </t>
  </si>
  <si>
    <t>JonnSimmo</t>
  </si>
  <si>
    <t xml:space="preserve">is still gettin to grips with twitter but seriously needs people following him or else he will be sad </t>
  </si>
  <si>
    <t>@justinmoorhouse I want to get rid of my cold and the cough off my chest  x</t>
  </si>
  <si>
    <t>Joe_Numpty</t>
  </si>
  <si>
    <t>Im not doing much today. My Pirates game has stopped working  Ill Test it on my other XBOX later Also looking for a laptop drive</t>
  </si>
  <si>
    <t xml:space="preserve">it feels so heavy now. why. i hate to be grown up people </t>
  </si>
  <si>
    <t>lpkasunic</t>
  </si>
  <si>
    <t xml:space="preserve">@joenoga one reason limes are expensive is the awful deeeeep freeze Cali got last year.  I feel so bad for the harvesters </t>
  </si>
  <si>
    <t>@biyanbiyan i dunno something probs with the lineee  dont ya learn biology??</t>
  </si>
  <si>
    <t>lulazoid</t>
  </si>
  <si>
    <t xml:space="preserve">@ninthspace maybe you need to register for me... I can't. </t>
  </si>
  <si>
    <t>@cinemabizarre I am so sad that I missed you!  I really wanted to see you in Paris.</t>
  </si>
  <si>
    <t xml:space="preserve">I messed up my left pinky toe. </t>
  </si>
  <si>
    <t>One hour till knock off time  hope twitter will take my new pic later.</t>
  </si>
  <si>
    <t>Feeling down today, miss my boo and kinda wanna go home  tear tear but my interns r amazing non the less</t>
  </si>
  <si>
    <t>reneeangeleyes</t>
  </si>
  <si>
    <t xml:space="preserve">going to skll </t>
  </si>
  <si>
    <t xml:space="preserve">i think I may have broken my finger! </t>
  </si>
  <si>
    <t xml:space="preserve">Sigh, no celebs on twitter now </t>
  </si>
  <si>
    <t xml:space="preserve">@arislyn Yikes.  Start steeling yourself for the repair bill now.  Ours died earlier this spring.  It wasn't pretty. </t>
  </si>
  <si>
    <t xml:space="preserve">terribly burnt. i want my old skin tone back please </t>
  </si>
  <si>
    <t>jpaunan</t>
  </si>
  <si>
    <t xml:space="preserve">In response to an earlier blog, I only lend in Illinois </t>
  </si>
  <si>
    <t>Keiannarae</t>
  </si>
  <si>
    <t xml:space="preserve">Good morning Twitterville! 8 am mtgs are not for me. </t>
  </si>
  <si>
    <t>mrs_flo</t>
  </si>
  <si>
    <t>Up at 5am.  I must've pissed O off or something. So tired....</t>
  </si>
  <si>
    <t xml:space="preserve">Home now. Twittering. Skype. YM. Email. Office work </t>
  </si>
  <si>
    <t>ahhhhhhhhhhh moving desks again today, 4th time in 6 months  dont want to move, i like my desk where i am</t>
  </si>
  <si>
    <t>cosmicgirl2512</t>
  </si>
  <si>
    <t xml:space="preserve">last day of freedom before back to the grindstone 2moro </t>
  </si>
  <si>
    <t>Morning twitter. Today is day 9. There are 3 more days to go. I am so beat.  make sunday get here sooner please.</t>
  </si>
  <si>
    <t xml:space="preserve">i missed eating my spinach stuff today </t>
  </si>
  <si>
    <t>flow246</t>
  </si>
  <si>
    <t xml:space="preserve">have no motivation to study all the day </t>
  </si>
  <si>
    <t>Oh dear. Serena Williams appears to be still asleep  Kuznetsova is blowing her away atm</t>
  </si>
  <si>
    <t>electric_bloom</t>
  </si>
  <si>
    <t xml:space="preserve">@pressdarling i thought it was a great idea </t>
  </si>
  <si>
    <t>zimiel</t>
  </si>
  <si>
    <t>just realised that I can't possibly have Sebastian done by July, because exams don't finish until end of June   How very sad.</t>
  </si>
  <si>
    <t>khymyboo</t>
  </si>
  <si>
    <t xml:space="preserve">I think I'm sick.... </t>
  </si>
  <si>
    <t>bachfan20</t>
  </si>
  <si>
    <t xml:space="preserve">Ugh my tweets are disappearing </t>
  </si>
  <si>
    <t>DaniFayeG</t>
  </si>
  <si>
    <t xml:space="preserve">I need another gig ASAP! </t>
  </si>
  <si>
    <t>Paul_Bone</t>
  </si>
  <si>
    <t xml:space="preserve">Awww.  I can read i386 assembly (and write it) but I'm having trouble reading machine generated amd64 assembly </t>
  </si>
  <si>
    <t xml:space="preserve">@maryjanefrances It pains me! Max also designs his main line and for Herve Leger so it's not like he needs this. Does he need the cash? </t>
  </si>
  <si>
    <t>I'm going to bed now- think I'm getting a cold  night to everyone xxxx</t>
  </si>
  <si>
    <t>rob_hyde</t>
  </si>
  <si>
    <t xml:space="preserve">I just read the words 'Rebel MP' and now I've got bloody 'Street Tuff' in my head </t>
  </si>
  <si>
    <t>ayeshapurohit</t>
  </si>
  <si>
    <t>where's the sun gone  need to revise chemistry...</t>
  </si>
  <si>
    <t>don2tan2</t>
  </si>
  <si>
    <t xml:space="preserve">where are you first world? </t>
  </si>
  <si>
    <t xml:space="preserve">i got excited! </t>
  </si>
  <si>
    <t xml:space="preserve">@Shiminay Have a graze on one arm and bruise on the other and it was only meant to be a light session, match tonight </t>
  </si>
  <si>
    <t>Moondanser83</t>
  </si>
  <si>
    <t xml:space="preserve">@aleyrose I guess I'll ahve to keep my fingers crossed..lol.. he was here 2 years ago(right were I live)but I didn't know who he was then </t>
  </si>
  <si>
    <t>@MRCollins58 Aweman bummer  What happened?!</t>
  </si>
  <si>
    <t xml:space="preserve">Going to skool for 3 hours </t>
  </si>
  <si>
    <t>I forgot to charge my ipod last night   I'll have to wait until later to play lemonade tycoon.</t>
  </si>
  <si>
    <t xml:space="preserve">@Chrissyisms Aww </t>
  </si>
  <si>
    <t>OfficialyMeJM</t>
  </si>
  <si>
    <t>@SolitudePianist I don't know. D: But it's my very last tooth on the bottom row on BOTH sides.  And I need another tooth pulled out.</t>
  </si>
  <si>
    <t>pinkBlaz3</t>
  </si>
  <si>
    <t xml:space="preserve">I woke up to my dogs barking... eyes feel like they're going to fall </t>
  </si>
  <si>
    <t>crimescenevegas</t>
  </si>
  <si>
    <t xml:space="preserve">#howarewe 1/10 Not happy, just little things pissing me off today. Have a migraine and need to revise/work. Just hate everything today </t>
  </si>
  <si>
    <t>raxvulpine</t>
  </si>
  <si>
    <t>@qoonpooka Oh wait that's no good is it.  Ummm... more time for school?</t>
  </si>
  <si>
    <t xml:space="preserve">the mother of all headaches has returned </t>
  </si>
  <si>
    <t xml:space="preserve">I am too tired - and so bad mummy appears and puts on a DVD for Jean in the hope she will sit quiet and watch that </t>
  </si>
  <si>
    <t>Roger_Porthouse</t>
  </si>
  <si>
    <t>Missing my family. Just watched my daughter's &amp;quot;51 things&amp;quot; youtube vid...  http://bit.ly/kmVEp</t>
  </si>
  <si>
    <t>JJo_</t>
  </si>
  <si>
    <t xml:space="preserve">at work and facebook doesn't work </t>
  </si>
  <si>
    <t xml:space="preserve">I wish I could be in Stockholm right now.. </t>
  </si>
  <si>
    <t xml:space="preserve">so many things in mind, yet lacks the words to write everything down! </t>
  </si>
  <si>
    <t xml:space="preserve">are you serious? my stomach hurts like a mother-father </t>
  </si>
  <si>
    <t xml:space="preserve">@mirz112 I can see you now.  I need to change my pic, but I'm afraid twtter will eat it. </t>
  </si>
  <si>
    <t xml:space="preserve">@jordanknight tell me about it, i said the same thing this morning... Damn eyelids!!! </t>
  </si>
  <si>
    <t xml:space="preserve">My wrists hurt.  </t>
  </si>
  <si>
    <t>screwnut</t>
  </si>
  <si>
    <t xml:space="preserve">Woke up today with upset stomach......think I had to many cherry whiskey cokes last night. </t>
  </si>
  <si>
    <t>Deesha_Dee</t>
  </si>
  <si>
    <t xml:space="preserve">I am down with flu But I feel like eating chocolate cake </t>
  </si>
  <si>
    <t>Dianasign</t>
  </si>
  <si>
    <t xml:space="preserve">I'm glad i found ustream.tv, i can watch Cirstea vs Stosur live. Unfortunately  not a good start for Sorana </t>
  </si>
  <si>
    <t xml:space="preserve">@carlyx3 i know i wish it was too </t>
  </si>
  <si>
    <t>avirex</t>
  </si>
  <si>
    <t>@PrincessSuperC you need sleep   shoo shoo lol</t>
  </si>
  <si>
    <t>maeganhaha</t>
  </si>
  <si>
    <t xml:space="preserve">dying to get the sims 3 </t>
  </si>
  <si>
    <t xml:space="preserve">Feeling a bit yuck on all fronts today </t>
  </si>
  <si>
    <t xml:space="preserve">i woke up too early im not awake enough for school </t>
  </si>
  <si>
    <t>In pain again  got one test sat and ultra sound in 2 weeks :s</t>
  </si>
  <si>
    <t>@IrishMel21 still not sleep well  have you thought of taking something? D will sometimes take the over the counter sleep aides - they do</t>
  </si>
  <si>
    <t>@Swatee Teach First... working solid! missing out on so many great festivals and things  Really wanted to go to Resurgance weekend</t>
  </si>
  <si>
    <t>wilddewjustice</t>
  </si>
  <si>
    <t xml:space="preserve">We're all up early </t>
  </si>
  <si>
    <t>nativiris</t>
  </si>
  <si>
    <t>@Reavel yes it's raining a lot..   http://twitpic.com/6izi7</t>
  </si>
  <si>
    <t xml:space="preserve">@pocketedward u should follow my friend @tina159 she loves you too but unfortunately not many people seem to love her back, here.. </t>
  </si>
  <si>
    <t xml:space="preserve">i HAVE to sleep early.. </t>
  </si>
  <si>
    <t>c_shultz</t>
  </si>
  <si>
    <t xml:space="preserve">I'm tired today this morning. </t>
  </si>
  <si>
    <t>cunderwo</t>
  </si>
  <si>
    <t>absolutely despise work at 630  I just can't get used to this!!</t>
  </si>
  <si>
    <t>I have felt so sick all week - my little suburb lungs do not like Atlanta's pollution  I need to move out of this city so bad ugh</t>
  </si>
  <si>
    <t>Bobz1305</t>
  </si>
  <si>
    <t xml:space="preserve">Where did the sun go!!!! </t>
  </si>
  <si>
    <t>Kyle_vs_music</t>
  </si>
  <si>
    <t>Poor Ciara... still awake &amp;amp; going on stage in 7 hrs...  wat r U going on stage 4?</t>
  </si>
  <si>
    <t>I was drinking MD lastnite [ such a bad idea] and I couldn't sleep till after midnite  (now I feel tired)</t>
  </si>
  <si>
    <t>anniefromBE</t>
  </si>
  <si>
    <t xml:space="preserve">is SO ready to go home </t>
  </si>
  <si>
    <t>Lea_94_</t>
  </si>
  <si>
    <t>MattSanders</t>
  </si>
  <si>
    <t xml:space="preserve">Dissapointed in no sunrise this morning. </t>
  </si>
  <si>
    <t>scratchedguitar</t>
  </si>
  <si>
    <t xml:space="preserve">@charlesmj 3 exams left for me </t>
  </si>
  <si>
    <t>alfieuk</t>
  </si>
  <si>
    <t>is loving this beautiful weather! Please don't end!  #fb</t>
  </si>
  <si>
    <t xml:space="preserve">@rkref Trying to come up with a text-based representation for fistbump.   ==B E== doesn't quite cut it. </t>
  </si>
  <si>
    <t xml:space="preserve">can't vote tomorrow didn't change electoral role quick enough.  First time I'll have missed voting in an election </t>
  </si>
  <si>
    <t xml:space="preserve">Away tomorrow on a residential course on coaching for performance at Staverton Park. They best have Wifi access </t>
  </si>
  <si>
    <t xml:space="preserve">got season 4 of weeds in the mail yesterday! if only i had showtime to start watching 5 on the 8th... </t>
  </si>
  <si>
    <t xml:space="preserve">@GMA everytime I click on a link from you it doesn't ever work. </t>
  </si>
  <si>
    <t>jls_21</t>
  </si>
  <si>
    <t>@jeffica127 shame Phil won't be there  does Jeb still work there? X</t>
  </si>
  <si>
    <t>omg i have the exact same bow that emily's wearing in her hair rn but i lost it  i used to wear it all the time! see: http://bit.ly/HA31w</t>
  </si>
  <si>
    <t>@ElbertF me too!  Love to see your Tetris game though!</t>
  </si>
  <si>
    <t>hoosiernik</t>
  </si>
  <si>
    <t xml:space="preserve">Woke up feeling *horrible*. Think I'll use a sick day. Oh wait... I don't get those. </t>
  </si>
  <si>
    <t>PaulEmmines</t>
  </si>
  <si>
    <t>is feeling urgh.  Never more than 5 yards from a bucket currently.    TMI?</t>
  </si>
  <si>
    <t xml:space="preserve">I've only got 2 days of my holiday left! </t>
  </si>
  <si>
    <t>@rashmid I am at home  I iz sick...</t>
  </si>
  <si>
    <t>Chloe_Alice</t>
  </si>
  <si>
    <t xml:space="preserve">im soo bored...no one will come out and iys like a really sunny day!! </t>
  </si>
  <si>
    <t xml:space="preserve">failed at studying food tech, don't feel good </t>
  </si>
  <si>
    <t>@isalou yeh walk on my own? beach on my own? all my friends from uni r home and all my home friends r at uni  i'd like to be in a van atm</t>
  </si>
  <si>
    <t>@OfficialAS yeah neither. I'm TRYING to be happy. but a WHOLE MONTH?! and during our hols  nope. no way! I'm being selfish! we're being...</t>
  </si>
  <si>
    <t xml:space="preserve">good morning kids! hope everyone slept well!  not a single tweet all night..   so sad to wake up and look at my phone and see NOTHING </t>
  </si>
  <si>
    <t xml:space="preserve">I am hungry...I was looking forward to an early dinner break, but someone decided to suddenly booked a lesson at 8:30 </t>
  </si>
  <si>
    <t xml:space="preserve">hoping i'm over this flu/virus/sickness/bug enough to go to the gym today. i'll struggle thru every lift &amp;amp; exercise as i'm still weak </t>
  </si>
  <si>
    <t>harly_rosales</t>
  </si>
  <si>
    <t xml:space="preserve">i ell you, CALDA PIZZA really sucks! i just got my money wasted! </t>
  </si>
  <si>
    <t>RonnieFieg</t>
  </si>
  <si>
    <t xml:space="preserve">@RachelNow no im not ready, sooo not even funny </t>
  </si>
  <si>
    <t>EmilyJaneCullen</t>
  </si>
  <si>
    <t xml:space="preserve">Wanting her own personal Edward Cullen </t>
  </si>
  <si>
    <t>ricoblaq</t>
  </si>
  <si>
    <t xml:space="preserve">@MissStephLova my legs are sleep cause I had 2 hold this gym bag in my lap </t>
  </si>
  <si>
    <t xml:space="preserve">im tired... gotta go to the store in two hours.. :'( BUYING FOOD!  No clothes..  I guess we'll do it on friday.. </t>
  </si>
  <si>
    <t xml:space="preserve">@FrugalGaming You got my hopes up with the 120gb hard disk - but without the transfer cable and 2nd hand that's not a great deal imo. </t>
  </si>
  <si>
    <t>why cant I just do this  Maybe Im just discouraged easily, but I have a need for things to work.I want progress, but it is nowhere.</t>
  </si>
  <si>
    <t>@MaKUltra No forklifts where I work unfortunately.   Got any fundraising experience? (assuming you're in the London area...)</t>
  </si>
  <si>
    <t>bout to leave  @teespeight :z  @marleykid i'm about to come ur way so u need to wake up</t>
  </si>
  <si>
    <t>BurninUp4UBabyy</t>
  </si>
  <si>
    <t xml:space="preserve">right now, I really want to fly to Hollywood. I miss CA sooo much </t>
  </si>
  <si>
    <t>well my 3 chemistry exams today were annoying!  unit 1 was hard, unit 2 was good, unit 3 was ok... not happy though.</t>
  </si>
  <si>
    <t xml:space="preserve"> arghhhhhhhhhhhhhhh</t>
  </si>
  <si>
    <t xml:space="preserve">@indiemusicfinds My Psychology teacher said there is a good chance that they could come into power </t>
  </si>
  <si>
    <t xml:space="preserve">@JanaAlyssa   he's better cause he gives us free money! (well not that it's free, but I ain't complaining) damn I fail tonight  </t>
  </si>
  <si>
    <t>@kirstykay Still wish I could be there  but I guess Evermore here on Sunday will have to tide me over for a while, haha.</t>
  </si>
  <si>
    <t>Supjane</t>
  </si>
  <si>
    <t xml:space="preserve">Scary owl bird creature sounds like a wounded kitten outside my room. </t>
  </si>
  <si>
    <t xml:space="preserve">@TortureGarden Tired, busy, frazzled, overstimulated </t>
  </si>
  <si>
    <t>YavorIvanov</t>
  </si>
  <si>
    <t xml:space="preserve">Designing some emails. Blah </t>
  </si>
  <si>
    <t>@theblakesterr patience is not my best quality, but what else can i do  just wait i guess</t>
  </si>
  <si>
    <t>I am starving and we are fresh out of food.  dont ask why i'm up this early, it has something to do with the new flavor of invisible k ...</t>
  </si>
  <si>
    <t xml:space="preserve">Why is it I don't mind loading the dishwasher but I bloody hate having to unload &amp;amp; put the stuff away </t>
  </si>
  <si>
    <t>Bekca</t>
  </si>
  <si>
    <t xml:space="preserve">has decided watching paint dry is more interesting than Chemistry </t>
  </si>
  <si>
    <t>Aishatonu</t>
  </si>
  <si>
    <t xml:space="preserve">I need a poem for my group today.  So far, ideas=0. </t>
  </si>
  <si>
    <t xml:space="preserve">i hate filling in forms online for car insurance.. i cant think of anything more tedious!!! </t>
  </si>
  <si>
    <t>roachrevolt</t>
  </si>
  <si>
    <t>just watched 'turtles can fly'. it was good and sad.   i love foreign films. come on IFC, bust out some more.</t>
  </si>
  <si>
    <t xml:space="preserve">have totally failed one of my chemistry exams </t>
  </si>
  <si>
    <t>ChristyJackson</t>
  </si>
  <si>
    <t>Dad's having another surgery today and I'm stuck in Charlotte  prayers are appreciated!</t>
  </si>
  <si>
    <t>derriejohnston</t>
  </si>
  <si>
    <t xml:space="preserve">good afternoon twitters, not so sunny today </t>
  </si>
  <si>
    <t xml:space="preserve">we are supposed to march in a parade tonight with our playgroup, weather doesn't look like its gonna cooperate </t>
  </si>
  <si>
    <t>mikeedeguz</t>
  </si>
  <si>
    <t xml:space="preserve">Never thought it would end like this. </t>
  </si>
  <si>
    <t xml:space="preserve">Ugh, i can't stop sneezing, i wonder what the pollen levels are like today </t>
  </si>
  <si>
    <t xml:space="preserve">Sad, sad news about David Eddings. </t>
  </si>
  <si>
    <t>Jperillo</t>
  </si>
  <si>
    <t xml:space="preserve">will be going back to the doctor today, ripped stiches out and it is gushing blood. </t>
  </si>
  <si>
    <t>MarthaTSmith</t>
  </si>
  <si>
    <t>jennymckmoss</t>
  </si>
  <si>
    <t>about to leave hotel for airport  bye nyc</t>
  </si>
  <si>
    <t xml:space="preserve">@vealmince *waves* </t>
  </si>
  <si>
    <t>JRDinATL</t>
  </si>
  <si>
    <t xml:space="preserve">@AtlantasAList skipping the Tab tonight </t>
  </si>
  <si>
    <t xml:space="preserve">damn it. my friend broke our drinking glass. </t>
  </si>
  <si>
    <t xml:space="preserve">I really, really don't want to go to work today </t>
  </si>
  <si>
    <t xml:space="preserve">@irdgaf hahaha! its funny but expensive and i don't like the aftereffects </t>
  </si>
  <si>
    <t xml:space="preserve">@Hitman1971 I have been watching Christian Bale in Movies for years and had NO idea he was British. </t>
  </si>
  <si>
    <t>Waking up... two hours late. No run today  #fail</t>
  </si>
  <si>
    <t>mvks1</t>
  </si>
  <si>
    <t xml:space="preserve">Thinkin of boomer....tomorrow is the anniversary of his passing </t>
  </si>
  <si>
    <t>sore throat  i sang too much yesterday, lol. its true.</t>
  </si>
  <si>
    <t>says GREENSTREET! hahaha  http://plurk.com/p/y4qdr</t>
  </si>
  <si>
    <t>IvoryLuna3</t>
  </si>
  <si>
    <t xml:space="preserve">feeling a little discouraged this morning, on Day 17 of the 30 Challenge for EA Sportsactive and I've only lost 1 pound. </t>
  </si>
  <si>
    <t>Perno</t>
  </si>
  <si>
    <t xml:space="preserve">@thejtog Whew, I was sweating that one. G1 has no spell check </t>
  </si>
  <si>
    <t>smallredsock</t>
  </si>
  <si>
    <t xml:space="preserve">Coots' nest has been cleared off the boat. No sign of coots.   </t>
  </si>
  <si>
    <t>miyukizombie</t>
  </si>
  <si>
    <t xml:space="preserve">what do I do when I have nothing to do? </t>
  </si>
  <si>
    <t>CherylMcMinorrr</t>
  </si>
  <si>
    <t xml:space="preserve">My nan woulda turned 71 today </t>
  </si>
  <si>
    <t xml:space="preserve">@Reynolds_x Mee too </t>
  </si>
  <si>
    <t xml:space="preserve">doesn't want to revisee </t>
  </si>
  <si>
    <t>thelastskeptik</t>
  </si>
  <si>
    <t>@SallyDMC  sorry  just do the important ones!</t>
  </si>
  <si>
    <t>chokeonthedrama</t>
  </si>
  <si>
    <t xml:space="preserve">@sasatothemax YES SCREW YOUR FUCKING PC AND GET A NEW ONE, lmao. I miss you tons. gahhh ... thiswarisours.org won't be online soon, huh? </t>
  </si>
  <si>
    <t xml:space="preserve">Been up and at work for 2hours now!! Off 4 hours of sleep Let's Go </t>
  </si>
  <si>
    <t>Miraworld</t>
  </si>
  <si>
    <t xml:space="preserve">That's depressing news. I'm sad now </t>
  </si>
  <si>
    <t>@tommcfly Hey Tom. This is my 200th tweet for you.. and i never got one back.  I'm about to give up... Haha. Just one shoutout!</t>
  </si>
  <si>
    <t xml:space="preserve">@Grievesmusic Life breaks us. And when we heal, we're stronger in the broken parts. ::hugs:: I'm sorry for your loss </t>
  </si>
  <si>
    <t xml:space="preserve">Working this morning. Great joy </t>
  </si>
  <si>
    <t>JennyJewelz</t>
  </si>
  <si>
    <t xml:space="preserve">Omg can this bus go any slower? I'm late for work </t>
  </si>
  <si>
    <t>JammyP</t>
  </si>
  <si>
    <t>@itsnotfun Unfortunately not dude  Went to the police station to get it with Woody and they said they didn't have it o_O</t>
  </si>
  <si>
    <t>AnnRunsOnDunkin</t>
  </si>
  <si>
    <t>Feeling rushed this morning...soooo sadi couldn't make the braid hair do work this morning  ah well! Commuting time. Need some good tunes</t>
  </si>
  <si>
    <t>Sunshines30x</t>
  </si>
  <si>
    <t>@Smitty81 that song http://bit.ly/dHlP8  was straight... and the album was aight. I bought it  lol</t>
  </si>
  <si>
    <t xml:space="preserve">got sent home from school, feel so ill. bad times </t>
  </si>
  <si>
    <t>@Jinglesmom I know  it's such a shame!  #Qi dvd request!!</t>
  </si>
  <si>
    <t xml:space="preserve">@eumom Im good thanks. Nice to see the weather cooled down. Not nice for Tara </t>
  </si>
  <si>
    <t>ckperrucho</t>
  </si>
  <si>
    <t xml:space="preserve">@al_ice Don't u find annoying? at 5:30PM!   Why not early in the morning!? A beautiful day to be outside! Calling sick! Just kidding </t>
  </si>
  <si>
    <t xml:space="preserve">@manduhhluvsjb yeah i know i made my own video but when i put it on youtube this one bit didnt work </t>
  </si>
  <si>
    <t>ezaykiel</t>
  </si>
  <si>
    <t xml:space="preserve">My headphones just broke! </t>
  </si>
  <si>
    <t xml:space="preserve">why does everything suck and i cant get tickets to the concerts i want to go to </t>
  </si>
  <si>
    <t>turner_a</t>
  </si>
  <si>
    <t xml:space="preserve">I am certain I have bronchitis! </t>
  </si>
  <si>
    <t xml:space="preserve">@OMGBubbles_x i did remember! i have just been busy and ohhh </t>
  </si>
  <si>
    <t>itsStantastic</t>
  </si>
  <si>
    <t xml:space="preserve">Is mad because hd buffering ruins my mornings by not letting me watch the today show </t>
  </si>
  <si>
    <t>bekahclark</t>
  </si>
  <si>
    <t xml:space="preserve">Traffic is on an entirely new level this morning headed to the base. </t>
  </si>
  <si>
    <t xml:space="preserve">@HONEYMATTHEWS It goes... A little tired... helped my boy and his wife... who is 7 months pregnant... move yesterday... A little sore!! </t>
  </si>
  <si>
    <t>dotKoen</t>
  </si>
  <si>
    <t xml:space="preserve">@wikiangela Link doesn't seem to work, can't see the page </t>
  </si>
  <si>
    <t>@lilmissfootyfan No i cant!!  But I did watch it and God is he niiiiiiiiice...</t>
  </si>
  <si>
    <t xml:space="preserve">Just left the ER.. My hand hurts from the IV they put on me </t>
  </si>
  <si>
    <t xml:space="preserve">Morning Tweetybeans...gotto go to GPC and sort my messed up summer schedule </t>
  </si>
  <si>
    <t>Mudgey74</t>
  </si>
  <si>
    <t xml:space="preserve">is gutted my poor dog got bit on the ear last nite - there was blood everywhere - stayed at the vets last nite and has stiches </t>
  </si>
  <si>
    <t>@tdengel i was in your store on monday didnt see you   i wrote sarah back!</t>
  </si>
  <si>
    <t xml:space="preserve">My little sister is asleep and the kid's program is on tv, the most annoying melody in the world. and im too tired to turn it off... </t>
  </si>
  <si>
    <t>i just had KFC. It was my dinner  and i still have my lunch to finish that i neglected to bring to school, or tell my dad that i didnt.</t>
  </si>
  <si>
    <t xml:space="preserve">is kinda sitting outside with my laptop now all i need is shade so i dont waste my laptop </t>
  </si>
  <si>
    <t xml:space="preserve">Severus was too good to be true, for a multitude of reasons! </t>
  </si>
  <si>
    <t>naruxbea</t>
  </si>
  <si>
    <t xml:space="preserve">im feeling sad for some reason </t>
  </si>
  <si>
    <t>Vics103</t>
  </si>
  <si>
    <t xml:space="preserve">is sad that only 4 people are following her </t>
  </si>
  <si>
    <t xml:space="preserve">My back is on fire today. Did I join the Army last night? </t>
  </si>
  <si>
    <t>aega7</t>
  </si>
  <si>
    <t xml:space="preserve">Got up early to continue working on the presentation </t>
  </si>
  <si>
    <t xml:space="preserve">Grr out of my favorite aftershave </t>
  </si>
  <si>
    <t xml:space="preserve">@joannasaw Good for ya! I'm still contemplating on getting it. It's bloody AU$99 </t>
  </si>
  <si>
    <t>Susie_Nutbar</t>
  </si>
  <si>
    <t xml:space="preserve">@bullyinguk I can view the homepage but my inbox doesn't seem to be working - I was in the middle of sending a message when it happened </t>
  </si>
  <si>
    <t xml:space="preserve">I hope today is better than I think it's going to be. </t>
  </si>
  <si>
    <t>Ekajtactless</t>
  </si>
  <si>
    <t>up and about, had breakfast of cereal and coffee. Forgot there was tasty toast to be eaten  ....there's always tomorrow I guess.</t>
  </si>
  <si>
    <t xml:space="preserve">Ooh Lord, daybreak is peaking at me thru my blinds and my child care openes in less than an hour! I'm screwed! Grrrrrr.... </t>
  </si>
  <si>
    <t xml:space="preserve">@manduhhluvsjb yeah i know </t>
  </si>
  <si>
    <t>xemluvszanessax</t>
  </si>
  <si>
    <t>I brought some new sunglasses today! I think I may have scared the sun in  Come back sun!</t>
  </si>
  <si>
    <t>hates rainy days sometimes  http://plurk.com/p/y4qua</t>
  </si>
  <si>
    <t>sebduggan</t>
  </si>
  <si>
    <t xml:space="preserve">Hector's surgery partially successful; good for short term, but inoperable tumour on his heart doesn't look good for medium/long term </t>
  </si>
  <si>
    <t xml:space="preserve">Grr! Dean always takes over the computer when he's home!! </t>
  </si>
  <si>
    <t>getting ready for work  but yay! I get to live in America's most European City!</t>
  </si>
  <si>
    <t>JenniferDanceCo</t>
  </si>
  <si>
    <t>Today will be a great day. Summer Dance camp starts at 6:30 am. So you know how I feel.    SLEEPY</t>
  </si>
  <si>
    <t>jmbaldwin5</t>
  </si>
  <si>
    <t xml:space="preserve">had to grow up... not sure i like it!!! </t>
  </si>
  <si>
    <t>Jazmine  is in da cage again  http://apps.facebook.com/dogbook/profile/view/6843601</t>
  </si>
  <si>
    <t>alcarcalime</t>
  </si>
  <si>
    <t>@halfloves I know.  I was planning to go to school on Saturday to pay for residency and sit in in Sir Vince's fiction class.</t>
  </si>
  <si>
    <t xml:space="preserve">yummy breakfast. my leg is so bad, the burn looks like an infected cut </t>
  </si>
  <si>
    <t xml:space="preserve">@filce I have English P3 and Chemistry tomorrow </t>
  </si>
  <si>
    <t>Devozade</t>
  </si>
  <si>
    <t xml:space="preserve">The corridor still smells of brown sauce. That may be because it hasn't been cleaned up yet. Utterly sickening </t>
  </si>
  <si>
    <t xml:space="preserve">@Accessories_UK I'm such a bad swell head sometimes! The thing is the guy that took it has emigrated to Australia </t>
  </si>
  <si>
    <t>Jacques993</t>
  </si>
  <si>
    <t>Had History test today, not the most fun of things, reminds be of BNP  not good</t>
  </si>
  <si>
    <t>alyzimbardi</t>
  </si>
  <si>
    <t xml:space="preserve">Last day with Jayter-gator </t>
  </si>
  <si>
    <t>@Twistedlilkitty ick  At least it'll be a bit cooler for the runnings and the taggings.</t>
  </si>
  <si>
    <t>shullygully</t>
  </si>
  <si>
    <t xml:space="preserve">had migraine for the past 6 hours  </t>
  </si>
  <si>
    <t>loopydlola</t>
  </si>
  <si>
    <t>Meant to be studying,but watching home &amp;amp; away instead  not good</t>
  </si>
  <si>
    <t xml:space="preserve">Been told by The Argus my last piece went in a bit too late (I was unwell ) so they won't publish even though they liked it. Gutted. </t>
  </si>
  <si>
    <t xml:space="preserve">My cold is getting worse </t>
  </si>
  <si>
    <t>in ICT i wanna go home  &amp;amp; read twilight yes me read shocker :O hehe</t>
  </si>
  <si>
    <t>Danissica Mollie-May (Dee Dee) is progressive retinal atrophy  http://apps.facebook.com/dogbook/profile/view/4351056</t>
  </si>
  <si>
    <t>KellyBlick</t>
  </si>
  <si>
    <t xml:space="preserve">Two bunnies remain. </t>
  </si>
  <si>
    <t>@tommcfly I hate when you tweet these, you just make me feel stupid  It's mean!</t>
  </si>
  <si>
    <t xml:space="preserve">The Thai dermatologist I saw a for just a slight rash told me I &amp;quot;needed&amp;quot; Botox, filler and laser treatment! This feels a lot like FML. </t>
  </si>
  <si>
    <t xml:space="preserve">Hates that she is going to Europe without her Pookie. </t>
  </si>
  <si>
    <t>@Melanie_xoxo no!  im confused too..lol</t>
  </si>
  <si>
    <t>facebook isn't being very nice to me  won't let me comment anything. big sad time. lol did flo rida say chris brown? ahaha x</t>
  </si>
  <si>
    <t>irideabike</t>
  </si>
  <si>
    <t xml:space="preserve">Both boys were still sleeping when it was time for me to go to work. Sure, it's nice, but I kind of miss the 5:30 bonding time... </t>
  </si>
  <si>
    <t xml:space="preserve">My new assistant is just not working out - no attention to detail - I spend more time now fixing her errors than doing my own work! </t>
  </si>
  <si>
    <t>Danissica Mollie-May (Dee Dee) has progressive retinal atrophy  http://apps.facebook.com/dogbook/profile/view/4351056</t>
  </si>
  <si>
    <t xml:space="preserve">@eviljeanius It's true!  I haven't been downloading porn in ages!  It's just magically appeared and ruined my computer </t>
  </si>
  <si>
    <t>Its to warm  i dnt want to work</t>
  </si>
  <si>
    <t xml:space="preserve">*NOT care about world conflict, etc (social issues, inequalities, and other problems) why oh why do I have to care soo much? </t>
  </si>
  <si>
    <t>pmoallemian</t>
  </si>
  <si>
    <t xml:space="preserve">Send me some love! Woke up at 5 with the most horrendous headache. Hope it gets better soon or I'll be dysfunctional for an entire day! </t>
  </si>
  <si>
    <t xml:space="preserve">@radhikabajaj Good luck for tomorrow and have a great time! Looking forward to know more about Eco farm! No idea </t>
  </si>
  <si>
    <t>scribbs</t>
  </si>
  <si>
    <t>Pen &amp;amp; Brush Tool Roll (cloth) - no longer available  &amp;gt;&amp;gt; http://www.scribblers.biz/blog/?p=496</t>
  </si>
  <si>
    <t>@3littleladies  I feel the same way    I hate being sick!  'Hope you're feeling better son!</t>
  </si>
  <si>
    <t>@jordanknight  Mornin.....can't believe I missed European competition.....my internet was down for 2 weeks    ....ah well maybe nxt time!</t>
  </si>
  <si>
    <t>@krapposelli I get ya.  What a bummer.   My hubby can only argue the $ issue, I spend PLENTY of family time these days.</t>
  </si>
  <si>
    <t>off to bed, lab exam 2morrow, 5 and 1/2 hour gap too  ill get through...i hope. cant wait for satday - twenty20 world cup AUS v WI 10.66PM</t>
  </si>
  <si>
    <t>barbietl</t>
  </si>
  <si>
    <t xml:space="preserve">O MY GOD! I have tried everything to stop the noise from the RUDE people upstairs...Can anyone give me some ideas of what to do? </t>
  </si>
  <si>
    <t>AlexYan926</t>
  </si>
  <si>
    <t xml:space="preserve">cant use twitter 5 days a week...so this is my last tweet until friday comes </t>
  </si>
  <si>
    <t xml:space="preserve">I really want waffles for breakfast but we have no mix </t>
  </si>
  <si>
    <t>_embargh0st</t>
  </si>
  <si>
    <t xml:space="preserve">@IrieIrie makes me cry everytime.. </t>
  </si>
  <si>
    <t>shinkouchou</t>
  </si>
  <si>
    <t xml:space="preserve">@ThisIsThatMo It's the same principal as flipping the switch when the power is out and you KNOW it's out. Happened to me yesterday. </t>
  </si>
  <si>
    <t>dirtlover_mx</t>
  </si>
  <si>
    <t>Ughhh, Super sicklike  Finally got some sleep aids and sianades on board...lets try this again, gnight!</t>
  </si>
  <si>
    <t>fermosa</t>
  </si>
  <si>
    <t xml:space="preserve">Nutsi and Sekira will be part of the rest of my day... </t>
  </si>
  <si>
    <t>ChantyBunty</t>
  </si>
  <si>
    <t xml:space="preserve">i wish it would stop </t>
  </si>
  <si>
    <t>MSAhluwalia</t>
  </si>
  <si>
    <t xml:space="preserve">@damaged_gurl_o3 well already suffered dat consequence... only have nothing to move forward with </t>
  </si>
  <si>
    <t>@Jonasbrothers might miss the live web cast  I hate the time difference! And thefact it's in my sisters 21st birthday  fingers crossed</t>
  </si>
  <si>
    <t>jseunen</t>
  </si>
  <si>
    <t xml:space="preserve">my shirt got glitter alllll over my office chair </t>
  </si>
  <si>
    <t>ayrin_wayd</t>
  </si>
  <si>
    <t xml:space="preserve">Just woke up... going to work </t>
  </si>
  <si>
    <t>IndyBrook</t>
  </si>
  <si>
    <t xml:space="preserve">work not feeling the best </t>
  </si>
  <si>
    <t>Josh_4lyfe</t>
  </si>
  <si>
    <t xml:space="preserve">@MissKeriBaby wow dat sounds real good, I hvnt seen it yet, imma c it dis weekend, hope its good tho...I dnt think im seein it in 3-d tho </t>
  </si>
  <si>
    <t xml:space="preserve">trying to figure out why I can't follow ' JaegerM ' on twitter - but he can follow me .... ?  He doesn't show up in 'search' for me </t>
  </si>
  <si>
    <t xml:space="preserve">why do i have another headache </t>
  </si>
  <si>
    <t>sophistifly</t>
  </si>
  <si>
    <t xml:space="preserve">There's nothing like waking up early. Oh joy </t>
  </si>
  <si>
    <t xml:space="preserve">@CruciFire not one but all of the are gone - I am working from home they from office &amp;amp; this will continue for quite soem time </t>
  </si>
  <si>
    <t>PinkCarnation08</t>
  </si>
  <si>
    <t xml:space="preserve">Today is my baby girl's LAST day of kindergarten. </t>
  </si>
  <si>
    <t>sodapopcomics</t>
  </si>
  <si>
    <t xml:space="preserve">@sammitwinkie I'm meant to be working on paperwork </t>
  </si>
  <si>
    <t>ekchan</t>
  </si>
  <si>
    <t xml:space="preserve">@alisaagozzino I just noticed your APA link and could cry...Just when I thought I had it semi figured out! </t>
  </si>
  <si>
    <t xml:space="preserve">Woke up with another migrane. I tried shaking it off and getting up anyway...not a good idea. So now I'm in bed in pain. </t>
  </si>
  <si>
    <t>Jim Beam has cherry flavored bourbon?? I'm sure it'll be like $30 at the PLCB. They love their markups.  #plcbsucks</t>
  </si>
  <si>
    <t>I have no idea how long e bus journey took but i've finally reached changi village! I'm freaking tired now.  - http://tweet.sg</t>
  </si>
  <si>
    <t>eastcoasterin</t>
  </si>
  <si>
    <t xml:space="preserve">trying to decide what to wear... headache and not feeling good again.  hope i'm not getting sick </t>
  </si>
  <si>
    <t>MTDJassen</t>
  </si>
  <si>
    <t>@stereobrow was in the city just yet... confirmed my beliefs about jackets again: So sad... So sad  http://i42.tinypic.com/347fi8g.jpg</t>
  </si>
  <si>
    <t xml:space="preserve">morning morning!!! hey! i heard there is still hope to get what i want... !!! 3 more weeks???!!!! hopefully. might not go to my friend's </t>
  </si>
  <si>
    <t xml:space="preserve">trying to sleep i guess </t>
  </si>
  <si>
    <t xml:space="preserve">No cell phone use at work ! </t>
  </si>
  <si>
    <t>Thykandfyne</t>
  </si>
  <si>
    <t xml:space="preserve">I still can't text though..... </t>
  </si>
  <si>
    <t>My son is still under the weather today  He said he feels better when he eats candy??!!! huh? lmao</t>
  </si>
  <si>
    <t xml:space="preserve">Wondering where Subeta went. Was hoping to show off my cowgirl HA before I have to go into work. </t>
  </si>
  <si>
    <t>djdeliver</t>
  </si>
  <si>
    <t xml:space="preserve">Watching GMA. Story bout a 10 yr girl diagnosed wit breast cancer brought tears to my eyes.. sucks </t>
  </si>
  <si>
    <t>@Iggydwya Awe, why would you have mixed feelings? Yes, it's important, but it also just makes me really sad that you'll be gone!  Haha.</t>
  </si>
  <si>
    <t>brianzimmel</t>
  </si>
  <si>
    <t>I forgot the charger for my BlackBerry at home   Let's see how long I can make a half-charged battery last.</t>
  </si>
  <si>
    <t>VLOVEHAIR</t>
  </si>
  <si>
    <t>I feel sick  you think I woulda learned my lesson the first time.. Thanks alot costco!!</t>
  </si>
  <si>
    <t>@TaylaMe3 same...no 1 is tweeting me  lol...and on top of that i lost a follower :00</t>
  </si>
  <si>
    <t xml:space="preserve">Okay seriously, this sinus issue I'm having is fucking up my aura. Please get your shit together sinuses! Damn. Thanks. </t>
  </si>
  <si>
    <t xml:space="preserve">@ourman LibDem very pro-Europe, pro-integration and pro-Euro. So 50/50 compared to your other points </t>
  </si>
  <si>
    <t>i've watched the trailer from The Hills, season 6. But it's not the same without @Laurenconrad  In season 6 is a lot of drama :p</t>
  </si>
  <si>
    <t>LaurenMc__</t>
  </si>
  <si>
    <t xml:space="preserve">Pretty cold today :| well i think lol art on fridayy </t>
  </si>
  <si>
    <t>alex17croatia</t>
  </si>
  <si>
    <t xml:space="preserve">@jazzluvsdane i can't see ur pic lol </t>
  </si>
  <si>
    <t xml:space="preserve">http://twitpic.com/6izsp - We have nothing to do.. and my phone's going to die </t>
  </si>
  <si>
    <t xml:space="preserve">Doing some research for History on an Aboriginal female called 'Truganini'. She lived a VERY interesting life! Very sad though </t>
  </si>
  <si>
    <t xml:space="preserve">Last day of la loteria </t>
  </si>
  <si>
    <t>I cannot open my YM!  WTF.</t>
  </si>
  <si>
    <t xml:space="preserve">Still up.   </t>
  </si>
  <si>
    <t xml:space="preserve">@kzfayz Dude, I know.. I feel like I'm cheating on HP. </t>
  </si>
  <si>
    <t xml:space="preserve">@stevenhealey It seems the spammers have found #twalk too, unfortunately </t>
  </si>
  <si>
    <t>ayu_santoso</t>
  </si>
  <si>
    <t xml:space="preserve">is feeling uneasy for unknown reason </t>
  </si>
  <si>
    <t>codeezra</t>
  </si>
  <si>
    <t xml:space="preserve">@LaurieBailey thanks, i need to stop responding back, i end up sounding just as stupid as them, got a temper </t>
  </si>
  <si>
    <t xml:space="preserve">it will be a good day today!   tommrrow is graduation! </t>
  </si>
  <si>
    <t>leslievelloso</t>
  </si>
  <si>
    <t>hj fui tomar meu cafezinho e nada dos cadetes...  excellent company for my morning chat!</t>
  </si>
  <si>
    <t xml:space="preserve">I am so nervous about starting research today. Also, I need a day off. Haven't had one since Memorial Day </t>
  </si>
  <si>
    <t>teagie87</t>
  </si>
  <si>
    <t>sitting at wrk  finished at 3.30 til mon 4 a local hol. ye ha!!!</t>
  </si>
  <si>
    <t xml:space="preserve">@crossjunkie Thanks made me smile, was meant to bring Ali lunch except forgot so she has no food </t>
  </si>
  <si>
    <t>ThickNeNa</t>
  </si>
  <si>
    <t xml:space="preserve">@Casta_Diva Ughh I always try to do that but I look like a damn clown afterwards lmaoo I'm horrible with that girly girly crap </t>
  </si>
  <si>
    <t>sicksiderz</t>
  </si>
  <si>
    <t xml:space="preserve">@heatherseed im goin to kelantan tomoro.. got weddings to shoot.. </t>
  </si>
  <si>
    <t>@alick36 Yaaahh  ok deh, nxt time kay..</t>
  </si>
  <si>
    <t xml:space="preserve">@SweetFacePoca don't b mean in the am loco poca </t>
  </si>
  <si>
    <t>JLYount</t>
  </si>
  <si>
    <t>My hunny bunches of oats  they're all gone.</t>
  </si>
  <si>
    <t>zecrazy</t>
  </si>
  <si>
    <t xml:space="preserve">@General_Pain </t>
  </si>
  <si>
    <t>lifewithnicole</t>
  </si>
  <si>
    <t xml:space="preserve">@lem238 I want a waterproof camera for my cruise!  </t>
  </si>
  <si>
    <t>katiechance10</t>
  </si>
  <si>
    <t>@marniesworld I totally searched your name when I joined and was sad when I didn't find you  welcome to way tmi, its wonderful ull love it</t>
  </si>
  <si>
    <t>DJRICOSUAVE</t>
  </si>
  <si>
    <t xml:space="preserve">is excited to have his nephews in town... but not happy about waking up at 6:30am.  </t>
  </si>
  <si>
    <t xml:space="preserve">@MikeNellis: I can't believe your really going,,,  </t>
  </si>
  <si>
    <t>KarOHline</t>
  </si>
  <si>
    <t xml:space="preserve">Planning for the weekend, it's gonna be amazing!I only wish I don't forget the f*ckin sun protection.I burned last weekend </t>
  </si>
  <si>
    <t>vannalicious</t>
  </si>
  <si>
    <t>lots to do, not quite enuff energy and this bad mood isn't helping  arrrrgh!</t>
  </si>
  <si>
    <t>MichaelCox</t>
  </si>
  <si>
    <t>@StephieCat Ah no  that's such a waste of your time. Still, at least you don't have to watch Neighbours!</t>
  </si>
  <si>
    <t xml:space="preserve">@tommcfly Because the tour of McFly in Brazil not gone through belo horizonte? I almost killed myself when I knew you would not here </t>
  </si>
  <si>
    <t xml:space="preserve">One of those days where I am bored of not working </t>
  </si>
  <si>
    <t>linseylooxx</t>
  </si>
  <si>
    <t xml:space="preserve">Thinkin about my nap that i cant take for 5 hours </t>
  </si>
  <si>
    <t xml:space="preserve">@meiakitty Aw that sucks. </t>
  </si>
  <si>
    <t xml:space="preserve">@itsbekka don't do that. </t>
  </si>
  <si>
    <t>I feel rejected &amp;amp; it hurts me  ...</t>
  </si>
  <si>
    <t>meesie87</t>
  </si>
  <si>
    <t>@fountain1987 how did This Morning go?? I was at work so i missed it  x</t>
  </si>
  <si>
    <t>@stereobrow was in the city just yet... confirmed my beliefs about jackets again: So sad... So sad  http://i42.. http://tinyurl.com/pnrwr6</t>
  </si>
  <si>
    <t xml:space="preserve">@jordanhowell hhahaha how have you slept so late? i cant atay up past 10 now </t>
  </si>
  <si>
    <t>RIP sparky, india misses u little fish friend  xxx</t>
  </si>
  <si>
    <t>tgiokdi</t>
  </si>
  <si>
    <t xml:space="preserve">@bloglines getting the same error on beta.bloglines.com with XP and latest firefox.  was working fine on Vista last night </t>
  </si>
  <si>
    <t>Meghanca</t>
  </si>
  <si>
    <t xml:space="preserve">@rebelprince26 how long will you be in NYC?? Sad I'm going to miss you this weekend. </t>
  </si>
  <si>
    <t>LoveDumpling</t>
  </si>
  <si>
    <t>@melisswaslike no I'm done with exams for TODAY lol got until next friday  had fun in the french exam longest essay I've ever written haha</t>
  </si>
  <si>
    <t xml:space="preserve">Trying to write a photography essay. I have no idea how to even start it </t>
  </si>
  <si>
    <t xml:space="preserve">@mkayes I know just fed up with coughing esp at night sound like I am a smoker and Im not!!Chest really sore been in bed most of week </t>
  </si>
  <si>
    <t>TRoss24</t>
  </si>
  <si>
    <t xml:space="preserve">good morning twitter world! Off to work.. stuck in an office cube all day </t>
  </si>
  <si>
    <t xml:space="preserve">@tommcfly Because the tour of McFly in Brazil not gone through belo horizonte? I almost killed myself when I knew you would not here  </t>
  </si>
  <si>
    <t xml:space="preserve">@Gomerch I wish I could get my mitts on one of those year books! </t>
  </si>
  <si>
    <t>maddiecle</t>
  </si>
  <si>
    <t xml:space="preserve">@madcatdisease Standard maintenance usually isn't covered under the warranty </t>
  </si>
  <si>
    <t>@Erock808 nope special computer satellite decoder board  need to make sure it gets here asap. some special computer repair job i'm doing</t>
  </si>
  <si>
    <t>imjaw</t>
  </si>
  <si>
    <t xml:space="preserve">@cessyyy I'm excited too!! but I think it's gonna take a while before it's out. </t>
  </si>
  <si>
    <t>@tommcfly Hope to see you at the airport todaaaaaay! sorry about me and my friend welling yesterday when you arrived.  love u</t>
  </si>
  <si>
    <t>iambhargava</t>
  </si>
  <si>
    <t xml:space="preserve">@lovecomatose You wounded me </t>
  </si>
  <si>
    <t>mital_joshi</t>
  </si>
  <si>
    <t xml:space="preserve">great, season for itchy eyes and sneezing has started. Argh to hayfever. </t>
  </si>
  <si>
    <t xml:space="preserve">Browsing themes gave me an idea for a tweak rather than a full out change....putting my coding hat on &amp;amp; frustration will soon follow.  </t>
  </si>
  <si>
    <t xml:space="preserve"> I wanna curl up in a ball todayyy. Pack tonight. I leave day after tomorrow. This is NUTS.</t>
  </si>
  <si>
    <t xml:space="preserve">I have a headache again. </t>
  </si>
  <si>
    <t>krossouw</t>
  </si>
  <si>
    <t xml:space="preserve">a couple hours of intense maths studying. now im gonna take a long break and then resum studying </t>
  </si>
  <si>
    <t xml:space="preserve">Only been up for like an hour, even although i planned to get up at 9! Had a weird dream...never found out how i escaped though </t>
  </si>
  <si>
    <t>Duuucky</t>
  </si>
  <si>
    <t xml:space="preserve">Itunes shopping Spree - whey boy. like a girl in a shoe store, i want that one. that 1 , that 1 , that 1 - how did that come 2 so much </t>
  </si>
  <si>
    <t>tenninjas</t>
  </si>
  <si>
    <t>@leaferi: Great song, but very sad. True story - it's about the suicide of Tom Shear's father.  â™« http://blip.fm/~7js1a</t>
  </si>
  <si>
    <t xml:space="preserve">i &amp;lt;3 gummi bears! and family guy. but why do they put all the good shows on so late? </t>
  </si>
  <si>
    <t>armellene</t>
  </si>
  <si>
    <t xml:space="preserve">insecurities are eating me!! huhu. </t>
  </si>
  <si>
    <t>junp3i</t>
  </si>
  <si>
    <t>@koukoumomo I'm hungry. When do you finish unis so we can get food  ? This week? Next week?</t>
  </si>
  <si>
    <t xml:space="preserve">@agriggs8 I'm sure he would. I don't even have the radio playing today. I was gonna try to keep winning, but just don't want a fight. </t>
  </si>
  <si>
    <t>stefanogalani</t>
  </si>
  <si>
    <t xml:space="preserve">@Chernobyl Hey dude, unfortunately the legacy of Chernobyl will be remembered by a long...long time !! Sadly ! </t>
  </si>
  <si>
    <t>melanierutten</t>
  </si>
  <si>
    <t xml:space="preserve">is stiff from horse riding yesterday. almost got thrown too. miss ma and pa </t>
  </si>
  <si>
    <t>miiru</t>
  </si>
  <si>
    <t xml:space="preserve">@rajanyk When was this?! </t>
  </si>
  <si>
    <t>Screwed up the OS..    Have to reinstall I guess. My heart is pounding!</t>
  </si>
  <si>
    <t>Tarrrahh</t>
  </si>
  <si>
    <t xml:space="preserve">@OweeW urrm 8 GB i think..i cant believe its full </t>
  </si>
  <si>
    <t>BJoiella</t>
  </si>
  <si>
    <t xml:space="preserve">On my way to the hospital for this dreadful surgery....  </t>
  </si>
  <si>
    <t xml:space="preserve">@kaythetemptress Morning Kay darling..What time do you have to be at work? I am work now </t>
  </si>
  <si>
    <t xml:space="preserve">@sarah_star3 Cant wait to be finished1 Hows your day? the suns not coming out to play </t>
  </si>
  <si>
    <t>_dps</t>
  </si>
  <si>
    <t xml:space="preserve">@iamjoshehfierce i have 31 domains, how do you think i pay for them </t>
  </si>
  <si>
    <t xml:space="preserve">kinda wishes I had someone to call my baby </t>
  </si>
  <si>
    <t>EBCENIA</t>
  </si>
  <si>
    <t xml:space="preserve">im my way to work.....wish i could  stay in the bed </t>
  </si>
  <si>
    <t>@musicianbrendan lol i reckon! but i feel sorry for the poor guy  haha. imagine having a voice like that.</t>
  </si>
  <si>
    <t>@ineedcandyyy Aww  ).</t>
  </si>
  <si>
    <t>Okay, first con about TwitterBerry: I can't click on links.  Or can I? Am I missing something obvious?</t>
  </si>
  <si>
    <t xml:space="preserve">@madout1 lol lol mustve been crazy... Too bad I dnt remember </t>
  </si>
  <si>
    <t xml:space="preserve">@lonecrusader i actually had some wrk to do online...its all t more frustratin wen u have a broadbnd cnnction n it isnt wrkin.. </t>
  </si>
  <si>
    <t>motvind</t>
  </si>
  <si>
    <t>@st_aurafina  How sad. I loved Eddings' books as a kid.</t>
  </si>
  <si>
    <t>grumpy  At least it's a Debbie/Holly day  I wish there were CATS here (and a honey too) though!! (Cats always make the day more fun!)</t>
  </si>
  <si>
    <t>maternitytees</t>
  </si>
  <si>
    <t xml:space="preserve">@hideyourarms i really really wanna go but i live in Bristol so at short notice with child care etc i don;t think i can, bummed </t>
  </si>
  <si>
    <t xml:space="preserve">@TheFamulus Good afternoon  Yeah we've been told we'll have rain by Friday and it'll last all weekend and possibly into next week too </t>
  </si>
  <si>
    <t xml:space="preserve">managed to screw up my iPod -_- now to restore it </t>
  </si>
  <si>
    <t>Lefreak78</t>
  </si>
  <si>
    <t xml:space="preserve">@nsane8 I hate that u won't be able to tweet at work anymore </t>
  </si>
  <si>
    <t xml:space="preserve">@fyrret but, the last 2 hrs at the bfs house was me sleeping..so i went home and back to sleep, then at 2am utnil 4 was up bc of t-storms </t>
  </si>
  <si>
    <t>RedDotRedState</t>
  </si>
  <si>
    <t>@crystalvision99 I'm working on my 2nd cup now...er, now it's gone  #emptycoffeecup.</t>
  </si>
  <si>
    <t xml:space="preserve">Has found it! yay! typical that one 2-day job might prevent me from getting a full time one though... </t>
  </si>
  <si>
    <t xml:space="preserve">@timmoon_cs boo why don't your tweets appear on my Tweetdeck anymore - I thought you'd fallen out of the Twitterverse </t>
  </si>
  <si>
    <t>Grr I haven't twittered in so long  - I'm laying in bed &amp;amp; can't get out &amp;amp; I HAVE to - can't wait for tomorrow! Off from work :-P</t>
  </si>
  <si>
    <t>@cupcakemafia   I hope you feel better</t>
  </si>
  <si>
    <t xml:space="preserve">Apparently, I can't sleep past 8:30am, no matter how late I go to sleep. This totally sucks, because I'm still tired. </t>
  </si>
  <si>
    <t>davidsevern</t>
  </si>
  <si>
    <t>@cathrynann   I hate injections!</t>
  </si>
  <si>
    <t>home,dinner.    ITB,OBSE presentation tml.   MOM,CATS essay undone. the work never ends.</t>
  </si>
  <si>
    <t xml:space="preserve">i tell you, CALDA PIZZA really sucks! i just got my money wasted! </t>
  </si>
  <si>
    <t>@EdwinaGraceKent babe! I hope everythings okay  . x</t>
  </si>
  <si>
    <t xml:space="preserve">@ToddTodderson Poor Todd. If I could *afford* to go somewhere, I would take you along. </t>
  </si>
  <si>
    <t>well folks another glorious day, even thou i havent been out yet, done ironin  work l8r xx</t>
  </si>
  <si>
    <t>subtleserpent</t>
  </si>
  <si>
    <t xml:space="preserve">OME. http://bit.ly/iBHMu  Seems I'm 12 again. </t>
  </si>
  <si>
    <t>ChiP_v1</t>
  </si>
  <si>
    <t xml:space="preserve">@jolicloud I hope I can get one too was kinda late for register though </t>
  </si>
  <si>
    <t>judynsandra</t>
  </si>
  <si>
    <t xml:space="preserve">heehee. I managed to change backgrounds and I love it! I hope Judy will be free tweeting.she's very busy;this maybe my personal one. </t>
  </si>
  <si>
    <t xml:space="preserve">lost my parking tickets appeal! boo </t>
  </si>
  <si>
    <t>brianhthomas</t>
  </si>
  <si>
    <t xml:space="preserve">@jodimeadows What happened to your picture? Mine disappeared once and it was a very sad and traumatic time in my life.  </t>
  </si>
  <si>
    <t>Laura_Jane92</t>
  </si>
  <si>
    <t xml:space="preserve">Hates revising </t>
  </si>
  <si>
    <t xml:space="preserve">@brendafinkle Yup! Me, too  Howya doing? Been disconnected from you lately </t>
  </si>
  <si>
    <t xml:space="preserve">I hate Marketing </t>
  </si>
  <si>
    <t>Kirbyakh</t>
  </si>
  <si>
    <t xml:space="preserve">Last double bio class of the year </t>
  </si>
  <si>
    <t xml:space="preserve">Done dealing with Austrian bureaucracy (until Friday) Only three got stamps! Took 45 minutes at the post office to get my mail forwarded. </t>
  </si>
  <si>
    <t xml:space="preserve">Still in Ofc, waiting for ICICI jerk. Was done with work on time, now I'll get flattened in the train </t>
  </si>
  <si>
    <t xml:space="preserve">Cats kill creatures out of instinct ... hoomans kill because of greed! </t>
  </si>
  <si>
    <t xml:space="preserve">Going to restart my lappy after 11 days of continuous run!! </t>
  </si>
  <si>
    <t>philhellary</t>
  </si>
  <si>
    <t xml:space="preserve">@tomsnews Have you stopped Twittering your news now? </t>
  </si>
  <si>
    <t>Charlieks</t>
  </si>
  <si>
    <t xml:space="preserve">...like yay, then though before i got to see Adam, some stupid ad thing came on for some stupid program, rude, interrupting my Adam time! </t>
  </si>
  <si>
    <t xml:space="preserve">@lady_Amethyst it hurts when you touch it </t>
  </si>
  <si>
    <t>science will be the death of me!  screw caimbridge and puck the scientists of the world who think they are cool. because they are not</t>
  </si>
  <si>
    <t xml:space="preserve">by though </t>
  </si>
  <si>
    <t xml:space="preserve">@RockinChick09 SORRY MY MOM IS GOING CRAZY RIGHT NOW -SCARED- </t>
  </si>
  <si>
    <t xml:space="preserve">Woke up with a cold!  </t>
  </si>
  <si>
    <t>Jessi_writes</t>
  </si>
  <si>
    <t>Forgot my Blackberry today  going to be a struggle without it.</t>
  </si>
  <si>
    <t>The last day  awwww. It makes me sad to think that this is the last time I'll see some of these people.</t>
  </si>
  <si>
    <t xml:space="preserve">Trying to avoid vomiting is not fun. </t>
  </si>
  <si>
    <t>blowjobbeard</t>
  </si>
  <si>
    <t xml:space="preserve">lunch time at last! oh so tired tho </t>
  </si>
  <si>
    <t xml:space="preserve"> - All Time Low shall be my motivation for the rest of the week.</t>
  </si>
  <si>
    <t xml:space="preserve">I had my last semestial exam and look forward to getting the summer holiday. I shall go to Vienna but I'll miss you all a lot in a while  </t>
  </si>
  <si>
    <t>couldn't find InStyle  BOO.</t>
  </si>
  <si>
    <t xml:space="preserve">@jerrymannel got work, but i dont have any other way to kill time. only 4 missions and 6 safe houses </t>
  </si>
  <si>
    <t xml:space="preserve">@tommcfly Because the tour of McFly in Brazil not gone through belo horizonte ?? I almost killed myself when I knew you would not here </t>
  </si>
  <si>
    <t xml:space="preserve">@tommcfly I really really really love McFly. I hope someday you'll come here in Manila. We love you here, swear. Mind replying? </t>
  </si>
  <si>
    <t xml:space="preserve">emmm.. shopping for wembley dress  then hospital.. </t>
  </si>
  <si>
    <t xml:space="preserve">First day of summer school! Class till 1230. Wish I could go to the pool after but my apartment sucks and STILL hasn't opened it. </t>
  </si>
  <si>
    <t>@xcaix Why not? Even on myspace? I really wanna see it..  She's just like Mary Poppins! Is she ugly again in first?! I'm so exited!</t>
  </si>
  <si>
    <t xml:space="preserve">@CPineLover The show apparently will hve no involvment. Meaning no existence of people like Willow, Xander, Spike etc. </t>
  </si>
  <si>
    <t xml:space="preserve">@aeoth trying to think if I do...  I don't own either of them... But I do own Tron. </t>
  </si>
  <si>
    <t xml:space="preserve">getting ready to talk at Security Summit for Public Sector here in Ottawa at Chateau Laurier. I'm drugged up to help reduce congestion. </t>
  </si>
  <si>
    <t>CarloVent</t>
  </si>
  <si>
    <t>Sugar, we're going down, arent we D: or at least i am  cannot figure out why i am so easily emotionally affected *cry*</t>
  </si>
  <si>
    <t>i slept on my shoulder wrong  ouch.</t>
  </si>
  <si>
    <t xml:space="preserve">now all bruised. </t>
  </si>
  <si>
    <t>Sam7595</t>
  </si>
  <si>
    <t>Up for school super tired! Finals today  I hope I do good...</t>
  </si>
  <si>
    <t xml:space="preserve">shortly out of reach ... take a shower! alone!!! </t>
  </si>
  <si>
    <t xml:space="preserve">Going to the gym! Really need to lose some weight! </t>
  </si>
  <si>
    <t xml:space="preserve">@Stephanya moving further away from moi. </t>
  </si>
  <si>
    <t>controversie</t>
  </si>
  <si>
    <t xml:space="preserve">@verbs_n_nouns if stephanie meyer can be a writer, anyone can </t>
  </si>
  <si>
    <t xml:space="preserve">@Mr_Marty lol - that makes me feel wanted! </t>
  </si>
  <si>
    <t>wendylynnchen</t>
  </si>
  <si>
    <t xml:space="preserve">@hannmicah it saddens me. not gonna surf the web during weekdays, not anymore. </t>
  </si>
  <si>
    <t>parentbynature</t>
  </si>
  <si>
    <t xml:space="preserve">Packing up my personal infant #clothdiapers since &amp;quot;baby&amp;quot; will be 1 yo in 2 wks.  A bit sad they won't be used again by us. </t>
  </si>
  <si>
    <t>joe2schmo</t>
  </si>
  <si>
    <t xml:space="preserve">is desperatly looking for his voice recorder!!! </t>
  </si>
  <si>
    <t>fabalis1</t>
  </si>
  <si>
    <t xml:space="preserve">I'm missing my monster already. </t>
  </si>
  <si>
    <t xml:space="preserve">@mishellyg WHAT?! UGH!! I hope they find it or at least you get a a new one soon!!! Sorry about that, hun!! </t>
  </si>
  <si>
    <t>@christopherang na tapos na recruitment process ng ibang companies and konti lang hinire.  mali ata sagot ko  ano ba dapat sasabihin?</t>
  </si>
  <si>
    <t xml:space="preserve">Anyone got an extended Blackberry bold battery? Are they any good? Battery's gone from 95% to 55% in just 2 hours </t>
  </si>
  <si>
    <t>@kerrypooh sorry that Sky is sick   do u think it is just a virus?</t>
  </si>
  <si>
    <t xml:space="preserve">@pixelghetto not really, but the biggest issue is that Spreadshirt.net doesn't deliver anything outside Europe. </t>
  </si>
  <si>
    <t>@aka_tk hope you managed to stop, breathe and sort yourself ...  feeling anxious is no fun  controlling your breathing is key.</t>
  </si>
  <si>
    <t xml:space="preserve">@ayanami136 i don't think i'm ready to take college exams.. </t>
  </si>
  <si>
    <t xml:space="preserve">@DymondDoll Its so scary.. you never know when it may be your last..it were that many people </t>
  </si>
  <si>
    <t xml:space="preserve">@McFlyFreakMelli I want him to reply  </t>
  </si>
  <si>
    <t>nicole_tiffanie</t>
  </si>
  <si>
    <t xml:space="preserve">hopefully going out tomorrow. last for the whole summer? </t>
  </si>
  <si>
    <t xml:space="preserve">a porn star is following me on twitter </t>
  </si>
  <si>
    <t>mandobanjo</t>
  </si>
  <si>
    <t>i'm sunburt!!! again!!!!!  x</t>
  </si>
  <si>
    <t>@tommcfly Sorry about me and my friend welling yesterday when you arrived.  love u so, tks for the heart with your hands, it means a lot.</t>
  </si>
  <si>
    <t>i couldn't sleep at all last night  maybe i'll get a nap in the early afternoon.</t>
  </si>
  <si>
    <t xml:space="preserve">Dammit, I left my iPod (and headphones) at home. Waaah. I need my music </t>
  </si>
  <si>
    <t>mikefalconiero</t>
  </si>
  <si>
    <t xml:space="preserve">no time to make a salad today. so i brought grapefruit. i sure want a salad. </t>
  </si>
  <si>
    <t>klmsportinggood</t>
  </si>
  <si>
    <t xml:space="preserve">Found out yesterday that Delphi is going to screw me out of separation pay I receive when they eliminated my job earlier this year. </t>
  </si>
  <si>
    <t xml:space="preserve">@tommcfly because the tour of McFly in Brazil not gone through belo horizonte? I almost killed myself when I knew you would not here </t>
  </si>
  <si>
    <t>irishlilbug09</t>
  </si>
  <si>
    <t xml:space="preserve">sos so broke and need so much money </t>
  </si>
  <si>
    <t>petepizz</t>
  </si>
  <si>
    <t xml:space="preserve">@mashupstanleyt yeah I lost mine, that's the problem </t>
  </si>
  <si>
    <t xml:space="preserve">@sheselectric_ * *looks around* * your not here!! </t>
  </si>
  <si>
    <t xml:space="preserve">@YasserRahman ok!!!! PLs do! @knowsotmuch.. auroville huh? you think ill get it there?? </t>
  </si>
  <si>
    <t>alannacathcart</t>
  </si>
  <si>
    <t>on my way to my 30 week dr appt, the 3 hour long one  bc I have to retake my glucose test...here we go</t>
  </si>
  <si>
    <t>Qab</t>
  </si>
  <si>
    <t xml:space="preserve">Got Finals, wont be on the internets much  Loved ones arent online </t>
  </si>
  <si>
    <t>Heading out to location for big event today with @lewishowes See you there? No live stream this time.  Everyone paid to be there.</t>
  </si>
  <si>
    <t xml:space="preserve">@hyomini i knowwwww. yuk. could complain for all day long regarding the weather we have this year. </t>
  </si>
  <si>
    <t xml:space="preserve">@angelsab  cause I felt sorry for him! I cried in his speech and then he started crying, and then we aaaalll started crying </t>
  </si>
  <si>
    <t>lori5502</t>
  </si>
  <si>
    <t xml:space="preserve">very tired today! dogs werent behaving last night. </t>
  </si>
  <si>
    <t>sawtoothtwit</t>
  </si>
  <si>
    <t xml:space="preserve">@tweetermass I use Mainstage and a Keystation Pro 88 which works great for splits &amp;amp; layers. No sequencing though </t>
  </si>
  <si>
    <t xml:space="preserve">some of my strawberries were squashed </t>
  </si>
  <si>
    <t xml:space="preserve">GM my twiggas still feeling under the weather today is going to be a long day </t>
  </si>
  <si>
    <t>princessFOB</t>
  </si>
  <si>
    <t xml:space="preserve">I Hate this World </t>
  </si>
  <si>
    <t>@JULIE_MOORE Glad to hear feeling better. Mine now sometimes last 2 days.  one of the negatives of getting older.</t>
  </si>
  <si>
    <t>guardgiraffe</t>
  </si>
  <si>
    <t>...annoyed that there are no Q1 tickets left  booo!!!</t>
  </si>
  <si>
    <t xml:space="preserve">@jlusujith am @ home now... wont reach his house until 9 even if i leave now </t>
  </si>
  <si>
    <t>LiamGolchehreh</t>
  </si>
  <si>
    <t>@jackio110 hey man going good nakered though  lol</t>
  </si>
  <si>
    <t xml:space="preserve">@Lizzs_Lockeroom Any particular reason??? Who you waiting to come thru it??? Wish it was me! </t>
  </si>
  <si>
    <t>ElianahSharon</t>
  </si>
  <si>
    <t xml:space="preserve">@Aidishe_com just sad </t>
  </si>
  <si>
    <t>shilene</t>
  </si>
  <si>
    <t xml:space="preserve">Trying to pry my eyes open. Have to work today </t>
  </si>
  <si>
    <t>'s toe isn't getting any better.. I don't wanna go to a Doctor!  http://plurk.com/p/y4tk4</t>
  </si>
  <si>
    <t>yarelhdi</t>
  </si>
  <si>
    <t>in world geo &amp;quot;studying&amp;quot; for the exam. my throat hurts  -cough cough-</t>
  </si>
  <si>
    <t>Baggle77</t>
  </si>
  <si>
    <t xml:space="preserve">Is not having a good day today </t>
  </si>
  <si>
    <t xml:space="preserve">@andyg8180 I haven't been gaming too much recently either. Currently have a 5 games I own that I've never played, now featuring Oblivion! </t>
  </si>
  <si>
    <t>MojoRed</t>
  </si>
  <si>
    <t xml:space="preserve">Still not used to the time difference here....only 5:30am </t>
  </si>
  <si>
    <t>is up n bout to start my day one more day left here at osu then hme for the summer  imma miss my tb n my jas boo n all my other friends</t>
  </si>
  <si>
    <t>MorSuban</t>
  </si>
  <si>
    <t xml:space="preserve">it's ok to be 1.49 meter, right? </t>
  </si>
  <si>
    <t xml:space="preserve">Chelsea is awake. </t>
  </si>
  <si>
    <t>katemag</t>
  </si>
  <si>
    <t xml:space="preserve">css galleries becoming free ad targets, many submissions intended to promote products, not design </t>
  </si>
  <si>
    <t>paisleypaisley</t>
  </si>
  <si>
    <t xml:space="preserve">@captainsharmie It won't let me buy the tickets with my Mastercard, the only option is American Express which I don't have. No Solution. </t>
  </si>
  <si>
    <t xml:space="preserve">@SARAH0227 no no sarah dnt singg it!! i hate having tht song stuck in my head </t>
  </si>
  <si>
    <t>watching MTV movie awards.. again just so I can fangirl/squee/melt when KB appears in the audience.  [/obsession]</t>
  </si>
  <si>
    <t>watomita</t>
  </si>
  <si>
    <t xml:space="preserve">Getting ready to go to work ??? </t>
  </si>
  <si>
    <t>IlovemyNilu</t>
  </si>
  <si>
    <t xml:space="preserve">I need to go to the Doctor tomorrow morning </t>
  </si>
  <si>
    <t>ok I'm going in...ttyl  *walkis away slowly with my head down*</t>
  </si>
  <si>
    <t>gracieemaceyy</t>
  </si>
  <si>
    <t xml:space="preserve">is not liking the fact she has a Biology A-Level tomorrow </t>
  </si>
  <si>
    <t>mayks</t>
  </si>
  <si>
    <t xml:space="preserve">Kaskus is still down </t>
  </si>
  <si>
    <t>daniellehelm</t>
  </si>
  <si>
    <t xml:space="preserve">just got locked out for 2 and a half hours </t>
  </si>
  <si>
    <t>arodriguez2980</t>
  </si>
  <si>
    <t xml:space="preserve">Boo...slept through spin...will have to make it up on sat. </t>
  </si>
  <si>
    <t xml:space="preserve">@Rand_Raspberry that's the plan haha! Yeap air conditions all fixed! But no swimming yet the pools still fuccccckkkked </t>
  </si>
  <si>
    <t>@smargargar AHAHAH wow I'm jealous babe...  (stash food in your man purse for moi) lol</t>
  </si>
  <si>
    <t xml:space="preserve">work, work, work...I don't wanna do it anymore </t>
  </si>
  <si>
    <t>Jass53</t>
  </si>
  <si>
    <t>WAH! Celtic Woman coming to Landmark.. can't afford  I so love their music!!!</t>
  </si>
  <si>
    <t xml:space="preserve">@jannypie morning love bug. Another sleepless night? </t>
  </si>
  <si>
    <t>sexc_nana</t>
  </si>
  <si>
    <t xml:space="preserve">@baliswa haike sana ndihluthi </t>
  </si>
  <si>
    <t>wish i cn make a donation w/out thinking twice.  loads of $$? i'll donate straightaway 2 BibleLeague, CBM &amp;amp; salvos. gotta pick 1 now.</t>
  </si>
  <si>
    <t>amanda2161</t>
  </si>
  <si>
    <t xml:space="preserve">Its way too early to be up </t>
  </si>
  <si>
    <t>@EAZY_ERON Oh yeahhhh....I forgot to mention I live in a parking restricted area  Was it bad??</t>
  </si>
  <si>
    <t>anjelacruz</t>
  </si>
  <si>
    <t xml:space="preserve">oh gosh, it's a rainy tuesday. i'm afraid of the strong wind. </t>
  </si>
  <si>
    <t xml:space="preserve">I thought I was over this cold and my head feels like it is going to explode. Meh. </t>
  </si>
  <si>
    <t>@tommcfly It really makes me sad everytime other fans get replies from you while I don't. I really love McFly.  Just one shoutout!! (</t>
  </si>
  <si>
    <t>@mick_the_real1 It was fun but i missed you   OH AND I DIDN'T GET TO DO OUR LITTLE.. DARE hahaa</t>
  </si>
  <si>
    <t>marielines</t>
  </si>
  <si>
    <t xml:space="preserve">i'm thinking 'bout extensions, i desperately want long hair </t>
  </si>
  <si>
    <t>katenotw</t>
  </si>
  <si>
    <t>pulled another all-nighter, cuz I couldn't sleep   wish me a good nap later please!</t>
  </si>
  <si>
    <t>Tired, again...Parents come 2day, I probably should do some cleaning up....pah  Whatever</t>
  </si>
  <si>
    <t>@Barney21 wish we got some rain .. in Melbourne our dam levels are 22% of something ..  .. we're on tight water restrictions</t>
  </si>
  <si>
    <t>@tommcfly you keep ignoring me, all i aksed you is to look&amp;amp;say what you think!  http://www.twitpic.com/5hfjr http://www.twitpic.com/5f9e1</t>
  </si>
  <si>
    <t>Chelyandryos</t>
  </si>
  <si>
    <t xml:space="preserve">i want to kill yourself because you make me broke </t>
  </si>
  <si>
    <t xml:space="preserve">kids are off to school, getting ready to go to have a nerve conduction test done. Don't wanna! </t>
  </si>
  <si>
    <t xml:space="preserve">@aryousavvy I will soon because I don't know how much longer I can look at it everytime I load Twitter... which is a lot. </t>
  </si>
  <si>
    <t xml:space="preserve">bugger ordered the marketing book from @sitepointdotcom &amp;amp; while it processed the selection became hardcopy not pdf&amp;amp;hardcopy. I want a pdf </t>
  </si>
  <si>
    <t>Veriiix3</t>
  </si>
  <si>
    <t xml:space="preserve">three things why I hate this day....:  1.it was stupid in the school 2.I have tons of Learning 3.today, I have no time for my friends... </t>
  </si>
  <si>
    <t>xsweetxmistakex</t>
  </si>
  <si>
    <t>Ahhhhhhhhh!!!!!!!!!! School,time to say goodbye's  Not goin to therapy today UGH! Stupid home life! Love Presley &amp;amp; Ashton!!!!!!</t>
  </si>
  <si>
    <t>MissPressa</t>
  </si>
  <si>
    <t xml:space="preserve">@rob_399 I'll just have to make do with his Booky Wook then </t>
  </si>
  <si>
    <t>BRGT350</t>
  </si>
  <si>
    <t xml:space="preserve">@rmdembroski no kidding! You could donate for a ride in the P51 and B25. $1200 for the P51, and $400 for the B25. No Corsair rides </t>
  </si>
  <si>
    <t>davidgormley</t>
  </si>
  <si>
    <t>can't go sailing for the week  working and a trade delegation on monday</t>
  </si>
  <si>
    <t>shariballinger</t>
  </si>
  <si>
    <t xml:space="preserve">Awake but not feeling too great. </t>
  </si>
  <si>
    <t>ashleypereira</t>
  </si>
  <si>
    <t>@racheltoth hey im feeling like crap! so idk what going to happen toda]  sorry bestie</t>
  </si>
  <si>
    <t>LadyLJ</t>
  </si>
  <si>
    <t xml:space="preserve">has ventured onto the dark side. It has got that desperate. I have registered with Foxtons </t>
  </si>
  <si>
    <t xml:space="preserve">@tommcfly Because the tour of McFLY in Brazil not gone through belo horizonte? I almost killed myself when I knew you would not here </t>
  </si>
  <si>
    <t xml:space="preserve">oooh. i am so ready for a nap. did not sleep very well last night </t>
  </si>
  <si>
    <t>rodneyarnold</t>
  </si>
  <si>
    <t>An early morning at the gym has me feeling great. But that scale has me feeling sad  Time to get serious about watching those WW points.</t>
  </si>
  <si>
    <t xml:space="preserve">RIP David Eddings </t>
  </si>
  <si>
    <t>Prima__Scarlett</t>
  </si>
  <si>
    <t xml:space="preserve">I cant change my desktop background and it sucks </t>
  </si>
  <si>
    <t>@AfrikanBoy   i want to cry,im nice 2 ppl evn tho i no thy av othr mtivs,then the thrw it in my face when i just wana be kool. lol why me</t>
  </si>
  <si>
    <t>mathewferguson</t>
  </si>
  <si>
    <t xml:space="preserve">@DaivRawks If you're in Australia Up isn't around for another four months. </t>
  </si>
  <si>
    <t xml:space="preserve">@Irishcreamy don't be sad....  Yo'll find new friends...  </t>
  </si>
  <si>
    <t>melspears</t>
  </si>
  <si>
    <t xml:space="preserve">is at work... again. No call yet, fingers still crossed </t>
  </si>
  <si>
    <t>iMorre</t>
  </si>
  <si>
    <t xml:space="preserve">... if you have a bad day </t>
  </si>
  <si>
    <t>@RockinChick09 idk...  AH THAT MEANS WE WAS GOING TO GET TO TALK TO CODY cuz every time where about to talk to him something comes up!</t>
  </si>
  <si>
    <t xml:space="preserve">@Ukgossip Jacko will not only let fans down..but dash the hopes of DIVERSITY to perform with him at the 02...so we will have to WEIGHT!!! </t>
  </si>
  <si>
    <t xml:space="preserve">i think im gonna have a mental breakdown by the end of the week, or at least in one of the coming weeks... </t>
  </si>
  <si>
    <t>@ellensmith3 herself and her father already have loads of money to spend on food. i don't  bad times. i bought her dvd! it's something!</t>
  </si>
  <si>
    <t xml:space="preserve">gonna eat grass for the whole of this month... </t>
  </si>
  <si>
    <t>xkayleyhedleyx</t>
  </si>
  <si>
    <t>@MissKatiePrice  Good!! Can i ask, why ur itv show missed a week out, last week ? There was nothing to watch on that thursday, gutted  x</t>
  </si>
  <si>
    <t xml:space="preserve">I bet I've thrown it away in a manic fit of tidying </t>
  </si>
  <si>
    <t>magicspells</t>
  </si>
  <si>
    <t xml:space="preserve">@annettenaudin remind me to bring a packed lunch next time I come here </t>
  </si>
  <si>
    <t>says i can't stand the smell of food yet i'm hungry as hell  http://plurk.com/p/y4u7n</t>
  </si>
  <si>
    <t xml:space="preserve">@puzle I know...Sigh </t>
  </si>
  <si>
    <t>Gem_Meg</t>
  </si>
  <si>
    <t xml:space="preserve">debris in atlantic confirmed to be Air France. sad.. </t>
  </si>
  <si>
    <t>kathyj78</t>
  </si>
  <si>
    <t xml:space="preserve">omg my head is pounding, hangovers sux! </t>
  </si>
  <si>
    <t>Also...the problem with game development is that it takes too freaking long. 2010? REALLY?  http://is.gd/N7D2</t>
  </si>
  <si>
    <t>nkole</t>
  </si>
  <si>
    <t xml:space="preserve">@jacln: Please think with your Head and have smart decisions! im begging you! Love you and i'll miss you too </t>
  </si>
  <si>
    <t xml:space="preserve">bre has gone to bed. ugh. im so totally going to be bored tonight. and no ones online </t>
  </si>
  <si>
    <t>Poochiemorganxx</t>
  </si>
  <si>
    <t xml:space="preserve">iss getting ready to go for a slashh. then homework. </t>
  </si>
  <si>
    <t>pink_mini</t>
  </si>
  <si>
    <t xml:space="preserve">needs to get out going stir crazy listening to big cook little cook </t>
  </si>
  <si>
    <t>DoofProduce</t>
  </si>
  <si>
    <t xml:space="preserve">@midnightmovies I didn't get my new issue yet either, and am still waiting for the free DVD too </t>
  </si>
  <si>
    <t xml:space="preserve">and this is when i walk upto her and rattle off a million things saying f* 10 times in 1 sentence in 8 seconds. or not </t>
  </si>
  <si>
    <t>@deelectable does not happen to me either  lol</t>
  </si>
  <si>
    <t>Mo0o</t>
  </si>
  <si>
    <t xml:space="preserve">morning twitter, i had a tough time sleeping </t>
  </si>
  <si>
    <t xml:space="preserve">Wowww!!! I thought it was regular powder!!!! AHHHHH!!!! </t>
  </si>
  <si>
    <t xml:space="preserve">crap.!! not in the mood again..my master said that he can't go here tonight </t>
  </si>
  <si>
    <t xml:space="preserve">@tommcfly that made my head hurt </t>
  </si>
  <si>
    <t xml:space="preserve">Awake! I can't sleep anymore. I'm still sick and every joint in my body is huirting!  </t>
  </si>
  <si>
    <t>hemapreya</t>
  </si>
  <si>
    <t xml:space="preserve">@redallisonblack is this the real allison? there's another allison too! gosh this is CONFUSING. </t>
  </si>
  <si>
    <t xml:space="preserve">@adrence goodnight adrence, migraine strikes at me again.. </t>
  </si>
  <si>
    <t>natalyathree</t>
  </si>
  <si>
    <t xml:space="preserve">@yodaspimpcane @fetchmemyshoes i had some really really trippy dreams and you guys were there! it made me miss you guys more </t>
  </si>
  <si>
    <t>nebrahim</t>
  </si>
  <si>
    <t xml:space="preserve">@mcvane I still get caught out writing it dd/mm/yy after living here 8 years. </t>
  </si>
  <si>
    <t>bradfordsnow</t>
  </si>
  <si>
    <t xml:space="preserve">Really bad fever </t>
  </si>
  <si>
    <t>drkennethlee</t>
  </si>
  <si>
    <t xml:space="preserve">Oh man... It's 836 and I have not had my dinner yet... </t>
  </si>
  <si>
    <t xml:space="preserve">@maytjh SEVEN hours?!? that is way beyond ridiculous </t>
  </si>
  <si>
    <t xml:space="preserve">@MarkSpanner Yeah I always end up back with Safari so the bookmarks sync to the iPhone. But I would like to use Opera </t>
  </si>
  <si>
    <t xml:space="preserve">Ugh, never mind, I figured out that I have to do that at Bluehost now...I thought the two were seperate. Lack of sleep doing this launch. </t>
  </si>
  <si>
    <t>says hoping for it !!  http://plurk.com/p/y4ues</t>
  </si>
  <si>
    <t>allreb</t>
  </si>
  <si>
    <t xml:space="preserve">David Eddings died. </t>
  </si>
  <si>
    <t>Wallys_Woman</t>
  </si>
  <si>
    <t xml:space="preserve">Another Day At Work...Wish It Was Friday... </t>
  </si>
  <si>
    <t xml:space="preserve">so many homework </t>
  </si>
  <si>
    <t xml:space="preserve">Yay for hump day! On a sad note, Kate leaves today. </t>
  </si>
  <si>
    <t xml:space="preserve">@ssmette When oil is cheap and the gov cut fuel tax! But OPEC have said they'd 'be happier' w/ oil @ $75 &amp;amp; there's a 2p tax hike in Sept </t>
  </si>
  <si>
    <t xml:space="preserve">specs are a no go! got to send them off somewhere </t>
  </si>
  <si>
    <t xml:space="preserve">didn't like that one little bit </t>
  </si>
  <si>
    <t xml:space="preserve">Aye yi yi... Today starts my run of crazy work shifts </t>
  </si>
  <si>
    <t>@PurpleCar  Thank you for the fun!  Too bad something I ate must have been bad, it's been a rough night   Feeling better though</t>
  </si>
  <si>
    <t xml:space="preserve">I'm craving a McDonald's McCafe hot mocha but I won't get one til tomorrow </t>
  </si>
  <si>
    <t xml:space="preserve">agghhh i have food poisoning </t>
  </si>
  <si>
    <t xml:space="preserve">in english </t>
  </si>
  <si>
    <t>speaksofthesky</t>
  </si>
  <si>
    <t xml:space="preserve">Missing pride and taste of chicago for brother's wedding. </t>
  </si>
  <si>
    <t xml:space="preserve">@BengeeB s'up for 2day? I'm at work since 7.  lots 2 do 2day!  yuk! work. boo </t>
  </si>
  <si>
    <t>enujune</t>
  </si>
  <si>
    <t xml:space="preserve">can't wait for the 6th! miss my class and gl </t>
  </si>
  <si>
    <t>frenchkiss7</t>
  </si>
  <si>
    <t xml:space="preserve">is having such a bad day already </t>
  </si>
  <si>
    <t>i feel sick  and i has bruises from last night n chunks outta me but im going back for more friday...ily all time low</t>
  </si>
  <si>
    <t>loveylauren</t>
  </si>
  <si>
    <t xml:space="preserve">Ahh I'm naked without my necklace </t>
  </si>
  <si>
    <t>@evachristie i havnt seen u all frakin summer !! i mis u ! u mised such fun days at the beach its kinda nt as sunny out 2day  u sick ?</t>
  </si>
  <si>
    <t xml:space="preserve">i tired and i can't sleep </t>
  </si>
  <si>
    <t>superyani</t>
  </si>
  <si>
    <t xml:space="preserve">is having problem with herself now. i easily get mad. </t>
  </si>
  <si>
    <t>&amp;gt;@faisalkapadia: Dozens of students are still missing in the cadet college kidnapping  #pakistan</t>
  </si>
  <si>
    <t>Vness_12</t>
  </si>
  <si>
    <t>@closertojc Not for me!!!!  LoL Looking forward to seeing you guys next weekend &amp;quot;Proud Momma&amp;quot;.</t>
  </si>
  <si>
    <t>@tommcfly I tweet you everyday ever since i joined Twitter. And you haven't replied to me yet.  Or maybe you'll not reply to me ever...</t>
  </si>
  <si>
    <t>I feel so sick  Sleepytime now</t>
  </si>
  <si>
    <t xml:space="preserve">really wants a pug </t>
  </si>
  <si>
    <t xml:space="preserve">blueees! what happened? </t>
  </si>
  <si>
    <t>peaches232005</t>
  </si>
  <si>
    <t xml:space="preserve">Lots of packing left to do, and only 2 more days to do it all in. Looking at facing a forclosure sale on our house </t>
  </si>
  <si>
    <t xml:space="preserve">wants to go home na </t>
  </si>
  <si>
    <t>speds5</t>
  </si>
  <si>
    <t xml:space="preserve">going insaine with all this workkkkkk </t>
  </si>
  <si>
    <t>no internet here at work today  so i cant blip. Stuck being mobil all day, wonder how long my battery will last!</t>
  </si>
  <si>
    <t>@biomince bye!  damn i'm so pissed right now!!!! i better not get a friggin detention because i was wearing a hat</t>
  </si>
  <si>
    <t>there are no QI tickets left  ...GUTTED!!!</t>
  </si>
  <si>
    <t>gaby013</t>
  </si>
  <si>
    <t xml:space="preserve">Going to school...idk how much I can take this..... </t>
  </si>
  <si>
    <t>sylviewillis</t>
  </si>
  <si>
    <t xml:space="preserve">@SuperRecords   And when? often say to us! </t>
  </si>
  <si>
    <t>@balleralert thank you and have fun in miami! Sucks that u won't be around  that shot got me last night.</t>
  </si>
  <si>
    <t>paulajeffries</t>
  </si>
  <si>
    <t xml:space="preserve">Looks like no botanica garden tonight! </t>
  </si>
  <si>
    <t>DBIS was a killer. Zul i did not know what is a data model la!  - http://tweet.sg</t>
  </si>
  <si>
    <t xml:space="preserve">@mayaREguru oh...good luck with surgery </t>
  </si>
  <si>
    <t>I want to cry and it hasnt even started yet  this violin shit theyre playing is so hearttouching</t>
  </si>
  <si>
    <t xml:space="preserve">@CaityPineapple yeah but I dn't want him 2 leave! </t>
  </si>
  <si>
    <t xml:space="preserve">@kv what only 4 missions .. now whats the fun in that .. </t>
  </si>
  <si>
    <t>jellyrollsweluv</t>
  </si>
  <si>
    <t>bored bored bored   wish i had somethin to do</t>
  </si>
  <si>
    <t>@staceyisrad AHHH Stacey, I can't believe that was the last chapter of be your everything  BUT I absolutely loved it</t>
  </si>
  <si>
    <t>SkyddsDrake</t>
  </si>
  <si>
    <t xml:space="preserve">Woot!  Gearing up for the all-school picnic at prac today.  Going to be hard saying goodbye to everyone soon.  </t>
  </si>
  <si>
    <t xml:space="preserve">A bird just died in my garden! It flew into a window, scaring me, then died!! </t>
  </si>
  <si>
    <t>Sqyphen</t>
  </si>
  <si>
    <t>@bleh_asura I'm at work now  Can't sleep at my desk....unless I 'pretend' to be working...yes...</t>
  </si>
  <si>
    <t>@riversideboy the acid levels in my stomach which was making me sick, so im medicated for tht nd cnt drink for 4 weeks  xxxx</t>
  </si>
  <si>
    <t xml:space="preserve">@kaythetemptress haha you still get to go in that late?? thats whats up.. I have to be here at 830 </t>
  </si>
  <si>
    <t xml:space="preserve">ipods gone gaaaaaaaaaaaayy! need to get a new one </t>
  </si>
  <si>
    <t>wcindyu</t>
  </si>
  <si>
    <t xml:space="preserve">Great... My eyes still wide open... How can I stop my brain?  I really need some sleep </t>
  </si>
  <si>
    <t>insanebetty</t>
  </si>
  <si>
    <t>insane betty no concert on saturday  phillip has sprained his wrist</t>
  </si>
  <si>
    <t>@soapsud sorry to hear that  a bad one?</t>
  </si>
  <si>
    <t>jammerbug0909</t>
  </si>
  <si>
    <t xml:space="preserve">@spencerpratt wow, what a let down.you sure can talk the talk but can't walk the walk. it's sad those charities were counting on you </t>
  </si>
  <si>
    <t xml:space="preserve">prayin to god now that nothings wrong with my pc  everythings on it </t>
  </si>
  <si>
    <t xml:space="preserve">Oh, and I bought a book from @Wossy at the airport.Thx Wossy for cheering me up on my way back home!I was just so sad </t>
  </si>
  <si>
    <t xml:space="preserve">What a tragedy with the loss of lives on Air France.My thoughts are with the family and friends of the deceased </t>
  </si>
  <si>
    <t xml:space="preserve">@JaredWoods Not good </t>
  </si>
  <si>
    <t xml:space="preserve">..It will only strengthen our resolve. To be successful there is no other way.&amp;quot;  YEAAAAH RIGHT </t>
  </si>
  <si>
    <t xml:space="preserve">@FrancisSurvive thanx for all that information... Ewe images. Poor danimelcy </t>
  </si>
  <si>
    <t>bubz_xox</t>
  </si>
  <si>
    <t xml:space="preserve">watchin weird science that girls got a hot bod depressing </t>
  </si>
  <si>
    <t>Piajepsen</t>
  </si>
  <si>
    <t xml:space="preserve">Maybe some golfing today, Why donÂ´t any of my friends play! </t>
  </si>
  <si>
    <t>gemm__x0</t>
  </si>
  <si>
    <t>loves how sometimes you just don't give a shit....no shore  no money. fml.</t>
  </si>
  <si>
    <t xml:space="preserve">It's been 3 weeks since I bought a pair of shoes... The girls in my closet are getting lonely </t>
  </si>
  <si>
    <t>Steve_Squirrel</t>
  </si>
  <si>
    <t xml:space="preserve">@davidaldrich_wx boo!  Too much rain </t>
  </si>
  <si>
    <t>lexingtonpeach</t>
  </si>
  <si>
    <t xml:space="preserve">Skipping #swingdancing in lieu of rest. I'm a bit ashamed of myself </t>
  </si>
  <si>
    <t xml:space="preserve">@mobilephone2003 Only for US, UK and Canada </t>
  </si>
  <si>
    <t xml:space="preserve">@creativeswag was coo. not that long. thought it wud make tired but no. I wanted to say hi to u thAt night but u left </t>
  </si>
  <si>
    <t xml:space="preserve">@hot30 http://twitpic.com/6glx9 - I want Andrew to sing again </t>
  </si>
  <si>
    <t>VisioneBella</t>
  </si>
  <si>
    <t xml:space="preserve">Hard time getting my butt in gear.... GD test in an hour.  Time to drink the orange kool-aid soon!  I'm hungry. </t>
  </si>
  <si>
    <t>ccarilli</t>
  </si>
  <si>
    <t xml:space="preserve">Waiting for the day that I can wake up and not feel so empty inside </t>
  </si>
  <si>
    <t>rebeccachia</t>
  </si>
  <si>
    <t xml:space="preserve">Oh booo *hugs* Hope you'll have more luck finding it soon. I'm dying to get my hands on it too </t>
  </si>
  <si>
    <t>Black skirt suit for court today. Of course I forgot to lint roller myself.  Will use tape at work =T</t>
  </si>
  <si>
    <t xml:space="preserve">@robgough I was planning on it but i'm working now </t>
  </si>
  <si>
    <t>ScottYNF</t>
  </si>
  <si>
    <t xml:space="preserve">i want a cherry bakewell </t>
  </si>
  <si>
    <t>these tafe assignments are making me sleepy, but they must be done  how crap</t>
  </si>
  <si>
    <t>danielf16</t>
  </si>
  <si>
    <t>nothing  i want to sleep again</t>
  </si>
  <si>
    <t>sltrunzo</t>
  </si>
  <si>
    <t>Missing MythBusters so I can study for my Accounting midterm that is tomorrow night  #rsc2009</t>
  </si>
  <si>
    <t>kncomics</t>
  </si>
  <si>
    <t xml:space="preserve">Will be seeing very little of my house &amp;amp; my kitties for the rest of the week due to a busy work schedule. </t>
  </si>
  <si>
    <t xml:space="preserve">@SukieBunny thanks for the tip, but none in this neck of the woods </t>
  </si>
  <si>
    <t xml:space="preserve">@davekellygalaxy Are you really leaving oh no what i'm i going to do now!!!! </t>
  </si>
  <si>
    <t>spongebun79</t>
  </si>
  <si>
    <t>Woke up at six   Tired .. only 4 hours of sleep last night. I'll just sleep on the bus</t>
  </si>
  <si>
    <t xml:space="preserve">In need of some motivation! Or is it just the post lunch dip?? The nice weather is not helping either... </t>
  </si>
  <si>
    <t xml:space="preserve">@jeffarchuleta omg Jazzy plays softball?!?! that is the coolest thing EVER! I love softball but I never actually get to play it </t>
  </si>
  <si>
    <t xml:space="preserve">EWWW TRAFFIC IS TAKING AWAY FROM MY BODY GET RIGHT MOVEMENT </t>
  </si>
  <si>
    <t>jcoryj</t>
  </si>
  <si>
    <t xml:space="preserve">ugh my stomach hurts right now! this isn't a good feeling! </t>
  </si>
  <si>
    <t xml:space="preserve">bah.. back to form, joy. i now have business studies coursework to add to my list </t>
  </si>
  <si>
    <t>hollyjollyfunny</t>
  </si>
  <si>
    <t xml:space="preserve">Grrrrrr. Plans for this afternoon postponed. Was looking forward to it. </t>
  </si>
  <si>
    <t>Annddyyy</t>
  </si>
  <si>
    <t xml:space="preserve">tired,boring....everything is really great so </t>
  </si>
  <si>
    <t xml:space="preserve">@staceyisrad I loved that you put that video of joe tackling nick - I hadnt seen it yet </t>
  </si>
  <si>
    <t>@tommcfly look you say &amp;quot;answear it's nothing&amp;quot; but if you will answer me it's will do my day my week even my year! so plzzz  x</t>
  </si>
  <si>
    <t xml:space="preserve">gah, server monitoring is a pain, nothing does what I want nicely </t>
  </si>
  <si>
    <t>@louisedeesy I was like maybe he'll reply cos I have the right answer. He didnt  Ah well, I'll continue to spam them till I get a reply!</t>
  </si>
  <si>
    <t>_summyc</t>
  </si>
  <si>
    <t xml:space="preserve">I really hope they find the black box for Air France </t>
  </si>
  <si>
    <t>jaxjaxblings</t>
  </si>
  <si>
    <t xml:space="preserve">home wireless and macca the laptop STILL refuse to sync! I WANT TO POST AWESOME FA CUP CELEBRATION PIX  </t>
  </si>
  <si>
    <t>dyoh</t>
  </si>
  <si>
    <t xml:space="preserve">Just fell on a woman while exiting the T. </t>
  </si>
  <si>
    <t>Rae1989</t>
  </si>
  <si>
    <t xml:space="preserve">thinks getting a cold in summer sucks! </t>
  </si>
  <si>
    <t xml:space="preserve">@eleanormartin wasn't it totally impossible? I knew it was bad, but I really wasn't expecting THAT bad </t>
  </si>
  <si>
    <t xml:space="preserve">@syncerepapi im frustrated. lol stupid first of the month bill paying bullshyt! ungh! lol u nvr imed me. </t>
  </si>
  <si>
    <t>@TexTulip  i'm sorry you're so sick.</t>
  </si>
  <si>
    <t>milleejane</t>
  </si>
  <si>
    <t xml:space="preserve">@Kaasiaa i do not have a bath in my bathroom </t>
  </si>
  <si>
    <t>madiii23</t>
  </si>
  <si>
    <t xml:space="preserve">@fcfjoe ill cry if you get rid of me </t>
  </si>
  <si>
    <t>@ohhaikelly wtf that sucks!  glad you enjoyed it though!</t>
  </si>
  <si>
    <t>Waiting for the tow truck to come get me.  NOT a happy camper!</t>
  </si>
  <si>
    <t>CosmicBlue86</t>
  </si>
  <si>
    <t xml:space="preserve">My friend is being taken away from me, from right under my nose </t>
  </si>
  <si>
    <t xml:space="preserve">@autumnal_hedge How rude! That's half the Quidditch pitch gone! </t>
  </si>
  <si>
    <t>kylephillips</t>
  </si>
  <si>
    <t xml:space="preserve">Got too much salt in my minestrone </t>
  </si>
  <si>
    <t xml:space="preserve">@kalischild took a percoset earlier, had no effect. </t>
  </si>
  <si>
    <t>sammi_j22</t>
  </si>
  <si>
    <t>is going to get a root canal  i am terrified of dentist offices. Damn tooth.</t>
  </si>
  <si>
    <t xml:space="preserve">Day 2. No money for lunch. I wish jobs gave you an upfront petty cash allotment to get you through until your first paycheck. </t>
  </si>
  <si>
    <t>mk_hhbbm</t>
  </si>
  <si>
    <t xml:space="preserve">Dizzy from my new glasses - can't seem to get used to them. </t>
  </si>
  <si>
    <t>pockitpalz</t>
  </si>
  <si>
    <t xml:space="preserve">Is really gonna miss the seniors even if i didnt know that many of them </t>
  </si>
  <si>
    <t>bamshackle</t>
  </si>
  <si>
    <t xml:space="preserve">Sitting at a red light blagh on my way to work </t>
  </si>
  <si>
    <t>comment23</t>
  </si>
  <si>
    <t xml:space="preserve">Rock v. Windshield? Rock wins. </t>
  </si>
  <si>
    <t>nj_joe</t>
  </si>
  <si>
    <t xml:space="preserve">@reneeporsia What's wrong?  </t>
  </si>
  <si>
    <t>craven_</t>
  </si>
  <si>
    <t>Missing my wifey  &amp;lt;/3</t>
  </si>
  <si>
    <t>@videoezy i'm okay.. but i seem to have gotten an infection from a dirty toilet seat and now i need surgery on my ass  LOL</t>
  </si>
  <si>
    <t>@jaskirat Most of the time, the Parents *AND* the students don't know how bad it is. A friend of a friend just paid 9 lakhs for JPR  #sad</t>
  </si>
  <si>
    <t xml:space="preserve">@SarahChicken errrr ! no am a bit crispy though </t>
  </si>
  <si>
    <t>melanie_b</t>
  </si>
  <si>
    <t xml:space="preserve">@austin911911 Pussy... u said yesterday that's what u wanted... </t>
  </si>
  <si>
    <t>gineki</t>
  </si>
  <si>
    <t>ManuSalvadeo</t>
  </si>
  <si>
    <t>@erikabicalho  Feels bad! Do you know what you need? Your mom! hehehehe</t>
  </si>
  <si>
    <t xml:space="preserve">aku kat umah dah..hoho urmm..tlg lah bg idea mne nk cr layout blog santik2,,urmmm </t>
  </si>
  <si>
    <t xml:space="preserve">@HillaryChan I'd rather spend one extra day in Sg </t>
  </si>
  <si>
    <t>allengo1</t>
  </si>
  <si>
    <t xml:space="preserve">having a cig and a diet coke before i'm off to the grindstone </t>
  </si>
  <si>
    <t>Elb306</t>
  </si>
  <si>
    <t xml:space="preserve">@sallyv63 Happy Birthday baby!!! I tried to stay up late enough to call you but I passed out </t>
  </si>
  <si>
    <t xml:space="preserve">Ah! All I want is a 10M LAN Cable!!! How hard is it to get one? </t>
  </si>
  <si>
    <t xml:space="preserve">@Plambey Afraid not </t>
  </si>
  <si>
    <t xml:space="preserve">woke up to a text of her ex....i cant handle this </t>
  </si>
  <si>
    <t>China seems to be ramping up harassment of activists ahead of Tiananmen anniversary  #fuckgfw</t>
  </si>
  <si>
    <t>DanStasiewski</t>
  </si>
  <si>
    <t xml:space="preserve">@deadra PiÃ±ata came back last night. I am an old cat man. </t>
  </si>
  <si>
    <t xml:space="preserve">@bennycrime it's all fucked. The greens were the last hope but their science policy is ridiculous. </t>
  </si>
  <si>
    <t>I miss my baby.  where for art thouuu?</t>
  </si>
  <si>
    <t xml:space="preserve">@athick2 Agreed fully </t>
  </si>
  <si>
    <t>likwidoxigen</t>
  </si>
  <si>
    <t>@eatsnocheese lol, sounds like a plan (probably won't be till october or november though....   Baby needs a bit of lovin' first.)</t>
  </si>
  <si>
    <t>ntellenen</t>
  </si>
  <si>
    <t>says i want ashton to be my classmate!!waa.. (cozy)  http://plurk.com/p/y4vng</t>
  </si>
  <si>
    <t xml:space="preserve">@RubMyDucky  I might make a trip to you before I go </t>
  </si>
  <si>
    <t xml:space="preserve">misses his em1 </t>
  </si>
  <si>
    <t>TwiCrackAddict</t>
  </si>
  <si>
    <t>More pics of Rob looking bummed out  http://bit.ly/a4Xof</t>
  </si>
  <si>
    <t>xnataliejade89x</t>
  </si>
  <si>
    <t>bordem taken over now!! desperatley need entertainment or something before i crack  x x</t>
  </si>
  <si>
    <t xml:space="preserve">1st case of H1N1 in my state just 2 school districts over from my son's. Not fun. </t>
  </si>
  <si>
    <t>debdebyyy</t>
  </si>
  <si>
    <t xml:space="preserve">want to let him go but it sooo difficult !! </t>
  </si>
  <si>
    <t>I've had a bad habit since childhood of biting my lips. Really hurts sometimes  stupid me.</t>
  </si>
  <si>
    <t>chrisagiddings</t>
  </si>
  <si>
    <t xml:space="preserve">@researchgoddess ouch... not a good sign... </t>
  </si>
  <si>
    <t>TamPetersen</t>
  </si>
  <si>
    <t>I don't wanna work today  my back hurts</t>
  </si>
  <si>
    <t>jocor</t>
  </si>
  <si>
    <t>shoulders shot  i love getting hurt, but it is what it is. Work today then idk what</t>
  </si>
  <si>
    <t>awesome_flo</t>
  </si>
  <si>
    <t xml:space="preserve">Ahhhh...Just came home from a long school day.No chance to tweet till yet.School = less time to tweet </t>
  </si>
  <si>
    <t>their are alot of deaths around here.  http://tinyurl.com/qwar36</t>
  </si>
  <si>
    <t xml:space="preserve">@Orchidflower No ciggies. Cheese on toast. Not good </t>
  </si>
  <si>
    <t>fadingfootfalls</t>
  </si>
  <si>
    <t>1. I'm in love with Eudora's dog. 2. I don't like the fact my schedule is so packed. I feel so overwhelmed  I wish life was simpler.</t>
  </si>
  <si>
    <t xml:space="preserve">@musedandabused yea I def seen that movie over a million times, I can't find the DVD </t>
  </si>
  <si>
    <t xml:space="preserve">@RedMummy Powdered egg wouldn't have the same effect, I'm afraid </t>
  </si>
  <si>
    <t xml:space="preserve">fuck this shit. omfq i h8 school  so much. :'''( i h8 morninqs. </t>
  </si>
  <si>
    <t>gizol</t>
  </si>
  <si>
    <t xml:space="preserve">will leave Muntinlupa tomorrow. </t>
  </si>
  <si>
    <t xml:space="preserve">@tommcfly you keep ignoring me and all i asked you is to look&amp;amp;comment http://www.twitpic.com/5hfjr &amp;amp; http://www.twitpic.com/5f9e1 </t>
  </si>
  <si>
    <t xml:space="preserve">I hate YOU! </t>
  </si>
  <si>
    <t>DaveJ</t>
  </si>
  <si>
    <t xml:space="preserve">Got a lovely dm from a random person telling me how great I am... It was intended for @DaveJMatthews </t>
  </si>
  <si>
    <t>6 days... to go  I want the full &amp;quot;One and the Same&amp;quot; leak damn it!</t>
  </si>
  <si>
    <t>brookepep</t>
  </si>
  <si>
    <t xml:space="preserve">Going to driver's ed, ugh... </t>
  </si>
  <si>
    <t>wright_stuff_</t>
  </si>
  <si>
    <t xml:space="preserve">chemistry revision </t>
  </si>
  <si>
    <t xml:space="preserve">@tommcfly  i found it.......... but u didnt say anything......  u never reply....  i'm invisible...... </t>
  </si>
  <si>
    <t xml:space="preserve">Alone in the office </t>
  </si>
  <si>
    <t>Dzhelasi</t>
  </si>
  <si>
    <t xml:space="preserve">@TalkNrdy2Me, it always spills over into the afternoons... I think everyones day is starting off crappy. </t>
  </si>
  <si>
    <t xml:space="preserve">@RockinChick09 yeah i know. i want a Strawberry one so bad. i can almost taste it ahhhh! my stupid lil bro ate them all!! </t>
  </si>
  <si>
    <t>katywatch</t>
  </si>
  <si>
    <t xml:space="preserve">My puppy is sad. </t>
  </si>
  <si>
    <t xml:space="preserve">listening to @mitchelmusso's new album  ..it's so amazing! *-* ! go and check it out. and studying for an annoying chemistry exam </t>
  </si>
  <si>
    <t>MakoMan</t>
  </si>
  <si>
    <t xml:space="preserve">@rhondawarren I hear ya.....my grass is like a foot tall.  Should be fun this weekend.  </t>
  </si>
  <si>
    <t xml:space="preserve">@tommcfly Tom israel wants mcfly </t>
  </si>
  <si>
    <t>awes0me</t>
  </si>
  <si>
    <t xml:space="preserve">Just got home from the mall after hanging out with one of my good friend who's leaving this Friday </t>
  </si>
  <si>
    <t>medieval1</t>
  </si>
  <si>
    <t xml:space="preserve">So #DeathSponge enjoyed its company paid vacation too much. </t>
  </si>
  <si>
    <t xml:space="preserve">It's 5:45....why the heck am I still up?!?!?! </t>
  </si>
  <si>
    <t>ValentinaBailey</t>
  </si>
  <si>
    <t xml:space="preserve">BAS statements and it's not even my business </t>
  </si>
  <si>
    <t>@ceejoy17 I Hate 'em More.  Ninakawan ako Nintendo DS. (</t>
  </si>
  <si>
    <t>@nicolewilson I know  I will make it though, surely.</t>
  </si>
  <si>
    <t>I couldn't tweet early this mornin  but morning twitters!!!</t>
  </si>
  <si>
    <t>Emmbro</t>
  </si>
  <si>
    <t xml:space="preserve">I wasn't nervous about my job before, but I am now. &amp;quot;Hopefully&amp;quot; will know more this afternoon </t>
  </si>
  <si>
    <t>lucyluce1978</t>
  </si>
  <si>
    <t>samantttha</t>
  </si>
  <si>
    <t xml:space="preserve">@jmunsell jenny! i hope the little guy gets to feeling better! poor mama. </t>
  </si>
  <si>
    <t xml:space="preserve">@fi69 does sound very very wrong!! have missed him like hell tho </t>
  </si>
  <si>
    <t>Lucie1003</t>
  </si>
  <si>
    <t>'s fish tank got all cloudy overnight!    I don't think my Oscar is doing well.  Any suggestions on why?</t>
  </si>
  <si>
    <t>@poeticblasphemy I was wondering about you. Sorry to hear about the drastic changes  Keep your head up over there!</t>
  </si>
  <si>
    <t xml:space="preserve">@DavidArchie ohmygosh that is SO COOL your sis plays softball. I play it with my dad. Dang school doesn't offer it for me </t>
  </si>
  <si>
    <t xml:space="preserve">@jerrymannel no fun at all and the site keeps crashing too </t>
  </si>
  <si>
    <t>@shezbaddyo im not  ima thug</t>
  </si>
  <si>
    <t>StevenMurawski</t>
  </si>
  <si>
    <t xml:space="preserve">@ShayLevy I wish..We had to cancel our show tonight-Rich is traveling, Keith's welcoming a new geek into the world, and I've got work. </t>
  </si>
  <si>
    <t>NnY84</t>
  </si>
  <si>
    <t xml:space="preserve">it better storm today </t>
  </si>
  <si>
    <t xml:space="preserve">@hyomini a huuuuuuge dressing room! and a shoes room! would be nice, i know. i suck at organizing my clothes. gets messed up next day </t>
  </si>
  <si>
    <t>bluchic</t>
  </si>
  <si>
    <t xml:space="preserve">I don't get it. I go to bed at 11:00 and wake up just as tired as if I'd gone to bed at 1:00. And I have a headache. </t>
  </si>
  <si>
    <t>camilasuzan</t>
  </si>
  <si>
    <t xml:space="preserve">http://bit.ly/17Fxnn  o show dele </t>
  </si>
  <si>
    <t xml:space="preserve">See ya in Bristol! As usual, I will keep on workin whilst on my way </t>
  </si>
  <si>
    <t>TweetRich</t>
  </si>
  <si>
    <t xml:space="preserve">So this is the first commercial flight I've been on where the plane is so small I have both window and isle seat - zero leg room </t>
  </si>
  <si>
    <t>Grr supposed 2 go 2 bed, mums turning off Internet soon  GOSH!</t>
  </si>
  <si>
    <t>wendymindy</t>
  </si>
  <si>
    <t xml:space="preserve">@c_ohme Holy cow are you serious???? I'm so sorry </t>
  </si>
  <si>
    <t>Must go to the train station  Fun times. x</t>
  </si>
  <si>
    <t>Twostep05</t>
  </si>
  <si>
    <t>Back to work w/ a lot to do   I also have a lot of Tweets to go through from when I was away. My Twitter may be a little neglected today.</t>
  </si>
  <si>
    <t xml:space="preserve">lalala exam all done! Dinner time soon, but foot hurts </t>
  </si>
  <si>
    <t>Melika_Allen</t>
  </si>
  <si>
    <t xml:space="preserve">so, tired!!! the baby just refuses to go to bed!!! this is going to be a long day </t>
  </si>
  <si>
    <t>candafilm</t>
  </si>
  <si>
    <t xml:space="preserve">Doesn't look like I got an Uncharted beta code with Infamous that kind of sucks. </t>
  </si>
  <si>
    <t>ragingyoghurt</t>
  </si>
  <si>
    <t>@Sonya_gee did you manage to buy the paris one? that was the airmail stripey one, no? i didn't see it at her table  so pretty!</t>
  </si>
  <si>
    <t xml:space="preserve">go away splitting sore head that is impervious to drugs. </t>
  </si>
  <si>
    <t>livilla</t>
  </si>
  <si>
    <t xml:space="preserve">Oooh, it's cold up here. Now that Origin is over, I might go back downstairs. Before trying to get sleep before my early shift tomorrow. </t>
  </si>
  <si>
    <t>sampinny103</t>
  </si>
  <si>
    <t xml:space="preserve">So sleepy don't really want to go to school!!!... </t>
  </si>
  <si>
    <t xml:space="preserve">What...? Bye Bob Kelso </t>
  </si>
  <si>
    <t>Gooderz</t>
  </si>
  <si>
    <t xml:space="preserve">just been I.D.'d tryin to buy a scratch card </t>
  </si>
  <si>
    <t xml:space="preserve">breakfast time. Still tired </t>
  </si>
  <si>
    <t>alpew</t>
  </si>
  <si>
    <t xml:space="preserve">The sun has disappeared behind the clouds in Exeter </t>
  </si>
  <si>
    <t>ashtjohn</t>
  </si>
  <si>
    <t xml:space="preserve">work.. wish it wasnt shitty out so i could beach it up laterr </t>
  </si>
  <si>
    <t>juliapettit</t>
  </si>
  <si>
    <t xml:space="preserve">babysitting  alllllll day. </t>
  </si>
  <si>
    <t xml:space="preserve">@ScottHindsActor at least you have a life to write about! mine is confined to house at the mo </t>
  </si>
  <si>
    <t>stephypop212</t>
  </si>
  <si>
    <t xml:space="preserve">Devo, my guy got sent home on football superstar </t>
  </si>
  <si>
    <t xml:space="preserve">am stressed out today </t>
  </si>
  <si>
    <t>Melissa_Tee</t>
  </si>
  <si>
    <t xml:space="preserve">@diana_music i love you!! haha im so bad at twitter </t>
  </si>
  <si>
    <t>savethesiwr</t>
  </si>
  <si>
    <t xml:space="preserve">@RealMattLucas  never mind  found it ind its fully booked </t>
  </si>
  <si>
    <t>Ashlee160</t>
  </si>
  <si>
    <t xml:space="preserve">@Pink I canâ€™t wait to see you again in Holland! 6 December. Haha! it is so far away </t>
  </si>
  <si>
    <t>annamarieta</t>
  </si>
  <si>
    <t>WAH. Arrived Manila last night. LOL. I wasn't able to tweet before I left 'coz the PC broke down.  Anyway, how are you guys? \m/</t>
  </si>
  <si>
    <t>ddazzcrick</t>
  </si>
  <si>
    <t xml:space="preserve">i am just chilling out before i have to work oh joy </t>
  </si>
  <si>
    <t>Really needs to go to the dentist  tooth ache is a bitch!</t>
  </si>
  <si>
    <t>afilk</t>
  </si>
  <si>
    <t>@bassetcase Aw.  I wish you could too... he is a cutie.</t>
  </si>
  <si>
    <t>@itscalum010 aw.  is bedtime over here. Will catch up soon. xo</t>
  </si>
  <si>
    <t xml:space="preserve">Of course, I still want a bloody cheeseburger though. </t>
  </si>
  <si>
    <t>jenmauldin</t>
  </si>
  <si>
    <t xml:space="preserve">Just realized the NC meeting is the same time as Jazzy Stars </t>
  </si>
  <si>
    <t xml:space="preserve">@ellensmith3 :O i'm starving and i don't have any food </t>
  </si>
  <si>
    <t xml:space="preserve">Oh no. Coffee messes wit my stomach sometimes </t>
  </si>
  <si>
    <t>james has gone  &amp;amp; then there were 3</t>
  </si>
  <si>
    <t>@crystalthediva mmm, yur brkfast sounds alot tastier then mine.   I'm havin a latte &amp;amp; cold cereal?  Nt a gd combo, hot &amp;amp; cold. lol</t>
  </si>
  <si>
    <t xml:space="preserve">@wafflelovesme That's nice, Trisha. Just don't forget your Pocari Sweat, okay? Haha! The food trip was not a food trip after all. </t>
  </si>
  <si>
    <t>Bubbs17</t>
  </si>
  <si>
    <t xml:space="preserve">Having Seriously bad earpain </t>
  </si>
  <si>
    <t>@Indigored_hot   day off tomorrow? stay in bed and rest</t>
  </si>
  <si>
    <t>shazwildcat</t>
  </si>
  <si>
    <t xml:space="preserve">Another day, another fruitless job search - ho hum </t>
  </si>
  <si>
    <t>aprilmobley</t>
  </si>
  <si>
    <t>Two sick babies  I wish I had 4 arms so I could hold them both all day long</t>
  </si>
  <si>
    <t>MeaghanSmith</t>
  </si>
  <si>
    <t>... and ran back on the court trailing toilet paper stuck in my shorts, all the way from the bathroom.  NOT COOL.</t>
  </si>
  <si>
    <t>ritukamthan</t>
  </si>
  <si>
    <t xml:space="preserve">Gosh #Git can be very painful with multi-staged branches </t>
  </si>
  <si>
    <t xml:space="preserve">Gotta leave twitted land for now have to get ready for stupid school..... </t>
  </si>
  <si>
    <t>MalcolmBarclay</t>
  </si>
  <si>
    <t xml:space="preserve">@prenvo cool. What I really want though is more memory, I pray this gets up'd </t>
  </si>
  <si>
    <t>@SarahChicken am doing the ironing  went to pub yesterday with a naughty friend and did some sunbathing- very red today whoops</t>
  </si>
  <si>
    <t>Lousjackson</t>
  </si>
  <si>
    <t>think im gunna settle down for a lonnnngg afternoon of watching the hills and wishing  i had food in my flat  bad times</t>
  </si>
  <si>
    <t>randi_mara</t>
  </si>
  <si>
    <t xml:space="preserve">at school, again.learning math then.mathtest tommorow </t>
  </si>
  <si>
    <t>JenGates69</t>
  </si>
  <si>
    <t>I will never meet this man  i have luck with everyone else except him, why? I just finished new moon again and i need to see him now!</t>
  </si>
  <si>
    <t>LJflyydiva</t>
  </si>
  <si>
    <t>i've been up since 530!  SMH</t>
  </si>
  <si>
    <t xml:space="preserve">Oh doesn't appear to work </t>
  </si>
  <si>
    <t>ly_thoselies</t>
  </si>
  <si>
    <t>got a set of brushes. (L) i'm going genting alone.  mom abandoned me. hahaha. i'm craving for green tea milk bbt. 8)</t>
  </si>
  <si>
    <t>liveloveelaugh5</t>
  </si>
  <si>
    <t>Home sick   I just joined, like a half hour agoo.....so follow mee &amp;lt;3 xoxoxoxoxo</t>
  </si>
  <si>
    <t>galityyy2</t>
  </si>
  <si>
    <t xml:space="preserve">I do the test and now I am relaxing but on Friday I have other test </t>
  </si>
  <si>
    <t>@Tori_Thompson we got back from fire last nite &amp;amp; seen results  Brock drove my shelby home,  I told him I'll be home fri &amp;amp; just have fun ;)</t>
  </si>
  <si>
    <t>PragatiL</t>
  </si>
  <si>
    <t xml:space="preserve">is excited about the bar crawl on 13th alreadyy!!!!!! but sad coz it is the LAST one!!! </t>
  </si>
  <si>
    <t xml:space="preserve">well not into this new bus driver for the bishy bus. he drove away and now i feel like im walking on a conveyer belt. aaah! so warm too </t>
  </si>
  <si>
    <t>Rike_S</t>
  </si>
  <si>
    <t xml:space="preserve">just came back from school and now i have to learn </t>
  </si>
  <si>
    <t>@xppinkx NO  I think customs may have it. I remember when Yumeko sent me something her tracking said it was in UK but at customs....</t>
  </si>
  <si>
    <t>Alright, gonna play The Sims 2 first.  Tweet ya'll later. Still stoked about getting Sims 3 next week! And my new phone. ;)</t>
  </si>
  <si>
    <t xml:space="preserve">hmmmm, looks like it might be waterproofs weather on saturday for the concert </t>
  </si>
  <si>
    <t>AaronPope</t>
  </si>
  <si>
    <t xml:space="preserve">The Suns Gone </t>
  </si>
  <si>
    <t>cottonink</t>
  </si>
  <si>
    <t xml:space="preserve">@putriyanadi yes.. but i am very upset that they dont deliver my packages on time </t>
  </si>
  <si>
    <t>marinaprado</t>
  </si>
  <si>
    <t>@tommcfly Good trip guys. Brazil will miss u!  i can't wait to see you again and say &amp;quot;baby's coming back&amp;quot;. I really love u, thanks. xx</t>
  </si>
  <si>
    <t xml:space="preserve">Bugger. The black ink is out on my printer again. </t>
  </si>
  <si>
    <t>joel0110</t>
  </si>
  <si>
    <t xml:space="preserve">s really upset t7he way things are unfolding... </t>
  </si>
  <si>
    <t>tweetumsbaby03</t>
  </si>
  <si>
    <t xml:space="preserve">@creepymeow fairy tales are not meant to last </t>
  </si>
  <si>
    <t xml:space="preserve">@sassygael havin Fin talk to Emma, she won't sleep past 6:30am! </t>
  </si>
  <si>
    <t>ziadrazak</t>
  </si>
  <si>
    <t>Wah and we think our politics is screwed up...  +++ Filipino minister shot http://viigo.im/McB</t>
  </si>
  <si>
    <t>einstein_fan</t>
  </si>
  <si>
    <t xml:space="preserve">Right, now back to school for my session with Mr Lister ... fun </t>
  </si>
  <si>
    <t xml:space="preserve">was totally looking forward to having a bowl of ice-cream. then realised we had no ice-cream. utterly devo </t>
  </si>
  <si>
    <t>godwind</t>
  </si>
  <si>
    <t xml:space="preserve">Joblist's growing faster than Complan Boy </t>
  </si>
  <si>
    <t>girlfromPBO</t>
  </si>
  <si>
    <t xml:space="preserve">@ebanflow </t>
  </si>
  <si>
    <t>SuzyX</t>
  </si>
  <si>
    <t xml:space="preserve">Going to workkkkk </t>
  </si>
  <si>
    <t xml:space="preserve">@IrishMel21 can you&amp;quot;trust&amp;quot;the hubby to give u a night off? I know thats what I have to do every once in a while...I know its tough though </t>
  </si>
  <si>
    <t xml:space="preserve">i want to take my brother for some yummy dessert..and he refuses to go with me </t>
  </si>
  <si>
    <t>NikkiClay</t>
  </si>
  <si>
    <t xml:space="preserve">Well im at bus traing. </t>
  </si>
  <si>
    <t>sophiep_efc</t>
  </si>
  <si>
    <t>collettex3</t>
  </si>
  <si>
    <t>how do you upload pictures on this thing? it's not letting me  xx</t>
  </si>
  <si>
    <t xml:space="preserve">@TwistedHelen My office is like that, it's a converted dairy so it's always cold!  </t>
  </si>
  <si>
    <t>armindefiesta</t>
  </si>
  <si>
    <t xml:space="preserve">@kimberlybrooke Oh no! I hope you get everything fixed soon </t>
  </si>
  <si>
    <t>ErinKStevens</t>
  </si>
  <si>
    <t xml:space="preserve">stressing out! grandma's to clean today, poor cat doesn't seem to be feeling any better (I don't think growling in the litter bx is good) </t>
  </si>
  <si>
    <t>@realjohngreen  i wish i lived in sydney or melbourne</t>
  </si>
  <si>
    <t>@justinetalag Mawnin friend!it's raining in hayward?Ahhh noo!it's gonna be hard driving then  are you feeling much better now?</t>
  </si>
  <si>
    <t>xo_Shelbz_xo</t>
  </si>
  <si>
    <t xml:space="preserve">Exams ...... study is doing my head in </t>
  </si>
  <si>
    <t>Gorgeous weather this week. TONS of pollen though  Getting washer, dryer, and dishwasher this Sunday! ABOUT DANGED TIME;;</t>
  </si>
  <si>
    <t>kjsjodin</t>
  </si>
  <si>
    <t xml:space="preserve">Calle Gunnarsson till Toronto </t>
  </si>
  <si>
    <t xml:space="preserve">@YasserRahman 10 min?? nothing? fudge it!! ill go 5 in the morning.. </t>
  </si>
  <si>
    <t>goldenloki</t>
  </si>
  <si>
    <t xml:space="preserve">I'm still feeling exhausted in the morning everyday now. I guess I really will have to start going to bed earlier in the week </t>
  </si>
  <si>
    <t>AnneHoney</t>
  </si>
  <si>
    <t>@philspector by the way, gonna miss Wilson   byeeeeeeeeeeeeeee</t>
  </si>
  <si>
    <t xml:space="preserve">stupid day </t>
  </si>
  <si>
    <t>lmdo</t>
  </si>
  <si>
    <t xml:space="preserve">can't believe/understand how sad she is over her sickness decreasing her grades for this semester </t>
  </si>
  <si>
    <t xml:space="preserve">Living in a shared flat sucks, just sorting out bills and council tax today, why i gotta do it all??!! </t>
  </si>
  <si>
    <t>Kimeical</t>
  </si>
  <si>
    <t xml:space="preserve">poor @mrbobbybones </t>
  </si>
  <si>
    <t xml:space="preserve">ahhhhhh! we're being tested for choir today! i can't sight-sing and i have issues with some parts! asdfghjkl; this won't be too good. </t>
  </si>
  <si>
    <t>nataliebigcat</t>
  </si>
  <si>
    <t xml:space="preserve">disappointed at the extreme lack of sunshine in Birmingham today </t>
  </si>
  <si>
    <t xml:space="preserve">i feel terrible. shudnt have talked in the first place </t>
  </si>
  <si>
    <t xml:space="preserve">@runthatshit91 because he probably fails at technology like i do sweetie </t>
  </si>
  <si>
    <t>The threadless sale got me  4 shirts!</t>
  </si>
  <si>
    <t>ChristinaSica</t>
  </si>
  <si>
    <t xml:space="preserve">wish i was still a little kid! </t>
  </si>
  <si>
    <t xml:space="preserve">Just back from a 2hr visit to the dentist, rootcanal + other stuff. My entire mouth feels numb now </t>
  </si>
  <si>
    <t>I want a tatto, but i'm really bad with needles!  annoying!</t>
  </si>
  <si>
    <t>dogquality</t>
  </si>
  <si>
    <t xml:space="preserve">My excitement over my Flip video camera was short lived as the editing software keeps giving me errors. No word from customer support </t>
  </si>
  <si>
    <t>@WeWantNEYOnVibe good morning hun!!!! still not getting to txt  hope u have a great day!! love u!!! DMing u</t>
  </si>
  <si>
    <t>scarlet_olivia</t>
  </si>
  <si>
    <t>...is wondering wher the sun has gone.. need my dosage of sun,, but its no wher to b seen...  xxx</t>
  </si>
  <si>
    <t>crinky</t>
  </si>
  <si>
    <t xml:space="preserve">@caitymc89 Can't, I'm the only one available to work </t>
  </si>
  <si>
    <t>Luna_LJG</t>
  </si>
  <si>
    <t xml:space="preserve">@wehavebandtwitt Hey guys, loving the artwork!  Darren - am off on hols next week so we miss each other yet again. </t>
  </si>
  <si>
    <t>has not eaten anything for 30 hours straight.  http://plurk.com/p/y4xrf</t>
  </si>
  <si>
    <t>@Daviesgravey oooh nice...I see yr dm but I can't respond on my phone  can I email u real quick?</t>
  </si>
  <si>
    <t>burdzelkrai</t>
  </si>
  <si>
    <t xml:space="preserve">@TennisNews She'll get broken... these days she's a mental pancake </t>
  </si>
  <si>
    <t>thetraynor</t>
  </si>
  <si>
    <t xml:space="preserve">I feel sick today </t>
  </si>
  <si>
    <t xml:space="preserve">@iammenina Me too! TV </t>
  </si>
  <si>
    <t>lawsclan2u</t>
  </si>
  <si>
    <t>I started that last year, but only blue birds came. I saw a yellow baby (dead   ) but never saw the mamma</t>
  </si>
  <si>
    <t xml:space="preserve">@IamCliveB wish I could be there. I know I'd make it! </t>
  </si>
  <si>
    <t xml:space="preserve">is really upset the way things are unfolding... </t>
  </si>
  <si>
    <t>xNickyHarrisx</t>
  </si>
  <si>
    <t>On the downside, ordered a salad instead of a sandwich at Alfie and Bella's by mistake, gutted!  What a difference bread makes...</t>
  </si>
  <si>
    <t>_Jupiter_</t>
  </si>
  <si>
    <t xml:space="preserve">Waiting for school to start. </t>
  </si>
  <si>
    <t xml:space="preserve">@carole29 are you ok? just seen the tweet about the bus </t>
  </si>
  <si>
    <t xml:space="preserve">@xtinemichele OH NO! which kittty is sick </t>
  </si>
  <si>
    <t xml:space="preserve">@SallytheShizzle uhh great lol now i feel bad </t>
  </si>
  <si>
    <t xml:space="preserve">@eve76 me neither bubs </t>
  </si>
  <si>
    <t xml:space="preserve">you know how birds fly so fast and out of your way when you're driving? I think I just hit one, feathers flew into my my windshield </t>
  </si>
  <si>
    <t>Eurgh area mortgage manager in the tea room on lunch, working lunch then  suxzors.</t>
  </si>
  <si>
    <t>SeanBates</t>
  </si>
  <si>
    <t xml:space="preserve">@xStolenKissesx my pc wont even play it so im sad lol </t>
  </si>
  <si>
    <t>SophTurner</t>
  </si>
  <si>
    <t>Day one of summer holidays: Boredom kicking in  I miss the sun!!</t>
  </si>
  <si>
    <t>pulling another all nighter tonight probably  need a red bull</t>
  </si>
  <si>
    <t>CharlenevBemmel</t>
  </si>
  <si>
    <t xml:space="preserve">2day is my day off (yay!) Just got home from the city with my sis. No luck in buying something for the hangout this friday </t>
  </si>
  <si>
    <t>Alshie</t>
  </si>
  <si>
    <t xml:space="preserve">@nevali who you banking with? I'm Â£1.50 per transaction to github </t>
  </si>
  <si>
    <t>shutupandspinx3</t>
  </si>
  <si>
    <t xml:space="preserve">@TheGreatestSax: he's my fave judge on so you think you can dance. He got heartbroken yesterday and he's really sad </t>
  </si>
  <si>
    <t>Svalin</t>
  </si>
  <si>
    <t xml:space="preserve">@anaziviani unfortuately i don't speak portugese </t>
  </si>
  <si>
    <t xml:space="preserve">vids are gonnna upload so slow now </t>
  </si>
  <si>
    <t>@tommcfly hey x do u have any vasaline i could borrow cos my nose is sore cos ive got a cold  would respect it if u have sum i could use!</t>
  </si>
  <si>
    <t>BrandiBrown852</t>
  </si>
  <si>
    <t xml:space="preserve">i still want a red balloon. </t>
  </si>
  <si>
    <t>riggerJay</t>
  </si>
  <si>
    <t>Ouch my car tire has a boo boo. No more long trips to that is fixed  http://twitpic.com/6j0jb</t>
  </si>
  <si>
    <t xml:space="preserve">I dunno who to vote for </t>
  </si>
  <si>
    <t xml:space="preserve">mouth sore is killing me </t>
  </si>
  <si>
    <t xml:space="preserve">@Mrs_EJ_Cullen he he gd gd im braw m8 4 a change had a braw dream last nite n i thought so itz just i added her n shes naw accepted </t>
  </si>
  <si>
    <t>Lindsaylove1</t>
  </si>
  <si>
    <t xml:space="preserve">@JackAllTimeLow I wish i could have come to see yall in Orlando FL. </t>
  </si>
  <si>
    <t xml:space="preserve">@Vinniepyre Vinnie.. What does mmorpg stand for.. I'm a loser </t>
  </si>
  <si>
    <t>LMichelle92</t>
  </si>
  <si>
    <t xml:space="preserve">I shouldn'[t be going to work and school in the condition that I'm in. But I got to. </t>
  </si>
  <si>
    <t>Noru_chan</t>
  </si>
  <si>
    <t>My baby needed a haircut so i took him and they put him n a cage!  my poor baby boy!</t>
  </si>
  <si>
    <t>@variel *patpat*  I haven't been doing any heavy lifting, except like a watermelon - lawl. Now it's moved down to my hands~</t>
  </si>
  <si>
    <t>mkrigsman</t>
  </si>
  <si>
    <t xml:space="preserve">Cognos implicated in scandal here in Mass (via @RobertCollins) http://bit.ly/VTBaB &amp;lt;&amp;lt; Really helps image of enterprise software </t>
  </si>
  <si>
    <t xml:space="preserve">Question: How much gravel is there on 10 square yards in your garden? More than you can handle </t>
  </si>
  <si>
    <t xml:space="preserve">Ouch. My tummy hurts </t>
  </si>
  <si>
    <t xml:space="preserve">good morning, still feeel like crap </t>
  </si>
  <si>
    <t>LilCease</t>
  </si>
  <si>
    <t xml:space="preserve">@IMEANBZNS please dont rub it n...im sick right now.. </t>
  </si>
  <si>
    <t xml:space="preserve">@Jonas_Dreamgirl naaaaw. Don't worry. I'm sure they'll understand LOL XD i wish there was a way to delete them </t>
  </si>
  <si>
    <t xml:space="preserve">@Canucklehead_ca Aw Mate!!  Just saw this.  Really sorry.  Really...  </t>
  </si>
  <si>
    <t>twitter is being really slow and I have Sims 3 is installed, but can not play because I am at work  #fb</t>
  </si>
  <si>
    <t>hcb79</t>
  </si>
  <si>
    <t xml:space="preserve">Got a thumping headache... but there's sooooo much work to do, there's no time to relax </t>
  </si>
  <si>
    <t xml:space="preserve">Wow, so Bill Watterson is one of those reclusive celebrities.. I wonder when we're going to hear about Calvin and Hobbes again? </t>
  </si>
  <si>
    <t>lauratoller</t>
  </si>
  <si>
    <t xml:space="preserve">@adrisalazar when do you leave </t>
  </si>
  <si>
    <t xml:space="preserve">lol banned from OT </t>
  </si>
  <si>
    <t>Dropping my car off for service  I'll miss my little prius today http://twitpic.com/6j0kb</t>
  </si>
  <si>
    <t xml:space="preserve">@ThePaulDaniels Ignoring us again i see, its so upsetting </t>
  </si>
  <si>
    <t>@madout1 lol not in the bx so I couldn't make it....sorree  howd the shot ting go...so mad I missed that!!!</t>
  </si>
  <si>
    <t xml:space="preserve">@n3rin3 I want a Natal! </t>
  </si>
  <si>
    <t xml:space="preserve">@Audrinaaa hungry. subway...subwaaaay suuuuuuuuuuubwaaaaay </t>
  </si>
  <si>
    <t>@darrenmonroe And from my symbian? Ppl just think of iphone  lol</t>
  </si>
  <si>
    <t>cz415ad</t>
  </si>
  <si>
    <t>i have been suffering from a terrible toothache -  if ya get a bad toothache let me tell you vanilla extract works wonders</t>
  </si>
  <si>
    <t xml:space="preserve">@_micster So now I look old! And it's my birthday soon, too! </t>
  </si>
  <si>
    <t xml:space="preserve">I think that Shakespeare and Shelly have made me ill </t>
  </si>
  <si>
    <t>weekoh</t>
  </si>
  <si>
    <t xml:space="preserve">Cannot understand regression analysis. What has that to do with economics again?! I give up. Calling it a day! </t>
  </si>
  <si>
    <t>BrittanysueLynn</t>
  </si>
  <si>
    <t xml:space="preserve">DYK? Ohio is 2nd only to Missouri in number of puppy mills. </t>
  </si>
  <si>
    <t>Meletudie</t>
  </si>
  <si>
    <t xml:space="preserve">Bed time is now... Night everyone.. 8 am again </t>
  </si>
  <si>
    <t>suicideblonde</t>
  </si>
  <si>
    <t xml:space="preserve">@soulcookie Twitterlarity! On here, my number is not so high  </t>
  </si>
  <si>
    <t>LGigglesW</t>
  </si>
  <si>
    <t xml:space="preserve">Umm so I guess no more beer for me  I started drinking them this week and they give me horrible abdominal pains I don't understand  </t>
  </si>
  <si>
    <t>@AceMas21 certainly is  more pigeon snorkers?? Lol xx</t>
  </si>
  <si>
    <t xml:space="preserve">@janine_j9 Blah my parents didn't have very many baby pics of me and they almost lost them all. There's only like 2 or 3 left </t>
  </si>
  <si>
    <t xml:space="preserve">hmmph snooze was ok not brilliant kept waking up cos of the heat. </t>
  </si>
  <si>
    <t>timlosphoto</t>
  </si>
  <si>
    <t xml:space="preserve">has got a bruised maximus postirous </t>
  </si>
  <si>
    <t>my mom totally woke just to see a fennec fox.  i really want one.</t>
  </si>
  <si>
    <t>Nezza27</t>
  </si>
  <si>
    <t xml:space="preserve">@mirtilla83 My dress isn't posh, it's from Promod  I don't want wet hair full stop, it'll go frizzy </t>
  </si>
  <si>
    <t xml:space="preserve">@ceejoy17 oo..  i need chanta to give me one, </t>
  </si>
  <si>
    <t>kitty_28</t>
  </si>
  <si>
    <t xml:space="preserve">@beccahzuazua what happened becky?? </t>
  </si>
  <si>
    <t>CathyProwde</t>
  </si>
  <si>
    <t xml:space="preserve">they cancelled my theory test </t>
  </si>
  <si>
    <t xml:space="preserve">Goodnight, Twitter. Ughh, exams tomorrow </t>
  </si>
  <si>
    <t>is drained.  Will surely head directly to bed once she reaches home. [phplurk.com] http://plurk.com/p/y4yh7</t>
  </si>
  <si>
    <t>Crappy internet connection interferes with vids  Buffering...</t>
  </si>
  <si>
    <t>IvonneMunozMx</t>
  </si>
  <si>
    <t xml:space="preserve">@codigoverde yep, I know... But this is just the beginning of a hard journey... </t>
  </si>
  <si>
    <t xml:space="preserve">@troika90 @gfalcone601 I knoww! I bet hes sitting in a cinema in November watching it and laughing at us back in June </t>
  </si>
  <si>
    <t>xCHUMP</t>
  </si>
  <si>
    <t xml:space="preserve">Really REALLY, Wants To Go To The MUSE Resitance Tour.. So Bad.. Better Start Nagging My Mum </t>
  </si>
  <si>
    <t>alliemareexo14</t>
  </si>
  <si>
    <t xml:space="preserve">Sittting here. Broke my knee cap. No school for today. </t>
  </si>
  <si>
    <t>shneusk</t>
  </si>
  <si>
    <t xml:space="preserve">@melanarchy boooo I don't know if I have any other friends who are hodgman fans </t>
  </si>
  <si>
    <t>Need to find all my application and re-install them again (my iphone has been restored  )</t>
  </si>
  <si>
    <t xml:space="preserve">@justinberrier Meeee toooo. </t>
  </si>
  <si>
    <t>MissBeehaving</t>
  </si>
  <si>
    <t>@JoAnnaLGarcia Damn I'm shocked in a way. This show really put me in good spirits after watching.   That's so mean! U guys were GREAT!</t>
  </si>
  <si>
    <t>chezlar</t>
  </si>
  <si>
    <t xml:space="preserve">just washed the car, it's not sunny today </t>
  </si>
  <si>
    <t xml:space="preserve">am ashamed on my behavior last night </t>
  </si>
  <si>
    <t>kharambula</t>
  </si>
  <si>
    <t xml:space="preserve">searching benefits for developmental pediatrician. Why does this seem so familiar? </t>
  </si>
  <si>
    <t>NicoleMarinos</t>
  </si>
  <si>
    <t xml:space="preserve">is so unbelievably tired </t>
  </si>
  <si>
    <t xml:space="preserve">wants lil people </t>
  </si>
  <si>
    <t xml:space="preserve">There are loads of weird men in my house, make them leave! </t>
  </si>
  <si>
    <t>veemonster</t>
  </si>
  <si>
    <t>blarghhh  stupid mutated clone.  damn that stupid AAA domain is a magnet for fuckups.     what now?!?</t>
  </si>
  <si>
    <t xml:space="preserve">Uuuugh gotta get ready 4 work!!! </t>
  </si>
  <si>
    <t xml:space="preserve">@mizrada Sun's gone in here, temp's dropped... had to turn the fan off </t>
  </si>
  <si>
    <t>blondie_catie</t>
  </si>
  <si>
    <t xml:space="preserve">has just found out it is going to rain on Friday. Not good at all </t>
  </si>
  <si>
    <t>charlottebbz</t>
  </si>
  <si>
    <t xml:space="preserve">is so ill </t>
  </si>
  <si>
    <t>monicaHsidarta</t>
  </si>
  <si>
    <t xml:space="preserve">@FeliciaKenedy jangannnn </t>
  </si>
  <si>
    <t>@wendytarr that doesn't seem very nice  hope it can be fixed</t>
  </si>
  <si>
    <t xml:space="preserve">Just woke up. Going back to augusta today but way later. Im super tired! </t>
  </si>
  <si>
    <t xml:space="preserve">Oh... I don't wanna have to shift from reception to go and do photocopying... </t>
  </si>
  <si>
    <t>i haven't been twittering as often now.  SAAAAAAAAAAAAAD</t>
  </si>
  <si>
    <t xml:space="preserve">@mischabcom Thanks so much Sam *hugs* I try not too but they even went on at my personal twitter account so it was hard not too </t>
  </si>
  <si>
    <t xml:space="preserve">I want to move home now </t>
  </si>
  <si>
    <t>@javajudd Argh - no kindle version!    Will check it out.  Thanks.</t>
  </si>
  <si>
    <t>scoresofvibes</t>
  </si>
  <si>
    <t xml:space="preserve">still cant differntiate bid and offer rates despite countless revision </t>
  </si>
  <si>
    <t>traveldesigned</t>
  </si>
  <si>
    <t xml:space="preserve">@HillJo013 Thanks!! No fun chatting with myself </t>
  </si>
  <si>
    <t>Meeeeeeee! @MymysMama....too bad I have 2 exams today  Jealoussss</t>
  </si>
  <si>
    <t>CLBreeze</t>
  </si>
  <si>
    <t xml:space="preserve">just woke up because of my nose. </t>
  </si>
  <si>
    <t>rubyku</t>
  </si>
  <si>
    <t xml:space="preserve">I miss real coffee </t>
  </si>
  <si>
    <t>azahamin</t>
  </si>
  <si>
    <t xml:space="preserve">@k_afzal aku x dpt nk join contest.. blog aku x idup.. </t>
  </si>
  <si>
    <t>@angela4148 No, they lost 4 - 2  It was a good game though, right up until the end!</t>
  </si>
  <si>
    <t xml:space="preserve">Rainy market. </t>
  </si>
  <si>
    <t xml:space="preserve">@ceggs I don't know how they allowed to get away with it </t>
  </si>
  <si>
    <t xml:space="preserve">@tommcfly stay in brazil! </t>
  </si>
  <si>
    <t>crappypao</t>
  </si>
  <si>
    <t xml:space="preserve">I think i need to change my body clock or  surely, I'll wake up alone tommorow again </t>
  </si>
  <si>
    <t>darLOL</t>
  </si>
  <si>
    <t xml:space="preserve">got new glasses. wanted the blue ones  though. </t>
  </si>
  <si>
    <t>cleverbj</t>
  </si>
  <si>
    <t xml:space="preserve">My F*ck%ng Epson printer died 1 month past the year waranty of course. this printer did the MOST awesome direct print on CDs. </t>
  </si>
  <si>
    <t>MyJah</t>
  </si>
  <si>
    <t xml:space="preserve">Did not sleep good at all. </t>
  </si>
  <si>
    <t xml:space="preserve">Watching last few Samantha Who eps. I'm gonna miss this show. </t>
  </si>
  <si>
    <t>Jamwillinob</t>
  </si>
  <si>
    <t xml:space="preserve">Server issues post patch, I had forgotten how bad Wildhammer is </t>
  </si>
  <si>
    <t xml:space="preserve">@paigeebaby oh btw i added you to msn, but i dont think it worked </t>
  </si>
  <si>
    <t>is feeling excited, with a mix of  ..... &amp;quot;I DON'T WANNA LEAVE MY BABIES (doggies)!&amp;quot;</t>
  </si>
  <si>
    <t xml:space="preserve">Sometimes I hate being home where my moms frikin mouth runs faster than my internet </t>
  </si>
  <si>
    <t>psssssss</t>
  </si>
  <si>
    <t xml:space="preserve">im waiting for the snake guys call </t>
  </si>
  <si>
    <t>Kelly_McStoner</t>
  </si>
  <si>
    <t xml:space="preserve">I've been bad about posting and it's because nothing interesting is happening </t>
  </si>
  <si>
    <t>rjbs</t>
  </si>
  <si>
    <t xml:space="preserve">@kovaya Yeah, a bit.  I don't like it, though. </t>
  </si>
  <si>
    <t>EmilyHJ</t>
  </si>
  <si>
    <t xml:space="preserve">@ZackHounsome Thanks for speaking to me with such kindness and respect, little boy. I wondered if you were joking. Was just making sure.. </t>
  </si>
  <si>
    <t>midnightnina</t>
  </si>
  <si>
    <t>Scared of swine flu especially it's already in my country AND my hometown, i think.  I hate diseases! I mean, who doesn't? They suck! &amp;gt;:/</t>
  </si>
  <si>
    <t xml:space="preserve">Is about to put up an ad for platonic friends...its that bad lol. </t>
  </si>
  <si>
    <t>Jesus_Francisco</t>
  </si>
  <si>
    <t xml:space="preserve">it takes 21 days to make a habbit &amp;amp; 21 days to break it... im so ready to let 21 days pass </t>
  </si>
  <si>
    <t>nataliewalker84</t>
  </si>
  <si>
    <t xml:space="preserve">@ShannonGrissom It broke </t>
  </si>
  <si>
    <t xml:space="preserve">The cat just ran off with my sandwich. </t>
  </si>
  <si>
    <t xml:space="preserve">Wake up twitterworld!  I'm home sick and very bored. </t>
  </si>
  <si>
    <t xml:space="preserve">@GoddessSabre yikes flooding! wow cant believe ppl keep asking bout me n hospital lol. got n infection from dirty public toilet </t>
  </si>
  <si>
    <t>JeannaMiller</t>
  </si>
  <si>
    <t xml:space="preserve">@mynameiscorey ACK I missed the new David Crowder because I was at the gym. Guess my smart thing had a downfall </t>
  </si>
  <si>
    <t>sitting in class  woo boring</t>
  </si>
  <si>
    <t>Well these are the things you have to accept when living in the Netherlands... Once a week approx.  http://twitpic.com/6j0o3</t>
  </si>
  <si>
    <t xml:space="preserve">oh right and my mom lost her phone in the cab! the cab driver is so shameful </t>
  </si>
  <si>
    <t>lmathejczyk</t>
  </si>
  <si>
    <t>back pain  later gym</t>
  </si>
  <si>
    <t>alleyezonmeh</t>
  </si>
  <si>
    <t xml:space="preserve">Laying in bed for a bit. Gave the kittens their medicine.. They hate it, poor babies... </t>
  </si>
  <si>
    <t>kef</t>
  </si>
  <si>
    <t xml:space="preserve">Last day of E3 </t>
  </si>
  <si>
    <t>jayfaux</t>
  </si>
  <si>
    <t xml:space="preserve">I want an APC40 sooooo badly </t>
  </si>
  <si>
    <t>meloveyoux0</t>
  </si>
  <si>
    <t xml:space="preserve">heyy no school for meee yeaaaa stayed home gona do suntinn ??????  idk what to do </t>
  </si>
  <si>
    <t>lilbebe1101</t>
  </si>
  <si>
    <t xml:space="preserve">hello sunshine! working ALL day </t>
  </si>
  <si>
    <t>JordynNichole</t>
  </si>
  <si>
    <t xml:space="preserve">I decided against twitter text alerts. I was rudely awakened this morning. Too early. </t>
  </si>
  <si>
    <t xml:space="preserve">I guess going back to sleep would be pointless now </t>
  </si>
  <si>
    <t xml:space="preserve">Still haven't learned my lesson when it comes 2 procrastination.. so behind on summer class shit </t>
  </si>
  <si>
    <t>bhprincess</t>
  </si>
  <si>
    <t xml:space="preserve">This meeting is going to be brutal </t>
  </si>
  <si>
    <t>DAINahh</t>
  </si>
  <si>
    <t xml:space="preserve">@missflannie WHAT!!! what happened tam?  </t>
  </si>
  <si>
    <t>jerilim</t>
  </si>
  <si>
    <t xml:space="preserve">it's gonna be so hard catching up with school work. boo </t>
  </si>
  <si>
    <t>@Ipu_chan oh no  I hope you get better soon!</t>
  </si>
  <si>
    <t>Going hoomee!!  Have to finish my exam tho  Boo!!</t>
  </si>
  <si>
    <t>carla33</t>
  </si>
  <si>
    <t xml:space="preserve">@WNBAFann ahh I had ur gift on the kitchen table and I forgot it!!!! i will bring it tomorrow </t>
  </si>
  <si>
    <t>beccaschrod</t>
  </si>
  <si>
    <t>@merrymorgantown i cant see the rest of what you wrote it just has dots...  xxxx</t>
  </si>
  <si>
    <t>shillamahendra</t>
  </si>
  <si>
    <t xml:space="preserve">@lortumbelaka i went to your home and there's no you </t>
  </si>
  <si>
    <t xml:space="preserve">Trying to make it to breakfast, but I don't see it happening. </t>
  </si>
  <si>
    <t>Kameleonpurple</t>
  </si>
  <si>
    <t xml:space="preserve">@TimWestwood I feel for you I washed my ipod last week </t>
  </si>
  <si>
    <t>southerngraces</t>
  </si>
  <si>
    <t xml:space="preserve">I am working hard on end of the year paperwork. </t>
  </si>
  <si>
    <t>bluevelvet2009</t>
  </si>
  <si>
    <t xml:space="preserve">@jack I envy u... I LOVE Pastis!! Regards from Argentina... so, so far from NYC </t>
  </si>
  <si>
    <t>putri_sosro</t>
  </si>
  <si>
    <t xml:space="preserve">Just arrived at home ,what i've got today?NOTHING .hasfgh..! Kakiku pegel </t>
  </si>
  <si>
    <t xml:space="preserve">@madout1 woooooooow nd I wasn't there (tear) </t>
  </si>
  <si>
    <t>Mconniff</t>
  </si>
  <si>
    <t xml:space="preserve">Well last night sucked. :-|  Realms were down.  Anyone know for how long?  I tried until Arathor disappeared off the map :-O Oh well </t>
  </si>
  <si>
    <t xml:space="preserve">I've just realised, I guess yesterday was the last of the gorgeous weather. </t>
  </si>
  <si>
    <t>will this achieve anything? probly not  @AlexAllTimeLow @JackAllTimeLow @AlexAllTimeLow @JackAllTimeLow @AlexAllTimeLow @JackAllTimeLow</t>
  </si>
  <si>
    <t>nathanhamiel</t>
  </si>
  <si>
    <t xml:space="preserve">Started the day off well, there was a wasp in my shoe, not good </t>
  </si>
  <si>
    <t>melty</t>
  </si>
  <si>
    <t xml:space="preserve">@sommernyte what's wrong? </t>
  </si>
  <si>
    <t>Man! My email!!!! I need it! Twitter is the only internet thing Im using. And that's cause i can use it from my phone.  i need utube!</t>
  </si>
  <si>
    <t>titan4</t>
  </si>
  <si>
    <t xml:space="preserve">@AceyBongos You say All of Europe, but still no news of expanding XLive to currently unsupported countries ? </t>
  </si>
  <si>
    <t>thatpeskylimey</t>
  </si>
  <si>
    <t>@garhol bweeeeoooo  sad sound</t>
  </si>
  <si>
    <t>@jimmywhite09 @nachojohnny did a lot of hot records for chris that didn't make his last album!  politics...</t>
  </si>
  <si>
    <t xml:space="preserve">@IAmMikki @dotnetcowboy @peterjohnston First go at playing Sims - iPhone crashed after nearly every operation </t>
  </si>
  <si>
    <t>sittastary</t>
  </si>
  <si>
    <t xml:space="preserve">filled myself with anger cause pms will come to take away aaaall my gudmood! </t>
  </si>
  <si>
    <t xml:space="preserve">one word: caffeine .. lots of it .. coz i have back-to-back calls </t>
  </si>
  <si>
    <t>casbahflo</t>
  </si>
  <si>
    <t>The  second exam is done: average result(3) Could have been better  Hopefully, this doesn't indicate a downward spiral...still one to go!</t>
  </si>
  <si>
    <t>is sad! my karma goes down!  http://plurk.com/p/y4zk9</t>
  </si>
  <si>
    <t xml:space="preserve">FINALLY HOME </t>
  </si>
  <si>
    <t xml:space="preserve">@ohjennifer excuse me barlow, geoff hewitson is brilliant! ahha however the stuff we have to learn is rubbish </t>
  </si>
  <si>
    <t>my cheek is veryveryvery HOTHOTHOT  39 degreess almost 40 aaaaaaa</t>
  </si>
  <si>
    <t>Iceman1987</t>
  </si>
  <si>
    <t>Last full day of work with the kids   &amp;lt;Ill show u hood&amp;gt;</t>
  </si>
  <si>
    <t>kqb</t>
  </si>
  <si>
    <t xml:space="preserve">@ruhkel 9-12...the seniors' last day is tomorrow! </t>
  </si>
  <si>
    <t xml:space="preserve">Was sunbathing a few hours ago... now it's all grey and cloudy! </t>
  </si>
  <si>
    <t xml:space="preserve">I'm so jealous my school's IT office has &amp;quot;I'm a PC&amp;quot; stickers on it, and I still haven't managed to get any </t>
  </si>
  <si>
    <t>sebarompetodo</t>
  </si>
  <si>
    <t>There was a time where I had time to lose time  dead tied.......</t>
  </si>
  <si>
    <t>antriss</t>
  </si>
  <si>
    <t>@piparkaq Yep, it's a tough world  Totally haven't played any rhythm games for a loooong time.</t>
  </si>
  <si>
    <t>manatsawin</t>
  </si>
  <si>
    <t xml:space="preserve">Wolfram|Alpha still does not contact me about API usage yet </t>
  </si>
  <si>
    <t>Getting ready for the funeral of one of our former county councillors - Bill Allee.  #fb</t>
  </si>
  <si>
    <t>school!  so tragic. summer soon, thank you please!</t>
  </si>
  <si>
    <t>jocundity</t>
  </si>
  <si>
    <t xml:space="preserve">I have Short Legs Long Pants Rainy Day Syndrome. </t>
  </si>
  <si>
    <t>BaseCase</t>
  </si>
  <si>
    <t>Urgh. Still feeling queasy and gross this morning    Gonna let things settle down a bit and head into work late.</t>
  </si>
  <si>
    <t xml:space="preserve">$100 to get a outfit, I'm tired, and don't feel like going out </t>
  </si>
  <si>
    <t xml:space="preserve">@clrzqstn LOL end of story?? haha..and she's pretty too ={   </t>
  </si>
  <si>
    <t xml:space="preserve">Paramore Says &amp;quot;No &amp;quot;to New Moon Soundtrack ..... So sad </t>
  </si>
  <si>
    <t>sharris1229</t>
  </si>
  <si>
    <t xml:space="preserve">@mrbobbybones my heart hurts for u right now </t>
  </si>
  <si>
    <t>Melissa_Lynne</t>
  </si>
  <si>
    <t xml:space="preserve">@catstein I'm sad I didn't get to see him in Charlotte the other night! I'm going to download that song I love though! I miss you </t>
  </si>
  <si>
    <t xml:space="preserve">Back at LHR trying to get the packing cube full of chargers I left on the plane this morning. </t>
  </si>
  <si>
    <t xml:space="preserve">@jordanhowell I wishhh, chemistry revision </t>
  </si>
  <si>
    <t>iNaturalCheChe</t>
  </si>
  <si>
    <t>Today is definitely a bum day! Baggy jeans &amp;amp; a tshirt, locs shake &amp;amp; go! Ugh I hate rushing  like @Ms_Haze said too blessed to be stressed</t>
  </si>
  <si>
    <t>@stefii_wefii  LOL! it's cuz im a bit sicky  last night I fell asleep mad early so that just made me wake up early.. but I do have like...</t>
  </si>
  <si>
    <t>tamapage</t>
  </si>
  <si>
    <t xml:space="preserve">Found my fav pair of sunglasses broken in my purse this morning </t>
  </si>
  <si>
    <t>jenluclea</t>
  </si>
  <si>
    <t xml:space="preserve">Today's gonna suck for me.It's raining outside so I'll have to stay in all day.The only thing I'm gonna do is go to Walmart. *sigh* </t>
  </si>
  <si>
    <t>mcmama</t>
  </si>
  <si>
    <t xml:space="preserve">Julianne Moore will be at Anderson's Bookshop here in Naperville tonight at 7 pm! Too bad I have an appointment and can't make it! </t>
  </si>
  <si>
    <t>beerinator</t>
  </si>
  <si>
    <t xml:space="preserve">@joshmishell @fmajowich looks like #weibe got a kill screen last night sometimes and didn't beat the record. Too bad.. </t>
  </si>
  <si>
    <t>thejgirl</t>
  </si>
  <si>
    <t xml:space="preserve">I have a sick car. </t>
  </si>
  <si>
    <t>NickRampage</t>
  </si>
  <si>
    <t xml:space="preserve">Picking up Tare and then out for a run. It's not really hot outside </t>
  </si>
  <si>
    <t xml:space="preserve">@nicko236 I cant relax! something isnt right. it doesnt feel right!!!!   </t>
  </si>
  <si>
    <t>dani1772</t>
  </si>
  <si>
    <t xml:space="preserve">really hate being up this early when I don't have to go anywhere. </t>
  </si>
  <si>
    <t>3i4ai</t>
  </si>
  <si>
    <t xml:space="preserve">i really miss you viviâ™¥!!hiks..hiks.. </t>
  </si>
  <si>
    <t>jesslurvsmcfly</t>
  </si>
  <si>
    <t xml:space="preserve">It realy makes me sad evrytime othr fans get replies frm u wile I don't im always tweetin u'v neva replied i dnt undrstnd i luv mcfly lol </t>
  </si>
  <si>
    <t xml:space="preserve">&amp;quot;I MAKE THEM GOOD GIRLS GO BAAAD&amp;quot; NICE MLEODY.. NO COMPLETE VID YET. </t>
  </si>
  <si>
    <t>fmonetm</t>
  </si>
  <si>
    <t xml:space="preserve">Going to the school ( im'a miss everyone for the summer ) </t>
  </si>
  <si>
    <t>jen_hit_th_roof</t>
  </si>
  <si>
    <t xml:space="preserve">in pain, really sore back, worked too hard at work this morning </t>
  </si>
  <si>
    <t xml:space="preserve">Fighting a migraine - was supposed to visit w/ a friend today, but I don't think that's going to happen.  </t>
  </si>
  <si>
    <t>DnM11</t>
  </si>
  <si>
    <t>@jesscarosello I have a headache too! And a stuffy nose  this week sucks</t>
  </si>
  <si>
    <t xml:space="preserve">'that'll do' frames x 10 bought (Â£30!! - had Â£10!), shed load of mounting to do &amp;amp; tinting of prints...gonna be a long long night!!! </t>
  </si>
  <si>
    <t>Tranzcription</t>
  </si>
  <si>
    <t>God cannot be pleased w/our nation...once again  http://bit.ly/K51DN</t>
  </si>
  <si>
    <t xml:space="preserve">haven't discussed my design wid sir today als.. he was busy.. but somethin wrong wid him.. he wasn't in a good mood today(everyday).. </t>
  </si>
  <si>
    <t>anorangegal</t>
  </si>
  <si>
    <t xml:space="preserve">Kiddkraddice was talking about how perez the ass is attacking his friends.. I don't understand why that guy is liked. He's not nice.. </t>
  </si>
  <si>
    <t>tomcavill</t>
  </si>
  <si>
    <t xml:space="preserve">@nikcann I looked at train prices - not bad at all. It's just the ticket and hotel that make it a probable no-go </t>
  </si>
  <si>
    <t xml:space="preserve">I got arrested last night. Police found a half-popped 2nd grader in the trunk of my car. He is not expected 2 live </t>
  </si>
  <si>
    <t>LadyScorp1029</t>
  </si>
  <si>
    <t xml:space="preserve">To the dentist gettin my teeth pulled pray for me </t>
  </si>
  <si>
    <t>estrdiha</t>
  </si>
  <si>
    <t xml:space="preserve">in german classs </t>
  </si>
  <si>
    <t xml:space="preserve">still learning math. </t>
  </si>
  <si>
    <t xml:space="preserve">@brydiekennedy haha nah wasnt totally fucked up darn it! haha yeah me too im getting the flu </t>
  </si>
  <si>
    <t>rossmurderscene</t>
  </si>
  <si>
    <t xml:space="preserve">my throat is like sand paper, and i feel dizzy </t>
  </si>
  <si>
    <t>laura1495</t>
  </si>
  <si>
    <t xml:space="preserve">Very tired but i seriously must study. </t>
  </si>
  <si>
    <t>tezziebear</t>
  </si>
  <si>
    <t xml:space="preserve">@amz544 Hi Amz I really feel sick </t>
  </si>
  <si>
    <t>seajadeP</t>
  </si>
  <si>
    <t>stuck at dentist's yesterday for 4 hrs, and the kindle battery was indeed dead  ...verrry long day</t>
  </si>
  <si>
    <t>katsushiro</t>
  </si>
  <si>
    <t xml:space="preserve">Fantasy author David Eddings has died. His Belgariad &amp;amp; Mallorean Series were superb and he will be missed. (via @sfwa) </t>
  </si>
  <si>
    <t>Nicole1177</t>
  </si>
  <si>
    <t xml:space="preserve">still working from home, trying to unpack..this is going to take forever </t>
  </si>
  <si>
    <t>@stefii_wefii ...a sleeping problem because I always wake up at 3 am every night for like an hour or two then pass out again  boo hoo</t>
  </si>
  <si>
    <t>katiebehappy</t>
  </si>
  <si>
    <t xml:space="preserve">I'm going to cry! ShojoBeat is putting out it's last issue </t>
  </si>
  <si>
    <t>JorgeJee</t>
  </si>
  <si>
    <t>says Metro traffic was extra rough for me tonight...  Oh well... Good evening to everyone... (bye) http://plurk.com/p/y4zzx</t>
  </si>
  <si>
    <t>FictiveDream</t>
  </si>
  <si>
    <t>@Ally8323 Yeah, the game was great, those his Mets lost.  We had a foul ball come our way but fell about 5 rows in front of us. Had fun!</t>
  </si>
  <si>
    <t xml:space="preserve">my serious headache is back again. </t>
  </si>
  <si>
    <t>makeme_melt</t>
  </si>
  <si>
    <t>Laptop died  At least can tweet from phone.. Oh well, i really want a new laptop anyway. Any kind souls?</t>
  </si>
  <si>
    <t xml:space="preserve">work work work....no luck on early out </t>
  </si>
  <si>
    <t xml:space="preserve">@LoveAjaMay girl that would make sense in any other class but it's Econ. and I gotta pay attention to this new stuff LOL I'm so lost </t>
  </si>
  <si>
    <t>kirakira_sekai</t>
  </si>
  <si>
    <t xml:space="preserve">@EagleWingSpan I guess the only difference is, nahaluan na ng Politics ang case ni Hayden. Sobrang blown out of proportion na. </t>
  </si>
  <si>
    <t>K8Hull</t>
  </si>
  <si>
    <t xml:space="preserve">I just got sunscreen in my eye. </t>
  </si>
  <si>
    <t>oh no! the suns gone  damn clouds &amp;gt;</t>
  </si>
  <si>
    <t>KarianneMS</t>
  </si>
  <si>
    <t xml:space="preserve">Eating Fizzy Cola Bottles which is soo badd </t>
  </si>
  <si>
    <t>Fasn8nUrMind</t>
  </si>
  <si>
    <t xml:space="preserve">@SherriEShepherd: #Twitter made even more changes. I  can't reply 2 ur direct messages anymore, bc ur not following me </t>
  </si>
  <si>
    <t>randolf</t>
  </si>
  <si>
    <t xml:space="preserve">@timringel, mp_marco and all other metas: happy birthday to the 10th birthday of metapeople.com. Too bad that I can't party in Duisburg </t>
  </si>
  <si>
    <t>dannyb1984</t>
  </si>
  <si>
    <t xml:space="preserve">Can i go home yet? Shattered. Back's sore. Four and half hours left </t>
  </si>
  <si>
    <t>shelbbsss</t>
  </si>
  <si>
    <t xml:space="preserve">can't shake this </t>
  </si>
  <si>
    <t xml:space="preserve">Really can't be bothered to revise Nazi Germany today, don't even know where to start. Can't wait till this is all over. </t>
  </si>
  <si>
    <t>ConsumerKing</t>
  </si>
  <si>
    <t>I have to admit I'm a little nervous about making my sandwich in front of a camera  #oscarmayer</t>
  </si>
  <si>
    <t>@Ally8323 Yeah, the game was great, though his Mets lost.  We had a foul ball come our way but fell about 5 rows in front of us. Had fun!</t>
  </si>
  <si>
    <t xml:space="preserve">My scalp itches twitter! </t>
  </si>
  <si>
    <t>sarahdobbs</t>
  </si>
  <si>
    <t xml:space="preserve">@popjustice haha, I wish I knew! I can't figure it out. </t>
  </si>
  <si>
    <t>crobbo80</t>
  </si>
  <si>
    <t xml:space="preserve">restin ny bk as had a bad weekend </t>
  </si>
  <si>
    <t>silvermoonrays</t>
  </si>
  <si>
    <t>has an addiction... The Sims 3 for iPhone.  and I won't go to rehab.</t>
  </si>
  <si>
    <t>verticalQ</t>
  </si>
  <si>
    <t xml:space="preserve">iPod is playing &amp;quot;Brand New Key&amp;quot; by Melanie. There used to be a band that covered it that played old Mia's all the time.  I miss them. </t>
  </si>
  <si>
    <t>beccawolo</t>
  </si>
  <si>
    <t>I accidentally deleted 23Gs of music off my Ipod. Its gonna be a great day!   [becca #1]</t>
  </si>
  <si>
    <t xml:space="preserve">In science, new laptops. These are tiny and i cant type! Ugly things.... </t>
  </si>
  <si>
    <t>PaulOrmond</t>
  </si>
  <si>
    <t xml:space="preserve">@MissPennieLane you never reminded me, and i was up reaaal early and wasnt functioning properly! sorry tho </t>
  </si>
  <si>
    <t>Went to the doctor's. THANK GOD i don't have swine flu. School would b closed down  sigh....</t>
  </si>
  <si>
    <t>rachfahl</t>
  </si>
  <si>
    <t xml:space="preserve">@tommcfly Did you get any shirt at the stage on saturday? With some drawings and stuff. Everybody loved it </t>
  </si>
  <si>
    <t xml:space="preserve">@CinnamonCloud They had a show here a few months back but i could not get tickets  Will have to wait a few years to see them!! </t>
  </si>
  <si>
    <t xml:space="preserve">@FuchsiaStiletto omg I'm jealous. I just ate a 46p oven pizza from sainsbury's. </t>
  </si>
  <si>
    <t xml:space="preserve">@trickyxian Well I mean, you choose what you do at work and the navigation of the screen is difficult and there too many choices!  </t>
  </si>
  <si>
    <t xml:space="preserve">Twitterville is so gonna miss its Sunny Babe @tarushikha for long time now. </t>
  </si>
  <si>
    <t>keyrenita</t>
  </si>
  <si>
    <t>@mtvnhollywest23 you forget to mention me! damn   Hey u wana go on the boat 2mw nite. My direct deposit kick in @ midnite.lol</t>
  </si>
  <si>
    <t xml:space="preserve">Class from 7-3 then work from 5-8 and still sick as a dog </t>
  </si>
  <si>
    <t xml:space="preserve">@TreeinCally hug please </t>
  </si>
  <si>
    <t>jptwombly</t>
  </si>
  <si>
    <t xml:space="preserve">work at walmart mcd's 1130-6 then off tomorrow...can't wait till this wave of depression lifts,feeling like crap </t>
  </si>
  <si>
    <t xml:space="preserve">got an email saying they've posted my sims 3. it'll take 3-5 days  wtff. i want it on friday though </t>
  </si>
  <si>
    <t>NiceGuyUK</t>
  </si>
  <si>
    <t xml:space="preserve">All this talk of a new #iphone is really starting to get annoying for those of us that already have iPhones.  More expense to get the toy </t>
  </si>
  <si>
    <t xml:space="preserve">@neysanadia yeaaaah! can't imagine what would i be in high school with very new peoplee </t>
  </si>
  <si>
    <t>@swinhoe Boo - Twirl is blocked from work - rubbish  Have u got an sea lions for me today?</t>
  </si>
  <si>
    <t xml:space="preserve"> the ultimate chaos #work </t>
  </si>
  <si>
    <t xml:space="preserve">@mudville100 OK, would appear you're right Mr Bond.  Can't see LFC matching effectively a Â£54m deal for Tevez over 4 years... </t>
  </si>
  <si>
    <t xml:space="preserve">i just had pasta...yum! the weather here is abnormal. catching a cold.. </t>
  </si>
  <si>
    <t xml:space="preserve">ARGH!!!! just got bumped out of poker </t>
  </si>
  <si>
    <t xml:space="preserve">Going to work.  Of course its raining and my jacket is still in someone else's car. </t>
  </si>
  <si>
    <t>archerfish</t>
  </si>
  <si>
    <t xml:space="preserve">why does the one time I want steam to download fast... it goes at snails pace... dam steam </t>
  </si>
  <si>
    <t>FreddyNietzsche</t>
  </si>
  <si>
    <t xml:space="preserve">@CLBoothNLD I'm sorry... </t>
  </si>
  <si>
    <t xml:space="preserve">I think I make bread better than I make soup !!! </t>
  </si>
  <si>
    <t>DatLaSenzaChick</t>
  </si>
  <si>
    <t xml:space="preserve">Aint goin to skool today </t>
  </si>
  <si>
    <t xml:space="preserve">7 more lessons left and I'm done 8th grade.... </t>
  </si>
  <si>
    <t xml:space="preserve">@deliriumdoll i've tried that i will do work thing. it didn't work for me </t>
  </si>
  <si>
    <t>McCall7</t>
  </si>
  <si>
    <t xml:space="preserve">@kjmercer ha yes you do! gonna try a massage first. in lots of pain. </t>
  </si>
  <si>
    <t>BekalovesMcFly</t>
  </si>
  <si>
    <t>@tommcfly Can't stay up much longer, its getting late. I was just hoping you'd reply to me tonight.  ohh Well, still know i love you. xx</t>
  </si>
  <si>
    <t>@Yorkie35 lol. poor you   my man lives 100 miles away so don't see him all the time either. crapola innit?</t>
  </si>
  <si>
    <t xml:space="preserve">Hopefully I get an email soon...I hate waiting </t>
  </si>
  <si>
    <t xml:space="preserve">Today's been a black day for my blood sugar levels, which have been hovering around the 'fuck all' mark all day. Am exhausted </t>
  </si>
  <si>
    <t xml:space="preserve">I tend to do the same thing people do to me too. I can't get how boys can be effortlessly selfish </t>
  </si>
  <si>
    <t xml:space="preserve">@okgosu i saw first two episodes of that drama too, then gave up. too many politic-related korean vocabularies i didn't know... </t>
  </si>
  <si>
    <t>ShaiAlston</t>
  </si>
  <si>
    <t>GoodMorning Tweeple! I missed u so much. My new place doesnt have wireless.  I shld be getting some this week. No twitter rehab was .</t>
  </si>
  <si>
    <t>Empromancy</t>
  </si>
  <si>
    <t>Too bad my application to attend was turned down  - http://bit.ly/mW7fH</t>
  </si>
  <si>
    <t>grooveslam_</t>
  </si>
  <si>
    <t>@sarahdibby well, my dad works in New Zealand. He's far away from here.  but, hopefully we could be w/ him this year or probably the next.</t>
  </si>
  <si>
    <t>ob81</t>
  </si>
  <si>
    <t xml:space="preserve">Haven't been able to be on twitter as much as I would like.  The wifi guy keeps screwing up my access, and I don't get time for the comp </t>
  </si>
  <si>
    <t xml:space="preserve">My head looks like it's been blown up, literally. A good dose of Zach Q &amp;amp; Archie hasn't done much to ease the headache today </t>
  </si>
  <si>
    <t>missed my aerobics class yesterday  just remembered. the wrestler was awesome though.</t>
  </si>
  <si>
    <t>XCOLINX</t>
  </si>
  <si>
    <t xml:space="preserve">Work till 5 </t>
  </si>
  <si>
    <t xml:space="preserve">Going to see my sons summer concert then back to the hospital... I hope the take my mom out of the ICU today </t>
  </si>
  <si>
    <t>amyjones999</t>
  </si>
  <si>
    <t xml:space="preserve">NetNewsWire for iPhone has not loaded for me in 2 days? Any advice to fix this? #fail </t>
  </si>
  <si>
    <t>LisaBryant</t>
  </si>
  <si>
    <t xml:space="preserve">got to class too early again this morning.... going to fall asleep during this lecture </t>
  </si>
  <si>
    <t xml:space="preserve">@tommcfly Tom, do you think you'll make it up to Scotland for any summer shows? I hate only getting to see you twice or so a year here! </t>
  </si>
  <si>
    <t>Kodo</t>
  </si>
  <si>
    <t>@heidiheartshugs wow your grumpy again   sleep well</t>
  </si>
  <si>
    <t xml:space="preserve">@paigeebaby awww i get it...  damnnnn </t>
  </si>
  <si>
    <t>@ewokwicket1  me too   Thought you didn't get it at the seaside..no wories will be in London soon...no nasties there ;oP</t>
  </si>
  <si>
    <t>SumTymezIWonda</t>
  </si>
  <si>
    <t xml:space="preserve">omg my back still hurts my lil one is such a wild sleeper! I feel like I was in a bad car accident. The pill knocked me I'm awake now </t>
  </si>
  <si>
    <t>margaux24</t>
  </si>
  <si>
    <t>i like this &amp;quot; site &amp;quot; but i don't understand more thinks ^^ lol ^^ and my PC is bad ...  XD ^^</t>
  </si>
  <si>
    <t>Lost_in_Space</t>
  </si>
  <si>
    <t xml:space="preserve"> Senior checkout. In line. I'm out side. I have to get inside, upstairs, and to the gym. It's worth it. I still wanna shoot something.</t>
  </si>
  <si>
    <t xml:space="preserve">Soooooo much chemistry revision to do!!! Its gony be a long day </t>
  </si>
  <si>
    <t xml:space="preserve">@tommcfly I am already missing you! really </t>
  </si>
  <si>
    <t>cascheller</t>
  </si>
  <si>
    <t xml:space="preserve">That's where Jeff and I will be. Look forward to seeing @DavidNeff. No Sees chocolate with me this time David. Sorry </t>
  </si>
  <si>
    <t xml:space="preserve">Got a call from Casey at 4am... I miss him </t>
  </si>
  <si>
    <t>smh I hate when cabs go all around the moberry bush instead of jus taken me to my destination   GRRRRRR!</t>
  </si>
  <si>
    <t xml:space="preserve">@Jerome117 yep! freezing at work lol. </t>
  </si>
  <si>
    <t>@GKFennell Hmm. Okaaaaaaaaaaaaaaaaaay. Hehe. I wanted to watch you watch Top Gear  ...hehe&amp;lt;333</t>
  </si>
  <si>
    <t>robszymanski</t>
  </si>
  <si>
    <t xml:space="preserve">Someone came in my office after I left yesterday and made the outrageous accusation that I am, in fact, a &amp;quot;poo-face&amp;quot; on my monitor </t>
  </si>
  <si>
    <t xml:space="preserve">Off from the nightshift, now headed to second job for the other half of this 16 hour work day. Can't listen to books at day job </t>
  </si>
  <si>
    <t xml:space="preserve">@elesbells can you follow me please? I follow u </t>
  </si>
  <si>
    <t>@lcreck my sons up beatin me up  u go to sleep</t>
  </si>
  <si>
    <t>lovelyallen</t>
  </si>
  <si>
    <t xml:space="preserve">@wrappedinRED HEY text me when you wake up, cause i dont wanna text you and wake you up </t>
  </si>
  <si>
    <t>@angelsab I wanna see @calvinharris live  I am jealous!! xx</t>
  </si>
  <si>
    <t xml:space="preserve">@StephanieRoseC LOL. Least you have a boyfriend who can do it. If I want a massage, I have to go to a massage therapy clinic. </t>
  </si>
  <si>
    <t>LisaWalkerxx</t>
  </si>
  <si>
    <t xml:space="preserve">Am soooooo bored!!! </t>
  </si>
  <si>
    <t>is on PPA! Doesnt know where to start, oh what a shame! N the kids have taken my nice writer pen  which makes it worse!!</t>
  </si>
  <si>
    <t>jerrynedrow</t>
  </si>
  <si>
    <t>Nobody reads my twitter  lol</t>
  </si>
  <si>
    <t>Earl132009</t>
  </si>
  <si>
    <t xml:space="preserve">Is Trying to put my Picture on Twitter, and i can't there is always a Problem </t>
  </si>
  <si>
    <t>my sister is in africa she just emailed me  i miss her</t>
  </si>
  <si>
    <t>TimBrownson</t>
  </si>
  <si>
    <t xml:space="preserve">@lucyviret I'd like to think I was tasty, in actual fact it's just that I have a very appealing carbon monoxide signature </t>
  </si>
  <si>
    <t>surviva_chick</t>
  </si>
  <si>
    <t>@staceythebest89 oh twitter is simple and kinda useless lol but everyone twits anyway xD lots of uni stuff to do 2day  no fun day at all</t>
  </si>
  <si>
    <t>itsadatedesign</t>
  </si>
  <si>
    <t xml:space="preserve">Always a little awkward when you have so few followers you notice when one un-follows you. Sorry I'm not interesting </t>
  </si>
  <si>
    <t>desdealbert0</t>
  </si>
  <si>
    <t xml:space="preserve">Lunch time! So busy today, I couldn't twitter </t>
  </si>
  <si>
    <t xml:space="preserve">graduation tonight </t>
  </si>
  <si>
    <t>lolasimba</t>
  </si>
  <si>
    <t>I am not a happy camper today  I need to cheer myself up somehow.....hm it's too early to drink......so maybe I will just sit here and ...</t>
  </si>
  <si>
    <t>Waiting to print a job  that's fucked uppp</t>
  </si>
  <si>
    <t>@whatsonthetube This time next year we will know all.   I want it to go on forever...</t>
  </si>
  <si>
    <t>KellieRacheal</t>
  </si>
  <si>
    <t xml:space="preserve">sad this morning.... missing my &amp;quot;wing-man&amp;quot; </t>
  </si>
  <si>
    <t xml:space="preserve">eating some lunch and then going to start making notes on the english material. seriously need to crack on </t>
  </si>
  <si>
    <t>Taking the 4 year old to the doctor this morning. She says her stomach still hurts and is totally lethargic.  I'm worried.</t>
  </si>
  <si>
    <t>16missedcalls</t>
  </si>
  <si>
    <t xml:space="preserve">Been sad all day because of the weather </t>
  </si>
  <si>
    <t>alainiscrazy</t>
  </si>
  <si>
    <t>Probably my last summer twitter entry. Classes are tomorrow  Books are unwrapped, I'm still sleepy, and none of my summer goals came true.</t>
  </si>
  <si>
    <t xml:space="preserve">Just wondering if I should change the blog format for the summer program... since EVERYTHING else changes to </t>
  </si>
  <si>
    <t>@Barney21 nope .. 11mm in May - usually we get 300mm or something ..  .. we're in the middle of a bad drought ..years long now</t>
  </si>
  <si>
    <t>Nick_Maxwell</t>
  </si>
  <si>
    <t xml:space="preserve">Is eating his lunch alone in the college restaurant. </t>
  </si>
  <si>
    <t>Yessiqa</t>
  </si>
  <si>
    <t xml:space="preserve">working tonight </t>
  </si>
  <si>
    <t xml:space="preserve">is sad .. </t>
  </si>
  <si>
    <t xml:space="preserve">its soo cloudy and its got really cold all of a sudden </t>
  </si>
  <si>
    <t>RYEAIR</t>
  </si>
  <si>
    <t xml:space="preserve">home from school ... inet traffic very limited ... can't tweet a lot the next few days </t>
  </si>
  <si>
    <t>SnS_Mom_06</t>
  </si>
  <si>
    <t>Supertoddlers at daycare, Tank is sleeping, ready to get some starbucks and head for his 8 week appt and first needles  Got the MB ready</t>
  </si>
  <si>
    <t xml:space="preserve">@Jfisette I have no idea what's available on the boat. But I have Dish at home and don't get CBC or Versus. </t>
  </si>
  <si>
    <t>Eating a huge tub of chiken salad with mummy, she wnts me to go out with her n her frends  i dont wna  hows BVC lub? I LOVE YOU SAMMY =]</t>
  </si>
  <si>
    <t>@sharlynnx oooh, i miss you too  what have you been up to? its hard to catch you online  xxxx</t>
  </si>
  <si>
    <t>loveisanexcuse</t>
  </si>
  <si>
    <t xml:space="preserve">@notthejadedkind *sniff* now i'm forced to do my spanish homework </t>
  </si>
  <si>
    <t>HweeeTeng</t>
  </si>
  <si>
    <t xml:space="preserve">3 injections, poor girl </t>
  </si>
  <si>
    <t xml:space="preserve">It's a sad day </t>
  </si>
  <si>
    <t>adelerb</t>
  </si>
  <si>
    <t xml:space="preserve">You aren't supposed to see your breath in june </t>
  </si>
  <si>
    <t>_supershelly</t>
  </si>
  <si>
    <t xml:space="preserve">needs a twitter lesson really bad! anyone tell me how to actually right comments? pleaseee! LOL, i know, embarrasment </t>
  </si>
  <si>
    <t>aCe5592</t>
  </si>
  <si>
    <t xml:space="preserve">Should be on my way to school, i think i'm gonna wait a while. I move better when i hear from my boyfriend--&amp;gt; he's not awake yet. </t>
  </si>
  <si>
    <t xml:space="preserve">ewww gotta do a summary  - hates it right now </t>
  </si>
  <si>
    <t>HappyKeys</t>
  </si>
  <si>
    <t xml:space="preserve">I Want To Move To Somewhere Far Far Away From Here &amp;amp; Nvr Cme Back </t>
  </si>
  <si>
    <t>@goldieloxz  idk what 2 wear LOL</t>
  </si>
  <si>
    <t>putrihardiman</t>
  </si>
  <si>
    <t>is at plza snayan ooh its so hot rght now  sttng outside vctoria cafe..</t>
  </si>
  <si>
    <t xml:space="preserve">@BrennaCeDria thank you!!! Oh yeah I was asking you yesterday about you saying that you and brian couldn't team up on FF14? Y not </t>
  </si>
  <si>
    <t>maureentaylor2</t>
  </si>
  <si>
    <t xml:space="preserve">awake.. going to work on the nursery a bit more today! I wish we had an ikea here in NB </t>
  </si>
  <si>
    <t>forwardadam</t>
  </si>
  <si>
    <t>@jacobwilliamson Tony Benn. But that's never going to happen  Ed Milliband or Alan Johnson. Would reconsider membership if Purnell won.</t>
  </si>
  <si>
    <t>wheresweldo</t>
  </si>
  <si>
    <t>Tried #lolascantina last night. Food was good. Margs very good-several flavors. Great patio-no entertainment  friday/sat may be better</t>
  </si>
  <si>
    <t>somegladmorning</t>
  </si>
  <si>
    <t>Top of the morning to you! l lost my phone yesterday   I hope it's at the pizza place...I think that's the last place I used it.</t>
  </si>
  <si>
    <t>Apparently I'm not on the skype bandwagon. I didn't get this memo.  I am failing Gen Y tonight.</t>
  </si>
  <si>
    <t>not feeling work today   ....do i ever?</t>
  </si>
  <si>
    <t>Teaguem2005</t>
  </si>
  <si>
    <t xml:space="preserve">Happy Hump Day.  Not feeling all that hot today but will push onward. Had fight w/daughter &amp;amp; yelled at her.  Hope I didn't ruin her day </t>
  </si>
  <si>
    <t>muahswak4ever</t>
  </si>
  <si>
    <t xml:space="preserve">ohhk..like yesterday their wuz this like really cute guyâ™¥..but he left to early </t>
  </si>
  <si>
    <t xml:space="preserve">@thefreezepop I don't think so... it shouldn't. I'll do Thurs night and see what happens... but I really want to see this other play </t>
  </si>
  <si>
    <t>meganmack1408</t>
  </si>
  <si>
    <t xml:space="preserve">crazy day coming up...awesome. orientation until 10 yuckyyy </t>
  </si>
  <si>
    <t xml:space="preserve">Ok this whole waking up before 10 thing really hass to stop.... </t>
  </si>
  <si>
    <t>iamhungryyay</t>
  </si>
  <si>
    <t xml:space="preserve">My leg hurts from training! </t>
  </si>
  <si>
    <t>kaikousha</t>
  </si>
  <si>
    <t xml:space="preserve">When is this supposed to get better? </t>
  </si>
  <si>
    <t xml:space="preserve">still no txt from Mys... ahh fuck it, her name is Ann everybody. so im just gunna call her by her name, ok! No txt yet from Ann </t>
  </si>
  <si>
    <t xml:space="preserve">@LarryFlick  - damn bosses are here ... have to turn you off for now ... </t>
  </si>
  <si>
    <t xml:space="preserve">Lucys being so good in the car, like its natural for her, I feel bad driving her to get cut open </t>
  </si>
  <si>
    <t xml:space="preserve">WTF... loud construction with machine shit outside my office going 24/7...how am i supposed to work?  Wah wah wah, feelin' sorry for me. </t>
  </si>
  <si>
    <t>@Milch_Heute It's boiling, I haaaaate it. Stuck on a hot bus with many people  Aah I really want ep 8...</t>
  </si>
  <si>
    <t xml:space="preserve">Glad i dont have class/work 2day. But now i'm lonely n everyone else is gone </t>
  </si>
  <si>
    <t>butterflyfish_</t>
  </si>
  <si>
    <t>@jenxdigital Raw food=Allergies   Lizzie would do the sashimi, tho. She went out for that w/ her grandparents to one place she loved.</t>
  </si>
  <si>
    <t>hannahlee94</t>
  </si>
  <si>
    <t>Still studying for bio. Praying to God i get an a.  HAHAH. who am i kidding</t>
  </si>
  <si>
    <t>RachelSheree</t>
  </si>
  <si>
    <t>is disapointed  where has the sun gone 2day?? x</t>
  </si>
  <si>
    <t>Thanks for all of the bday shout out folks.. i feel old  haha.</t>
  </si>
  <si>
    <t xml:space="preserve">i want the sims 3 but i can't </t>
  </si>
  <si>
    <t xml:space="preserve">@vismajor What, no Twitpic of the quilt??  </t>
  </si>
  <si>
    <t>KCartoski</t>
  </si>
  <si>
    <t>No time for bfast today.  now into big mtg.</t>
  </si>
  <si>
    <t xml:space="preserve">@iantalbot  Work I'm thinking of is the same </t>
  </si>
  <si>
    <t>megiwegs</t>
  </si>
  <si>
    <t xml:space="preserve">@robotconscience the state. the jelly reminds me of my dad when he had a catheter after having surgery on his manhood. </t>
  </si>
  <si>
    <t>darkdiver</t>
  </si>
  <si>
    <t xml:space="preserve">@ciarant @colmpk phew, panic over. new panic: it's not always about me </t>
  </si>
  <si>
    <t>dever</t>
  </si>
  <si>
    <t xml:space="preserve">joined Facebook in order to test some stuff </t>
  </si>
  <si>
    <t xml:space="preserve">@maynaseric I wanna add that to the right side of the post!! . Exploring how to do that!! </t>
  </si>
  <si>
    <t>PirateDawg_RN</t>
  </si>
  <si>
    <t xml:space="preserve">Waiting to get labs drawn... </t>
  </si>
  <si>
    <t>dropkickjake</t>
  </si>
  <si>
    <t xml:space="preserve">@cameron_bastow one of the worst realisations ever </t>
  </si>
  <si>
    <t>danivaaffan</t>
  </si>
  <si>
    <t xml:space="preserve">On my way to plaza indonesia  </t>
  </si>
  <si>
    <t xml:space="preserve">I've drank for too much summer fruit juice and am now feeling worse for it... Oh the pain </t>
  </si>
  <si>
    <t>dezhavu</t>
  </si>
  <si>
    <t xml:space="preserve">@jamalhbryant Aight Pastor, I'm convicted, I'm getting out the bed now. </t>
  </si>
  <si>
    <t xml:space="preserve">Last Day of School.  2 Finals Today: English and Chem (besides Physics these 2 will probably be the hardest)  </t>
  </si>
  <si>
    <t>JeterKMNV</t>
  </si>
  <si>
    <t xml:space="preserve">On the way to work unfortunately... This is gona be a long day </t>
  </si>
  <si>
    <t>KittieONeil</t>
  </si>
  <si>
    <t xml:space="preserve">Gotta clean my house </t>
  </si>
  <si>
    <t>livewithasmilex</t>
  </si>
  <si>
    <t xml:space="preserve">Oh dear. Going to savannah, ga for the day. I hope i don't get chased by a hobo again </t>
  </si>
  <si>
    <t>cavalodefogo2</t>
  </si>
  <si>
    <t xml:space="preserve">because the game its very cool but there is only this problem with the cashflow,and i dont like it..help please  ...  </t>
  </si>
  <si>
    <t>@LariiTran Urgh, dw I'm with you!  Gidley played so shit, wasn't even funny. Some people did bad for the blues &amp;amp; should feel ashamed but</t>
  </si>
  <si>
    <t xml:space="preserve">tried to find a dress for saturday night at the belfry........to no avail </t>
  </si>
  <si>
    <t>chiquens</t>
  </si>
  <si>
    <t>David Eddings Died?  How sad  http://www.sfcrowsnest.com/news/arc/2009/nz14000.php</t>
  </si>
  <si>
    <t>JessicaFultz</t>
  </si>
  <si>
    <t>Woke up at 5:30 but then fell back asleep til 9:00   I love mornings!!</t>
  </si>
  <si>
    <t>viricantu</t>
  </si>
  <si>
    <t xml:space="preserve">Good morning!! Im so tired i can not go to the school!! </t>
  </si>
  <si>
    <t xml:space="preserve">I'm so bored bai D: Come home to me? </t>
  </si>
  <si>
    <t>miztrhollywood</t>
  </si>
  <si>
    <t>so tell me how my phone had 3 bars untill i put it on the charger. Now it only has two  [06.13.2009]</t>
  </si>
  <si>
    <t>English exam wasn't as good as I thought it would be.  Oh well, I just need a day to relax.</t>
  </si>
  <si>
    <t>@worrallo that just makes it so much worse.  use a real OS on a REAL laptop. &amp;gt;_&amp;gt; did you buy one?</t>
  </si>
  <si>
    <t>Baigey13</t>
  </si>
  <si>
    <t>baby turn around and let me see that sexy body go BUMP BUMP BUMP i miss bwk  @1Omarion</t>
  </si>
  <si>
    <t xml:space="preserve">@Emmieman i think bea has broken her thumbs, im bored and she didnt reply to my text </t>
  </si>
  <si>
    <t>caramoulds</t>
  </si>
  <si>
    <t xml:space="preserve">worked from home this morning, windows open. birds singing, breeze blowing, sun shining. So nice!  Off to work now in building. </t>
  </si>
  <si>
    <t>llamahatstand</t>
  </si>
  <si>
    <t>on my way 2 get my face drilled  at least its sunny lol</t>
  </si>
  <si>
    <t>matski_98</t>
  </si>
  <si>
    <t xml:space="preserve">Checking out Sussex campsite availability. Not looking good so far </t>
  </si>
  <si>
    <t xml:space="preserve">off to a late start- but bumped into @prettebrowneyez while gettin my morning crackk AKA dunkin donuts coffee- training class is XTRA gay </t>
  </si>
  <si>
    <t>blacktrix</t>
  </si>
  <si>
    <t>Have to stay back in Korea until Sunday.  no Hanna Montana movie for me this weekend....</t>
  </si>
  <si>
    <t>davidoshea1</t>
  </si>
  <si>
    <t xml:space="preserve">I have a loada crammin' ta do which sucks. Can't wait to finish. It's gonna be a hectic 2 weeks, especially since I don't know much. </t>
  </si>
  <si>
    <t>mari3ly</t>
  </si>
  <si>
    <t xml:space="preserve">I'm sitting here at work trying to look as if I'm not sleeping, when I actually am. Had a hard time sleeping last night.. not my fault </t>
  </si>
  <si>
    <t xml:space="preserve">Third spider I've seen in my room today. Infestation? </t>
  </si>
  <si>
    <t xml:space="preserve">@PaulOrMond I'll let you off I guess. I don't know what I'm going to wear Friday now though </t>
  </si>
  <si>
    <t>elissaveta</t>
  </si>
  <si>
    <t xml:space="preserve">anybody seen my iPod? </t>
  </si>
  <si>
    <t>busy start to the  day  at least somone made what tastes like super caffinated coffee</t>
  </si>
  <si>
    <t xml:space="preserve">Ughhh, I'm sleepy but alreayd stuu 2 do... </t>
  </si>
  <si>
    <t>@xxkamm  ask him later on and get on his good side</t>
  </si>
  <si>
    <t>kayleighG21</t>
  </si>
  <si>
    <t>got the flu  so bored ! ! !</t>
  </si>
  <si>
    <t>Nicole_English</t>
  </si>
  <si>
    <t xml:space="preserve">last day of locust grove </t>
  </si>
  <si>
    <t>misslumbwe</t>
  </si>
  <si>
    <t>encikwan</t>
  </si>
  <si>
    <t xml:space="preserve">hyperinflation or deflation?  I pick &amp;quot;stagflation&amp;quot; - lower pay but higher prices for essential items </t>
  </si>
  <si>
    <t>too windy outside, can't go out  i've just been inside, ALL DAY LONG ;) i could go to movies with my friend tonight. should i go, or not?</t>
  </si>
  <si>
    <t>machinagod</t>
  </si>
  <si>
    <t xml:space="preserve">Branch integration day... yupy... </t>
  </si>
  <si>
    <t xml:space="preserve">Whose bright idea was it to turn off the sun? i knew this hot sunny weather was too good for England   </t>
  </si>
  <si>
    <t xml:space="preserve">Burnt my tongue something bad on a cuppa! </t>
  </si>
  <si>
    <t>BeautyKanellis</t>
  </si>
  <si>
    <t xml:space="preserve">Has such a boring day... v_v What a rainy day here in Germany. Well anyway for some reasons my computer doesn't let me update BK. </t>
  </si>
  <si>
    <t xml:space="preserve">Bleh had a really bad dream </t>
  </si>
  <si>
    <t>Fifi_LaCunt</t>
  </si>
  <si>
    <t xml:space="preserve">we don't have any bacon in my house. </t>
  </si>
  <si>
    <t>martincase74</t>
  </si>
  <si>
    <t xml:space="preserve">stuck in the office, whilst the sun's out, not fair </t>
  </si>
  <si>
    <t>johndpyle</t>
  </si>
  <si>
    <t xml:space="preserve">&amp;quot;Dead man walking&amp;quot;...the dreaded drive home from the beach. </t>
  </si>
  <si>
    <t xml:space="preserve">@Tinascarlette RIP the phone line </t>
  </si>
  <si>
    <t>@CarlaaLOUISE biiatch. i think i might be a loner.  ahh well ill go find james. ROFL. =]</t>
  </si>
  <si>
    <t>mo_najera</t>
  </si>
  <si>
    <t xml:space="preserve">wearing jacket in June  </t>
  </si>
  <si>
    <t>FadraN</t>
  </si>
  <si>
    <t xml:space="preserve">@3b1srobinson my dogs get me up at 6am </t>
  </si>
  <si>
    <t>neanimbo</t>
  </si>
  <si>
    <t xml:space="preserve">we sat back reminiscing and i'm missing the old times very much </t>
  </si>
  <si>
    <t xml:space="preserve">is thinking a way to apologize to mitch.. </t>
  </si>
  <si>
    <t>2Zoon</t>
  </si>
  <si>
    <t>Waiting for next storm so I can kite in Sydney   Heading to cairns soon. See green island http://www.seabreeze.com.au/graphs/qld2.asp Nice</t>
  </si>
  <si>
    <t>. @Niki7a tumblr FAIL  not sure why it happened.</t>
  </si>
  <si>
    <t>polotek</t>
  </si>
  <si>
    <t xml:space="preserve">Looks like I don't get to tinker with twitter API today after all </t>
  </si>
  <si>
    <t xml:space="preserve">waa. i'm so tired i can't even lift my legs. tomorrow is another day. more sufferings. </t>
  </si>
  <si>
    <t>Going to WalMart this morning to grab a workout dvd. Much too hot to run outside. I need sunblock  Lets try some pilates!?!</t>
  </si>
  <si>
    <t>theblended</t>
  </si>
  <si>
    <t xml:space="preserve">just spoilt myself for seasons 2 through 4 of bones. why do i always do this </t>
  </si>
  <si>
    <t>larigirll</t>
  </si>
  <si>
    <t xml:space="preserve">sad, miserable and in a totally bad mood since this morning </t>
  </si>
  <si>
    <t xml:space="preserve">@LariiTran the refs were a big part of us losing, go bloody die. Hayne did well, love him! After the game he looked so sad. Poor baby. </t>
  </si>
  <si>
    <t>@twinkle47 tomorrow  and I've left my highway code at work!!</t>
  </si>
  <si>
    <t>Cindy332</t>
  </si>
  <si>
    <t>Wishing I had all of the senior pics so I could work on the slide show for Sunday.    I wonder</t>
  </si>
  <si>
    <t xml:space="preserve">duddeeee the new BC13 music video is sooo good. i want their new album so badly. singapore's so gay i doubt they'll sell it </t>
  </si>
  <si>
    <t xml:space="preserve">@TraceCyrus Can't believe I couldn't get a ticket for Dublin show... been a big fan from Ireland for so long </t>
  </si>
  <si>
    <t>dragonflii_echo</t>
  </si>
  <si>
    <t xml:space="preserve">ugh my head. i'm so sick. </t>
  </si>
  <si>
    <t>HannahTroy</t>
  </si>
  <si>
    <t>@gfalcone601 Hey, Im in florida right now, and it was just STAR WARS weekend. You missed it and all the real studff was there!  xx</t>
  </si>
  <si>
    <t>TropicalSun84</t>
  </si>
  <si>
    <t>TOCC-B 3-1.  i wish punks would listen to the coach.</t>
  </si>
  <si>
    <t>laurak318</t>
  </si>
  <si>
    <t xml:space="preserve">Got my braces adjusted yesterday. My mouth is killing me! Had to make a chart as to where all the rubber bands go!!!! Ouch </t>
  </si>
  <si>
    <t>swissmade86</t>
  </si>
  <si>
    <t xml:space="preserve">canÂ´t believe itÂ´s already june </t>
  </si>
  <si>
    <t xml:space="preserve">@blakehealy Can't believe I couldn't get a ticket for Dublin show... been a big fan from Ireland for so long </t>
  </si>
  <si>
    <t xml:space="preserve">fashion faux pas this morning... white socks w/ sandals. absentmindedly put on the sandals as i walked out the door </t>
  </si>
  <si>
    <t>shaydee</t>
  </si>
  <si>
    <t xml:space="preserve">Inventing the wheel in progress, audience segmentation done blind kinda sucks </t>
  </si>
  <si>
    <t>chillysillylily</t>
  </si>
  <si>
    <t xml:space="preserve">i only have 1 follower - boo </t>
  </si>
  <si>
    <t>pbjcreations</t>
  </si>
  <si>
    <t>Both boys have a stomach bug    I am officialy saying uncle....</t>
  </si>
  <si>
    <t xml:space="preserve">AH1N1 virus in la salle. no classes for 10 days. shucks. </t>
  </si>
  <si>
    <t xml:space="preserve">@xoxoJL it's ,like... 1oclock in the morning </t>
  </si>
  <si>
    <t>benchodroff</t>
  </si>
  <si>
    <t>Rscvote.com uses flash, no mobile voting  #epicfail #rsc2009</t>
  </si>
  <si>
    <t>On the way 2 the hospital  &amp;lt;3sthafuture*</t>
  </si>
  <si>
    <t xml:space="preserve">why didn't i know he was there as well??? o.O i'd love to see him again... </t>
  </si>
  <si>
    <t>leilanilujan</t>
  </si>
  <si>
    <t xml:space="preserve">He haunts my dreams night after night. Whyyyy. </t>
  </si>
  <si>
    <t>nxn21</t>
  </si>
  <si>
    <t>@SteveDahlShow this &amp;quot;mr. Memory&amp;quot; guy just mentioned you and disco dem on the radio. I miss you  radio isn't the same without you.</t>
  </si>
  <si>
    <t xml:space="preserve">@TheMasonMusso Can't believe I couldn't get a ticket for Dublin show... been a big fan from Ireland for so long </t>
  </si>
  <si>
    <t>lindyloo2u</t>
  </si>
  <si>
    <t xml:space="preserve"> really doesn't understand twitter...help?</t>
  </si>
  <si>
    <t>Long distance relationships...  .... still waiting 4 my mom 2 come online!</t>
  </si>
  <si>
    <t xml:space="preserve">Lot to study today, I'm so tired </t>
  </si>
  <si>
    <t>zombiebaby</t>
  </si>
  <si>
    <t xml:space="preserve">@dictums that was hours ago, and I'm sure you're okay now, but YIKES!! *hugs* That has got to suck. </t>
  </si>
  <si>
    <t xml:space="preserve">@Brokencitysky not me? </t>
  </si>
  <si>
    <t xml:space="preserve">@SolitudePianist I cant stand them! It sucks cause its my Grandma thats taking me &amp;amp; not my Dad. </t>
  </si>
  <si>
    <t>@tommcfly Okay, obviously not my last comment cause im still writing, but OMG i really really want you to reply to me!   ily x</t>
  </si>
  <si>
    <t>Dj_Ebai</t>
  </si>
  <si>
    <t>Goooooood Morning..Is it friday yet  oh lawd get me through the week</t>
  </si>
  <si>
    <t>@KateSees I am working honey and a bit broke. woho   when are you leaving?</t>
  </si>
  <si>
    <t xml:space="preserve">@cpauwels And i'm looking forward to Coldplay in Paris in september, won't be there for Rock Werchter unfortunatly </t>
  </si>
  <si>
    <t>cameron_parker</t>
  </si>
  <si>
    <t xml:space="preserve">MY MACBOOK IS ARRIVED AT MY HOUSE. And I am at work </t>
  </si>
  <si>
    <t xml:space="preserve">The Advocates for Self Government has two positions open in Cartersville. NOW I'm not liking the move to South GA so much. </t>
  </si>
  <si>
    <t>tracyvanhorne</t>
  </si>
  <si>
    <t xml:space="preserve">@wrater I'm sorry about your Mom... I hope she's ok </t>
  </si>
  <si>
    <t>I been up since 8 @jaideeh been docs  got imflamation in the bones in my ear and jaw  can't chew or yawn or talk to much !!!!!</t>
  </si>
  <si>
    <t xml:space="preserve">@mashibeats hi! greetings from jakarta! didn't get to see ur show at javajazz </t>
  </si>
  <si>
    <t xml:space="preserve">arrgghhhh! suddenly i feel so upset </t>
  </si>
  <si>
    <t>Photo: Hey, baby-belle. I miss you so  http://tumblr.com/xwh1xuqxq</t>
  </si>
  <si>
    <t>amanduh38</t>
  </si>
  <si>
    <t xml:space="preserve">going to school @ 10 to take my astronomy exam. i dont think ill do good..i mean it </t>
  </si>
  <si>
    <t>@pablosu working  I wanna be on vacation!</t>
  </si>
  <si>
    <t>beebycakes</t>
  </si>
  <si>
    <t xml:space="preserve">cleaning!!!! </t>
  </si>
  <si>
    <t>@RockinChick09 so... what do u think he'll do then cuz all i think is hes gonna hang up!  lolloll</t>
  </si>
  <si>
    <t>karaobrien92</t>
  </si>
  <si>
    <t>@RCKJx bexxyyyy  it gets really easy once you're used to it!! i am absolutely hooked haha! wanna see youuuu soon  x</t>
  </si>
  <si>
    <t xml:space="preserve">@sxxxh lol my dad turned off my internet </t>
  </si>
  <si>
    <t>Tazk</t>
  </si>
  <si>
    <t xml:space="preserve">is bricking it </t>
  </si>
  <si>
    <t xml:space="preserve">oh snap, why did i go and wear short skirt today, now im suffering from legfreeze </t>
  </si>
  <si>
    <t>@tastingsessions 30th June? Booo!  I'm on holiday then.</t>
  </si>
  <si>
    <t xml:space="preserve">I can't think straight. Keep on thinking on those crazy deadlines!! </t>
  </si>
  <si>
    <t>Gas Leak in the house.  Being dingyed for the weekend, can it get any fucking worse!!!!!</t>
  </si>
  <si>
    <t>ali_hughes</t>
  </si>
  <si>
    <t xml:space="preserve">@rachaelblogs i think cars are like computers.. they are great when they work but a complete pain when they dont! lol! </t>
  </si>
  <si>
    <t xml:space="preserve">@Martian68 i've had to put proper clothes on today as it isnt warm enough for my shorts anymore </t>
  </si>
  <si>
    <t xml:space="preserve">Why aren't you online? </t>
  </si>
  <si>
    <t>cullmeleah</t>
  </si>
  <si>
    <t xml:space="preserve">one down... six point five to go </t>
  </si>
  <si>
    <t xml:space="preserve">@Klockwork226 face in the toilet... I need some ginerale too </t>
  </si>
  <si>
    <t>@krist0ph3r @shaaqT @anaggh @Netra @kitz007 @Asfaq @kapilb @aalaap not possible for me to be dere in near days  'm at delhi yaaar &amp;lt;/3 :'(</t>
  </si>
  <si>
    <t>@bullyinguk Yeah im perhaps to hard on the hardworking ones that try to make a difference and represent their areas well.  its a shame tho</t>
  </si>
  <si>
    <t xml:space="preserve">Off to let the Mad Scientist pry around in my eyes </t>
  </si>
  <si>
    <t>SatomiMTMT</t>
  </si>
  <si>
    <t xml:space="preserve">@corashan so true. I like summer but hate myself getting sweaty soon </t>
  </si>
  <si>
    <t xml:space="preserve">next class spanish </t>
  </si>
  <si>
    <t>TouteLaBeaute</t>
  </si>
  <si>
    <t xml:space="preserve">Staying in today, I think I've been having a little too much sun </t>
  </si>
  <si>
    <t>OnLy1LaDiiG</t>
  </si>
  <si>
    <t>@mSzPurPl3 yesss maam too bad ill be sick for mine  hopefully ill get better by tomorrooo</t>
  </si>
  <si>
    <t>OhHeyRachie</t>
  </si>
  <si>
    <t xml:space="preserve">I'm going to miss art class </t>
  </si>
  <si>
    <t xml:space="preserve">uhhh i want to go back to bed </t>
  </si>
  <si>
    <t>aeclipse26</t>
  </si>
  <si>
    <t xml:space="preserve">Sitting at home being bored! da sun is shining bt im not a sun person!! </t>
  </si>
  <si>
    <t>@Rocks4Ever i bet  my reflexes are normally crap, luckily today they werent. Another inch and i would've been under it</t>
  </si>
  <si>
    <t xml:space="preserve">@RedCarmenRed Security wanted me to get in the van after someone tried to snatch my phone. I'm sorry about that. </t>
  </si>
  <si>
    <t>BJRobancho</t>
  </si>
  <si>
    <t>TimWDouglas</t>
  </si>
  <si>
    <t xml:space="preserve">.@nessie_111 On it's way Nessie. Much cooler here in Berks and heading your way, though no rain yet - I may still need to water the lawn </t>
  </si>
  <si>
    <t xml:space="preserve">How are you? I'm totally rushed off my feet at work, and may be going to Saudi on Friday with work </t>
  </si>
  <si>
    <t xml:space="preserve">just hopped into bed. mmm i'm cold and lonely </t>
  </si>
  <si>
    <t xml:space="preserve">Ugh... Getting dressed to go to the dentist. Im so freaking nervous! </t>
  </si>
  <si>
    <t>@OmariJames  yea im trying to eat healthy and wat not so..no more coffee  just tea. i drink way too much any deng way</t>
  </si>
  <si>
    <t>xStCox</t>
  </si>
  <si>
    <t xml:space="preserve">i donÂ´t want this math test </t>
  </si>
  <si>
    <t>buffalo_escort</t>
  </si>
  <si>
    <t xml:space="preserve">@JoeGuitar33 &amp;lt;--- Misses Stevie too </t>
  </si>
  <si>
    <t>tamsinbishton</t>
  </si>
  <si>
    <t>Found out Npower set monthly bill for energy at about 1/3 of what it should have been last yr. Now owe them a fortune  Adult life SUCKS!</t>
  </si>
  <si>
    <t>notaprincess</t>
  </si>
  <si>
    <t xml:space="preserve">@itsjesssicaa i know exactly how you feel. i've never met her, and i feel like i never will. </t>
  </si>
  <si>
    <t>okinawamiko</t>
  </si>
  <si>
    <t xml:space="preserve">Trying to get together all the motivation I can to get ready for school. Tooo early for class </t>
  </si>
  <si>
    <t>midnight_boom</t>
  </si>
  <si>
    <t xml:space="preserve">only 2 weeks and i'll be almost free. but now the summer haven't started for me </t>
  </si>
  <si>
    <t xml:space="preserve">@OntarioDdubfan I wish u were too </t>
  </si>
  <si>
    <t>waldi2007</t>
  </si>
  <si>
    <t xml:space="preserve">@ customer claims </t>
  </si>
  <si>
    <t>kimberlyparnell</t>
  </si>
  <si>
    <t xml:space="preserve">It is the 3rd day of summer and I have a very sick little girl.  </t>
  </si>
  <si>
    <t>alexxbensonn</t>
  </si>
  <si>
    <t xml:space="preserve">Last day of school! </t>
  </si>
  <si>
    <t>@thisislouise haha oh me too  haha oh i know went so for SO long XD night xx</t>
  </si>
  <si>
    <t xml:space="preserve">@joaninha100 HEY!do i?thank you...but i am not depressed at all, believe me! i am actually stunned with @tommcfly's new pic!miss you too </t>
  </si>
  <si>
    <t>PhilipahSantos</t>
  </si>
  <si>
    <t>Hey guys IÂ´m very sad, now  because Jason Dolley isnÂ´t my friend now, he have jealouse of JOE but Joe perfect!   Comment and help me!</t>
  </si>
  <si>
    <t>@IrishMel21 re:sleep...that's too bad  I hope ur able to get some good rest soon....sleep deprivation is the worst - I feel for ya</t>
  </si>
  <si>
    <t>i have the hiccups  class until 1:18 then the library, hopefully busting out this research paper!</t>
  </si>
  <si>
    <t xml:space="preserve">@Erifire Oh no, not you as well </t>
  </si>
  <si>
    <t xml:space="preserve">stupid school blocker thinks all the short links are spam </t>
  </si>
  <si>
    <t>dreamerkay</t>
  </si>
  <si>
    <t xml:space="preserve">When I fell asleep it plagued my dreams. </t>
  </si>
  <si>
    <t>Kuess</t>
  </si>
  <si>
    <t xml:space="preserve">Pinkpop was amazing! Except for the leg injury </t>
  </si>
  <si>
    <t>gospodin_i</t>
  </si>
  <si>
    <t xml:space="preserve">@yurukov @if__fi Ð°Ð· Ñ?Ðµ Ð¿Ð¾Ð´Ð´ÑŠÑ€Ð¶Ð°Ð¼ Ð°Ð´ÐµÐºÐ²Ð°Ñ‚ÐµÐ½ Ñ? 3 Ð´Ð¾ 4 Ð½Ð° Ð´ÐµÐ½. Ð˜Ð½Ð°Ñ‡Ðµ Ð½Ðµ Ñ?Ñ‚Ð°Ð²Ð°... Ñ?Ñ‚Ð°Ð½Ð° Ð¼Ð¸ Ñ‚ÑŠÐ¶Ð½Ð¾ </t>
  </si>
  <si>
    <t>mnsalz91</t>
  </si>
  <si>
    <t xml:space="preserve">@TheTonyAwards there's only One day left in your contest and my 2 pics were never put up. </t>
  </si>
  <si>
    <t>georgiepattison</t>
  </si>
  <si>
    <t xml:space="preserve">Only two exams left now...back to college full time monday though </t>
  </si>
  <si>
    <t>@LunaTechie I prob won't be able to make it bc of work  &amp;amp; my wallet is also crying. Sad.</t>
  </si>
  <si>
    <t>I'm pretty sure I'm going to be late today. And I really need a barrette.  not a good start. Please train, drive fast today?</t>
  </si>
  <si>
    <t>@bradjward You see this yet? I wish my Eye-Fi would work.  http://tinyurl.com/lfcxsw</t>
  </si>
  <si>
    <t>mikebrande</t>
  </si>
  <si>
    <t>@ianx1972 I have friends on GrandCentral who claim they can no longer invite others  if u find a way in lemme know</t>
  </si>
  <si>
    <t>PleasePushGreen</t>
  </si>
  <si>
    <t xml:space="preserve">Its the saddest thing when you spend weeks creating something only to watch how much it fails </t>
  </si>
  <si>
    <t>spamvicious</t>
  </si>
  <si>
    <t xml:space="preserve">Today sucks balls, last night had major argument with 2 housemates who don't want to pay bills fairly and now my friend is moving away </t>
  </si>
  <si>
    <t>LiamCowen</t>
  </si>
  <si>
    <t xml:space="preserve">i can't see the sky from a giant grey cloud </t>
  </si>
  <si>
    <t>going to the library to bring some books back. i wanna keep the shakespeare  ... juliet, my juliet. than going to buy some make up</t>
  </si>
  <si>
    <t xml:space="preserve">Oh how I will miss watching loose women next week </t>
  </si>
  <si>
    <t xml:space="preserve">@kerrypooh Awe!! I hope your LO feels better. Something viral?? </t>
  </si>
  <si>
    <t xml:space="preserve">I hope it doesn't rain today </t>
  </si>
  <si>
    <t xml:space="preserve">When u become an adult they take it away &amp;amp; ur tried all the TIME </t>
  </si>
  <si>
    <t xml:space="preserve">slept like a baby but not for long enough :/ soooo sore...and physics is gonna kick my ass </t>
  </si>
  <si>
    <t>@silverhuang I MUST update my pic (I have ~100+)-: around the 'net  finding them all and changing so friends don't lose me ...omg LOL!</t>
  </si>
  <si>
    <t xml:space="preserve">http://twitpic.com/6j19x - Bummer, Scooter has a flat tire </t>
  </si>
  <si>
    <t>@tommcfly How are you? Come to New Zealand, please! iLoveYou too much. I've sent so many messages hoping you would reply  x</t>
  </si>
  <si>
    <t>chanellewilson</t>
  </si>
  <si>
    <t xml:space="preserve">@MrEdLover  how was ur morning hun  i have a pic of me and u but i dont know how to twittpic so i cant show it </t>
  </si>
  <si>
    <t>Re-pinging @Rock_My_Star: Iheartradio----&amp;gt; Houston, Texas----&amp;gt; 94.5 The Buzz:::iPhone having problems today  http://tinyurl.com/pbmmfd</t>
  </si>
  <si>
    <t>Work again.   but this weather is awesome!</t>
  </si>
  <si>
    <t xml:space="preserve">@wishywishes I wanna give it to you but even I can't have it </t>
  </si>
  <si>
    <t>silentseas</t>
  </si>
  <si>
    <t xml:space="preserve">Staying home today - got too cold in the night and it was back to the pattern of nightmares/upset guts. </t>
  </si>
  <si>
    <t>Suspish</t>
  </si>
  <si>
    <t xml:space="preserve">So so hot, football was not a good idea while stil wearing a giant beanie </t>
  </si>
  <si>
    <t>MargueriteLabbe</t>
  </si>
  <si>
    <t xml:space="preserve">@marjoriemliu Oh no!  I loved the Belgariad and Mallorean </t>
  </si>
  <si>
    <t>Aottens</t>
  </si>
  <si>
    <t xml:space="preserve">Laptop dood, videocard fried itself </t>
  </si>
  <si>
    <t xml:space="preserve">@nellclothing Yep, I know that Miss Sense of Humour Failure... Gah </t>
  </si>
  <si>
    <t>hollyaberry</t>
  </si>
  <si>
    <t>Freeezing in the office today...and I can't find my fleece  i hope the cleaning ladies didn't take it...</t>
  </si>
  <si>
    <t>rickyg_sco</t>
  </si>
  <si>
    <t>@medieval1 sadly  you are now charged with desk location manipulation though! .. somewhere sound proofed maybe an idea  #DeathSponge</t>
  </si>
  <si>
    <t>Nicole_Grace</t>
  </si>
  <si>
    <t xml:space="preserve">@Pratt92, why so sad! CHEER UP! miss you </t>
  </si>
  <si>
    <t>Jessferatu</t>
  </si>
  <si>
    <t xml:space="preserve">thought &amp;quot;Up&amp;quot; was amazing. I want a talking doggy. </t>
  </si>
  <si>
    <t>yogaw</t>
  </si>
  <si>
    <t xml:space="preserve">editing movie </t>
  </si>
  <si>
    <t xml:space="preserve">Second BBQ of the year this evening. Then Apprentice. Then grinding my teeth again </t>
  </si>
  <si>
    <t xml:space="preserve">EW SCANNER stop being so damn annoying </t>
  </si>
  <si>
    <t xml:space="preserve">@TomBeasley you lucky so and so... Have you got IT on Friday? S'pose you've got a lie in on Monday too, unless you have a Welsh exam </t>
  </si>
  <si>
    <t>hannafeed</t>
  </si>
  <si>
    <t>Tweet: Have to stay back in Korea until Sunday.  no Hanna Montana movie for me this weekend.... http://tinyurl.com/of5sbp</t>
  </si>
  <si>
    <t xml:space="preserve">2day is my day off (yay!) Just got home from the city with my sis and had no luck buying a dance outfit for the hangout this friday </t>
  </si>
  <si>
    <t>RCNitro</t>
  </si>
  <si>
    <t>Where did my picture go!?   Now I know what @alyankovic felt like.</t>
  </si>
  <si>
    <t>@leeye ah! right the time zone  do you need stuff by tomorrow? if that happened to me i'd be going nuts (as i'm clueless what to do next)</t>
  </si>
  <si>
    <t xml:space="preserve">I haven't had a fever in a long time. I really hate being sick </t>
  </si>
  <si>
    <t>corrinemack</t>
  </si>
  <si>
    <t xml:space="preserve">getting ready for work tomorrow </t>
  </si>
  <si>
    <t>Red4eva777</t>
  </si>
  <si>
    <t xml:space="preserve">just accidently poked himself in the eye which his pen.. Oopsie.. </t>
  </si>
  <si>
    <t>bloodrose_</t>
  </si>
  <si>
    <t>@Bighit15 hey, in bed  you?</t>
  </si>
  <si>
    <t>pola_xD</t>
  </si>
  <si>
    <t xml:space="preserve">Can you imagine standing in a line for 3 hours? Then when you reach the goal, it took only 3 minutes? = my feet hurts. </t>
  </si>
  <si>
    <t>DondeEstaNiki</t>
  </si>
  <si>
    <t xml:space="preserve">Leaving tonight at 7:30 pm, arriving in buffalo friday morning... our trip is over </t>
  </si>
  <si>
    <t>xanstamich</t>
  </si>
  <si>
    <t>@pravoxian but limited words  so i have to squeeze everythin together</t>
  </si>
  <si>
    <t>natalieryan</t>
  </si>
  <si>
    <t>My sweet 13 year old pug had a seizure this morning  ..but everything is ok now!!</t>
  </si>
  <si>
    <t xml:space="preserve">The fried eggs in Haribo Starmix don't taste anything like fried eggs, I feel cheated! </t>
  </si>
  <si>
    <t xml:space="preserve">is desperate to see the jonas brothers 3D concert experience, why isn't it on at night? </t>
  </si>
  <si>
    <t xml:space="preserve">I'm just about ready for falling asleep. </t>
  </si>
  <si>
    <t xml:space="preserve">@missmirjana Me too! I wanted to go badly for years, but of course couldn't. Still CSD in Hamburg is same date as M'era Luna this year </t>
  </si>
  <si>
    <t xml:space="preserve">@shaaqT sob sob and nobody told me  ..@netra ..hurt </t>
  </si>
  <si>
    <t xml:space="preserve">Has a Â£15.90 customs fee to pay, making these Threadless shirts all the more expensive </t>
  </si>
  <si>
    <t xml:space="preserve">Got charger, she's using earfones  guess i'll have 2 use my old ones </t>
  </si>
  <si>
    <t>hollymollykins</t>
  </si>
  <si>
    <t xml:space="preserve">Is Thinking Long And Hard About Her Freaken bad Taste In Men </t>
  </si>
  <si>
    <t xml:space="preserve">@daveman692 how did you get one! I want one </t>
  </si>
  <si>
    <t>abifirth</t>
  </si>
  <si>
    <t>3 hours and 50 minutes of exams left (1 history, 3 science), I'm a little worried bout history  , but science is easy ;)</t>
  </si>
  <si>
    <t xml:space="preserve">All my hardwork has nearly gone </t>
  </si>
  <si>
    <t xml:space="preserve">Wondering if it really is going to rain &amp;quot;cat's and dog's&amp;quot; like people say it will.  That should be messy </t>
  </si>
  <si>
    <t>@tblonsky I miss you guys  come here!</t>
  </si>
  <si>
    <t>lexirodrigo</t>
  </si>
  <si>
    <t xml:space="preserve">@staciemahoe @busymommaval @meeratank Too bad more than half of my sites' visitors use IE </t>
  </si>
  <si>
    <t>marcelzimmer</t>
  </si>
  <si>
    <t>@tolmasky can you say me, how I init a two-dimensional Array in Objective-J? I fighting with this problem about 4 days.   var args[23][5]?</t>
  </si>
  <si>
    <t>TayloRoo</t>
  </si>
  <si>
    <t xml:space="preserve">is eating capn crunch berries. yumm. my last day in art today! woohoo. im gunna suck at the exam tho </t>
  </si>
  <si>
    <t xml:space="preserve">@SallyTraffic almost dozed off in the last presentation and the next one is even duller! </t>
  </si>
  <si>
    <t>oslowe</t>
  </si>
  <si>
    <t xml:space="preserve">@courtney_s I know, I am SO GLAD that that shit didn't exist when I was a teen!  Imagine the permanent record of stupid decisions!! </t>
  </si>
  <si>
    <t>idahocowgrl</t>
  </si>
  <si>
    <t xml:space="preserve">so today is all about unpacking, grocery shopping and returning the UHAUL. I love you Josh; I miss you so much. I miss my Sam too </t>
  </si>
  <si>
    <t>naomimc</t>
  </si>
  <si>
    <t xml:space="preserve">@bengoldacre Oh god no, please don't vote Libdem: http://tinyurl.com/nu2kmb  pretty please. I'm SORRY about the Green science stuff </t>
  </si>
  <si>
    <t>sourtooth</t>
  </si>
  <si>
    <t xml:space="preserve">wrong time to go to the dentist. </t>
  </si>
  <si>
    <t>Brittanystarrj</t>
  </si>
  <si>
    <t>going to work so early for me  have a blessed day everyone</t>
  </si>
  <si>
    <t>StylishDiva88</t>
  </si>
  <si>
    <t xml:space="preserve">Still sick, doctors appointment 2morrow. Pray that it's not an ulcer, although it just might be </t>
  </si>
  <si>
    <t>@Javaguy @ruskybaby mine was dispatched this morning. poor show java  Where'd you order yours?</t>
  </si>
  <si>
    <t xml:space="preserve">@adav Aww  Why's? </t>
  </si>
  <si>
    <t>dazzlinangel</t>
  </si>
  <si>
    <t>@rbrtpttnsn i ave a complaint lol. i comment ur photos. i comment u on both myspace an this, n u neva say anythin bak 2 me  it' rude lol</t>
  </si>
  <si>
    <t>andreakirkwold</t>
  </si>
  <si>
    <t xml:space="preserve">So tired... I do not want to go to work. </t>
  </si>
  <si>
    <t xml:space="preserve">right, now i am a bit sad... why cant teachers be fair? for Christ's sake! i hate to disappoint people </t>
  </si>
  <si>
    <t>shannonjyl</t>
  </si>
  <si>
    <t>@crowdSPRING I still cant submitt  time 9.07 in toronto</t>
  </si>
  <si>
    <t>@kathryn_mcfly Yeah but it's addicting.  I have this love-hate relationship with twitter. Yellow is good colour though.</t>
  </si>
  <si>
    <t>JasHoenisch</t>
  </si>
  <si>
    <t xml:space="preserve">Work today at 11 - 7. </t>
  </si>
  <si>
    <t xml:space="preserve">@lcreck y not? </t>
  </si>
  <si>
    <t xml:space="preserve">anyone know how to balance chemical equations ugh </t>
  </si>
  <si>
    <t>Paulamh88</t>
  </si>
  <si>
    <t xml:space="preserve">Finally figured out my password LOL now I'm ready to tweet!!! Well back to work now </t>
  </si>
  <si>
    <t xml:space="preserve">@annamarie1984 wish i was in bed with you watching harry potter... im shattered!!! </t>
  </si>
  <si>
    <t>supersamness</t>
  </si>
  <si>
    <t>@klarimore Thry cancelled it in like 2006.  But I want it again.</t>
  </si>
  <si>
    <t>thriddas</t>
  </si>
  <si>
    <t xml:space="preserve">hmm... comic book reviews. maybe i should try doing... that (shakes head slowly, overcomes inertia.. to realise he's too lazy to do so. </t>
  </si>
  <si>
    <t>birdilou</t>
  </si>
  <si>
    <t>...it was fucking freezing outside!!! Especially in my costume!!! That wasn't nice of you, God  just glad it's over.  Sincerely, me.</t>
  </si>
  <si>
    <t>DanGarion</t>
  </si>
  <si>
    <t xml:space="preserve">@macroguru very sad day </t>
  </si>
  <si>
    <t>rachety</t>
  </si>
  <si>
    <t xml:space="preserve">My Mom is having surgery again today </t>
  </si>
  <si>
    <t>@bbarnes21  im fallin hard for him ... dont know what to do. HELP!!!</t>
  </si>
  <si>
    <t xml:space="preserve">@iChadman I did. It's laggy though </t>
  </si>
  <si>
    <t>alingtron</t>
  </si>
  <si>
    <t>@charlottepike @LadyD ever since Mopy carked it, the place has been riddled with   I think Clive's viewing it as an exorcism...</t>
  </si>
  <si>
    <t xml:space="preserve">Uh oh, think my phones about to go nuts with twitpics of @wh1sks </t>
  </si>
  <si>
    <t>ericjdavid</t>
  </si>
  <si>
    <t xml:space="preserve">updated the Dylan blog for Wednesday. Radiation delayed until next week. </t>
  </si>
  <si>
    <t>idlemichael</t>
  </si>
  <si>
    <t>@stephoodle Bugger  That's no good, lovely.</t>
  </si>
  <si>
    <t>therightpinky</t>
  </si>
  <si>
    <t xml:space="preserve">Getting ready for work and hoping the weekend will fly by since I'll be @ work!! Hoping the economy will get better! Not looking soo hot! </t>
  </si>
  <si>
    <t xml:space="preserve">Good morning. I woke up to study </t>
  </si>
  <si>
    <t>hollyfbond</t>
  </si>
  <si>
    <t xml:space="preserve">my t-shirt is still processing </t>
  </si>
  <si>
    <t>@Bree_89 I would if I had money on my card  tomorrow.</t>
  </si>
  <si>
    <t xml:space="preserve">@BrianJC87 what I heard wasn't that great... </t>
  </si>
  <si>
    <t xml:space="preserve">I dont feel good at all and i dont know why </t>
  </si>
  <si>
    <t>Coffee hasn't kicked in   Typo's</t>
  </si>
  <si>
    <t>Can't get out of bed  gotta haul ass to the gym.</t>
  </si>
  <si>
    <t>shinyfish</t>
  </si>
  <si>
    <t>So bummed, small straw broke big camel's back   Here I go again on my own...</t>
  </si>
  <si>
    <t xml:space="preserve">@anaksapi i just don't know.. this growing up stuff really kills me! </t>
  </si>
  <si>
    <t>I think my phone's spoilt  I'm supposed to see a pop-up thing when i receive a message but i dont!</t>
  </si>
  <si>
    <t>nashbender</t>
  </si>
  <si>
    <t xml:space="preserve">aww my printer ran out of ink! only 6 chapters to go ... </t>
  </si>
  <si>
    <t>@Cisko25 Sorry man.. i was running none stop till 3am  only had 3 hours of sleep, and i gotta run.. this busy is super busy for me !! ttyl</t>
  </si>
  <si>
    <t>@Starshadow oh no  I had great fun reading those books. Sad now</t>
  </si>
  <si>
    <t xml:space="preserve">Just had lunch (kinda) with @matthx. Got his Audi looked at for him although to no end </t>
  </si>
  <si>
    <t xml:space="preserve">Had to turn down translation project offer, though the pay was decent and the deadline livable. Don't have the time. </t>
  </si>
  <si>
    <t xml:space="preserve">Was just about to head out for coffee break and my boss starts running around like a madman... must wait now and see what is up~! </t>
  </si>
  <si>
    <t xml:space="preserve">@TizzySizzleberg OK, well there be a tube strike next thursday  So we need a back up plan to get to Heathrow.  Stupid TFL </t>
  </si>
  <si>
    <t>evachristie</t>
  </si>
  <si>
    <t xml:space="preserve">i dipped my bread into my tea and bit it and spat it out into my soup!!! </t>
  </si>
  <si>
    <t>has to click the **MARK AS READ**...theres just so many!  http://plurk.com/p/y546u</t>
  </si>
  <si>
    <t>@dani_the_diva oh no another one  lol</t>
  </si>
  <si>
    <t xml:space="preserve">@SirJolt I like the sun you brat. It's all your fault, praying for bad weather </t>
  </si>
  <si>
    <t>Jcazorla0717</t>
  </si>
  <si>
    <t xml:space="preserve">@Daniellecazorla nevermind I picked up at Wk this morning! </t>
  </si>
  <si>
    <t>beccarenee74</t>
  </si>
  <si>
    <t xml:space="preserve">awwe my baby girl is graduating from elementary school.... my baby is getting so BIG </t>
  </si>
  <si>
    <t>spinnerpr</t>
  </si>
  <si>
    <t xml:space="preserve">#firstsongoftheday Bob Seger &amp;quot;Turn the Page&amp;quot;. Early morn bus driver cranking classic rock.  Hate to leave SF &amp;amp; my sis </t>
  </si>
  <si>
    <t>I gave halal food 3 shots to see what the big deal was &amp;amp; I still don't like it (currently passin some serious gas cuz of it  DEATHHHH)</t>
  </si>
  <si>
    <t>angiejacks</t>
  </si>
  <si>
    <t xml:space="preserve">@keepingfeet  sorry to hear about the hail damage, was it your car or Josh's?  You guys HAVE had the worst luck with cars lately.  </t>
  </si>
  <si>
    <t>a_m_y</t>
  </si>
  <si>
    <t xml:space="preserve">Just dropped Libby off for her surgery....I held it together mostly until I got of the car.  I hate to leave her!! </t>
  </si>
  <si>
    <t>jeanyganda</t>
  </si>
  <si>
    <t xml:space="preserve">Sick for 6 days now..  </t>
  </si>
  <si>
    <t>jk_chinchilla</t>
  </si>
  <si>
    <t xml:space="preserve">Just looked at the weather and it's supposed to rain all day....stupid rain ruining our anniversary plans. </t>
  </si>
  <si>
    <t>BlueLeQ</t>
  </si>
  <si>
    <t xml:space="preserve">@Pink Love ya! Wish you could play here </t>
  </si>
  <si>
    <t xml:space="preserve">@IamMsRose don't curve me today </t>
  </si>
  <si>
    <t>PreciousPinks</t>
  </si>
  <si>
    <t xml:space="preserve">@ItsLaurenBaby RIGHT! Not to mention I HATE my job. </t>
  </si>
  <si>
    <t xml:space="preserve">The Chasers were awesome, but im now failing english </t>
  </si>
  <si>
    <t xml:space="preserve">Classes will start in a few days. I might not tweet that regularly. Aww. </t>
  </si>
  <si>
    <t>&amp;quot;Oh my God! You bought me Addidas! But, why are there 5 stripes? ... Oh. You got me.. Addidos. ...  &amp;quot; -Jon Stewart</t>
  </si>
  <si>
    <t>@isabelledomingo  Borrow someone's Apple acct, or use your momma's credit card #! Haha, there are a lot of free stuff anyway. :&amp;gt;</t>
  </si>
  <si>
    <t xml:space="preserve">@mornane season 2?! i always thought you were up to season 56475600. what time are you coming to school tomorrow? im there the whole day </t>
  </si>
  <si>
    <t>McKenzie16</t>
  </si>
  <si>
    <t>Ugh at school right now       i wish it was summer break im so sick of school !!!</t>
  </si>
  <si>
    <t xml:space="preserve">i look like raw meat. pink </t>
  </si>
  <si>
    <t>karschmi</t>
  </si>
  <si>
    <t xml:space="preserve">a lot of stuff to do </t>
  </si>
  <si>
    <t>jono__san</t>
  </si>
  <si>
    <t xml:space="preserve">#chaser they didn't have a musical today </t>
  </si>
  <si>
    <t>jimbeamwry</t>
  </si>
  <si>
    <t xml:space="preserve">looking for cats is so hard </t>
  </si>
  <si>
    <t>Vignettists</t>
  </si>
  <si>
    <t>Sent Hae Yeon off at the airport alrdy. Going to miss her  - http://tweet.sg</t>
  </si>
  <si>
    <t>SquireX6</t>
  </si>
  <si>
    <t xml:space="preserve">I knew it was to good to be true. All trains out of st pancras are delayed with no explanation. </t>
  </si>
  <si>
    <t>Ecstatic143</t>
  </si>
  <si>
    <t xml:space="preserve">No one will ever again think I'm quite as perfect as my son does at this age. Its Awesome !! I don't want him 2 grow up </t>
  </si>
  <si>
    <t>_krystle</t>
  </si>
  <si>
    <t xml:space="preserve">Knee surgery day. 20 mins. </t>
  </si>
  <si>
    <t>chasingwaves</t>
  </si>
  <si>
    <t xml:space="preserve">Staff meeting in T-51 minutes. Great.... </t>
  </si>
  <si>
    <t xml:space="preserve">@GingerCoe I've had an iced coffee that didn't agree with me..some days caffeine and I don't get along..this being one of those days </t>
  </si>
  <si>
    <t>NCully</t>
  </si>
  <si>
    <t xml:space="preserve">The train smells like BO  this morning </t>
  </si>
  <si>
    <t>Pretty down in the dumps. And its my own fault  I'm a chump sometimes. Love you babe</t>
  </si>
  <si>
    <t xml:space="preserve">8 days is short, got to book hotels today... me thinking hard whether  i should try hostels, hotels are too expensive 200$ a night  </t>
  </si>
  <si>
    <t xml:space="preserve">Here comes the sick </t>
  </si>
  <si>
    <t xml:space="preserve">Oh man getting knots in my stomach </t>
  </si>
  <si>
    <t>jacksss18</t>
  </si>
  <si>
    <t xml:space="preserve"> it's d-dayyy! Gonna be listening to  that head automatica song all dayyy. Too bad I'm still sick </t>
  </si>
  <si>
    <t>10 people in my school have swine flu  i'm so scared to get it now. Ahhh</t>
  </si>
  <si>
    <t xml:space="preserve">@richardbranson wish they were cheaper flights between adelaide, au and chattanooga, tn. flying there to care my mom who has emphysema. </t>
  </si>
  <si>
    <t>ameliadass</t>
  </si>
  <si>
    <t>@leeeaaarrr ohhh nooo  YOU ARE GOING TO SYDNEY WOMAN</t>
  </si>
  <si>
    <t>I am sooo sleepy ugh i can't keep my eyes open  i shouldn't have stayed up so lateee...  :/</t>
  </si>
  <si>
    <t xml:space="preserve">pipped at post on prop we saw last night and offered refused on one we saw last week. Prob being unrealistic with our offers </t>
  </si>
  <si>
    <t xml:space="preserve">@FabulousFiona gud baby girl...u never called me </t>
  </si>
  <si>
    <t>itssoemel</t>
  </si>
  <si>
    <t xml:space="preserve">Jus walked into this dumbass drama class smh really late -_- ughh </t>
  </si>
  <si>
    <t>@redrazor_3 The guys have been worn out. I want to be at the Atlanta show!                  ~Kamy~</t>
  </si>
  <si>
    <t xml:space="preserve">@lovelylouisex Robs diagram drawing thingy! Fail </t>
  </si>
  <si>
    <t>KittContagious</t>
  </si>
  <si>
    <t>revising ict  why do you hate history daisy, how was the exam? x</t>
  </si>
  <si>
    <t>carolkerfoot</t>
  </si>
  <si>
    <t xml:space="preserve">@cathyempey@traceyheppner I hate to say it but I heard rain too. </t>
  </si>
  <si>
    <t>MelissaHolm</t>
  </si>
  <si>
    <t xml:space="preserve">Left Caribou Coffee and discovered too late that my cup only had steamed milk in it. </t>
  </si>
  <si>
    <t xml:space="preserve">Eww lawn and garden cashier,, im gonna be so boreddd and im all isolated </t>
  </si>
  <si>
    <t>ryanscherf</t>
  </si>
  <si>
    <t xml:space="preserve">@iheartrendering Just don't know how some of these people can do it day in and day out. It's almost like emptying the dishwasher now </t>
  </si>
  <si>
    <t xml:space="preserve">Chuck is up WAY too early! Punk ass jury duty.... </t>
  </si>
  <si>
    <t xml:space="preserve">#AdidasUK serious effing #FAIL - they didn't deliver my shoes on time. So my shoes will be in UK till December when my sister comes to SA </t>
  </si>
  <si>
    <t xml:space="preserve">carolkerfoot@cathyempey @traceyheppner I hate to say it but I heard rain too. </t>
  </si>
  <si>
    <t>flyerboy_uk</t>
  </si>
  <si>
    <t xml:space="preserve">@JamiesComputers Ex designer spec, but probably robbed of all working parts - so just shells really (lol) want em..? Prob not </t>
  </si>
  <si>
    <t>KatiePippin</t>
  </si>
  <si>
    <t xml:space="preserve">Trained the intern girls this morning, cheered on Chano as he ran his mile...all this physical activity and I got none! </t>
  </si>
  <si>
    <t xml:space="preserve">Feeling kind of bummed out today </t>
  </si>
  <si>
    <t xml:space="preserve">I really wish I never took yearbook.. Too much damn work </t>
  </si>
  <si>
    <t xml:space="preserve">@neiltc13 Oh yeah Dragon Age and New Suer Mario Bros as well. (sigh) Serious waller rapage </t>
  </si>
  <si>
    <t>LMB_Spence</t>
  </si>
  <si>
    <t xml:space="preserve">Waiting on the charity shoppers before turning into law arrrrggghhhh! I used to enjoy looking @ acts and stuff </t>
  </si>
  <si>
    <t>I'm in traffic: 2 flags  I'm on a roller coaster: 6 flags!!!!!! MORE FLAGS MORE FUN!!!!!!!!</t>
  </si>
  <si>
    <t>DonSchnure</t>
  </si>
  <si>
    <t xml:space="preserve">@NaiveAbroad - I take it back. I DID read it wrong. My bad. Sorry. </t>
  </si>
  <si>
    <t>WeekendWino</t>
  </si>
  <si>
    <t xml:space="preserve">@Lenndevours oh no!!! I'm so sorry to hear that </t>
  </si>
  <si>
    <t>gradualist</t>
  </si>
  <si>
    <t xml:space="preserve">@low that sounds very familiar </t>
  </si>
  <si>
    <t>thelovelygirl</t>
  </si>
  <si>
    <t xml:space="preserve">3 more days until i am no longer a child </t>
  </si>
  <si>
    <t>so... i need to save $1997... sheesh, thats going to take me ages  gah, maybe i wont need that much. i hate money.</t>
  </si>
  <si>
    <t>Stoopid college  Still can't get through on the phone</t>
  </si>
  <si>
    <t xml:space="preserve">@sara_morgan but it's birthday soon </t>
  </si>
  <si>
    <t xml:space="preserve">@gracechareas hahahaha coolies prob wont b @ school until next week </t>
  </si>
  <si>
    <t xml:space="preserve">So happy @JessicaKSzohr replied to my initial msg.. but guess I'm not that lucky to get 2 replies from her </t>
  </si>
  <si>
    <t>DanaGirl</t>
  </si>
  <si>
    <t xml:space="preserve">Public radio streaming APP down for the 2nd day. So sad! </t>
  </si>
  <si>
    <t xml:space="preserve">carolkerfoot @cathyempey @traceyheppner I hate to say it but I heard rain too. </t>
  </si>
  <si>
    <t>ciaralydon</t>
  </si>
  <si>
    <t>If I wear this dress today I definitely can't wear my rain boots  what to do?</t>
  </si>
  <si>
    <t>bye twitter  need to go... maybe ill come back night everyone! &amp;gt;&amp;lt;</t>
  </si>
  <si>
    <t>Full government disclosure on nukes. Http://tinyurl.com/qdja44 Yay?  ?</t>
  </si>
  <si>
    <t xml:space="preserve">@symphnysldr  mr. deleon, you're pretty much amazing. your music is crazy good. i wish i could see you in dc but i have camp </t>
  </si>
  <si>
    <t xml:space="preserve">y cant my family just be happy ....am not looking forward to the fashion show now .... </t>
  </si>
  <si>
    <t>DayaPillai</t>
  </si>
  <si>
    <t xml:space="preserve">Awful storm last night, hope my garden pulls through </t>
  </si>
  <si>
    <t>a_kemala</t>
  </si>
  <si>
    <t xml:space="preserve">is happy with the hair but not feeling so well again </t>
  </si>
  <si>
    <t>inevergrewup</t>
  </si>
  <si>
    <t>Looking for light blue bedding, saw it online somewhere and didn't save it  Now I can't remember where it was...</t>
  </si>
  <si>
    <t>nchitel</t>
  </si>
  <si>
    <t xml:space="preserve">Good morning guys, gotta get to the office early to search for papers from 2004 in storage </t>
  </si>
  <si>
    <t>JillyStJohn</t>
  </si>
  <si>
    <t xml:space="preserve">uh oh FACEBOOK IS DOWN due to SITE MAINTAINENCE!  withdrawl happenin bout.... now! </t>
  </si>
  <si>
    <t>Micah and Eisley just left for San Angelo!  I won't see either of them for over a week.</t>
  </si>
  <si>
    <t xml:space="preserve">I feel like I slept with a freight train on my back. Good Morning Twitters. I'm sore as hell </t>
  </si>
  <si>
    <t xml:space="preserve">Internet still not working - now comcast thinks it them but can't get someone out until thursday </t>
  </si>
  <si>
    <t>CharlotteNU1</t>
  </si>
  <si>
    <t xml:space="preserve">is back in newcastle today moving out her things </t>
  </si>
  <si>
    <t>noelmcilvenny</t>
  </si>
  <si>
    <t xml:space="preserve">I've barely touched the bombay mix. Very bad investment! Making some headway, though doubt i'l make it to Crusaders </t>
  </si>
  <si>
    <t>matt0413</t>
  </si>
  <si>
    <t>OMG NEVER AGAIN!!!   Ughh. Work. RIMA. Bar til close.</t>
  </si>
  <si>
    <t xml:space="preserve">so I tried cloning myself. Result, BIG FAIL: http://ow.ly/aPG9 back to the lab </t>
  </si>
  <si>
    <t>@Cisko25 Sorry man.. i was running none stop till 3am  only had 3 hours of sleep, n i gotta run.. i'll be busy today so ill hit u up lata</t>
  </si>
  <si>
    <t>elmo0629</t>
  </si>
  <si>
    <t xml:space="preserve">@Rocker182 Sweet. No better game to be able to play anywhere than that. Too bad I don't have my PSP on me today. </t>
  </si>
  <si>
    <t>odedratzon</t>
  </si>
  <si>
    <t xml:space="preserve">@MrsHarrisonBHS I'm mad cuz Creation doesn't have enough $$$ 2 pay 4 them 2 play this year </t>
  </si>
  <si>
    <t>S_J_M</t>
  </si>
  <si>
    <t xml:space="preserve">@makmittens  no  i didn't buy tickets because i had no one to go with </t>
  </si>
  <si>
    <t>iamholam</t>
  </si>
  <si>
    <t>Lunch over. Back to the cold office  too much AC there, what's all that about?</t>
  </si>
  <si>
    <t>Flint17</t>
  </si>
  <si>
    <t xml:space="preserve">waiting for my rancid box to come in the mail </t>
  </si>
  <si>
    <t>oldgreg40</t>
  </si>
  <si>
    <t xml:space="preserve">Going to pennsylvania this weekend and wont be back till sometime in july  I'll miss you all </t>
  </si>
  <si>
    <t>Faye_1991</t>
  </si>
  <si>
    <t>has got an exam on friday grr  need to revise but cant be bothered!!</t>
  </si>
  <si>
    <t>music_lover18</t>
  </si>
  <si>
    <t xml:space="preserve">damn! school starts in five days. that so depressing. </t>
  </si>
  <si>
    <t xml:space="preserve">@synagence I think you are right </t>
  </si>
  <si>
    <t xml:space="preserve">Hmm, another modeling opp.; exotic wears? Seems interesting since it's w/ Old Navy. Didn't take Spike TV's gig as a host for TV show tho </t>
  </si>
  <si>
    <t>Neuwaste</t>
  </si>
  <si>
    <t xml:space="preserve">hasn't been posting like it had planned </t>
  </si>
  <si>
    <t>JonLunger</t>
  </si>
  <si>
    <t xml:space="preserve">@unitedwayglv I'm so bummed I'm not going to be able to make it </t>
  </si>
  <si>
    <t xml:space="preserve">@FitnessMagazine re: running day..... Run/Walk Planner won't let us Canadian join </t>
  </si>
  <si>
    <t>ChantelleStorr</t>
  </si>
  <si>
    <t xml:space="preserve">Is Extremely Bored </t>
  </si>
  <si>
    <t>wow that was a looooong exam, i wrote 17 pages in 3 hours and got hand cramp  went ok though</t>
  </si>
  <si>
    <t>Werd2jaH</t>
  </si>
  <si>
    <t xml:space="preserve">couldnt make it out last night to dubstep.fm show, bout to d/l the archive an see what i missed </t>
  </si>
  <si>
    <t xml:space="preserve">My grandmother died. </t>
  </si>
  <si>
    <t xml:space="preserve"> I feel like crap. </t>
  </si>
  <si>
    <t>@GlutenGossip I don't think I have ever seen Joan's bagels  Where can you get them at? @wholefoodsanp or somewhere else?</t>
  </si>
  <si>
    <t>JenderyPacheco</t>
  </si>
  <si>
    <t>soooooo sick  just want to get better!!</t>
  </si>
  <si>
    <t>ninanews</t>
  </si>
  <si>
    <t xml:space="preserve">Back from paradise </t>
  </si>
  <si>
    <t>Alexthegreater</t>
  </si>
  <si>
    <t xml:space="preserve">wants to start twittering...but keeps forgetting to do it </t>
  </si>
  <si>
    <t xml:space="preserve">@Queenzilla Sorry to hear, of your ear infection and laryngitis. Hope you feel better and sing again. </t>
  </si>
  <si>
    <t xml:space="preserve">I rly want to sleep at 11.30 tonight. I sleep badly when I have my period but I'm just so tired </t>
  </si>
  <si>
    <t>I've got to play w/ my DSL modem (Bridge vs PPPoE) and my router, today. Web surfing in Linux is as slow as dial-up!  #savemyexperience</t>
  </si>
  <si>
    <t>aniceChianti</t>
  </si>
  <si>
    <t xml:space="preserve">Ah great! It is now raining and I stupidly forgot to wear a coat or a cardi! </t>
  </si>
  <si>
    <t xml:space="preserve">@FabKeChanGam thanks for caring.. its okay.. i had to go to the ER but im feeling a bit better.. </t>
  </si>
  <si>
    <t>realdrummachine</t>
  </si>
  <si>
    <t xml:space="preserve">@RealFrancesca sorry Fran got rid of it yesterday. 15 years with the same earring and now it's gone </t>
  </si>
  <si>
    <t xml:space="preserve">Jacobs not getting out today... </t>
  </si>
  <si>
    <t>@picalili   thats annoyed me! I thought would be a funny surprise for you!  x</t>
  </si>
  <si>
    <t>I just woke up from the scariest dream  wow</t>
  </si>
  <si>
    <t>Ashlove92</t>
  </si>
  <si>
    <t xml:space="preserve">@GinaBOOM u never seduce me </t>
  </si>
  <si>
    <t>gusdel11</t>
  </si>
  <si>
    <t xml:space="preserve">at work till 230...boo </t>
  </si>
  <si>
    <t>@IrishMel21 Sorry to hear her made you cry.  Was there another safety incident or just continuation of previous discussion?</t>
  </si>
  <si>
    <t>JLynx33</t>
  </si>
  <si>
    <t>coughing up a lung  ..ouch</t>
  </si>
  <si>
    <t xml:space="preserve">kp on way back from Scotland. ive bn on Heli Lesson 6 &amp;amp; felt lk I had gone back a bit  Apparently, it was a stronger wind, but still </t>
  </si>
  <si>
    <t xml:space="preserve">@JewelsLB @recipecard @FatDaddySweets All I know is that I don't want to get in the shower now </t>
  </si>
  <si>
    <t>@blindcripple Eish sorry man.  Did you post that post to your blog?</t>
  </si>
  <si>
    <t xml:space="preserve">@thecamerokid ~your pic is gone </t>
  </si>
  <si>
    <t>claydoggie</t>
  </si>
  <si>
    <t>kandeezie</t>
  </si>
  <si>
    <t xml:space="preserve">@theesco oooh! But no for me. Just did BIG reno *and* going on a vaycay. I'm all out. </t>
  </si>
  <si>
    <t>Myrrrthe</t>
  </si>
  <si>
    <t xml:space="preserve">Schoolwork again, lots of schoolwork to do today. </t>
  </si>
  <si>
    <t>@jamescousins I don't think even Paxton &amp;amp; Whitfield do it.  Maybe the Cheese Centre at Victoria!</t>
  </si>
  <si>
    <t>cassandra666</t>
  </si>
  <si>
    <t xml:space="preserve">@MultiplyRaquel I thought the gym would take away the need of fags... but this time it didn't </t>
  </si>
  <si>
    <t>supersonick</t>
  </si>
  <si>
    <t>One leaky joint  but garden tap works!</t>
  </si>
  <si>
    <t>irenerene</t>
  </si>
  <si>
    <t xml:space="preserve">what happened with my the sims 3? fcuk </t>
  </si>
  <si>
    <t xml:space="preserve">@ldempsey45 bad link </t>
  </si>
  <si>
    <t>@HimOverThere yeah  good money and good experience as well - go for it!</t>
  </si>
  <si>
    <t>i_Angela</t>
  </si>
  <si>
    <t xml:space="preserve">Just woke up ughhhh grogginess. Its too early </t>
  </si>
  <si>
    <t>incredibowl</t>
  </si>
  <si>
    <t>@theDollHouse @incredibowl seriously? Like, are flip flops and shorts appropriate? -- I'm pretty sure it's shirt-and-tie   freakin lawyers</t>
  </si>
  <si>
    <t>emilyadow</t>
  </si>
  <si>
    <t xml:space="preserve">Trying to fix my poor computer </t>
  </si>
  <si>
    <t xml:space="preserve">@MiamiDonkey Learn some AIC, I love that band! Do you listen to them? I'm listening to them now! Wish they're new album was out. </t>
  </si>
  <si>
    <t xml:space="preserve">@Tisyonk much as u promote Indo food,I sent him a copy of magz covering Indo foodie,but he left fanmails in LA so he hadnt read that magz </t>
  </si>
  <si>
    <t>kickasskim</t>
  </si>
  <si>
    <t>thinks of hot garlic noodles...bluemarls kc eh!!!  http://plurk.com/p/y55mn</t>
  </si>
  <si>
    <t>Prophets92</t>
  </si>
  <si>
    <t xml:space="preserve">Wishes his xbox gets error 74 nd then he can send his xbox to germany to get it fixed for free rather than 2 red lighting all the time </t>
  </si>
  <si>
    <t>syrinx221</t>
  </si>
  <si>
    <t xml:space="preserve">I think I mailed an important letter without a stamp.  </t>
  </si>
  <si>
    <t>LaraAnnSC4</t>
  </si>
  <si>
    <t>@Ed_IdleWood Thanks!  I wish!!!  I can't make it this year   oh &amp;amp; btw lol now you got me paranoid whenever I type your name!</t>
  </si>
  <si>
    <t xml:space="preserve">@mocha_mixx ... you're perfect ... i hate typos too </t>
  </si>
  <si>
    <t xml:space="preserve">hey everyone i am soooo effin sick and im going to work </t>
  </si>
  <si>
    <t>Everytime I eat Taco Bell, I wake up so sick  guess I should stop huh? Lol</t>
  </si>
  <si>
    <t>JayMajik</t>
  </si>
  <si>
    <t>@mrscurvy I did, I haven't gotten it yet  they said I have to wait</t>
  </si>
  <si>
    <t>Toria_k</t>
  </si>
  <si>
    <t>Arrghhh 2 things in this world I despise..smelly buses &amp;amp; rude people &amp;amp; unfortunately 2day I encountered both  !!!!!</t>
  </si>
  <si>
    <t>tealeafs</t>
  </si>
  <si>
    <t xml:space="preserve">@TonyTanCH Yup, we got the Empress the last time, in '04 for the Japan GT.  Was in 1st trimester so everything just smelled foul.  </t>
  </si>
  <si>
    <t>iAlexaaa</t>
  </si>
  <si>
    <t xml:space="preserve">Major stomach ache. </t>
  </si>
  <si>
    <t>@SasaLoves awe... i'm sorry  i give awesome hugs, listen well and i can make animal balloons....</t>
  </si>
  <si>
    <t>NormanQ</t>
  </si>
  <si>
    <t xml:space="preserve">Realy need a cup of tea! can't believe we ran out of sugar </t>
  </si>
  <si>
    <t>stu_b</t>
  </si>
  <si>
    <t xml:space="preserve">At work in the lovely sunshine. Making the most of it because it's going to cool down soon </t>
  </si>
  <si>
    <t>itsashleyxo</t>
  </si>
  <si>
    <t xml:space="preserve">I wanna buy Mitchel Musso's album! But I'm saving up for LVAT! </t>
  </si>
  <si>
    <t xml:space="preserve">Bah! Turns out Google caches kml files. Now I don't know when my changes will go live </t>
  </si>
  <si>
    <t>@ashleyarrison, Us sydney siders are bummed with no show!!!  so sad i could not make melbourne,,,,</t>
  </si>
  <si>
    <t xml:space="preserve">@Walk_In_The_Sun I am today too </t>
  </si>
  <si>
    <t>osahlberg</t>
  </si>
  <si>
    <t>send txt-msg's to my love Sara. hate being apart from her longer times   really miss her &amp;lt;3</t>
  </si>
  <si>
    <t xml:space="preserve">@twinkle47 Weekend weather going to be horrible </t>
  </si>
  <si>
    <t xml:space="preserve">Its weird giving Autographs, but cool lol off home now before I head back into Worcester for guess? More training </t>
  </si>
  <si>
    <t>likeadirtygirl</t>
  </si>
  <si>
    <t xml:space="preserve">Well, I change my background . I have to study. Good bye </t>
  </si>
  <si>
    <t>blue_stealth</t>
  </si>
  <si>
    <t xml:space="preserve">is having a hard time waking up today. gotta get out to the shop. then gotta proofread. Boooo. </t>
  </si>
  <si>
    <t>EbonyLuvanDance</t>
  </si>
  <si>
    <t>is missing my friend!  its been 2months now....but...hes following his dreams!</t>
  </si>
  <si>
    <t>IshsiuIshtar</t>
  </si>
  <si>
    <t xml:space="preserve">@TheSwellSeason Hey, any idea when Dublin tickets go on sale? I can't seem to find a place to purchase them yet anywhere... </t>
  </si>
  <si>
    <t xml:space="preserve">cup of tea then a nice bath, then more revision </t>
  </si>
  <si>
    <t xml:space="preserve">bored in science now that katie's graduated </t>
  </si>
  <si>
    <t>@Bree_89 ohhhh copy. Yeah it's great! P.S. Tell lynny I say hi! I waved to her the other day  she didn't wave back. Lol</t>
  </si>
  <si>
    <t>johanna_luise</t>
  </si>
  <si>
    <t>just sitting in school...terribly boring  wana go home</t>
  </si>
  <si>
    <t xml:space="preserve">@Racket1989 indeed! my blues lost </t>
  </si>
  <si>
    <t>flyfisherwiz</t>
  </si>
  <si>
    <t xml:space="preserve">@gimmeapuck I woulda given you permission but I did not see your request til just now </t>
  </si>
  <si>
    <t xml:space="preserve">@estrivra my parents got divorced. It was hard. Lol </t>
  </si>
  <si>
    <t xml:space="preserve">Well, I change my background . Now I have to study. Good bye </t>
  </si>
  <si>
    <t>Mahoney007</t>
  </si>
  <si>
    <t xml:space="preserve">Needs caffeine real bad </t>
  </si>
  <si>
    <t>strueckn</t>
  </si>
  <si>
    <t xml:space="preserve">David Eddings passed away.  He will be missed.  </t>
  </si>
  <si>
    <t>bc</t>
  </si>
  <si>
    <t xml:space="preserve">@ldfriedman saw this morning's post. I can't imagine how hard this is for her, for all of you. </t>
  </si>
  <si>
    <t>mcgirl4</t>
  </si>
  <si>
    <t xml:space="preserve">@RockOfAges omg i am mad cause the cast album was suose to be out yesterday june 2 but the store said it will come out july 7 </t>
  </si>
  <si>
    <t xml:space="preserve">Eugh cold and bored no one fun is online on msn </t>
  </si>
  <si>
    <t>Brent_Worth</t>
  </si>
  <si>
    <t>@MrsRummins I'm sorry...  boo for that...</t>
  </si>
  <si>
    <t xml:space="preserve">Nobody is tweeting </t>
  </si>
  <si>
    <t xml:space="preserve">*sulking* my WoW server, Feathermoon, is STILL not available. two days now </t>
  </si>
  <si>
    <t>TheHalfShow</t>
  </si>
  <si>
    <t xml:space="preserve">2:30am Jason decides to stop editing in Photoshop but does save his work. Yes, it's all gone! Boo Hoo! </t>
  </si>
  <si>
    <t>princeontherun</t>
  </si>
  <si>
    <t xml:space="preserve">since you've gone away, everythings don't seem like they used to be between you &amp;amp; me, cause i'm missing you </t>
  </si>
  <si>
    <t xml:space="preserve">@crazy4disney The skin doesn't interfere w/anything, screen is just as responsive as before. A pain to install - I missed a piece of lint </t>
  </si>
  <si>
    <t>Harper03</t>
  </si>
  <si>
    <t xml:space="preserve">Rodney is retiring and I am sad </t>
  </si>
  <si>
    <t>garymarshall</t>
  </si>
  <si>
    <t xml:space="preserve">@danoliver It's a great recipe for RSI too </t>
  </si>
  <si>
    <t xml:space="preserve">@JitterGram I love root beer floats and the free part makes them even better. Too bad....no sonics here </t>
  </si>
  <si>
    <t>@FuchsiaStiletto was u on Monday maan?  every1 came, it was sick, mi did kill it still lol, it went dwn dope, loved it, nuff ppl were der</t>
  </si>
  <si>
    <t xml:space="preserve">@ClaspClasp I didn't get one </t>
  </si>
  <si>
    <t xml:space="preserve">Leaving for heathrow airport soon  I love it here . . why do i have to go back to Norn Iron. Bad Times </t>
  </si>
  <si>
    <t>3amepiphany</t>
  </si>
  <si>
    <t xml:space="preserve">I really wish that @thisisrobthomas Was playing the last day of the Fall Frenzy, not the first. I can't take that Friday off. </t>
  </si>
  <si>
    <t xml:space="preserve">@Nicole_Cara You need to ride that bike till your legs fall off then ride some more haha. I wish i had time to work out in the morning </t>
  </si>
  <si>
    <t>simongdavies</t>
  </si>
  <si>
    <t xml:space="preserve">OK now I have it  - @simonthurman: @awbennett @blooders ooops I have found it.  In my bag </t>
  </si>
  <si>
    <t>SmileyBritt</t>
  </si>
  <si>
    <t>Focus: Getting my clean on, making the salon perdy, talking as much as I can {a little hard just had gum surgery  }</t>
  </si>
  <si>
    <t>MartinMtz702</t>
  </si>
  <si>
    <t xml:space="preserve">morning early birds. on the way to work on an empty stomache. its gonna be a long say </t>
  </si>
  <si>
    <t xml:space="preserve">Apparently I do not have enough to do because I just got stuck doing another report that is &amp;quot;too large to print&amp;quot; per by boss </t>
  </si>
  <si>
    <t>things are going to be soo different without my brother around:/ He is graduating this weekend.  and then he is off to college?? (</t>
  </si>
  <si>
    <t>argylejenn</t>
  </si>
  <si>
    <t xml:space="preserve">Thunderstorms are cool and all, but not when they rob me of sleep. </t>
  </si>
  <si>
    <t>twilizabeth</t>
  </si>
  <si>
    <t xml:space="preserve">Jacorian is on his bus. </t>
  </si>
  <si>
    <t xml:space="preserve">Wishing I was home in bed still... So sore </t>
  </si>
  <si>
    <t xml:space="preserve">@ginny4harry fail </t>
  </si>
  <si>
    <t xml:space="preserve">@incendererm I am lost. Please help me find a good home. </t>
  </si>
  <si>
    <t xml:space="preserve">i`m having a hard time, finding shoes. </t>
  </si>
  <si>
    <t xml:space="preserve">2 hours 15 minutes in traffic already. And i think i'm still half an hour away from home at least </t>
  </si>
  <si>
    <t>sagepurple</t>
  </si>
  <si>
    <t xml:space="preserve">i am still trying to survive without my comp. </t>
  </si>
  <si>
    <t xml:space="preserve">I'm so sick of writing this garbage for my industry studies assessment. I need sleep </t>
  </si>
  <si>
    <t xml:space="preserve">@winniedepoohi @expressivemsr life wdt internet = life wdt u all wonderful ppl   .. never want that </t>
  </si>
  <si>
    <t>ttiia</t>
  </si>
  <si>
    <t xml:space="preserve">i am so sad </t>
  </si>
  <si>
    <t xml:space="preserve">@VirtualLee Yes, Nightrats Chiffon Daydream http://blip.fm/~7jshs is there, but Jan's vanished from his page. </t>
  </si>
  <si>
    <t>kroska</t>
  </si>
  <si>
    <t>@annalethicia  eh</t>
  </si>
  <si>
    <t>AlexanderJacks</t>
  </si>
  <si>
    <t xml:space="preserve">NOOOO! Called in.... </t>
  </si>
  <si>
    <t>@Tattooed_Mummy It's a shame that there is no one inspiring enough not to get the vote based on them Not being the BNP   #theBNPareTwats</t>
  </si>
  <si>
    <t>Carolina_Tweets</t>
  </si>
  <si>
    <t xml:space="preserve">@Nani2L That'll ruin your weekend! yikes...ouch </t>
  </si>
  <si>
    <t>loopylucy100</t>
  </si>
  <si>
    <t xml:space="preserve">poor peanut </t>
  </si>
  <si>
    <t>ModishMaven</t>
  </si>
  <si>
    <t xml:space="preserve">Turning my heater on by my desk.  </t>
  </si>
  <si>
    <t xml:space="preserve">@craftedgems  That sounds absolutely delicious!! Now I really want cake </t>
  </si>
  <si>
    <t xml:space="preserve">oh please help me! my bio teach just added more things to our study guide </t>
  </si>
  <si>
    <t xml:space="preserve">@mernas It's not the warmest - I knew it wasn't going to be boiling, but I still left the house without a jacket </t>
  </si>
  <si>
    <t xml:space="preserve">@raveenvr so am I </t>
  </si>
  <si>
    <t>LeilaMakki</t>
  </si>
  <si>
    <t xml:space="preserve">@ConorfromOrange  i'm trying to spot the bull Conor! But so far so unlucky!  </t>
  </si>
  <si>
    <t>KayKay___x</t>
  </si>
  <si>
    <t xml:space="preserve">is in so much pain! I can't even wear nice summer clothes and can't enjoy the summer sun anymore </t>
  </si>
  <si>
    <t xml:space="preserve">@allen099 terrible! We had the windows open but there was no breeze. Just my luck to have the hot weather when the a/c breaks. </t>
  </si>
  <si>
    <t xml:space="preserve">@Allanahk I would go golfing but it is raining here.... </t>
  </si>
  <si>
    <t>hey_its_jess</t>
  </si>
  <si>
    <t xml:space="preserve">@timclebron i told grandma last week and said you can all come but she forgot and i reminded her yesterday but she said you could go </t>
  </si>
  <si>
    <t xml:space="preserve">@emily_paterson why are exams determined to kill me.  not looking forward to Friday </t>
  </si>
  <si>
    <t xml:space="preserve">Preface says: &amp;quot;If you zip through a page in less than an hour, you're probably going too fast.&amp;quot; This book has 240 pages. </t>
  </si>
  <si>
    <t>Farraaa</t>
  </si>
  <si>
    <t xml:space="preserve">i hate when i wake up crying from a dream that felt so real but it was a good dream </t>
  </si>
  <si>
    <t>kayteh</t>
  </si>
  <si>
    <t xml:space="preserve">I totally said &amp;quot;ah did as&amp;quot; instead of &amp;quot;uh dee dus&amp;quot; LMAO! Wills still laughing @ mee </t>
  </si>
  <si>
    <t>FFS Â£10 over my phonebill again  okay it's better than the Â£20 last month but still bleughhhh</t>
  </si>
  <si>
    <t>gdunning</t>
  </si>
  <si>
    <t xml:space="preserve">Just updated Flightsim X to SP2 and now it says my graphics card isn't up to spec and aborts! No more flying without and upgrade </t>
  </si>
  <si>
    <t>birdinhand</t>
  </si>
  <si>
    <t>@ceraleanne  Do you need anything?</t>
  </si>
  <si>
    <t xml:space="preserve">@jessnextdoor yea... sad noh... when I heard about the missing air france I prayed na sana the plane just landed somewhere safe... </t>
  </si>
  <si>
    <t>@lemonmonsters not funny...  wehehe. I felt nauseous all day... o.O Damn projects... :|</t>
  </si>
  <si>
    <t xml:space="preserve">this week is being SO bad </t>
  </si>
  <si>
    <t>I bought these ridiculous purple heart shaped sunglasses yesterday, forgetting that I can't wear sunglasses.  stupid bad vision.</t>
  </si>
  <si>
    <t>Feliza_R</t>
  </si>
  <si>
    <t>And yes. I did miss you, Jon.  I wish you were here.</t>
  </si>
  <si>
    <t>spacejunkee</t>
  </si>
  <si>
    <t>this H1N1 issue on la salle is frightening..  waah. i'm going to taft pa naman tomorrow.. fvck!! (</t>
  </si>
  <si>
    <t>howdidoodi</t>
  </si>
  <si>
    <t xml:space="preserve">Leaving cert </t>
  </si>
  <si>
    <t>beatty_2002</t>
  </si>
  <si>
    <t xml:space="preserve">I'm beginning to slow down now, tired </t>
  </si>
  <si>
    <t>travem18</t>
  </si>
  <si>
    <t>davis90</t>
  </si>
  <si>
    <t>@babygirlparis Pleeeeeeeeeeeease reply to me  I need something to keep me going. I have a bad day.</t>
  </si>
  <si>
    <t>zimmou</t>
  </si>
  <si>
    <t xml:space="preserve">The Internet's definitely messed up when you can't even stream YouTube. Time Warner Cable tech coming...in 10 days </t>
  </si>
  <si>
    <t>aniiinhhaaa</t>
  </si>
  <si>
    <t>@seblefebvre Morning my baby! How r u 2day!? Cold here in Brazil  i hope u be fine! 2 days! What your plans 4 2day? I â™¥ u so much my baby!</t>
  </si>
  <si>
    <t xml:space="preserve">@Jac_P Elaborate more when you're home </t>
  </si>
  <si>
    <t xml:space="preserve">@iammilky john travolta will send you a box of thumbtacks. ppw is bored </t>
  </si>
  <si>
    <t>samiraweidah93</t>
  </si>
  <si>
    <t xml:space="preserve">Is trying to revise </t>
  </si>
  <si>
    <t xml:space="preserve">Why have all my free iPhone apps suddenly become plagued with adverts? </t>
  </si>
  <si>
    <t>@Ms_Cute No i dont know owt, noone tells me anything anymore im an outcast  aww i hope your feeling better and heres a long distance hug x</t>
  </si>
  <si>
    <t>montyneek</t>
  </si>
  <si>
    <t xml:space="preserve">@NKOTB @DonnieWahlberg AUSTRALIA needs a FULL SERVICE please please tell me the rumours of cancelling our tour are not true </t>
  </si>
  <si>
    <t>cosmo_lesbox</t>
  </si>
  <si>
    <t>@dbackschick i googled but didn't find anything... give me a url....  sad that google let me down, it happens so rarely...</t>
  </si>
  <si>
    <t>maggiewoolley</t>
  </si>
  <si>
    <t xml:space="preserve">@wlmager tried to follow your link re Tokyo Fest and Stiletto but got &amp;quot;Safari can't find internet plug in&amp;quot; when I tried to see the clip </t>
  </si>
  <si>
    <t>baralong</t>
  </si>
  <si>
    <t>Seems like the ratio is off again at dancing  there's an excess of blokes</t>
  </si>
  <si>
    <t xml:space="preserve">i miss my dog, come back plz </t>
  </si>
  <si>
    <t>lcpaul</t>
  </si>
  <si>
    <t>@KatieeMo i have dinner plans tomorrow but lets party afterward?! i wanted to hang last niiiight but i didnt know where yall was!  tear.</t>
  </si>
  <si>
    <t>kxyseint</t>
  </si>
  <si>
    <t xml:space="preserve">@Shontelle_Layne aww...you're kinda snob nowadays... you wont reply to me.. </t>
  </si>
  <si>
    <t>Rwil007</t>
  </si>
  <si>
    <t>@Rwil007  My wk has ben rough but Im stil blessed. . . All of my kids r sick. . .1 has strep throat 2 have a virus  &amp;quot;ReStOrA &amp;quot;</t>
  </si>
  <si>
    <t xml:space="preserve">@KatieKrafka i dnt kno wht happened to my photo </t>
  </si>
  <si>
    <t>KasamiM</t>
  </si>
  <si>
    <t>Monfils - Federer within the hour it seems, and Cirstea out   #frenchopen #tennis</t>
  </si>
  <si>
    <t>@moss1982 aww  cant believe i missed eryne and gemma this time!im guessing they arent doing manchester then?</t>
  </si>
  <si>
    <t>l4ou</t>
  </si>
  <si>
    <t xml:space="preserve">trying to transfering domain and hosting of sbumc; more annoying than it should be </t>
  </si>
  <si>
    <t xml:space="preserve">hmm work is quiet today, coffee is gonzo, refill is looming but I am patiently awaiting the falling of the sky.. another sports free nite </t>
  </si>
  <si>
    <t>Ew I keep coughing I think I'm sick  AestheticValentine</t>
  </si>
  <si>
    <t>tj_pena</t>
  </si>
  <si>
    <t xml:space="preserve">@ work again..sad my boo had to get on a plane the AM </t>
  </si>
  <si>
    <t>whitelotus01</t>
  </si>
  <si>
    <t xml:space="preserve">@DENISE_RICHARDS a baby with cancer how terrible </t>
  </si>
  <si>
    <t>chessasilva</t>
  </si>
  <si>
    <t xml:space="preserve">Hi all! Have been MIA frm Twitterverse as my daughter has been sick since Saturday (ugh!) She's getting better but still home from school </t>
  </si>
  <si>
    <t>dcaaadcaaa</t>
  </si>
  <si>
    <t xml:space="preserve">@vonz4989 really envy u!!!! how's jkt?? going to die soon here </t>
  </si>
  <si>
    <t>Sweetvampire</t>
  </si>
  <si>
    <t xml:space="preserve">getting ready for Sauna Open Air.... but the weather sucks </t>
  </si>
  <si>
    <t>@paigeebaby okay so i didnt notice  sozzle aww kays love you more goodnight xxxx</t>
  </si>
  <si>
    <t xml:space="preserve">Interesting. The business partner that I supposed to meet ended up on a Train that did go to Prague but didn't stop, he is now 200km away </t>
  </si>
  <si>
    <t>LolaLoohLaLa</t>
  </si>
  <si>
    <t>@ojini She was the best  My dad was crying over the phone when he told me, and now I can't stop. She meant a lot to us. Sweet dog...</t>
  </si>
  <si>
    <t>tatiaamelia</t>
  </si>
  <si>
    <t xml:space="preserve">@willysandi tatha_7474@hotmail.com tapi msn gw lg troubleshoot mulu nih parah </t>
  </si>
  <si>
    <t xml:space="preserve">Wow. Blears goes also, and I missed it ....... http://bit.ly/xutim  </t>
  </si>
  <si>
    <t xml:space="preserve">@tskywalker yeah i've been sick since last friday </t>
  </si>
  <si>
    <t>Babycakes4Ann</t>
  </si>
  <si>
    <t xml:space="preserve">waaaaaaaaaâ€¦. I need help, Iâ€™m having error page message every time I try to follow someone. </t>
  </si>
  <si>
    <t xml:space="preserve">Need to stop at anthro today to find something to wear this weekend. Wish I had thought to look on etsy last week instead. </t>
  </si>
  <si>
    <t xml:space="preserve">Sadly, I remembered to take my belt off, so I didn't trigger the alarm and have to get frisked by the v hot Dutch security woman. </t>
  </si>
  <si>
    <t>iTipp1</t>
  </si>
  <si>
    <t xml:space="preserve">Needs to make a playlist on imeem on my work computer. Argh I wish it had iTunes </t>
  </si>
  <si>
    <t xml:space="preserve">NOOOO, NOT AGAIN!!! No DSL- AAARRRGGG!!!  </t>
  </si>
  <si>
    <t>Seductress27</t>
  </si>
  <si>
    <t xml:space="preserve">heading off to HOD meeting </t>
  </si>
  <si>
    <t>@ChristyCreme Aww..  I know how excited you were for 5 Heartbeats! &amp;quot;YOU WANT MY SPOT FLASH?&amp;quot; Lmao!</t>
  </si>
  <si>
    <t xml:space="preserve">pretty decent origin game, aside from the outcome and a few shocking ref decisions. Bed time, sleepy as </t>
  </si>
  <si>
    <t xml:space="preserve">Home today. Don't feel too good.  </t>
  </si>
  <si>
    <t xml:space="preserve">@Tifanei i don't like it all not there </t>
  </si>
  <si>
    <t xml:space="preserve">Yep, it's gonna be one of those days. </t>
  </si>
  <si>
    <t>I look too crazy right now. My hair is a mess.  Too bad I'm too broke to get it cut.</t>
  </si>
  <si>
    <t>@jenblower kittencam is stalled for me.  anyone else having probs?</t>
  </si>
  <si>
    <t>pdra</t>
  </si>
  <si>
    <t xml:space="preserve">Family and relatives in Perth doesn't seem too keen on me visiting b/c I'm visiting from Melbourne â€“ The Swine Flu capital of Australia. </t>
  </si>
  <si>
    <t>Vending machine just gave me $1.50 change in 10c pieces - livid    http://yfrog.com/eijl8j</t>
  </si>
  <si>
    <t>jtackabury</t>
  </si>
  <si>
    <t xml:space="preserve">@Atreus It's true, that feature isn't very well presented... I think many people don't know about it. </t>
  </si>
  <si>
    <t>Comcast is down.  called them and I guess there's an outage in Minneapolis. So let's hope it's back on soon!</t>
  </si>
  <si>
    <t xml:space="preserve">@moagisiletlhaku yip us walking peeps have to find one quickly coz the rain is coming pretty much every day now! </t>
  </si>
  <si>
    <t>wanderlustdove</t>
  </si>
  <si>
    <t>The internet at work, still isn't working...morning in the office without it?  Text me instead!</t>
  </si>
  <si>
    <t>bhew82</t>
  </si>
  <si>
    <t>It's a beautiful day, but i have a crack in my windshield!  http://yfrog.com/6flbyj</t>
  </si>
  <si>
    <t>scarlet_grim</t>
  </si>
  <si>
    <t>@XxDallas_NytexX  you little bitch   but I likes her. meanie.</t>
  </si>
  <si>
    <t xml:space="preserve">I hate early wake ups </t>
  </si>
  <si>
    <t xml:space="preserve">Why i am watching a documentary on hippos? no idea </t>
  </si>
  <si>
    <t>adamhaider</t>
  </si>
  <si>
    <t xml:space="preserve">@reshaped4life, Indeed I did. Just found a large image and edited it. Unfortunately users with low res. will not be able to make it out. </t>
  </si>
  <si>
    <t>@aka_tk Oh TK no good  SMILES   http://yfrog.com/7glnjp  imagine me sitting there clean 4 of these. lol hope tht cheers u up</t>
  </si>
  <si>
    <t>GretyGarbo</t>
  </si>
  <si>
    <t xml:space="preserve">thanks for destroying my peaceful slumber last night, thunder and lightning </t>
  </si>
  <si>
    <t>ghettothugg2</t>
  </si>
  <si>
    <t xml:space="preserve">@aia3669 I didnt get to come by and see you before u left! awwwwww </t>
  </si>
  <si>
    <t>cityraintunes</t>
  </si>
  <si>
    <t>Headache  http://yfrog.com/7gowmjj</t>
  </si>
  <si>
    <t>phodetheus</t>
  </si>
  <si>
    <t xml:space="preserve">BBC NEWS | Technology | BT to roll-out faster broadband http://bit.ly/7erIh Bet I am one of the last to get it </t>
  </si>
  <si>
    <t>rosietoes</t>
  </si>
  <si>
    <t xml:space="preserve">wishes twidroid would work on her phone </t>
  </si>
  <si>
    <t xml:space="preserve">Ugh ugly but </t>
  </si>
  <si>
    <t xml:space="preserve">A direct hit of acetone to the face was not fun </t>
  </si>
  <si>
    <t xml:space="preserve">awake now. but did not sleep well. woke up like an hour and a half after i went to bed with a need to pee. and now my tummy is ooky. </t>
  </si>
  <si>
    <t xml:space="preserve">@welsheagle true,wish my heart wasn't so broken </t>
  </si>
  <si>
    <t>@ImogenD How tragic!  What's worse is that i've been told it shall rain over the next few days.....</t>
  </si>
  <si>
    <t>sammygurlbabby</t>
  </si>
  <si>
    <t>BOARD...muh hairs curly and ugllyyy  i wanna go home!!!!</t>
  </si>
  <si>
    <t>Faye_k</t>
  </si>
  <si>
    <t xml:space="preserve">@rachmurrayX I dont know it just said &amp;quot;coming soon&amp;quot; i hate it when they say that </t>
  </si>
  <si>
    <t xml:space="preserve">WTF, I wake up over an hour earlier and I still can't make it to work on time.  I feel you @spahkleprincess I should have stayed in bed </t>
  </si>
  <si>
    <t>keques</t>
  </si>
  <si>
    <t>I think I found Kevin's stressed-out eye twitch.   He can have it back now.</t>
  </si>
  <si>
    <t>mrgraemefreeman</t>
  </si>
  <si>
    <t xml:space="preserve">i should go back to fuckin bed every1 is always busy ...i feel unwated and useless </t>
  </si>
  <si>
    <t>Re-pinging @Rock_My_Star: Iheartradio----&amp;gt; Houston, Texas----&amp;gt; 94.5 The Buzz--- iPhone problems  http://tinyurl.com/r88ltf</t>
  </si>
  <si>
    <t>xxlisa1988xx</t>
  </si>
  <si>
    <t xml:space="preserve">In work </t>
  </si>
  <si>
    <t>UriGrey</t>
  </si>
  <si>
    <t xml:space="preserve">Obama forges his Muslim alliance against the civilized world - http://tinyurl.com/pqcops . And he didn't even drop in for a cup of tea </t>
  </si>
  <si>
    <t>says is reading someone's blog. Makes me wanna think twice about trusting household helps.  http://plurk.com/p/y57cq</t>
  </si>
  <si>
    <t>boomboxhearts</t>
  </si>
  <si>
    <t xml:space="preserve">Bingo w/ @brucelovesyou, @patchworkrobot and Danielle. As always, no prizes </t>
  </si>
  <si>
    <t>xkellbell1988x</t>
  </si>
  <si>
    <t>hasnt got a clue what she is doing on here!! please help  x</t>
  </si>
  <si>
    <t xml:space="preserve">@faulko1 Bully Birds...eat baby chicks..naughty sods!!! </t>
  </si>
  <si>
    <t xml:space="preserve">@DeeBee86 i miss you toooo!!! </t>
  </si>
  <si>
    <t xml:space="preserve">Read this morning the first pages of &amp;quot;MÃ¤gelexemplar&amp;quot; and heared Madsen. This combination made me sad. </t>
  </si>
  <si>
    <t xml:space="preserve">Lunch updates might have to wait. Twitter juice perilously low </t>
  </si>
  <si>
    <t xml:space="preserve">@modwheelmood where does someone like myself obtain copies of PtP on cd &amp;amp; vinyl? i'm nowhere near any of these shows and want them! </t>
  </si>
  <si>
    <t xml:space="preserve">Its so boring in here. No one can talk and I finished my test </t>
  </si>
  <si>
    <t>GlassJAwStud</t>
  </si>
  <si>
    <t xml:space="preserve">Just saw the new palm pre! held it in my hands! it feels so cheap and breakable </t>
  </si>
  <si>
    <t>JeweLZie1111</t>
  </si>
  <si>
    <t xml:space="preserve">I had this ridiculous horrible dream last night. blahhh </t>
  </si>
  <si>
    <t xml:space="preserve">Wtf migrane!  Seriously. </t>
  </si>
  <si>
    <t>@thecrazyjogger yeah i heard about it too  allah yostur</t>
  </si>
  <si>
    <t xml:space="preserve">Insomnia sucks! </t>
  </si>
  <si>
    <t xml:space="preserve">I woke up with a Migraine...this is not going to be a good day </t>
  </si>
  <si>
    <t>S_Pair</t>
  </si>
  <si>
    <t>@michellough sorry i missed yo partay  thought about bringing the kiddos but didnt know if that would fly</t>
  </si>
  <si>
    <t xml:space="preserve">I wana sunbathe but it's not as hot today boo </t>
  </si>
  <si>
    <t>luckyju</t>
  </si>
  <si>
    <t xml:space="preserve">is damn sore after sunbatheing to long </t>
  </si>
  <si>
    <t>gurlvanity</t>
  </si>
  <si>
    <t>says it's raining... my day seems cloudy and dull...  http://plurk.com/p/y57mx</t>
  </si>
  <si>
    <t>The sun woke me at 5am   Not cool....</t>
  </si>
  <si>
    <t xml:space="preserve">Teamviewer is being an asshole today! trying to help @nw306 And It Fails </t>
  </si>
  <si>
    <t>thokay</t>
  </si>
  <si>
    <t xml:space="preserve">@alientribe On this list: http://bit.ly/mix I'm no. 203 </t>
  </si>
  <si>
    <t xml:space="preserve">omg my sim is so lonely. </t>
  </si>
  <si>
    <t>srndur</t>
  </si>
  <si>
    <t xml:space="preserve">@philmartinez I'm checking again today cuz we don't have it here yet. </t>
  </si>
  <si>
    <t xml:space="preserve">I'm so tired of my life. I want to change it. </t>
  </si>
  <si>
    <t>LauEsplendix</t>
  </si>
  <si>
    <t>Buen dia! con gripe  . Very usefull jQuery link: http://jquerylist.com/</t>
  </si>
  <si>
    <t>@jess_dillon **gasp**!! There was a &amp;quot;reunion&amp;quot; gig? Nobody mentioned it to me!  I had a party at my place Oz Day.</t>
  </si>
  <si>
    <t>s7ephen</t>
  </si>
  <si>
    <t xml:space="preserve">@jaysonstreet oh. i didnt hear you say that....I recend all my flames...sorry </t>
  </si>
  <si>
    <t xml:space="preserve">is not very calm and is getting more stressed as the day goes on </t>
  </si>
  <si>
    <t>astacis</t>
  </si>
  <si>
    <t xml:space="preserve">Senior awards today ugh... why oh why </t>
  </si>
  <si>
    <t>_PamJam_</t>
  </si>
  <si>
    <t xml:space="preserve">This is your digestive system speaking - that milk wasn't fresh, sorry </t>
  </si>
  <si>
    <t>The last day of freedom before classes start... this is so sad.  Must buy books....</t>
  </si>
  <si>
    <t>inventrix</t>
  </si>
  <si>
    <t xml:space="preserve">@theladyisugly Ah. That seems to work differently from mine so I can't give you much in the way of advice. </t>
  </si>
  <si>
    <t xml:space="preserve">20 more minutes??? </t>
  </si>
  <si>
    <t xml:space="preserve">wish there was something i could do about the pain </t>
  </si>
  <si>
    <t>BobyBrian</t>
  </si>
  <si>
    <t xml:space="preserve">@doversain No mouse trap. are they going to eat me? ? </t>
  </si>
  <si>
    <t xml:space="preserve">I really hate not getting enough sleep </t>
  </si>
  <si>
    <t>c0rp_53110ut</t>
  </si>
  <si>
    <t xml:space="preserve">My remix of NIN's &amp;quot;Capital G&amp;quot;:  http://tinyurl.com/r4nvcb  I'm really going to miss seeing Trent perform. </t>
  </si>
  <si>
    <t>scarletmirage</t>
  </si>
  <si>
    <t xml:space="preserve">My car failed its MOT today, noooo. Probably for the best though. I may have to scrap it. </t>
  </si>
  <si>
    <t xml:space="preserve">Not got any well dones or congrats frm the other members of my group. Were they let down by me Sam and Ed &amp;amp; our presenting?? </t>
  </si>
  <si>
    <t>saramills</t>
  </si>
  <si>
    <t xml:space="preserve">Having a bad hair day. Blah! </t>
  </si>
  <si>
    <t xml:space="preserve">has a slight eye infection and a scratch on the cornea from whatever hit it whilst I was cycling home last night </t>
  </si>
  <si>
    <t xml:space="preserve">The dusty old clothes are making me feel ill! To much dust on my chest! </t>
  </si>
  <si>
    <t xml:space="preserve">@Stephalopolis Aw, hon ... I'm sorry your mouth hurts so bad.  </t>
  </si>
  <si>
    <t xml:space="preserve">I'm soo hungry....but I can't eat cuz @ancutzico is sleeping </t>
  </si>
  <si>
    <t xml:space="preserve">@adrence funny that it is not there tey sent a breaking news alert and have no other thing to add?? </t>
  </si>
  <si>
    <t>kwilke74</t>
  </si>
  <si>
    <t>Quit smoking again: forgot about fever blisters and colds that come in succession during detox though.  This will be a long few months.</t>
  </si>
  <si>
    <t>iloveicedtea</t>
  </si>
  <si>
    <t>@shaquanrulez  darn i wanted to go</t>
  </si>
  <si>
    <t>@aliasgrace Me too. And I have to chair the staff meeting!  I want to hide at my desk.</t>
  </si>
  <si>
    <t>GregHeistMI</t>
  </si>
  <si>
    <t>is sadly leaving on a business trip for a couple of days. Missing Jill, Eth and Jack already...  in Romulus, MI http://loopt.us/1QO3BA.t</t>
  </si>
  <si>
    <t>alexhutch</t>
  </si>
  <si>
    <t xml:space="preserve">No time for lunch again.....someone find me a better place to work!! </t>
  </si>
  <si>
    <t>ramophalatsi</t>
  </si>
  <si>
    <t xml:space="preserve">@NadiaPadayachi how is it you're watching Fight Club at 3:20? &amp;lt;-- jealous </t>
  </si>
  <si>
    <t>@chikeloney I wish I could  John legend is great. My girls r going though...lol</t>
  </si>
  <si>
    <t xml:space="preserve">i don't know how to dance jai ho! </t>
  </si>
  <si>
    <t>melissa_laporte</t>
  </si>
  <si>
    <t>@trejsi  set tours!! Can we start planning for next year???</t>
  </si>
  <si>
    <t xml:space="preserve">Software exam over. Preparing for the most boring MIS </t>
  </si>
  <si>
    <t xml:space="preserve">I need a little lie down </t>
  </si>
  <si>
    <t>oOjuicyOo</t>
  </si>
  <si>
    <t>Good morning everyone!!! Happy Birthday to ME!!!!!!!! Woke up sick  I can't believe this! Totally sux!!!!</t>
  </si>
  <si>
    <t>on the phone now for nearly 20 minutes with PAL.  no one's picking up.</t>
  </si>
  <si>
    <t>faithwalkerguru</t>
  </si>
  <si>
    <t>Here it is June, my deadline has past for my 2nd book.  I haven't written book 2 beyond 60 pages   I feel demotivated. I have to press on</t>
  </si>
  <si>
    <t xml:space="preserve">@paul_guest I'm not so sure seeing as us too are not friends anymore </t>
  </si>
  <si>
    <t xml:space="preserve">@ImTiffanyNicole Tiffany Whats Good HowCome I Never Never Never Ever Ever Ever Got A Txt Or Call Atleast To Say GMorn/Nite? NoLove4Me? </t>
  </si>
  <si>
    <t>XT77</t>
  </si>
  <si>
    <t xml:space="preserve">Um yeah, could we confuse XT more than she already is. </t>
  </si>
  <si>
    <t>caitlinomara</t>
  </si>
  <si>
    <t xml:space="preserve">@TofuguErin A really open atmosphere?  Aside from that, nothing else I can think of.  Heard the economy's tanking bad on the west coast. </t>
  </si>
  <si>
    <t xml:space="preserve">am cleaning and fun things this morning </t>
  </si>
  <si>
    <t>lookmehere</t>
  </si>
  <si>
    <t xml:space="preserve">@jeffreecuntstar OMG, I want sleep NOT work </t>
  </si>
  <si>
    <t xml:space="preserve">i still have this headache that kept me up all night </t>
  </si>
  <si>
    <t>KelTul</t>
  </si>
  <si>
    <t xml:space="preserve">@kaitlynnblyth i will be leaving my house shortly my friend...so be ready...i would say id call when i was on my way..but idk your number </t>
  </si>
  <si>
    <t>sharkdotcom</t>
  </si>
  <si>
    <t xml:space="preserve">meeting chris for &amp;quot;lunch&amp;quot; at about 430, stupid wednesdays </t>
  </si>
  <si>
    <t xml:space="preserve">@TMLZ go to sleeeeeeeep, i so tired but cannot, dw mads. i love withdrawl symptoms, group snuggle was so nice </t>
  </si>
  <si>
    <t xml:space="preserve">someone has been in my account! </t>
  </si>
  <si>
    <t>feels scared.  may h1n1 na sa DLSU? nku. madae din atang foreign exchange students sa piyu ee. OMG. http://plurk.com/p/y58zk</t>
  </si>
  <si>
    <t>Meatballion</t>
  </si>
  <si>
    <t xml:space="preserve">@katiebips it was the beginning of 'music and movies' in the pit-like park across from Edison. Too bad it's on sci-fi Tuesdays </t>
  </si>
  <si>
    <t>jay2k83</t>
  </si>
  <si>
    <t xml:space="preserve">Wii sports resort?  Wasn't that last year?  Dear me nintendo, everyone else pulled out the stops!  Nintendo the newest sega? </t>
  </si>
  <si>
    <t>RealFlaglerHill</t>
  </si>
  <si>
    <t xml:space="preserve">@mumphlett - What's up? I am here..Have a lil summer cold </t>
  </si>
  <si>
    <t>MonsoonBaby88</t>
  </si>
  <si>
    <t xml:space="preserve">The spiders are returning and making homes in my Uni room again. For someone with a fear of spiders, this is horrible! </t>
  </si>
  <si>
    <t xml:space="preserve">@PumaSwede Tragically, my top girl, i'm having a Goodyear not a Goodyear! Boooo! </t>
  </si>
  <si>
    <t>ade_shayne</t>
  </si>
  <si>
    <t>ugh! there's no cable in the bedroom  and my brother is roasting a duck.</t>
  </si>
  <si>
    <t>melskunk</t>
  </si>
  <si>
    <t xml:space="preserve">Dammit... dentist today but no money to pay for dentist </t>
  </si>
  <si>
    <t>SanSan954</t>
  </si>
  <si>
    <t xml:space="preserve">@THEE_LiTEBRiTE me tooo!! But gotta get up! </t>
  </si>
  <si>
    <t xml:space="preserve">Not feeling good at all..practice till 10:30 </t>
  </si>
  <si>
    <t xml:space="preserve">I miss my baby so much! Ha! How many times did i say this today?! I really miss him.. </t>
  </si>
  <si>
    <t>alyssarizzuto</t>
  </si>
  <si>
    <t xml:space="preserve">is ready to kill her biology professor...and her head really hurts. </t>
  </si>
  <si>
    <t>Getting ready for a meeting, not sure what to wear....HOT PINK LIPSTICK...or HOT orange..ummmm tough day  lol</t>
  </si>
  <si>
    <t>drats my weekend photo session cancelled due to swine flu  precautions in nsw  http://bit.ly/TLXD4</t>
  </si>
  <si>
    <t>siljisonfire</t>
  </si>
  <si>
    <t xml:space="preserve">@sebsonfire fuck web </t>
  </si>
  <si>
    <t xml:space="preserve">I'm back home, I don't feel too good </t>
  </si>
  <si>
    <t>gogo_jojo</t>
  </si>
  <si>
    <t>is hoping for a fit copper but bet he FUGLY  lol</t>
  </si>
  <si>
    <t>@edwbaker vents were turned off for filming and i didnt know  solvent abuse is rubbish!</t>
  </si>
  <si>
    <t xml:space="preserve">is back in the studios!! feeling really ill though </t>
  </si>
  <si>
    <t xml:space="preserve">@XxHollyJoannexX ohhh holly how did u do that what did u do??lol </t>
  </si>
  <si>
    <t xml:space="preserve">wonders why it is hard for me to make a decision,i don't want to regret it again </t>
  </si>
  <si>
    <t xml:space="preserve">still nothing from Ann   </t>
  </si>
  <si>
    <t>imitationoflife</t>
  </si>
  <si>
    <t>My tan is fading  and it's not sunny out, so there's not much I can about it(going tanning isn't an option for me, yet I long to be tan!)</t>
  </si>
  <si>
    <t>BonnieDawson</t>
  </si>
  <si>
    <t xml:space="preserve">Tanning at 10am. Hobby Lobby after. Then I have to come home and clean. </t>
  </si>
  <si>
    <t xml:space="preserve">@holidayfromreal my hct anniversary would be tomorrow </t>
  </si>
  <si>
    <t xml:space="preserve">@Glasgowlassy lol aw your fum must be killin ya!! Bet you didn't want to go to work today? </t>
  </si>
  <si>
    <t>carriegreenwood</t>
  </si>
  <si>
    <t xml:space="preserve">thought I'd sleep good with the rain &amp;amp; thunder, but I'm way tired this a.m. and am wishing I was at home to go back to bed </t>
  </si>
  <si>
    <t>Itzwhitney</t>
  </si>
  <si>
    <t>@singduke I was KNOCKED out like 5 mins after yall dropped me off  lol! @markmyuse when is your summer class over?</t>
  </si>
  <si>
    <t>@emily_c getting knocked up will do that to you  hates it. I'll be your surrogate daddyyyy.</t>
  </si>
  <si>
    <t>@ayingling @sbasista @lvernal I stained my shirt again today  @dferrari=FAIL</t>
  </si>
  <si>
    <t>Sleepy  must get up and get ready for the day! http://myloc.me/2stP</t>
  </si>
  <si>
    <t>stecal</t>
  </si>
  <si>
    <t xml:space="preserve">Have 2 PC's and a Mac to fix tonight, and thats before I play football.  All I really want to do is get nice and stoned </t>
  </si>
  <si>
    <t xml:space="preserve">@mrslevite in the dyeing pot. what am i doing wrong??? </t>
  </si>
  <si>
    <t xml:space="preserve">Why can't I sleep????!!??! </t>
  </si>
  <si>
    <t xml:space="preserve">The spiders are returning and making homes in my Uni room again. For someone like me with a fear of spiders, this is horrible! </t>
  </si>
  <si>
    <t>tdubtx</t>
  </si>
  <si>
    <t xml:space="preserve">hey @DallasSymphony. any promo codes for Brian McKnight?! and...quandary--where are best seats?! grand tier? orchestra fl? front gone </t>
  </si>
  <si>
    <t>grumpygeeky</t>
  </si>
  <si>
    <t xml:space="preserve">...now concerned that BNP is second on trending topics though </t>
  </si>
  <si>
    <t>i am soooo ill  got sent home from college x</t>
  </si>
  <si>
    <t>@elexismonroe Sounds like you haven't had a good start to your day Elexis  Anyway someone like me could cheer you up??</t>
  </si>
  <si>
    <t xml:space="preserve"> home and away (i've been home to watch this every day this week?)</t>
  </si>
  <si>
    <t>MrsBeal11107</t>
  </si>
  <si>
    <t>Reading Book #4 in twilight....I love these books lol. Im really sleepy  ugh.</t>
  </si>
  <si>
    <t>PaulaAndradeN</t>
  </si>
  <si>
    <t xml:space="preserve">Not attending any Cielo NY event untill july 17th! </t>
  </si>
  <si>
    <t>mrinel</t>
  </si>
  <si>
    <t xml:space="preserve">I realized that it's so hard being a masochist... haist.. I really can't understand him. </t>
  </si>
  <si>
    <t>@industrata Not gonna go.  I had intended to be, but &amp;quot;accidentally&amp;quot; made plans without realizing I wanted to go there tonight.</t>
  </si>
  <si>
    <t>sirrex</t>
  </si>
  <si>
    <t xml:space="preserve">I am trying to have more dreams than regrets, but it is hard to push away the guilt for things done wrong.  </t>
  </si>
  <si>
    <t>JonoCoetzee</t>
  </si>
  <si>
    <t>just got screwed over by EIR  after studying for like 3 days straight...</t>
  </si>
  <si>
    <t>GRR .. English &amp;amp; Science exam tomowah hate science  !!</t>
  </si>
  <si>
    <t xml:space="preserve">im praying my new haircut will distract everyones attention from my shit presentation </t>
  </si>
  <si>
    <t>brittday25</t>
  </si>
  <si>
    <t xml:space="preserve">I'm feeling kind of yucky this morning </t>
  </si>
  <si>
    <t xml:space="preserve">My mom has to work tonight and I have to 'babysit' Mila, so I cant invite friends at home </t>
  </si>
  <si>
    <t>Superwomaninme</t>
  </si>
  <si>
    <t>Cheney on gay marriage: 'Freedom for everyone' http://usat.me/?35222214 Why a state issue? Why can't it be a national issue?  not right</t>
  </si>
  <si>
    <t>WesleyVV</t>
  </si>
  <si>
    <t xml:space="preserve">learning history </t>
  </si>
  <si>
    <t xml:space="preserve">ugggh I hate ie6.  or maybe it just hates my stylesheets. </t>
  </si>
  <si>
    <t xml:space="preserve">@ShropshirePixie are allowed to unless you tell them very specifically not to).  Also the amount of detail required to report is huge </t>
  </si>
  <si>
    <t>MAHALKOcLETTUCE</t>
  </si>
  <si>
    <t>so saaaadd.. i cant find some of the answers in the internet  what am i gonna do??</t>
  </si>
  <si>
    <t xml:space="preserve">@JonnyFabulous :O return of the poorly eye! Sad times </t>
  </si>
  <si>
    <t xml:space="preserve">@iuwii I don't have internet either </t>
  </si>
  <si>
    <t>@Wale WISH I WAS THERE!  The Chicago show was AMAZING. Now I'm missing the one show that COUNTS!! I know it's gonna be one to remember!</t>
  </si>
  <si>
    <t>@annabadtzmaru lmao I'm cutting back on the c.m but I went today and they asked for you  makes me sadddd!! Omg I'm in school from 9:30-4</t>
  </si>
  <si>
    <t>Bogustech</t>
  </si>
  <si>
    <t xml:space="preserve">Installs all day. This is gonna suck </t>
  </si>
  <si>
    <t xml:space="preserve">Sigh... put it off long enough. Have to take Questran for my tummy and it's the most horrible stuff. Get really sick without it though </t>
  </si>
  <si>
    <t>lrapple125</t>
  </si>
  <si>
    <t xml:space="preserve">I don't feel good today. </t>
  </si>
  <si>
    <t>home alone  been studying non-stop i need a break. but everytime im having breaks... my mind kept telling me i did not study enough! help!</t>
  </si>
  <si>
    <t xml:space="preserve">I slept through all that thunder. </t>
  </si>
  <si>
    <t>sailorpuss</t>
  </si>
  <si>
    <t xml:space="preserve">thinks everyone should leave Susan Boyle the fuck alone, poor thing, sometimes i hate this fucking world </t>
  </si>
  <si>
    <t>@louhaffner have you heard it? Amazon out of stock so mine didn't arrive yesturday  have to wait up to 4weeks!</t>
  </si>
  <si>
    <t>shevrolet</t>
  </si>
  <si>
    <t xml:space="preserve">probably missed out on presale, hopefully ney is prepped for when they actually go on sale. sad he won't be able to come </t>
  </si>
  <si>
    <t>Peanut8bb</t>
  </si>
  <si>
    <t xml:space="preserve">Taking Jaden to the dentist at 11! This will be fun! </t>
  </si>
  <si>
    <t>londonmints</t>
  </si>
  <si>
    <t>My first electrocardiogram....  I can say I feel much older now. My grandma does that! Welcome to the club, Anna...</t>
  </si>
  <si>
    <t>jelgerbe</t>
  </si>
  <si>
    <t xml:space="preserve">Rain make head hurt. </t>
  </si>
  <si>
    <t>@tmmusicpr I fear my finances may prevent me from attending  Looks good though - her and her Shapes are great live...</t>
  </si>
  <si>
    <t>ceezswing</t>
  </si>
  <si>
    <t xml:space="preserve">I wish I had a breakfast sandwich and coffee right now </t>
  </si>
  <si>
    <t>JadeAurora</t>
  </si>
  <si>
    <t xml:space="preserve">Morning all! Time to start another day of unemployment! </t>
  </si>
  <si>
    <t xml:space="preserve">At work. Servers going nuts for some reason. Think today will be crazy. Was to close on refinance of house, but BoA screwed up. Upset </t>
  </si>
  <si>
    <t>Military_Mom</t>
  </si>
  <si>
    <t xml:space="preserve"> how can I be out of eggs? no baking for me this morning</t>
  </si>
  <si>
    <t xml:space="preserve">*website down* </t>
  </si>
  <si>
    <t>ecquirina</t>
  </si>
  <si>
    <t>Doctor said he couldn't do much about my headache  so I'll have to wait untill it's over. Now I'm sick @ home doing homework.</t>
  </si>
  <si>
    <t>DaMn Can't See NothinG On This Phone Grrrr!!!!  Must Up Date</t>
  </si>
  <si>
    <t xml:space="preserve">@skygel Yeah, coz the black boxes will automatically turn off in 30 days. </t>
  </si>
  <si>
    <t xml:space="preserve">@chayra hahaha.. U know.. As always, i left my cellphone in my room.. I know its a bad habit.. </t>
  </si>
  <si>
    <t xml:space="preserve">Where's the sun gone??? All I can see is a sky full of clouds </t>
  </si>
  <si>
    <t>x_babycakes07_x</t>
  </si>
  <si>
    <t xml:space="preserve">i need to get me some sleep so i can last the weekend!! good thing i can sleep on planes!! oh wait i have to study </t>
  </si>
  <si>
    <t>cheapesthotels</t>
  </si>
  <si>
    <t>Farewell to fellow Twitter-ers in China  the Chinese Govt just banned Twitter, Flickr &amp;amp; many others http://budurl.com/9yfa</t>
  </si>
  <si>
    <t>itsCHED</t>
  </si>
  <si>
    <t xml:space="preserve">I miss my unlimited online life </t>
  </si>
  <si>
    <t>Lell71</t>
  </si>
  <si>
    <t xml:space="preserve">@alunkrees I know!! It went in as soon as I went out!! </t>
  </si>
  <si>
    <t xml:space="preserve">Stoma is really dragging me down today.It has caused me a lot of pain today.Consultants secretary is no help at all &amp;amp; very uncaring.Sorry </t>
  </si>
  <si>
    <t>@endlessblush Oh no  are you ok?</t>
  </si>
  <si>
    <t>@Zoeisacreature It's not very good  I'm not feeling very creative recently!! did you get vegas 9 working ?</t>
  </si>
  <si>
    <t>@bdarfler As of now no  Le sigh...have fun though!</t>
  </si>
  <si>
    <t>@LatinaNichelle4 Sorry this MATH class is whooping my ass  fuck polynomials</t>
  </si>
  <si>
    <t>dbrewer21</t>
  </si>
  <si>
    <t>My head still hurts   going to work anyway</t>
  </si>
  <si>
    <t>xceri</t>
  </si>
  <si>
    <t xml:space="preserve">have to work 2night </t>
  </si>
  <si>
    <t>@michaelkreagan @lolasmom {{{hugs}}} to you both today...   RIP Sammy cat, lucky to have had you two as pets...</t>
  </si>
  <si>
    <t>jstanger</t>
  </si>
  <si>
    <t xml:space="preserve">Midterm today. Then I'll be napping forevvvs. Being sick is just unfortunate </t>
  </si>
  <si>
    <t>Man, regex and mod_rewrite..  Can anyone help me. I want to take a match and replace dots with pipes - |</t>
  </si>
  <si>
    <t>breemarch</t>
  </si>
  <si>
    <t xml:space="preserve">maintenance says it will only be a few hours, I may die before then...   melting </t>
  </si>
  <si>
    <t>alexfrommars</t>
  </si>
  <si>
    <t xml:space="preserve">Friday English-Test  Happy! I've written C in Latin </t>
  </si>
  <si>
    <t>Sonja_Foust</t>
  </si>
  <si>
    <t xml:space="preserve">SUCK! The pckg I thought was my laptop came but it was my free iPod Touch. Laptop will be here June 8. </t>
  </si>
  <si>
    <t>Poshrockchick</t>
  </si>
  <si>
    <t xml:space="preserve">@hardrockhotellv Why can't Gavin be there in July!!!! </t>
  </si>
  <si>
    <t>MicheleBlueston</t>
  </si>
  <si>
    <t>@gassho if you don't follow me, then rather difficult to respond to messages just to me  congrats on ur son's accomplishments!</t>
  </si>
  <si>
    <t xml:space="preserve">@RandomTrouble OMG, for me, that would be the best cinnamon raisin bagel EVER!!!! Sorry yours lacks them </t>
  </si>
  <si>
    <t>Leo_Grozier</t>
  </si>
  <si>
    <t xml:space="preserve">Sooo bored exams finishe on monday and now there is nothing to do :/ </t>
  </si>
  <si>
    <t>zombieatebrains</t>
  </si>
  <si>
    <t xml:space="preserve">And I really have no intention of going anywhere either. Though I do want someone to come over and hang out with me </t>
  </si>
  <si>
    <t>kt_73</t>
  </si>
  <si>
    <t xml:space="preserve">My hands hurt! Ouchie! </t>
  </si>
  <si>
    <t>Sat in the IT room munching mint imperials  haha. Why is no one in today??  Haha. Ahh well!</t>
  </si>
  <si>
    <t xml:space="preserve">I need to do some Biology and Physics revision </t>
  </si>
  <si>
    <t xml:space="preserve">@daybreak1012 I wish a week off would fix mine, but unfortunately I know that's not the case. </t>
  </si>
  <si>
    <t>bored. i have to tidy up my romm  sooo awful</t>
  </si>
  <si>
    <t>MrsMinifig</t>
  </si>
  <si>
    <t xml:space="preserve">@sebduggan re surgery // glad to hear it's been partially successful, sorry to hear about the tumour </t>
  </si>
  <si>
    <t>@AlexterAyiUy http://twitpic.com/6j0ny - I miss this tooooo  hahaha emo time</t>
  </si>
  <si>
    <t>Karmeey</t>
  </si>
  <si>
    <t>Time to work as an aide until i get my niece &amp;amp; nephew, mike got laid off today            -: Carmen :-</t>
  </si>
  <si>
    <t>joicemarinay</t>
  </si>
  <si>
    <t xml:space="preserve">just finishing packing things that I'll be bringing with me to the boarding house. I'll be moving in 3 days. </t>
  </si>
  <si>
    <t xml:space="preserve">still no bloody phone </t>
  </si>
  <si>
    <t>ParaFanLV</t>
  </si>
  <si>
    <t xml:space="preserve">Fuck..... Today it's raining </t>
  </si>
  <si>
    <t>hstryk</t>
  </si>
  <si>
    <t>Forgot it's National Running day and ran INSIDE.  I'm scared to do outdoor runs lately because of my stomach.  4.47mi, 36min + 4 cooldown</t>
  </si>
  <si>
    <t xml:space="preserve">Why am I being punished with pain? </t>
  </si>
  <si>
    <t xml:space="preserve">Too early to wake up. </t>
  </si>
  <si>
    <t>dinekorre</t>
  </si>
  <si>
    <t xml:space="preserve">I am starting to get hungry again, and we have no milk at work, that sucks alot. I want milk to my coffe. </t>
  </si>
  <si>
    <t xml:space="preserve">@mitchelmusso come to the UK!  PWEEEEASE ? </t>
  </si>
  <si>
    <t>BR00K_</t>
  </si>
  <si>
    <t xml:space="preserve">@LilCease HIT ME ON THE BB (LOL)&amp;gt;&amp;gt; RUNNING OUT TO A MEETING&amp;gt;&amp;gt;THEN I HAVE TO  FINISH UP YOUR STUFF..  GET UR BB BACK </t>
  </si>
  <si>
    <t>nirvanaqween</t>
  </si>
  <si>
    <t>Just ended a snails life. By accident of course, just like that.  I wish they would just stick to the walls.</t>
  </si>
  <si>
    <t>sarathon</t>
  </si>
  <si>
    <t>@cupcakemafia  feel better. if u're up for it, u should watch 'real genius' while u're down, oh, and 'juno'! that's a good sick movie.</t>
  </si>
  <si>
    <t>@myrafur oh no  that sucks did she even call?</t>
  </si>
  <si>
    <t>Woah. I'm having a rough evening. err. My mom and I had some disagreements  tsk. I wish we weren't mad at each other anymore :'[</t>
  </si>
  <si>
    <t xml:space="preserve">It sucks when 2GB of RAM is not enough anymore </t>
  </si>
  <si>
    <t xml:space="preserve">Just come out of my french listening exam. Wow some bits easy others reeeeeeeaally hard </t>
  </si>
  <si>
    <t>StephCrawford</t>
  </si>
  <si>
    <t xml:space="preserve">I must have ate something bad yesterday... me no feel good! </t>
  </si>
  <si>
    <t xml:space="preserve">It's like we both want the same thing when it comes to love, but we're too scared to do something about it.. </t>
  </si>
  <si>
    <t>lagamble83</t>
  </si>
  <si>
    <t xml:space="preserve">this whole &amp;quot;broken ankle&amp;quot; thing sucks mega ass... i don't wanna play anymore! </t>
  </si>
  <si>
    <t xml:space="preserve">We're getting traffic to our sites from bing.com but... google analytics isn't tracking keywords yet </t>
  </si>
  <si>
    <t>@lovemonk I wont be able to party with you Sat   Selena will be on a Church Retreat and Sat is Family Day, so I have to go there.</t>
  </si>
  <si>
    <t xml:space="preserve">just finished packing things that I'll be bringing with me to the boarding house. I'll be moving in 3 days. </t>
  </si>
  <si>
    <t>What we have to look forward to in CA: ...&amp;quot;cutting about $8.1 billion from public schools&amp;quot; There's nothing left to cut  -Maybe cut kids?</t>
  </si>
  <si>
    <t>gracest</t>
  </si>
  <si>
    <t xml:space="preserve">@shamilas I'm a terrible tweeter.. didn't see you response until now </t>
  </si>
  <si>
    <t>chewy106</t>
  </si>
  <si>
    <t xml:space="preserve">Feel like in the poker game of life I've flopped a set and life has caught runner-runner flush. Sigh. Just don't understand </t>
  </si>
  <si>
    <t>shaniquanichole</t>
  </si>
  <si>
    <t xml:space="preserve">Sitting at work on this gloomy day.  I love rainy weather...just not when I'm not at home </t>
  </si>
  <si>
    <t>carlosvl</t>
  </si>
  <si>
    <t xml:space="preserve">trying to do to many things at the same time </t>
  </si>
  <si>
    <t xml:space="preserve">i just left my kids in a day care </t>
  </si>
  <si>
    <t>beezhing</t>
  </si>
  <si>
    <t xml:space="preserve">The one night I let myself slack off and nothing goes right. </t>
  </si>
  <si>
    <t>tigerlilymusic</t>
  </si>
  <si>
    <t>is down with the flu  ... Anyone passing by Blockbuster later?</t>
  </si>
  <si>
    <t xml:space="preserve">I wanted a banana but the banana shop had none </t>
  </si>
  <si>
    <t>luvyajanet</t>
  </si>
  <si>
    <t xml:space="preserve">Ah a good work out...haven't had one in 1 wk...hurt my back at work </t>
  </si>
  <si>
    <t>Tinschi</t>
  </si>
  <si>
    <t xml:space="preserve">@dannywood europe would love to participate on the full service but IÂ´ve heard U donÂ´t come back to EU yet this year - that makes us sad </t>
  </si>
  <si>
    <t>marilynn_e</t>
  </si>
  <si>
    <t xml:space="preserve">Tomorrow will be a long day, becox both lessons very éš¾è¿‡ </t>
  </si>
  <si>
    <t>etothebrooke</t>
  </si>
  <si>
    <t xml:space="preserve">@danieldececco Boo! I can't believe that's happening and i'm missing it on account of SCHOOL </t>
  </si>
  <si>
    <t>@Torae I passed out...  - I wish I was there , ill make it up 2 u bout 2 blast &amp;quot;double barrel&amp;quot; all day...</t>
  </si>
  <si>
    <t xml:space="preserve">@Bev_W I missed it - insomnia to beat with a good sleep last night. I hope they played better than the result suggests. </t>
  </si>
  <si>
    <t xml:space="preserve">only just realised that its not twitterberry that I have on my phone... </t>
  </si>
  <si>
    <t>CFreshDesigns</t>
  </si>
  <si>
    <t xml:space="preserve">what up twitter fam I'm dealing with people who have no brand management skills today unfortunately they related 2 my boss </t>
  </si>
  <si>
    <t>heynique</t>
  </si>
  <si>
    <t xml:space="preserve">@Dannymcfly ok it's time to say goodbye and I'm not fine about this, I really hope see you face to face on the next time </t>
  </si>
  <si>
    <t>Kajivar</t>
  </si>
  <si>
    <t xml:space="preserve">@ashurbadaktu Right there with you. </t>
  </si>
  <si>
    <t>Tiniqueeex</t>
  </si>
  <si>
    <t>doesn't understand twitter  xx</t>
  </si>
  <si>
    <t>aguerriero92</t>
  </si>
  <si>
    <t xml:space="preserve">LAST DAY OF HIGH SCHOOL..EVER </t>
  </si>
  <si>
    <t>newsjunkie60</t>
  </si>
  <si>
    <t xml:space="preserve">@KGWSunrise Russ: Bad people will do bad things, no matter how secure we think we r. Its in their DNA </t>
  </si>
  <si>
    <t>LatarshaUnique</t>
  </si>
  <si>
    <t xml:space="preserve">Ugh! Such a beautiful morning. But I won't last cuz of rain </t>
  </si>
  <si>
    <t>spicyhenry</t>
  </si>
  <si>
    <t>TWEET. crappy genetics work i cant do. crappy ecology work i cant do. cba to do anythinggg  babysitting tonight! :]</t>
  </si>
  <si>
    <t>pammmiepamela</t>
  </si>
  <si>
    <t>@taylorswift13 Taylor please follow only have 13 followers  plzzz.. BTW love the songs!</t>
  </si>
  <si>
    <t xml:space="preserve">@emily711 I saw you! but we were about to leave so I couldn't come over, sorry </t>
  </si>
  <si>
    <t xml:space="preserve">(@lisa365) NTS: do not floss the morning before a dentist appt. I has a hurt </t>
  </si>
  <si>
    <t>JuliaGaida</t>
  </si>
  <si>
    <t xml:space="preserve">@mileycyrus i am huge fan of you and i think we have the same character...greetings from Germany,I'm 16 years old...want to be like you </t>
  </si>
  <si>
    <t>thedaddy0</t>
  </si>
  <si>
    <t>Gotta work tonight aswell now!  it's gonna be along day</t>
  </si>
  <si>
    <t xml:space="preserve">@NiarckVanity it was scary </t>
  </si>
  <si>
    <t xml:space="preserve">BoA has drug out the refinance since January. It has taken so long some reports expired. They have to redo them which causes more delays </t>
  </si>
  <si>
    <t>Mom_10</t>
  </si>
  <si>
    <t xml:space="preserve">@Mom_11 We had a dog when I brought home Eli..did the SAME thing...he now lives with my parents </t>
  </si>
  <si>
    <t xml:space="preserve">&amp;quot;If there are no survivors, it would be the world's worst aviation disaster since 2001.&amp;quot; Gosh. </t>
  </si>
  <si>
    <t xml:space="preserve">i kinda need you right now mom </t>
  </si>
  <si>
    <t>NickiePearl</t>
  </si>
  <si>
    <t xml:space="preserve">I need to cut the grass before the rain comes but...can't get rid of this last bit of headache.  </t>
  </si>
  <si>
    <t>MilAve_Leanne</t>
  </si>
  <si>
    <t xml:space="preserve">@whiskey_kitten www.Pandora.com - plays music based on an artist or song that you pick. ONLY thing is I think it only works in the States </t>
  </si>
  <si>
    <t>@NicoleHainey23 itz frezzing up here   u still burnt btw? n did u get that link i sent u on here o that pics o zac</t>
  </si>
  <si>
    <t>the day was toppp!  i already miss my little brother  it's just for one day but it's not the same..</t>
  </si>
  <si>
    <t>magicadey</t>
  </si>
  <si>
    <t xml:space="preserve">Is dreading Friday.. Missus dragging me to see Take That. </t>
  </si>
  <si>
    <t>jeremiahalva</t>
  </si>
  <si>
    <t>awww  i neeed a plus one!  but fuck it cool beans~</t>
  </si>
  <si>
    <t>mandylwatts</t>
  </si>
  <si>
    <t xml:space="preserve">Miss my mom </t>
  </si>
  <si>
    <t>kalyanky</t>
  </si>
  <si>
    <t xml:space="preserve">@ReadingsBooks that is tragic news </t>
  </si>
  <si>
    <t>Jeheeez Jst Ate a Whole Packet Of Oreo;s.  Needa Drinkk Now Lol.</t>
  </si>
  <si>
    <t>@matthewsapien nooo! really?!  but but..why? lol</t>
  </si>
  <si>
    <t xml:space="preserve">@cycling_yokel it rains more in indiana than *anywhere* else i've ever been </t>
  </si>
  <si>
    <t xml:space="preserve">Ate something bad </t>
  </si>
  <si>
    <t xml:space="preserve">tired.  tired.  with a slight headache!  </t>
  </si>
  <si>
    <t>liannequitain</t>
  </si>
  <si>
    <t xml:space="preserve">must go to the gym.. haven't hit the gym for AWHILE! </t>
  </si>
  <si>
    <t>Peachsteelred</t>
  </si>
  <si>
    <t xml:space="preserve">We were on my mind the whole of today even though I was with Sam @the movies after buzzing with my model. O Kx, things aren't cool now </t>
  </si>
  <si>
    <t>@unikissa oh my.. that's really horrible, it's shocking  I hope your friend's dog can recover...</t>
  </si>
  <si>
    <t xml:space="preserve">@Lindavesinger doubt i will be doing any trips straight when i get back so  prob wont get to any </t>
  </si>
  <si>
    <t>CarlyRizzo</t>
  </si>
  <si>
    <t xml:space="preserve">Last week at the Marriott </t>
  </si>
  <si>
    <t>scoffey3</t>
  </si>
  <si>
    <t xml:space="preserve">So, Twitter isn't very confusing.  Also, no one I know has twitter </t>
  </si>
  <si>
    <t>spikedrak</t>
  </si>
  <si>
    <t xml:space="preserve">i wish they would invest a dang cloning device already, so i can send in my clone to work and stay in bed </t>
  </si>
  <si>
    <t xml:space="preserve">@leni6 Lucky you going to Cyprus! I want to go to overseas this year but have no money to </t>
  </si>
  <si>
    <t>GrnEyed_Elysium</t>
  </si>
  <si>
    <t xml:space="preserve">I'm off to work - It's difficult to leave your child at home with a 103 temp, sore throat, cough and an ear infection in sweltering temps </t>
  </si>
  <si>
    <t>mkclark22</t>
  </si>
  <si>
    <t xml:space="preserve">Rain rain go away...... </t>
  </si>
  <si>
    <t xml:space="preserve">is Utterli in it's last days? The site has slowed to a crawl </t>
  </si>
  <si>
    <t>bkeeneysw</t>
  </si>
  <si>
    <t xml:space="preserve">@CaliLewis That press release is sad.  </t>
  </si>
  <si>
    <t>Freakin sleepy  can I make it until midnite?hhhhh..</t>
  </si>
  <si>
    <t>elelalynn</t>
  </si>
  <si>
    <t>Bored, bored, bored.  Still doing the old same thing!</t>
  </si>
  <si>
    <t>boattorow</t>
  </si>
  <si>
    <t xml:space="preserve">And I feel really bad for Jason cause his female boxer died yesterday. I can't imagine that happening to my babies </t>
  </si>
  <si>
    <t>benmarshall_</t>
  </si>
  <si>
    <t>@shortfastloud hey i missed the new alexisonfire song  were else do you reckon i could here it? is it as good as young cardinals? cheers.</t>
  </si>
  <si>
    <t xml:space="preserve">i want mitchel musso's new album </t>
  </si>
  <si>
    <t xml:space="preserve">well th lil man has tonsilitis, so a wk of calpol &amp;amp; anti-biotics! he was not happy when i had 2 wake him to go to th docs! poor lil man! </t>
  </si>
  <si>
    <t>kavics_</t>
  </si>
  <si>
    <t xml:space="preserve">nincs gÃ¡z... anyÃ³snÃ¡l fÃ¼rdÃ¼nk... </t>
  </si>
  <si>
    <t>babybellaboo</t>
  </si>
  <si>
    <t xml:space="preserve">In London today. Back after 4. Tweet me till then!! I wish I had a truck that floats!! Traffic </t>
  </si>
  <si>
    <t xml:space="preserve">@quinn_keshalyi havent rly been going out. But i might visit the doc tom.. D0nt thnk its swine flu. Tnx girl. I miss my mom.. </t>
  </si>
  <si>
    <t>Some new pics uploaded ^^  Love it// fall in love with a boy but I think he donÂ´t know that or he ignore that...  I havenÂ´t got a chance</t>
  </si>
  <si>
    <t>Kaitlyn_33</t>
  </si>
  <si>
    <t xml:space="preserve">Iz headed to band practice. </t>
  </si>
  <si>
    <t>Parkangel08</t>
  </si>
  <si>
    <t xml:space="preserve">#Happy woofwednesday, my precious  5 yr old Golden named Bella has been suffering from seizures. Meds definitely affect her personality. </t>
  </si>
  <si>
    <t>bler</t>
  </si>
  <si>
    <t xml:space="preserve">I don't want to hate on @JewelStraite as I am a HUGE fan and she can do no wrong.  But her website is NOT what I expected...at all. </t>
  </si>
  <si>
    <t xml:space="preserve">Wondering why females are so damn complicated grrr </t>
  </si>
  <si>
    <t xml:space="preserve">@vixensfantasy @rkaudio Im gonna miss you guys today.. damn stupid criminals have forced me to go do my civic duty </t>
  </si>
  <si>
    <t>Photo: serialkiller: I miss you, Kurt.  http://tumblr.com/xws1xuxr4</t>
  </si>
  <si>
    <t>MsDopedemeaner</t>
  </si>
  <si>
    <t xml:space="preserve">@19Shonda86 awww dag Shonda </t>
  </si>
  <si>
    <t>StanleyD68</t>
  </si>
  <si>
    <t xml:space="preserve">Back at it for another day. </t>
  </si>
  <si>
    <t>[-O] In London today. Back after 4. Tweet me till then!! I wish I had a truck that floats!! Traffic  http://tinyurl.com/oyoloe</t>
  </si>
  <si>
    <t>ben_junior</t>
  </si>
  <si>
    <t xml:space="preserve">My goodness, it's getting harder to update with only 140 characters available...  Boo.  </t>
  </si>
  <si>
    <t>moooooooooorning  already miss ya all â™¥</t>
  </si>
  <si>
    <t>PDobrowolski</t>
  </si>
  <si>
    <t xml:space="preserve">My Macbook screen in a constant state of flicker </t>
  </si>
  <si>
    <t>@andrea_r There are no words.  Hope you were able to encourage them.</t>
  </si>
  <si>
    <t>@torae I cldnt make it  I hit u tho.. u aint gittit?</t>
  </si>
  <si>
    <t xml:space="preserve">Just saw the pictures from the hen night </t>
  </si>
  <si>
    <t>@AlexAllTimeLow so bummed I couldn't come  you're in brisbane so drive up about 17 hours and you'll reach where I live.</t>
  </si>
  <si>
    <t xml:space="preserve">is awaaaaake. Last update was only 6 hours ago </t>
  </si>
  <si>
    <t xml:space="preserve">hugging my pillow on a cold rainy night... boo is on his batcave </t>
  </si>
  <si>
    <t>samiboosie</t>
  </si>
  <si>
    <t xml:space="preserve">when the heck is New Moon coming out I'm dyinggggggg </t>
  </si>
  <si>
    <t>LaurieC28</t>
  </si>
  <si>
    <t xml:space="preserve">Pulled a muscle at the gym.   </t>
  </si>
  <si>
    <t>in beauty therapy! too hot  xx</t>
  </si>
  <si>
    <t>Tsloan264</t>
  </si>
  <si>
    <t xml:space="preserve">working and trying so so soooo hard not to be sad while i sit here and drink coffee to make up for my two hours of sleep </t>
  </si>
  <si>
    <t>djmallu</t>
  </si>
  <si>
    <t xml:space="preserve">@rizwaniqbal i've been telling @HarshG and @maneeshm to get a puppy in office...but so far my please have fallen on deaf ears </t>
  </si>
  <si>
    <t xml:space="preserve">@danieldececco i know. If their denver and salt lake dates would've flip flopped it'd be perfect </t>
  </si>
  <si>
    <t xml:space="preserve">Now watching LOST.  Series final, then one more series to go next year and it's over </t>
  </si>
  <si>
    <t xml:space="preserve">going to the dentist now to get 4 cavities filled. can i express how not excited i am about this?   </t>
  </si>
  <si>
    <t>thick_blonde</t>
  </si>
  <si>
    <t xml:space="preserve">UGH! I am sick and I have so much to do, including moving! Wished it had held off for the weekend! </t>
  </si>
  <si>
    <t xml:space="preserve">@RockinChick09 why u hates </t>
  </si>
  <si>
    <t>Zeta is getting old and I dont want her to go to doggy heaven anytime soon  http://apps.facebook.com/dogbook/profile/view/5960229</t>
  </si>
  <si>
    <t xml:space="preserve">@liamholmes sun wasn't out all day here either...very depressing stuff...it's so cold and rainy and all my washing is out on the line </t>
  </si>
  <si>
    <t>@blakeblackout oh. im sorry  how bout me and anna move tomorrow.</t>
  </si>
  <si>
    <t>NicolaFarrell</t>
  </si>
  <si>
    <t xml:space="preserve">Can't believe some people still have sunshine...it's grey and chilly in Wales </t>
  </si>
  <si>
    <t xml:space="preserve">I've got cough </t>
  </si>
  <si>
    <t>drinky</t>
  </si>
  <si>
    <t xml:space="preserve">whoever cataloged these genealogy books did them ALL FUCKED UP AND SHIT so I'm having to look up pretty much every county in TX and OK </t>
  </si>
  <si>
    <t xml:space="preserve">ouchhhh feel like they're falling to the floor........ </t>
  </si>
  <si>
    <t>Candice_Sanford</t>
  </si>
  <si>
    <t>No matter what time Hannah goes to bed she has to wake up before 6 am  Sooo tired!</t>
  </si>
  <si>
    <t>stupid right side of neck/back/head muscles are in rebellion.  Clearly I should take up being left-handed.    ow.</t>
  </si>
  <si>
    <t>rbawaskar</t>
  </si>
  <si>
    <t xml:space="preserve">boss is always right ...when he is wrong </t>
  </si>
  <si>
    <t>MollyMASSACRE</t>
  </si>
  <si>
    <t>not very well  ox</t>
  </si>
  <si>
    <t>heartprints_</t>
  </si>
  <si>
    <t xml:space="preserve">Happy Wednesday. no fun being sick. ugh. </t>
  </si>
  <si>
    <t>Chr1stopher</t>
  </si>
  <si>
    <t xml:space="preserve">Ok totally out of the loop here #idontunderstand when #whenItypewitha# what it #means   o.O  </t>
  </si>
  <si>
    <t xml:space="preserve">Up late today, gotta work tonight </t>
  </si>
  <si>
    <t>ott92680</t>
  </si>
  <si>
    <t xml:space="preserve">I do not feel like being at work today. </t>
  </si>
  <si>
    <t xml:space="preserve">@siobhant I want it!!! I love Dubai. </t>
  </si>
  <si>
    <t xml:space="preserve">It's ment to rain the rest of the week! I wish it would stay hot and sunny for a bit longer </t>
  </si>
  <si>
    <t>LifesGoood</t>
  </si>
  <si>
    <t xml:space="preserve">I feel like I'm going to die </t>
  </si>
  <si>
    <t>@mel161278 - hey hun, I'm good hows you? I'm still trying to track down my ticket for amsterdam - bloody ticketmaster!  xx</t>
  </si>
  <si>
    <t>Tiffanyasapun</t>
  </si>
  <si>
    <t>@HungryGirl just a cup of coffee   i know, bad girl</t>
  </si>
  <si>
    <t xml:space="preserve">itchy eyes, scratchy throat, runny nose. allergy season is so late this year </t>
  </si>
  <si>
    <t>thejasongray</t>
  </si>
  <si>
    <t xml:space="preserve">@bethharperwalsh haha, trying to sort out moving and jobs ect ANNOYING &amp;amp; my computer is being slow, heart breaking </t>
  </si>
  <si>
    <t>antonypranata</t>
  </si>
  <si>
    <t xml:space="preserve">is losing his pass code.... cannot login to his account.... </t>
  </si>
  <si>
    <t xml:space="preserve">Oh no! I was so stupid today I forgot Naomi is on msn today, and now have have to wait another week- fuckkkkkk. wishes I was in Nepal </t>
  </si>
  <si>
    <t xml:space="preserve">argh i dont feel well </t>
  </si>
  <si>
    <t xml:space="preserve">house chores!!! </t>
  </si>
  <si>
    <t>Diva_Live</t>
  </si>
  <si>
    <t xml:space="preserve">@buck3t25 dude....she SOOO doesnt reply to n e thing hey... no one does </t>
  </si>
  <si>
    <t xml:space="preserve"> i'm not tweetin much today, it's probably coz i have nothing to say (haha it rhymes) but in the end i'll find a way (yea tht's nice ha)</t>
  </si>
  <si>
    <t>Ballyz</t>
  </si>
  <si>
    <t xml:space="preserve">God damn it I need SOME SLEEP!... </t>
  </si>
  <si>
    <t xml:space="preserve">@GreensboroGrub Nice photos! I am really bummed I wasn't able to make it. </t>
  </si>
  <si>
    <t>midwestartist1</t>
  </si>
  <si>
    <t xml:space="preserve">So today is the day we sign the contracts for our first big project. So that means tonight is my last night with free time </t>
  </si>
  <si>
    <t xml:space="preserve">ooohh very low on the GCC09 step count </t>
  </si>
  <si>
    <t xml:space="preserve">Finally I am up b4 10am LOL, Morning Family!! Moment of silence for my neighbor who lost his Dog today. Never let you dog out your gate </t>
  </si>
  <si>
    <t>MsCinnam0n</t>
  </si>
  <si>
    <t>@RadioRah #radiovixen more sad than funny  I'm sure her daddy is somewhere shakin his head (tsk tsk tsk)</t>
  </si>
  <si>
    <t>bjo814</t>
  </si>
  <si>
    <t xml:space="preserve">workin' all day </t>
  </si>
  <si>
    <t>paytrick</t>
  </si>
  <si>
    <t xml:space="preserve">Of course I'm awake now </t>
  </si>
  <si>
    <t xml:space="preserve">@Sola_Kuti i hate u guys!...discussing without me...not fair! </t>
  </si>
  <si>
    <t xml:space="preserve">@inky_skillz Yes, I need to....I'm going to eat this whole box! </t>
  </si>
  <si>
    <t>wishingmachine</t>
  </si>
  <si>
    <t xml:space="preserve">shower, breakfast, bank, making hair appt, babysitting, and NOT going to lunch with amelia </t>
  </si>
  <si>
    <t>steelvalor</t>
  </si>
  <si>
    <t xml:space="preserve">I miss Snigglets ... the original Urban Dictionary </t>
  </si>
  <si>
    <t>@onezumi  I dont know what to say there. Everyone has problems, and theres those out there that try to make others feel better about ....</t>
  </si>
  <si>
    <t xml:space="preserve">@theadb Damn you. Just read your profile to see if I wanted to return follow and now I want chicken fingers. </t>
  </si>
  <si>
    <t>dragdoll</t>
  </si>
  <si>
    <t xml:space="preserve">@entoenkullu Yeah. One can only imagine how awful it is to the families and friends. </t>
  </si>
  <si>
    <t xml:space="preserve">@jamestubb omg yessssssssssss, i can't even guess whats going to happen! omg </t>
  </si>
  <si>
    <t>buddhasuburbia</t>
  </si>
  <si>
    <t>off to work now..  see you soon</t>
  </si>
  <si>
    <t>shizzyshooshee</t>
  </si>
  <si>
    <t xml:space="preserve">@rastamiller hes been here for 7 days, 3 of which he has had the poo poos! I'm coming home tonight, but I have to tidy out the shop boo </t>
  </si>
  <si>
    <t>moneytime84</t>
  </si>
  <si>
    <t xml:space="preserve">good morning tweeples. I think im getting sick </t>
  </si>
  <si>
    <t xml:space="preserve">does anyone wana write my letter of application for me?? big me up some what?? its too sunny to work </t>
  </si>
  <si>
    <t>@lalayu  i'm sure @madsoli3 doesn't want you to leave yet neither</t>
  </si>
  <si>
    <t>Ninmatt</t>
  </si>
  <si>
    <t>Off to school  and good morning twitter world</t>
  </si>
  <si>
    <t>sofiyah</t>
  </si>
  <si>
    <t xml:space="preserve">Saying GoodBye to everything.. </t>
  </si>
  <si>
    <t>Dr_Wes</t>
  </si>
  <si>
    <t>@Angel42579 I guess no followfriday for me   Plus I have gone from 145 pounds to 200! Is their a connection?</t>
  </si>
  <si>
    <t>Eddymiran</t>
  </si>
  <si>
    <t xml:space="preserve">@Munkikis I miss talking to you.. </t>
  </si>
  <si>
    <t>omar133</t>
  </si>
  <si>
    <t xml:space="preserve">@AlexaRPD hey u never post pics of ur self? U always talking about ur job &amp;amp; stuff but u never let no body see u </t>
  </si>
  <si>
    <t>robbinsrun</t>
  </si>
  <si>
    <t xml:space="preserve">I'm up! Late but up. Something knocked the robin's nest out of the tree over night. </t>
  </si>
  <si>
    <t>PhoenixLocke</t>
  </si>
  <si>
    <t xml:space="preserve">Of course my only day off this week and it's cloudy </t>
  </si>
  <si>
    <t xml:space="preserve">At work.  Blah </t>
  </si>
  <si>
    <t>@_kotenok  You need some goggles. Cyber, not steam.</t>
  </si>
  <si>
    <t xml:space="preserve">@xthemusic ....bonds are made using violence? Surely he'd just be scared of me? Maybe that's the best I can hope for </t>
  </si>
  <si>
    <t>LeviDeRosier</t>
  </si>
  <si>
    <t xml:space="preserve">Leaving Vegas, bye everybody </t>
  </si>
  <si>
    <t>@NicoleHainey23 ha ha aye but it wiz sunny n hot untill yesterday  aw rite jeez u shud of put on sun cream n after sun n kwl kwl u seen</t>
  </si>
  <si>
    <t xml:space="preserve">left work...I was pretty useless there today </t>
  </si>
  <si>
    <t>OshKoshbJosh84</t>
  </si>
  <si>
    <t xml:space="preserve">@sbys me too it's so fun. </t>
  </si>
  <si>
    <t>anth0ny_c</t>
  </si>
  <si>
    <t xml:space="preserve">$85.00 is the new 15.00.... </t>
  </si>
  <si>
    <t>laurennicolex3</t>
  </si>
  <si>
    <t xml:space="preserve">At the dmv AGAINNN... </t>
  </si>
  <si>
    <t xml:space="preserve">I wanna cryyyyyyyyyyyyyyyyyyyyyyyyyyyyyyyyyyyyyy </t>
  </si>
  <si>
    <t xml:space="preserve">@xxkamm I REALLY WANT YOU TO COME! </t>
  </si>
  <si>
    <t xml:space="preserve">@bbellush you think that now....give it 2 weeks! i agree working in manhattan is amazing but the commute SUCKS!!!! </t>
  </si>
  <si>
    <t>@sconexgirly1991 Not Cool!!!  U makin me feel like do do now! Muahzz Bree!</t>
  </si>
  <si>
    <t>kirstylee92</t>
  </si>
  <si>
    <t xml:space="preserve">revising english poems </t>
  </si>
  <si>
    <t xml:space="preserve">It's austin's last day of kindergarten! My baby is growing up </t>
  </si>
  <si>
    <t>Bed time. my eyes can bearly stay open anymore  Goodnight Fellow Tweeters</t>
  </si>
  <si>
    <t>aelscha</t>
  </si>
  <si>
    <t xml:space="preserve">Got a fever, fuuuck </t>
  </si>
  <si>
    <t>lyssabrookee</t>
  </si>
  <si>
    <t xml:space="preserve">Ugh... My computer is sooooooooooooooooooo slow today... </t>
  </si>
  <si>
    <t xml:space="preserve">trying to do a past paper. can't do the first question </t>
  </si>
  <si>
    <t>PLovelace2</t>
  </si>
  <si>
    <t xml:space="preserve">Should you feel ok being broke if all of your bills are paid? Mom says I should but I don't. </t>
  </si>
  <si>
    <t>ptwickler</t>
  </si>
  <si>
    <t xml:space="preserve">The oracle suggested that my daughter would grow more powerful than me...I *may* have to eat her when she's born. </t>
  </si>
  <si>
    <t>Valentina214</t>
  </si>
  <si>
    <t xml:space="preserve">Ok so definitely not having a good day! </t>
  </si>
  <si>
    <t>Rosipoo</t>
  </si>
  <si>
    <t xml:space="preserve">I slept like a log. Think I'm falling sickkkk </t>
  </si>
  <si>
    <t xml:space="preserve">@Mykale007 same here.. but cloudy </t>
  </si>
  <si>
    <t xml:space="preserve">Ugh mr.graham is being mean today!! </t>
  </si>
  <si>
    <t>beckyharris06</t>
  </si>
  <si>
    <t xml:space="preserve">is geting ready for work </t>
  </si>
  <si>
    <t>AnaKrajina</t>
  </si>
  <si>
    <t xml:space="preserve">At school, and doing nothing. </t>
  </si>
  <si>
    <t xml:space="preserve">Of course as soon as I say that mom tells me to turn my music off... </t>
  </si>
  <si>
    <t xml:space="preserve">@rodosu Yeah. Dawn just sad she true to. </t>
  </si>
  <si>
    <t>@dorianmuthig  it isn*'t funny   it is horrible</t>
  </si>
  <si>
    <t>wissamchatha</t>
  </si>
  <si>
    <t xml:space="preserve">@swear_bot sooowwwrrryyyy </t>
  </si>
  <si>
    <t>@24RED1 Says it again.  Unfollow/follow me.</t>
  </si>
  <si>
    <t>bouchraINparis</t>
  </si>
  <si>
    <t xml:space="preserve">@mitchelmusso Me I can't BECAUSE I LIVE IN FRANCE ON PARIS harggggggggg!!  I'm not happy </t>
  </si>
  <si>
    <t xml:space="preserve">Kind of outraged for educators in NC this morning.  And scared for what the future holds for our children </t>
  </si>
  <si>
    <t>This dance-thingy ruined my night  I want tomorrow - the dance part - to end quickly. Amen.</t>
  </si>
  <si>
    <t>lou__b</t>
  </si>
  <si>
    <t xml:space="preserve">where has the sunshine gone?? i dont want it 2 b cold .... its meant 2 b summer!!!!  </t>
  </si>
  <si>
    <t xml:space="preserve">Good morning Twitterville! I am in class once again </t>
  </si>
  <si>
    <t xml:space="preserve">@1flyharmony aw I missed this...just got home </t>
  </si>
  <si>
    <t xml:space="preserve"> at david eddings dieing, a brilliant author and will miss his skilled penmanship</t>
  </si>
  <si>
    <t>AleciaPratt</t>
  </si>
  <si>
    <t xml:space="preserve">Took the cat to get spayed today. Bradlee cried because she won't be able to have kittens. A very sweet/sad cry, his little lip quivered </t>
  </si>
  <si>
    <t>kstrychnine8</t>
  </si>
  <si>
    <t xml:space="preserve">Walking my ass to work, then hefting 2&amp;quot;x8&amp;quot;s all day, making sure no one gets dismembered, then walking my tired, sweaty self home again </t>
  </si>
  <si>
    <t xml:space="preserve">@jo_whit Hmm I have more that one pile now tho! </t>
  </si>
  <si>
    <t>DStev</t>
  </si>
  <si>
    <t xml:space="preserve">I'm so disappointed in the high volume of testing to which my 5th grade daughter was subjected this year.  evaluation &amp;gt; education  =  </t>
  </si>
  <si>
    <t xml:space="preserve">@alphex yea i'd say 90% of the people following me have SEO in their profile </t>
  </si>
  <si>
    <t>Ah  coffee machine is broke!!!! I NEED CAFFEINE!!!!</t>
  </si>
  <si>
    <t>Why must people in this fandom be so mean to eachother?  Or people who think different as them? Why can't we all just respect? *sniffs*</t>
  </si>
  <si>
    <t>@PembsDave I need a refill  #NationalTeaParty</t>
  </si>
  <si>
    <t>bernicameron</t>
  </si>
  <si>
    <t xml:space="preserve">@aliciacurtis great work - go girl! Well done. I would join but sometimes there are disadvantages of being nearly 50 </t>
  </si>
  <si>
    <t>Orkagolf</t>
  </si>
  <si>
    <t xml:space="preserve">are stuffing envelopes </t>
  </si>
  <si>
    <t>@erin82883 i don't know. i thought he was all happy since he was saying happy things on twitter, but i dunno.  emo!Pete is being emo.</t>
  </si>
  <si>
    <t xml:space="preserve">i have pins and needles in my foot... </t>
  </si>
  <si>
    <t>amagunda1159</t>
  </si>
  <si>
    <t xml:space="preserve">is ready to go back to bed.  and my eye is swelling </t>
  </si>
  <si>
    <t xml:space="preserve">nice to see my latest website works on at least 4 browsers, fonts look grim on pc though, ...can't have everything.. </t>
  </si>
  <si>
    <t>skuchenberg</t>
  </si>
  <si>
    <t xml:space="preserve">sick baby..I feel so bad for her </t>
  </si>
  <si>
    <t>leviself</t>
  </si>
  <si>
    <t>@ZettaGeek You know that spare system I used to have in the barn? I must have fried the MB with a bad power supply...  :S</t>
  </si>
  <si>
    <t>@laurajane29 I fall over in killer heels   Or is that the drink!! LOL</t>
  </si>
  <si>
    <t>sharzy</t>
  </si>
  <si>
    <t xml:space="preserve">@djlioness u see that! You didnt even notice meeeee! </t>
  </si>
  <si>
    <t xml:space="preserve">@IzzyJ_Is_Here Sorry that you have to deal with that....plus the no ac thing has got to be horrid....  </t>
  </si>
  <si>
    <t>joaoqalves</t>
  </si>
  <si>
    <t xml:space="preserve">@elijahmanor Why Entity Framework (ADO.net) don't work with Vista SP1 ? </t>
  </si>
  <si>
    <t xml:space="preserve">Just woke up, my body hurts </t>
  </si>
  <si>
    <t>cycomachead</t>
  </si>
  <si>
    <t xml:space="preserve">AARGH! Why was Safari set on &amp;quot;Private Browsing&amp;quot; I have almost no history for yesterday.... </t>
  </si>
  <si>
    <t>CaptainCrunch</t>
  </si>
  <si>
    <t>Wish I didn't have to move   Oh well, can't stay there anymore</t>
  </si>
  <si>
    <t>@erin82883 i dunno. i thought he was all happy since he was saying happy things on twitter, but i don't know.  emo!Pete is being emo.</t>
  </si>
  <si>
    <t>snj1015</t>
  </si>
  <si>
    <t xml:space="preserve">At work early going to see my neice graduate from Pre-K today OMG she is growing up too fast! </t>
  </si>
  <si>
    <t>@ladylok ~ No, I haven't seen the movie yet  Maybe I'll see it this or next weekend ^-^</t>
  </si>
  <si>
    <t xml:space="preserve">Where did the sun go? </t>
  </si>
  <si>
    <t xml:space="preserve">learning frence, very boring. </t>
  </si>
  <si>
    <t>@photoindustrial anytime, i totally agree, the thought of the whole thing is really upsetting.   I sent the petition/letters a while ago</t>
  </si>
  <si>
    <t>tat2dfiend</t>
  </si>
  <si>
    <t xml:space="preserve">SOOOO disappointed.  Looks like my enrollment counselor dropped the ball and my start date is most likely pushed back a week </t>
  </si>
  <si>
    <t>No hay parking  #fb</t>
  </si>
  <si>
    <t>aziel08</t>
  </si>
  <si>
    <t xml:space="preserve">ugh stupid fever. I really feel like vomiting. </t>
  </si>
  <si>
    <t>@cfreshdesigns  Try to have a good day anyway</t>
  </si>
  <si>
    <t>@KittyKat_1988 Nope I checked all my pockets  I'll keep looking, Hope i've not lost it</t>
  </si>
  <si>
    <t>@Emmieman ah....shit. like raining ALL THE TIME?? noooo  im going tomoro morning!!!</t>
  </si>
  <si>
    <t>kristikathleen</t>
  </si>
  <si>
    <t xml:space="preserve">is drinking water like crazy...  sad day- No soda for me anymore </t>
  </si>
  <si>
    <t xml:space="preserve">I didn't know cleaning was this painful </t>
  </si>
  <si>
    <t xml:space="preserve">ASS-IGNMENT! </t>
  </si>
  <si>
    <t>3ll</t>
  </si>
  <si>
    <t xml:space="preserve">@EAmobile The Sims 3 is No.1 in US app. store ...It's not in India </t>
  </si>
  <si>
    <t>VanessaKay83</t>
  </si>
  <si>
    <t xml:space="preserve">lying in bed with the sniffles, sorethroat, and a fever... </t>
  </si>
  <si>
    <t>Dejanpoovich</t>
  </si>
  <si>
    <t xml:space="preserve">my knee is screwed. big swollen and sore </t>
  </si>
  <si>
    <t xml:space="preserve">Manchester - you may enjoy @cornerhousemcr and @whitworthart - there is also @northernquarter but it appears to have died. </t>
  </si>
  <si>
    <t xml:space="preserve">@jenarooo no :L just some drilly thingy.. i dont know what it was. i have to go back like next week for 2 fillings </t>
  </si>
  <si>
    <t>roseuttmiller</t>
  </si>
  <si>
    <t>@junbug80 Have to work Friday - my schedule is messed up again.   I have more books for you though &amp;amp; will try to get them to you soon.</t>
  </si>
  <si>
    <t>NatalFrey</t>
  </si>
  <si>
    <t xml:space="preserve">@x0xbsx26 nice picture betch. my tummy is showing </t>
  </si>
  <si>
    <t xml:space="preserve">I feel like shit.  and this room is always really cold </t>
  </si>
  <si>
    <t xml:space="preserve">@veepveep oh gosh. Uggghhh. It's the only thing I can think of right now. Fix it! How can you fix it? </t>
  </si>
  <si>
    <t>ShannoneeStar</t>
  </si>
  <si>
    <t>Not really @joedacamel cause this place drains me  Do I have to go back to work after?</t>
  </si>
  <si>
    <t>@clrzqstn I know..I'm confused too  and I kinda only feel this way when i like like a guys..I'm soooo confused</t>
  </si>
  <si>
    <t xml:space="preserve">exam not too bad today just have to revise the hell out of physics for friday aka: my birthday </t>
  </si>
  <si>
    <t xml:space="preserve">I don't even want to talk about it </t>
  </si>
  <si>
    <t>geekygeek</t>
  </si>
  <si>
    <t xml:space="preserve">why aren't any of you on </t>
  </si>
  <si>
    <t>The Air France news. Very sad.  My thoughts go to the families.</t>
  </si>
  <si>
    <t>NiallRobb</t>
  </si>
  <si>
    <t xml:space="preserve">Jailbait is neutralised and defeated by  the geeks blocking that beautiful girl while talking about add maths and world of warcraft </t>
  </si>
  <si>
    <t>maruel</t>
  </si>
  <si>
    <t xml:space="preserve">is wanting to go for a run but it looks like it's going to rain cats and dogs very soon! </t>
  </si>
  <si>
    <t xml:space="preserve">paul just got wheeled back...this is going to be a long morning in the waiting room for Van and I! </t>
  </si>
  <si>
    <t xml:space="preserve">@radicoon Quite easily actually. </t>
  </si>
  <si>
    <t>NataniaBarron</t>
  </si>
  <si>
    <t>@apexjason We contemplated Hypericon, but it's just a little too far for short notice.   There are huge mountains between NC and TN!</t>
  </si>
  <si>
    <t xml:space="preserve">is wondering why she couldn't sleep at all last night and how she's gonna stay awake and find time to study for all her finals </t>
  </si>
  <si>
    <t>@jennytsang ah well  the weather was good while it lasted. and you were going to have a BBQ?! How was i not informed of this :O!!</t>
  </si>
  <si>
    <t xml:space="preserve">is fixing to go up to the school to make-up some quizzes  GOOD MORNING EVERYONE!!! </t>
  </si>
  <si>
    <t>eMarian</t>
  </si>
  <si>
    <t xml:space="preserve">@etherfast tocmai fac debugging pe IE nu imi mai aduce aminte de IE </t>
  </si>
  <si>
    <t>twoeyes</t>
  </si>
  <si>
    <t xml:space="preserve">@harrybailey Thanks! Unfortunately, they are long gone. </t>
  </si>
  <si>
    <t>kbachelder</t>
  </si>
  <si>
    <t>@CarrieP That's no way to start a day.   I hope things get better.</t>
  </si>
  <si>
    <t>@vaLewee I know!  Saw it on the news!</t>
  </si>
  <si>
    <t>jessiebr_0</t>
  </si>
  <si>
    <t xml:space="preserve">i wish i knew what was going on in Lost </t>
  </si>
  <si>
    <t>just ate 8 sandwiches... i want one more  but NO NO.</t>
  </si>
  <si>
    <t>goddess517</t>
  </si>
  <si>
    <t xml:space="preserve">@ckpete2887 Me too!! Too bad I am working! </t>
  </si>
  <si>
    <t>ppauline</t>
  </si>
  <si>
    <t>@thescript I didn't know you guys would perform at Pinkpop, or else I would have come too!  You were like, only 50 kms away from my house!</t>
  </si>
  <si>
    <t>Asmeeta</t>
  </si>
  <si>
    <t>i wish there were 48hrs in a day  i m so busssyyyyyyyyyyyyyyyyyyyyyyyyyyyyy</t>
  </si>
  <si>
    <t>randycbachman</t>
  </si>
  <si>
    <t>Same truckstop brkfst place in Thunder Bay trying 2 eat healthy. Bring my own rice Dream+bannana+they've run out of oatmeal  That's RnR</t>
  </si>
  <si>
    <t>Played_Out</t>
  </si>
  <si>
    <t>username changed from @ToastandJamm to @Played_Out. Seems weird! Kinda got used to T&amp;amp;J  but think that it's probably for the best! #fb</t>
  </si>
  <si>
    <t>@thekingofpersia Whaaat? THAT issue was thrown out?!  And yeah that scene pretty much established why you don't fuck around with Magneto!</t>
  </si>
  <si>
    <t>daynz07</t>
  </si>
  <si>
    <t xml:space="preserve">doing thesis..need to finish because one more research to go </t>
  </si>
  <si>
    <t>bitterbeauty</t>
  </si>
  <si>
    <t xml:space="preserve">@hellaradstar You are lucky! Alot of people are having disc authentication failure and cant play until they make a patch. Im jealous! </t>
  </si>
  <si>
    <t>Phone is dying.   I hate the battery.</t>
  </si>
  <si>
    <t xml:space="preserve">@picard102 Huge help! Thank you so so much!!! So Ikea didn't have any dressers for you? </t>
  </si>
  <si>
    <t>arthurdyer</t>
  </si>
  <si>
    <t>facebook's playing up  grrrrrrrr</t>
  </si>
  <si>
    <t xml:space="preserve">@Irish1974 @dannywood Irish, it totally and completely SUCKS!!!!!!!!!!!!  </t>
  </si>
  <si>
    <t>liska7</t>
  </si>
  <si>
    <t>#woofwednesday we had to put our 12 year old sheltie down on memorial day.  he was a great &amp;quot;little dog&amp;quot; i highly recommend the breed!</t>
  </si>
  <si>
    <t>Twilightluvr787</t>
  </si>
  <si>
    <t xml:space="preserve">In school. I think I have a cold. </t>
  </si>
  <si>
    <t xml:space="preserve">@bop24buf i'm lifting stuff and moving things and i just got stuck under my bed </t>
  </si>
  <si>
    <t xml:space="preserve">Every mtg I attend I become more distant &amp;amp; disappointed w/ the realities Im a part of. I don't know how much more I can stomach </t>
  </si>
  <si>
    <t>motherbumper</t>
  </si>
  <si>
    <t>@ParentClub If I'm not following you it's Twitter's fault. I didn't unfollow you  Also: Sad you won't be there - Next time for sure!</t>
  </si>
  <si>
    <t>Load shedding coming back  #mallu #kerala</t>
  </si>
  <si>
    <t>@matthewsapien aw nooo! i love the hush sound  where did you hear this?</t>
  </si>
  <si>
    <t xml:space="preserve">@DaRiddler352 ?? Wtf! So your a bad-boy now?? *smh </t>
  </si>
  <si>
    <t>OOC( Now to, try and rebuild my story... and remember what I lost when MS Word crashed.... (no it didn't save a copy either  ))</t>
  </si>
  <si>
    <t>LeeAnnWalsh</t>
  </si>
  <si>
    <t>@schofe funny on 'this morning' this morning! weird saying that! not long till ferne goes hey  boo who love you guys! have a nice day!</t>
  </si>
  <si>
    <t>73wildflower</t>
  </si>
  <si>
    <t>xbevisx</t>
  </si>
  <si>
    <t>@vanhemlock Bad luck, buddy  Now to execute my back-up plan. PAINT SOME SQUIGS!</t>
  </si>
  <si>
    <t xml:space="preserve">Paolo Nutini - Candy... why does this make me all teary.?? its crazy... i love it but it makes me sad! </t>
  </si>
  <si>
    <t>nicolegallant</t>
  </si>
  <si>
    <t>not feeling the best todayy!  gone to lay down and take a nap</t>
  </si>
  <si>
    <t xml:space="preserve">@FamousPenName I am lost. Please help me find a good home. </t>
  </si>
  <si>
    <t xml:space="preserve">@RockinChick09 Oh  AND AWW.. WHY U WANNA DO THAT TO ME lol </t>
  </si>
  <si>
    <t>kawaii_face</t>
  </si>
  <si>
    <t xml:space="preserve">i hope i get to see my dork soon! i miss him </t>
  </si>
  <si>
    <t>rommari</t>
  </si>
  <si>
    <t xml:space="preserve">tired of exams, tired of everything </t>
  </si>
  <si>
    <t xml:space="preserve">@realestatechick I am lost. Please help me find a good home. </t>
  </si>
  <si>
    <t xml:space="preserve">Trying so hard not to be negative and snarky this morning, but thinking I may lose this battle today  </t>
  </si>
  <si>
    <t xml:space="preserve">so... as i see it, for an india based indi #symbian dev, selling an app is impossible! #ACS pubid - 350$ + sign-testing=150â‚¬+ovi=50â‚¬ </t>
  </si>
  <si>
    <t>vittiaye</t>
  </si>
  <si>
    <t>what makes  a bruise even worse? your mom banging the door on it.  LAST DAY MAN</t>
  </si>
  <si>
    <t>#woofwednesday I'm not a dog person.  Uhhh.</t>
  </si>
  <si>
    <t>@dannywood Sorry Danny i am gonna miss the tour! u See my show was TODAY!!  hope u guys have a blast though</t>
  </si>
  <si>
    <t>Nico529</t>
  </si>
  <si>
    <t xml:space="preserve">@katestuart2001 I know, its the perfect rainy day to stay under covers.. </t>
  </si>
  <si>
    <t>@AlexAllTimeLow dude, it was when you were getting a picture with me!! You didn't get to sign my GK shirt either  see you tomorrow though.</t>
  </si>
  <si>
    <t>Now I gotta get ready for work!  I just know It's about to be the longest day ever at work! Why? :-p</t>
  </si>
  <si>
    <t>Ereka_Emory</t>
  </si>
  <si>
    <t xml:space="preserve">Tech theatre owns my soul </t>
  </si>
  <si>
    <t xml:space="preserve">just woke up....   head still hurts bad! </t>
  </si>
  <si>
    <t xml:space="preserve">I seem to have the lurgy today </t>
  </si>
  <si>
    <t>CheriseTan</t>
  </si>
  <si>
    <t>jrh1971</t>
  </si>
  <si>
    <t xml:space="preserve">Another cloudy and foggy day in Boulder....  </t>
  </si>
  <si>
    <t>xoxtalinexox30</t>
  </si>
  <si>
    <t xml:space="preserve">@jaredleto I clicked the link but nothing cane up </t>
  </si>
  <si>
    <t xml:space="preserve">@smuttysteff so sad I can't make the ice cream tweetup </t>
  </si>
  <si>
    <t>tonylamm</t>
  </si>
  <si>
    <t xml:space="preserve">well I have done it.  I have gone of and left my brain at home.  Now no way to talk to my sweetie! </t>
  </si>
  <si>
    <t>nickstaroba</t>
  </si>
  <si>
    <t xml:space="preserve">Still no internet at home so I'm playing catch up. Thanks again AT&amp;amp;T... </t>
  </si>
  <si>
    <t xml:space="preserve">@Killa4 Cloudy here too. I want the sun back </t>
  </si>
  <si>
    <t xml:space="preserve">Well, Not even a Full 2 weeks of owning My New Phone...I've Managed to kill it. </t>
  </si>
  <si>
    <t>summergilliam</t>
  </si>
  <si>
    <t xml:space="preserve">I can't believe there's only 3 days until the wedding and I feel awful </t>
  </si>
  <si>
    <t xml:space="preserve">@trigger_101 I think I'd prefer to be revising. I'm reconciling a bank statement </t>
  </si>
  <si>
    <t>aifosaifos</t>
  </si>
  <si>
    <t xml:space="preserve">@tinyfractures UNFAIR! D: you're lucky. T_T Registration is always so stressful for me. </t>
  </si>
  <si>
    <t>homeschool_dad</t>
  </si>
  <si>
    <t xml:space="preserve">Just when my wife is beginning to feel strong and confidant in our HSing, a family member manages to shoot her down </t>
  </si>
  <si>
    <t xml:space="preserve">@the_chaser_ just to let you know, i've been trying to add you on MySpace, but nothing yet so far </t>
  </si>
  <si>
    <t>Sebastian__S</t>
  </si>
  <si>
    <t xml:space="preserve">@TheColts I miss sky appreciation...  </t>
  </si>
  <si>
    <t>heavenxhaze</t>
  </si>
  <si>
    <t xml:space="preserve">Sitting here trying to find something to do..  I'm really bored </t>
  </si>
  <si>
    <t>@elysion32 o_O yr not following me anymore  *walks away*</t>
  </si>
  <si>
    <t xml:space="preserve">really just wants to go home, and is getting anxious at the fact he can't </t>
  </si>
  <si>
    <t xml:space="preserve">@MonaMinx but IÂ´ve heard they donÂ´t  come back yet this year, we all have probably wait for next year, that makes me sad </t>
  </si>
  <si>
    <t>xxxbumblebee</t>
  </si>
  <si>
    <t xml:space="preserve">is super gutted she cant even do her hair cause of this stupid powercut! </t>
  </si>
  <si>
    <t>wandapetunia</t>
  </si>
  <si>
    <t xml:space="preserve">Is sad that Phil Spector is not really twittering crazy things from jail </t>
  </si>
  <si>
    <t xml:space="preserve">I wish tomorrow would be better </t>
  </si>
  <si>
    <t>Luiz_Sales</t>
  </si>
  <si>
    <t xml:space="preserve">@sheikbox </t>
  </si>
  <si>
    <t>DrBruner</t>
  </si>
  <si>
    <t xml:space="preserve">@alondop I'll have 2 try that 2nite after rehearsal </t>
  </si>
  <si>
    <t>Harleysaurus</t>
  </si>
  <si>
    <t xml:space="preserve">Sickkkk, not going to school today. </t>
  </si>
  <si>
    <t>mmatelske</t>
  </si>
  <si>
    <t xml:space="preserve">McAfee is the biggest hog of memory I have ever seen.  Every morning it slows the work computers.  The loss of productivity must be huge. </t>
  </si>
  <si>
    <t>MrsKowski</t>
  </si>
  <si>
    <t xml:space="preserve">Is totally not fond of commuting ...not happy about being back to work today either </t>
  </si>
  <si>
    <t xml:space="preserve">@GaySnarktopia Just made a doctor's appointment. Got a chlamydia warning from the guys of the party the other week. And I got an itch... </t>
  </si>
  <si>
    <t>eringriffen</t>
  </si>
  <si>
    <t xml:space="preserve">My online astronomy class is waaaaay more intense than i thought it was going to be.  </t>
  </si>
  <si>
    <t xml:space="preserve">@emotionalpedant burnout on the xbox was THE greatest game i ever played. when they tried to improve it for the 360, it was terrible </t>
  </si>
  <si>
    <t xml:space="preserve">@Internode I noticed mpegmedia.abc.net.au is slow and feeding out of akamkai. Not hostcentral </t>
  </si>
  <si>
    <t xml:space="preserve">K os I'm madddd bored @ wrk  sumone plzzz entertain me </t>
  </si>
  <si>
    <t xml:space="preserve">Quality of code I'm reviewing right now: 13 WTF's a minute </t>
  </si>
  <si>
    <t>kheeng</t>
  </si>
  <si>
    <t>says my laptop is not accepting the limewire i've downloaded..  http://plurk.com/p/y5dgg</t>
  </si>
  <si>
    <t>tyapeter</t>
  </si>
  <si>
    <t xml:space="preserve">@fadiputra debate before read. Its like common thing here </t>
  </si>
  <si>
    <t>Unsinkablemeg</t>
  </si>
  <si>
    <t>my eyes are so watery i cant see very well  damn effin allergies!</t>
  </si>
  <si>
    <t xml:space="preserve">i realised that the one tonsil that keeps swellin up is cos of a new back tooth having no space, so it fights the rest of my mouth   </t>
  </si>
  <si>
    <t>SteveWojnar</t>
  </si>
  <si>
    <t xml:space="preserve">@craigballantyne how can u help me have a better workout? Kick my butt to the gym. Really not motivated last few months &amp;amp; it shows. </t>
  </si>
  <si>
    <t>_chesh</t>
  </si>
  <si>
    <t>revision plus pain  not happy</t>
  </si>
  <si>
    <t>ChristopheTaitt</t>
  </si>
  <si>
    <t>@MissSprintCup I was looking for you  didnt get to meet you</t>
  </si>
  <si>
    <t>alfakih</t>
  </si>
  <si>
    <t xml:space="preserve">Wat a day </t>
  </si>
  <si>
    <t xml:space="preserve">@lexusperplexus sadly it seems the Crumpler Daily series has been discontinued! </t>
  </si>
  <si>
    <t>misc_lane</t>
  </si>
  <si>
    <t xml:space="preserve">@alistairstead oooooo no its stuck its pointy thing in there right into the creamy layer </t>
  </si>
  <si>
    <t>MDDesignPhoto</t>
  </si>
  <si>
    <t xml:space="preserve">just caught a tiny baby mouse in my apartment... what do I do with it? I can't hurt it </t>
  </si>
  <si>
    <t>KasMama07</t>
  </si>
  <si>
    <t xml:space="preserve">Going to be kid free until next friday..what to do, what to do? One week without my boo  but </t>
  </si>
  <si>
    <t xml:space="preserve">@Imiz Do you know that Spain has the highest unemployment rate... beat Latvia even.. </t>
  </si>
  <si>
    <t>diet WTF  grrr...why is everyone so skinny! I WILL BE SKINNY TOO! dummdiiidumm! there we go. Diet-Demi ain't dumb D:</t>
  </si>
  <si>
    <t xml:space="preserve">Leaving tomorrow </t>
  </si>
  <si>
    <t>legend_wellies</t>
  </si>
  <si>
    <t xml:space="preserve">@anamolly That was the plan but she never turned up! I cleaned my house and everything </t>
  </si>
  <si>
    <t xml:space="preserve">Just broke my keyboard </t>
  </si>
  <si>
    <t xml:space="preserve">@Jeannetta_Dubb dam girl sounds yummy, all I ate was some cereal </t>
  </si>
  <si>
    <t>EbonyColliver</t>
  </si>
  <si>
    <t xml:space="preserve">i miss my dad </t>
  </si>
  <si>
    <t xml:space="preserve">feel like shit, fucking side effects coming off these meds, wish I never started them, been nothing but trouble </t>
  </si>
  <si>
    <t>@Rasheed18 Ø¨Ø§Ù„Ù…Ù†Ø§Ø³Ø¨Ø© ÙŠÙˆÙ†Ø³ Ø§Ø®Ø¨Ø±Ù†ÙŠ Ø§Ù† Ø§Ù„Ù…Ù†ØªØ¯Ù‰ ÙŠØ¹Ù…Ù„ Ù„Ø¯ÙŠÙ‡ Ø¨Ø´ÙƒÙ„ Ø¬ÙŠØ¯ ÙˆÙ„ÙƒÙ† Ø¹Ù†Ø¯ÙŠ Ù„Ø§ ÙŠØ¹Ù…Ù„ Ø</t>
  </si>
  <si>
    <t>polargemini</t>
  </si>
  <si>
    <t>@hismuse that stinks  I hope that it is just getting worse before it gets better you know... not just getting worse.</t>
  </si>
  <si>
    <t>screendeath</t>
  </si>
  <si>
    <t xml:space="preserve">Ugh, ill. </t>
  </si>
  <si>
    <t xml:space="preserve">@thefreezepop Nice feeling  I've realised I've got to send some stuff home with my mum this weekend, so I've taken down all my lovelies </t>
  </si>
  <si>
    <t>whitneymcdowell</t>
  </si>
  <si>
    <t>@jfwilson87 why do you not have a job anymore?  come meet Rocko, my kitten!!</t>
  </si>
  <si>
    <t>dylansmells</t>
  </si>
  <si>
    <t xml:space="preserve">@ringostarrisgoo hates me </t>
  </si>
  <si>
    <t xml:space="preserve">Gotta say good bye to a good friend today </t>
  </si>
  <si>
    <t>djontredavion</t>
  </si>
  <si>
    <t xml:space="preserve">i was told twice in one day that i talked too much, one by *tentman* and the other by @mikediesel. so today i'm keeping it cute lol </t>
  </si>
  <si>
    <t xml:space="preserve">@mcdonalds being a fatty. </t>
  </si>
  <si>
    <t>LindseyRox21</t>
  </si>
  <si>
    <t xml:space="preserve">I Am Being Bored On A Summer!!! How Flipping Dumb Is That!!! I Might Not Go Swimming Cause It Doesnt Look Like A Good Day To Swim!!!! </t>
  </si>
  <si>
    <t>FrizzyJ2</t>
  </si>
  <si>
    <t xml:space="preserve">Another busy day, running around. My feet hurt </t>
  </si>
  <si>
    <t>The day is almost over. Can't wait to go home and play Sims2  hmmm...not *wail*</t>
  </si>
  <si>
    <t>deedukes</t>
  </si>
  <si>
    <t>WLNS_David</t>
  </si>
  <si>
    <t xml:space="preserve">Looking good out today. I'm still thinking rain over the weekend though </t>
  </si>
  <si>
    <t>mummyzoe</t>
  </si>
  <si>
    <t xml:space="preserve">end of the hot weather </t>
  </si>
  <si>
    <t>mattlip</t>
  </si>
  <si>
    <t xml:space="preserve">@LindseyBox I totally agree that this texting era is dumbing us down! Spelling was a strong point but now I'm so accustomed to short hand </t>
  </si>
  <si>
    <t>MeganK84</t>
  </si>
  <si>
    <t>@HungryGirl scrambled egg whites with fresh spinach and a slice of kraft 2% american cheese! (ran out of turkey yesterday  )</t>
  </si>
  <si>
    <t>cararainbow</t>
  </si>
  <si>
    <t xml:space="preserve">TRYYYY-Y-Y-Y-Y-ING to fill out student finance form! aghhhh </t>
  </si>
  <si>
    <t>BerniceP</t>
  </si>
  <si>
    <t xml:space="preserve">MADD at slow drivers early this morning!!! I'm hungry </t>
  </si>
  <si>
    <t>KJWalsh</t>
  </si>
  <si>
    <t xml:space="preserve">Rainy last day at camp </t>
  </si>
  <si>
    <t>si_whitham</t>
  </si>
  <si>
    <t xml:space="preserve">cold front has arrived </t>
  </si>
  <si>
    <t xml:space="preserve">I hate the couple in front of me, they're eating fried chicken! </t>
  </si>
  <si>
    <t xml:space="preserve">@lilmissdainty it's cooled down a lot today  You should come to London - it's full of interesting stuff and British guys </t>
  </si>
  <si>
    <t>marikit28</t>
  </si>
  <si>
    <t xml:space="preserve">Missin' my cute cat.... </t>
  </si>
  <si>
    <t>@xxkassyxx  so if I dont get pit Im getting the best seats I can!! Fuck they might not even offer pit  just hope, I get anxiety over this</t>
  </si>
  <si>
    <t xml:space="preserve">Leaving for the last full day of school I'm do sad </t>
  </si>
  <si>
    <t>noswal1</t>
  </si>
  <si>
    <t xml:space="preserve">Just heard that my friend died last nite.She was such a great person and will be missed. </t>
  </si>
  <si>
    <t xml:space="preserve">#domainidea after a long, hilarious discussion at uni I decided I wanted to register www.swine09.com... It was already taken </t>
  </si>
  <si>
    <t>automopedia</t>
  </si>
  <si>
    <t xml:space="preserve">It's National Running Day! Too bad the weather is complete shyt here in NE Ohio today </t>
  </si>
  <si>
    <t xml:space="preserve">Taking the kids to daycare in the rain </t>
  </si>
  <si>
    <t xml:space="preserve">On the bus to the SF office - it's too early to be mingling with the masses </t>
  </si>
  <si>
    <t>_Magnolia_</t>
  </si>
  <si>
    <t xml:space="preserve">@Mary0348 * Noooooooo </t>
  </si>
  <si>
    <t xml:space="preserve">is all packed ready to see her babies but not ready to leave her hubz behind </t>
  </si>
  <si>
    <t xml:space="preserve">Harping on me to get more work done and then put my progress into a spreadsheet is only taking up more time and makes me more behind. </t>
  </si>
  <si>
    <t>babyrogue6484</t>
  </si>
  <si>
    <t xml:space="preserve">Driving myself senseless with this stupid computer...  It's so old and slow, but it was free and I guess that's all that matters...  </t>
  </si>
  <si>
    <t xml:space="preserve">Wondering why my hair is FREEZY today!!?? hmmm,,, damn i forgot to put my sleeping cap on lastnight!!! </t>
  </si>
  <si>
    <t>CarlisleCullen_</t>
  </si>
  <si>
    <t xml:space="preserve">@justedward Edward. Bring bella over right now. Why are you guys moving? Esme won't like to hear that. </t>
  </si>
  <si>
    <t>emmaemurphy</t>
  </si>
  <si>
    <t>@anthealee i haven't seen you all week and it makes me feel empty inside.  ps paris hiltons new bff is out.</t>
  </si>
  <si>
    <t>Mexi_Flip</t>
  </si>
  <si>
    <t>Legs feel wobbly  thank you twenty four cycle..</t>
  </si>
  <si>
    <t>failed her stupid English Paper 1  Ugh,I hate exams so damn hard.</t>
  </si>
  <si>
    <t>teddypo</t>
  </si>
  <si>
    <t>oh SHOOT. can't reach high notes  STUPID TRUMPET &amp;gt;</t>
  </si>
  <si>
    <t>gumper23</t>
  </si>
  <si>
    <t xml:space="preserve">Just heard some really sad news </t>
  </si>
  <si>
    <t>niqdanger</t>
  </si>
  <si>
    <t>packing up to leave Disney. no fun at all  fireworks last night awesome again!</t>
  </si>
  <si>
    <t xml:space="preserve">@moogal I really would love to, but the likelihood of being able to walk after physio is low </t>
  </si>
  <si>
    <t xml:space="preserve">Date with my bestfriend Aubrey was cancelled cause of the stupid rain. </t>
  </si>
  <si>
    <t>ag_chillaxn</t>
  </si>
  <si>
    <t>I was looking forward to eating this bagel, but it's has hard a rock.  boo!</t>
  </si>
  <si>
    <t xml:space="preserve">@trishallamzon The fro-yo store nearest to my place is at Rob pa. I want something cold! Btw, the whole h1n1 incident in dlsu is just </t>
  </si>
  <si>
    <t>conmuawa1107</t>
  </si>
  <si>
    <t>Having nothing to do  So bored.</t>
  </si>
  <si>
    <t xml:space="preserve">@cescavizconde I mishyu.. When can you come back to the Tower? I'm sad without my &amp;quot;twinny&amp;quot;! My bathroom breaks suck without you! </t>
  </si>
  <si>
    <t>p_kaye</t>
  </si>
  <si>
    <t xml:space="preserve">Have a seminar Saturday </t>
  </si>
  <si>
    <t>jambulance</t>
  </si>
  <si>
    <t>@Amethyst89 Sorry! I needs the sleep though, got a busy day tomorrow I imagine, Thursdays always are   Had a chance to look at #ficly yet?</t>
  </si>
  <si>
    <t>YeahTheLuckyOne</t>
  </si>
  <si>
    <t xml:space="preserve">@vegan_one sometimes filthy is fun... we'll see.  I've got the first 4.  they already drifted from the book series though. </t>
  </si>
  <si>
    <t xml:space="preserve">@aKiDnamedHENNY lmao I was tired </t>
  </si>
  <si>
    <t xml:space="preserve">Feeling like I have the beginning of a head cold. God DNW </t>
  </si>
  <si>
    <t>MissPriss87</t>
  </si>
  <si>
    <t xml:space="preserve">Last day of internship!!! </t>
  </si>
  <si>
    <t>Crystal01081986</t>
  </si>
  <si>
    <t>MisterMylez</t>
  </si>
  <si>
    <t xml:space="preserve">im soooo bored someone talk to me </t>
  </si>
  <si>
    <t xml:space="preserve">@ARetzena kasia and i tried to go last night and it was insanely busy, didn't even eat anything </t>
  </si>
  <si>
    <t>@shen88 You too are fake..  :X ... Disguising your links to be something else.</t>
  </si>
  <si>
    <t>Sowrong_itsALE</t>
  </si>
  <si>
    <t>So the math final was horrendusly hard   not fun...</t>
  </si>
  <si>
    <t xml:space="preserve">@MissBeckala  aww... that sucks. Sorry Becca. </t>
  </si>
  <si>
    <t>missdelascul</t>
  </si>
  <si>
    <t xml:space="preserve">not as sunny 2day </t>
  </si>
  <si>
    <t>Erinskieasy</t>
  </si>
  <si>
    <t>38 - Due to un-planned events I am now 3 tweets behind schedule...  My goal is in jeopardy, I may not make it afterall</t>
  </si>
  <si>
    <t xml:space="preserve">just bought skate2 and helena rubinstein mascara. i like makeup AND games </t>
  </si>
  <si>
    <t>lukeMV</t>
  </si>
  <si>
    <t xml:space="preserve">@Ali167 6hours late with your morning greeting! (I've been up since 3) </t>
  </si>
  <si>
    <t>poonjab69</t>
  </si>
  <si>
    <t xml:space="preserve">now in entrepreneurship </t>
  </si>
  <si>
    <t>wild_goose</t>
  </si>
  <si>
    <t xml:space="preserve">Really want some doughnuts today. Probably because the wonder bread smells so good floating around downtown. Will miss it w hen it's gone </t>
  </si>
  <si>
    <t>Can't seem to stop thinking about mistakes in earlier exam and as a result failing to revise for next weeks exams. Bad times guys  xx</t>
  </si>
  <si>
    <t>Tickets for tomorrow nights QI cancelled  I blame @stephenfry  - and I can't go for when they offered other tickets</t>
  </si>
  <si>
    <t xml:space="preserve">@manox_net Yeah but happy for you innit! Still not got a driver </t>
  </si>
  <si>
    <t>robinmock</t>
  </si>
  <si>
    <t xml:space="preserve">@CraftJunkie I have nothing I absolutely HAVE to do..just stuff I need to do...but it's keepign me from going back to bed. </t>
  </si>
  <si>
    <t>fuzzmabob</t>
  </si>
  <si>
    <t xml:space="preserve">i feel a sickie coming so i looked up swine flu symptoms. i have a fever, chills, a headache and fatigue. they are all on the list </t>
  </si>
  <si>
    <t xml:space="preserve">@BrothersCider - Are all the packs gone? I keep getting Ooops - Page you are looking for cannot be found </t>
  </si>
  <si>
    <t xml:space="preserve">@djcapone awh man....no turkey for me then....waaahhhh. </t>
  </si>
  <si>
    <t>oldenglish</t>
  </si>
  <si>
    <t xml:space="preserve">Santa Monica 1 into work.  Living green, but not by choice </t>
  </si>
  <si>
    <t>Indigowynd</t>
  </si>
  <si>
    <t xml:space="preserve">@fallenaphrodite What's going on hun? Haven't heard from you in awhile </t>
  </si>
  <si>
    <t>mvineyarder</t>
  </si>
  <si>
    <t xml:space="preserve">@newenglandgirl    they never seem slashed when I am going there </t>
  </si>
  <si>
    <t xml:space="preserve">Loves him so much but knows he doesn't feel the same way </t>
  </si>
  <si>
    <t xml:space="preserve">summer vacation is over already </t>
  </si>
  <si>
    <t>gmmagall</t>
  </si>
  <si>
    <t>Wow. Lots on cars on the road this am. In 45 min walking only saw one w. a passenger  Commuter Challenge anyone?</t>
  </si>
  <si>
    <t xml:space="preserve">@markflay3 cos I had exam ysterday and after didn't go to business lesson now teacher called my Mum, </t>
  </si>
  <si>
    <t xml:space="preserve">Alright let's see what they say about my foot. </t>
  </si>
  <si>
    <t xml:space="preserve">Tweetdeck crashed...my pc thinks its working and its 'tweeting' but i cant access it </t>
  </si>
  <si>
    <t>On the main computer *yawns* this thing is soooo slow  better than nothing though.. hopefully ill get my laptop back soon..</t>
  </si>
  <si>
    <t>@Patsytravers How was ur french? I messed up the listening  x</t>
  </si>
  <si>
    <t>karenrowbottom</t>
  </si>
  <si>
    <t xml:space="preserve">@DerrenLitten give in I'm too slow at emails sob sob </t>
  </si>
  <si>
    <t xml:space="preserve">worried about science exam </t>
  </si>
  <si>
    <t xml:space="preserve">successfully transported  an ice lolly back into my home base down my bra... without the evil mom intercepting!!! poor boobies </t>
  </si>
  <si>
    <t>Lillyroselee</t>
  </si>
  <si>
    <t xml:space="preserve">@CyV ohno is your skullcandy still alive? </t>
  </si>
  <si>
    <t>andyhawkes</t>
  </si>
  <si>
    <t xml:space="preserve">Anyone got any hints for migrating IMAP mail from Dreamhost to Gmail? Sadly can't use http://bit.ly/G9Ink as mailutil isn't on my DH box </t>
  </si>
  <si>
    <t>tdorin</t>
  </si>
  <si>
    <t>Tennis Roland Garros: Samantha Stosur - Sorana Carstea 6-3 (second set &amp;amp; final) Stosur won!  Congratulations anyway Sorana Carstea...</t>
  </si>
  <si>
    <t>sjt323</t>
  </si>
  <si>
    <t xml:space="preserve">@robtot they took my name </t>
  </si>
  <si>
    <t>louieaberia</t>
  </si>
  <si>
    <t xml:space="preserve">@DontLetGo25 howd u get twitterfon?? all i can do is mobile web </t>
  </si>
  <si>
    <t xml:space="preserve">forgot to set my alarm for this morning. had a terrible dream about an airborne zombie virus, woke up half hr late </t>
  </si>
  <si>
    <t>atheistpoint</t>
  </si>
  <si>
    <t xml:space="preserve">@Agnostico So true! I keep trying to say that about my friend that only I can see (his name is Rod btw);  but noone believes me! </t>
  </si>
  <si>
    <t>becca_berry</t>
  </si>
  <si>
    <t xml:space="preserve">@RADIOFABIAN ...OKAY, I;m stumped and i gotta get to work now.  </t>
  </si>
  <si>
    <t>maitressep</t>
  </si>
  <si>
    <t xml:space="preserve">@warlockuk I had THE SAME one, but it got nicked </t>
  </si>
  <si>
    <t>Aiglet</t>
  </si>
  <si>
    <t xml:space="preserve">@seananmcguire I'm sorry!  I'd have lent you an umbrella if we'd known.  </t>
  </si>
  <si>
    <t>@theCraigWright LOL!!!! and   ouch!  Too funny....I'm glad you are feeling a bit better...</t>
  </si>
  <si>
    <t xml:space="preserve">@stalkerh I know right! But I think they might get a Wii, for the mindless arm swinging value </t>
  </si>
  <si>
    <t>rachelshorter</t>
  </si>
  <si>
    <t xml:space="preserve">Oatmeal - Day 2. Anyway, I already miss my sister </t>
  </si>
  <si>
    <t>rose_freckles</t>
  </si>
  <si>
    <t>County sold out  managed to get Matt to get me a Lonsdale one...just hoping I can get a Pendle one now.</t>
  </si>
  <si>
    <t>RIP BoÅ¡ko RadiÅ¡iÄ‡ (Space Eater)  http://www.myspace.com/spaceeaterthrash</t>
  </si>
  <si>
    <t xml:space="preserve">I think half my patients are healthier than I am right now! </t>
  </si>
  <si>
    <t xml:space="preserve">@jordanknight  no waffle house here in the Uk...dammit! </t>
  </si>
  <si>
    <t xml:space="preserve">@KameronHurley seems to be legit from people who knew him. He was only 77. </t>
  </si>
  <si>
    <t>natzke</t>
  </si>
  <si>
    <t xml:space="preserve">June 3rd = Birthday = 35 = Time to renew my Drivers License </t>
  </si>
  <si>
    <t xml:space="preserve">@mileycyrus why can't u be doing a world tour? </t>
  </si>
  <si>
    <t>ms_ve</t>
  </si>
  <si>
    <t xml:space="preserve">@EyeCandyVannie add insult to injury,..I have to pick her up now...fuck my life  </t>
  </si>
  <si>
    <t>Dismal_Moron</t>
  </si>
  <si>
    <t xml:space="preserve">@Whyspir that blows. </t>
  </si>
  <si>
    <t xml:space="preserve">bored.com and ive given myself a headache </t>
  </si>
  <si>
    <t>JuanCubaNation</t>
  </si>
  <si>
    <t>Came into the pit of hell at work today. Never enough sales for them. They r on our necks and tht only makes it worse! Xoxo  jc</t>
  </si>
  <si>
    <t>Becky_x_x_</t>
  </si>
  <si>
    <t xml:space="preserve">Denist...... I've cracked a tooth.... </t>
  </si>
  <si>
    <t xml:space="preserve">@paulie Eek. Sounds rubbish </t>
  </si>
  <si>
    <t>Popkornage</t>
  </si>
  <si>
    <t xml:space="preserve">Dun wanna go to the liturgy. </t>
  </si>
  <si>
    <t>parishiltonpho</t>
  </si>
  <si>
    <t xml:space="preserve">I'm looking for the new BFF episode, no luck so far though </t>
  </si>
  <si>
    <t>leggersheri</t>
  </si>
  <si>
    <t xml:space="preserve">No shipping email on my Garmin 310XT. I guess this means I won't have it for this weekend's race </t>
  </si>
  <si>
    <t>fabkiwi06</t>
  </si>
  <si>
    <t xml:space="preserve">Last day with Headstart class </t>
  </si>
  <si>
    <t>justmejenn</t>
  </si>
  <si>
    <t>@AshPash I'm gonna miss my Pashes.....   How'z #3 coming??? hehehe</t>
  </si>
  <si>
    <t>Angieluvzu12</t>
  </si>
  <si>
    <t xml:space="preserve">Mommy isnt feeling good  im praying reallllyy hard </t>
  </si>
  <si>
    <t>stevesplace</t>
  </si>
  <si>
    <t xml:space="preserve">writing writing....physics....writing....words won't come out </t>
  </si>
  <si>
    <t>bgorski</t>
  </si>
  <si>
    <t xml:space="preserve">@brockorr that is pretty sweet.  too bad mine broke so i HAD to get a 2.0 one.  </t>
  </si>
  <si>
    <t xml:space="preserve">Hey @bkmacdaddy ... scrap the grunge look idea for site...just had postcard rejected &amp;quot;Don't like grunge&amp;quot; </t>
  </si>
  <si>
    <t>Huge headache  ughhh!!!</t>
  </si>
  <si>
    <t>HiddenGem1922</t>
  </si>
  <si>
    <t xml:space="preserve">at work trying to keep my mind off of him. This distance aint no joke. </t>
  </si>
  <si>
    <t>@mitchelmusso I CANT GET THE ALBUM  Any other way i can get your songs?</t>
  </si>
  <si>
    <t>manonster</t>
  </si>
  <si>
    <t xml:space="preserve">Livin on my own now..it's a bit weird..cause i miss home.. </t>
  </si>
  <si>
    <t>MsGlaude</t>
  </si>
  <si>
    <t xml:space="preserve">still sick.....on the way to class......trying to manage... </t>
  </si>
  <si>
    <t xml:space="preserve">@DarthAngelus what tweet was meant for me? ~puzzled~ I can't see anything - not even on your page </t>
  </si>
  <si>
    <t>_PALE_PIXIE_</t>
  </si>
  <si>
    <t>I have to study....but I am tooooooo laaaaaaaaaazy!!!!! xD I hate Latin....it's the worst subject I know  I just HATE it!</t>
  </si>
  <si>
    <t>andriesreitsma</t>
  </si>
  <si>
    <t xml:space="preserve">testing out #Adobe #browserlab without succes </t>
  </si>
  <si>
    <t>angelinaromano</t>
  </si>
  <si>
    <t xml:space="preserve">wants to go to jesse mccartney's concert tomorrow </t>
  </si>
  <si>
    <t>@NaomiK22 i miss picking on you  LOVE YOU!!!</t>
  </si>
  <si>
    <t xml:space="preserve">what happen to the Air France really depresses me.... </t>
  </si>
  <si>
    <t xml:space="preserve">@cameraboy56 oh noooo thats not good hope it gets better </t>
  </si>
  <si>
    <t xml:space="preserve">Hella tired @ work </t>
  </si>
  <si>
    <t>@somethinglemon Aww.  Me too!</t>
  </si>
  <si>
    <t xml:space="preserve">Got some good drugs at the allergist yesterday, but cant take them at work </t>
  </si>
  <si>
    <t>Neon0x</t>
  </si>
  <si>
    <t xml:space="preserve">Need more moniez. Games are expensive </t>
  </si>
  <si>
    <t>JennaKeighley</t>
  </si>
  <si>
    <t xml:space="preserve">urgh - crunchy neck and pinchy nerve - think I might need professional help this time </t>
  </si>
  <si>
    <t>musicologist012</t>
  </si>
  <si>
    <t xml:space="preserve">@jdakar ..they are? ...i just got one </t>
  </si>
  <si>
    <t>Nixxxxy</t>
  </si>
  <si>
    <t xml:space="preserve">Why are all the hot men gay???   </t>
  </si>
  <si>
    <t xml:space="preserve">should be going out but wants to stay put to participate in @RichardWiseman experiment - might have to do it by txt. (no photo part) </t>
  </si>
  <si>
    <t>tiffanyellen</t>
  </si>
  <si>
    <t xml:space="preserve">At work, drinking coffee, kinda listening to local news...hungry as usual </t>
  </si>
  <si>
    <t>doc said i cant go anywhere today.....    i guess tht means ill have to practice harder</t>
  </si>
  <si>
    <t>@james_hannaford ah well the VIP thing is beforehand, food n drinks etc, inside the venue thr isnt really a VIP area sadly  no posh loos!!</t>
  </si>
  <si>
    <t>@Polaryss The Wiz is my FAVE movie of all time! It depends cuz Weds are my busiest days  How's the food there?</t>
  </si>
  <si>
    <t>ahhhhh i hate when i got a pimple   http://marketonlinehealth.com/womenshealth.html lol love u moh mwa xox</t>
  </si>
  <si>
    <t>partymary</t>
  </si>
  <si>
    <t xml:space="preserve">@mitchelmusso whaaat? 3-4PM? That's like 3AM here!!! I will miss it! Nooooo! </t>
  </si>
  <si>
    <t>zaphar</t>
  </si>
  <si>
    <t xml:space="preserve">yuck, Feeling crummy. Lots of people been getting sick at office lately. We need to break that cycle </t>
  </si>
  <si>
    <t>superhotjesse</t>
  </si>
  <si>
    <t xml:space="preserve">finding it difficult to make friends. wish I had a wand and PRESTO I have friends instantly... 2 good 2 b true </t>
  </si>
  <si>
    <t xml:space="preserve">@Dojie yeah but your following less then your being followed by i'm not </t>
  </si>
  <si>
    <t>Ama21</t>
  </si>
  <si>
    <t xml:space="preserve">@Lissavisa you bring jen one i better get one too liss </t>
  </si>
  <si>
    <t xml:space="preserve">is feeling a bit better, and hopes today is more uplifting. It's all &amp;quot;doom and gloom&amp;quot; around here... </t>
  </si>
  <si>
    <t xml:space="preserve">@jordanknight we don't have any Waffle Houses where I live </t>
  </si>
  <si>
    <t>haleycoleen</t>
  </si>
  <si>
    <t xml:space="preserve">I have soooo much homework to do today and i dont even wanna get out of bed </t>
  </si>
  <si>
    <t>ceciliavalle</t>
  </si>
  <si>
    <t>So sick!!! Feeling really bad  and later i have 2 go to the bank...But i can hardly wait for Workout....I really love it!!!</t>
  </si>
  <si>
    <t xml:space="preserve">@sarei I hope I wake up early for that! I've missed the last 2 weeks </t>
  </si>
  <si>
    <t>@jenblower: aw, pity  should borrow you a wheelchair or something!</t>
  </si>
  <si>
    <t xml:space="preserve">ipod touch crashed!!! first time </t>
  </si>
  <si>
    <t xml:space="preserve">@EatSleepRide Yeah - I rely on paranoia and not parking it where I can't see it. </t>
  </si>
  <si>
    <t>Gimped</t>
  </si>
  <si>
    <t>I wish I could hear the new @collective_soul single &amp;quot;Staring Down&amp;quot; but the app gives me an error    HELP!!!</t>
  </si>
  <si>
    <t>javs52</t>
  </si>
  <si>
    <t xml:space="preserve">@threnodycreed i sent 3 emails to joegraf no reply, there is a big thread on the forums about it. Epic has let me down </t>
  </si>
  <si>
    <t>SarahKathryn</t>
  </si>
  <si>
    <t xml:space="preserve">Not playing with the Inscriber cause there is a studio shoot... </t>
  </si>
  <si>
    <t>nelsonfeature</t>
  </si>
  <si>
    <t xml:space="preserve">I hate the creators of lost. they killed of daniel and juliet, that's so fucked up! </t>
  </si>
  <si>
    <t xml:space="preserve">my nose is really hurting </t>
  </si>
  <si>
    <t>mxn420</t>
  </si>
  <si>
    <t xml:space="preserve">just got up! damm it rained last night and i just washed my car </t>
  </si>
  <si>
    <t>@demberlache awww thank you so much!! The makeup art. was phenomenal. She passed few mos back (may her soul RIP) she was only 26  but tku</t>
  </si>
  <si>
    <t>emsenn</t>
  </si>
  <si>
    <t xml:space="preserve">@silner Unless Pidgin supports voice/video now, there is something wrong with it, sadly. And no one really uses SIP VoIP, so Skype it is </t>
  </si>
  <si>
    <t xml:space="preserve">@MsLafay water?? Or a a a a alcohol? Lol I had a wine cooler last nite but I don't normally! I think its the weather too </t>
  </si>
  <si>
    <t>@MiMaMe Me too  its too long since last saw it and tooooo long until its on again! xx</t>
  </si>
  <si>
    <t xml:space="preserve">I'm going to miss the dark room. </t>
  </si>
  <si>
    <t>jonathan_riley</t>
  </si>
  <si>
    <t xml:space="preserve">big sale on beyers ice cream @ shoppers 2moro. so someone has to finish off beyers caramilk icecream in freezer. damn! well, if i have to </t>
  </si>
  <si>
    <t>randomkoosh423</t>
  </si>
  <si>
    <t xml:space="preserve">Going home from school early  it was totally pointless to come in the first place </t>
  </si>
  <si>
    <t>jennilouwho</t>
  </si>
  <si>
    <t xml:space="preserve">Have not had much time to tweet due to my new job </t>
  </si>
  <si>
    <t xml:space="preserve">@KittyKat_1988 Yeah I would </t>
  </si>
  <si>
    <t>I want the black Moleskine 12-month weekly planner.  the horizontal one.</t>
  </si>
  <si>
    <t>cactus_brians</t>
  </si>
  <si>
    <t>Of course ... some of my favorites are on here   &amp;quot;What Chain-Food Favorites Cost in Exercise&amp;quot; - http://tinyurl.com/pn8r4l</t>
  </si>
  <si>
    <t>...Good thing we have LOTS of college ministry taking place at 2-year schools.  #sarcasm</t>
  </si>
  <si>
    <t>no sleep again ... dam it sucks when you want someone so much that you can even sleep in your own bed anymore     blah</t>
  </si>
  <si>
    <t>anyaa</t>
  </si>
  <si>
    <t xml:space="preserve">I dont think windows was meant to be. I just blew away the primary partition on accident. Fun times. I'll be reinstalling Mac OS later </t>
  </si>
  <si>
    <t xml:space="preserve">@LizAnjos nah, at least you got to eat yours!  we had to throw ours out because it got moldy  </t>
  </si>
  <si>
    <t>doubleagent47</t>
  </si>
  <si>
    <t xml:space="preserve">@dsigurani umm can we please have a 4 hour long conversation?  Also, I want you to send me some of your stuff to read!  I miss it and you </t>
  </si>
  <si>
    <t>aww, that sucks @nynja101  so you haven't passed your SSIP papers to Ma'am Mendoza yet??</t>
  </si>
  <si>
    <t xml:space="preserve">@masquerain LOL SHUT UP WHORE go back to your.. kh or something </t>
  </si>
  <si>
    <t xml:space="preserve">Last theater class </t>
  </si>
  <si>
    <t>Marc_Meyer</t>
  </si>
  <si>
    <t xml:space="preserve">@technosailor  Your loss.. </t>
  </si>
  <si>
    <t xml:space="preserve">cold tablet time </t>
  </si>
  <si>
    <t xml:space="preserve">just killed the batteries in my boyfriend. </t>
  </si>
  <si>
    <t xml:space="preserve">Just stepped outside on my balcony and now I'm disappointed! Why? B/C  no morning spliff to burn smh </t>
  </si>
  <si>
    <t>Adorianna</t>
  </si>
  <si>
    <t xml:space="preserve">cant get on Facebook </t>
  </si>
  <si>
    <t>tewcrazee</t>
  </si>
  <si>
    <t xml:space="preserve">I need a vacation, but I have too many responsibilities. </t>
  </si>
  <si>
    <t>Fraulein14</t>
  </si>
  <si>
    <t>feels boring right now . .  http://plurk.com/p/y5g4a</t>
  </si>
  <si>
    <t>texangirly</t>
  </si>
  <si>
    <t>@molliecait i will def get a $5 footlong most likely....i just made it to class on time thank god.  I MISS YOU ALREADY TOO!!!  Sad PANDAAA</t>
  </si>
  <si>
    <t>thenamesbecca</t>
  </si>
  <si>
    <t>bless little kyle  i hope he's gonna be okay. x</t>
  </si>
  <si>
    <t>I want a coffee but I think my dad is pretty much dominating the kitchen just now.  Not faiiiiiiir.</t>
  </si>
  <si>
    <t>Feeling sick after lunch.  Tuna is clearly not agreeing with me any more.</t>
  </si>
  <si>
    <t xml:space="preserve">@bobbyllew Am so jealous you're doing the eco-rally. My day job (eugh!) prohibits participation </t>
  </si>
  <si>
    <t>lucy_cooper</t>
  </si>
  <si>
    <t xml:space="preserve">skyped on life? or also just sick </t>
  </si>
  <si>
    <t>ksmoreau</t>
  </si>
  <si>
    <t xml:space="preserve">is not looking forward to going to McMaster today .. Hmph! </t>
  </si>
  <si>
    <t xml:space="preserve">hullos. at the office already. day from hell, have to submit actuals figures &amp;amp; last budget forecast </t>
  </si>
  <si>
    <t xml:space="preserve">so dnt have coffee... i guess tea will have to do! im jus hopin i am on the right track with this essay! boo hoo! </t>
  </si>
  <si>
    <t>@rbrtpttnsn fyi you only get reply's if you don't follow someone  and you can't send messages or see what's up with them.</t>
  </si>
  <si>
    <t xml:space="preserve">@k3nn3thcarl I kinda hate it coz sometimes the guards won't let me take my friends inside. I hate it when it happens </t>
  </si>
  <si>
    <t>soapbox1</t>
  </si>
  <si>
    <t xml:space="preserve">@Warrior_Kat Oh No! How long is your fast? Will miss your tweets </t>
  </si>
  <si>
    <t xml:space="preserve">I think I have pink eye </t>
  </si>
  <si>
    <t>maurahk</t>
  </si>
  <si>
    <t>@keyannaaa  noo i miss herrr! we gotta do it again tho when im better and  before she goes to california</t>
  </si>
  <si>
    <t xml:space="preserve">nick always leaves me @ 730am </t>
  </si>
  <si>
    <t>NS1000</t>
  </si>
  <si>
    <t xml:space="preserve">sprinkled on the way to work, how whack is that, </t>
  </si>
  <si>
    <t>KathleenHanover</t>
  </si>
  <si>
    <t xml:space="preserve">@LloydieJL Just tried to listen to your show on the Web, but can't because I'm outside the UK.  </t>
  </si>
  <si>
    <t>Twinkle46</t>
  </si>
  <si>
    <t>Blink tickets go on sale today!!!! Too bad it's at the end of the year  TBS cd is amazing.. Last night on lenno was great to</t>
  </si>
  <si>
    <t xml:space="preserve">@saramarie fred savage got eaten by a care bear  </t>
  </si>
  <si>
    <t>Good morning, I love twitter. So much info!!  Have a great day. Beautiful sunshine here this am. Day here b4 surgery. NO FOOD!  Not happy)</t>
  </si>
  <si>
    <t xml:space="preserve">@abbyharenberg sadly ...NO.  You know what that means... </t>
  </si>
  <si>
    <t>@java_monkey  Did you at least get IV drugs? Or have to go all natural?</t>
  </si>
  <si>
    <t xml:space="preserve">Looks like I will be sailing in the rain tonight </t>
  </si>
  <si>
    <t>LifeinHD</t>
  </si>
  <si>
    <t xml:space="preserve">@jlopez219 missed it. </t>
  </si>
  <si>
    <t xml:space="preserve">@magnumbroadway I'm totally cheating on you right now. I miss you guyssss!! </t>
  </si>
  <si>
    <t>Is not wanting to go to school today  and is still feeling really sick.</t>
  </si>
  <si>
    <t>Kadoubleu</t>
  </si>
  <si>
    <t xml:space="preserve">Which is why I am glad they called this tour the Full Service Tour!! Means I should hear it, didn't sing it during Summertime tour. </t>
  </si>
  <si>
    <t xml:space="preserve">@1Upcake It costs me money receiving txties from yous. A fortune. I wish it were frees. </t>
  </si>
  <si>
    <t>CraigJEaton</t>
  </si>
  <si>
    <t xml:space="preserve">@Luddsson I had to micro teach for 30 mins while being evaluated </t>
  </si>
  <si>
    <t>I forgot to bring the graduation present for the student I work with  Thankfully she lives 1 block away from me, drop it off later.</t>
  </si>
  <si>
    <t>@blufrogenergy they don't carry that round here  least not yet - dis tha hood lol - crackheads got all the energy lols</t>
  </si>
  <si>
    <t>KatieSteed</t>
  </si>
  <si>
    <t>@StephaniBurnham shit at how shit i am at psychology and do not have any notes  haha tues then wed..then tues then wed..then FREEEEEEE!!!!</t>
  </si>
  <si>
    <t xml:space="preserve">@peacesignpamFOD Same here Pam. I guess at some point we have to say no to a concert. </t>
  </si>
  <si>
    <t>rebelliousgirl</t>
  </si>
  <si>
    <t xml:space="preserve">I feel like I have so much work to do. I am up and ready for something.. but I don't know what!! </t>
  </si>
  <si>
    <t xml:space="preserve">@mitchelmusso u need to come to new jersey more often </t>
  </si>
  <si>
    <t>awake.. headed to work.. still stressin over this stupidass computer. shxt has me goin broke n I aint even get paid yet man..  hopefully..</t>
  </si>
  <si>
    <t>leo9i</t>
  </si>
  <si>
    <t>@PetesterZ Thank you! And yeah, I know what you mean abt the quotes  Any other suggestions? You must be quite excited about San Francisco!</t>
  </si>
  <si>
    <t>bluebird61</t>
  </si>
  <si>
    <t xml:space="preserve">My life is a rollercoaster and ride is making me  throw up </t>
  </si>
  <si>
    <t>I think I need to look at changing my GB usage on t'internet BB package, need an increase  #karoo #broadband</t>
  </si>
  <si>
    <t>liamporter</t>
  </si>
  <si>
    <t>self portraitssssss - are dead annoying. ive got nothing interesting to use  http://tumblr.com/xrz1xv271</t>
  </si>
  <si>
    <t xml:space="preserve">@ImSoCurvy &amp;lt;3 feel for ya....I'm about to do the same thing with ds10, he was in therapy before, but needs to go back </t>
  </si>
  <si>
    <t>Azhure</t>
  </si>
  <si>
    <t xml:space="preserve">I am slightly obsessed with Chuck.  Alas, we only have three episodes of season two left to watch </t>
  </si>
  <si>
    <t>BunnyFarm</t>
  </si>
  <si>
    <t xml:space="preserve">Left my sister in the airport. Off to Germany she goes. Sadness </t>
  </si>
  <si>
    <t>MegAlmostLee</t>
  </si>
  <si>
    <t>at work  but can't wait to go home for lunch to see my boys!!!</t>
  </si>
  <si>
    <t xml:space="preserve">Just when I think I'm starting to get better, the pain killers wear off. </t>
  </si>
  <si>
    <t>deelan07</t>
  </si>
  <si>
    <t xml:space="preserve">ugh, still sore from this weekend </t>
  </si>
  <si>
    <t>damn, i forgot to eat the toffee chip icecream...  stumbleupon as a dietary aid?</t>
  </si>
  <si>
    <t>SarahhhMartin</t>
  </si>
  <si>
    <t xml:space="preserve">cleaning.. boooo </t>
  </si>
  <si>
    <t>ahrenxxx</t>
  </si>
  <si>
    <t>im over today  sleep time</t>
  </si>
  <si>
    <t xml:space="preserve">@boonhogganbeck I am lost. Please help me find a good home. </t>
  </si>
  <si>
    <t>sarahjy</t>
  </si>
  <si>
    <t>NOT GOING TIOMAN ANYMORE!!! :'( T.T =C &amp;lt;/3  -list all sad emoticons-</t>
  </si>
  <si>
    <t xml:space="preserve">I hate waking up late! I feel so frazzled. </t>
  </si>
  <si>
    <t>sidaqgill</t>
  </si>
  <si>
    <t xml:space="preserve">noooo french final test today and i didnt study yesterday! </t>
  </si>
  <si>
    <t xml:space="preserve">@bloodyironist ah I know seriously </t>
  </si>
  <si>
    <t>Severe case of the green eyed monster - guy I am cycling with is going on a road bike   I want one!</t>
  </si>
  <si>
    <t xml:space="preserve">@Rikki_ND i know, that was why i said sowwy. </t>
  </si>
  <si>
    <t xml:space="preserve">@edotchang I think your train troubles are rubbing off on me!!! </t>
  </si>
  <si>
    <t xml:space="preserve">@janellapua After MC. So your singing won't be damaged. :p Mine won't matter coz I'll be guitaring. :&amp;gt; OMG CAN I BORROW GEETAR? </t>
  </si>
  <si>
    <t>Between Facebook and Twitter,ill NEVER get any work done  *heavy sigh*</t>
  </si>
  <si>
    <t xml:space="preserve">IHOP before work, now I got the itis &amp;amp; don't wanna work. </t>
  </si>
  <si>
    <t xml:space="preserve">@acityofwonder Bah haridressers, not impressed with mine either after giving me a horribly fringe and cut off too much of my layers </t>
  </si>
  <si>
    <t xml:space="preserve">a bad fire here in seattle has killed a load of chickens - &amp;quot;thousands and thousands&amp;quot; of chickens are dead </t>
  </si>
  <si>
    <t>EmilyMcFLYx</t>
  </si>
  <si>
    <t>@briannaMcFLYx nopee  i want him back  or wanna at least know where he is  :/ x</t>
  </si>
  <si>
    <t xml:space="preserve">@shauna_tobin i'd rather chop all my appendages off than go to work today. Fuckkkk. </t>
  </si>
  <si>
    <t xml:space="preserve">@CharlotteMcFLY  nope </t>
  </si>
  <si>
    <t xml:space="preserve">@Ecgric Well, there's an actual character limit.  I wanted the Space Goats one but it wouldn't fit.  </t>
  </si>
  <si>
    <t>ribettefan</t>
  </si>
  <si>
    <t xml:space="preserve">OH NO...Patriot Safety Rodney Harrison is retiring. Boohoo. We'll miss you, Rodney! </t>
  </si>
  <si>
    <t>jesswma</t>
  </si>
  <si>
    <t xml:space="preserve">Leaving for the hospital to get dh. Not sounding great. </t>
  </si>
  <si>
    <t>ilovechloex</t>
  </si>
  <si>
    <t xml:space="preserve">Got fucking conjuctivitus in both eÑ‡ess ! well annoÑ‡ingg </t>
  </si>
  <si>
    <t>gjkoster</t>
  </si>
  <si>
    <t xml:space="preserve">Trying to get some decent photo's out of 400 bad, dusty autocross photo's. Need to crop a lot... </t>
  </si>
  <si>
    <t>gadievron</t>
  </si>
  <si>
    <t xml:space="preserve">RIP: David Eddings (1931-2009) </t>
  </si>
  <si>
    <t xml:space="preserve">@MsShoegal oh, so it did pass..... how sad </t>
  </si>
  <si>
    <t>sophie_rice</t>
  </si>
  <si>
    <t xml:space="preserve">boooooorrrrrrrrreeeeeeeeddddddddd ..... and i cant concentrate with electricians AND now the computer man is here too  GREATTT </t>
  </si>
  <si>
    <t xml:space="preserve">@jakks I hear ya ... wish I could help </t>
  </si>
  <si>
    <t xml:space="preserve">@RealtorTony_OH oops...that was my mistake </t>
  </si>
  <si>
    <t xml:space="preserve">Typical. As soon as my exams are over the weather gets crap and i get a freaking cold.. </t>
  </si>
  <si>
    <t xml:space="preserve">Is annoyed with the additional Depeche Mode dates being announced, having just had our concert postponed.. and no rescheduled date yet </t>
  </si>
  <si>
    <t>majapoo</t>
  </si>
  <si>
    <t xml:space="preserve">@fayerokko 1 Filipino was on board during that Air France incident </t>
  </si>
  <si>
    <t>Parquette1</t>
  </si>
  <si>
    <t xml:space="preserve">@jasminerockR dont have myspace (too old 4 that lol) and dont have facebook (complicated)...not up to anything exciting </t>
  </si>
  <si>
    <t>titsmcgeeohgee</t>
  </si>
  <si>
    <t xml:space="preserve">I really don't want to be unemployed. </t>
  </si>
  <si>
    <t>andy249</t>
  </si>
  <si>
    <t xml:space="preserve">someone has my msn passwort </t>
  </si>
  <si>
    <t>stanleyandco</t>
  </si>
  <si>
    <t>my brain hurts &amp;amp; i forgot my ipod in the car.   i need a nap.</t>
  </si>
  <si>
    <t>JValvo</t>
  </si>
  <si>
    <t xml:space="preserve">Back at work.  Biked to work today, but forgot my good work shoes...  </t>
  </si>
  <si>
    <t>angel_17</t>
  </si>
  <si>
    <t>Ramirezdiegoj</t>
  </si>
  <si>
    <t xml:space="preserve">done with first exam... the next one is anatomy and i have to memorize those </t>
  </si>
  <si>
    <t xml:space="preserve">i might die before 4pm.... this is going to be  ALONG day </t>
  </si>
  <si>
    <t>Saiweb</t>
  </si>
  <si>
    <t xml:space="preserve">4TB Software RAID nas Rebuild ... 625mins (10.5 hours) ... speedy recovery </t>
  </si>
  <si>
    <t>treehopr</t>
  </si>
  <si>
    <t xml:space="preserve">And my book isn't in the classroom... Here's to hoping the professor has it... Or I left it at work. </t>
  </si>
  <si>
    <t>mock</t>
  </si>
  <si>
    <t>@illWay  no brown cow for me</t>
  </si>
  <si>
    <t>grenadasu</t>
  </si>
  <si>
    <t>bummer  @kplawver  Today will probably be light on the twittering. The real world (well, the work world) requires all my attention today.</t>
  </si>
  <si>
    <t>Amberholven</t>
  </si>
  <si>
    <t xml:space="preserve">I am so sad...... no &amp;quot;Full Sevice&amp;quot;for me </t>
  </si>
  <si>
    <t>hekimitsuru</t>
  </si>
  <si>
    <t>pek cek evans 2000 to S grade!!!  and saw cute guy at jp again woooooooooooooooo</t>
  </si>
  <si>
    <t xml:space="preserve">I've just realised that I am in Pembroke/Rathmines Ward, which means I cannot vote for @mannixflynn </t>
  </si>
  <si>
    <t>MeliDB</t>
  </si>
  <si>
    <t>Going to get my medical done for our expat trip to Dubai I can't wait!  too many needles I'm going to look like a pin cushion</t>
  </si>
  <si>
    <t>nakedruby</t>
  </si>
  <si>
    <t>@itsbeenalongday santogolddd. she was here the 29th and i didn't go because i didn't wanna go alone  i'd have danced too man</t>
  </si>
  <si>
    <t>GitS83</t>
  </si>
  <si>
    <t xml:space="preserve">@ABBSound Ð? Ñ? Ñ‡Ð¸Ñ‚Ð°Ð» Ð²Ð°ÑˆÑƒ Ñ?Ñ‚Ð°Ñ‚ÑŒÑŽ. ÐžÑ‡ÐµÐ½ÑŒ Ð¿Ð¾Ð½Ñ€Ð°Ð²Ð¸Ð»Ð°Ñ?ÑŒ. Ð?Ð¾ Ð½Ð° Ð¢ÑƒÐ»ÑŒÑ?ÐºÐ¾Ð¹ Ð¸ Ñ‚.Ð´. Ð±ÑƒÐ´Ñƒ Ð·Ð°Ð²Ñ‚Ñ€Ð°, Ð½Ð¾ ÑƒÐ¶Ðµ Ð±ÐµÐ· Ð½Ð¾ÑƒÑ‚Ð°, Ð° Ð²ÐµÑ‡ÐµÑ€Ð¾Ð¼ Ð²ÐµÑ€Ð½Ñƒ Ð² Ð˜ÐžÐ? Ñ?Ð²Ð¸Ñ?Ñ‚Ð¾Ðº. </t>
  </si>
  <si>
    <t xml:space="preserve">My right leg won't bend. I look like I have a peg leg </t>
  </si>
  <si>
    <t>greenertk</t>
  </si>
  <si>
    <t>Mom has a migraine  poor thing i gotta go to work</t>
  </si>
  <si>
    <t>eira</t>
  </si>
  <si>
    <t>@gravecarriage i can't take it pala.  it's graduate studies.</t>
  </si>
  <si>
    <t>sinjax</t>
  </si>
  <si>
    <t xml:space="preserve">aww a shame </t>
  </si>
  <si>
    <t>jfarrell</t>
  </si>
  <si>
    <t xml:space="preserve">@jordanshane Nice to know you hung around with such nice people </t>
  </si>
  <si>
    <t>@USEOFFORCEENT aww man! I just got here.  bye!</t>
  </si>
  <si>
    <t>phatgirlangel</t>
  </si>
  <si>
    <t>just finished biology. easyy. pfd then spanish.   spanish for 3 hours tomorrow.  english for 2.  ::angellland::</t>
  </si>
  <si>
    <t>Zephalinda</t>
  </si>
  <si>
    <t xml:space="preserve">Oy joy. The power is out over a good portion of Mound. Woo. No breakfast for me. </t>
  </si>
  <si>
    <t>maccman</t>
  </si>
  <si>
    <t xml:space="preserve">It's very difficult to find a way to buy an acer netbook </t>
  </si>
  <si>
    <t>ZorakGT</t>
  </si>
  <si>
    <t>Pringles are no longer a savory snack  http://bit.ly/Cvesq</t>
  </si>
  <si>
    <t>debsbasement</t>
  </si>
  <si>
    <t>I cannot believe my vacation is over.    Transducers and bullshit, here I come.</t>
  </si>
  <si>
    <t xml:space="preserve">Woke up to a charley horse in my right leg. </t>
  </si>
  <si>
    <t>JimmyPSHayes</t>
  </si>
  <si>
    <t xml:space="preserve">Almost ready to sell comics. But, I left my giant Diet Coke in the car. </t>
  </si>
  <si>
    <t>i feel like throwing up &amp;gt;.&amp;lt; im at school, im getting out at 1, yay. 10 minutes in this class  but an hour tomorrow  yay!</t>
  </si>
  <si>
    <t>kelly1168</t>
  </si>
  <si>
    <t xml:space="preserve">@jordanknight Whena re you coming back to Minneapolis?? We aren't on your summer tour </t>
  </si>
  <si>
    <t xml:space="preserve">@jordanknight I've never even been to a Waffle House! </t>
  </si>
  <si>
    <t xml:space="preserve">@weeps Oh dear </t>
  </si>
  <si>
    <t>says today went well... but tomorrow will be harsh...  http://plurk.com/p/y5h8b</t>
  </si>
  <si>
    <t>kristin_a</t>
  </si>
  <si>
    <t xml:space="preserve">@mattgall that article was terrifying. </t>
  </si>
  <si>
    <t>Ohh Jack Henna is on Letterman!  Missed the first part though  Not sure what he has but it is cute!!!</t>
  </si>
  <si>
    <t xml:space="preserve">@Blogsdna PayPal exchange rate is 1 USD = 45.2790 INR </t>
  </si>
  <si>
    <t>birdie_boo</t>
  </si>
  <si>
    <t xml:space="preserve">dreading tomorrom </t>
  </si>
  <si>
    <t xml:space="preserve">has NO nice food in her house </t>
  </si>
  <si>
    <t>awmusto</t>
  </si>
  <si>
    <t xml:space="preserve">just learning how to twitter </t>
  </si>
  <si>
    <t xml:space="preserve"> The best food teachers leavin!  . . . .meh! I will miss him! </t>
  </si>
  <si>
    <t>ludicrous_speed</t>
  </si>
  <si>
    <t xml:space="preserve">I went to L&amp;amp;L while I was in Las Vegas and had a great lunch.  I'm disappointed to find that there are no franchises in the DC area.  </t>
  </si>
  <si>
    <t xml:space="preserve">I had to go to urgent care.  </t>
  </si>
  <si>
    <t xml:space="preserve">@papersouls ah, waiting on other people to post. BANE OF MY EXISTENCE. </t>
  </si>
  <si>
    <t>@KandiLollipop lol damn...u crushed the hopes i had for us  its cool-- i move on rather quickly :-P</t>
  </si>
  <si>
    <t>MarXD</t>
  </si>
  <si>
    <t xml:space="preserve">Awww man, i still have 2 oober hard exams to do </t>
  </si>
  <si>
    <t>miz_ling</t>
  </si>
  <si>
    <t xml:space="preserve">@ftjl it's paid for by work... just received the report of evryones consumption today. I'm 2nd highest </t>
  </si>
  <si>
    <t xml:space="preserve">@deargolden &amp;amp; I'm not even dating anyone, Lauren! lol! Love the ones in ur blogpost, btw. I'm never able to comment on your posts, tho! </t>
  </si>
  <si>
    <t>jjsanderson</t>
  </si>
  <si>
    <t xml:space="preserve">@sadbagger Oh, arse. Sounds like my chum (and sometime SGP candidate) Martin lost that particular fight, then. </t>
  </si>
  <si>
    <t xml:space="preserve">Charlie Hunnam is damn hottt, too bad &amp;quot;Sons of Anarchy&amp;quot; isn't airing in Germany </t>
  </si>
  <si>
    <t>tweet_maria</t>
  </si>
  <si>
    <t xml:space="preserve">@labneh123 COMING TO DC BABY!!!  July 17th ... its been too long </t>
  </si>
  <si>
    <t>stl_sarah</t>
  </si>
  <si>
    <t xml:space="preserve">@STLPhoto @cupcakeproject I don't see any with Pistachio ice cream </t>
  </si>
  <si>
    <t xml:space="preserve">@missprissypants I have internet! But no aim. </t>
  </si>
  <si>
    <t>mtrythall</t>
  </si>
  <si>
    <t xml:space="preserve">Ate some wicked evil Chinese food last night and made myself sick. Waking up late as I recover. Slow starts sucks </t>
  </si>
  <si>
    <t>jayrichman</t>
  </si>
  <si>
    <t xml:space="preserve">kids are taking turns with fever </t>
  </si>
  <si>
    <t>daphnebriana</t>
  </si>
  <si>
    <t xml:space="preserve">Mom that bed set from pier one that i want is for 100. I want it </t>
  </si>
  <si>
    <t>CatherineD_xx</t>
  </si>
  <si>
    <t xml:space="preserve">Got my english paper 2 exam tomorrow, </t>
  </si>
  <si>
    <t>dwagner00</t>
  </si>
  <si>
    <t xml:space="preserve">@tracytaylor950 What's with all the Google-hate on the morning show.  </t>
  </si>
  <si>
    <t>cindy_cee</t>
  </si>
  <si>
    <t>well, just got back from my last european art history class   i really enjoyed studying the renaissance and other parts of european art!</t>
  </si>
  <si>
    <t xml:space="preserve">I hate it when I misplace books. I have to scour my office tonight to find it. </t>
  </si>
  <si>
    <t>funnyweirdo</t>
  </si>
  <si>
    <t xml:space="preserve">No practice today, thanks weather </t>
  </si>
  <si>
    <t>wicketGirl</t>
  </si>
  <si>
    <t>@Alex2525 still hoping to get Santigold tickets... apparently they are sold out everywhere.  Brooklyn we go hard?</t>
  </si>
  <si>
    <t xml:space="preserve">trying to figure out what to wear to school that won't kill my shoulders </t>
  </si>
  <si>
    <t xml:space="preserve">@JC_Russell I know! But it does nothing for the gelatinous state of my belly. </t>
  </si>
  <si>
    <t>bibicorrea</t>
  </si>
  <si>
    <t xml:space="preserve">FUCK IT FUCK IT FUCK IT! </t>
  </si>
  <si>
    <t>esmaaaralda</t>
  </si>
  <si>
    <t xml:space="preserve">back home, cleaned my room, now gonna make my homework... I hate homework! Tomorrow IÂ´ve a french and a Greek test </t>
  </si>
  <si>
    <t xml:space="preserve">@danielnicholls I am at the moment but I'm going back home for good this evening! Nope not working grad, I wanted to but applied too late </t>
  </si>
  <si>
    <t xml:space="preserve">WHY do I try doing html? WHY? Makes me mad. Will either cry or get angry with my laptop. </t>
  </si>
  <si>
    <t>steverg</t>
  </si>
  <si>
    <t xml:space="preserve">@degsy the issue was me and the damage i caused last night. worried i'm going to get thrown out for a 'replacement part' </t>
  </si>
  <si>
    <t xml:space="preserve">Just saw lightening strike while on my way to work... I'm afraid of those things </t>
  </si>
  <si>
    <t>audreyjane2010</t>
  </si>
  <si>
    <t xml:space="preserve">wondering why he is awake when im asleep and why he sleeps when im awake  </t>
  </si>
  <si>
    <t>EmmaMiller_2808</t>
  </si>
  <si>
    <t xml:space="preserve">*sigh*  why me? what did i do wrong now?? </t>
  </si>
  <si>
    <t>I def think I'm getting sick! I keep coughing. n I got bad cramps forgot to take pain reliever b4 I left!  2 hours n 10 minutes left</t>
  </si>
  <si>
    <t>@mitchelmusso Ur CD should have arrived yet, but its still not here  I WANT TO LISTEN TO IT (</t>
  </si>
  <si>
    <t>I wanna call him mine  &amp;lt;33</t>
  </si>
  <si>
    <t>bambino03</t>
  </si>
  <si>
    <t xml:space="preserve">Is not feeling all that well today. I wish I had stayed in bed. </t>
  </si>
  <si>
    <t>@matthewsapien why would his step mom know? lol but that sounds pretty legit to me  and i was JUST listening to them yesterday!</t>
  </si>
  <si>
    <t>RiccardoNL</t>
  </si>
  <si>
    <t xml:space="preserve">@NorwegianPearl I know, heavy.. </t>
  </si>
  <si>
    <t>staind_1603</t>
  </si>
  <si>
    <t xml:space="preserve">@trvsbrkr why what happend? is it shana's turn now? </t>
  </si>
  <si>
    <t>katieproudlove</t>
  </si>
  <si>
    <t xml:space="preserve">in pain from my wisdom teeth infection </t>
  </si>
  <si>
    <t>@Courtkneey  Aww</t>
  </si>
  <si>
    <t xml:space="preserve">got out of work early to go to the dentist i cant take this pain anymore </t>
  </si>
  <si>
    <t xml:space="preserve">yay new addition to my sims family!! i dont want the baby to grow up </t>
  </si>
  <si>
    <t xml:space="preserve">@chermayneugenia it hurts really bad. like a swell on my tongue now. and can see the cut there, bout 1.5cm  i have phobia of suga d </t>
  </si>
  <si>
    <t xml:space="preserve">aaaaaaaaaaaaaaaaaaaaaaahhhhhhhhhhhhhhhhhhhhhhhhhhhhhhhh. Crabby today </t>
  </si>
  <si>
    <t>pureCaffeine</t>
  </si>
  <si>
    <t xml:space="preserve">m having troubles with ordering the new @Mybshwll album....my paypal says i've reached my transaction limit...which is so not true!!  </t>
  </si>
  <si>
    <t xml:space="preserve">Pisssed already today!!! Why do i care? I'm used to it! </t>
  </si>
  <si>
    <t xml:space="preserve">@joeymcintyre Whena re you coming back to Minneapolis?? We aren't on your summer tour </t>
  </si>
  <si>
    <t xml:space="preserve">Crap. It happened again. woke up 30 minutes before my alarm went off. This has been happening for almost a week now! Time to go to work </t>
  </si>
  <si>
    <t>Sirc124</t>
  </si>
  <si>
    <t xml:space="preserve">I had a really cool dream last night but I don't remember a thing... Not happy </t>
  </si>
  <si>
    <t xml:space="preserve">@talkinape I miss my too.. now i have a balcony with a gazzillion herbs on it and no-where to sit..LOL want grass under my feet! </t>
  </si>
  <si>
    <t xml:space="preserve">Need to get to SF to watch friend baby being born. Injury accident on bridge. NOOO! I hope I don't miss it.  </t>
  </si>
  <si>
    <t xml:space="preserve">argh capped, I am reduced to a drip feed for the next week </t>
  </si>
  <si>
    <t xml:space="preserve">@HiToYou if I remember rightly it's got something to do with 22 blokes running around a field kicking a leather ball. </t>
  </si>
  <si>
    <t>92carina</t>
  </si>
  <si>
    <t xml:space="preserve">@audis92 yeah.. why did he do that!! :O   @dannymcfly  don't do things like that.. so he shouldn't do it either!! </t>
  </si>
  <si>
    <t>JanelleRichards</t>
  </si>
  <si>
    <t>usps.com..change of address  bye 70 hammock!</t>
  </si>
  <si>
    <t xml:space="preserve">where's the sun gone? </t>
  </si>
  <si>
    <t xml:space="preserve">2 exams on friday too, which im gonna fail..miserably </t>
  </si>
  <si>
    <t xml:space="preserve">huh!?! jQuery UI effects work in all browsers except in IE8? I use pulsate and it just won't work unless I turn on compatibility mode </t>
  </si>
  <si>
    <t xml:space="preserve">@chermayneugenia wow he let u cut his hair. hehe...that's nice! yenshan would never let me touch his hair </t>
  </si>
  <si>
    <t>Growing Pains SUCK BUTT  Im gonna die today :|</t>
  </si>
  <si>
    <t xml:space="preserve">@SlackerCay aww... that sucks. </t>
  </si>
  <si>
    <t xml:space="preserve">@SmahleyyKnightt come over today! </t>
  </si>
  <si>
    <t>whatshecamefor</t>
  </si>
  <si>
    <t xml:space="preserve">nerding up/procrastinating doing my physiotherapy/dreading work tomorrow morning </t>
  </si>
  <si>
    <t>@pinkmotown i feel ya i just put in some applications myself, i need some money   just got a call back from ToysRUs so we will see</t>
  </si>
  <si>
    <t>FBA_Matt</t>
  </si>
  <si>
    <t xml:space="preserve">@ThisStarChild </t>
  </si>
  <si>
    <t xml:space="preserve">this is it. Im making a doctors apointment... I just cant shake this crazy dizzy junk  </t>
  </si>
  <si>
    <t>tachi</t>
  </si>
  <si>
    <t>thinks that it wasn't quite a good idea to swim 2.5km after so long. I'm sleepy  - http://tweet.sg</t>
  </si>
  <si>
    <t>jennacoyle</t>
  </si>
  <si>
    <t xml:space="preserve">@rachmar your not alone </t>
  </si>
  <si>
    <t>KlasienZ</t>
  </si>
  <si>
    <t xml:space="preserve">Nooooo, I can only vote in Nijmegen! Crap! Stupid rules. My vote gets lost then </t>
  </si>
  <si>
    <t xml:space="preserve">@benjibum why not </t>
  </si>
  <si>
    <t>Sign that you're miserable at work: someone comes to u &amp;amp; says: Are you mad at me, or just not like me anymore?- OMG, I felt terrible!  #fb</t>
  </si>
  <si>
    <t>saltwaternative</t>
  </si>
  <si>
    <t xml:space="preserve">wants to know why you all feel the need to sleep rather than talk to me! </t>
  </si>
  <si>
    <t>zoe_ryan</t>
  </si>
  <si>
    <t xml:space="preserve">got so close to finishing the essay... then fell asleep at lunch time, and has now woken up with a strange sense of defeat </t>
  </si>
  <si>
    <t>gwood525</t>
  </si>
  <si>
    <t xml:space="preserve">ughh at work slightly bored </t>
  </si>
  <si>
    <t xml:space="preserve">@wordybirdee awwww what'd you do? </t>
  </si>
  <si>
    <t>Nutrebg</t>
  </si>
  <si>
    <t xml:space="preserve">Oh, the Cubs are causing me heartache...again. </t>
  </si>
  <si>
    <t>jetty2yo</t>
  </si>
  <si>
    <t>bored again as usual  ...</t>
  </si>
  <si>
    <t xml:space="preserve">@RonicaMusicPR ok thats fine too, and im serious...i'll come mid July....but im scared to drive alone...and that far </t>
  </si>
  <si>
    <t xml:space="preserve">That was a very sad text...... </t>
  </si>
  <si>
    <t>Getting ready for the gym...why am I not getting any thicker  arms and abs today yippy</t>
  </si>
  <si>
    <t>got scolded by mum for not doing household chores  where's my maid?pfft</t>
  </si>
  <si>
    <t>bex_1210</t>
  </si>
  <si>
    <t xml:space="preserve">I've just found the perfect dress for Wembley but the zip was broken and they didn't have any more </t>
  </si>
  <si>
    <t xml:space="preserve">@louiseintn can I join your day camp?  I really wanna see that movie...  too bad I have this stinkin' job to pay all those bills...  </t>
  </si>
  <si>
    <t xml:space="preserve">@thirtysix It's a pity DWO is such a badly laid out site with such a messy forum - it hurts my eyes!!! </t>
  </si>
  <si>
    <t xml:space="preserve">I'm hungry, but there's an evil person upstairs so I'm stuck in the basement eating m&amp;amp;m's </t>
  </si>
  <si>
    <t>@jennytsang your making me hungry and i just had a hench lunch not so long ago  (although to me its a loonngg time!) LOL xD</t>
  </si>
  <si>
    <t>In the my sister's car ! I'm returning home  i had a great walk with my friends!</t>
  </si>
  <si>
    <t xml:space="preserve">@StephCyrus09 yes shes going to newark, nj &amp;amp; long island. but not ac or nyc </t>
  </si>
  <si>
    <t>meeshe76</t>
  </si>
  <si>
    <t xml:space="preserve">Gutted that after 10 or so years of healthy growth, my yucca plant has snapped and died....  </t>
  </si>
  <si>
    <t>Baileylovee</t>
  </si>
  <si>
    <t xml:space="preserve">I'm trying to straighten my hair...but it's not working </t>
  </si>
  <si>
    <t xml:space="preserve">@hsabomilner Your welcome.  I really should change mine too, except I dislike more recent pictures of me. </t>
  </si>
  <si>
    <t>mckin</t>
  </si>
  <si>
    <t>opening shift  lots of fun inc</t>
  </si>
  <si>
    <t>jenvandermeer</t>
  </si>
  <si>
    <t>my bugaboo bee recalled. NL's #1 export lets me down.    http://www.cpsc.gov/cpscpub/prerel/prhtml09/09233.html</t>
  </si>
  <si>
    <t>meghanalanis</t>
  </si>
  <si>
    <t>Woke up to my big pug whining and limping  Think he got bitten or stung on his pad...makes me sad to see him not himself.</t>
  </si>
  <si>
    <t xml:space="preserve">@patriciaco of course I'm happy that you got a reply, but I still hate you. KIDDING. Now help me...please? </t>
  </si>
  <si>
    <t>korbz</t>
  </si>
  <si>
    <t xml:space="preserve">A flurry of tweets and then it all goes quiet </t>
  </si>
  <si>
    <t>I forgot I have a personal training session with jose.    working out stinks.</t>
  </si>
  <si>
    <t>emmalouisewood</t>
  </si>
  <si>
    <t>gutted! @katyperry rescheduled tonight  booooooo</t>
  </si>
  <si>
    <t xml:space="preserve">ugh dont wanna get readi for skool </t>
  </si>
  <si>
    <t>TheBombshellJ</t>
  </si>
  <si>
    <t xml:space="preserve">on my way to work...need to get a tan...im looking sooo verry extra liteskin these days </t>
  </si>
  <si>
    <t>@xthemusic ...they sent us  also it was the CD rather than the player</t>
  </si>
  <si>
    <t>Calishi</t>
  </si>
  <si>
    <t xml:space="preserve">Im tired.... last night my feet hurt so much I thought my skin would peel off </t>
  </si>
  <si>
    <t>Cris_Carvalho</t>
  </si>
  <si>
    <t>Oh my Goooooood, to much work to do today...  i hope i have enough time to do everything!</t>
  </si>
  <si>
    <t xml:space="preserve">I hate wishing time away, but here's to hoping today goes by fast... office life </t>
  </si>
  <si>
    <t>chloeware</t>
  </si>
  <si>
    <t xml:space="preserve">Am feeling a bit sad because I don't know how to get followers as my friends are on facebook </t>
  </si>
  <si>
    <t xml:space="preserve">@KaylenScott its ok... hhhh. I just need 2 go shopping. I literally haven't been 2 the mall in ages! </t>
  </si>
  <si>
    <t>thekatieway</t>
  </si>
  <si>
    <t xml:space="preserve">also, after sleeping for 12 hours just now, i dreamt i was dating the married @timheidecker - it was scandalous but SO HOT. i'm awful </t>
  </si>
  <si>
    <t>zakkyboi</t>
  </si>
  <si>
    <t xml:space="preserve">revising for chemistry sucks biiigtime   </t>
  </si>
  <si>
    <t>Hey hunny's , gutted i missed @rustyrockets last nyt  hope evry1s havin a nice day in the sunshine..xxx</t>
  </si>
  <si>
    <t>AshBryans</t>
  </si>
  <si>
    <t>@parisrouzati not now that I have a blackberry storm. Its way too slow when you hang up and and call back  I tried yesterday lol</t>
  </si>
  <si>
    <t xml:space="preserve">@NAPP_News I'm only worth $1100... I'm saddened. </t>
  </si>
  <si>
    <t>kkkirsty</t>
  </si>
  <si>
    <t xml:space="preserve">exams are finished. now bring on summer pleaaase. p.s there is nothing in my house to eat, and i'm soooo hungry. </t>
  </si>
  <si>
    <t>KatieKat1990</t>
  </si>
  <si>
    <t xml:space="preserve">Just finished watching Life is Beautiful. So sad </t>
  </si>
  <si>
    <t>I'm going to be super productive if the Reflective message board stays down all day  Need moar boards to lurk!</t>
  </si>
  <si>
    <t xml:space="preserve">@Rufus_Jay oww I thought it might be your grandad or something... oh well </t>
  </si>
  <si>
    <t>Moto1992</t>
  </si>
  <si>
    <t xml:space="preserve">@mileycyrus Sry but can i get a question? Why you are talking with only other stars and your family? I would like to talk with you </t>
  </si>
  <si>
    <t>kenziee11</t>
  </si>
  <si>
    <t xml:space="preserve">Actually have to go to school for 2 hours today </t>
  </si>
  <si>
    <t>cadence_chicago</t>
  </si>
  <si>
    <t xml:space="preserve">This Strep throat sucks donkey dick.  I have never been in so much pain before.  Apologies to my Philly guys.  </t>
  </si>
  <si>
    <t xml:space="preserve">@ohhfeliciaa cut class not frogs! </t>
  </si>
  <si>
    <t>HazzW</t>
  </si>
  <si>
    <t xml:space="preserve">Some serious #WTF news: &amp;quot;Outpost Gallifrey &amp;amp; the Doctor Who Forum To Close July 31&amp;quot; - http://bit.ly/VzchR | Why?!? </t>
  </si>
  <si>
    <t xml:space="preserve"> No seniors today. Depressing.   I was supposed to bake cookies, but then we had no cookie dough,so... Bah.</t>
  </si>
  <si>
    <t xml:space="preserve">My poor babies are not very well </t>
  </si>
  <si>
    <t>i was wrong. i've shopped too much.  i don't know how my stuff will fit.</t>
  </si>
  <si>
    <t>@rmitty We were thinking u hated us  no message back my friend, try again now...</t>
  </si>
  <si>
    <t>fcknrly</t>
  </si>
  <si>
    <t xml:space="preserve">@shutupjami you better find it </t>
  </si>
  <si>
    <t>MegShauntae</t>
  </si>
  <si>
    <t xml:space="preserve">I got money in my pocket finally once again...working definitely pays off but I dnt feel like going in today </t>
  </si>
  <si>
    <t xml:space="preserve">Home from waork, feet are killing me </t>
  </si>
  <si>
    <t>Tiffbangalot</t>
  </si>
  <si>
    <t xml:space="preserve">sittin here at the doctors office damm it looks like imma be here all day aww poor me </t>
  </si>
  <si>
    <t xml:space="preserve">@_micster Urgh, don't make me feel greedy </t>
  </si>
  <si>
    <t xml:space="preserve">I have to go to Missouri today </t>
  </si>
  <si>
    <t>TraderMartin</t>
  </si>
  <si>
    <t xml:space="preserve">got stopped out on a fake out down. -2.0 </t>
  </si>
  <si>
    <t>@CrunchyK Awwww  I'm sorry to hear you are sick hun. I hope you feel better fast!</t>
  </si>
  <si>
    <t>Today I have to pay bills  always a sad day lol</t>
  </si>
  <si>
    <t xml:space="preserve">How r we people? Sun has gone in here </t>
  </si>
  <si>
    <t xml:space="preserve">Still up at 6am yet again </t>
  </si>
  <si>
    <t>MsPrettyKitty</t>
  </si>
  <si>
    <t>in a cab with the JR. taking him 2 skool (even tho i just brought a bi-weekly unlimited)  @ 120th &amp;amp; 7th http://loopt.us/CYK0Gg.t</t>
  </si>
  <si>
    <t>Gittaaa</t>
  </si>
  <si>
    <t xml:space="preserve">learning for university </t>
  </si>
  <si>
    <t>codic</t>
  </si>
  <si>
    <t>I definitely got it bad today  ...</t>
  </si>
  <si>
    <t>laprimera</t>
  </si>
  <si>
    <t xml:space="preserve">@sara3isenough maybe thrush?  That's the time I recall latch pain. Sorry for your bewbie </t>
  </si>
  <si>
    <t>@catchthesunrays got bit by a dog. was playing with him and he regripped the toy and chomped down on my finger.  poor guy, he felt bad.</t>
  </si>
  <si>
    <t>annikakramer</t>
  </si>
  <si>
    <t xml:space="preserve">learning chemistry  </t>
  </si>
  <si>
    <t>left my cell phone at home.....   I'm a stooge</t>
  </si>
  <si>
    <t xml:space="preserve">wiping on auriaya </t>
  </si>
  <si>
    <t xml:space="preserve">Oh, the Cubs are causing me heartache...again.  </t>
  </si>
  <si>
    <t>jpsouza</t>
  </si>
  <si>
    <t xml:space="preserve">Prognosis is a torn anterior inferior tibiofibular ligament. Will get to meet with doc to see how long I'll be on the dl </t>
  </si>
  <si>
    <t xml:space="preserve">@kpatthethird and i got oil all over your mouse pad. sowwy </t>
  </si>
  <si>
    <t>BRINGTHEMHOME</t>
  </si>
  <si>
    <t>Shirts are available on sale...website not working yet...bummed      check out MySpace/bringthemhomeinc to check shirt</t>
  </si>
  <si>
    <t xml:space="preserve">My two front teeth hurt and they feel heavy too </t>
  </si>
  <si>
    <t xml:space="preserve">@Yungon u r right. http://bit.ly/3OZAs  FFXIV will be realised as PS3, Xbox, PSP game </t>
  </si>
  <si>
    <t>Airbus 330's recorders may never be found  http://edition.cnn.com/2009/WORLD/americas/06/03/france.plane.memorial/index.html</t>
  </si>
  <si>
    <t>sorry_afk</t>
  </si>
  <si>
    <t>@otherinbox Mailing list feature is NOT wkng atm.  This has actually created MORE work for me.    I may need to sever Gmail tie for now.</t>
  </si>
  <si>
    <t xml:space="preserve">Hottest guy alive just came into the office. Too bad he's my boss' client's son </t>
  </si>
  <si>
    <t>@CrunchyK  Well that's not good!!</t>
  </si>
  <si>
    <t>keebeezy</t>
  </si>
  <si>
    <t xml:space="preserve">@JustTam Not good. Its WORSE than yesterday. How's that possible?!?!  </t>
  </si>
  <si>
    <t xml:space="preserve">how do i do to have a pale skin while i'm half italien n french , live in south of France , i want skin brown!! </t>
  </si>
  <si>
    <t xml:space="preserve">@ebassman tell security at the arena to quit being such A**es they are kicking fans out </t>
  </si>
  <si>
    <t>@rogueevents Good point. But what if this is the last one. As in last season and they don't do any more  hmmm oh well i can only hope.</t>
  </si>
  <si>
    <t>Cathdescallar</t>
  </si>
  <si>
    <t>@strawberricandy classmaaaaaaate!!! sorry. you know how poor i am  i dont have load ( LOVE YOU!</t>
  </si>
  <si>
    <t>LavenderGeri</t>
  </si>
  <si>
    <t>Feel sorry for BGT Diversity  they might as well not have won ...</t>
  </si>
  <si>
    <t xml:space="preserve">Alone in office so made some microwave popcorn - suddenly everyone's visiting me </t>
  </si>
  <si>
    <t>repsycl3d</t>
  </si>
  <si>
    <t xml:space="preserve">My fleshwound won't stop bleeeediiiiiiiiing.... aaaaaaaaaahhhhhhhhhhh.............You would think the skin could just reattach.. </t>
  </si>
  <si>
    <t>SassySara81</t>
  </si>
  <si>
    <t>Urgh why is is it so hard 2 get Ben 10 party supplies 4 my sons b'day. All the stuff i want is in the US and the dnt deliver 2 UK  !!</t>
  </si>
  <si>
    <t>shanjean17</t>
  </si>
  <si>
    <t xml:space="preserve">Another day ..at work </t>
  </si>
  <si>
    <t xml:space="preserve">@eyaustin mine does though. </t>
  </si>
  <si>
    <t>shairontoledo</t>
  </si>
  <si>
    <t xml:space="preserve">@fabioespindula it's getting cold here </t>
  </si>
  <si>
    <t xml:space="preserve">@kravmascara I guess u have 2 go 2 twitter.com and look @daniel_hautjobb 's feed there since pics/tweets off radar in TD.  </t>
  </si>
  <si>
    <t xml:space="preserve">i want to have a bunny robot </t>
  </si>
  <si>
    <t>Pebbles945</t>
  </si>
  <si>
    <t xml:space="preserve">@Erin0501 I miss them everyday!  </t>
  </si>
  <si>
    <t xml:space="preserve">Man it's only Wednesday </t>
  </si>
  <si>
    <t xml:space="preserve">Upppp . So gloomy these days! </t>
  </si>
  <si>
    <t xml:space="preserve">I've Managed to Destroy My New Phone Before it was even paid off! It's going to cost $90 to Replace it. </t>
  </si>
  <si>
    <t>bvrhovnik</t>
  </si>
  <si>
    <t xml:space="preserve">going out with girlfriend, shopping </t>
  </si>
  <si>
    <t>@mind_circus awww  *hugs*</t>
  </si>
  <si>
    <t>artfrige</t>
  </si>
  <si>
    <t>Today I feel weird  I don't know what's wrong with me...</t>
  </si>
  <si>
    <t>http://twitpic.com/6j3ix - Shitttttttt  thanks to those clouds I will be a)soaking wet and b) a nervous wreck</t>
  </si>
  <si>
    <t>ChipMarks</t>
  </si>
  <si>
    <t>At Santa Monica swim Ctr again.  50 meter lanes closed   have to suffer with 25s...</t>
  </si>
  <si>
    <t>@poppornblog i was sad when the site wouldn't work  do you like chocolate sauce?</t>
  </si>
  <si>
    <t xml:space="preserve">It would be useful if I could remember how to play Uncharted... got into a game in 2 minutes last night... no joy today </t>
  </si>
  <si>
    <t>@Colzinni  new job not going well? hang in there xx</t>
  </si>
  <si>
    <t>Is having a fat day  lol I need to join a gym asap but I can't afford it  who wants to pay for me a gym membership?!?</t>
  </si>
  <si>
    <t>im really missing him alot. no calls nor msgs.  be strong aishah.</t>
  </si>
  <si>
    <t>jencopes</t>
  </si>
  <si>
    <t xml:space="preserve">in the office today. </t>
  </si>
  <si>
    <t xml:space="preserve"> okay twitter friends.. I guess it was just my TV last night.    per @cocopostergurl @knauticus</t>
  </si>
  <si>
    <t xml:space="preserve">School  i didn't want to come but they're making me! </t>
  </si>
  <si>
    <t>r4nd0m_guy</t>
  </si>
  <si>
    <t xml:space="preserve">my bday today...most i can hope for is to have a great day...and avoid getting drunk...really not looking forward to law exam results... </t>
  </si>
  <si>
    <t>brungrrl</t>
  </si>
  <si>
    <t xml:space="preserve">@tennilleking JT is also freezing a muscle shirt and shorts. </t>
  </si>
  <si>
    <t>@PaulaAbdul Oh, sorry I was using twitter through my phone &amp;amp; for some reason, I didnt get this tweet!!  anyways, yay! I wanna be in nyc 2!</t>
  </si>
  <si>
    <t>LRod13</t>
  </si>
  <si>
    <t xml:space="preserve">Line up for today: lunch, class, layout, study....sounds fun right?? </t>
  </si>
  <si>
    <t>@CrunchyK  *sends hugs and medicine*</t>
  </si>
  <si>
    <t xml:space="preserve">drinking an ice coffee and thinking about what i should do today. oh yeah- work. </t>
  </si>
  <si>
    <t xml:space="preserve">@bltsports25 are you buying tix for the indy blink show? my moms card is maxed and cant buy them </t>
  </si>
  <si>
    <t>ruffdesu</t>
  </si>
  <si>
    <t xml:space="preserve">@micahtomblin I had to go  back and look at the model...and then I noticed its a &amp;quot;sheer&amp;quot; t-shirt thats all slim fitting or something </t>
  </si>
  <si>
    <t>bad day and call to a crap company rep = not good!  so stressed and emotional! oh dear!</t>
  </si>
  <si>
    <t xml:space="preserve">@trishababycakes Saaad. 'Cause I wasn't able to tweet @tommcfly a while ago, so no reply for me. </t>
  </si>
  <si>
    <t xml:space="preserve">Im never drinkin again lol. So hungover </t>
  </si>
  <si>
    <t xml:space="preserve">@BlondeNoa :o Are you still at the hairdressers </t>
  </si>
  <si>
    <t>shybullet</t>
  </si>
  <si>
    <t>1forbes4u</t>
  </si>
  <si>
    <t xml:space="preserve">Still waiting for my first tweet!! </t>
  </si>
  <si>
    <t xml:space="preserve">@lizziedr Oh, I though you said when YOU get a reply from Demi. You're not the only person who loves her. </t>
  </si>
  <si>
    <t xml:space="preserve">@EstelleDarlings oh I can't come got an exam tmrw mornin </t>
  </si>
  <si>
    <t>jimbotts</t>
  </si>
  <si>
    <t xml:space="preserve">@GeoffSurratt  If there's one thing Cubs fans know...it's how to snatch defeat from the jaws of victory </t>
  </si>
  <si>
    <t xml:space="preserve">http://twitpic.com/6j3km - it was cheaper to fly to orlando </t>
  </si>
  <si>
    <t>Can't get back to sleep  today is not going well already</t>
  </si>
  <si>
    <t>amipye</t>
  </si>
  <si>
    <t xml:space="preserve">Its not 9am and I am sweating. </t>
  </si>
  <si>
    <t>sara18102</t>
  </si>
  <si>
    <t>None of my work buddies are in the office today  its very quiet, not to mention lonely, here.</t>
  </si>
  <si>
    <t xml:space="preserve">@WillBressington why thank you Will </t>
  </si>
  <si>
    <t xml:space="preserve">@jaybranch fixing a scan to email problem currently </t>
  </si>
  <si>
    <t>BluJasmine</t>
  </si>
  <si>
    <t xml:space="preserve">Waiting to lose my internet </t>
  </si>
  <si>
    <t xml:space="preserve">@vampgirl747 - maybe, but I'm lonely without him these last few days.  </t>
  </si>
  <si>
    <t>juliana_kazzi</t>
  </si>
  <si>
    <t xml:space="preserve">off to bed, have to get up and study tomorrow for my exam on friday </t>
  </si>
  <si>
    <t>kholi</t>
  </si>
  <si>
    <t>@LipstickNYC hmmm i owed you a story yesterday correct?  if so, blame that on teaching and the massive bday party thrown.  extension boss?</t>
  </si>
  <si>
    <t>Goodniteee, mum's nagging me to go sleep now   byee xo</t>
  </si>
  <si>
    <t>@Shontelle_Layne There is a limit? Awh i didn't know that.  Sing to them to persuade them. ;)</t>
  </si>
  <si>
    <t>prettymuchit</t>
  </si>
  <si>
    <t xml:space="preserve">Gold Medal by The Donnas is one of my favourite albums of all time, but it's over in half an hour! </t>
  </si>
  <si>
    <t>sloanb</t>
  </si>
  <si>
    <t xml:space="preserve">@MickyFin All is well buddy. Just very busy yesterday. No new news on the 97 yet </t>
  </si>
  <si>
    <t>andysteel123</t>
  </si>
  <si>
    <t>Missed the state of origin game  and never went to Auscham. Mango curry on the cards at home.....</t>
  </si>
  <si>
    <t xml:space="preserve">is sad about her phone </t>
  </si>
  <si>
    <t xml:space="preserve">Off to work I go! </t>
  </si>
  <si>
    <t>catyy</t>
  </si>
  <si>
    <t xml:space="preserve">@myuhh I know, I already went down my sick road in april </t>
  </si>
  <si>
    <t xml:space="preserve">@SandraShowtime it doesn't work with my version </t>
  </si>
  <si>
    <t>KaSeY9533</t>
  </si>
  <si>
    <t xml:space="preserve">Is sitting aeound the house with my little man. About to get ill with a certain someone and i rarely get frustrated! Confused.  </t>
  </si>
  <si>
    <t>JMLaw</t>
  </si>
  <si>
    <t xml:space="preserve">A promise kept: Finally completed transferring Hans' CDs to his computer.  A note from 06 reminds me it's been 2.5 yrs coming.  </t>
  </si>
  <si>
    <t>lovelylouisex</t>
  </si>
  <si>
    <t xml:space="preserve">@BSmoutie ah shit i forgot about that </t>
  </si>
  <si>
    <t>Racheyxxx</t>
  </si>
  <si>
    <t xml:space="preserve">no one i know has twitter </t>
  </si>
  <si>
    <t xml:space="preserve">Scratching and scratching. WHEN WILL THE ITCHING STOP </t>
  </si>
  <si>
    <t>pinnaj</t>
  </si>
  <si>
    <t xml:space="preserve">I have to learn Math </t>
  </si>
  <si>
    <t xml:space="preserve">@Woffles </t>
  </si>
  <si>
    <t>hweifen</t>
  </si>
  <si>
    <t>says good morning world! I'm going to miss having free internet  http://plurk.com/p/y5jmn</t>
  </si>
  <si>
    <t>Broadcasting is done for seniors.  missing my dysfunctional family already.</t>
  </si>
  <si>
    <t>amanda_brooks</t>
  </si>
  <si>
    <t xml:space="preserve">That french restaurant is good! But my french boy waiter wasnt working today </t>
  </si>
  <si>
    <t>@PandaMayhem ooh  I had to go. But I did say bye! Lol</t>
  </si>
  <si>
    <t xml:space="preserve">Now I missed out on paying my respects and the family probably think I am an uncaring thoughtless cow </t>
  </si>
  <si>
    <t xml:space="preserve">facebooks being an arse haha !! </t>
  </si>
  <si>
    <t>criseyde</t>
  </si>
  <si>
    <t xml:space="preserve">Boy isn't getting home until tomorrow, instead of tonight. Boooo times a hundred </t>
  </si>
  <si>
    <t xml:space="preserve">@Buzzyboo Oh no! I hate waiting for the game to come too. </t>
  </si>
  <si>
    <t>AuntAsh</t>
  </si>
  <si>
    <t xml:space="preserve">@SamChampion I HOPE KC turns in to a city w/ the best weather...right now pretty grey &amp;amp; dreary </t>
  </si>
  <si>
    <t>countrylovin8</t>
  </si>
  <si>
    <t xml:space="preserve">been throwing up since 3am </t>
  </si>
  <si>
    <t xml:space="preserve">@vickyparry I know the feeling dude </t>
  </si>
  <si>
    <t xml:space="preserve">My grandma had a rough night last night. They finally have her stable again but she is back to 100 on the vent </t>
  </si>
  <si>
    <t>groovy_gaz_19</t>
  </si>
  <si>
    <t xml:space="preserve">Argh my cable isnt working </t>
  </si>
  <si>
    <t xml:space="preserve">worse than i suspected, she was so disgusted in me, she wouldn't talk to me, i had to talk to the dentistry-class-taking receptionist, </t>
  </si>
  <si>
    <t xml:space="preserve">Is sitting around the house with my little man. About to get ill with a certain someone and i rarely get frustrated! Confused. </t>
  </si>
  <si>
    <t>forgot my phone at home   I always feel so lost without it...</t>
  </si>
  <si>
    <t xml:space="preserve">@susanlu oh gas pains from being pregnant... </t>
  </si>
  <si>
    <t xml:space="preserve">I'm gonna be sick of listening to Antony Robins and Brian Tracy.. Should copy something else to my Ipod now </t>
  </si>
  <si>
    <t xml:space="preserve">it's 6:45 in the morning and it's still too hot outside! </t>
  </si>
  <si>
    <t xml:space="preserve">@stirlo where r u </t>
  </si>
  <si>
    <t xml:space="preserve">I really need Snow Leopard cause my Safari isn't working properly anymore </t>
  </si>
  <si>
    <t xml:space="preserve">@ac_slater do you have the picture of our little tape dispenser tank we made? hoodlums stole my phone with the pics </t>
  </si>
  <si>
    <t xml:space="preserve">Can't even slope off to make a coffee cos I'm waiting for the court to ring me back </t>
  </si>
  <si>
    <t>L1CKER1SH</t>
  </si>
  <si>
    <t xml:space="preserve">Longest day ever. And its only just begun </t>
  </si>
  <si>
    <t xml:space="preserve">@TheFamulus @MsPonita Oh yes, and I know just the person I'd like to play nurse for me too! Just a shame she's too far away </t>
  </si>
  <si>
    <t xml:space="preserve">Brrr Its gone all cold cold and cloudy in Gravesend today WHERE'S THE SUNSHINE GONE </t>
  </si>
  <si>
    <t>rox_64</t>
  </si>
  <si>
    <t xml:space="preserve">soooo busy with work. i have no social life </t>
  </si>
  <si>
    <t>Calena_btv</t>
  </si>
  <si>
    <t xml:space="preserve">I am putting all my Asylum Con stuff up the wall right now. Well - not everything, as they didn't print my Misha pic. </t>
  </si>
  <si>
    <t>figital</t>
  </si>
  <si>
    <t xml:space="preserve">Some of the new ExtJS widgets are looking nice: http://sn.im/jcnqn Just SO hard to recommend something licensed like that. </t>
  </si>
  <si>
    <t>carolwills</t>
  </si>
  <si>
    <t xml:space="preserve">going to de kitchen to eat something. i'm so sick </t>
  </si>
  <si>
    <t>@techcommdood So...we can't just by the music, but have to buy everything new?  Guess we won't be getting it either)</t>
  </si>
  <si>
    <t>jessecrockett</t>
  </si>
  <si>
    <t xml:space="preserve">scrubbing input of html and javascript, by hand </t>
  </si>
  <si>
    <t>karekare413</t>
  </si>
  <si>
    <t>working hard at the KCOMS today. I'm foul!   I cannot wait for the weekend.</t>
  </si>
  <si>
    <t>BaconSamurai</t>
  </si>
  <si>
    <t xml:space="preserve">http://tinyurl.com/oayevs Last Guardian trailer. The monster is so big and cute! Knowing the Ico team, it'll die </t>
  </si>
  <si>
    <t xml:space="preserve">@MeliMillz lolss super Annoying she's alwaise scared when it rains. </t>
  </si>
  <si>
    <t>Renatabrc</t>
  </si>
  <si>
    <t>@nineassis  bad trip hein</t>
  </si>
  <si>
    <t xml:space="preserve">@legacy62 to an end you know, I was sad when I was almost done with Breaking Dawn, and I am sad that I am almost done with this one. </t>
  </si>
  <si>
    <t>bailey_coates</t>
  </si>
  <si>
    <t>Had a dream about jon and kate. Kate was my best friend and tried to patch things up with jon but he had moved on.  sad....</t>
  </si>
  <si>
    <t>@matthewsapien i wish i would have  what does yours look like?</t>
  </si>
  <si>
    <t xml:space="preserve">@jfitzth2 haha. energy drinks are pure sugar and caffine, i can see how you could crash and have bad effects </t>
  </si>
  <si>
    <t>shaffter</t>
  </si>
  <si>
    <t xml:space="preserve">@onelargeprawn lucky bugger! mine's on friday and i was planning on taking a sickie tomorrow. OH woe is me! </t>
  </si>
  <si>
    <t>@Maddieque I can't add you in fs  I still have to type your email add.</t>
  </si>
  <si>
    <t xml:space="preserve">going to school now </t>
  </si>
  <si>
    <t xml:space="preserve">@lemongeneration oh, really? why? </t>
  </si>
  <si>
    <t>im_keegs</t>
  </si>
  <si>
    <t xml:space="preserve">im payin for tht late nite snack attack.....i have a tummy ache </t>
  </si>
  <si>
    <t xml:space="preserve">I'm sooo cold and tired!!! </t>
  </si>
  <si>
    <t>@92carina he deffo dont look like @dannymcfly anymore   He needs to get normal hair again, or I might go insane!!!!</t>
  </si>
  <si>
    <t xml:space="preserve">@willtompsett it's all girls in the office today n they're not the sort to slip a fiver in your stocking top </t>
  </si>
  <si>
    <t>Blurosepixels</t>
  </si>
  <si>
    <t xml:space="preserve">Dream job has always been photography well dream job I knew I'd actually go after. And now I'm too lazy to market myself </t>
  </si>
  <si>
    <t xml:space="preserve">I don't like the new version of twitterfon for my iPhone. </t>
  </si>
  <si>
    <t>hello_ray</t>
  </si>
  <si>
    <t xml:space="preserve">Perth tomorrow night, Armin on Friday   But I'm still in the office </t>
  </si>
  <si>
    <t>llamasoks</t>
  </si>
  <si>
    <t>@mel4moe Yes that one...I'm evil but you love it ;D &amp;lt;that's my prevy grin for you, feel honoured! Weather not as good as yesterday,  XxX</t>
  </si>
  <si>
    <t>Giggles2182</t>
  </si>
  <si>
    <t>@CrunchyK awww  i hope you feel better soon!!</t>
  </si>
  <si>
    <t>Softballlover07</t>
  </si>
  <si>
    <t xml:space="preserve">Missing him cuz he's working </t>
  </si>
  <si>
    <t>I miss highschool  AHS was so fun now that I think of it. Once an Atom always an Atom.</t>
  </si>
  <si>
    <t>*gulp* Just weighed myself at boots,  not good, I am 5ft 2.2&amp;quot; though. Think I'm pound the tredmil if its free when I get in</t>
  </si>
  <si>
    <t xml:space="preserve">stop the cough pls..uhuk uhuk </t>
  </si>
  <si>
    <t xml:space="preserve">Darker than Black sequel!! greatest news all week. Was a terribly terrible week though </t>
  </si>
  <si>
    <t>nuffced</t>
  </si>
  <si>
    <t>Just tryin' blip.up. Easy but low qual: mp3s are reencoded in 64k   Not good enuff. â™« http://blip.fm/~7jwfl</t>
  </si>
  <si>
    <t>laurensief</t>
  </si>
  <si>
    <t xml:space="preserve">possibly getting a new car today!!!.....probably not with my luck tho </t>
  </si>
  <si>
    <t>Melissa_Brunner</t>
  </si>
  <si>
    <t xml:space="preserve">http://twitpic.com/6j3pi - Buddy's home! With his big cast </t>
  </si>
  <si>
    <t>SanderDatema</t>
  </si>
  <si>
    <t xml:space="preserve">Would love to use #RubyMine, but for a startup the price for a license is too high. Just missed the beta discount... </t>
  </si>
  <si>
    <t xml:space="preserve">@wortje bisa yah dobel longan di JCo ? Si soursally mah ga boleeee.. </t>
  </si>
  <si>
    <t>LizzMackay</t>
  </si>
  <si>
    <t>alive too early  probably going back to sleep..</t>
  </si>
  <si>
    <t>@wordybirdee awwww i'm sorry  didcha nail his ass to the wall last night?</t>
  </si>
  <si>
    <t>ZAITZ3V</t>
  </si>
  <si>
    <t xml:space="preserve">Back at work... </t>
  </si>
  <si>
    <t xml:space="preserve">hayfever sucks tbh </t>
  </si>
  <si>
    <t>soulville21</t>
  </si>
  <si>
    <t xml:space="preserve">boo at no one told me Janeane Garafolo  was doing stand up... only crud seats left. </t>
  </si>
  <si>
    <t xml:space="preserve">@LushLtd I'm very upset.......went to get a pack in my local Lush &amp;amp; they'd sold out </t>
  </si>
  <si>
    <t xml:space="preserve">Hope @monsieurlebun is feeling better soon! Wednesday isn't the same without him </t>
  </si>
  <si>
    <t>AndreaMarquez</t>
  </si>
  <si>
    <t xml:space="preserve">i hurt my finger with a ball </t>
  </si>
  <si>
    <t>MyAnnoyances</t>
  </si>
  <si>
    <t xml:space="preserve">My video views suck worse than usual right now. </t>
  </si>
  <si>
    <t>boywho8ramen</t>
  </si>
  <si>
    <t xml:space="preserve">@Beardy the whole process errors out &amp;quot;unable to validate customer information at this time&amp;quot; </t>
  </si>
  <si>
    <t>http://twitpic.com/6j3q7 - Aww crap that was me after i'd seen a picture of my kitten[she passed away end of april  ] xoR.I.P Miss Po ...</t>
  </si>
  <si>
    <t>Matt_Rodriguez</t>
  </si>
  <si>
    <t xml:space="preserve">is not looking forward to seeing her go </t>
  </si>
  <si>
    <t xml:space="preserve">@thegam310 But it was key to my plan </t>
  </si>
  <si>
    <t xml:space="preserve">I want a shower now. My body needs it to feel refreshed. Last one was on sun </t>
  </si>
  <si>
    <t xml:space="preserve">@ChattiiCathii Where? I am STILL LOOKING </t>
  </si>
  <si>
    <t>AKA3F2K8</t>
  </si>
  <si>
    <t xml:space="preserve"> my stomach hurts!!!</t>
  </si>
  <si>
    <t>Queenkathi</t>
  </si>
  <si>
    <t>make a project  about Germany an France .-!</t>
  </si>
  <si>
    <t xml:space="preserve">@karmachord It's a bit burned - the microwave here is stronger than my one at home </t>
  </si>
  <si>
    <t xml:space="preserve">@Hellelfkyo I'm finding it very hard to focus </t>
  </si>
  <si>
    <t>johnroot89</t>
  </si>
  <si>
    <t>@jrussell9008 where are youuuu?  idk whats going onnn.</t>
  </si>
  <si>
    <t>Chisa</t>
  </si>
  <si>
    <t>@charp Until Friday only  Sorry, I should have tweeted about it more, been too busy while here this week</t>
  </si>
  <si>
    <t>davicho</t>
  </si>
  <si>
    <t xml:space="preserve">@jtbritto doood... bishop was the last word  I'll start saving sum new ones fer yu guys </t>
  </si>
  <si>
    <t>beautychameleon</t>
  </si>
  <si>
    <t>getting some breakfast and getting my son ready for his last 2 days of school  I think I may take a nap and color my hair. touch up time!</t>
  </si>
  <si>
    <t xml:space="preserve">@ChattyDM I know where mine will sit in the rankings but I've just reread it and nothings spelled right! I proofread it and everything </t>
  </si>
  <si>
    <t xml:space="preserve">I'm not a fan of TB tests. </t>
  </si>
  <si>
    <t>SprintCarNews</t>
  </si>
  <si>
    <t xml:space="preserve">@BeechfieldUMC Not yet, but im sure it wont be long </t>
  </si>
  <si>
    <t>I still can't get over the Air France... it sure is very tragic..  I'll keep on praying that there may be survivors found...</t>
  </si>
  <si>
    <t xml:space="preserve">Just ran for the bus! Gah I hate physical exersize </t>
  </si>
  <si>
    <t>Abeezy19</t>
  </si>
  <si>
    <t xml:space="preserve">@joeydigital look you will not continue to disrespect my school...lol. Unfortunately I won't be in action this yr </t>
  </si>
  <si>
    <t>CatChangcom</t>
  </si>
  <si>
    <t xml:space="preserve">About 2 interview another employee, getting the stuff ready... work, work. my life's boring. </t>
  </si>
  <si>
    <t>jkeverywhere</t>
  </si>
  <si>
    <t xml:space="preserve">aliyan (anoop) chethifysing on new laptop make me go vibgyor with envy </t>
  </si>
  <si>
    <t>SeaCat78</t>
  </si>
  <si>
    <t xml:space="preserve">If you follow me please follow my brother{pilotmouse}..... I don't know why. You don't have to. He can't access his account </t>
  </si>
  <si>
    <t>virtualjean</t>
  </si>
  <si>
    <t xml:space="preserve">@VAInnovations Yes, I've added more clientale this past month so that's exciting news. I'm doing well. Wish the rain would go away though </t>
  </si>
  <si>
    <t xml:space="preserve">Off to work, special members night so i'm working til 9 </t>
  </si>
  <si>
    <t xml:space="preserve">@maxime68 too bad </t>
  </si>
  <si>
    <t>K80LOU</t>
  </si>
  <si>
    <t xml:space="preserve">urgh. writing headache - i.e. must get new glasses cos i have a stigmatism now, just like my granny </t>
  </si>
  <si>
    <t>ilotek</t>
  </si>
  <si>
    <t>Ran 1 mile, did bicep curls, tricep extension, rows and abs, I feel kind of sick to my stomach  #fitness #gym</t>
  </si>
  <si>
    <t>joana_mikee</t>
  </si>
  <si>
    <t>is looking for some sites to download free audio books...can someone please help me!!  http://plurk.com/p/y5ks3</t>
  </si>
  <si>
    <t xml:space="preserve">@DExtraordinaire great way to start summer </t>
  </si>
  <si>
    <t>imqueenb88</t>
  </si>
  <si>
    <t xml:space="preserve">Hit every damn red light on the way 2 work...had 2 take babygirl her ds 2 school so no time for breakfast...&amp;amp; I'm STARVIN...! </t>
  </si>
  <si>
    <t>Perezyy</t>
  </si>
  <si>
    <t>another long day at school  then a short workout</t>
  </si>
  <si>
    <t>@xbllygbsnii workmen? :$ really :O i wanna see it  lol :$ well am sooooooorray :O lol</t>
  </si>
  <si>
    <t xml:space="preserve">such bad hayfever  </t>
  </si>
  <si>
    <t xml:space="preserve">@KyraCNN it is depressing when those in desperate medical aid seek options that do not help them, instead, take advantage of them </t>
  </si>
  <si>
    <t xml:space="preserve">@machinegunhand Fer sure. Must be a bug going around, everyone is getting sick </t>
  </si>
  <si>
    <t>guitarfairy</t>
  </si>
  <si>
    <t>i lost an earring.  they were a very special gift from someone i love very much.  bummer</t>
  </si>
  <si>
    <t xml:space="preserve">very much so </t>
  </si>
  <si>
    <t xml:space="preserve">@hannuhhem awhhh your not here in foods today </t>
  </si>
  <si>
    <t>Ok im awake  ah i hate this lol</t>
  </si>
  <si>
    <t xml:space="preserve">Day goes too quickly when your off work </t>
  </si>
  <si>
    <t xml:space="preserve">And paula isn't talking to me like she used too </t>
  </si>
  <si>
    <t xml:space="preserve">Is throwing up </t>
  </si>
  <si>
    <t xml:space="preserve">Wtf it was 12 a minute ago </t>
  </si>
  <si>
    <t>@CrunchyK Aw, i'm sorry your sick. That sucks  Hope you feel better ;)</t>
  </si>
  <si>
    <t>jgroz44</t>
  </si>
  <si>
    <t xml:space="preserve">My sim was killed by an escaped research monkey </t>
  </si>
  <si>
    <t>ferozsalam</t>
  </si>
  <si>
    <t>The good weather is over  max temp supposed to drop to 12 degrees by Monday.</t>
  </si>
  <si>
    <t>LaceeLynch</t>
  </si>
  <si>
    <t xml:space="preserve">@tealperez I went to Move Studio.  I really liked it, but the instructor is 8 months pregnant, so she is only doing a couple more classes </t>
  </si>
  <si>
    <t>no exams today  but got one tomorron  its english as well</t>
  </si>
  <si>
    <t>spasmodelique</t>
  </si>
  <si>
    <t xml:space="preserve">@chorie For Prita Mulyasari- my aunt </t>
  </si>
  <si>
    <t>@bonnieroskes sounds like Twitter site problem. [well, that'd be unusual  ]</t>
  </si>
  <si>
    <t>Tinii_xo</t>
  </si>
  <si>
    <t xml:space="preserve">My Hair Wont Grow </t>
  </si>
  <si>
    <t xml:space="preserve">UP up up up up. Sigh. It's only wednesday </t>
  </si>
  <si>
    <t xml:space="preserve">last geography lesson of this year haha  </t>
  </si>
  <si>
    <t xml:space="preserve">@ohsoopretty we got beef..u 4got me yesterday huh? thats not good babe..im really sad right now </t>
  </si>
  <si>
    <t xml:space="preserve">Boo i dont want to go to work today i miss the days of sleeping til noon </t>
  </si>
  <si>
    <t>AngelicaS2</t>
  </si>
  <si>
    <t xml:space="preserve">Day 28361927292 without Tyler </t>
  </si>
  <si>
    <t>When I bend my body a certain way my back hurts soo bad  I'm getting old!</t>
  </si>
  <si>
    <t xml:space="preserve">Ohmygod, scary as hell: http://bit.ly/zYatJ  </t>
  </si>
  <si>
    <t xml:space="preserve">actually tweeting with envy on his own laptop </t>
  </si>
  <si>
    <t xml:space="preserve">My nose is still really sore, feels like I have a need jaggin inside my right nostril </t>
  </si>
  <si>
    <t>la_loquita</t>
  </si>
  <si>
    <t xml:space="preserve">@Battleborne i don't like the body of the cameros.. sorry </t>
  </si>
  <si>
    <t>Kellydesutter</t>
  </si>
  <si>
    <t xml:space="preserve">almost time to go and feed the horses. No good movies for the instant in theaters </t>
  </si>
  <si>
    <t>@ShystieUK omg hahaah why arnt u followin me then !! nahjokin how did ur live thing goo hun gutted i cldnt see u  wens pull it out ?? xxxx</t>
  </si>
  <si>
    <t>enchamade</t>
  </si>
  <si>
    <t xml:space="preserve">@gercelt Link didn't work for me </t>
  </si>
  <si>
    <t xml:space="preserve">@rachaelleex3 wish u were behind this desk. Then i could have my REAL name! </t>
  </si>
  <si>
    <t>ExclusiveSoRaw</t>
  </si>
  <si>
    <t xml:space="preserve">@Mocha2Badd if u move Me and Zariya going in ur suitcase </t>
  </si>
  <si>
    <t xml:space="preserve">I have suddenly come down with a cold </t>
  </si>
  <si>
    <t>slaction</t>
  </si>
  <si>
    <t xml:space="preserve">Has a data import ever in the history of man worked properly on the first time?  </t>
  </si>
  <si>
    <t>ChelsH75</t>
  </si>
  <si>
    <t xml:space="preserve">back to reality....i don't like </t>
  </si>
  <si>
    <t>Is Spill.com having website problems again?  Stupid Ning.</t>
  </si>
  <si>
    <t xml:space="preserve">just heard about the @rockthebells festival on the radio this AM! my one regret is that the love of my life Mos Def is only playing LA </t>
  </si>
  <si>
    <t>nouhelle</t>
  </si>
  <si>
    <t xml:space="preserve">@chaddifer aww I know! I was thinking that too </t>
  </si>
  <si>
    <t>Had a small freak out before, I'm sorry  Still have some uni stuff to do, but want to watch some L&amp;amp;O:Ci. Bobby Goren FTW, for sure</t>
  </si>
  <si>
    <t>kattypiskulich</t>
  </si>
  <si>
    <t xml:space="preserve">I think I have the fluâ€¦my throat hurtsâ€¦ </t>
  </si>
  <si>
    <t>ahaynes10</t>
  </si>
  <si>
    <t xml:space="preserve">I need to be on the phone phone phone and I don't want to be... </t>
  </si>
  <si>
    <t>Justine0611</t>
  </si>
  <si>
    <t xml:space="preserve">What a crazy day..... too busy </t>
  </si>
  <si>
    <t>majesticxii</t>
  </si>
  <si>
    <t>@carolina_s  It somewhat breaks my heart to say that I did really much care for the new nintendo stuff  I dont want to grow up!</t>
  </si>
  <si>
    <t>cam_may</t>
  </si>
  <si>
    <t>@miiiiiiiiiiiini indeed.  almost finished that small assignment? doesnt it take u like 2 mins to do?...</t>
  </si>
  <si>
    <t>Morning prayers, Mass and donuts.  The only thing missing is Jeanine.  Can't wait until we can be together every morning!</t>
  </si>
  <si>
    <t>AuthorColleen</t>
  </si>
  <si>
    <t xml:space="preserve">@JoniRodgers This link didn't work for me. Darn it. </t>
  </si>
  <si>
    <t xml:space="preserve">School, school, school. Then take out the trash, then youth group. Loonnngg day. </t>
  </si>
  <si>
    <t>I just built the weirdest house in the history of weird houses. lol I want Sims 3 so bad! I'm bored with Sims 2  I wanna try something new</t>
  </si>
  <si>
    <t xml:space="preserve">@AnnetteStatus shes not coming to Pittsburgh! </t>
  </si>
  <si>
    <t>Very sad I can't be with the Pepsi gang today. I'm just snowed under with work.  #peptrends Have fun @stephagresta, @pop17, etc.</t>
  </si>
  <si>
    <t>@adamariee hahaha yeah , i dont know.. i really  dont want to go to school  math is so lame! i have other stuff to get done too so idk</t>
  </si>
  <si>
    <t>rodzylstra</t>
  </si>
  <si>
    <t xml:space="preserve">National running day!!!...I plan to celebrate by resting my sore ankle </t>
  </si>
  <si>
    <t>Salta19</t>
  </si>
  <si>
    <t xml:space="preserve">Failed Chemistry </t>
  </si>
  <si>
    <t>ThatNikkiD2010</t>
  </si>
  <si>
    <t xml:space="preserve">Last moments with teacher girl!!!! Think I'm going to cry!!!! </t>
  </si>
  <si>
    <t xml:space="preserve">@fladoughboy i thought it was fake all along, too crazy to be real so i skipped it. Air france update today &amp;amp; YoutubeSub box isnt working </t>
  </si>
  <si>
    <t xml:space="preserve"> MOT didnt go v.well</t>
  </si>
  <si>
    <t xml:space="preserve">@chrisnixon Cut down on the FriendFeed noise a bit, matey? Last.fm polluting Twitter </t>
  </si>
  <si>
    <t xml:space="preserve">IM GOING VERY SAD IF TERRI QUITS SHES ALREADY NOT THE SAME FUNNY TERRI THAT I MISS </t>
  </si>
  <si>
    <t>Sat in pshe lesson. Waste of time to be fair with my head of year all tomorrow  what fun!</t>
  </si>
  <si>
    <t>@CPineLover Awww  How long you had Jet? And Bob Kelso himself is classic. Was sad to see him leave!</t>
  </si>
  <si>
    <t xml:space="preserve">Working on a paper  called &amp;quot;hmhmhm Compliance hmhmhm&amp;quot; -&amp;gt; my  workmate @schleidl forced me to obfuscate the real name </t>
  </si>
  <si>
    <t xml:space="preserve">So starving, haven't had my dinner. Work was crazy and I didn't get chance to eat </t>
  </si>
  <si>
    <t>janelleyeah</t>
  </si>
  <si>
    <t xml:space="preserve">@ladykillerr  janeeeey, heaps got a lama figurine bahah. made me think of you!! and i miisss </t>
  </si>
  <si>
    <t>NaiyaEnriquez</t>
  </si>
  <si>
    <t xml:space="preserve">@DamnKashka well me, I think I'm going back to bry. I can't still get over w/ him. Though he makes me sooo sad. </t>
  </si>
  <si>
    <t xml:space="preserve">@MyInnerVixen You do realize that Squid is better than Rob?  </t>
  </si>
  <si>
    <t>roxy_long</t>
  </si>
  <si>
    <t>just finished doin my days grafting at my parents garden  need a soak in the tub, n im definaty going to sleep tonight!!!</t>
  </si>
  <si>
    <t>@katchapman Lots of lack of courtesy going on over there  Not cool. Stand your ground!</t>
  </si>
  <si>
    <t xml:space="preserve">poooped, but gotta help my mom and dad get the hell outa here so they can go on vacay, jelous </t>
  </si>
  <si>
    <t>@aianna21 I want twin time  And boo friends. That's the worst thing ever, when you're caught in the middle.</t>
  </si>
  <si>
    <t xml:space="preserve">Now I need to replace a frame, the glass was scratched and need to buy one more and need to re print one print </t>
  </si>
  <si>
    <t xml:space="preserve">@Jack4Will great... i'm hungry though but don't want to wae the family so no food for another seven eight hours </t>
  </si>
  <si>
    <t xml:space="preserve">@TIBlockhead yea I kno sucksss I'm at breakfast now n can hardly eat </t>
  </si>
  <si>
    <t>giannilopez</t>
  </si>
  <si>
    <t xml:space="preserve">why am i up?? its too early </t>
  </si>
  <si>
    <t xml:space="preserve">ITS TOO HOT!!! IM GOING TO PASS OUT!!!!! </t>
  </si>
  <si>
    <t xml:space="preserve">@NUTillyELLA I saw them there in November. It's a small venue. I loved it. Can't make it this time around though </t>
  </si>
  <si>
    <t>WeAreFakerz</t>
  </si>
  <si>
    <t>I dont wanna go to the doctor  but hopefully theyll b able to fix me</t>
  </si>
  <si>
    <t xml:space="preserve">Blogging @ http://thunderpopcola.tumblr.com/ The cold weather makes me think deep. Listening to White Horse by Taylor Swift...sad song. </t>
  </si>
  <si>
    <t>trustforlust</t>
  </si>
  <si>
    <t xml:space="preserve">i made nur cry twice today! sorry!!!! but i know la its your angin weekdays. boooo. </t>
  </si>
  <si>
    <t xml:space="preserve">@macdonaldbros bring some sun up to fife please. its quite rubbish up here today. </t>
  </si>
  <si>
    <t xml:space="preserve">@timothyreese I doubt they'll make it with an actual cockpit. </t>
  </si>
  <si>
    <t>kid_merkury</t>
  </si>
  <si>
    <t xml:space="preserve">Got a whole bunch of new hardware/software. But I still have to study for classes </t>
  </si>
  <si>
    <t>candila</t>
  </si>
  <si>
    <t>@CrunchyK sorry you aren't feeling well  I'm sure there's a blockhead or 2 around that would love to help u feel better ;)</t>
  </si>
  <si>
    <t>SoulDosage</t>
  </si>
  <si>
    <t xml:space="preserve">@jasonmccall82 How's it going? Are you going to see any more of Gavin's shows? I really want to but I'm stuck in Florida.... </t>
  </si>
  <si>
    <t xml:space="preserve">two-fisting coffee &amp;amp; oj to fight this bloody cold </t>
  </si>
  <si>
    <t>scottb1236</t>
  </si>
  <si>
    <t xml:space="preserve">Libraries Suck Ass </t>
  </si>
  <si>
    <t xml:space="preserve">@daysdifference the other day i was like dude! lets get Chick-fil-A!! and we were all excited.. then i was like crap.. its Sunday </t>
  </si>
  <si>
    <t>SweetnSassyTink</t>
  </si>
  <si>
    <t>@jerphelps No  It's a lot quieter though! It doesn't sound like a dead hamster on a wheel anymore</t>
  </si>
  <si>
    <t>@MWeirdo I can't find her!  we didn't arrange a time and place :\</t>
  </si>
  <si>
    <t xml:space="preserve">Here comes GOODBYE!!!! </t>
  </si>
  <si>
    <t>Fabuloustrish</t>
  </si>
  <si>
    <t xml:space="preserve">i'm at work ... body aching after climbing a mountain for the 1st time on monday...as a result i have a sore ass, sore knee </t>
  </si>
  <si>
    <t xml:space="preserve">@dray_ozonemag lol, Good Morning 2 u 2 man I feel u, I can't do power naps, I jus don't get sleep lol went to bed at 1 and got up at 5 </t>
  </si>
  <si>
    <t xml:space="preserve">i'm still here at work.. all alone </t>
  </si>
  <si>
    <t>meladebou</t>
  </si>
  <si>
    <t xml:space="preserve">I'm going back to bed because I'm too sick to go to school </t>
  </si>
  <si>
    <t xml:space="preserve">@amandamom33 WHAT? You kissed Christopher Hitchens? WHEN? and why wasn't I invited??? </t>
  </si>
  <si>
    <t xml:space="preserve">@buhrayaaan yours is saying tweetdeck! yours must be working! im so jealous ... </t>
  </si>
  <si>
    <t>@92carina     Im sad now .... I want the old DAnny Jones lookalike back!!!!!!!!!!!!! With cute hair!!!</t>
  </si>
  <si>
    <t>knite786</t>
  </si>
  <si>
    <t xml:space="preserve">Is at the support desk and dreads answering these phone calls. JOKE!!!!! Now I know how the Indians feel at the CALL CENTERS </t>
  </si>
  <si>
    <t>OuiJules</t>
  </si>
  <si>
    <t xml:space="preserve">@EktorOni My internet sucks! I'm loosing all that real time E3 info! </t>
  </si>
  <si>
    <t xml:space="preserve">@nadinee17 yung meeting. anywho, casual clothes ba bukas?? </t>
  </si>
  <si>
    <t>break! i think i have an ear infection  my ear is paining took a pain killer hope it goes away</t>
  </si>
  <si>
    <t>deenaw</t>
  </si>
  <si>
    <t xml:space="preserve">home with a sick little one. </t>
  </si>
  <si>
    <t>Talli16</t>
  </si>
  <si>
    <t>Hates that my printer dont like me  i have to print my tings at my friends...</t>
  </si>
  <si>
    <t xml:space="preserve">@daniel_eason 1000v &amp;amp; Powerpath VE are additional technology costs on top of EnterprisePlus license costs... </t>
  </si>
  <si>
    <t>Thebusinesslady</t>
  </si>
  <si>
    <t>@Thats_KiyO Girl its jst to keep money in my pocket.... Its one of those stepping stones!!!  but some body has to do it!</t>
  </si>
  <si>
    <t>bedominguez</t>
  </si>
  <si>
    <t xml:space="preserve"> your not coming to the party </t>
  </si>
  <si>
    <t>Jennifwr</t>
  </si>
  <si>
    <t xml:space="preserve">Workin! Doing odd research jobs until I can get myself good work. The pay is great, but the work is inconsistent... and typing centric. </t>
  </si>
  <si>
    <t>is about to take Zachary to the pediatrician to see why he feels so lousy. Poor kid.  #fb</t>
  </si>
  <si>
    <t>ivynova</t>
  </si>
  <si>
    <t xml:space="preserve">Dirty soy chai had chunks in it. Biggby fail. </t>
  </si>
  <si>
    <t xml:space="preserve">right in the middle of my meeting with holly my sketchbook's back cover breaks off </t>
  </si>
  <si>
    <t>rationallycrazy</t>
  </si>
  <si>
    <t xml:space="preserve">2 down, 1 to go, but I know nothing for tomorrow's exam </t>
  </si>
  <si>
    <t xml:space="preserve">@steph_davies Hello! The food is just a little! I'm not satisfied! </t>
  </si>
  <si>
    <t xml:space="preserve">Animal control just picked up the lost dog. Tried not to cry, but it was no use </t>
  </si>
  <si>
    <t xml:space="preserve">Ok soo whoo ends up accidentally krazy gluing her lips together?! Smh bad morning. Nervous about my 2nd circuit appellate argument today </t>
  </si>
  <si>
    <t>allstarsonline</t>
  </si>
  <si>
    <t xml:space="preserve">@tropicany cried too at the end. So sad, it never gets to know you know who... </t>
  </si>
  <si>
    <t xml:space="preserve">@realestatefeeds Really irritating when people send bad links to articles that don't exist! </t>
  </si>
  <si>
    <t>teo</t>
  </si>
  <si>
    <t xml:space="preserve">tÃ´ exausto </t>
  </si>
  <si>
    <t>direflail</t>
  </si>
  <si>
    <t xml:space="preserve">Talking to people about Gen Con the last couple days has me COMPLETELY FIRED UP AND READY FOR AWESOMENESS. Aw crap it's 2 months away. </t>
  </si>
  <si>
    <t>itsafiq</t>
  </si>
  <si>
    <t xml:space="preserve">degrading the meaning of epic, qistina. </t>
  </si>
  <si>
    <t xml:space="preserve">Meet the Robinson's now. Can I just cry? </t>
  </si>
  <si>
    <t xml:space="preserve">@Rae65 Who the Hell are you callin an idiot ? </t>
  </si>
  <si>
    <t>http://twitpic.com/6j3z8 - I don't want to leave my kitten for another week.  even for glitter and Vegas.</t>
  </si>
  <si>
    <t xml:space="preserve">My phone is refusing to be charged and making a strange whining noise-had to dig out 14yo old phone-has taken me all afternoon to unlock! </t>
  </si>
  <si>
    <t>opentheharbors</t>
  </si>
  <si>
    <t xml:space="preserve">@MelOisHere i was just looking up flights to MO yesterday!! domestic flights should be way cheaper than they are </t>
  </si>
  <si>
    <t>ramonramon</t>
  </si>
  <si>
    <t xml:space="preserve">@CurranC yes, it's the worst choice, but it's not my choice </t>
  </si>
  <si>
    <t>gabriel250</t>
  </si>
  <si>
    <t xml:space="preserve">@dannywood ur my favorite NK &amp;amp; ur never on </t>
  </si>
  <si>
    <t>@kgregson It's true! I miss having an intern  @LevelTen_Colin doesn't know how good he has it!</t>
  </si>
  <si>
    <t>JLPopkin</t>
  </si>
  <si>
    <t xml:space="preserve">my dog is sick </t>
  </si>
  <si>
    <t>SabreenaNew</t>
  </si>
  <si>
    <t xml:space="preserve">I miss @therealsuri </t>
  </si>
  <si>
    <t>Work is not going well  and I'm here for 6 and a half more hours ahh! The new girl sucks! Lame. Haha</t>
  </si>
  <si>
    <t>VeroZZ</t>
  </si>
  <si>
    <t xml:space="preserve">4 night shift this week.... </t>
  </si>
  <si>
    <t>can't stand the fact I lost the chanced to meet my boys  sad xx</t>
  </si>
  <si>
    <t>pierrelr</t>
  </si>
  <si>
    <t xml:space="preserve">Been using #bing all day set to US - the South African edition is still in beta </t>
  </si>
  <si>
    <t xml:space="preserve">and i couldnt audition fr a web show!.i didnt get a part! </t>
  </si>
  <si>
    <t>... Not http://ravetothegrave.co.uk though it's php  but all my others a asp.net yay. Http://the-port.co.uk</t>
  </si>
  <si>
    <t xml:space="preserve">@elaan Frustrating. Technology should 'just work'. Harumph on hon your behalf </t>
  </si>
  <si>
    <t>AmyMc__x</t>
  </si>
  <si>
    <t>i thought i got rid of my cold  obviously no ae !! i really do hate a blocked nose btw.</t>
  </si>
  <si>
    <t xml:space="preserve">waiting, waiting, waiting </t>
  </si>
  <si>
    <t xml:space="preserve">@solentpedal Hi, how r u? Hope u gt my email. My quest to have a waterproof percy has been a long hard one to no avail unfor </t>
  </si>
  <si>
    <t>I just want to go back to bed  screw work</t>
  </si>
  <si>
    <t>meganphosho</t>
  </si>
  <si>
    <t xml:space="preserve">Yay graduation practice in our gowns x) FYI it finally hit me this morning </t>
  </si>
  <si>
    <t>MsCadburyBubble</t>
  </si>
  <si>
    <t xml:space="preserve">...to be the best of my ability. Now to study Bishop and Walcott </t>
  </si>
  <si>
    <t xml:space="preserve">I now realize, I can't live w/o my lens. </t>
  </si>
  <si>
    <t xml:space="preserve">@moyf never played squash </t>
  </si>
  <si>
    <t>SamNiedzwiecki</t>
  </si>
  <si>
    <t xml:space="preserve">soo upset and frustrated </t>
  </si>
  <si>
    <t>caseylockwood</t>
  </si>
  <si>
    <t xml:space="preserve">At the doctor's office getting a strept test. </t>
  </si>
  <si>
    <t xml:space="preserve">ugh, i want to go to the gym today BUT MY FEET ARE KILLING ME. why won't they stop hurting??? it's been like three months </t>
  </si>
  <si>
    <t>nancycolborn</t>
  </si>
  <si>
    <t xml:space="preserve">Have an antique commode chair in the family room. Theboy has long been amused by it and decided it must be a functional toilet. Mom </t>
  </si>
  <si>
    <t xml:space="preserve">I totally made up a song about the sun yesterday and the tune was really funny, but i can't remember it </t>
  </si>
  <si>
    <t>MsEsquire</t>
  </si>
  <si>
    <t>@bigkapitol yes sir... I could go for some sesame shrimp.. I'm just hungry..  .. lol</t>
  </si>
  <si>
    <t>toadie_luscious</t>
  </si>
  <si>
    <t xml:space="preserve">gettin my things packed for mermaid-styles again ;) - iÂ´m tired </t>
  </si>
  <si>
    <t xml:space="preserve">I woke up with a massive headache &amp;amp; I still have to go to class </t>
  </si>
  <si>
    <t>alanbeirne</t>
  </si>
  <si>
    <t xml:space="preserve">Probably failed at project. </t>
  </si>
  <si>
    <t>I know but ever since i started talking to chino on a serious level she doesn't talk to me like she used to  it makes me sad</t>
  </si>
  <si>
    <t xml:space="preserve">@LimeIce naah.. y would i ever do that?? </t>
  </si>
  <si>
    <t xml:space="preserve">@harsha Guess what! What did they try to prove by giving 2 spot awards in 3 months to someone you know. Screw him really bad! </t>
  </si>
  <si>
    <t>ashleymwatkins</t>
  </si>
  <si>
    <t xml:space="preserve">Random people stocking me on Skype? Wow... </t>
  </si>
  <si>
    <t xml:space="preserve">Note to self: dont get on the bus, get hit by it! i have really had enough </t>
  </si>
  <si>
    <t xml:space="preserve">@harmlesskitty anyway, i'm a little passionate about stupid laws vs proper education. too large a % of the population are crap drivers </t>
  </si>
  <si>
    <t>mahsabahary93</t>
  </si>
  <si>
    <t xml:space="preserve">&amp;quot;the world's got a funny way of turning 'round on you, when a friend tries stab you right in the face&amp;quot; = my life </t>
  </si>
  <si>
    <t xml:space="preserve">leaving home to go to work </t>
  </si>
  <si>
    <t xml:space="preserve">@tracymacy  yeah, it crashes constanly and you only have ONE face to choose from  </t>
  </si>
  <si>
    <t>RachellKraze</t>
  </si>
  <si>
    <t>@RachieTartz  I'm sorry to hear that Rachie, if I hear of anything that can help you out I'll let you know!</t>
  </si>
  <si>
    <t xml:space="preserve">@alicam  It's Yootheme Blueprint (Oct 08). Not original, yet another milled site.  Design equivlant of a Big Mac. No fraking originality. </t>
  </si>
  <si>
    <t xml:space="preserve">Economics over now, 5 exams to go - 3/4 of them maths </t>
  </si>
  <si>
    <t xml:space="preserve">@SpaNkiEs25 eb.. nxt time no need to follow me la go shopping :s henry says ur so tired today </t>
  </si>
  <si>
    <t xml:space="preserve">Another fun day.  I slept on my neck wrong and now I can barely move it. </t>
  </si>
  <si>
    <t>TeganNichelle</t>
  </si>
  <si>
    <t>no work today due to rain  bittersweet because i need the $$$$$ haha</t>
  </si>
  <si>
    <t xml:space="preserve">I gotta go get ready for work. Sausages. </t>
  </si>
  <si>
    <t>Heathercadman</t>
  </si>
  <si>
    <t xml:space="preserve">got a bad head ake </t>
  </si>
  <si>
    <t>pimpslickback</t>
  </si>
  <si>
    <t xml:space="preserve"> whats wrong lace?</t>
  </si>
  <si>
    <t xml:space="preserve">(@EwanB1988) Note to self: dont get on the bus, get hit by it! i have really had enough </t>
  </si>
  <si>
    <t>@ok2baprincess awww, that sucks.  sorry to hear</t>
  </si>
  <si>
    <t>@NightShow1015 i love that you went to bed 2 hours before i woke up  fml.</t>
  </si>
  <si>
    <t>swayed</t>
  </si>
  <si>
    <t>Peacing out of chicago far too quickly  3 hours and 17 minutes til phoenix!</t>
  </si>
  <si>
    <t>wkeithg2</t>
  </si>
  <si>
    <t xml:space="preserve">The Shell gas station gave my car an STD ! </t>
  </si>
  <si>
    <t>is sad.  sarap mag-emo. especially when the people that got you thru most of your problems becomes apathetic... http://plurk.com/p/y5nad</t>
  </si>
  <si>
    <t>pocobutton</t>
  </si>
  <si>
    <t>@dotjake I actually was going to read on the bus this morning! But then I forgot my book on the coffee table   I tried.</t>
  </si>
  <si>
    <t>kcdamore</t>
  </si>
  <si>
    <t xml:space="preserve">It's too cold and gray for a summer day. </t>
  </si>
  <si>
    <t xml:space="preserve">is realllllyyyy tired </t>
  </si>
  <si>
    <t>xxdwl</t>
  </si>
  <si>
    <t xml:space="preserve">One has an upset tummy today </t>
  </si>
  <si>
    <t xml:space="preserve">@jordanhowell wish i wouldve read that before!!! done w/ the first one..2nd in a few </t>
  </si>
  <si>
    <t xml:space="preserve">am writing about how they not know me very well and they judge me for what i'm not what they want me to be.... </t>
  </si>
  <si>
    <t>is freezing to death at the office  http://plurk.com/p/y5ndg</t>
  </si>
  <si>
    <t>misses Seattle. I want to go to ride the ducks again.  http://plurk.com/p/y5ndu</t>
  </si>
  <si>
    <t xml:space="preserve">@kwscott Me too. They play in my country next month but nobody wants to come with me. It's sold out anyway </t>
  </si>
  <si>
    <t>smashadv</t>
  </si>
  <si>
    <t>Off to read with the kindergarteners for the last time this year.  Time just keeps piling up...</t>
  </si>
  <si>
    <t>FearLoathingKY</t>
  </si>
  <si>
    <t xml:space="preserve">At the ymca with a client. Still nasty outside, i guess the pool might not happen today </t>
  </si>
  <si>
    <t>kikidawn22</t>
  </si>
  <si>
    <t xml:space="preserve">i'm not entirely sure that mornings are a good thing </t>
  </si>
  <si>
    <t xml:space="preserve">I hate my outfit today </t>
  </si>
  <si>
    <t>GemGem86</t>
  </si>
  <si>
    <t xml:space="preserve">ps James has just beat me up and it really hurts </t>
  </si>
  <si>
    <t>faridtabarki</t>
  </si>
  <si>
    <t xml:space="preserve">couldn't make it to Guy Verhofstadt's lecture @ the Erasmus university </t>
  </si>
  <si>
    <t>@Live720 I'm in the middle of my exams right now  I finish the 17th and hopefully then I'll be able to enjoy a 3month vacation! Good luck!</t>
  </si>
  <si>
    <t>lilmisssnapshot</t>
  </si>
  <si>
    <t xml:space="preserve">Rain.. Rain.. GO AWAY.. </t>
  </si>
  <si>
    <t>shoulder is hurting again today  paper writing, pt, paper writing, work 2-7 ... PLEASE STORM!</t>
  </si>
  <si>
    <t>@92carina  Its just been one day, And I already miss it .. -.-</t>
  </si>
  <si>
    <t>sipka</t>
  </si>
  <si>
    <t xml:space="preserve">Can't sign in to Yammer. </t>
  </si>
  <si>
    <t xml:space="preserve">At work! </t>
  </si>
  <si>
    <t>i'm borred :S miss my baby cakes @jovi_jonas where are u gorl?  she's gone!</t>
  </si>
  <si>
    <t>jackiecameron1</t>
  </si>
  <si>
    <t xml:space="preserve">I don't know Jo.  All I know is that there is a shortage of bees and that might be catastrophic . .. and I did not kill this one </t>
  </si>
  <si>
    <t>mohitz</t>
  </si>
  <si>
    <t xml:space="preserve">@sidin Ahh.. i miss Mumbai Dabelis </t>
  </si>
  <si>
    <t>AngelosmomisHot</t>
  </si>
  <si>
    <t xml:space="preserve">is confused about life, how can u want some1 so bad that u cant have </t>
  </si>
  <si>
    <t xml:space="preserve">Does not like the rain... I wanted to plant my flowers </t>
  </si>
  <si>
    <t xml:space="preserve">@jakrose That looks like it's only for opting-out of receiving invites, I want to hide all tweets from people who post #spymaster crap </t>
  </si>
  <si>
    <t xml:space="preserve">@KikyParaFan I can't give you that, sorry </t>
  </si>
  <si>
    <t>kennaandcompany</t>
  </si>
  <si>
    <t>Just finished an appointment with an arborist...lots of my trees have to come down  http://www.kennandcompany.com</t>
  </si>
  <si>
    <t>ilovejezreel</t>
  </si>
  <si>
    <t>has no time to plurk.  http://plurk.com/p/y5nke</t>
  </si>
  <si>
    <t xml:space="preserve">Breakfast, more medicine, back to bed....blaaah I hate being sick </t>
  </si>
  <si>
    <t>im in pain  taken the tablets nurse gave me but worrying she said they may make my tummy bleed! shit ! steak for tea tho...WOOP !</t>
  </si>
  <si>
    <t>That's too bad         (haha more for us  :~)</t>
  </si>
  <si>
    <t>@jopang Dude... That's disgusting!!! Yuck!  I'd be traumatized too, LOL</t>
  </si>
  <si>
    <t xml:space="preserve">@MotG Short of looking at your email confirm of the sub (and adding a year), I haven't seen it. WotC's UI, as usual, needs a lot of help. </t>
  </si>
  <si>
    <t>emotionalycrazy</t>
  </si>
  <si>
    <t xml:space="preserve">ew i have to go to the doctors </t>
  </si>
  <si>
    <t>justtaylorr</t>
  </si>
  <si>
    <t xml:space="preserve">I just attempted to stretch and the knots in my back were so bad they refused to let me... I need a massage. No exaggeration. </t>
  </si>
  <si>
    <t>Just dropped the car off at rdu.  i dont want to go home.</t>
  </si>
  <si>
    <t>tawnyalea</t>
  </si>
  <si>
    <t xml:space="preserve">It is a beautiful day in Pawleys Island, too bad I don't have a window </t>
  </si>
  <si>
    <t>bmavity</t>
  </si>
  <si>
    <t xml:space="preserve">@ccarrer i hate the IL government, but i'm here for the long haul </t>
  </si>
  <si>
    <t>AnahAli</t>
  </si>
  <si>
    <t xml:space="preserve">dreading summer school, took the wrong class at the wrong time! </t>
  </si>
  <si>
    <t>shelly213</t>
  </si>
  <si>
    <t xml:space="preserve">I have an upper respitory infection </t>
  </si>
  <si>
    <t xml:space="preserve">@lumikey salary.  so it doesn't help me. </t>
  </si>
  <si>
    <t xml:space="preserve">Hello @percythepigeon. Feel very down today. My boss is being a meanie </t>
  </si>
  <si>
    <t>Grantyoder</t>
  </si>
  <si>
    <t xml:space="preserve">It feels like a friday, but It's not...  </t>
  </si>
  <si>
    <t>@TRIFORCE89 Considering it's an early prototype, I don't care.  Honestly I like that more than the MotionPlus controller extender, haha.</t>
  </si>
  <si>
    <t>officialdjwally</t>
  </si>
  <si>
    <t xml:space="preserve">still sick about 2 go to the doctor  suxx but forsure 2 be ready for friday </t>
  </si>
  <si>
    <t xml:space="preserve">Whole family woke up 45 minutes ago, son was to be @ school an hour ago ... </t>
  </si>
  <si>
    <t xml:space="preserve">@misserika thats why i was up til like damn near six i cant go back to sleep though im sleepy but i cant sleep </t>
  </si>
  <si>
    <t>mthenier</t>
  </si>
  <si>
    <t xml:space="preserve">I'm bored.... i wish other people would quit their jobs so i'd have someone to hang out with </t>
  </si>
  <si>
    <t>LilMischevious</t>
  </si>
  <si>
    <t>@fountain1987 i love you in hollyoaks and wish you were staying are you gonna come back im gonna miss seeing you at half 6  x-x</t>
  </si>
  <si>
    <t xml:space="preserve">I'm still sick, but at school. Last night was not fun. </t>
  </si>
  <si>
    <t>Grumblecub</t>
  </si>
  <si>
    <t xml:space="preserve">@Topbear it's not what I though either </t>
  </si>
  <si>
    <t>pliniopinto</t>
  </si>
  <si>
    <t>@IsabelleRibeiro Well, I didn't really mean I was &amp;quot;having a life&amp;quot;. I was still inside the studio painting  I was being &amp;quot;work productive&amp;quot;</t>
  </si>
  <si>
    <t xml:space="preserve">alright, repairman has not shown up... hopefully by the time I get home from vacation it will be fixed (since I'll need to use it then!) </t>
  </si>
  <si>
    <t>murphyslaw512</t>
  </si>
  <si>
    <t xml:space="preserve">all that work on excel last night, turns out, i already had the spreadsheet finished. forgot it had been done </t>
  </si>
  <si>
    <t>@gina_pina_14 lol, that just made me smile. Idk, it looks like we're extending  I want to go home dammit.</t>
  </si>
  <si>
    <t>prudychick</t>
  </si>
  <si>
    <t xml:space="preserve">Realized she has no lunch &amp;amp; no breakfast. What a way to start the day. </t>
  </si>
  <si>
    <t xml:space="preserve">Sleeping early tonight. Runny noses suck! </t>
  </si>
  <si>
    <t>onepinksheep</t>
  </si>
  <si>
    <t>@NameCheap You keep changing the contest's start time.  The email said 12 am EST, the contest page said 11 am, and now it's 8 am. ;_;</t>
  </si>
  <si>
    <t>DdOttt</t>
  </si>
  <si>
    <t>Did not feel like waking up this early at all  I'm tired!</t>
  </si>
  <si>
    <t>eeyore</t>
  </si>
  <si>
    <t xml:space="preserve">i just noticed the screen on my Thinkpad T60 has been damaged somehow. I was going to give this laptop to my mother.  </t>
  </si>
  <si>
    <t xml:space="preserve">: day 2 of couch confinement = still lots of pain and boredom...missing everybody </t>
  </si>
  <si>
    <t xml:space="preserve">I dont eat sea food but im lookin 4ward 2city Island 2nite,Damn I still can believe 2morrow Ima B another Year Older, But I still feel 22 </t>
  </si>
  <si>
    <t xml:space="preserve">I have to peeeeeee so baaaaadlyyyy but the water is shut off </t>
  </si>
  <si>
    <t>People say I'm pretty all the time but how can I believe them when I've never been kissed  I'm 19 (via #zenjar )</t>
  </si>
  <si>
    <t>linuxawy</t>
  </si>
  <si>
    <t xml:space="preserve">@humanzz burnt? what i'm supposed to die in sudan? </t>
  </si>
  <si>
    <t>StephanieCooke9</t>
  </si>
  <si>
    <t xml:space="preserve">not looking forward to today!!! </t>
  </si>
  <si>
    <t>CaTheMediaJunki</t>
  </si>
  <si>
    <t xml:space="preserve"> today, but its cool. The most interesting thing happened to me this morning on my way to the office hmmm.... Got me a cup of JOE!!!</t>
  </si>
  <si>
    <t>One of my best friends is moving to Arizona today  I need a hug *sniffles*</t>
  </si>
  <si>
    <t xml:space="preserve">You never realize how much you truly care/love someone until they are gone </t>
  </si>
  <si>
    <t>just finished work, but am now not tired. at all. my body hurts-flu hurty  could just be the flu injection i got yesterday. not swine.</t>
  </si>
  <si>
    <t>spwright84</t>
  </si>
  <si>
    <t xml:space="preserve">@presquevu @heathhattaway I won't be able to get away till July 1st </t>
  </si>
  <si>
    <t>meclareyb</t>
  </si>
  <si>
    <t xml:space="preserve">These computers are being toooooo slow </t>
  </si>
  <si>
    <t>giraffegirl524</t>
  </si>
  <si>
    <t xml:space="preserve">@ebassman damn y'all love some waffle house.  damn now i want waffles too </t>
  </si>
  <si>
    <t xml:space="preserve">Trying to figure out how to crop an image in Hugin. Sometimes it's better than Photoshop, but I can't figure out how to crop. </t>
  </si>
  <si>
    <t xml:space="preserve">@ladykillerr   janeeeyy, ive got this lama figurine and it sorta looks like a camel baha so it reminded me of you lolll and i miss </t>
  </si>
  <si>
    <t>enufced757</t>
  </si>
  <si>
    <t>i'm at wrk and damn I'm tired.....I gotta lay it dwn earlier 2nite.....I was up till 3am  &amp;lt;EnufCed</t>
  </si>
  <si>
    <t>maddiepellow</t>
  </si>
  <si>
    <t xml:space="preserve">in spare... doing pretty much nothing... still confused... and still upset about sugarland cancelling!! </t>
  </si>
  <si>
    <t>SunnyNici</t>
  </si>
  <si>
    <t xml:space="preserve">Home after work but had to put my slippers on...Wheres the sun gone? </t>
  </si>
  <si>
    <t>FlipVideoUK</t>
  </si>
  <si>
    <t>@MichellePen Sorry to hear that  Your best bet is to check out http://bit.ly/5HLR2</t>
  </si>
  <si>
    <t xml:space="preserve">hopefully odu will accept my app. 2 days late </t>
  </si>
  <si>
    <t xml:space="preserve">@vivrant_thang it's driving me crazy! I hope the dealer can fix it! I can't even scroll to turn it on vibrate! Can't change my alarm! </t>
  </si>
  <si>
    <t>disappointed. for 2 best available seats for my blink show... $130. i can't do it. just can't spend that much money  totally bummed rn</t>
  </si>
  <si>
    <t xml:space="preserve">http://twitpic.com/6j4ao - lunch with @sweatlee today. @fourfeetnineaud had to run off early for a meeting </t>
  </si>
  <si>
    <t>amft</t>
  </si>
  <si>
    <t xml:space="preserve">Hanging out with my nephews, then heading out for my little brother's funeral </t>
  </si>
  <si>
    <t>catie55</t>
  </si>
  <si>
    <t xml:space="preserve">has a head ache!! </t>
  </si>
  <si>
    <t>slurrped down a go gurt and is getting ready for school  will june 17 come sooner</t>
  </si>
  <si>
    <t>patribear</t>
  </si>
  <si>
    <t xml:space="preserve">Sorry, was just informeded that &amp;quot;twits&amp;quot; is a rude words </t>
  </si>
  <si>
    <t xml:space="preserve">Cooler today and cloudy </t>
  </si>
  <si>
    <t>StaceyWoodhams</t>
  </si>
  <si>
    <t xml:space="preserve">Is about to get her 2nd cervical cancer injection!!! </t>
  </si>
  <si>
    <t>@SpaNkiEs25  IM SADDDDDDDDDDDD *heartbreak @TakUyaHEnRy</t>
  </si>
  <si>
    <t>@thestorychanges that sucks ass!  sorry about your luck there. hope things get better from here! could have been worse I suppose.</t>
  </si>
  <si>
    <t>OToole_Time</t>
  </si>
  <si>
    <t xml:space="preserve">Good morning. I slept so good last night. I wish I was still in bed </t>
  </si>
  <si>
    <t>ahhhhh Im gna die!!!! @mileycyrus mail ain't com thru LOL  waaaa. xx</t>
  </si>
  <si>
    <t xml:space="preserve">about to fall asleep!  but i want/need to hear this big announcement </t>
  </si>
  <si>
    <t>anamariadiaz</t>
  </si>
  <si>
    <t xml:space="preserve">I'm gonna study some &amp;quot;Tirant Lo Blanc&amp;quot; and History,  </t>
  </si>
  <si>
    <t>maryfran</t>
  </si>
  <si>
    <t xml:space="preserve">I have to go to work </t>
  </si>
  <si>
    <t>brewcitybabe4</t>
  </si>
  <si>
    <t xml:space="preserve">actually sort of grateful for the cool temps as my summer wardrobe has gotten awfully tight... </t>
  </si>
  <si>
    <t>mags2122</t>
  </si>
  <si>
    <t xml:space="preserve">@VisualGarnish YAY Harry Potter and Dobby! I wish we were going to see the midnight show together. </t>
  </si>
  <si>
    <t>VinceBon</t>
  </si>
  <si>
    <t xml:space="preserve">is sad. My youngest just graduated from preschool. </t>
  </si>
  <si>
    <t xml:space="preserve">@photobiotic I returned one with the same fault 2 weeks after I bought it, but now this one is even worse. </t>
  </si>
  <si>
    <t xml:space="preserve">not hungry anymore! :-P just slightly down from the headache which doesn't leave me alone...  Hope my new indian incense will help! </t>
  </si>
  <si>
    <t>cbljonathan</t>
  </si>
  <si>
    <t>Well here I'am at work  time to act like I know something hehe and another long ass day</t>
  </si>
  <si>
    <t xml:space="preserve">@ninimpb ah thank you  i've not been doing it long but finding it fun. Car spider has gone now </t>
  </si>
  <si>
    <t>s0_fam0us</t>
  </si>
  <si>
    <t xml:space="preserve">If anyone is interested in presale tix for Wisin y Yandel, I have a password from iTunes. there are no more tix available @ MSG. </t>
  </si>
  <si>
    <t>_lo_bo</t>
  </si>
  <si>
    <t>Sleep deprived.  one test, one quizam , and a final.</t>
  </si>
  <si>
    <t>Didn't have a very successful shopping trip  didnt get half of what I planned to get! So annoying. Primark was insane!</t>
  </si>
  <si>
    <t>TickToriTalk</t>
  </si>
  <si>
    <t xml:space="preserve">I hate getting to school early </t>
  </si>
  <si>
    <t xml:space="preserve">@AdamSchwabe SO sorry to hear that!! What kind of dog was he? It's so hard to say goodbye to a pet </t>
  </si>
  <si>
    <t xml:space="preserve">@kimberlinbolton its not the same..close but not exactly.. </t>
  </si>
  <si>
    <t>BodyworksLancPA</t>
  </si>
  <si>
    <t xml:space="preserve">@maxpowernow Oh I'll be there ... may be a bit ragged 'round the edges tho ... </t>
  </si>
  <si>
    <t xml:space="preserve">@KIMP19  I can't reply to ur DM for sum reason, but I am sooo sorry   And that's fine....but I'm sad now </t>
  </si>
  <si>
    <t>rufuslover</t>
  </si>
  <si>
    <t xml:space="preserve">Hi all,been offline due to my little dog being very ill.hopefully he is on the mend now,poor fella has had a lot of pain </t>
  </si>
  <si>
    <t xml:space="preserve">I'm pretty sure my stomach has waged war against me. </t>
  </si>
  <si>
    <t>JULIEtpineapple</t>
  </si>
  <si>
    <t xml:space="preserve">I had the most amazing dream I'm so sad my alarm clock ruined it </t>
  </si>
  <si>
    <t xml:space="preserve">@SteveGarufi Hot &amp;amp; humid this morning. Could really use some Colorado weather. Have to wait until July </t>
  </si>
  <si>
    <t>ElementalCub</t>
  </si>
  <si>
    <t>I'm so flippin tired! I don't wanna go to work !  in Roanoke, VA http://loopt.us/Oh_l1A.t</t>
  </si>
  <si>
    <t>dpoedtke</t>
  </si>
  <si>
    <t xml:space="preserve">Chilling at ATL airport with no cell phone.  MIA since leaving cab at PIT airport.  Hoping I stuffed it into my checked bags. </t>
  </si>
  <si>
    <t>soulexposed</t>
  </si>
  <si>
    <t xml:space="preserve">@mcgraths He wouldn't eat this morning and he typically wolfs his food right down. </t>
  </si>
  <si>
    <t>AscendingFog</t>
  </si>
  <si>
    <t>Computing exam tomorrow  :S</t>
  </si>
  <si>
    <t>LoveJasperHale</t>
  </si>
  <si>
    <t xml:space="preserve">I'm Hungry! Nothing to eat. mhh. oh yes! i miss him . </t>
  </si>
  <si>
    <t>karj</t>
  </si>
  <si>
    <t xml:space="preserve">@suedecrush Some have said exactly the same thing to me.  </t>
  </si>
  <si>
    <t>Mr_Skyfish</t>
  </si>
  <si>
    <t xml:space="preserve">working now </t>
  </si>
  <si>
    <t xml:space="preserve">@estrellabossy i think i did well! it's just riding on a lot </t>
  </si>
  <si>
    <t>@CharmFactory Wish I lived in London or, at least, somewhere with a later, nicer commute home  That gig sounds all kinds of aceness</t>
  </si>
  <si>
    <t xml:space="preserve">@krist0ph3r maybe... I'm on a strict deadline! </t>
  </si>
  <si>
    <t>changeiseternal</t>
  </si>
  <si>
    <t xml:space="preserve">thinks she is getting sick with a sinus infection. </t>
  </si>
  <si>
    <t xml:space="preserve">@Parquette1know what you mean.have been at work nearly an hr, aftr rolling out of bed &amp;amp; drive the 40 minutes. &amp;amp; I am not a coffee person </t>
  </si>
  <si>
    <t>Danielle8193</t>
  </si>
  <si>
    <t xml:space="preserve">Wooop 2 more exams to go.. History n Textiles.. oh and a maths module 3 re-sit </t>
  </si>
  <si>
    <t>jadetremarco</t>
  </si>
  <si>
    <t>@JasonBradbury Haven't had chance to play with Garageband  Would you have a listen to my songs? www.jadetremarco.com. Your blog rocks! xx</t>
  </si>
  <si>
    <t xml:space="preserve">My college just released the fall schedule.. looks like I'll be going to class 3nights/wk.. art history &amp;amp; ... ALGEBRA. wah </t>
  </si>
  <si>
    <t xml:space="preserve">@Lindsayslifee Why do you want to speak to me so badly lol..Im no one imporant...Even though i wish i was </t>
  </si>
  <si>
    <t xml:space="preserve">In my office </t>
  </si>
  <si>
    <t>dmclark</t>
  </si>
  <si>
    <t xml:space="preserve">have to be more careful to spellcheck my tweets </t>
  </si>
  <si>
    <t>.@RPatZHood sorry about last night  i know you have lotsa hos, as you should.  â™« http://blip.fm/~7jx7k</t>
  </si>
  <si>
    <t xml:space="preserve">@rennexx omg im so screwed i still havent done anything, i feel so sleeeeeeeepy </t>
  </si>
  <si>
    <t>@storagebod It's funny cos it's so true  Looks like with a total purge of the old board and senior peeps, Rackable can make it work</t>
  </si>
  <si>
    <t>martiegras</t>
  </si>
  <si>
    <t>Being up at 6:30 should be illegal.  Had some few setbacks yesterday but I hope we can finish the shed today.</t>
  </si>
  <si>
    <t xml:space="preserve">Wow Twitter is going crazy with messages... </t>
  </si>
  <si>
    <t xml:space="preserve">Im 20 minutes early for my interview at priestly, so i will sit in the car + get warm first :/ dont like interviews. At all. Hate them. </t>
  </si>
  <si>
    <t>FitzyFitz__</t>
  </si>
  <si>
    <t>@H4ZEL haha thats kool,im doing good just really tired right now,i have to clean out the house because im moving soon  lol</t>
  </si>
  <si>
    <t xml:space="preserve">The coffee here at work sucks! Oh how I miss starbeezy </t>
  </si>
  <si>
    <t>melsiebubs</t>
  </si>
  <si>
    <t xml:space="preserve">in the common room with matt. english lit pre release woo! haha its a beast </t>
  </si>
  <si>
    <t>heycarsten</t>
  </si>
  <si>
    <t>Sad that I won't be able to make it to employment.nil? this weekend   #rubyjobfair</t>
  </si>
  <si>
    <t>jrome82</t>
  </si>
  <si>
    <t xml:space="preserve">All I really wanted to do was Sleep in </t>
  </si>
  <si>
    <t xml:space="preserve">@howrudeareyou I think poll's been closed - they won't let me take it. </t>
  </si>
  <si>
    <t>bubbles_brenda</t>
  </si>
  <si>
    <t xml:space="preserve">I thnk im seriously sick </t>
  </si>
  <si>
    <t>jst_conor</t>
  </si>
  <si>
    <t xml:space="preserve">heads a fried potato </t>
  </si>
  <si>
    <t>@rebekahthornton Oh Rebekah, I am so sorry to hear you are having a hard day   sending you hugs. what can we do to help?</t>
  </si>
  <si>
    <t>its a cloudy day in cali...  when will the sun come out?</t>
  </si>
  <si>
    <t>@Broooooke_ you go to bed too late  hah you'll be tired tmrw!</t>
  </si>
  <si>
    <t xml:space="preserve">@Macrike it looks fantastic... wish I had a PS3. Wouldn't use it enough to justify it though </t>
  </si>
  <si>
    <t xml:space="preserve">Where's the sun? </t>
  </si>
  <si>
    <t>aaronbailey</t>
  </si>
  <si>
    <t xml:space="preserve">@AdamSchwabe Sorry to hear </t>
  </si>
  <si>
    <t>Just went thru and unfollowed and refollowed some folks. I'm not getting their updates and I miss them.   Hope this works.</t>
  </si>
  <si>
    <t xml:space="preserve">I can't believe paramore isn't playing emergency </t>
  </si>
  <si>
    <t>samuelamadeus</t>
  </si>
  <si>
    <t xml:space="preserve">@MythosEngineer you got it!!! Got a feeling it'll be late home too </t>
  </si>
  <si>
    <t>KaffineAddict</t>
  </si>
  <si>
    <t xml:space="preserve">5 hours to wait </t>
  </si>
  <si>
    <t>In env. science .. my breathing is bad again  oh myy</t>
  </si>
  <si>
    <t>@QueenBxoxo ohhh lol ;) she died the other day  she was only 9 weeks old when she was on the titanic :$</t>
  </si>
  <si>
    <t xml:space="preserve">@irod54 hey, i'm fine, you? yeah, me too </t>
  </si>
  <si>
    <t xml:space="preserve">only had a sausage roll today... I am starving but I have no money I think I'm going to go home now a and find some food </t>
  </si>
  <si>
    <t xml:space="preserve">I feel so sorry for all those people who have no water! I'd die </t>
  </si>
  <si>
    <t xml:space="preserve">@divasoria i know. we all do wish we did. i wish i took my mandarin lessons seriously.. </t>
  </si>
  <si>
    <t>asmarobbana</t>
  </si>
  <si>
    <t xml:space="preserve">working only for working </t>
  </si>
  <si>
    <t>coloredrainbow</t>
  </si>
  <si>
    <t xml:space="preserve">@BeautiifuLGirL they always say it doesn't work </t>
  </si>
  <si>
    <t xml:space="preserve">IÂ´m going to learn </t>
  </si>
  <si>
    <t xml:space="preserve">I really really really need a job. I don't want to leave London, and move back to Denmark already </t>
  </si>
  <si>
    <t>moush33</t>
  </si>
  <si>
    <t xml:space="preserve">just landed last night and is on another plane maÃ±ana. </t>
  </si>
  <si>
    <t xml:space="preserve">really depressed that its almost summer but rainy </t>
  </si>
  <si>
    <t xml:space="preserve">@oneofthosefaces Oh I know. It's so tiring and complicated. </t>
  </si>
  <si>
    <t>MissLoucey</t>
  </si>
  <si>
    <t xml:space="preserve">is missing out on everything </t>
  </si>
  <si>
    <t>mwork</t>
  </si>
  <si>
    <t xml:space="preserve">weakly wednesday. </t>
  </si>
  <si>
    <t>dvdonesa</t>
  </si>
  <si>
    <t>4 day weekend is over  Back to work today for 3 days</t>
  </si>
  <si>
    <t xml:space="preserve">boo hoo i don't wanna go to work right now </t>
  </si>
  <si>
    <t xml:space="preserve">@rosellealteria Lucky you, I still need that Bracket B certification thing. I have to go back tomorrow... </t>
  </si>
  <si>
    <t xml:space="preserve">22 days until the NBA Draft still </t>
  </si>
  <si>
    <t>lenebeanie</t>
  </si>
  <si>
    <t xml:space="preserve">dropping car off to shop today...brakelines went...i want my baby (car) back </t>
  </si>
  <si>
    <t>Schilipa</t>
  </si>
  <si>
    <t>Thesis: the making of. DepressÃ£o total.  the final countdown...</t>
  </si>
  <si>
    <t>BabsNJ</t>
  </si>
  <si>
    <t xml:space="preserve">@Jillzarin SUGAR...I missed it!!!  </t>
  </si>
  <si>
    <t>@zombot I know...  and I miss my Paul so much. It is a travesty... definitely.</t>
  </si>
  <si>
    <t>ayaussy</t>
  </si>
  <si>
    <t xml:space="preserve">@mintconspiracy Wish I could toss you my embroidery scroll/rack over the net! </t>
  </si>
  <si>
    <t>asksubbu</t>
  </si>
  <si>
    <t xml:space="preserve">@balajijegan convey my wishes to Suresh though he did not invite me </t>
  </si>
  <si>
    <t>not that hot out today  !!</t>
  </si>
  <si>
    <t xml:space="preserve">@liaquintans Another few hours of doing the design. O_o I hate it. </t>
  </si>
  <si>
    <t xml:space="preserve">wasn't it supposed to rain or something today? too hard to veg or roll over back to sleep when it's so evidently nice outside </t>
  </si>
  <si>
    <t>jannagould</t>
  </si>
  <si>
    <t xml:space="preserve">I think Howard my car spider is dead. </t>
  </si>
  <si>
    <t>gdheeraj</t>
  </si>
  <si>
    <t xml:space="preserve">going to the dentist.. </t>
  </si>
  <si>
    <t xml:space="preserve">@missgiggly wow. That's pretty awesome hey! I wish there were more IT girls out there. Mostly dudes which sucks massively!!! </t>
  </si>
  <si>
    <t>kaatiieee</t>
  </si>
  <si>
    <t xml:space="preserve">it's so early and cold. </t>
  </si>
  <si>
    <t xml:space="preserve">There's nothing worse than seeing your biggest crush hold hands with his gf </t>
  </si>
  <si>
    <t>alyssida</t>
  </si>
  <si>
    <t xml:space="preserve">the worst weather in days </t>
  </si>
  <si>
    <t xml:space="preserve">I did absolutely nothing last night...I think I'm going to pay for that today </t>
  </si>
  <si>
    <t>He's gone.  Empty fields are boring.</t>
  </si>
  <si>
    <t>kimberlinbolton</t>
  </si>
  <si>
    <t xml:space="preserve">I hate seeing Skully limp around. It makes me sad. </t>
  </si>
  <si>
    <t>skitime49</t>
  </si>
  <si>
    <t>Lost a friend today   She died peacefully in the hospital.  Beautiful alto.</t>
  </si>
  <si>
    <t xml:space="preserve">on ma way home from school finals was cake now i gotta prepare for math nd bio </t>
  </si>
  <si>
    <t xml:space="preserve">sitting by ickburgh road in the cold, still falling asleep though. </t>
  </si>
  <si>
    <t xml:space="preserve">@swanskin  No kidding--having the same problem here.  Stupid people and their machines at 8am... </t>
  </si>
  <si>
    <t>Patrick_John18</t>
  </si>
  <si>
    <t xml:space="preserve">huh i broke my dieting!!!! so sad </t>
  </si>
  <si>
    <t xml:space="preserve">misses a lot of people. </t>
  </si>
  <si>
    <t>kerri28</t>
  </si>
  <si>
    <t xml:space="preserve">still has no followers </t>
  </si>
  <si>
    <t>amberlah</t>
  </si>
  <si>
    <t xml:space="preserve">@mistylambert That sucks! </t>
  </si>
  <si>
    <t>pinkfox</t>
  </si>
  <si>
    <t>@inasad  few more weeks</t>
  </si>
  <si>
    <t>tyler208</t>
  </si>
  <si>
    <t xml:space="preserve">I think Twitter on Facebook may be more handy since I cannot get twitter on my phone. </t>
  </si>
  <si>
    <t>@BigBThatsMe @EvilAlterEgo ohhhh I used to be such a sims geek but in cant play it anymore coz of my shity laptop that don't work  fail!!!</t>
  </si>
  <si>
    <t>Constance13</t>
  </si>
  <si>
    <t>@Haunted_Girl I'm sorry your kitty is missing..  My kitty is getting ready to move away this coming weekend.</t>
  </si>
  <si>
    <t>3 HOURS!!!! From my house to the office... felt like I went out of town    definitely not a good way to start my day.</t>
  </si>
  <si>
    <t>getting ready for class this morning....with a sore throat   ill make it though!</t>
  </si>
  <si>
    <t>Shaishalala</t>
  </si>
  <si>
    <t xml:space="preserve">It's my Dad's birthday!! Am wondering where he's spending his birthday today? I hope his not alone! </t>
  </si>
  <si>
    <t>ginnypoo</t>
  </si>
  <si>
    <t xml:space="preserve">Splinter..can't get it out </t>
  </si>
  <si>
    <t>Leaving the library  Boohoooo.... Hahaaaa... Lollies anyone?</t>
  </si>
  <si>
    <t>leyadanene</t>
  </si>
  <si>
    <t xml:space="preserve">My foot hurts, </t>
  </si>
  <si>
    <t>beautyclutch</t>
  </si>
  <si>
    <t xml:space="preserve">@damici2 but I missed it. </t>
  </si>
  <si>
    <t xml:space="preserve">@NatalieBeauty Damnn that sucks, i ordered it and im getting it tomorrow. i thought i would be great.. </t>
  </si>
  <si>
    <t>anthywf</t>
  </si>
  <si>
    <t xml:space="preserve">after bath.. stil waitin fur my hollyweird, my mom..why dont u reply my msg? </t>
  </si>
  <si>
    <t xml:space="preserve">@keigee omg if u had troubles studying stats I probably will too! </t>
  </si>
  <si>
    <t xml:space="preserve">Can of Amy's chili - TWO servings. So I really shouldn't have eaten the whole thing for dinner last nite. Tummy owww </t>
  </si>
  <si>
    <t>meganmichele89</t>
  </si>
  <si>
    <t xml:space="preserve">so irritated that I got up and ready for work just to have to turn around and come back home </t>
  </si>
  <si>
    <t>Gosh, I'm hungry today   Just started working out again Monday, so maybe my metabolism is moving back up again.</t>
  </si>
  <si>
    <t xml:space="preserve">well its been 10 minutes and still nothing </t>
  </si>
  <si>
    <t>So I just made the best french toast of my life, but I ate it in 2.5 seconds bc I was so hungry  I don't even remember what it tasted like</t>
  </si>
  <si>
    <t>msmobley</t>
  </si>
  <si>
    <t>the city is cutting down my huge beautiful pine trees!! bastards!  they  were my favorite. fuckers. i miss the country.</t>
  </si>
  <si>
    <t>@edwbaker ooo i dunno if i can make it  gotta stay in lab and work...or something like that haha!</t>
  </si>
  <si>
    <t>alleywashere96</t>
  </si>
  <si>
    <t xml:space="preserve">once agian, in computer class. Last day of school </t>
  </si>
  <si>
    <t>vanessagallegos</t>
  </si>
  <si>
    <t>@delisiaraceli I am so sorry!  I hope you get better!  Take it easy and  just relax   Call me if you need anything!!</t>
  </si>
  <si>
    <t>tayysmiff</t>
  </si>
  <si>
    <t xml:space="preserve">Did anyone hear the rain &amp;amp; thunder last night ?? </t>
  </si>
  <si>
    <t>PeaceLuvJonas45</t>
  </si>
  <si>
    <t>bye bye everybody    albania today</t>
  </si>
  <si>
    <t>Lil mama's trip to library and picnic was cancelled  I know she's not happy abt that.</t>
  </si>
  <si>
    <t>Aiden_Wrenne</t>
  </si>
  <si>
    <t xml:space="preserve">@Kryntra Aww.  I don't even know who NINJA is. </t>
  </si>
  <si>
    <t>Bramcracker</t>
  </si>
  <si>
    <t xml:space="preserve">not working AGAIN today! </t>
  </si>
  <si>
    <t xml:space="preserve">This morning it's 16 degrees outside but 26 degrees in our bedroom. Anyone tried one of those portable air conditioners? We had 2 fans on </t>
  </si>
  <si>
    <t>kishorcariappa</t>
  </si>
  <si>
    <t xml:space="preserve">I am missing Ruwi Cinema </t>
  </si>
  <si>
    <t>LuvJacquie</t>
  </si>
  <si>
    <t xml:space="preserve">Worst part is... I LOVE to write, if I'm not TRYING I'll be able to think but my creativity is in an enclosed bubble right now </t>
  </si>
  <si>
    <t xml:space="preserve">restless without you </t>
  </si>
  <si>
    <t>arapajoe</t>
  </si>
  <si>
    <t xml:space="preserve">@coper the bot is ignoring me right now... </t>
  </si>
  <si>
    <t xml:space="preserve">I'm feeling a little sick </t>
  </si>
  <si>
    <t>shit...gas cylinder just finished  gonna have to eat outside</t>
  </si>
  <si>
    <t xml:space="preserve">@KIMP19 NP...but u have no idea how sad this makes me </t>
  </si>
  <si>
    <t xml:space="preserve">@PoynterPerve i feeeel properr bad, but it was ridiculous doing all weekend working </t>
  </si>
  <si>
    <t>MONKEYTWIN</t>
  </si>
  <si>
    <t xml:space="preserve">GOODMORING EVERYONE!! I SOO DON'T WANT TO GO TO DANCE CAMP TODAY!! SOOO TIRED!! </t>
  </si>
  <si>
    <t>cgseller</t>
  </si>
  <si>
    <t xml:space="preserve">phew, they were wrong - it's 1000 groups is the limit a user can belong too - too bad it includes nesting groups </t>
  </si>
  <si>
    <t xml:space="preserve">My desk is SMOTHERED in paperwork. </t>
  </si>
  <si>
    <t xml:space="preserve">@Kira91 Thanks...sniff* thinking about hanging made me imagine a noose around my neck... </t>
  </si>
  <si>
    <t xml:space="preserve">I just woke up! I wanna stay home today! </t>
  </si>
  <si>
    <t>@daisyjanine  good luck!</t>
  </si>
  <si>
    <t xml:space="preserve">@sicklipstick girl i aint made of money </t>
  </si>
  <si>
    <t xml:space="preserve">Ugh! My throat hurts badly...  </t>
  </si>
  <si>
    <t>i_want_coffee</t>
  </si>
  <si>
    <t>@blackandred oh, I'm sorry  I kinda know it, my friend is ignoring me for reasons unknown.</t>
  </si>
  <si>
    <t>@ElvisDepressley @trishybee i am just hoping it doesn't rain TOO much cause it's an outdoor show  it's been raining DAILY here for weeks.</t>
  </si>
  <si>
    <t>serenassecret</t>
  </si>
  <si>
    <t xml:space="preserve">@PantyGirl There is..  Not getting paid for it : /  I should know </t>
  </si>
  <si>
    <t>emmalundy</t>
  </si>
  <si>
    <t>trying to fix my bloody synthh so not going well  wheres a boy when i need one</t>
  </si>
  <si>
    <t>justinnramirez</t>
  </si>
  <si>
    <t xml:space="preserve">Soo tired its disgusting </t>
  </si>
  <si>
    <t>mascarastain</t>
  </si>
  <si>
    <t xml:space="preserve">New iPod just arrived! Crap i miss my old one </t>
  </si>
  <si>
    <t xml:space="preserve">@alexishenneke haha, i got a new number! sorrry </t>
  </si>
  <si>
    <t xml:space="preserve">I can't go to school. there is a prob with my sims3 games. the loading screen for the sunset valley doesn't load much. </t>
  </si>
  <si>
    <t xml:space="preserve">@Robthedog That screengrab app won't install </t>
  </si>
  <si>
    <t>I can't believe I made my little girl late for school this morning....  No alarm thingy to wake me. It's sad when the child shakes a head</t>
  </si>
  <si>
    <t>jessecashmoney</t>
  </si>
  <si>
    <t xml:space="preserve">@Brittanysky blah! The Internet dc on me while I tried to save my draft so womp ill have to redo later </t>
  </si>
  <si>
    <t xml:space="preserve">@DevourerofBooks Yup, I post stuff either before the review or at the end of the day. I just need to cut down on review copies, sad </t>
  </si>
  <si>
    <t xml:space="preserve">@kbranch...looks like rain. You want a raincheck on the zoo? </t>
  </si>
  <si>
    <t xml:space="preserve">so tired i dont want to work today </t>
  </si>
  <si>
    <t>alyssa__marie</t>
  </si>
  <si>
    <t xml:space="preserve">off to class then library allllll day </t>
  </si>
  <si>
    <t xml:space="preserve">@dwarfland monitor calibration? Don't need that by now. First: A better cam. But that's expensive </t>
  </si>
  <si>
    <t xml:space="preserve">@JasmineMcGregor why r u crying so much? </t>
  </si>
  <si>
    <t>DevilHasi</t>
  </si>
  <si>
    <t>I mizz my Mausi  Pleaze com back to me, Sweetheart...</t>
  </si>
  <si>
    <t xml:space="preserve">@bethmcgrath i wannt a blackberry </t>
  </si>
  <si>
    <t xml:space="preserve">I have a giant bruise on my wenis </t>
  </si>
  <si>
    <t xml:space="preserve">i need a cuppa coffee </t>
  </si>
  <si>
    <t>I have nothinggg to wear  I need clothes. Well actually I need a job to buy those clothes :/</t>
  </si>
  <si>
    <t>@ChazzyCat I don't think it would work  Bit gastric. Ewwwwwww.</t>
  </si>
  <si>
    <t>UMDoll1928</t>
  </si>
  <si>
    <t>@LaurieC28 Ouch  What muscle?</t>
  </si>
  <si>
    <t>sheldrakus</t>
  </si>
  <si>
    <t xml:space="preserve">@faffingabout That really sucks. </t>
  </si>
  <si>
    <t>So sleeeeepyy. Didn't sleep till 4.  not going to school till 5th period. I had a weird dream hahaha</t>
  </si>
  <si>
    <t>DJAMUSED</t>
  </si>
  <si>
    <t xml:space="preserve">@irmag05 oh  thought u ment me </t>
  </si>
  <si>
    <t xml:space="preserve">enjoys having nothing to do now exams are over, but doesnt fell very well </t>
  </si>
  <si>
    <t>heyjoebaker</t>
  </si>
  <si>
    <t>Been doing driving revision  blahhhh</t>
  </si>
  <si>
    <t xml:space="preserve">@i_d_u time passes really quickly and we don't get the chance to realise how many people we've left behind... </t>
  </si>
  <si>
    <t>JAMMTS</t>
  </si>
  <si>
    <t xml:space="preserve">happy that I passed my degree program with a B average! Have to wait a month before I get the dipolma in the mail </t>
  </si>
  <si>
    <t>Omg I'm so tired of this rude migraine an its over my right eye!  go away!</t>
  </si>
  <si>
    <t>Somebody cheer me up please  x</t>
  </si>
  <si>
    <t xml:space="preserve">...hmmm... i'm tired but  i can't sleep .. </t>
  </si>
  <si>
    <t>modernmod</t>
  </si>
  <si>
    <t xml:space="preserve">@AdamSchwabe My heart goes out to you Adam.  I had to put down my lovable 3.5 yr old Rotti named Jarvis due to Cancer.  Worst.Day.Ever. </t>
  </si>
  <si>
    <t xml:space="preserve">At the zoo, it's raining </t>
  </si>
  <si>
    <t>@rebeccawatson Unfortunately, we don't have burritos in the UK  Psychic FAIL!</t>
  </si>
  <si>
    <t xml:space="preserve">@doremereme me too. sleepy but can tell that not sleeping well enough </t>
  </si>
  <si>
    <t>SlingJax</t>
  </si>
  <si>
    <t>@calinbleu &amp;quot;compulsory #vaccination&amp;quot; OMG   Bring on the Home Ed!</t>
  </si>
  <si>
    <t xml:space="preserve">I think I ate too much peanut butter. </t>
  </si>
  <si>
    <t xml:space="preserve">@definitelydeb thank you so much for the hugs. It's nature. </t>
  </si>
  <si>
    <t>ypuntopelota</t>
  </si>
  <si>
    <t xml:space="preserve">can NOT wait : http://tinyurl.com/mnh455 won't have it , though </t>
  </si>
  <si>
    <t>@tone_it_down darn it friday  but oh well.</t>
  </si>
  <si>
    <t>VisforVictory</t>
  </si>
  <si>
    <t xml:space="preserve">Stairs - 1, Val - 0. Paying for boot camp today. </t>
  </si>
  <si>
    <t>kelly_461</t>
  </si>
  <si>
    <t>Okay. Well school  But it's over next week so I'm good.</t>
  </si>
  <si>
    <t>BonDossier</t>
  </si>
  <si>
    <t xml:space="preserve">I had to set an alarm - I hate waking up 'un-naturally' </t>
  </si>
  <si>
    <t>alexpow</t>
  </si>
  <si>
    <t>@laurenwells i know... i also know that we still have not done anything and ill be gone the rest of the week  next week?</t>
  </si>
  <si>
    <t xml:space="preserve">@asexiness I love him to bits but as I asid earlier. NO. nonononononono. </t>
  </si>
  <si>
    <t xml:space="preserve">@sophy_xxx i deleted msn  they keep staring at my house, and they kept ringing on our door yesterday too </t>
  </si>
  <si>
    <t xml:space="preserve">Andrew's last of daycare...so sad </t>
  </si>
  <si>
    <t>@vrikis I just noticed that you have in- followed me  have I offended you in some way? You seem a cool guy sorry for troubling you.</t>
  </si>
  <si>
    <t xml:space="preserve">@thisisrobthomas DO IT FOR ME! I miss my treadmill. I've been so sick I haven't been on that thing in forever. </t>
  </si>
  <si>
    <t xml:space="preserve">Now, this currently makes me sad: I missed my 1000th update because I'm on tweet deck now. </t>
  </si>
  <si>
    <t>kaoruhimura</t>
  </si>
  <si>
    <t xml:space="preserve">IS SOOO BORED SITTING ST HOME!! </t>
  </si>
  <si>
    <t>sultan_al_saud</t>
  </si>
  <si>
    <t>Day 1 of reading the book I reached page 49. Such an amazing book!  Rey Rey flew to saudi yesterday  I'll Miss Her! &amp;lt;3</t>
  </si>
  <si>
    <t xml:space="preserve">i've been up since 7:30 &amp;amp; i didn't even have to wake up until 10:30 </t>
  </si>
  <si>
    <t xml:space="preserve">@UnitedWayWells Yup, I gotta learn to spell. </t>
  </si>
  <si>
    <t xml:space="preserve">@Parquette1 Know what you mean.have been at work nearly an hr, aftr rolling out of bed &amp;amp; drive the 40 minutes. &amp;amp; I am not a coffee person </t>
  </si>
  <si>
    <t>atamayo</t>
  </si>
  <si>
    <t xml:space="preserve">How many hours are productive in a day? Do you really need to be 8 hours in an office? I think not! I hope this will change soon </t>
  </si>
  <si>
    <t xml:space="preserve">@Hades32 Don't get me started on attention states! Tabs with attention have a border too, but currently, even loaded pages get that state </t>
  </si>
  <si>
    <t>abs_mckenzie</t>
  </si>
  <si>
    <t xml:space="preserve">@LifeOfCharlie hey doll, thanks for the follow, how r u ? hope the weather is ok where u are its all dark clouds my way </t>
  </si>
  <si>
    <t xml:space="preserve">Biceps hurt so good. Legs (they've only just recovered), back and abs today. But will have to wait until after work. </t>
  </si>
  <si>
    <t xml:space="preserve">@winebratsf Lavender dishes.... ewww </t>
  </si>
  <si>
    <t>DonNessa</t>
  </si>
  <si>
    <t xml:space="preserve">dented her blackberry </t>
  </si>
  <si>
    <t>if i haven't failed french, then i just did. listening was awful  epic fail</t>
  </si>
  <si>
    <t>@melrose_place hey i'm looking for this pic too...no TV guide here in Australia tho.    lemme know if ya get!</t>
  </si>
  <si>
    <t>rik24d</t>
  </si>
  <si>
    <t xml:space="preserve">Safari &amp;amp; WebKit keeps crashing for no reason after a while. Switching to Firefox </t>
  </si>
  <si>
    <t xml:space="preserve">Still in office </t>
  </si>
  <si>
    <t>maya_notion</t>
  </si>
  <si>
    <t xml:space="preserve">I love playing Sims but now Sims hates me and doesn't work! </t>
  </si>
  <si>
    <t>Apparently Korean's don't know &amp;quot;the Circle of Life&amp;quot; from Lion King.  Major Tank at NoreBang tonight.   I guess it doesn't 'move us all.'</t>
  </si>
  <si>
    <t xml:space="preserve">@tbaby32 yes! so fun! can't wait! PIC -cj </t>
  </si>
  <si>
    <t>glee2009</t>
  </si>
  <si>
    <t>octoglob    http://bit.ly/EMeNH via @addthis</t>
  </si>
  <si>
    <t xml:space="preserve">Argh, what I can I do what can I do? Bored as hell </t>
  </si>
  <si>
    <t xml:space="preserve">@KittyKat_1988 So I can clean glasses. And I was bored </t>
  </si>
  <si>
    <t xml:space="preserve">@josephpmathews *cue sarah mclachlan music, and try to make sure to film as many baby sea turtles being eaten by sea gulls as possible* </t>
  </si>
  <si>
    <t xml:space="preserve">Microsoft Money 2007 Home &amp;amp; Business - probably the only reason why I won't give up Windows </t>
  </si>
  <si>
    <t>ae_happyness</t>
  </si>
  <si>
    <t>I maimed a squirrel this morning.  I've never hit an animal before!</t>
  </si>
  <si>
    <t xml:space="preserve">@Jennnifar ooh that's even better. Michael will be hurt though </t>
  </si>
  <si>
    <t>claudiaaax3</t>
  </si>
  <si>
    <t xml:space="preserve">is suffering right now :| </t>
  </si>
  <si>
    <t xml:space="preserve">@evilrobert Sang the TMBG song too. </t>
  </si>
  <si>
    <t>tstoryThaGreat</t>
  </si>
  <si>
    <t xml:space="preserve">.....Lord also knows rite abt know I'm craving me a cinabon </t>
  </si>
  <si>
    <t>@duckorange Oh I see, gosh shame man.  Prepare your gas masks for the gas chambers then?</t>
  </si>
  <si>
    <t>lustyreader</t>
  </si>
  <si>
    <t xml:space="preserve">@mylittlebecky hahaha, YOU got high from sevo, i thought it was some weird animal you were getting high. my work is not nearly as fun </t>
  </si>
  <si>
    <t xml:space="preserve">Wow..so I can't drink for 9 months?! </t>
  </si>
  <si>
    <t xml:space="preserve">awake at 6am with Xander..did dishes..baby went back to sleep and so did I! slept till 10 and...am still sick </t>
  </si>
  <si>
    <t>kgw249</t>
  </si>
  <si>
    <t xml:space="preserve">@caitline Really? I know of one that my dad likes - I've never gotten to go to any though </t>
  </si>
  <si>
    <t xml:space="preserve">God, talk to me now. This is an emergency </t>
  </si>
  <si>
    <t>Hmmn. I wonder why my other followers are unfollowing me? I think they are going down. Too bad.  Follow Me!</t>
  </si>
  <si>
    <t>DougMeacham</t>
  </si>
  <si>
    <t>@CBWhittemore @swoodruff You guys up north have all the fun.   #mpb2b</t>
  </si>
  <si>
    <t>phrakonline</t>
  </si>
  <si>
    <t>clouds are back  you know that was the end of our summer....</t>
  </si>
  <si>
    <t>dance_angel</t>
  </si>
  <si>
    <t xml:space="preserve">@Karina_Escobar i babysit my cousins daughter. shes 1...and sry i 4got about twitter. i feel bad... </t>
  </si>
  <si>
    <t>blooddsucker</t>
  </si>
  <si>
    <t xml:space="preserve">ur my everythin!!! i hate to say this Chris but i dnt love u im sorry! </t>
  </si>
  <si>
    <t>MahoganyStorm</t>
  </si>
  <si>
    <t>@AdamSchwabe... aww this is heartbreaking  He's in doggy heaven now</t>
  </si>
  <si>
    <t>mirandategan</t>
  </si>
  <si>
    <t xml:space="preserve">I can't wait to see A Camp tonight. I think it's the closest I'm ever going to get to seeing The Cardigans. </t>
  </si>
  <si>
    <t xml:space="preserve">Why does no where have job vacancies! Grr! I need a job! </t>
  </si>
  <si>
    <t xml:space="preserve">@Travel_Trade Jm new baggage policy no guarantee on 2nd bag  </t>
  </si>
  <si>
    <t>Ry34</t>
  </si>
  <si>
    <t xml:space="preserve">wants cuddles </t>
  </si>
  <si>
    <t>charlutt_VTR</t>
  </si>
  <si>
    <t>bored  waitin for the bf to finish work</t>
  </si>
  <si>
    <t>MrsAnderson31</t>
  </si>
  <si>
    <t xml:space="preserve"> I want some chicken salad....I LOVE YOU</t>
  </si>
  <si>
    <t>Back at work  Oh well, only three more days until VEGAS!!!</t>
  </si>
  <si>
    <t>poeliciouss</t>
  </si>
  <si>
    <t xml:space="preserve">so tired.. </t>
  </si>
  <si>
    <t>@xbllygbsnii awwh ;). i love the film! always makes me cry when Jack dies  lol :$. Southampton - at the dock where it set off :$</t>
  </si>
  <si>
    <t>lizardabeth</t>
  </si>
  <si>
    <t xml:space="preserve">why does it seem that when I get a paycheck, it's gone before I even see the money? I will have nothing to show by the end of summer </t>
  </si>
  <si>
    <t>limpin again  &amp;gt;:o</t>
  </si>
  <si>
    <t>Tumblarity is like Karma points. That sucks  :|</t>
  </si>
  <si>
    <t>mgc_88</t>
  </si>
  <si>
    <t>is not feeling well..  may sinat.. http://plurk.com/p/y5qrp</t>
  </si>
  <si>
    <t xml:space="preserve">i cant be botherd getting ready. My skins all ikkyy </t>
  </si>
  <si>
    <t>Cinesv</t>
  </si>
  <si>
    <t xml:space="preserve">has just been in a funeral, oh gosh how I miss that man! </t>
  </si>
  <si>
    <t xml:space="preserve">@rob230 nar i think what you get is what you get :o/ some one suggested making them in CS3, but i haven't got a clue or the time to do it </t>
  </si>
  <si>
    <t>KosherX</t>
  </si>
  <si>
    <t xml:space="preserve">@thenhbushman haha. I'm brazilian, we are already sold out to China, licking sino-boots all the way down. </t>
  </si>
  <si>
    <t xml:space="preserve">@amazcuna So many people with headaches in the office!!!  Yikes!  </t>
  </si>
  <si>
    <t>My boss finally caught wind of me not having a cell phone and has ordered one    Major bummer!</t>
  </si>
  <si>
    <t xml:space="preserve">good mornin twitter! Kids are gone overnight and I dont know what to do with myself.  Well I do have homework to do..... </t>
  </si>
  <si>
    <t xml:space="preserve">history was ok but french was just awful </t>
  </si>
  <si>
    <t xml:space="preserve">Taking @sdales17 to louisburg. No mem til sunday </t>
  </si>
  <si>
    <t xml:space="preserve">@cupcake_luff, YES YES YES! It's a lovely car! I wanted it after I got my chevy </t>
  </si>
  <si>
    <t xml:space="preserve">Need more coffee </t>
  </si>
  <si>
    <t xml:space="preserve">My room is back to being in a state of Francis Bacon-esque untidiness. Time to clean </t>
  </si>
  <si>
    <t>@RealLifeSarah @HolleyV @cbadov That's what I thought, but friend just had her site redesigned &amp;amp; the designer used MS Clip Art  Feel bad.</t>
  </si>
  <si>
    <t>downloading the sims 3 again  I hope that this time itÂ´s the true!</t>
  </si>
  <si>
    <t xml:space="preserve">why in 1492 did we sent all our good looking people over to america, the genes have carried though </t>
  </si>
  <si>
    <t xml:space="preserve">much too late to love you </t>
  </si>
  <si>
    <t>ch1lld4wg</t>
  </si>
  <si>
    <t xml:space="preserve">Got my blood drawn. Im at school now but this shit sucks </t>
  </si>
  <si>
    <t>aKlinger</t>
  </si>
  <si>
    <t xml:space="preserve">effing sick. this sucks </t>
  </si>
  <si>
    <t xml:space="preserve">need to do my homework, but i don't want to </t>
  </si>
  <si>
    <t>ehhh_victoria</t>
  </si>
  <si>
    <t xml:space="preserve">Disecting baby pigs. They're too cute to cut up  </t>
  </si>
  <si>
    <t>AMYbreaksloose</t>
  </si>
  <si>
    <t xml:space="preserve">Netlog sucks. I want to see tft so bad </t>
  </si>
  <si>
    <t>Daflyestrican15</t>
  </si>
  <si>
    <t xml:space="preserve">BOARDING TRAIN BACK TO DUBLIN.  THESE DAMN PLANE, TRAINS AND AUTOMOBILES ARE GETTING ME SICK ALREADY!  I WANT TO RIDE AROUND IN MY CAR! </t>
  </si>
  <si>
    <t xml:space="preserve">@emotionalpedant I'm always so behind on the interwebz trends. </t>
  </si>
  <si>
    <t>ishtarandromeda</t>
  </si>
  <si>
    <t xml:space="preserve">They ruined Fresca. It's still ok as if you never pause the drinking process. But the addition of Splenda gives it a nasty aftertaste. </t>
  </si>
  <si>
    <t xml:space="preserve">is not enjoying being deaf in one ear.. </t>
  </si>
  <si>
    <t>juhH_86</t>
  </si>
  <si>
    <t xml:space="preserve">@tommcfly Bye guys.... </t>
  </si>
  <si>
    <t>stubbornjuls</t>
  </si>
  <si>
    <t xml:space="preserve">@TheShoeGirl not lame at all i was sooo scared ! and couldnt go back to sleep </t>
  </si>
  <si>
    <t xml:space="preserve">@jemelehill Well...my boo/President DID predict the North Carolina Nat. champ. but I didn't want them 2 win either </t>
  </si>
  <si>
    <t>@dumbblondy ooohh we hv companies like that in UK 2  - bastardos !</t>
  </si>
  <si>
    <t>@edblankenship no  None worth buying...</t>
  </si>
  <si>
    <t>lovejb711</t>
  </si>
  <si>
    <t xml:space="preserve">My head hurts! </t>
  </si>
  <si>
    <t xml:space="preserve">@robynnnnnn be ashamed! just at the eurostar bit, i wanna go paris </t>
  </si>
  <si>
    <t>hazelyy</t>
  </si>
  <si>
    <t xml:space="preserve">@priscx ouch. and i've got a pimple thingie on my tongue </t>
  </si>
  <si>
    <t xml:space="preserve">R.I.P uncle </t>
  </si>
  <si>
    <t xml:space="preserve">back again ... was in a meeting </t>
  </si>
  <si>
    <t>xoxjimmyxox</t>
  </si>
  <si>
    <t xml:space="preserve">i am unpleased at the fact that i did not get any sunburn yesterday!! and that i was working... sat sun and mon of the good weather </t>
  </si>
  <si>
    <t>@master_splinter ugh  those days are the worst! hope it gets better asap!</t>
  </si>
  <si>
    <t>calibeezy</t>
  </si>
  <si>
    <t>went to bed sick, woke up sick ughh i just want to go back to bed  can't though it's graduation today!</t>
  </si>
  <si>
    <t xml:space="preserve">@myeverydayhero You wake up and fall asleep immediately? </t>
  </si>
  <si>
    <t>@playarabbit how r u i ben mia 4 a few wut happened 2 my follow my man  u left me join me again its all good lol</t>
  </si>
  <si>
    <t xml:space="preserve">Has been restless and unable to sleep all night </t>
  </si>
  <si>
    <t>hearthands</t>
  </si>
  <si>
    <t xml:space="preserve">sore throats </t>
  </si>
  <si>
    <t>nyxgoes</t>
  </si>
  <si>
    <t xml:space="preserve">wishing i could go to warped tour... bu </t>
  </si>
  <si>
    <t xml:space="preserve">@MsLafay no I was baaad I had a greasy ass spicy chx from jack in da crack. Sux cuz I ate good aLL day! What a waste </t>
  </si>
  <si>
    <t xml:space="preserve">i want a new cell phone  i dont want my blackberry curve 8900 anymore. i want the blackberry bold </t>
  </si>
  <si>
    <t xml:space="preserve">@superrrabbit Same problem here. Tried it 1st with previous version iTunes, after updating problem still excists. </t>
  </si>
  <si>
    <t xml:space="preserve">early birthday celebrations at home today, pity i'm in the middle of exams </t>
  </si>
  <si>
    <t xml:space="preserve">@KIMP19 I wanted to meet up w/u tho </t>
  </si>
  <si>
    <t>quarterwhore</t>
  </si>
  <si>
    <t xml:space="preserve">Getting three shots today :-/// Eep. I'm not scared, but they aren't fun. </t>
  </si>
  <si>
    <t>@kevslady I'm still outside Ja.  In the cab going home and my iPhone battery going flat soon... I make email you some later tonight...</t>
  </si>
  <si>
    <t>zootm: cannot survive without CRLF support  - wait...</t>
  </si>
  <si>
    <t>nicoley1</t>
  </si>
  <si>
    <t xml:space="preserve">not looking forward to tomorrows exams </t>
  </si>
  <si>
    <t>lowraine</t>
  </si>
  <si>
    <t>hopes she can find No Doubt tickets.  http://plurk.com/p/y5ri4</t>
  </si>
  <si>
    <t>My friend is competing in a horse show and I can't go to watch  I'm so scared of horses so glad at the same time lol there so cute too.</t>
  </si>
  <si>
    <t>and my back hurts  olol i complain way too much. i stop now.</t>
  </si>
  <si>
    <t>@dougiemcfly shame, i would have, its an amazing book :p but i live in essex and had 2 gcses today, so unfortunately i couldnt  sorry!</t>
  </si>
  <si>
    <t xml:space="preserve">@gina_pina_14 I hope so. Ugh, I'm so tired </t>
  </si>
  <si>
    <t>rockgirl_</t>
  </si>
  <si>
    <t>@tommcfly I can't believe you are leavin  Come back as soon as possible â™¥</t>
  </si>
  <si>
    <t>Lexx9Eleven</t>
  </si>
  <si>
    <t>@fashionsocialit handful of clients today.... Write, write, write  lol</t>
  </si>
  <si>
    <t>c8liny</t>
  </si>
  <si>
    <t xml:space="preserve">@Lester_R wooohoooo! i hate bubbly ugh </t>
  </si>
  <si>
    <t>jeekdaw</t>
  </si>
  <si>
    <t>gettin ready for work  roll on friday!</t>
  </si>
  <si>
    <t>joesus</t>
  </si>
  <si>
    <t>@JessicaJayyy I heard there's gonna be a site for that. Ha ha. But knowing Dad, you'll have to pay  Sucks.</t>
  </si>
  <si>
    <t>But im about to freaking cry. I hate live nation omg ugh  im like far i think idk ugh</t>
  </si>
  <si>
    <t>calamusroot</t>
  </si>
  <si>
    <t>Sex objectification == ... pinnacle of clever branding? Seriously?  #crcat</t>
  </si>
  <si>
    <t>kiraridream</t>
  </si>
  <si>
    <t xml:space="preserve">Well, a good friend of mine may be having a heart attack.  </t>
  </si>
  <si>
    <t>My stomach feels like someone has been punching it  Mean ol' bastid...</t>
  </si>
  <si>
    <t>tubs1984</t>
  </si>
  <si>
    <t xml:space="preserve">Lying in bed feeling sorry for myself as I am really poorly </t>
  </si>
  <si>
    <t xml:space="preserve">@cookiejac yeah I know witch makes me very sad. We already planned Atlanta &amp;amp; have VIP &amp;amp; was just gonna do regular for Tampa but yeah. </t>
  </si>
  <si>
    <t xml:space="preserve">I miss The Hills! </t>
  </si>
  <si>
    <t>andrews23</t>
  </si>
  <si>
    <t>@heartflood    How come?</t>
  </si>
  <si>
    <t xml:space="preserve">@alicam template shops are below my game, being #nospec since 2001.  Climate site looks like a 6 year old coded it, the code is so bad. </t>
  </si>
  <si>
    <t>avweije76</t>
  </si>
  <si>
    <t>@caidalica oh no  cirstea is out of roland garros and I didn't see her play today</t>
  </si>
  <si>
    <t>@amanda_nan No  I only had 20 mins to catch train &amp;amp; it wld take that long 2 walk dn thr &amp;amp; back. Went 2 DiBruno's &amp;amp; got fake muffin.</t>
  </si>
  <si>
    <t>LeighMuraca</t>
  </si>
  <si>
    <t xml:space="preserve">@deargolden I like those. But they are too big for me. </t>
  </si>
  <si>
    <t>feeling too lazy to cook lunch today  its gonna be masala maggi or hope satz has one of his lunch meetings</t>
  </si>
  <si>
    <t>@Passe14 in a week we will also write chemistry  are you good in it ?</t>
  </si>
  <si>
    <t>I can't log in my yahoo messenger.  I'm worried.</t>
  </si>
  <si>
    <t xml:space="preserve">Going to have to nap! Hate napping but after a night of acting out in my sleep and waking up wondering where my arms went it must be done </t>
  </si>
  <si>
    <t xml:space="preserve">okay, i need a rest for tomorrow. whoa whoa, wish me luck guys! </t>
  </si>
  <si>
    <t>caithream</t>
  </si>
  <si>
    <t xml:space="preserve">Said goodbye to my manager. Last time I'll ever see her. I'm so so sad. </t>
  </si>
  <si>
    <t>@Rochellewiseman i live in dundee!! i wanted to come and see you guys sooooooooooooo much but there are no tickets left  xxxx</t>
  </si>
  <si>
    <t>i dont like them either  they walked onto my garden before and were pointing at my house, they kept pestering us if we wanted our house</t>
  </si>
  <si>
    <t>SmexyDanny</t>
  </si>
  <si>
    <t xml:space="preserve">chemistry is freakin me out ! </t>
  </si>
  <si>
    <t>xbilon</t>
  </si>
  <si>
    <t xml:space="preserve">homeworks suck! tired of them. </t>
  </si>
  <si>
    <t xml:space="preserve">@Popcorninvasion yes </t>
  </si>
  <si>
    <t xml:space="preserve">ok gone running... this sucks. </t>
  </si>
  <si>
    <t xml:space="preserve">my honey's at work now ...i'm missed him already </t>
  </si>
  <si>
    <t>The one dog leash I fell in love with online? Of course it's a discontinued model, nowhere to be found anymore  damn</t>
  </si>
  <si>
    <t>emiliocalil</t>
  </si>
  <si>
    <t xml:space="preserve">Hangover... </t>
  </si>
  <si>
    <t xml:space="preserve">I cant beleive my phone is broken. i guess im going to alltel after a few more hours of sleep </t>
  </si>
  <si>
    <t>Awww  hope not :'(</t>
  </si>
  <si>
    <t xml:space="preserve">@JustinWalden only metroid for the wii! zelda is for the DS.. boooo! </t>
  </si>
  <si>
    <t>vpj</t>
  </si>
  <si>
    <t xml:space="preserve">too bad we don't have a national running day </t>
  </si>
  <si>
    <t xml:space="preserve">Just waiting for 3.45 so I can go to work, don't like when ur bored and waiting </t>
  </si>
  <si>
    <t>shortkud</t>
  </si>
  <si>
    <t xml:space="preserve">a pidgin just flew onto my window @ work, scared me </t>
  </si>
  <si>
    <t>DitianaPerfecto</t>
  </si>
  <si>
    <t>@bus_to_subway ...oh you know the usual..8-5 grind!  Enjoy the game tonight! Bet your seats are by Matsui haha</t>
  </si>
  <si>
    <t xml:space="preserve">@mlexiehayden Idk, can't sleep yet! Sittin in front of my heater, it's cold in my room. </t>
  </si>
  <si>
    <t>sparky1fan</t>
  </si>
  <si>
    <t xml:space="preserve">30 min early to elem awards ceremony = 29 min too early. False advertisement = Boo </t>
  </si>
  <si>
    <t>All the design jobs local to me are web based  I dont do web design.. think its time to learn CSS :/</t>
  </si>
  <si>
    <t>monch_cruz</t>
  </si>
  <si>
    <t>says stiff whipped cream fail. nasobrahan sa whip  http://plurk.com/p/y5s0s</t>
  </si>
  <si>
    <t>So hungry. But I can't leave reception to get anything. Boo.   Did I mention I hate reception? I have a BSc &amp;amp; I'm a glorified greeter.</t>
  </si>
  <si>
    <t>mr910</t>
  </si>
  <si>
    <t xml:space="preserve">@CharisseNicole It's for Exchange Servers....gotta get this FREE training...required too </t>
  </si>
  <si>
    <t xml:space="preserve">I have a client that calls me AM says he's out of town can I go get his dog? He knew he was going out of town he should call the nite b4 </t>
  </si>
  <si>
    <t>_jennAH</t>
  </si>
  <si>
    <t xml:space="preserve">i'm pretty sure this is reminding me of war of the worlds. power outages ?! wth </t>
  </si>
  <si>
    <t xml:space="preserve">@KatWat1 it's not all that fun on a bike </t>
  </si>
  <si>
    <t xml:space="preserve">Even all the crap courses at uni need good grades to get in. At least ABB. </t>
  </si>
  <si>
    <t>RachieRenae</t>
  </si>
  <si>
    <t xml:space="preserve">my shoulder is done.. i think i need to retire </t>
  </si>
  <si>
    <t>@JennMcGarity I was informed of it by @ChristieSilver but I already had something scheduled.  Maybe next year!</t>
  </si>
  <si>
    <t>Kimmy101x</t>
  </si>
  <si>
    <t>Sigh   my pc crashed.. need to find someone to fix it!!</t>
  </si>
  <si>
    <t>carolis_sobral</t>
  </si>
  <si>
    <t xml:space="preserve">@tommcfly byee we're gonna miss u so much! you're welcome to come back whenever you want! And thank you for everithing! </t>
  </si>
  <si>
    <t xml:space="preserve">Bugger. Sofa time over. Back to work, sniff.... </t>
  </si>
  <si>
    <t>gabrielav</t>
  </si>
  <si>
    <t>@tommcfly We're really going to miss you  It was awesome! thanks for the concerts and everything, you're amazing! come back soon! love you</t>
  </si>
  <si>
    <t xml:space="preserve">no1 that i have interviewed via email is responding! that is after follow-up phone calls to confirm they got the emails... </t>
  </si>
  <si>
    <t>cdubs703</t>
  </si>
  <si>
    <t>@angela618 what??? you are supposed to chose cereal based on the free toy????    Guess I've been doing it all wrong</t>
  </si>
  <si>
    <t>Off to the cricket for nans birthday still sick  but happy x</t>
  </si>
  <si>
    <t>EricIsPooping</t>
  </si>
  <si>
    <t xml:space="preserve">Not fragrent at all today. </t>
  </si>
  <si>
    <t>choosengho</t>
  </si>
  <si>
    <t xml:space="preserve">doesn't like Night at The Museum 2 </t>
  </si>
  <si>
    <t>tweetinsami</t>
  </si>
  <si>
    <t xml:space="preserve">@always2trill hey there sunshine wish i could get tatted up </t>
  </si>
  <si>
    <t xml:space="preserve">@dmarsico compare them with the weather... you'll find there is about a 5 degree difference </t>
  </si>
  <si>
    <t>jessikat80</t>
  </si>
  <si>
    <t xml:space="preserve">@esvdaily I need to work on the &amp;quot;not rude&amp;quot; part.  </t>
  </si>
  <si>
    <t>rachelbaker</t>
  </si>
  <si>
    <t xml:space="preserve">@Potbelly I miss Vitners Chips.  </t>
  </si>
  <si>
    <t>annieannieannie</t>
  </si>
  <si>
    <t>camomile tea to calm me down. enlgish revision in one hour  i hate exams</t>
  </si>
  <si>
    <t xml:space="preserve">g: i still can't sign up even in IE8 </t>
  </si>
  <si>
    <t xml:space="preserve">I just had one of the worst nightmares ever in the history of nightmares. Woke up paralyzed &amp;amp;  w/ a panic attack </t>
  </si>
  <si>
    <t>trixiedawnie</t>
  </si>
  <si>
    <t xml:space="preserve">Enrolled at school earlier. I cant believe a H1N1 case's at DLSU; that's so near from school! </t>
  </si>
  <si>
    <t>Heather_Urbane</t>
  </si>
  <si>
    <t xml:space="preserve">Posting up some CL ads...my creative juices are not flowing just yet. </t>
  </si>
  <si>
    <t>parapussycat</t>
  </si>
  <si>
    <t xml:space="preserve">I'mma arrive late to skool thanks to my brother &amp;amp; mother </t>
  </si>
  <si>
    <t>karenroush</t>
  </si>
  <si>
    <t xml:space="preserve">praying it doesn't rain the whole time we're on the ship &amp;amp; on the islands like weather.com is saying it will </t>
  </si>
  <si>
    <t>nadiabunny</t>
  </si>
  <si>
    <t xml:space="preserve">I want cuddles </t>
  </si>
  <si>
    <t>blakebrown333</t>
  </si>
  <si>
    <t>Blink-182 Fan Club pit tickets are sold out so gotta wait for tomorrow  Citi presale should have more pit tickets for me Paul and Brian.</t>
  </si>
  <si>
    <t>Hooked1</t>
  </si>
  <si>
    <t xml:space="preserve">@gregorylromine dude whatz up, I see that I am not the first. </t>
  </si>
  <si>
    <t>KOBSHI</t>
  </si>
  <si>
    <t>@tensh_iie and sorry for my blunt reply  coz I'm still not familiar with fluent english communication.</t>
  </si>
  <si>
    <t xml:space="preserve">@AdamSchwabe ooohhh adam. i'm sorry to hear about Benny </t>
  </si>
  <si>
    <t>tamalinn</t>
  </si>
  <si>
    <t xml:space="preserve">@anomie666 who would i have to root for? my yankees-fanatic friend is calling me a red sox traitor. </t>
  </si>
  <si>
    <t>CharPro</t>
  </si>
  <si>
    <t xml:space="preserve">This weather is really messing up my flow!  Didn't do my morning Jog again! </t>
  </si>
  <si>
    <t xml:space="preserve">Finished reading &amp;quot;Northern Lights&amp;quot;; I'm sad, because it could have been great, but I feel it's merely &amp;quot;good&amp;quot;. Too much DEM. </t>
  </si>
  <si>
    <t>splashup</t>
  </si>
  <si>
    <t>Seems i will not be able to attend @abuarja session about ASP.NET MVC  ...me no like this!</t>
  </si>
  <si>
    <t>Mexboom</t>
  </si>
  <si>
    <t xml:space="preserve">In a teleconference at this moment, boring </t>
  </si>
  <si>
    <t>Crystal0386</t>
  </si>
  <si>
    <t xml:space="preserve">@LeahBfly11 I do too! Sad thing is you never really see any of the ppl after HS after they sign it </t>
  </si>
  <si>
    <t>Lovelylang</t>
  </si>
  <si>
    <t xml:space="preserve">i finally realized that high school was over today when i couldn't figure out how to refold a note i found. </t>
  </si>
  <si>
    <t xml:space="preserve">Not. Feeling. Good. Head. Ringing. </t>
  </si>
  <si>
    <t>@jordanknight I've never been to a Waffle House.  It sounds like a pretty popular place though! Good luck in rehearsal!</t>
  </si>
  <si>
    <t xml:space="preserve">fed up of being forgotten about </t>
  </si>
  <si>
    <t xml:space="preserve">@wnas every friday is one of those days for me.. or at least ..it should be. Problem with those days is, they don't pay the bills </t>
  </si>
  <si>
    <t xml:space="preserve">The Dragon Age press presentation focused on getting laid?  First it's Manson music, then this.  Have you lost your mind Bioware?  </t>
  </si>
  <si>
    <t xml:space="preserve">Night. Seven hours sleep tomorrow. I'll de </t>
  </si>
  <si>
    <t>mhuffsmith</t>
  </si>
  <si>
    <t>ready for the weekend. And its only Wednesday.  Yikes!</t>
  </si>
  <si>
    <t>ReneeSForde</t>
  </si>
  <si>
    <t>@amnobrega shut up!!!!! wow! Dennesha  I sorta saw that coming.</t>
  </si>
  <si>
    <t>whereivebeen</t>
  </si>
  <si>
    <t>Good morning tweeps! Cloudy day here in #chicago  Let's hope it clears up by the afternoon!</t>
  </si>
  <si>
    <t>FooSpeck</t>
  </si>
  <si>
    <t xml:space="preserve">Staying at home for now, no swimming. It's raining. </t>
  </si>
  <si>
    <t xml:space="preserve">Ok, that's a lot of links. No more for now..I need to head home. The bus ride is not fun. Can't listen to podcasts on the way </t>
  </si>
  <si>
    <t>i want adios script font  someone give me 99$!</t>
  </si>
  <si>
    <t>LisaDevon77</t>
  </si>
  <si>
    <t xml:space="preserve">Feeling totally cheesed off and wishes I was back on holiday! </t>
  </si>
  <si>
    <t xml:space="preserve">@Aysun29 Where have u beeeeeeennnn?? Have u fallen pou of twitter love </t>
  </si>
  <si>
    <t>@tommcfly nonono, i miss you  omg, love u  x</t>
  </si>
  <si>
    <t>feer_x</t>
  </si>
  <si>
    <t xml:space="preserve">@tommcfly NO TOM, PLEASE DON'T GO </t>
  </si>
  <si>
    <t>ms_coco</t>
  </si>
  <si>
    <t xml:space="preserve">I really should have gotten to bed earlier. Soooooooo tired </t>
  </si>
  <si>
    <t>has lost two family members in 2 years  *al-fatihah*</t>
  </si>
  <si>
    <t>Serry_Cherry</t>
  </si>
  <si>
    <t xml:space="preserve">last night was unbelievable...wish it never came to an end </t>
  </si>
  <si>
    <t xml:space="preserve">just buried her rabbit. what a sad day </t>
  </si>
  <si>
    <t>PhotoCreations</t>
  </si>
  <si>
    <t xml:space="preserve">just left the vet with a very sick Lily. I hope my lil bunny feels better soon </t>
  </si>
  <si>
    <t>retrotwit</t>
  </si>
  <si>
    <t xml:space="preserve">@AuctionBlox Anthony, I had to cancel due to selling our house and dealing with closing issues this week.  </t>
  </si>
  <si>
    <t xml:space="preserve">Finally back in twit-land... wasnt workin in office today </t>
  </si>
  <si>
    <t>thOFFICIALtrish</t>
  </si>
  <si>
    <t xml:space="preserve">@feehnney Yihhh! Kilig nmn. Hehe. Buti kp ngrereply sau lab mu ate. </t>
  </si>
  <si>
    <t>taralinnehan</t>
  </si>
  <si>
    <t>forgot her phone at home today.   #fb</t>
  </si>
  <si>
    <t>shanetrujillo</t>
  </si>
  <si>
    <t xml:space="preserve">oh damn we have too many dogs. </t>
  </si>
  <si>
    <t>oh dear have I flopped my dissertation presentation?? not good.. not good at all  drowning my sorrows in biscuits.. Foxs Cream Jam Rings.</t>
  </si>
  <si>
    <t xml:space="preserve">@Royce_Hunt wish i could work that out too, but my eye drops don't seem to be making any difference today </t>
  </si>
  <si>
    <t xml:space="preserve">I think I've gotten 6 hours of sleep the past 3 nights(:... </t>
  </si>
  <si>
    <t>i woke up late today, 11:40. so now i feel like i can't get anything done  though i have this photo of a flower i just took. i'll paint it</t>
  </si>
  <si>
    <t>rgojit</t>
  </si>
  <si>
    <t>feeling shitty emotionally = feeling shitty physically. sick  hope it goes away ASAP</t>
  </si>
  <si>
    <t>Virginia04</t>
  </si>
  <si>
    <t xml:space="preserve">@dragonguy83 sorry its only for puppies named juno. Oh darn </t>
  </si>
  <si>
    <t xml:space="preserve">Ugh i feel like shit </t>
  </si>
  <si>
    <t>Lauraita</t>
  </si>
  <si>
    <t xml:space="preserve">Getting ready then end of the school year partay with my kinderroos! Last hugs goodbye and good lucks.......ahhh </t>
  </si>
  <si>
    <t xml:space="preserve">@kalmatthew yeah, it has been decided that it is beyond reasonable recovery </t>
  </si>
  <si>
    <t>@sophiafoots: !!! HAHHAA so cute lah grizy. max snacks on cockroaches  but dont worry i always flush his mouth out straight after :p</t>
  </si>
  <si>
    <t xml:space="preserve">blood ran cold. someone clarify my doubts. </t>
  </si>
  <si>
    <t>lauraserrato</t>
  </si>
  <si>
    <t xml:space="preserve">@moniquita26 lol, nah, i dont wanna be fat, i need to loose weight </t>
  </si>
  <si>
    <t>NIKKI0J3</t>
  </si>
  <si>
    <t>why do ppl hate being called for jury duty? im excited for it yet ive never been called  @eshenayo @klr7626</t>
  </si>
  <si>
    <t>@Aahlixx alex! i miss u  its been way too long. give boo a hug and kiss for me and when i get back we are hanging out! Friday!!!!! xoxox</t>
  </si>
  <si>
    <t>TiffaniMichelle</t>
  </si>
  <si>
    <t xml:space="preserve">I HATE THUNDER!! need i say more </t>
  </si>
  <si>
    <t>StevenAwalt</t>
  </si>
  <si>
    <t xml:space="preserve">The denizens of Chicago musta drank too much water before bedtime, since the streets smell like pee this morning. </t>
  </si>
  <si>
    <t>manokaty</t>
  </si>
  <si>
    <t xml:space="preserve">livenation knows how to ruin my day </t>
  </si>
  <si>
    <t>@winniedepoohi @PrettyPrats Animals are Men! Men are Animals!!!  (I loved these words of mine, but really sad to use this phrase here) :'(</t>
  </si>
  <si>
    <t xml:space="preserve">so miserably sick. going to school to turn in a functions project and run for NHS VP. @ChelseaRB absolutely, as long as I'm not sick </t>
  </si>
  <si>
    <t xml:space="preserve">@Breaksteel can't go tomorrow. have physical therapy </t>
  </si>
  <si>
    <t xml:space="preserve">Okaayy, I just found something out and it pissed me off </t>
  </si>
  <si>
    <t>berstreet</t>
  </si>
  <si>
    <t xml:space="preserve">Owwwwww...my most of me hurts </t>
  </si>
  <si>
    <t xml:space="preserve">Marching today. </t>
  </si>
  <si>
    <t>@Skaty_G Awww honey  I know how it feels...not done as much hours as you this week but been stuck in office whilst sun shines   xx</t>
  </si>
  <si>
    <t xml:space="preserve">On my way to pom camp </t>
  </si>
  <si>
    <t>Jenna_pb</t>
  </si>
  <si>
    <t xml:space="preserve">@Callmewolverine Me either </t>
  </si>
  <si>
    <t>DanLTaylor</t>
  </si>
  <si>
    <t xml:space="preserve">@kellysue - And, I just had to put up with lightining and thunder last night. Glad everyone is okay. My sympathies for the tree. </t>
  </si>
  <si>
    <t xml:space="preserve">depressing water problem n irritating heat out here </t>
  </si>
  <si>
    <t>My mum goes and sees Oasis tomorrow  I'm going to be so lonely, without her. I sound like a right 'tard, lmfao.</t>
  </si>
  <si>
    <t>hellyeahdude</t>
  </si>
  <si>
    <t xml:space="preserve">Hey tweeters, sorry I have been gone, I have had some health/incident issues. I have been in and out, trying to get back on track. </t>
  </si>
  <si>
    <t>no use sleep if i need to be awake in a little over an hour..  JESUS take the wheel..</t>
  </si>
  <si>
    <t xml:space="preserve">I want the sims 3 </t>
  </si>
  <si>
    <t>ernby</t>
  </si>
  <si>
    <t xml:space="preserve"> we'll miss you, Rodney Harrison (Please don't pull a Brett Favre!) http://tinyurl.com/r2ugdk</t>
  </si>
  <si>
    <t xml:space="preserve">Where is the Sun??? </t>
  </si>
  <si>
    <t>whatthefrik</t>
  </si>
  <si>
    <t xml:space="preserve">@trackaghost dammit and i just invested in the pony express. </t>
  </si>
  <si>
    <t>allicat1002</t>
  </si>
  <si>
    <t xml:space="preserve">Heading home later today </t>
  </si>
  <si>
    <t>@2_BMe I just saw your shout out...I feel bad now   Why couldn't I have seen it sooner?  Then I wouldn't have called u out on the pic</t>
  </si>
  <si>
    <t>manxvicious</t>
  </si>
  <si>
    <t>NiÃ±os cobardes... make me cry!!!   &amp;quot;fuck the sistem&amp;quot; xD I â™¥ Sid...</t>
  </si>
  <si>
    <t xml:space="preserve">@_Lauren_Mallory Yes *pouts* I've been resting so much I'm bored! *giggles softly* I still feel kind of beat though, it's not going away </t>
  </si>
  <si>
    <t>Charlie_Raleigh</t>
  </si>
  <si>
    <t xml:space="preserve">@Hooters_Rest I hate Wednesdays when I am nowhere near a Hooters.  Nearest one is at least 75 miles away </t>
  </si>
  <si>
    <t>Sat in school all alone  because my dad cba to pick me up when i ask him to :@</t>
  </si>
  <si>
    <t>JojoRigby</t>
  </si>
  <si>
    <t xml:space="preserve">@CHRIS_Daughtry   Ok , would love to watch the new video but it won't show in my region (Australia) Will that be getting fixed soon???? </t>
  </si>
  <si>
    <t>saucalisha</t>
  </si>
  <si>
    <t xml:space="preserve">is so FREAKIN tired.  </t>
  </si>
  <si>
    <t xml:space="preserve">http://schmap.me/h2q277/ They spelz Anglican High wrongly. </t>
  </si>
  <si>
    <t>gabriel626</t>
  </si>
  <si>
    <t xml:space="preserve">@MelaDeBou I think I do. Its gotten so much worse though. I hate it! </t>
  </si>
  <si>
    <t>Dogsbay1</t>
  </si>
  <si>
    <t xml:space="preserve">Spanish today, twas alryt but now i'm stuck doing History Coursework  At least the sun is out </t>
  </si>
  <si>
    <t>SamTheCatRocks</t>
  </si>
  <si>
    <t xml:space="preserve">@brooklynbaker I completely understand. Right now, I'm back on bagels but I go through times where I just can't even think about a bagel. </t>
  </si>
  <si>
    <t xml:space="preserve">Stock market kicking my butt today. I can't watch... </t>
  </si>
  <si>
    <t>flynnwaslike</t>
  </si>
  <si>
    <t xml:space="preserve">@woejilliams - i wouldn't know where to begin asking, i just started using it </t>
  </si>
  <si>
    <t xml:space="preserve">I'm verrrrry bored. </t>
  </si>
  <si>
    <t xml:space="preserve">@FrugalGaming Your not. I can assure you. </t>
  </si>
  <si>
    <t>@KirstyHilton Ahh no!  suppose you could always try afterwards aswell? As there's no way you could miss them leaving at the City Hall!</t>
  </si>
  <si>
    <t>UrbanEden</t>
  </si>
  <si>
    <t xml:space="preserve">Attempt to layer floral slip over jeans and T-shirt equaled epic fail.  </t>
  </si>
  <si>
    <t>meiser88</t>
  </si>
  <si>
    <t xml:space="preserve">why is this commute so hard this morning </t>
  </si>
  <si>
    <t>Had to go home sick from pip day  intense fever is taking over!</t>
  </si>
  <si>
    <t>faedorry</t>
  </si>
  <si>
    <t>I don't like the roots parts  i mean the addmaths that I'm learning. Btw, listening Teruskanlah - Agnes Monica.</t>
  </si>
  <si>
    <t xml:space="preserve">Talk about being busy. I completely missed the start of the AC4.  bah and I cant join in until i get back on sunday. </t>
  </si>
  <si>
    <t xml:space="preserve">@mcilwaine That must be why it popped into my head. When Vinnie Paz from Jedi Mind Tricks says it, it sounds good. I guess you're not him </t>
  </si>
  <si>
    <t xml:space="preserve">@KateSees yes, from 4.30pm. </t>
  </si>
  <si>
    <t>LindsayMDeMers</t>
  </si>
  <si>
    <t xml:space="preserve">looooong day ahead </t>
  </si>
  <si>
    <t xml:space="preserve">@abctinyjonas my graduation party will be totally strict,because my killer teacher gotta give me some priceless advices </t>
  </si>
  <si>
    <t>white_canvas</t>
  </si>
  <si>
    <t xml:space="preserve">@ShirleyMcLaugh Winter come Friday night. </t>
  </si>
  <si>
    <t>blahed</t>
  </si>
  <si>
    <t xml:space="preserve">wonder if my power is back on at home... my ben &amp;amp; jerry's steven colbert &amp;quot;americone dream&amp;quot; ice cream is going to melt </t>
  </si>
  <si>
    <t>alainaf</t>
  </si>
  <si>
    <t>@kaylawillett yeah! It's not fun  Haha I am doing summer classes! I only go Mondays an Wednesdays though until 1!</t>
  </si>
  <si>
    <t xml:space="preserve">The sun is going </t>
  </si>
  <si>
    <t xml:space="preserve">Wew daughtry!! Aaww! Just don't want to sleep, but I miss my tivo </t>
  </si>
  <si>
    <t>charlotteCus</t>
  </si>
  <si>
    <t>hello everyone! I've been so swamped over here I haven't been able to play with Twitter in over a week  Can't wait to see what's going on!</t>
  </si>
  <si>
    <t xml:space="preserve">is all coffee'd out...and my knee hurts </t>
  </si>
  <si>
    <t xml:space="preserve">met S and walked around the park - messages from X and LC...odd. but i felt quite comfortable out with S. didn't go on the train though </t>
  </si>
  <si>
    <t>Bforbee</t>
  </si>
  <si>
    <t xml:space="preserve">Just got home from the mall. I haven't been tweeting for a while. </t>
  </si>
  <si>
    <t xml:space="preserve">crap, that's tall </t>
  </si>
  <si>
    <t xml:space="preserve">It definitely was my cat but after some chasing &amp;amp; attempting to catch him I couldn't &amp;amp; he took off again </t>
  </si>
  <si>
    <t>sabolicious</t>
  </si>
  <si>
    <t xml:space="preserve">Today can be a really good day or a really bad one.  I have mean anxiety </t>
  </si>
  <si>
    <t>karawaane</t>
  </si>
  <si>
    <t xml:space="preserve">@a_trish I saw this morning. on my way to ellwoods coffee. ugh. tsk tsk </t>
  </si>
  <si>
    <t>You know what sucks? When I get my Tour...I won't have all of the apps I have now.  This makes me very sad.</t>
  </si>
  <si>
    <t>biiitches, i did not cancel last minute! there was never a casa plan, i thought we were going to smoke some  @celinebratanata @grasha11</t>
  </si>
  <si>
    <t>@jimspirir you guys didnt call me for the photo shoot  let's do another one!</t>
  </si>
  <si>
    <t xml:space="preserve">i feel like i need to cry so hard. </t>
  </si>
  <si>
    <t>Leanna_hazahapy</t>
  </si>
  <si>
    <t>@JazzyJoann  maybe put some aloe vera on it then sit y a fan... thats what i do when i get sun burnt. Do u have any aloe vera?</t>
  </si>
  <si>
    <t>Maggie_Gosney</t>
  </si>
  <si>
    <t xml:space="preserve">sure if he wants to bring it down tonight. That would be great! Sorry I gave you my cold </t>
  </si>
  <si>
    <t>Looks like PSN as just crashed, can't log in. My Internet is fine, just when I was beginning to have fun.  #uncharted</t>
  </si>
  <si>
    <t>bbberry</t>
  </si>
  <si>
    <t xml:space="preserve">but boy, do i regret it... all i wanna do is throw up </t>
  </si>
  <si>
    <t xml:space="preserve">Why is it raining!? </t>
  </si>
  <si>
    <t>Good morning Tweeties! It's time to rise and shine and get my day started. I watched too much news this morning  Have a great day!</t>
  </si>
  <si>
    <t>My ugly mug, even got the sun  http://twitpic.com/6j54p</t>
  </si>
  <si>
    <t xml:space="preserve">@valenciamusic NOOOOOOOOOOOOO SINGAPORE &amp;gt;&amp;gt;&amp;gt;&amp;gt;&amp;gt;&amp;gt; JAPAN. now we have no more reason to believe </t>
  </si>
  <si>
    <t>castataco</t>
  </si>
  <si>
    <t xml:space="preserve">Productive meeting. Apparently I am going to go to Riverbend now </t>
  </si>
  <si>
    <t>@mileycyrus hey i just saw your tour dates on mileyworld!! are you going to announce any more. australia loves you                xx</t>
  </si>
  <si>
    <t>crystalnova</t>
  </si>
  <si>
    <t>One of mom's best friends was in a car accident literally right after I met with her   shattered her kneecap...in surgery now.</t>
  </si>
  <si>
    <t xml:space="preserve">I have to pick between news paper &amp;amp; chamber choir next year </t>
  </si>
  <si>
    <t>@BonesFan021 it's 20 past 12 in the morning here   I must have needed that nana nap!</t>
  </si>
  <si>
    <t xml:space="preserve">@CommentLuv How do I register my existing blogs for the plugin? The comluv.com site only seems to want me to register new local blogs </t>
  </si>
  <si>
    <t>learning for schoool .. hate it  .bllaah</t>
  </si>
  <si>
    <t>@Rabidrat Yes I did, Bit of a shame my man!  #twittermobuk</t>
  </si>
  <si>
    <t>Michelle76</t>
  </si>
  <si>
    <t xml:space="preserve">Awww man, I woke up sick </t>
  </si>
  <si>
    <t xml:space="preserve">zach dr appt was very frustrating for him. ok. extremely madding is more like it. he does not want to hear the word &amp;quot;rest&amp;quot;. says he wont  </t>
  </si>
  <si>
    <t>melissakraemer</t>
  </si>
  <si>
    <t>@1in9   super lame. Who were the judges? At  least other people know whats up, who won?</t>
  </si>
  <si>
    <t>PhotoBugF4</t>
  </si>
  <si>
    <t xml:space="preserve">@planetphotoshop just crushed one of my childhood favorites by implying Back to the Future is obscure. </t>
  </si>
  <si>
    <t>MelinaLowe</t>
  </si>
  <si>
    <t xml:space="preserve">Mall with mama dukes and brother. Last minute NY shoppin'. Still have my song and dance to get down pat! I am so screwed </t>
  </si>
  <si>
    <t>mobilehome</t>
  </si>
  <si>
    <t xml:space="preserve">@VinceBon I thought I was your youngest... </t>
  </si>
  <si>
    <t>keenaisthename</t>
  </si>
  <si>
    <t>My teeth hurt.  AHAHHA. I bought this really cuute back pack. YES, Back pack. :-j</t>
  </si>
  <si>
    <t>donthemon09</t>
  </si>
  <si>
    <t xml:space="preserve">isnt doing anything wiith his life and hates it !!!!! </t>
  </si>
  <si>
    <t xml:space="preserve">@marialiengirl6 lol yeah I did, I got this carmel swirl coffe, I took some medicine n the coffee tasted like shit... </t>
  </si>
  <si>
    <t>I actually, really, REALLY don't want to ring student finance  am too stressed out now. Stupid fucking life.</t>
  </si>
  <si>
    <t xml:space="preserve">Yay! My permanent red snood is peeling. Now its a fluffy red and white snood </t>
  </si>
  <si>
    <t>mmrace</t>
  </si>
  <si>
    <t xml:space="preserve">thinks she has an earache. </t>
  </si>
  <si>
    <t xml:space="preserve">I just leant over an iron and burnt all up my arm... owwwwwwwwwchhhhhh </t>
  </si>
  <si>
    <t xml:space="preserve">Walking home from school, it has been okay actually its just the whole school routine that I jate. Got a Science GCSE exam tomorrow! </t>
  </si>
  <si>
    <t xml:space="preserve">Hate the dentist. Am there now. </t>
  </si>
  <si>
    <t xml:space="preserve">Not a gloomy cloud in the sky they coulda went on the library/picnic trip </t>
  </si>
  <si>
    <t>ale_salazar</t>
  </si>
  <si>
    <t xml:space="preserve">@meleeG I don't think so.. we just have like 2 weeks... he is going to goo... </t>
  </si>
  <si>
    <t xml:space="preserve">@dimedemeanor, yep it is the you die </t>
  </si>
  <si>
    <t>laurentokio</t>
  </si>
  <si>
    <t xml:space="preserve">Is really tired still </t>
  </si>
  <si>
    <t>MuzzaHan</t>
  </si>
  <si>
    <t xml:space="preserve">to lewis - </t>
  </si>
  <si>
    <t xml:space="preserve">woke up early because there are people here cleaning the vents </t>
  </si>
  <si>
    <t xml:space="preserve">watching a movie in class... kinda werid, i cant follow cause all i want to do it read new moon... </t>
  </si>
  <si>
    <t>bluesmile23</t>
  </si>
  <si>
    <t xml:space="preserve">brother and dad wrestling, me singing heartless &amp;amp; mom still cleaning my room! i miss my kuya!!! </t>
  </si>
  <si>
    <t>ayeshakabir</t>
  </si>
  <si>
    <t xml:space="preserve">is dog-tired and wants to go home but has to send the magazine to the printers first </t>
  </si>
  <si>
    <t xml:space="preserve">My money keeps wanting to spend itself right out of my savings accounts!  </t>
  </si>
  <si>
    <t>@SkloosyJuice .....................sorry  looool Im wearing a smiley face!</t>
  </si>
  <si>
    <t>AnnMariesinead</t>
  </si>
  <si>
    <t xml:space="preserve">is wondering  y the sun has gone away </t>
  </si>
  <si>
    <t xml:space="preserve">I am so terribly distracted and unfocused. </t>
  </si>
  <si>
    <t xml:space="preserve">At work. Apparently, they don't take excuses from twitter-peeps. S'bullshit </t>
  </si>
  <si>
    <t>CarlyEBee</t>
  </si>
  <si>
    <t xml:space="preserve">i look like a walking virus. pale, stuffy nose, red eyes, dark circles. nooo i don't have the swine.... i just got a really bad cold! ew </t>
  </si>
  <si>
    <t xml:space="preserve">@LilyJang Sorry to hear that. Had the same thing happen last November. Major damage right in front of my house &amp;amp; apparently no one saw </t>
  </si>
  <si>
    <t>andrewnevelos</t>
  </si>
  <si>
    <t xml:space="preserve">Waiting for the Google LBC update in my dashboard...and waiting and waiting. </t>
  </si>
  <si>
    <t>@PinkFairyWings I lived in FL for 12 years &amp;amp; took hubs back in Dec. He didn't like it.  Vancouver is cooler, but surprisingly temperate.</t>
  </si>
  <si>
    <t xml:space="preserve">@thancrus What is going on with you? Just now seeing all your tweets from last night </t>
  </si>
  <si>
    <t>krys2fur</t>
  </si>
  <si>
    <t>@lastgeek not me this time. I thought I get blamed for everything.  or  I can't decide.</t>
  </si>
  <si>
    <t>ableparris</t>
  </si>
  <si>
    <t xml:space="preserve">@jheftmann I agree, coffee tastes way better, but I don't feel as well when I drink it. </t>
  </si>
  <si>
    <t>hannahbee342</t>
  </si>
  <si>
    <t xml:space="preserve">just wants to sleeeeeeeep </t>
  </si>
  <si>
    <t xml:space="preserve">Ahh @mileycyrus news is about her tour. Hmm thats not even that exciting, seeing as its not a world tour </t>
  </si>
  <si>
    <t>@drealaflare lol.. Im very jealous!!  dat just means u both owe me TFF time!! @devon_leigh</t>
  </si>
  <si>
    <t>is so worried... swine flu is continuously invading the philippines!  hope they could invent vaccines ASAP! ... http://plurk.com/p/y5tgz</t>
  </si>
  <si>
    <t>@melissaindot o ya I forgot  Go see my Mummy!</t>
  </si>
  <si>
    <t xml:space="preserve">was exposed to a 3-hour long electric shock , 5 more to go </t>
  </si>
  <si>
    <t xml:space="preserve">@sambulance Don't give up! You've gone to far to give up. </t>
  </si>
  <si>
    <t>peace_love_cute</t>
  </si>
  <si>
    <t xml:space="preserve">Getting ready 4 school! Can't wait to see my besties  Can wait to see the teachers </t>
  </si>
  <si>
    <t xml:space="preserve">It's nice to know that my bday(today) is the same as national egg day </t>
  </si>
  <si>
    <t>kaypisces</t>
  </si>
  <si>
    <t>@WildAngelJoy You got creepy stalkers!? Sorry to hear that  I don't have any, thank goodness. Hope I never do.</t>
  </si>
  <si>
    <t xml:space="preserve">@stella84 it's $2.79 here </t>
  </si>
  <si>
    <t xml:space="preserve">@dani3008 my mum wont let me go im really sorry  its just cos of the money. we might be Â£400 worse off as of next month so ya know </t>
  </si>
  <si>
    <t>KatySpencer</t>
  </si>
  <si>
    <t>Summer school gym at 7:30  This summer is gonna be fantastic, and I'll love it.</t>
  </si>
  <si>
    <t>@michygirl74 Goodmorning hun! No I'm not going to Camden cuz I gotta work  And Sat. I can't watch the Fuse cuz I'll be working then 2</t>
  </si>
  <si>
    <t>Anne_Frasier</t>
  </si>
  <si>
    <t>@amiestuart your poor mom and poor you.    and so scary to see it hit so many in family.</t>
  </si>
  <si>
    <t>MizSpiderMonkey</t>
  </si>
  <si>
    <t xml:space="preserve">Aww, I broke my letter opener from New Zealand. </t>
  </si>
  <si>
    <t>thefordwoman</t>
  </si>
  <si>
    <t xml:space="preserve">staying home from work not feeling very good </t>
  </si>
  <si>
    <t>KendraMarcusse</t>
  </si>
  <si>
    <t xml:space="preserve">@ERiiiN the blink-182 concert in August. </t>
  </si>
  <si>
    <t xml:space="preserve">Having a case of the Mondays ..on a wednesday ????  </t>
  </si>
  <si>
    <t>@msonline_uk Ohhh that makes me jealous! Although i did just stuff myself with chocolate brownie  ughh</t>
  </si>
  <si>
    <t xml:space="preserve">@cartoonmoney yeah I will  first book is the film version though </t>
  </si>
  <si>
    <t xml:space="preserve">The old folks tale where you dreamt abt u broke your teeth means u'll lose a relative or close ones is 'true' </t>
  </si>
  <si>
    <t xml:space="preserve">I wish I could remember what it feels like not to be sick </t>
  </si>
  <si>
    <t>MattiexCore</t>
  </si>
  <si>
    <t xml:space="preserve">i have to clean pretty much all day.. </t>
  </si>
  <si>
    <t xml:space="preserve">I can tell I am analyzing numbers today bc I am already tearing my poor fingers to shreds wo even noticing! </t>
  </si>
  <si>
    <t>sophy_xxx</t>
  </si>
  <si>
    <t xml:space="preserve">im sure i recognize him from somewere  SCARY   if he stares at u agen give him dirtys or put ur finger up n see wt he does </t>
  </si>
  <si>
    <t xml:space="preserve">Dentists injections don't work........ ouch Becky's in pain </t>
  </si>
  <si>
    <t>LenchenFOE</t>
  </si>
  <si>
    <t xml:space="preserve">@Gabelicious Ah, cool! I wish that would ever happen to me </t>
  </si>
  <si>
    <t>@AVIUS just working my life away  gotta get those bills paid ... stupid stupid bills.</t>
  </si>
  <si>
    <t xml:space="preserve">My foot hurts like shit, I don't wanna go run today </t>
  </si>
  <si>
    <t>@ShystieUK i want them trainers and were u seeling the song still no offical date 4 dpd3  jeez lol its gonna b amazing though ahhh lol xx</t>
  </si>
  <si>
    <t>winterlites</t>
  </si>
  <si>
    <t xml:space="preserve">@KarinPrice not more than me </t>
  </si>
  <si>
    <t>3abood5</t>
  </si>
  <si>
    <t>depping</t>
  </si>
  <si>
    <t xml:space="preserve">@ErikBussink I don't think that's supported though </t>
  </si>
  <si>
    <t xml:space="preserve">@theBsideOFme @LaBarceloneta @PsycheDiver Thanks.  Gonna be a hard day.  </t>
  </si>
  <si>
    <t>jennijean529</t>
  </si>
  <si>
    <t xml:space="preserve">Hopefully this wheather clears up because its raining. </t>
  </si>
  <si>
    <t>Linda5405</t>
  </si>
  <si>
    <t xml:space="preserve">I am really upset at the gas company, they are raping the land across the street, a big 50 foot wide path for their line looks awful </t>
  </si>
  <si>
    <t>bryanle</t>
  </si>
  <si>
    <t xml:space="preserve">FUCK. Just woke up! Running SUPER late. Uh oh. They aren't going to be happy </t>
  </si>
  <si>
    <t xml:space="preserve">@lauraeatworld ah! im getting so excited for you! haha. i wish i wasn't working right now </t>
  </si>
  <si>
    <t>trinderella</t>
  </si>
  <si>
    <t xml:space="preserve">@dalionqn @mirz112 what ever happened to the cupcake diaries!?! </t>
  </si>
  <si>
    <t>missmehgan</t>
  </si>
  <si>
    <t>@christinaconkln BYEEEEEE  its not going to be the same without you!!! Don't annoy gail too much on the trip home!</t>
  </si>
  <si>
    <t xml:space="preserve">@TwoPeasandPod It is their modus operandi so kind of use to it right now. Stupid curse of the goat </t>
  </si>
  <si>
    <t>@ILLY5G but but I don't want to  come rescue me!</t>
  </si>
  <si>
    <t>kimberley_kim</t>
  </si>
  <si>
    <t>@Hojeans what about me  horrible matt.</t>
  </si>
  <si>
    <t xml:space="preserve">@n3bu1a Filling the DR, yes. This is normally a simple stupid, easy thing to do. </t>
  </si>
  <si>
    <t>jiminsheng</t>
  </si>
  <si>
    <t xml:space="preserve">4 more freaking potions! </t>
  </si>
  <si>
    <t>Adeline_Goh</t>
  </si>
  <si>
    <t>thainalopes</t>
  </si>
  <si>
    <t xml:space="preserve">@tommcfly don't go </t>
  </si>
  <si>
    <t>@tommcfly it's sad to read &amp;quot;goodbye Brazil&amp;quot;, but.. it's the life  hahaha, Back soon!</t>
  </si>
  <si>
    <t xml:space="preserve">@shefaly @adriana872 I think remarkably few ppl have any concept of autonomy- most take both freedoms &amp;amp; impositions for granted </t>
  </si>
  <si>
    <t>@CaityPineapple No it's not.. if we have a sign that says 'don't shoot' they won't be able to read, and will kill us all  This is not  ...</t>
  </si>
  <si>
    <t>neynah25</t>
  </si>
  <si>
    <t xml:space="preserve">@shareses21 where r u I need my bestie </t>
  </si>
  <si>
    <t xml:space="preserve">@kterwin I know, it sucks </t>
  </si>
  <si>
    <t>juhbrazil</t>
  </si>
  <si>
    <t>@tommcfly We thank you all Tom! GoodBye  WE LOVE YOU SO MUCH â™¥ eu te amo</t>
  </si>
  <si>
    <t>PrincessJess91</t>
  </si>
  <si>
    <t xml:space="preserve">in Math..not doin anything bored... </t>
  </si>
  <si>
    <t xml:space="preserve">@TMcFeeley Refresh my memory, which one was that? LOL. I'm trying to put a handle on it, but I'm drawing a blank. </t>
  </si>
  <si>
    <t xml:space="preserve"> ..i forgot to bring my new sharpie pens to school today..booo!</t>
  </si>
  <si>
    <t xml:space="preserve">i know what the people think of meeeeeee i am not sow populair sow kim leve  and..just gow away </t>
  </si>
  <si>
    <t>I really am not ready to go home. I love it here  At least we have a 930pm flight back so that means we have all day to ride those rides!</t>
  </si>
  <si>
    <t xml:space="preserve">@easyjo nope; gave error at last stage of order </t>
  </si>
  <si>
    <t>JaZoDaBarbiE</t>
  </si>
  <si>
    <t xml:space="preserve">@SweetTuffT tia I sent a text out for a job open house...its @ 7 they are hiring on the spot if u need a job 4 summa so I can't see kira </t>
  </si>
  <si>
    <t xml:space="preserve">I learn German... ;/ I hate... </t>
  </si>
  <si>
    <t>Working in the basement... I'm still tired and i got like 11hours of sleep last night  miss you baby</t>
  </si>
  <si>
    <t>victorbarry</t>
  </si>
  <si>
    <t>@mmaislife  - review shortly</t>
  </si>
  <si>
    <t xml:space="preserve">@Audarshia What do you do with your hair when you're in yoga? I had the darndest time managing mine with bikram 3-4/week </t>
  </si>
  <si>
    <t>Spankfrank</t>
  </si>
  <si>
    <t xml:space="preserve">http://twitpic.com/6j5c1 - I had to leave this revision for work </t>
  </si>
  <si>
    <t>JaizSaliba</t>
  </si>
  <si>
    <t>Doesn't have any friends in Plurk  I dont even know how it works. DUH.</t>
  </si>
  <si>
    <t>eringravitt</t>
  </si>
  <si>
    <t xml:space="preserve">City living just got more expensive. $100, to be exact. </t>
  </si>
  <si>
    <t xml:space="preserve">is thinkin i should of called in cause im not in the mood to deal with customers bs today.. Ugg this crap seemd to be goin round my job </t>
  </si>
  <si>
    <t>icangarden</t>
  </si>
  <si>
    <t xml:space="preserve">&amp;quot;A dog is for life, not just for Christmas&amp;quot;  just wish their life wasn't so short </t>
  </si>
  <si>
    <t xml:space="preserve">have a headache, but that won't keep me from my twitter! so, tired of all the gossip, my heart breaks everytime his name and HER come up </t>
  </si>
  <si>
    <t>LauraCMartin</t>
  </si>
  <si>
    <t>enjoying the weather. cleaning. babysitting for Rachel so she can say her goodbyes   Erica Nicole--- get your ass over to my house later.</t>
  </si>
  <si>
    <t>StrawberryBites</t>
  </si>
  <si>
    <t xml:space="preserve">is worrying over my boyfriend and his friend's safety. </t>
  </si>
  <si>
    <t>@DigitalRoyalty my internet wont open the page     stupid thing!!! lol</t>
  </si>
  <si>
    <t>waltw</t>
  </si>
  <si>
    <t xml:space="preserve">Ugh, made a Stogie Review banner to hand behind me during reviews and its too light. Camera can't see the letters </t>
  </si>
  <si>
    <t>One year ago today I was getting ready to head to the hospital for my 10am surgery  Funny but it doesnt feel like its been a yr!!</t>
  </si>
  <si>
    <t>ShawtyEd</t>
  </si>
  <si>
    <t xml:space="preserve">lost tha perfect person  i didnt want this </t>
  </si>
  <si>
    <t xml:space="preserve">@jupitusphillip For some of us, Wi-Fi is sex </t>
  </si>
  <si>
    <t xml:space="preserve">@Caleyjags2009 aww i'm so jealous </t>
  </si>
  <si>
    <t>bam77</t>
  </si>
  <si>
    <t xml:space="preserve">sat chillaxin, pity weather changed tho </t>
  </si>
  <si>
    <t xml:space="preserve">@damalur [frets] I don't think I can take watching them lose. </t>
  </si>
  <si>
    <t>@GeneticGenesis Yes, but unfortunately I cannot aid you all in your cause as I am not from the UK and so cannot vote  #stopthebnp</t>
  </si>
  <si>
    <t>selkieskin</t>
  </si>
  <si>
    <t>@knitch No, I haven't been able to make any of them yet.  They keep coming up on days that I've already been busy.</t>
  </si>
  <si>
    <t>KathrineTB</t>
  </si>
  <si>
    <t>want to do something! maybe i should clean my room  it's not possible to walk on the floor! This is going to take a while!</t>
  </si>
  <si>
    <t>jdebraal</t>
  </si>
  <si>
    <t xml:space="preserve">Visiting my grandparents for lunch then searching for a copy of Earth 2100, because I missed it last night. </t>
  </si>
  <si>
    <t>CaseyPCarlson</t>
  </si>
  <si>
    <t>Woke up early to write a paper today!  but the good news is MN is BEAUTIFUL again today... sooo thankful</t>
  </si>
  <si>
    <t xml:space="preserve">@princessbutterc really sorry to hear that. A real tragedy </t>
  </si>
  <si>
    <t>DaddysDog</t>
  </si>
  <si>
    <t xml:space="preserve">I'm relaxing on the couch with my brothers.  I'm glad they're home, BUT they are too lazy to change my puppy pad and it stinks in my room </t>
  </si>
  <si>
    <t>yoomsters</t>
  </si>
  <si>
    <t>is going to an ortho appt, sleeping again, maybe lunch, bank, and viola's going away party  so sad.</t>
  </si>
  <si>
    <t xml:space="preserve">MISSING those days </t>
  </si>
  <si>
    <t>Sociagami looks cool, but it hasn't been updated since December and you can't download it.  http://sociagami.com/</t>
  </si>
  <si>
    <t>@jazzstixx &amp;quot;rhythm of the night&amp;quot; , &amp;quot;who's Johnny&amp;quot; and &amp;quot;Stay with me&amp;quot; were my joints. Too bad about the drugs and prison time  smh</t>
  </si>
  <si>
    <t>otterhouse</t>
  </si>
  <si>
    <t xml:space="preserve">unfortunatly @GramophoneMag I have to wait a couple of days here in the Netherlands for the new issue... </t>
  </si>
  <si>
    <t xml:space="preserve">i hate texas its so damn HOT. i'm late running to a meeting...blah be back in a while </t>
  </si>
  <si>
    <t>ruberama</t>
  </si>
  <si>
    <t xml:space="preserve">@stringeilcuore It's that which really pisses me off- all the speculation suddenly exploding when they are not there to give their story  </t>
  </si>
  <si>
    <t>ivonneivory</t>
  </si>
  <si>
    <t xml:space="preserve">staying home, listening to the rain </t>
  </si>
  <si>
    <t>I had coffee this morning but all its done is make me more tired. The bb's not wanting her 1st nap anymore..  its time 4 a routine change.</t>
  </si>
  <si>
    <t>MikeIsOnHisWay</t>
  </si>
  <si>
    <t xml:space="preserve">@GABROCKIN4HIM You'll be str8 tho... It's comin... b/c once you get in the swing of stuff, you are going to be annoyed!!!!! jk Gettin up </t>
  </si>
  <si>
    <t>emilyrose008</t>
  </si>
  <si>
    <t xml:space="preserve">i'm now starting to see the &amp;quot;sensitive skin&amp;quot; quality that goes along with Westies. poor Bandit keeps getting crazy infections </t>
  </si>
  <si>
    <t>dnotice</t>
  </si>
  <si>
    <t xml:space="preserve">@bloggerheads That's pretty much what my mum gave as her &amp;quot;reasons&amp;quot; for wanting to vote for them </t>
  </si>
  <si>
    <t>Rain on forecast for Friday  fuck is up with that?</t>
  </si>
  <si>
    <t>ange9520</t>
  </si>
  <si>
    <t>I miss chris already  i was crying in the airport bathroom and people kept coming in haha</t>
  </si>
  <si>
    <t>kikipoop</t>
  </si>
  <si>
    <t>this is the 3rd day this week my tummy has woken me up!  damn!! I haven't even had my first cup of coffee!?</t>
  </si>
  <si>
    <t>bellergy</t>
  </si>
  <si>
    <t xml:space="preserve">Still fixing my iPod Touch, just because I upgraded to iPhone OS 3.0. </t>
  </si>
  <si>
    <t xml:space="preserve">@fighttheprocess NO ASIA? ( sad.  i like waited for the BIG announcement. but no asia. </t>
  </si>
  <si>
    <t xml:space="preserve">Filming today and got a little sunburnt </t>
  </si>
  <si>
    <t>marceela</t>
  </si>
  <si>
    <t>@tommcfly We'll really miss you guys.  Please, come back soon!</t>
  </si>
  <si>
    <t>OliviaWilkins</t>
  </si>
  <si>
    <t xml:space="preserve">Uhm so all of a sudden I miss my brother like a ton. Wish I get to see him more </t>
  </si>
  <si>
    <t xml:space="preserve">got home late from lunch cause the grade twelves ran into our test time </t>
  </si>
  <si>
    <t>nettywithlove</t>
  </si>
  <si>
    <t>@ZuigiaGirl dang at 5:30 during the summer  where are u going to be to schoo?</t>
  </si>
  <si>
    <t xml:space="preserve">No http://twtvite.com/krvsso #twtvite #satleo   :: already have commitments for the day </t>
  </si>
  <si>
    <t>@racheladdison Yeah...and nothing like more hockey tonight to spread the germs and kill the immune system...    Feel better kiddo.</t>
  </si>
  <si>
    <t>alexiskush</t>
  </si>
  <si>
    <t>When i can sleep in.. I wake up at 930  awesome.</t>
  </si>
  <si>
    <t xml:space="preserve">@le_microonde This person is a full time maverick. I only noticed it today. I don't know her name though </t>
  </si>
  <si>
    <t>Ms_Dixon</t>
  </si>
  <si>
    <t xml:space="preserve">Does anybody know somebody who can wipe away all my parking tickets? </t>
  </si>
  <si>
    <t>Siddeley</t>
  </si>
  <si>
    <t xml:space="preserve">@steverino56 My grandson - that was about a year ago but it is my favorite picture of him.  Him and his mommy both have strept throat </t>
  </si>
  <si>
    <t xml:space="preserve">@so_zwitschert why do you doubt it? </t>
  </si>
  <si>
    <t>@tallfreak nope  prob wont come till end of the week, did u get airmail stamp for it?</t>
  </si>
  <si>
    <t xml:space="preserve">@ifcorey I don't have my clubs here </t>
  </si>
  <si>
    <t>had the worst headache ever for the past two days  too much sun?</t>
  </si>
  <si>
    <t>hannaballa</t>
  </si>
  <si>
    <t xml:space="preserve">@xoALEXA Just saw you mentioned @chopt! That was my favorite salad place when I lived in nyc, too! Tried to recreate at home - didnt work </t>
  </si>
  <si>
    <t xml:space="preserve">really need the loo </t>
  </si>
  <si>
    <t xml:space="preserve">I wish I was home with Kelhen </t>
  </si>
  <si>
    <t>SuzannChristine</t>
  </si>
  <si>
    <t>@PrincessCatwalk yes I was just thinkin I wish we could go back  Mar is pose to be goin this yr. Im sad lol We had a ball Bean</t>
  </si>
  <si>
    <t>Frede5</t>
  </si>
  <si>
    <t xml:space="preserve">@kwill15 Ugh! </t>
  </si>
  <si>
    <t xml:space="preserve">Listening to @ryan_cabrera in my car, because he's a square and not coming to see me in Milw this summer </t>
  </si>
  <si>
    <t xml:space="preserve">@floridasatyrist  I need something </t>
  </si>
  <si>
    <t>@JamesMonaghan I know I've got a massive line burnt up my arm now  It hurts SO BAD.</t>
  </si>
  <si>
    <t xml:space="preserve">@sharongracepjs I know, I'm sorry. </t>
  </si>
  <si>
    <t>tess_keating</t>
  </si>
  <si>
    <t xml:space="preserve">nooooo i just accidently killed my sim and it just got a promotion at work, boooooo </t>
  </si>
  <si>
    <t>jordanteague</t>
  </si>
  <si>
    <t xml:space="preserve">@rcsanford i am still not over the fact that you are moving to #greenville the month that i am leaving </t>
  </si>
  <si>
    <t>MusicDiva404</t>
  </si>
  <si>
    <t xml:space="preserve">fighting with Citibank...they promised to return my money TODAY... almost 1K...NOT HERE YET!!! Damn it!!! I need MY MONEY!!! </t>
  </si>
  <si>
    <t xml:space="preserve">it's too early for this </t>
  </si>
  <si>
    <t>imaxs</t>
  </si>
  <si>
    <t xml:space="preserve">On my way to male'.. Havn a RedBull in ferry. This may b my last one </t>
  </si>
  <si>
    <t xml:space="preserve">Road traffic accident at Brislington Park &amp;amp; Ride causing delays to Service X39 </t>
  </si>
  <si>
    <t>just tried placing my Candles by Victoria order at work...it wont go through  I guess I'll do it from home tonight.</t>
  </si>
  <si>
    <t>courtenay_</t>
  </si>
  <si>
    <t>there is a giant spider in my living room  Chemistry revision then poemmms later! FUN.</t>
  </si>
  <si>
    <t xml:space="preserve">@garymeyerza shame </t>
  </si>
  <si>
    <t>TreborRob</t>
  </si>
  <si>
    <t xml:space="preserve">@JackAllTimeLow i wish we had warped tour in australia! instead all we can do is drink.. and listen to our ipods </t>
  </si>
  <si>
    <t>@toriilovesmcfly  aww how comes?  x</t>
  </si>
  <si>
    <t>@LeslieRoark That's the worst!  My oldest son used to get them all the time and he'd be miserable.    Feeling bad for you...</t>
  </si>
  <si>
    <t>theimp67</t>
  </si>
  <si>
    <t xml:space="preserve">@swannny I know, glorious summer sunshine one day to put the Med' to shame, and back to dreary cloud cover the next </t>
  </si>
  <si>
    <t xml:space="preserve">Sad to be leaving sunny Destin.  </t>
  </si>
  <si>
    <t>ShaunaYel</t>
  </si>
  <si>
    <t>@aunttrish   I know that I am very sleep deprived!  No luggage either.  Love putting the same clothes on.</t>
  </si>
  <si>
    <t>kath729</t>
  </si>
  <si>
    <t xml:space="preserve">ate wayy too much  </t>
  </si>
  <si>
    <t>freshkidd5</t>
  </si>
  <si>
    <t xml:space="preserve">Aw im gnna miss sharin sex stories wit @buboxxpanda! </t>
  </si>
  <si>
    <t>paisleyish</t>
  </si>
  <si>
    <t xml:space="preserve">@timskirven yeah, tons of spam, so annoying.  I get all excited about new followers, but then they're just fakers. popping my ego bubble! </t>
  </si>
  <si>
    <t xml:space="preserve">I can feel it... I'm not gon have a good day. I bet my allergies will kick in soon ugh. Thas what's gon get me today, allergies man. </t>
  </si>
  <si>
    <t xml:space="preserve">That physical science exam was not fun </t>
  </si>
  <si>
    <t>MetisWong</t>
  </si>
  <si>
    <t xml:space="preserve">is currently down with a minor flu </t>
  </si>
  <si>
    <t>the end of quality hummers  http://bit.ly/lvirU</t>
  </si>
  <si>
    <t>says nothing like waking up sick  http://plurk.com/p/y5w1r</t>
  </si>
  <si>
    <t xml:space="preserve">@KimPossible40  Hey there, I hope I didn't offend you with the Chinese song last night?  Didn't see any more posts after that.  </t>
  </si>
  <si>
    <t xml:space="preserve">@mannykimchi oh god why did you wake up so early! The morning is cruel. </t>
  </si>
  <si>
    <t>nbblovers</t>
  </si>
  <si>
    <t xml:space="preserve">ooooooooooooow my tummy </t>
  </si>
  <si>
    <t>I had an epiphany this morning...but I freaking forgot it on the way to work  #brainfail</t>
  </si>
  <si>
    <t>VampiresxPrey</t>
  </si>
  <si>
    <t>Well 2day is gonna suck. Wheres my casey  hopefully nick tells me she showed up. Oh darn i was supposed 2 do my homework lol  |OhMiGawd&amp;lt;3|</t>
  </si>
  <si>
    <t>Late for school, alright! I wish my ipod wasn't broken  What am I gonna do today.....</t>
  </si>
  <si>
    <t>@sentimentalizzy it was! however, I am sleeping alone tonight  good thing I did not displease old women along the way.</t>
  </si>
  <si>
    <t>pascal_n</t>
  </si>
  <si>
    <t xml:space="preserve">... #andnav US server is back! seems that it was a provider problem </t>
  </si>
  <si>
    <t>amy_yang</t>
  </si>
  <si>
    <t>Special Relativity Quiz today.... studying for it..... i forgot to set my alarm clock dis mornin so i missed swimming  noo</t>
  </si>
  <si>
    <t xml:space="preserve">my hands are froozing </t>
  </si>
  <si>
    <t>ssophie15</t>
  </si>
  <si>
    <t>I miss my friends     they are the best people ever</t>
  </si>
  <si>
    <t>xTheBadFishx</t>
  </si>
  <si>
    <t xml:space="preserve">3 hours of sleep last night = exhausted me this morning.  </t>
  </si>
  <si>
    <t xml:space="preserve">@dukefan112 i know and it sucks because I am stuck inside all day </t>
  </si>
  <si>
    <t xml:space="preserve">On the phone, on hold. </t>
  </si>
  <si>
    <t>Goodnight twitterians. My bf makes me wait. I hate it  again, goodnight!</t>
  </si>
  <si>
    <t xml:space="preserve">@asharachal booooo! That blows to hear </t>
  </si>
  <si>
    <t>Bets_11</t>
  </si>
  <si>
    <t xml:space="preserve">hating this unending toothache. </t>
  </si>
  <si>
    <t>@cpauwels  wait were you at rock werchter 2007! i was i saw mcr there and muse and marilyn manson  unfortunately.</t>
  </si>
  <si>
    <t>fuzzyphil</t>
  </si>
  <si>
    <t xml:space="preserve">This morning I woke up opened the window and didn't see any mountains. </t>
  </si>
  <si>
    <t>chelseacall</t>
  </si>
  <si>
    <t>too early  I need more sleep</t>
  </si>
  <si>
    <t>xjamminxjocyx</t>
  </si>
  <si>
    <t xml:space="preserve">Im uber jealous of Zan right now! I wish I was at the beach right now gettin breakfast served to me!!! </t>
  </si>
  <si>
    <t>drewmckenzie</t>
  </si>
  <si>
    <t>getting a flight with no wifi   @DeltaAirlines needs to accelerate their in-flight wifi program.</t>
  </si>
  <si>
    <t>denniscaswell</t>
  </si>
  <si>
    <t xml:space="preserve">@ChickswKnives excellent. Isn't that funny to you? - my calling you that?,,,Just me then, sorry </t>
  </si>
  <si>
    <t xml:space="preserve">To all my djs: I'm lookin for a copy of Outkast - In Due Time ... I can't find my soul food cd </t>
  </si>
  <si>
    <t>is going to the doctor today to see why I am in severe pain and why I can hardly move.  please be praying for me.</t>
  </si>
  <si>
    <t xml:space="preserve">@MLB_Updates I basically never trade. Too many stupid people that aren't willing to trade unless you are the one getting screwed! </t>
  </si>
  <si>
    <t>i hate bloodwork!      long day today  at work too lucky me</t>
  </si>
  <si>
    <t>@xevanesco we haven't   i've worked almost 2 weeks straight</t>
  </si>
  <si>
    <t>SamsMyth</t>
  </si>
  <si>
    <t>@beast Arghh I saw last night's but missed the first episode...  was it great?</t>
  </si>
  <si>
    <t>TropixGirL</t>
  </si>
  <si>
    <t>@lowridebowtie oh snap! i havent seen that kid in too long  give him a hug for me. just do it! ;) have fun, guys</t>
  </si>
  <si>
    <t xml:space="preserve">didnt get to see ash today in the end </t>
  </si>
  <si>
    <t>@RoliPoliOli oli pleeeease!  tomorrow, I PROMISE.</t>
  </si>
  <si>
    <t>@tozol I'm a postie &amp;amp; can tell you the end of the monopoly has only benefitted big business not the man on the street  Â£6 seems pricey tho</t>
  </si>
  <si>
    <t>sherrybel</t>
  </si>
  <si>
    <t xml:space="preserve">in loving memory-Tigger the Fighter Kitty (6/4/09-30/5/09).I know u're in kitty heaven rite now. mumi luv n miss u much </t>
  </si>
  <si>
    <t xml:space="preserve">Really don't want to take my test in like an hour </t>
  </si>
  <si>
    <t>Ellie_xx</t>
  </si>
  <si>
    <t xml:space="preserve">is so not feeling work today. take me home </t>
  </si>
  <si>
    <t>javipaz4</t>
  </si>
  <si>
    <t xml:space="preserve">@maryannyi ya last night was good.. it was like cupcake world war 3... we even had to mop lol but i w as sad u didnt get to be there </t>
  </si>
  <si>
    <t>@cpauwels  i go to like loads of concert :O and i can't go to rock werchter either this year  i'm breaking a tradition and i don't like it</t>
  </si>
  <si>
    <t xml:space="preserve">@KatieSteed haa, whens your next exam? i have one tomorrow and day after, need these to end. and where did the sun go </t>
  </si>
  <si>
    <t>@SzF_Stylist Honey! Im bored with twitter, few friends use it so its not that exciting  Hows things goining with the exams ? Good luck!!</t>
  </si>
  <si>
    <t xml:space="preserve">@Fam_P No follow? You make me sad. </t>
  </si>
  <si>
    <t>KenLynGrt</t>
  </si>
  <si>
    <t xml:space="preserve">At Alainas end of the year program. Trying to take pics on an iPhone...with no flash </t>
  </si>
  <si>
    <t>beauty_bay_cj</t>
  </si>
  <si>
    <t xml:space="preserve">Morning.. I'm sick as ever.. uggh </t>
  </si>
  <si>
    <t>Breedlo</t>
  </si>
  <si>
    <t xml:space="preserve">I was caller number one. </t>
  </si>
  <si>
    <t>@TheRealLFO july 10th!!  i bet i have 2 work! come 2 charlotte! i'm sure my manager wouldn't mind if U sang to me in the fittingroom LOL!</t>
  </si>
  <si>
    <t>janelleyeo</t>
  </si>
  <si>
    <t>stayin up late tonight  my restaurant city's not working  whyyyyyyy</t>
  </si>
  <si>
    <t>jorenrapini</t>
  </si>
  <si>
    <t xml:space="preserve">@anthonybruno My video always chop on firefox, I think it's one of the plugins. I always load up chrome now when I want to play video  </t>
  </si>
  <si>
    <t xml:space="preserve">Not looking forward to hitting up the rmv at all </t>
  </si>
  <si>
    <t>that1chick29690</t>
  </si>
  <si>
    <t>Playin around online  Colds definately do suck !!! Annoyed and about to get up n make lunch</t>
  </si>
  <si>
    <t>Ianthetide</t>
  </si>
  <si>
    <t xml:space="preserve">@Lauren__Lewis thanks </t>
  </si>
  <si>
    <t>Finally done for today. More work once I get home  urgh</t>
  </si>
  <si>
    <t>sophyjonesjones</t>
  </si>
  <si>
    <t xml:space="preserve">i will be glad when this week is over </t>
  </si>
  <si>
    <t>lairdle</t>
  </si>
  <si>
    <t xml:space="preserve">Can I claim Chicago's department of revenue as a dependent? </t>
  </si>
  <si>
    <t>lostandbound</t>
  </si>
  <si>
    <t>First my phone, now my pc WTF man, I just lost all my data  I hate technology...</t>
  </si>
  <si>
    <t>helene_gijsen</t>
  </si>
  <si>
    <t>ready with school and learning! at a half past six i'm goining into the fitness,I'm up for it! this time i need to go alone...   ciao</t>
  </si>
  <si>
    <t>LargePig</t>
  </si>
  <si>
    <t xml:space="preserve">I hope MoneyWell is wrong about this month </t>
  </si>
  <si>
    <t>georgyboy13</t>
  </si>
  <si>
    <t xml:space="preserve">wow i have got tons of homework and tests tomorrow </t>
  </si>
  <si>
    <t>mb168</t>
  </si>
  <si>
    <t>@allearsdeb http://twitpic.com/6j5nk - The sad part   We'll be down Sunday, staying at BCV</t>
  </si>
  <si>
    <t xml:space="preserve">Job+house remodeling = me no life </t>
  </si>
  <si>
    <t xml:space="preserve">@garethness you weren't wrong about the weather! Had to make a trip to primark to buy more suitable clothing- it was sunny at home </t>
  </si>
  <si>
    <t>@gphigirl Oh no  Try this http://tinyurl.com/css2wb</t>
  </si>
  <si>
    <t>Te_11</t>
  </si>
  <si>
    <t xml:space="preserve">jus leaving the orthodontics getting more spacers put in the back of my mouth </t>
  </si>
  <si>
    <t xml:space="preserve">Tomorrow's my last whole day in Bacolod </t>
  </si>
  <si>
    <t>Brennas_Mom</t>
  </si>
  <si>
    <t xml:space="preserve">had a great dinner party last night w/some good friends. we're going to miss them </t>
  </si>
  <si>
    <t>soullesschimney</t>
  </si>
  <si>
    <t xml:space="preserve">Beautiful sunny day. Probably time to continue Operation Recycle Your Damn Soda Cans. Also, crossword kicking my ass </t>
  </si>
  <si>
    <t>xhochy</t>
  </si>
  <si>
    <t xml:space="preserve">@johfloh no we didn't. We've forgotten the camera in the car </t>
  </si>
  <si>
    <t xml:space="preserve">Waa! Lightning &amp;amp; Thunder! </t>
  </si>
  <si>
    <t xml:space="preserve">@whedonesque Gah!  I finally broke down and got it from ebay yesterday, as I had despaired of ever getting it in a store.  </t>
  </si>
  <si>
    <t>iMally</t>
  </si>
  <si>
    <t xml:space="preserve">It is rainy. </t>
  </si>
  <si>
    <t>FebruaryStar02</t>
  </si>
  <si>
    <t xml:space="preserve">@guat_twat @lusciousmalone The lady who Joey Lawrenced at the end of the madrigals was Ali England. I know, I sat behind her. </t>
  </si>
  <si>
    <t>cksfriday</t>
  </si>
  <si>
    <t>our pet mouse, goofy, just died  b already wants to get a new one.</t>
  </si>
  <si>
    <t>CrossedT</t>
  </si>
  <si>
    <t xml:space="preserve">grieving over a lovely dress I had to return because it revealed more than it should!!! </t>
  </si>
  <si>
    <t xml:space="preserve">AHHHH!!! LIBRARY TOUR....soooo sleepy </t>
  </si>
  <si>
    <t>wruby</t>
  </si>
  <si>
    <t xml:space="preserve">This day started on a sucky note. Woke up to a sudden, sharp pain in my back. Now I can can barely move or breath without it hurting </t>
  </si>
  <si>
    <t>rob16v</t>
  </si>
  <si>
    <t xml:space="preserve">@helenwatkinson only me </t>
  </si>
  <si>
    <t>....oh no i think i have to get shots....  WHERE'S MY LOLLIPOP?</t>
  </si>
  <si>
    <t>@undun25 Trying to cut back on coffee    So I switched to tea today.  ick.  icky tea lol</t>
  </si>
  <si>
    <t>adriana872</t>
  </si>
  <si>
    <t>@dahowlett unbelievable. annoyed as no choice for destination where family lives. normal airlines not flying there  #oripoff</t>
  </si>
  <si>
    <t xml:space="preserve">@stelzii same here. I feel so tired already.. and it's just the first week of classes! </t>
  </si>
  <si>
    <t>Damn its time 2 do laundry  -Out of order</t>
  </si>
  <si>
    <t xml:space="preserve">@cjsier lol at least you get to, that's cool, i wish i could </t>
  </si>
  <si>
    <t>songsrme</t>
  </si>
  <si>
    <t xml:space="preserve">@JustMeyer Ok i just listened to that one...really dope song and the beat.. i guess I'm just not that impressed with their voices </t>
  </si>
  <si>
    <t>kpilotille_x</t>
  </si>
  <si>
    <t xml:space="preserve">gettin ready for work boo </t>
  </si>
  <si>
    <t xml:space="preserve">@muttmoxie sorry to hear about your Great Aunt </t>
  </si>
  <si>
    <t>Danjour</t>
  </si>
  <si>
    <t xml:space="preserve">I'm really sick. </t>
  </si>
  <si>
    <t>Noninomes</t>
  </si>
  <si>
    <t xml:space="preserve">Is lonesome &amp;amp; missing Ben </t>
  </si>
  <si>
    <t>@foldedmemos nah i'm completely untalented when it comes to writing  but i can record something random. dunno.. i'll think of something ;)</t>
  </si>
  <si>
    <t xml:space="preserve">Can anyone in Camberley tell me who to vote for tomorrow and why!?  :-/  Haven't had a chance to research </t>
  </si>
  <si>
    <t xml:space="preserve">@kristenmstewart @ameliastrauss Ugh! I'm going to have to take a rain check today too! I've got to be way out 280 by 1 p.m. </t>
  </si>
  <si>
    <t>@tommcfly WE'RE ALL ALREADY MISSING YOU  have a nice journey and PLEASE, come back! Xx</t>
  </si>
  <si>
    <t>edensutley</t>
  </si>
  <si>
    <t xml:space="preserve">I won't be a teenager anymore </t>
  </si>
  <si>
    <t xml:space="preserve">The day is going so slow </t>
  </si>
  <si>
    <t xml:space="preserve">Is feeling much better today and is lovin' this rain... Bet no softball tonight tho. </t>
  </si>
  <si>
    <t xml:space="preserve">i feel as if i haven't ate in centuries </t>
  </si>
  <si>
    <t xml:space="preserve">Eating an apple.. and its NOT what i want.. </t>
  </si>
  <si>
    <t xml:space="preserve">@youngq my daughter turned 15 today...feeling old </t>
  </si>
  <si>
    <t>Ali_Bun</t>
  </si>
  <si>
    <t xml:space="preserve">missing the love of my life </t>
  </si>
  <si>
    <t xml:space="preserve">@SushSarah  HES CALLED THE MONOPOLY MAN. and he made me spit out my water </t>
  </si>
  <si>
    <t>10units ftw. not  make tomorrow better please. sts and pi100 must gettt</t>
  </si>
  <si>
    <t>@dulcedementia hey... sorry for crashing out last night and missing ya!.I had a really bad headache...  Hope you had a nice evening!</t>
  </si>
  <si>
    <t>twelve20</t>
  </si>
  <si>
    <t>@Me_Piglet ha ha ha you have stolen our sun as its gone in now here  ha ha ha. i've updated #weather to only grab the last three days now</t>
  </si>
  <si>
    <t>No 520 eagle friend on today's commute.  He's probably out enjoying the 90 degree weather ahead!</t>
  </si>
  <si>
    <t xml:space="preserve">@CaityPineapple Hmmm well that's alright then.. haha i'm so bored Kitty </t>
  </si>
  <si>
    <t>sandbar17</t>
  </si>
  <si>
    <t xml:space="preserve">@Dr_Rose I'm allergic to cashews. </t>
  </si>
  <si>
    <t>lovealleyc</t>
  </si>
  <si>
    <t xml:space="preserve">Dealing with Insurance es no bueno, especially when I'm hungry </t>
  </si>
  <si>
    <t>sick at home   so not liking this at all</t>
  </si>
  <si>
    <t>@longpour indeed  still don't know if I'm sad.Somehow relieved maybe.But I put a lot of work and personal effort for two years now</t>
  </si>
  <si>
    <t>irvineaches</t>
  </si>
  <si>
    <t xml:space="preserve">wants it to be friday night ! </t>
  </si>
  <si>
    <t>Rob_at_GBA</t>
  </si>
  <si>
    <t>Schedule and budget making me regress to the diet of my college years!    On the lookout for more ideas like these: http://bit.ly/jYtn6</t>
  </si>
  <si>
    <t xml:space="preserve">@shizukera Tryign to get some writing accomplished, but my head hurts b/c they weather here can't make up it's mind between rain or shine </t>
  </si>
  <si>
    <t xml:space="preserve">@jroberson4 You're still not going to be visiting us </t>
  </si>
  <si>
    <t>PremierGT</t>
  </si>
  <si>
    <t xml:space="preserve">looks like i have a defective mobo.  </t>
  </si>
  <si>
    <t xml:space="preserve">just got my all access pass for #SummerJam.  Guess there's no way out after all </t>
  </si>
  <si>
    <t xml:space="preserve">Sorry for being quiet this afternoon, feeling a bit down </t>
  </si>
  <si>
    <t>ScottBradley</t>
  </si>
  <si>
    <t xml:space="preserve">@SukiFuller Did they leave me out on purpose! </t>
  </si>
  <si>
    <t xml:space="preserve">Had Shakeys for dinner. I feel sorry for the delivery man. It was raining so hard when he arrived. </t>
  </si>
  <si>
    <t>Crazyharry77</t>
  </si>
  <si>
    <t xml:space="preserve">God I hate interviews </t>
  </si>
  <si>
    <t>bennythedog</t>
  </si>
  <si>
    <t xml:space="preserve">Mother furious with me. I ate her breakfast while she showered. Hell, I thought she wanted help with her diet, guess not. </t>
  </si>
  <si>
    <t>StaceyWilders</t>
  </si>
  <si>
    <t xml:space="preserve">I hate them ad's that make you feel bad </t>
  </si>
  <si>
    <t>Liswatchingyou</t>
  </si>
  <si>
    <t xml:space="preserve">where did the sun go </t>
  </si>
  <si>
    <t>americangirl88</t>
  </si>
  <si>
    <t>AndyR3w</t>
  </si>
  <si>
    <t xml:space="preserve">Awake and rdy to head to Roanoke...  I'm missing @Damandajoy </t>
  </si>
  <si>
    <t>marcmee</t>
  </si>
  <si>
    <t xml:space="preserve">I really hate when I get so much attached to people I like/love. it sucks!  </t>
  </si>
  <si>
    <t>t_albuquerque</t>
  </si>
  <si>
    <t xml:space="preserve">okay, @mileycyrus is going on tour... BUT IS NOT IN BRAZIL... I CAN'T BELIVE! </t>
  </si>
  <si>
    <t>RoobsNow</t>
  </si>
  <si>
    <t>@sparker1018 oh yes it will!  is the baby going too?</t>
  </si>
  <si>
    <t>i love me some @tyrese4real he is my man but i never can get a tweet of da babe.  but he is so sexiii</t>
  </si>
  <si>
    <t xml:space="preserve">@Kate_Smash Oh noes!  What happened? </t>
  </si>
  <si>
    <t xml:space="preserve">What happened to the sunshine? </t>
  </si>
  <si>
    <t xml:space="preserve">@DisBeatIzSik I don't see you on my bbm </t>
  </si>
  <si>
    <t>babesriggz</t>
  </si>
  <si>
    <t>@wanjagi saw Bolo in tao. SOP  nway let me know when you can chat or if u r using Yu</t>
  </si>
  <si>
    <t>Damn vending machine. My skittles got stuck and i cant get them out  can this day get any worse?</t>
  </si>
  <si>
    <t>IamJadedBeauty</t>
  </si>
  <si>
    <t xml:space="preserve">@amyfreshner Yeah... the boys are antsy and I have a really bad head cold </t>
  </si>
  <si>
    <t>abbeymoore</t>
  </si>
  <si>
    <t>I am so jealous of everyone who is leaving for Camp today. That should have been me!  Hope you all have fun, I will be praying for you!</t>
  </si>
  <si>
    <t>gabbyquilts</t>
  </si>
  <si>
    <t>awe, someone unfollowed me   well, maybe it was one of those spammers...</t>
  </si>
  <si>
    <t>smee1978</t>
  </si>
  <si>
    <t xml:space="preserve">I am looking forward to the next few days' weather with very little glee </t>
  </si>
  <si>
    <t xml:space="preserve">@marilyneb i was screen tested for that BBC show! shame i didnt get it </t>
  </si>
  <si>
    <t xml:space="preserve">@DonnieWahlberg my daughter turned 15 today feeling old today </t>
  </si>
  <si>
    <t>xkytkatx</t>
  </si>
  <si>
    <t xml:space="preserve">@IIxskittlesxII lets see if i can get the hang of this ha... off to summer school </t>
  </si>
  <si>
    <t>Christaaaah</t>
  </si>
  <si>
    <t>That article depresses me.  You cry yourself to sleep....</t>
  </si>
  <si>
    <t xml:space="preserve">Couldn't sleep and now at work tired as hell </t>
  </si>
  <si>
    <t xml:space="preserve">my vw tastes like coffee. </t>
  </si>
  <si>
    <t>@IvanGlea2 really?  i thought you said it was ok?? cmon i bet it was fine you just think it went bad</t>
  </si>
  <si>
    <t xml:space="preserve">Girls have nasty bug bites -- we've ruled out black widow and brown recluse at least.  May end up in urgent care later today, tho </t>
  </si>
  <si>
    <t xml:space="preserve">just slept in for like ever...and ftsk left me a saynow message! im such a loser </t>
  </si>
  <si>
    <t>Wow what a morning  but I got in the car and my great day song was on so time restart refresh and be my best!!! Let's get it!!!!</t>
  </si>
  <si>
    <t>@pollyjean_s awww no! thats horrible! and in Cathays! Cardiff is like the safest place ever  hope you're okay!! x</t>
  </si>
  <si>
    <t xml:space="preserve">@stygldpnyby how come I can't get my invite to #spymaster </t>
  </si>
  <si>
    <t>carmenseck</t>
  </si>
  <si>
    <t>movie session cancelled  need to grab my dinner now before passing out!</t>
  </si>
  <si>
    <t>It's no longer raining. Boohoo.  http://plurk.com/p/y5xs1</t>
  </si>
  <si>
    <t>Johnzsinferno</t>
  </si>
  <si>
    <t xml:space="preserve">@3sixty5 days you always fall asleep on skype! and what happened... we aren't contacts anymore </t>
  </si>
  <si>
    <t xml:space="preserve">@YvonneLyon thanks but they can't grab the first tweet if you have over 3200 updates </t>
  </si>
  <si>
    <t xml:space="preserve">@SightBCC that would be kinda cool but im not a model </t>
  </si>
  <si>
    <t xml:space="preserve">My leg just went to sleep something fierce. Couldn't move it at ALL. Freaked me out. Makes me feel really bad for paralyzed people. </t>
  </si>
  <si>
    <t>mollieantoinett</t>
  </si>
  <si>
    <t>@jennren0119 oh no some of the shows it works just not Incubus   THEYRE TRYIN TO KEEP ME DOWN! lol</t>
  </si>
  <si>
    <t>Got an awful headache agan today  Slept in until nearly 10am!!! shocking! In need of some breakfast now.</t>
  </si>
  <si>
    <t>cmadara1</t>
  </si>
  <si>
    <t xml:space="preserve">wondering if Aaron Kaplan died because he didn't meet her for morning coffee </t>
  </si>
  <si>
    <t xml:space="preserve">Rip, fishy kelly clarkson. </t>
  </si>
  <si>
    <t xml:space="preserve">Sad about my car </t>
  </si>
  <si>
    <t>jsirgey</t>
  </si>
  <si>
    <t xml:space="preserve">@snowchyld I'm sure that's great for your eyes my friend </t>
  </si>
  <si>
    <t>i'm so full because of sushi  so i can't eat my j.co donuts</t>
  </si>
  <si>
    <t>@LOPchelle we're ridiculous arent we? *sniff sniff* ....now the world knows my kryptonite  its @madsoli3 &amp;amp; the babies ...</t>
  </si>
  <si>
    <t>SShaikh</t>
  </si>
  <si>
    <t xml:space="preserve">is now just another statistic </t>
  </si>
  <si>
    <t xml:space="preserve">@RoseCullenz BOOOOOO! Well, fine.... </t>
  </si>
  <si>
    <t>Clairebadlose</t>
  </si>
  <si>
    <t xml:space="preserve">Last last day of school. Exciting but somewhat depressing </t>
  </si>
  <si>
    <t>DylanJackSmith</t>
  </si>
  <si>
    <t xml:space="preserve">Kelsea has my Soul Calibur </t>
  </si>
  <si>
    <t>lollienuth</t>
  </si>
  <si>
    <t>feeling a little shocked and sad about the airbus flight from Rio de Janiero to Paris  ... must get back to work</t>
  </si>
  <si>
    <t xml:space="preserve">@MonaLiisa09 coming from eating i tried to go to sleep and went to sleep at like 2:00 am i woke up it was 4:0 fucking 7 lmao </t>
  </si>
  <si>
    <t>RudeAwakenings</t>
  </si>
  <si>
    <t xml:space="preserve">lovely how you can go from feeling happy to absolutely drained in 0.000014 seconds. </t>
  </si>
  <si>
    <t>AnnaKDeLeo</t>
  </si>
  <si>
    <t xml:space="preserve">@alisond apparently the official word is &amp;quot;archived&amp;quot; How sad! </t>
  </si>
  <si>
    <t>@tensix2 awww.. thats soo sad.  no more mc donalds oatmeal cookies. no more laundry. no more singing freeze over and over and over again..</t>
  </si>
  <si>
    <t xml:space="preserve">@krist0ph3r arrey bhai thoda apna flirting skills hume bhi de do. I need it badly </t>
  </si>
  <si>
    <t>Linzz_</t>
  </si>
  <si>
    <t xml:space="preserve">I woke up too early.. </t>
  </si>
  <si>
    <t>tomholt</t>
  </si>
  <si>
    <t>@djscuba  hope you get well soon!</t>
  </si>
  <si>
    <t>FacesofWayne</t>
  </si>
  <si>
    <t xml:space="preserve">Trying to unravel a snafu with my record of employment </t>
  </si>
  <si>
    <t>blissdesigns</t>
  </si>
  <si>
    <t xml:space="preserve">@grentone Thank you. Must be me. Darn.  I'll have to try &amp;quot;Shut down - restart&amp;quot;  Hate to miss anything while I do it.  </t>
  </si>
  <si>
    <t>pollen level must be gettin high  can feel my hayfever coming :o gutted didnt think i was gonna get it bad this year</t>
  </si>
  <si>
    <t xml:space="preserve">is proper gutted that she's too poor to go out tomorrow night with Kerry </t>
  </si>
  <si>
    <t>Sea4ever</t>
  </si>
  <si>
    <t>Good morning! Off to an early dentist's appointment  Then, off to another meeting.</t>
  </si>
  <si>
    <t>bourne22k</t>
  </si>
  <si>
    <t xml:space="preserve">@tommcfly DUDE, you don't look up in Porto Alegre show. i was thete. danny look, Dougie look. you did't look. i'm sad with you. </t>
  </si>
  <si>
    <t>fiona_ryan</t>
  </si>
  <si>
    <t xml:space="preserve">@DibzJim dude you'l get it!! how'd you get the pic up i can't do it </t>
  </si>
  <si>
    <t>sarahhardiman</t>
  </si>
  <si>
    <t xml:space="preserve">Just got my wisdom teeth out!! God bless twitter coz i can't use my mouth!! In so much pain </t>
  </si>
  <si>
    <t>KrisKelleyV103</t>
  </si>
  <si>
    <t xml:space="preserve">Morning! Weather looking a lil better in Chicago, but sill cold </t>
  </si>
  <si>
    <t xml:space="preserve">synchronizing contacts, calendars and so on. What a boring task that it never works as expected </t>
  </si>
  <si>
    <t>ani_jo</t>
  </si>
  <si>
    <t xml:space="preserve">@MeganToscano Thanks for the get well wishes. I'm better than yesterday.. but still got my sore throat </t>
  </si>
  <si>
    <t xml:space="preserve">I HATE those days when you wake up, and you just don't feel good. </t>
  </si>
  <si>
    <t>stefaniemcneely</t>
  </si>
  <si>
    <t xml:space="preserve">ughh...work in a hour..boo </t>
  </si>
  <si>
    <t>Time for fillings   i really don't like the dentist</t>
  </si>
  <si>
    <t xml:space="preserve">I just woke myself up with a cough attack </t>
  </si>
  <si>
    <t>fabiolamaza</t>
  </si>
  <si>
    <t xml:space="preserve">is too tired but needs to study for an exam </t>
  </si>
  <si>
    <t xml:space="preserve">@Guingirly oh you're going to kill me! I HATE that I cannot be there! </t>
  </si>
  <si>
    <t xml:space="preserve">@squidie Hubby is &amp;quot;super&amp;quot; green and never wasteful, but he's fed up with clutter it is causing </t>
  </si>
  <si>
    <t xml:space="preserve">@lynnali2 not hot here cloudy and cool </t>
  </si>
  <si>
    <t xml:space="preserve">@jenkr24 don't be so silly! Be on a little earlier!  you be on way too late now! </t>
  </si>
  <si>
    <t>aletzita</t>
  </si>
  <si>
    <t>Broken hearted after seeing pics from china and what they do with baby girl born   tears and tears, please Lord, have Mercy of the world</t>
  </si>
  <si>
    <t>gabifs</t>
  </si>
  <si>
    <t>@tommcfly Goodbye  hope you come back soon. thank you for every moment! #brazillovesmcfly &amp;lt;3</t>
  </si>
  <si>
    <t xml:space="preserve">@betsydet I've just noticed you're not following me anymore????!!! </t>
  </si>
  <si>
    <t>_ChelseaC_</t>
  </si>
  <si>
    <t xml:space="preserve">soo tireed !! </t>
  </si>
  <si>
    <t xml:space="preserve">is still having a very NAUGHTY contest www.suzanne-young.blogspot.com but is so tired from writing,no twitter today.will miss her tweeps </t>
  </si>
  <si>
    <t>diamondkisss</t>
  </si>
  <si>
    <t xml:space="preserve">I did not do anything new today </t>
  </si>
  <si>
    <t xml:space="preserve">bouta hop on da plane n head back home. ima miss danait </t>
  </si>
  <si>
    <t>jechtom</t>
  </si>
  <si>
    <t>NestÃ</t>
  </si>
  <si>
    <t>veynne</t>
  </si>
  <si>
    <t xml:space="preserve">couldn't get any worse </t>
  </si>
  <si>
    <t xml:space="preserve">All of her life he has never been like me. How can she know how I feel. She doesn't know what I sacrifice, she doesn't understand </t>
  </si>
  <si>
    <t xml:space="preserve">Well Wheres The Sun Today? </t>
  </si>
  <si>
    <t xml:space="preserve">Ahhhhh... Matlab just crashed on me!! </t>
  </si>
  <si>
    <t>RobertJohnSings</t>
  </si>
  <si>
    <t xml:space="preserve">Wow...a customer just said she understood why a Coke rep was shot..because she hates the customer service...just hateful  </t>
  </si>
  <si>
    <t>stefaniegrace</t>
  </si>
  <si>
    <t xml:space="preserve">@cj_keating Thank you! I'm applying right left and centre - though the problem is that not many are paid!! </t>
  </si>
  <si>
    <t>kittengirl</t>
  </si>
  <si>
    <t xml:space="preserve">just heard that someone we know lost two lenses worth Php150k. </t>
  </si>
  <si>
    <t xml:space="preserve">awww.  i passed my 100th tweet and I didn't notice </t>
  </si>
  <si>
    <t xml:space="preserve">@bizziefan Morning Bizz.  Good for you.  I slept like crap again last night, more tossing and turning than dreaming of hot soap men </t>
  </si>
  <si>
    <t>chubbyta</t>
  </si>
  <si>
    <t xml:space="preserve">I wish don't have to write a thesis. </t>
  </si>
  <si>
    <t>inndo</t>
  </si>
  <si>
    <t xml:space="preserve">@silkina I wish I was coming to Indo so we can sip coconut juice and lay on the beach, surf all day while listening to jack Johnson! </t>
  </si>
  <si>
    <t>I fell off my sisters bed  it hurt tehe</t>
  </si>
  <si>
    <t xml:space="preserve">@Carleenp mine is such a pitiful counter. never staffed, always late on collection arrivals </t>
  </si>
  <si>
    <t>ixixlaurenxixi</t>
  </si>
  <si>
    <t xml:space="preserve">I'm really starting to hate my job </t>
  </si>
  <si>
    <t>BonnieArko</t>
  </si>
  <si>
    <t xml:space="preserve">Wish the sun was shining </t>
  </si>
  <si>
    <t>@repressd I forgot a necklace today.  The ONE piece of jewelry that I always wear.</t>
  </si>
  <si>
    <t xml:space="preserve">#theBNParetwats and I sure as hell hope they never get to this country. Poor British folk </t>
  </si>
  <si>
    <t>Ichompkitkiat</t>
  </si>
  <si>
    <t>I haven't pack my camp bag and i feel lousy,shit hole  I want to bath now,so damn warm,i want destroy everything that radiate heat!</t>
  </si>
  <si>
    <t>@cupcakemafia That's awful.  Viparita karani and ginger-honey tea? And sleep, of course.</t>
  </si>
  <si>
    <t>omg could the french exam have gone any worse? i dont think so  FAIL!!!!</t>
  </si>
  <si>
    <t>BrunetteOnABudg</t>
  </si>
  <si>
    <t>@PnclSkrtsPrls You poor thing!  You need a relaxing massage and mani, stat. Then a nap. ;)</t>
  </si>
  <si>
    <t>shere519</t>
  </si>
  <si>
    <t xml:space="preserve">mad that Joe got called into work, all our day off plans shot </t>
  </si>
  <si>
    <t>Ughhhh, I wish this headache would leave  http://ff.im/3xFls</t>
  </si>
  <si>
    <t>danihun1</t>
  </si>
  <si>
    <t>@jeremyangel just seen pic-adorable! bet u can't wait! got 2exams to go..first 1 2moz and then 1 next fri! whoop!! still no job tho  lol!</t>
  </si>
  <si>
    <t xml:space="preserve">Your faith in me brings me to tears, even after all these years . And it pains me so much to tell...that you don't know me that well. </t>
  </si>
  <si>
    <t>Sweetph</t>
  </si>
  <si>
    <t xml:space="preserve">haven't been on twitter in a min. Been busy with things </t>
  </si>
  <si>
    <t>justbakin</t>
  </si>
  <si>
    <t xml:space="preserve">@LttleSnowflakes oh....they weren't all scratched.....so sad </t>
  </si>
  <si>
    <t>vaothia</t>
  </si>
  <si>
    <t xml:space="preserve">Trying to get over my horrible fear of flying. </t>
  </si>
  <si>
    <t>I love my car  i don't want to trade it in</t>
  </si>
  <si>
    <t>evaarti</t>
  </si>
  <si>
    <t xml:space="preserve">he didnt teach us anything..psh dbq. bio went -_- need a new start, and quick! its almost over..8yr dif </t>
  </si>
  <si>
    <t>MelWatson</t>
  </si>
  <si>
    <t>@LeslieRoark No good!   I hope you feel better soon.</t>
  </si>
  <si>
    <t>@Lauradorapercy dont worry, i think everyone found it abit crappy  good luck for you last exam!!!</t>
  </si>
  <si>
    <t xml:space="preserve">I had like the best dream everrr. Now I have to get ready for school </t>
  </si>
  <si>
    <t>librarysarie</t>
  </si>
  <si>
    <t xml:space="preserve">@Karen_mst Thanks!  I hope he is too -- I'm tired of cleaning up piles of cat yuck, and he's SO unhappy.  </t>
  </si>
  <si>
    <t>sebleedelisle</t>
  </si>
  <si>
    <t xml:space="preserve">@niqui sometimes @adobeupdater gets rid of it </t>
  </si>
  <si>
    <t>tenderheartjb</t>
  </si>
  <si>
    <t>@dapmd couldn't breathe or swallow, yikes, seriously allergic to soy and pineapple  and five other foods</t>
  </si>
  <si>
    <t>KyleGardiner</t>
  </si>
  <si>
    <t>At a breifing about the implementation of nonanimal medical training. Poor pigs goats and monkeys  the seats hurt like hell, however</t>
  </si>
  <si>
    <t>is my wisdom tooth growing in ?  it seems so sudden . that makes me very sad . hmph</t>
  </si>
  <si>
    <t xml:space="preserve">@krystlezoe aw boo whats wrong! </t>
  </si>
  <si>
    <t>mumbly_joe</t>
  </si>
  <si>
    <t xml:space="preserve">You know, I can't be the only one who's just a *little* sad that 3d Realms closed shop before #E3 happened. No DNF 'teasers' this year </t>
  </si>
  <si>
    <t xml:space="preserve">@myeverydayhero </t>
  </si>
  <si>
    <t>jennahendrick</t>
  </si>
  <si>
    <t xml:space="preserve">Why am I up so early on a summer morning?? </t>
  </si>
  <si>
    <t xml:space="preserve">My spellings gone on vacation </t>
  </si>
  <si>
    <t xml:space="preserve">headache = not fun </t>
  </si>
  <si>
    <t>riol96</t>
  </si>
  <si>
    <t xml:space="preserve">@JustinHawkins good boy taking care of that foot..hope you're not in too much pain </t>
  </si>
  <si>
    <t>@AShakur No  need to give it more time. I'm going for a walk today at lunch! Gotta celebrate somehow!</t>
  </si>
  <si>
    <t xml:space="preserve">NOSELESS. </t>
  </si>
  <si>
    <t xml:space="preserve">@Tuesdaytweetup I won't get there til 8.30 earliest </t>
  </si>
  <si>
    <t>coughdrop01</t>
  </si>
  <si>
    <t>@teah  I hope your Popsicle's ok!</t>
  </si>
  <si>
    <t xml:space="preserve">@bheggs1 yeah my spot in NY. I need to buy a bed, dresser! </t>
  </si>
  <si>
    <t>ugh being hangover sucks...  But i did have fun trying to find 24 Mcds in the rover last night good times good times off to meet with SMU!</t>
  </si>
  <si>
    <t xml:space="preserve">none of my plugins work. even better </t>
  </si>
  <si>
    <t>himariah</t>
  </si>
  <si>
    <t xml:space="preserve">Okay I'm doing that thing where I rethink everything and I don't like it </t>
  </si>
  <si>
    <t xml:space="preserve">@FrancescaBoom Me too !  Onefourrr. </t>
  </si>
  <si>
    <t xml:space="preserve">@Psychic09 Still want it, just giving it extra thought. Damn, I know nothing about hair </t>
  </si>
  <si>
    <t xml:space="preserve">Is going to work in 20 minutes. Great stuff! </t>
  </si>
  <si>
    <t xml:space="preserve">@MarkCN you seen the review in SFX yet.... Ummm don't rush </t>
  </si>
  <si>
    <t>*sigh* I finally have my laptop. But i have absolutely nothing to do  This is awful.</t>
  </si>
  <si>
    <t xml:space="preserve">Gggrrr now my bb isn't reconciling </t>
  </si>
  <si>
    <t>@JonathanAB That doesnt work for sock monkeys.   so sad</t>
  </si>
  <si>
    <t>adarlingbbw</t>
  </si>
  <si>
    <t>@cynicalvillain I was kind of  forced to  ..i have to work in a little bit</t>
  </si>
  <si>
    <t xml:space="preserve">@jjbd Thanks Jen. I haven't managed to swim yet. It's warm &amp;amp; humid here but it's not hot &amp;amp; the water is cool. Hotel pool not heated </t>
  </si>
  <si>
    <t xml:space="preserve">@VinceBon Aww *you're* my fav'rit and you don' even follow me. </t>
  </si>
  <si>
    <t xml:space="preserve">Bed. Can't sleep cause I'm too cold one moment then overheating 2 secs later -_- I hate being sick </t>
  </si>
  <si>
    <t>ayuhas</t>
  </si>
  <si>
    <t xml:space="preserve">@ro_palatucci ...tomorrow is Thursday and we won't even be in the same state to watch tv! </t>
  </si>
  <si>
    <t>JadeAyy</t>
  </si>
  <si>
    <t>@thatswhack74 Oh, I'm so sorry.  My heart goes out to you.</t>
  </si>
  <si>
    <t xml:space="preserve">my baby just left for work </t>
  </si>
  <si>
    <t>TheBlowfish</t>
  </si>
  <si>
    <t xml:space="preserve">@burlesquer http://iconfactory.com/software/twitterrific mac only though </t>
  </si>
  <si>
    <t>lovelysaraho</t>
  </si>
  <si>
    <t>its raining here in stl and i dont like it  cant wait for my bday next week june 11!!! and my baby girl kenady is 3 june 12th yay</t>
  </si>
  <si>
    <t>Diva_2g</t>
  </si>
  <si>
    <t xml:space="preserve">Trying to find some real down to earth people . . .  It's such a hard task </t>
  </si>
  <si>
    <t xml:space="preserve">Double booked for the next 30min - idm discussion.  Hope I don't miss much at the mip review </t>
  </si>
  <si>
    <t>alexender11</t>
  </si>
  <si>
    <t>everything went wrong today  except for chocolate-mint and vanilla ice-cream with hazelnut, almond and chocolate chips :p</t>
  </si>
  <si>
    <t>@crazypirates03 aww  I don't blame you. I LOVE Chicago weather.</t>
  </si>
  <si>
    <t xml:space="preserve">it hurts to know the truth... </t>
  </si>
  <si>
    <t>@MotasemDresses Ok I will! Just got home with absolutely nothing.  I need it by the 18th of June.</t>
  </si>
  <si>
    <t>stickitupyour</t>
  </si>
  <si>
    <t>@Robin083 at the beach doing yoga alone- why ? Cause the one person who will prob do yoga on the beach with me lives in Laguna  miss you!</t>
  </si>
  <si>
    <t xml:space="preserve">@feleciacruz girls work in bars from all ages... In some places the younger the better </t>
  </si>
  <si>
    <t>dylanwrankmore</t>
  </si>
  <si>
    <t>I am trying to recover a weekend's worth of work that I accidently trashed  Please work</t>
  </si>
  <si>
    <t>Linuturk</t>
  </si>
  <si>
    <t xml:space="preserve">Preparing for phase 2 of a server room clean-up tonight. Like most, I lack significant space at the back of my 2 post rack </t>
  </si>
  <si>
    <t xml:space="preserve">@DaddyDan1 Yeah, I suppose you are right. Better get started </t>
  </si>
  <si>
    <t xml:space="preserve">maybe it's time for me to go for a hair cut. cause i have been growing quite abit of pimple on my face. </t>
  </si>
  <si>
    <t>SUPER easy pe test ! Scared for biology  my stupid self didn't study.</t>
  </si>
  <si>
    <t>digistarr</t>
  </si>
  <si>
    <t>just drove my car to work with the 'check oil' light on...  im gonna explode!</t>
  </si>
  <si>
    <t xml:space="preserve">Still no Subeta. Cancelled the mum-in-law babysitting job. It's a shitty day today. The sun is mocking me, I swear. I want my bassist. </t>
  </si>
  <si>
    <t>bengv</t>
  </si>
  <si>
    <t xml:space="preserve">You are really driving me crazy!! STOP IT </t>
  </si>
  <si>
    <t xml:space="preserve">Oh, and the image in the link below is one of the the oil trail af 447 left in the ocean. </t>
  </si>
  <si>
    <t>Clima65</t>
  </si>
  <si>
    <t xml:space="preserve">Awfully hot day coming up... </t>
  </si>
  <si>
    <t>@Pricklypastina: same here! I thought I set my dvr to record it   I did watch tori and dean</t>
  </si>
  <si>
    <t>JaNKoBot</t>
  </si>
  <si>
    <t>@IAMCJAY Insomnia got me big bruh I been up all night since 4pm yesterday  but feel better!</t>
  </si>
  <si>
    <t>GrandpaButton</t>
  </si>
  <si>
    <t xml:space="preserve">My internet's broken at home, I wish B3ta.... </t>
  </si>
  <si>
    <t>CyrusandWay</t>
  </si>
  <si>
    <t>I am back, i dont know why we not get any followers  but i will ask @mileycyrus to write about ur twitter on her page, good bless</t>
  </si>
  <si>
    <t xml:space="preserve">@rezard so sorry i can't come tonight honey </t>
  </si>
  <si>
    <t>IndigoMonkey1</t>
  </si>
  <si>
    <t xml:space="preserve">Wishing I had some chain nose pliers right now </t>
  </si>
  <si>
    <t>JeanineAhrend</t>
  </si>
  <si>
    <t>morning prayers &amp;amp; Mass...missing Jason.  Can't wait to be married &amp;amp; together every day!</t>
  </si>
  <si>
    <t>stephanie_bosco</t>
  </si>
  <si>
    <t>@pinkmydear i'm sticking my tongue out at you.  (stomping my foot) most likely we're not taking any kind of trip (stomping my foot again)</t>
  </si>
  <si>
    <t>CAMILAVIANA</t>
  </si>
  <si>
    <t xml:space="preserve">i gonna miss you,chin boy </t>
  </si>
  <si>
    <t>philrox</t>
  </si>
  <si>
    <t xml:space="preserve">@Geisha_Boy must be nice, i been laid off about 6 months </t>
  </si>
  <si>
    <t>breannas1991</t>
  </si>
  <si>
    <t>I am depressed today, because It's Devin's last day  nothing can really cheer me up.</t>
  </si>
  <si>
    <t>sunkissedhero</t>
  </si>
  <si>
    <t>Life is poo. I have nothing to live for anymore  I need help.</t>
  </si>
  <si>
    <t>cederbee</t>
  </si>
  <si>
    <t xml:space="preserve">@yaldabaoth i wish i could </t>
  </si>
  <si>
    <t xml:space="preserve">i have to go get my car tag renewed today </t>
  </si>
  <si>
    <t xml:space="preserve">2nd exam done, think i did much better this time! Now i have to write an essay </t>
  </si>
  <si>
    <t xml:space="preserve">@taki_serbia I bet thats a dc hack again... remember we had it a few months back before AS DChack came in to fashion </t>
  </si>
  <si>
    <t>Coma15White</t>
  </si>
  <si>
    <t xml:space="preserve">Manson needs to get off the drugs, and alcohol. </t>
  </si>
  <si>
    <t>HumDiDiDumDum</t>
  </si>
  <si>
    <t xml:space="preserve">SOOOOOOOOOO BOREED! </t>
  </si>
  <si>
    <t xml:space="preserve">run out of glue, design journal how shall i complete you </t>
  </si>
  <si>
    <t xml:space="preserve">Fwah. Working all alone again today...it's going to be boring. Wish I could still use my phone at work to chat with people </t>
  </si>
  <si>
    <t>CourtneyJurek</t>
  </si>
  <si>
    <t xml:space="preserve">Well my car just completely broke down, I missed an interview, had to call off work, and my car guy isn't in. What a crappy day </t>
  </si>
  <si>
    <t>On call with CapitalOne customer service.  The lady keeps calling me &amp;quot;Ma'am&amp;quot; and &amp;quot;Mrs. Hansen&amp;quot;. BUT I'M A GUY! Frustrating.</t>
  </si>
  <si>
    <t>@bylois no way!!!  I know, I should have taken them. I want to see them soooo bad. I missed out.</t>
  </si>
  <si>
    <t>@sara_kashani I can't  mum and dad would kill me.They think I'm asleep. :p anywys twilight can't fix a cold..Unfortunately.  thanks tho!</t>
  </si>
  <si>
    <t>CoachDymek</t>
  </si>
  <si>
    <t>House we really wanted just got sold.  (Not to us) Back to the drawing board. Starting to feel like we are the stars of Property Virgins!!</t>
  </si>
  <si>
    <t>brOwnbOmbshEl</t>
  </si>
  <si>
    <t xml:space="preserve">@Laree223 AND I DEF saw u at the outlets on SAT now that I think about ti, sorry for not speaking </t>
  </si>
  <si>
    <t>Munchkin75</t>
  </si>
  <si>
    <t xml:space="preserve">@DonnieWahlberg any chance you can cheer me up whilst your at it? I've the the grumps today &amp;amp; can't shake them </t>
  </si>
  <si>
    <t xml:space="preserve">Wants things to go back the way they were </t>
  </si>
  <si>
    <t>mrsdharper</t>
  </si>
  <si>
    <t xml:space="preserve">@fatimadoyen Mom I miss you! </t>
  </si>
  <si>
    <t>demiprassas</t>
  </si>
  <si>
    <t>sabine1993</t>
  </si>
  <si>
    <t xml:space="preserve">Just sitting at home. I in a test week </t>
  </si>
  <si>
    <t>Eitri</t>
  </si>
  <si>
    <t xml:space="preserve">Just been out mountain biking and buckled a wheel </t>
  </si>
  <si>
    <t xml:space="preserve">#stoptheBNP someone has to, I'm working during the polling hours. FML. </t>
  </si>
  <si>
    <t>@xthemusic oh and lucky getting to play uncharted 2, it looked awesome  I now want to buy uncharted</t>
  </si>
  <si>
    <t xml:space="preserve">@CarolinaDiva09 yea it is suppose to have storms tomorrow </t>
  </si>
  <si>
    <t>@Michael_French    Can you get it started at all?</t>
  </si>
  <si>
    <t>ZackDondey</t>
  </si>
  <si>
    <t xml:space="preserve">@BrianDollard not cool dude... Thought we were friends </t>
  </si>
  <si>
    <t xml:space="preserve">I believe Xobni affects the outlook search, as i do not see the results which i previously saw </t>
  </si>
  <si>
    <t xml:space="preserve">@thebigshmoog missing it....work in whse noradio  </t>
  </si>
  <si>
    <t>@knsocial send him my prayers. Don't wanna c him locked up! I'm tryna get motivated for the day but bein lazy  lol</t>
  </si>
  <si>
    <t>I plucked more gray hairs last night than I have ever plucked in my life  . At least my eyebrows look good now too :p</t>
  </si>
  <si>
    <t>there's pregnancy tests at the dollar store   http://twitpic.com/6j6bl</t>
  </si>
  <si>
    <t xml:space="preserve">is procrastinating. I'm in a &amp;quot;don' wanna&amp;quot; mood. </t>
  </si>
  <si>
    <t>pattlr</t>
  </si>
  <si>
    <t xml:space="preserve">meu flash expirou... </t>
  </si>
  <si>
    <t>@karwai7  stop  yelling at mee please</t>
  </si>
  <si>
    <t>penultimateokgo</t>
  </si>
  <si>
    <t>My plant didn't make it through the storm   It fell off its hook and a lot of the flowers fell off</t>
  </si>
  <si>
    <t>mtr08</t>
  </si>
  <si>
    <t xml:space="preserve">Not enough coffee this morning. </t>
  </si>
  <si>
    <t>New episode of Grey's Anatomy in September that is to long for me to wait  Damn that sucks. Cry cry xD</t>
  </si>
  <si>
    <t>kookaijuliano</t>
  </si>
  <si>
    <t xml:space="preserve">finding ways to go out. </t>
  </si>
  <si>
    <t xml:space="preserve">Currently suffering from Can't-be-bothered-itis. </t>
  </si>
  <si>
    <t xml:space="preserve">@MiggyDog thanks Miggy! Mom found that out too but some other pet got the one pet seat on her plane already </t>
  </si>
  <si>
    <t>edwardanstead</t>
  </si>
  <si>
    <t xml:space="preserve">http://tinyurl.com/olccu9 BBCs GCSE maths quiz, I got 6 out 7 a whole decade after my GCSEs and I still can't do circle theory </t>
  </si>
  <si>
    <t xml:space="preserve">@RichardWiseman link doesn't work??? </t>
  </si>
  <si>
    <t>Kiwion</t>
  </si>
  <si>
    <t xml:space="preserve">@hypermuser like an unlimited amount of rare candies? ahhh i just want shiny pokemon.... i want a shiny vaporeon </t>
  </si>
  <si>
    <t>siritelstad</t>
  </si>
  <si>
    <t xml:space="preserve">at the hair dresser. Omg my haaair </t>
  </si>
  <si>
    <t xml:space="preserve">@cheeky_geeky If only you could get In N Out in NYC... </t>
  </si>
  <si>
    <t>Degsyg</t>
  </si>
  <si>
    <t xml:space="preserve">COME ON PEOPLE 20 MORE HITS http://gafferssportsblog.wordpress.com/ NEW BLOG UP TOO, I SWEAT HARD FOR THIS PIECE, PLEASE READ </t>
  </si>
  <si>
    <t xml:space="preserve">I BIT MY TOUNGE AT LUNCH, NOW A LIL BLISTER IS FORMING.... OUCH!!! CAN'T EVEN ENJOY A CUP OF TEA NOW </t>
  </si>
  <si>
    <t xml:space="preserve">@khrystyne yay for you sis! i'm stuck in traffic on my way home ugh </t>
  </si>
  <si>
    <t>wants to go to Bali deh  http://plurk.com/p/y604b</t>
  </si>
  <si>
    <t>Starfire101</t>
  </si>
  <si>
    <t xml:space="preserve">@TheRealJordin i wanna c u in the jobros concert but im not going </t>
  </si>
  <si>
    <t>brookeb21</t>
  </si>
  <si>
    <t xml:space="preserve">@4thmonth amtrak is making me purchase tix in lincoln (by 6/5) since tukwila is an &amp;quot;unmanned station&amp;quot; - think this means no coupon. </t>
  </si>
  <si>
    <t>CherieBlossom</t>
  </si>
  <si>
    <t xml:space="preserve">My computer is gonna be down till next week so minimal tweets from me unless I can sneak one in on someone's computer miss you all </t>
  </si>
  <si>
    <t xml:space="preserve">@ab_p Awww - poor you. Hope you feel better soon </t>
  </si>
  <si>
    <t xml:space="preserve">Seriously loosing the will to live with mechanics!!!!!!!! </t>
  </si>
  <si>
    <t>nikodaza</t>
  </si>
  <si>
    <t xml:space="preserve">but i'm gonna miss you, shawty.  see you in two months. </t>
  </si>
  <si>
    <t>i really wanna know whyyy people cant just be them selves instead of &amp;quot;pretending&amp;quot; to be someone else... geeez. oh well.. school  ill tweet</t>
  </si>
  <si>
    <t>Shjinta</t>
  </si>
  <si>
    <t xml:space="preserve">@PaoloPace I think it looks nice, but everyone else thinks it looks like a dreamcast game  </t>
  </si>
  <si>
    <t xml:space="preserve">@FayeFoucault Will do I cant wait to see it. I bet I know who it is, he IS A Sneak </t>
  </si>
  <si>
    <t xml:space="preserve">@LawrenceGichigi thanks man. Just 6 more and I'm FINISHED... Till uni starts </t>
  </si>
  <si>
    <t xml:space="preserve">@ab_p you can share mine. im full of cold too </t>
  </si>
  <si>
    <t>ThatDyslexicGuy</t>
  </si>
  <si>
    <t xml:space="preserve">On the train home cause I have red on my top </t>
  </si>
  <si>
    <t xml:space="preserve">Good morning...I feel a lil better 2day...this HEAT is NO JOKE!!!!! They say it was 93 degrees yesterday </t>
  </si>
  <si>
    <t xml:space="preserve">Damn migraine!! Migraines are the stupidest sickness!!! </t>
  </si>
  <si>
    <t>ahh, 2 more exams done, total of 3, just 5 more to go  at least they went well this morning!</t>
  </si>
  <si>
    <t>WarwickConf</t>
  </si>
  <si>
    <t xml:space="preserve">@becscuba The Roadshow team are very busy, although @WarwickConf 's resident Twitterer is leaving tomorrow so you'll be in new hands </t>
  </si>
  <si>
    <t>JodeanG</t>
  </si>
  <si>
    <t>where has all the sunshine gone?  x</t>
  </si>
  <si>
    <t>FluffyJack</t>
  </si>
  <si>
    <t xml:space="preserve">I just realised it's 1AM ( i was planing to goto sleep at latest 11PM ). I figured out why, http://tr.im/ni7o. Stupid adictive text games </t>
  </si>
  <si>
    <t>raymosley</t>
  </si>
  <si>
    <t xml:space="preserve">http://bit.ly/oQvJw  Was really hoping Hargreaves would be back soon, top player </t>
  </si>
  <si>
    <t>I haven't had any RSVPs for my laundry party  How can you resist Folderdash, Sortium, Guessshirts??</t>
  </si>
  <si>
    <t>@ejwc @trimurls I heart tr.im. How do I view older tr.im URLs past 250? Want to delete some but can't see 'em.  Thx in advance.</t>
  </si>
  <si>
    <t xml:space="preserve">Im dying without my iPod </t>
  </si>
  <si>
    <t>powerdbyawesome</t>
  </si>
  <si>
    <t xml:space="preserve">â˜®having a hard time getting started today </t>
  </si>
  <si>
    <t>lise_93</t>
  </si>
  <si>
    <t xml:space="preserve">Miley Cyrus' tour is an USA tour! That is so unfair!! Why can't she do a Europe tour for once? </t>
  </si>
  <si>
    <t>danz1hunie</t>
  </si>
  <si>
    <t xml:space="preserve">2 @fernwise We miss him,had 2 give him away </t>
  </si>
  <si>
    <t xml:space="preserve">I wish someone would buy me lunch before my next class </t>
  </si>
  <si>
    <t xml:space="preserve">I am such a moron; I removed the program that lets me play DVDs on my computer </t>
  </si>
  <si>
    <t>stefx_123</t>
  </si>
  <si>
    <t>Looove new flat/being back in the looovely Falkirk. Miss twitter and bunnywithfangs.com though  give me some internet!</t>
  </si>
  <si>
    <t>I_Love_Elves</t>
  </si>
  <si>
    <t xml:space="preserve">my sunburn is starting to itch!!! </t>
  </si>
  <si>
    <t>Waldinho86</t>
  </si>
  <si>
    <t xml:space="preserve">Been in a bad mood all day, need 8hrs sleep ffs! Neva gona happen tho </t>
  </si>
  <si>
    <t>PricelessRuby</t>
  </si>
  <si>
    <t xml:space="preserve">think the closest one is in ohio...    </t>
  </si>
  <si>
    <t>thenamesnaomi</t>
  </si>
  <si>
    <t xml:space="preserve">parents sometimes suck </t>
  </si>
  <si>
    <t>mister_24k</t>
  </si>
  <si>
    <t xml:space="preserve">Thank God for Panera bread &amp;amp; the 7:30 traffic jam on 102.5... So sleepy!!! </t>
  </si>
  <si>
    <t xml:space="preserve">has been fixing his work PC all day - nearly all done now, then it's back to real work again  </t>
  </si>
  <si>
    <t>Missing 2 amazing ppl my cousin Evonne and my best friend Jenna  one i will hopefully see this weekend the other not till she is back  ...</t>
  </si>
  <si>
    <t xml:space="preserve">Wishing I could do anything right now, EXCEPT study </t>
  </si>
  <si>
    <t xml:space="preserve">@toyboxstudio I'm not a difficult issue </t>
  </si>
  <si>
    <t xml:space="preserve">Sitting at the watertown library, bored and lonely. Is it really only 10:42am? MEHHHHHHHHHH.  I'm stuck in town til 5. </t>
  </si>
  <si>
    <t xml:space="preserve">I would have a huge cold </t>
  </si>
  <si>
    <t>Go do other things he wouldnt want to do anyways. Like the skydeck &amp;amp; signature club. But i miss him when im out without him  last night we</t>
  </si>
  <si>
    <t xml:space="preserve">@bhaswati m gettin so damn bored yaa... i really dunno wot to do with this boredom </t>
  </si>
  <si>
    <t>tara_mac</t>
  </si>
  <si>
    <t xml:space="preserve">another long day at class...10-740PM </t>
  </si>
  <si>
    <t xml:space="preserve">What a headache </t>
  </si>
  <si>
    <t>kimike76</t>
  </si>
  <si>
    <t xml:space="preserve">i have another med. test today!  </t>
  </si>
  <si>
    <t>aimee415</t>
  </si>
  <si>
    <t xml:space="preserve">I miss uni so much i need my ensuite and the kitchen gatherings </t>
  </si>
  <si>
    <t>zandani</t>
  </si>
  <si>
    <t xml:space="preserve">is studying. Stopped reading City of Ashes for bit until Thursday </t>
  </si>
  <si>
    <t xml:space="preserve">my dads just said to me..  no wonder your getting fat. !    How kind.!!  </t>
  </si>
  <si>
    <t>Electrobunni</t>
  </si>
  <si>
    <t>Thinking about my planned trip to Chicago, should I got to NY instead? To early to tell  I really wanted to go to Chi town..</t>
  </si>
  <si>
    <t xml:space="preserve">@RawrEli I'm sitting far from ceecee too </t>
  </si>
  <si>
    <t xml:space="preserve">need new training shoes. Those old shoes just make my ankle worse </t>
  </si>
  <si>
    <t>sammiegalluneed</t>
  </si>
  <si>
    <t xml:space="preserve">I have to miss Hug a Goat Day because of stupid photography. And I really wanted to hug a goat. </t>
  </si>
  <si>
    <t>fionamurphy</t>
  </si>
  <si>
    <t>@lewisreilly  i cant go cus am stuck in the arse hole of nowhere (otherwise know as newtownbutler) for the summer. but ill be back!</t>
  </si>
  <si>
    <t>chngnj</t>
  </si>
  <si>
    <t xml:space="preserve">@yelyahwilliams Paramore say no to The Twilight Saga: New Moon soundtrack. </t>
  </si>
  <si>
    <t xml:space="preserve">NOOOOOOOO! David Eddings !!! i&amp;lt;3u I will miss your writing so so much </t>
  </si>
  <si>
    <t>wants the rain to go away...  is supposed to have a dive meet l8tr 2day</t>
  </si>
  <si>
    <t>mandimbrown</t>
  </si>
  <si>
    <t xml:space="preserve">Needed a shoulder, got the stiff arm.  Better at it alone anyway </t>
  </si>
  <si>
    <t xml:space="preserve">@ny_baby_4rm_LA aaawww bye NY... take care of ourself man. C u soon! </t>
  </si>
  <si>
    <t xml:space="preserve">The Sims 3 ain't that good you know. I hate the animation graphic, it's too cartoon for me. The Sims 1 and 2 are still the best. </t>
  </si>
  <si>
    <t>blondie_babay</t>
  </si>
  <si>
    <t xml:space="preserve">agh...blechhh...i have to do lunch something with...RENE!!! help me. </t>
  </si>
  <si>
    <t>HeatherCRUMPET</t>
  </si>
  <si>
    <t>Needs to build a bridge and get over it tbh  just so gutted :'(</t>
  </si>
  <si>
    <t xml:space="preserve">I hate when I switch purses &amp;amp; forget important info in the other purse! *smh* I have No time to back track to the house </t>
  </si>
  <si>
    <t xml:space="preserve">I hate this lunchroom, why don't I have pizza </t>
  </si>
  <si>
    <t xml:space="preserve">Lessons from GM: 5. You would get time to put your act together, you would never get a life time to do so </t>
  </si>
  <si>
    <t>NoReinsGirl</t>
  </si>
  <si>
    <t xml:space="preserve">@SaintRichie boo to that. </t>
  </si>
  <si>
    <t>wish there was someone here to make me a cup of tea,cant be bothered getting out my bed  x</t>
  </si>
  <si>
    <t xml:space="preserve">Year One- I must see it. </t>
  </si>
  <si>
    <t>tracymcgregor</t>
  </si>
  <si>
    <t xml:space="preserve">I don't wanna go out tonight </t>
  </si>
  <si>
    <t>gotdibbs</t>
  </si>
  <si>
    <t>No fencing last night  ... and accidentally took a long nap last night so now im tired again this morning.</t>
  </si>
  <si>
    <t>marandhill</t>
  </si>
  <si>
    <t xml:space="preserve">I'm hungry and there's nothing to eat here!!!! </t>
  </si>
  <si>
    <t>JnFrizz</t>
  </si>
  <si>
    <t xml:space="preserve">@ElectroParteh ugh if it were only that easy work occupys my life I spent one night in Oklahoma now I have to catch a plane to Washington </t>
  </si>
  <si>
    <t xml:space="preserve">I can't chat with God for a week </t>
  </si>
  <si>
    <t xml:space="preserve">Have to go the orthodontist! </t>
  </si>
  <si>
    <t>lorendomitchy</t>
  </si>
  <si>
    <t xml:space="preserve">is kinda bored and has many things to do, but has no energy at all whatsoever today for some weird, strange reason </t>
  </si>
  <si>
    <t>brakmaster</t>
  </si>
  <si>
    <t xml:space="preserve">why is this speedy j mix so minimal?  </t>
  </si>
  <si>
    <t>amyfreshner</t>
  </si>
  <si>
    <t xml:space="preserve">@IamJadedBeauty well hopefully it will clear up later maybe... I'm sorry you have a cold! I haven't been feeling well myself this week </t>
  </si>
  <si>
    <t>oxKatyxox</t>
  </si>
  <si>
    <t xml:space="preserve">hey jus nu on dis need sum followers im beginning 2 feel lonely </t>
  </si>
  <si>
    <t>dannyid</t>
  </si>
  <si>
    <t xml:space="preserve">@brianpcurran Me too </t>
  </si>
  <si>
    <t>itbeginshere</t>
  </si>
  <si>
    <t xml:space="preserve">private properties in sg are moving up too fast.. no good. apart from that i think there's a storm brewing nearby.... double no no. </t>
  </si>
  <si>
    <t xml:space="preserve">@tommcfly DUDE, you don't look up in Porto Alegre show. i was there. danny look, Dougie look. you did't look. i'm sad with you AND harry. </t>
  </si>
  <si>
    <t>Skelfatron</t>
  </si>
  <si>
    <t xml:space="preserve">Enjoying a nice refreshing colain the baking sun, ah this is the li-AH BREAKS OVER.... </t>
  </si>
  <si>
    <t>jimhedger</t>
  </si>
  <si>
    <t xml:space="preserve">one of those mornings when I want to write about three different things and haven't the time to even think about one of them. </t>
  </si>
  <si>
    <t>oh no.. my kittens grew out of their baby callors  there growing up....</t>
  </si>
  <si>
    <t>jsondgeroth</t>
  </si>
  <si>
    <t>Wow my car is officially a PoS!  takin it back to get really fixed this time, grrrrrrrrrr.</t>
  </si>
  <si>
    <t>jeanettetibstra</t>
  </si>
  <si>
    <t>:  In other news the blackberry is on the fritz...    Free upgrade?  You best believe I will try...</t>
  </si>
  <si>
    <t>@alisabetita nope  cause they said it wont work in my laptop.but i can play it in our PC but the monitors broken ( i wanna play already!</t>
  </si>
  <si>
    <t>@kaosis my god does that sound painful  it really was that bad, wasnt it</t>
  </si>
  <si>
    <t xml:space="preserve">sunshine everywhere and I'm ill </t>
  </si>
  <si>
    <t>sierrabardot</t>
  </si>
  <si>
    <t>@mileycyrus WHAT ABOUT AUSTRALIA?!  i think i'm gonna cry! i stayed up for this?! argh</t>
  </si>
  <si>
    <t xml:space="preserve">@brucecat why you no tweet me anymore </t>
  </si>
  <si>
    <t>Another fire bell today...got more astro turf in my shoes  xx</t>
  </si>
  <si>
    <t>Have you ever seen a picture more full of win than this one? OMG, I wish I were at E3.  http://tinyurl.com/E3OMG</t>
  </si>
  <si>
    <t xml:space="preserve">castings, where are you? </t>
  </si>
  <si>
    <t>lacroserocks</t>
  </si>
  <si>
    <t xml:space="preserve">Doctor prescribed codine. Feeling kind of loopy, but not loopy enough </t>
  </si>
  <si>
    <t xml:space="preserve">@Karen_mst YES!  That's the worst - that he can't tell me what's wrong, and that I can't tell him that I will take care of him.  </t>
  </si>
  <si>
    <t>@EmilyChicka14 I know  I'm listenin to them right now... I'm sad</t>
  </si>
  <si>
    <t>Last exam - Last exam tomorrow! (finally :/) Biology  I hate it Greatâ€¦ http://tumblr.com/xrx1xvle6</t>
  </si>
  <si>
    <t xml:space="preserve">@loislikesyou me too </t>
  </si>
  <si>
    <t xml:space="preserve">@hellolivvy actually no i thought you were still at school i tried to ring you abou 10 mins ago! made you some fairycakes as well </t>
  </si>
  <si>
    <t>trideepbasu</t>
  </si>
  <si>
    <t xml:space="preserve">Down with fever </t>
  </si>
  <si>
    <t xml:space="preserve">Today I am craving pizza...and I probably won't get any. </t>
  </si>
  <si>
    <t>@foxc Crumbs, what a shock.  Condolences.</t>
  </si>
  <si>
    <t>englishmum</t>
  </si>
  <si>
    <t xml:space="preserve">@andyd69 oops forgot she's not really here.  Can't get on arewenearlythereyetmummy.com </t>
  </si>
  <si>
    <t>shontemarie</t>
  </si>
  <si>
    <t xml:space="preserve">I really hate how all store meetings seem to be scheduled on my days off, or when I close and don't effin wanna get up early! Grrr </t>
  </si>
  <si>
    <t>thevaas</t>
  </si>
  <si>
    <t xml:space="preserve">is at his childhood home and is feeling bad for having grown up to be a retard! </t>
  </si>
  <si>
    <t>heyyfeliciaa</t>
  </si>
  <si>
    <t xml:space="preserve">OMG!!! Miley Cyrus is going on tour... be she's not coming to Canada....   </t>
  </si>
  <si>
    <t xml:space="preserve">Didn't think I'll be back so quick, but we're at the ER in NYP to get Parker a chest xray. He coughed &amp;amp; weezed all night </t>
  </si>
  <si>
    <t xml:space="preserve">@robinberjon you brought the wrong adaptor!? what's wrong with you?... oh, wait... where is my adaptor?!?! OH NO! I LEFT IT IN NORWAY!!!! </t>
  </si>
  <si>
    <t xml:space="preserve">One thing I hate is filing but guess what I'm doing worst </t>
  </si>
  <si>
    <t>doomey</t>
  </si>
  <si>
    <t xml:space="preserve">Given up on mass effect, its the third time I have tried to get into the game, for some reason I just find it really really boring. </t>
  </si>
  <si>
    <t>free_pirate</t>
  </si>
  <si>
    <t xml:space="preserve">@maomarty I hope you aren't talking about me.  I swear I would have got something done/been online if I could of. You know this, y/n? </t>
  </si>
  <si>
    <t>mayrafrota</t>
  </si>
  <si>
    <t xml:space="preserve">@tommcfly you became like brazilians now.. part of our hearts are going with you!! dont leaveeeeee!!!!!! </t>
  </si>
  <si>
    <t xml:space="preserve">oh man!  I have to work a BBQ tomorrow </t>
  </si>
  <si>
    <t>Glamourgrl_89</t>
  </si>
  <si>
    <t xml:space="preserve">I so wish I could go home right now. </t>
  </si>
  <si>
    <t>Forget yall, that just woke up!!!! Shoot!!!  I've been up! Early bird catches the warm damnit! Lmao</t>
  </si>
  <si>
    <t xml:space="preserve">@tastytouring I love anthropologie (esp. the shoes!), but i'm not a multi-gazzilionaire so it's a little out of my league. </t>
  </si>
  <si>
    <t>Anjelia</t>
  </si>
  <si>
    <t xml:space="preserve">#woofwednesday I want a puppyyyyyyyyyyyyyyyyy </t>
  </si>
  <si>
    <t>jaminkee</t>
  </si>
  <si>
    <t xml:space="preserve">I think I reached the point when grey hair is not an abnormality, but a sign of aging. Gahhh </t>
  </si>
  <si>
    <t>montanarathe</t>
  </si>
  <si>
    <t xml:space="preserve">remind me never to buy pineapple and coconut dannon light and fit ever again. it looks sooooo much like pudding </t>
  </si>
  <si>
    <t>LafayBebe</t>
  </si>
  <si>
    <t xml:space="preserve">@krismac702 Barfy...not well. Must postpone.  </t>
  </si>
  <si>
    <t>yarnpr0n</t>
  </si>
  <si>
    <t xml:space="preserve">I just declined making my spymaster notifications public and annoying the piss out of my poor tweeps. Poor tweeps... </t>
  </si>
  <si>
    <t>RowanFallon</t>
  </si>
  <si>
    <t xml:space="preserve">Feels kind of like shes going to pass out </t>
  </si>
  <si>
    <t>I'm home alone again  andy no likey</t>
  </si>
  <si>
    <t xml:space="preserve">Just tidyed my room and filled 4 huge bags of clothes I never wear! And still no room in my tiny wardrobe </t>
  </si>
  <si>
    <t xml:space="preserve">Just herd mileys going on tour with metro station BUT ONLY IM AMERICA    -   why not the UK </t>
  </si>
  <si>
    <t>darryl1890</t>
  </si>
  <si>
    <t xml:space="preserve">eating ceral, getting ready for shitty workk </t>
  </si>
  <si>
    <t>Coulden't go to Gym  and coulden't have a nap  Hmmmmm I think I need to go for shopping or having coffee in festival city this evining !</t>
  </si>
  <si>
    <t xml:space="preserve">R.I.P my kitty Boomer </t>
  </si>
  <si>
    <t xml:space="preserve">@Melodramaticxo I had two fish. Went on Holiday, gave them to my great gran. Tried to feed them a loaf of bread. There were no survivors </t>
  </si>
  <si>
    <t>I think I'm sick.    For realzo.</t>
  </si>
  <si>
    <t>DarkTemplore</t>
  </si>
  <si>
    <t>I hate powerpoint presentations @dejuwa  lame!</t>
  </si>
  <si>
    <t xml:space="preserve">oobladoobla, i must sleep. But my hair is still wet </t>
  </si>
  <si>
    <t xml:space="preserve">Loving that my SSD is 3x faster (read speeds) than my WD Raptor 10k - shame its Â£200 for just 62GB </t>
  </si>
  <si>
    <t>SpecialEmily</t>
  </si>
  <si>
    <t xml:space="preserve">eating magnum to cheer herself up </t>
  </si>
  <si>
    <t>GolfDiggs</t>
  </si>
  <si>
    <t>nope, not tired anymore. time to get the day started!  :|</t>
  </si>
  <si>
    <t>coryschop</t>
  </si>
  <si>
    <t xml:space="preserve">It will be nice when I am settled soon. I've been falling behind on some things </t>
  </si>
  <si>
    <t>buboxxpanda</t>
  </si>
  <si>
    <t xml:space="preserve"> im so sad, why do i always ask stupid questions if i dont wanna know the answer, URGH why! </t>
  </si>
  <si>
    <t>StefanieVandael</t>
  </si>
  <si>
    <t>My livestrong wristband snapped yesterday  , but already ordered an other one. @lancearmstrong</t>
  </si>
  <si>
    <t>Megan_McKeen</t>
  </si>
  <si>
    <t>@Lex_Mercedes   I have to work! As usual. FML.</t>
  </si>
  <si>
    <t>SAIGEMUSIC</t>
  </si>
  <si>
    <t xml:space="preserve">@mileycyrus  im really bummed your not coming to Denver on your Tour </t>
  </si>
  <si>
    <t xml:space="preserve">why am i so tired </t>
  </si>
  <si>
    <t>fuckkkkkkk my  hair doesn't wana cooperate with me  lol</t>
  </si>
  <si>
    <t>jemappellenick</t>
  </si>
  <si>
    <t xml:space="preserve">The Air France debris was found last night... Deadlest 21st century aviation accident. Read the story in the newspaper... </t>
  </si>
  <si>
    <t>http://twitpic.com/6imv2 - This is me trying to comfort her..poor girl  Oh my heart is bleeding for her</t>
  </si>
  <si>
    <t xml:space="preserve">@suzysak damn wish I cld but can't I'm working </t>
  </si>
  <si>
    <t xml:space="preserve">@dougiemcfly DONT LEAVE POYNTER </t>
  </si>
  <si>
    <t xml:space="preserve">Needs to get Grace's hair cut pronto </t>
  </si>
  <si>
    <t xml:space="preserve">@faithmight Stopped out on the Second half and added trade at break even  a well ...was down -20 today now up over +60 Love it </t>
  </si>
  <si>
    <t>Is already awake and wishing I didn't have to go to work.  its def a starbucks morning!!</t>
  </si>
  <si>
    <t>euniceprieto</t>
  </si>
  <si>
    <t xml:space="preserve">does anyone know what can help to stay awake other than coffee?! I'm so tired!! </t>
  </si>
  <si>
    <t>cassandraharles</t>
  </si>
  <si>
    <t xml:space="preserve">Has no air air conditioning its soo hot </t>
  </si>
  <si>
    <t>zoeimogen</t>
  </si>
  <si>
    <t xml:space="preserve">ebXML is a dead technology, right? Was it ever even live? Why on earth are BT using it for 21CN/WBC? </t>
  </si>
  <si>
    <t xml:space="preserve">Got to school too soon the ten min bell hasn't even rang </t>
  </si>
  <si>
    <t>catmcg75</t>
  </si>
  <si>
    <t xml:space="preserve">wishes i was in the garden too </t>
  </si>
  <si>
    <t>rukna</t>
  </si>
  <si>
    <t>pintofbovril</t>
  </si>
  <si>
    <t xml:space="preserve">I have a feeling my voting papers won't arrive in time to be counted.  That's mainly my fault. </t>
  </si>
  <si>
    <t>leannek82</t>
  </si>
  <si>
    <t xml:space="preserve">has a throbbing head with this close weather, sore eyes and a runny nose! </t>
  </si>
  <si>
    <t xml:space="preserve">@raretealady That sounds like a smashing lunch. I ate a sad soup at my desk </t>
  </si>
  <si>
    <t>CupcakerM</t>
  </si>
  <si>
    <t>I can't stand this heat  roll on winter</t>
  </si>
  <si>
    <t>cupidchild</t>
  </si>
  <si>
    <t>Edison Mayor - John Choi didn't  win his primary election yesterday.  http://bit.ly/CwCtJ</t>
  </si>
  <si>
    <t>jlwarren</t>
  </si>
  <si>
    <t xml:space="preserve">why must i always fail so hard at installing upgrades for our products?? </t>
  </si>
  <si>
    <t>Chronographs</t>
  </si>
  <si>
    <t xml:space="preserve">Regretting having eaten half a tub of Somerfield's Rocky Road Biites! Delicious, yet punishing </t>
  </si>
  <si>
    <t>So its raining and I forgot my umbrella  @lovefrankie you better be at work today...the sweat shop won't be the same without you lol</t>
  </si>
  <si>
    <t>HeyselSweks</t>
  </si>
  <si>
    <t xml:space="preserve">wants DQ </t>
  </si>
  <si>
    <t xml:space="preserve">@zwford ruh roh.  </t>
  </si>
  <si>
    <t xml:space="preserve">The AC is broken again. I really hate this job. </t>
  </si>
  <si>
    <t>rubberduckgrrl</t>
  </si>
  <si>
    <t xml:space="preserve">Finished crocheting the &amp;quot;bunny boo&amp;quot; amigurumi, too bad I can't find any eyes locally to really finish him. </t>
  </si>
  <si>
    <t xml:space="preserve">@TexicanRadio Yes.  That's what happened to me, I'm afraid.  I already have a big red rotting zombie clown nose. </t>
  </si>
  <si>
    <t xml:space="preserve">chris brown= no respect. I hate his music now. which sucks because he's really good and like the only hip hop music I used to listen to. </t>
  </si>
  <si>
    <t xml:space="preserve">@garethjsmith  don't ask,,packing grandkids stuff they moved back home after 3 years of live here w/me &amp;amp; hubby  not so good of a day 4 me </t>
  </si>
  <si>
    <t>battinski</t>
  </si>
  <si>
    <t xml:space="preserve">I'm smug now! I got 7/7 in the BBC maths quiz with mental arithmetic alone, no paper no calc! but then mrs b does have a degree in maths </t>
  </si>
  <si>
    <t xml:space="preserve">@thejoestory @uranium194 I would work faster, but thanks to sinus/allergy drainage I'm feeling sick to my tummy </t>
  </si>
  <si>
    <t xml:space="preserve">is wishing the damn sound would work on laptop, in the mood for listening to Alessi's ark, Laura Marling, Noah and the Whale etc etc hmmm </t>
  </si>
  <si>
    <t xml:space="preserve">@jeniilou-today is my lazy day!  well..until 2ish when I start laundry   </t>
  </si>
  <si>
    <t>I'm really starting to hate my job : I'm really starting to hate my job  http://tinyurl.com/o7zxde</t>
  </si>
  <si>
    <t>sexxiKami</t>
  </si>
  <si>
    <t>Super bored  .. What can I do 2 day</t>
  </si>
  <si>
    <t>i don't want to do more revision  i'm tiredddd</t>
  </si>
  <si>
    <t>youbejackin</t>
  </si>
  <si>
    <t>The run today didn't release enough endorphins to combat my woes  At least I feel better about the ice-cream bit.</t>
  </si>
  <si>
    <t xml:space="preserve">I never want to present my gov paper, trupia is being too brutal when asking questions </t>
  </si>
  <si>
    <t xml:space="preserve">@oneofthosefaces Oh Lord. Me too. Can't justify a Â£50 hoodie though </t>
  </si>
  <si>
    <t xml:space="preserve">@neozz1 just me and my friend mary. we've been planning on going since it opened but its always rained </t>
  </si>
  <si>
    <t>JAMorgan2002</t>
  </si>
  <si>
    <t xml:space="preserve">Outlook is already crashing... not the best way to start off the day. </t>
  </si>
  <si>
    <t xml:space="preserve">I'm leaving the house. I should have been at school at seven thirty. These math tests are shit.  </t>
  </si>
  <si>
    <t>handelaar101</t>
  </si>
  <si>
    <t xml:space="preserve">revision 09 ... </t>
  </si>
  <si>
    <t>@Stephanie9683 haha yeh the inet is my life, sad  LOL</t>
  </si>
  <si>
    <t>JoeyPoeyy</t>
  </si>
  <si>
    <t xml:space="preserve">@joanneyyong Hahaha I proceeded to do NOTHING ELSE. My study span has deteriorated to about 4 hours per day. Not enough! </t>
  </si>
  <si>
    <t>thealexzander</t>
  </si>
  <si>
    <t xml:space="preserve">Omg, just over slept three hours.  My alarm did not to off. </t>
  </si>
  <si>
    <t>Roargasm</t>
  </si>
  <si>
    <t xml:space="preserve">Bored and preparing for court tomorrow </t>
  </si>
  <si>
    <t>@4lun LOL I know the feeling  you got a db backend though right?</t>
  </si>
  <si>
    <t>rowijo</t>
  </si>
  <si>
    <t xml:space="preserve">@reverieBR sorry your back hurts </t>
  </si>
  <si>
    <t>jenn_kinsey</t>
  </si>
  <si>
    <t xml:space="preserve">Sitting at work... just 7 more hours to go... </t>
  </si>
  <si>
    <t xml:space="preserve">Has Wendy's coffee shake. No toffee </t>
  </si>
  <si>
    <t>nnjonas</t>
  </si>
  <si>
    <t>Im not feeling well today  staying home from school! BUUUT i get to watch CAMP ROCK! &amp;lt;333 loooveeee iiiit &amp;lt;33333333</t>
  </si>
  <si>
    <t>Stephaniecasa</t>
  </si>
  <si>
    <t xml:space="preserve">is supposedly studying for historyy,, I thinkk,, you know,  Everyone else is, LEGIITT i think its in my bloodd </t>
  </si>
  <si>
    <t>@erikcervantes i want to go this summer  but i have too much to do. i don't think i'll make it.</t>
  </si>
  <si>
    <t xml:space="preserve">No luck this week. Monday, show up at comedy show and it's sold out. Tuesday, show up at movie screening and it's sold out. </t>
  </si>
  <si>
    <t>diavoloskier</t>
  </si>
  <si>
    <t>@rallen824 one you prob loved it when old man hit on ya 2I don't live near any sonics  3 free meals are the best</t>
  </si>
  <si>
    <t xml:space="preserve">@Joliet68 it does seem very silly - the utter gits </t>
  </si>
  <si>
    <t xml:space="preserve">Really feels she busted her knee. . . . .i really hope i didn't   </t>
  </si>
  <si>
    <t>annatrainer</t>
  </si>
  <si>
    <t>trying to think of ideas for a short story. aaaaaaaaagh  !</t>
  </si>
  <si>
    <t xml:space="preserve">banana split blizzard pleeeeease </t>
  </si>
  <si>
    <t xml:space="preserve">@missjo_ladie omg McLazy be killing me blasting the AC. I'm surely gonna freeze to death this summer between her and preggos </t>
  </si>
  <si>
    <t>flaming4christ</t>
  </si>
  <si>
    <t xml:space="preserve">It doesn't work </t>
  </si>
  <si>
    <t xml:space="preserve">Really tired... Can't concentrate. Curse me and my lack of sleep last night... </t>
  </si>
  <si>
    <t xml:space="preserve">So while I was in line at the DMV, I got a ticket for expired plates (the old ownder's) Now I have to contest it. Sucks butt </t>
  </si>
  <si>
    <t>MarieMcGrath</t>
  </si>
  <si>
    <t xml:space="preserve">Broken finger from the animal I was marking for camogie match last thurs </t>
  </si>
  <si>
    <t xml:space="preserve">RealLifeQuote: &amp;quot;Ur honor, my partner wrote redlight ticket after an argument.&amp;quot;- Cop defendant n traffic ct. LOL! Gotta turnoff cell now </t>
  </si>
  <si>
    <t xml:space="preserve">I am having issues focusing.  I just blasted @goeschei with a ton of whiney emails. </t>
  </si>
  <si>
    <t>anyone else use 1password on the iphone,  i cant getin the app without the master password now! i have locked myself out!!</t>
  </si>
  <si>
    <t>hydroponikz</t>
  </si>
  <si>
    <t xml:space="preserve">@mimigee poke her with a stick! Haha. Oh and I'm still at work at 5. </t>
  </si>
  <si>
    <t>sarajmo</t>
  </si>
  <si>
    <t xml:space="preserve">@carlastevens pirate of the music industry. i hate my jeans already, they've reeeeeally stretched..more than i expected from her warning </t>
  </si>
  <si>
    <t>@jhillstephens Fine, fine, fine  But no mail yet  we have 1 week doll!</t>
  </si>
  <si>
    <t>jggreer</t>
  </si>
  <si>
    <t xml:space="preserve">The only things I'm excited about to come from E3: 360 FB/Twitter, The Last Guardian, and...well, guess that's it. Feelin' old. </t>
  </si>
  <si>
    <t>@BrodyJenner your not in london?? so your not going to be at sound tomorrow??  i had ticketss!!</t>
  </si>
  <si>
    <t xml:space="preserve">I think I could sleep ALL dayyyy if I didn't have to work </t>
  </si>
  <si>
    <t>beautyjunkies</t>
  </si>
  <si>
    <t xml:space="preserve">@themakeupbar thank you so much for the well wishes! Better today, just not 100% </t>
  </si>
  <si>
    <t>sarah_speaks</t>
  </si>
  <si>
    <t>Essay one done, 2 more to go  Sooo not happening!</t>
  </si>
  <si>
    <t xml:space="preserve">So much to do...and so little time... </t>
  </si>
  <si>
    <t xml:space="preserve">@parachutesfail Does that include me? If it does, that's not very nice.  </t>
  </si>
  <si>
    <t>Writing worky emails, no coffee left  and getting ready to start set up for my Wilco poster. Printing this week!</t>
  </si>
  <si>
    <t>TwilightGirl_09</t>
  </si>
  <si>
    <t>boredddd  and french exam was so hard :|</t>
  </si>
  <si>
    <t>@Captain_Slouch I mean people who are rude to m.  I mean...I will forgive you if its not on purpose  or if you don't do it constantly!</t>
  </si>
  <si>
    <t>stallfinder</t>
  </si>
  <si>
    <t xml:space="preserve">Just removed North Star MBS events from our database as they've ceased trading and cancelled all their fairs </t>
  </si>
  <si>
    <t>nickiee_</t>
  </si>
  <si>
    <t xml:space="preserve">funny day with @kirstylaa i fell sick now though </t>
  </si>
  <si>
    <t xml:space="preserve">http://twitpic.com/6j703 - this is MILEY's BIG announcement. LOL. i don't care. no asia tour dates. boohoo. </t>
  </si>
  <si>
    <t>Patti_Ohhhh</t>
  </si>
  <si>
    <t xml:space="preserve">Going to the doctor to finally figure this out. I feel like a truck hit me still. </t>
  </si>
  <si>
    <t>zoeNthebatcave</t>
  </si>
  <si>
    <t xml:space="preserve">Oh what a night. May need to rethink some thinks. I have a big mouth and can't change. Bummer </t>
  </si>
  <si>
    <t xml:space="preserve">woke up way before my alarm had to make sure @nikobitch left for LA on time and now I can't fall back asleep </t>
  </si>
  <si>
    <t>NikkiNightmare2</t>
  </si>
  <si>
    <t xml:space="preserve">i tried a &amp;quot;red a&amp;quot; and the results were horrible! i only had half...but i almost O.D.  i didnt even know my friends names </t>
  </si>
  <si>
    <t>maggie12669</t>
  </si>
  <si>
    <t xml:space="preserve">Goodmorning Everyone,gotta take care of my sick little girl </t>
  </si>
  <si>
    <t>Leah_24</t>
  </si>
  <si>
    <t xml:space="preserve">i need a nice sweet guy, are there any left in the world? </t>
  </si>
  <si>
    <t>Madhattermook</t>
  </si>
  <si>
    <t>@lizinlights  I'm gonna be home in cornwall this weekend and probably won't get back to jersey till after the tony's but thanks!!Have fun!</t>
  </si>
  <si>
    <t>paulstorms</t>
  </si>
  <si>
    <t>Missin out on the Thunderstorms moving thru Eastern LA County and Orange County this mornin'.   http://twitpic.com/6j6z6 http://bit.ly ...</t>
  </si>
  <si>
    <t>ifyouseekandrew</t>
  </si>
  <si>
    <t xml:space="preserve">@dinkstrong blah. get better please </t>
  </si>
  <si>
    <t>Destiney2011</t>
  </si>
  <si>
    <t>No camera time for me...    Got in trouble yesterday at school and detention after today!!!</t>
  </si>
  <si>
    <t>eschjapade</t>
  </si>
  <si>
    <t xml:space="preserve">gosh, deep in some Moral assignment. I can't believe we have to study Moral in COLLEGE! </t>
  </si>
  <si>
    <t>brattonline</t>
  </si>
  <si>
    <t>@Maxalicious arr biggg I wish I could lock in but I'm at studio  nuff love though!!!! x</t>
  </si>
  <si>
    <t>WildCat_247</t>
  </si>
  <si>
    <t xml:space="preserve">@Andrew_Johnson  unfortunately due to an accident I don't feel the full range of emotions any  more </t>
  </si>
  <si>
    <t>DJHeaven</t>
  </si>
  <si>
    <t xml:space="preserve">Morning Twit Fam! I wish I was hitting E3 today. </t>
  </si>
  <si>
    <t xml:space="preserve">I just finish my Plant Science online datasheet.. Got 7/20. which means is ard 3 questions out of 11 correct only!!  </t>
  </si>
  <si>
    <t>carollferraz</t>
  </si>
  <si>
    <t>I have a cold now, Dougie's blame lol I don't have any weapon  haha pic kudos: @izzyweib &amp;amp; me</t>
  </si>
  <si>
    <t>SisterSavage</t>
  </si>
  <si>
    <t xml:space="preserve">@tonimelton Where are you?  I'm up just after 5 and it's daylight!  Midsummer soon...and then the darkness will begin to return.  </t>
  </si>
  <si>
    <t>Ewellyn</t>
  </si>
  <si>
    <t xml:space="preserve">It is true...when your friend is sad...you are too...Iwush I am sorry </t>
  </si>
  <si>
    <t>mercviper</t>
  </si>
  <si>
    <t xml:space="preserve">Weekly department meetings are </t>
  </si>
  <si>
    <t>Grasping_kulak</t>
  </si>
  <si>
    <t>@_hb nice tip about the technet sub, won't work properly in Firefox 3.5b on Ubuntu tho', it doesn't even like IE6 thru WINE  #WINE #Ubuntu</t>
  </si>
  <si>
    <t>I just returned home!  WHY? I hade soo much fun! :'D</t>
  </si>
  <si>
    <t xml:space="preserve">On lunch being a loner, AGAIN! </t>
  </si>
  <si>
    <t>mrmrsptogether</t>
  </si>
  <si>
    <t>hubby's at work so i'm sitting here bored   have to start getting ready for work soon (</t>
  </si>
  <si>
    <t>karubah</t>
  </si>
  <si>
    <t>@djaffe Unfortunately no he did not  He was 60,000 points short of hitting the record before he made it to the kill screen.</t>
  </si>
  <si>
    <t>Moon_Dancing</t>
  </si>
  <si>
    <t xml:space="preserve">@jjking54. Leave my breasts out of this </t>
  </si>
  <si>
    <t xml:space="preserve">@kyleflanigan Haha, well, there's no way that I can determine whose it was </t>
  </si>
  <si>
    <t xml:space="preserve">can't believe she forgot to ask him the same thing three times in a row. </t>
  </si>
  <si>
    <t xml:space="preserve">Pfft, just got a text...she's gone be late, wants me to move the table. And so it begins...she'll cancel soon enough </t>
  </si>
  <si>
    <t>@eleanormartin I needed an A. I know that's not happening. I'll be lucky if I get a D  urghhhhhh  xxx</t>
  </si>
  <si>
    <t>@widowspider   My boss sent me home yesterday.  Fever today.  Take care of yourself!</t>
  </si>
  <si>
    <t>mikhailglabets</t>
  </si>
  <si>
    <t xml:space="preserve">Took pics of my car for sale, starbucks and gonna go see up ..all alone because everybody is 9-5 </t>
  </si>
  <si>
    <t xml:space="preserve">so happy to have the day off! but i realllyyyy wish the sun was out </t>
  </si>
  <si>
    <t xml:space="preserve">@bimbler it's better then typing up a disciplinary invite letter </t>
  </si>
  <si>
    <t>sarah0821</t>
  </si>
  <si>
    <t xml:space="preserve">i'd pay money to not have to be at work right now. still feeling like poo and wishing i was home in bed. </t>
  </si>
  <si>
    <t>PereaMinistries</t>
  </si>
  <si>
    <t>well the MRI came back.  3 bulging disks   Praise God that He knows what He's doing.  Keep praying for me.</t>
  </si>
  <si>
    <t>abbymckenzie</t>
  </si>
  <si>
    <t xml:space="preserve">i want my life back </t>
  </si>
  <si>
    <t xml:space="preserve">@StephCyrus09 ohkay bye  i lov you to </t>
  </si>
  <si>
    <t xml:space="preserve">Struggling to play a piece of music on piano </t>
  </si>
  <si>
    <t>colingeow</t>
  </si>
  <si>
    <t xml:space="preserve">does not want to fail bth2741. That's why, @missameliahooo </t>
  </si>
  <si>
    <t>danielleeeeee</t>
  </si>
  <si>
    <t>so glad history exam is overrrrr got 1 moree  lool</t>
  </si>
  <si>
    <t xml:space="preserve">The sims wont install </t>
  </si>
  <si>
    <t>ashbrw</t>
  </si>
  <si>
    <t>@iamevolvE  Let us know what's up! Feel Better!</t>
  </si>
  <si>
    <t>ecorrado</t>
  </si>
  <si>
    <t xml:space="preserve">is not at Library Camp </t>
  </si>
  <si>
    <t>@alymcintyre I'm hungry as well.  Lunch time soon.</t>
  </si>
  <si>
    <t>eeve1</t>
  </si>
  <si>
    <t xml:space="preserve">has to extend the peace sign again </t>
  </si>
  <si>
    <t>makeupbyrenren</t>
  </si>
  <si>
    <t xml:space="preserve">@beautylishus oh sorry girl, it ended on june 1st </t>
  </si>
  <si>
    <t xml:space="preserve">Work really, really sucks this week, and I haven't had much time to decompress after the show. I need some help. </t>
  </si>
  <si>
    <t>randyright</t>
  </si>
  <si>
    <t xml:space="preserve">realization: I feel sick every morning. </t>
  </si>
  <si>
    <t xml:space="preserve">i'm logging out........ oooohh, i might be staying at Intercontinental hotel tom. Might not get any chance to  be online.... </t>
  </si>
  <si>
    <t xml:space="preserve">very frustrated that I still can't see Conan's first show on YouTube on my iPhone! </t>
  </si>
  <si>
    <t xml:space="preserve">@PhillySaxon Ohh, I hope it's not the buggy Beta version you're getting, 'cause that would suck  It has rendered me penniless </t>
  </si>
  <si>
    <t>@UsefulTheory Nope, 3 more to go  how are things going with you?</t>
  </si>
  <si>
    <t>krisbeee</t>
  </si>
  <si>
    <t xml:space="preserve">Every 30 minutes death chimes go off symbolizing a drunk driving accident.. Its really bringing me down </t>
  </si>
  <si>
    <t>joshuasc</t>
  </si>
  <si>
    <t xml:space="preserve">- Struggling with CSS atm! </t>
  </si>
  <si>
    <t>sassytattletale</t>
  </si>
  <si>
    <t>red eyes, but I get better. sun is not shining  making some investigation for school.</t>
  </si>
  <si>
    <t>msmimi27</t>
  </si>
  <si>
    <t xml:space="preserve">I'm stuck at work with what can only be described as food poisoning... </t>
  </si>
  <si>
    <t>FredAwesome</t>
  </si>
  <si>
    <t>Game 4th in my second touney after losing it on the flop  Gonna raise the stakes now in my 3rd tourney, 25k</t>
  </si>
  <si>
    <t>This is my 200th tweet. I am working right now. I have that feeling in my stomach like something bad is going to happen.  I hate that.</t>
  </si>
  <si>
    <t>moneylovelife</t>
  </si>
  <si>
    <t xml:space="preserve">@TheSwellSeason Any dates in belfast tbc? derrys too far </t>
  </si>
  <si>
    <t xml:space="preserve">@EATerrell If it's my video, that's really because I suck at it, and @JustinGermany is too busy to teach me how to do it. </t>
  </si>
  <si>
    <t>@nicolerichie i miss you so much, all my freind are always busy and live in CA  but soon i move to beveryhills, on the show wayÂ´s way to H</t>
  </si>
  <si>
    <t>kayzee13</t>
  </si>
  <si>
    <t xml:space="preserve">@statesman Aw, that's not the one I voted for </t>
  </si>
  <si>
    <t>@photojack you have no idea how much I'd love that! But I have tons of shoots and a speaking engagement during that time.  Next one maybe?</t>
  </si>
  <si>
    <t xml:space="preserve">i want this handle: @shankarganesh </t>
  </si>
  <si>
    <t>Soooo I didn't get up at 730 to run bc I was soooo tired from yesterday.  I slept in until 830</t>
  </si>
  <si>
    <t xml:space="preserve">My phone didnt charge last night. </t>
  </si>
  <si>
    <t>Nancy7955</t>
  </si>
  <si>
    <t xml:space="preserve">last day working at NEH is June 26th </t>
  </si>
  <si>
    <t>@mark_armstrong @genaromano  sad to hear...hope family find peace soon too!</t>
  </si>
  <si>
    <t>dawnCBS21</t>
  </si>
  <si>
    <t xml:space="preserve">It's Hump Day already?! The weeks go much faster as I'm getting older </t>
  </si>
  <si>
    <t xml:space="preserve">New York- 10:54    Alabama-9:54   California-6:54, Just random times! Lol Goinb to a funeral today at 3:00p.m. It is goin to be very sad! </t>
  </si>
  <si>
    <t>ChicGeekSpeak</t>
  </si>
  <si>
    <t xml:space="preserve">I need to learn a real programming language. I just want to make pretty things though. </t>
  </si>
  <si>
    <t xml:space="preserve">it really sucks when it rains on your half day off when you were planning on playing golf..... </t>
  </si>
  <si>
    <t xml:space="preserve">@CrisiLouise im good thanks, tho bussy at work </t>
  </si>
  <si>
    <t xml:space="preserve">rainy day at the house...i'm in the mood to clean....where did @cmking6 go? I miss her </t>
  </si>
  <si>
    <t xml:space="preserve">@modernmod yeah, last year we had to put Lucky (a rescue) to sleep due to cancer as well.  Very sorry to hear about Benny @AdamSchwabe  </t>
  </si>
  <si>
    <t>Jenzeng</t>
  </si>
  <si>
    <t>Just got back from Puerto Rico. My phone got busted during the biobay kayaking   Althought, the biobay was fantastic.  I had a great trip.</t>
  </si>
  <si>
    <t xml:space="preserve">@BethFishReads me too </t>
  </si>
  <si>
    <t xml:space="preserve">Air France plane was found n the ocean </t>
  </si>
  <si>
    <t>emmageorge09</t>
  </si>
  <si>
    <t>nothing interesting in post today  booooo!</t>
  </si>
  <si>
    <t xml:space="preserve">Is the sun coming out today ??? </t>
  </si>
  <si>
    <t xml:space="preserve">Don't you hate when you do group work and your partner is not prepared? Well I'm thatv unprepared partner today lol.. Hope he's not mad </t>
  </si>
  <si>
    <t>TheMonique3173</t>
  </si>
  <si>
    <t>Ha ha lol Careers sucks    weres Jordan?   eek</t>
  </si>
  <si>
    <t>leathermadenice</t>
  </si>
  <si>
    <t>shares That didn't work! humm?  http://leathermadenice.etsy.com (let's try that again. )    http://plurk.com/p/y652d</t>
  </si>
  <si>
    <t>StarGirl_DL</t>
  </si>
  <si>
    <t>Back home now felt v upset when i didnt recive any updates from Twitter to my phone  so i m on the laptop looking at all the updates! =D</t>
  </si>
  <si>
    <t>i dont' have photoshop on my laptop.  :| it sucks</t>
  </si>
  <si>
    <t xml:space="preserve">@eromance  Oh...that's so sad.  </t>
  </si>
  <si>
    <t>LindseyPE</t>
  </si>
  <si>
    <t>@abdel1988 awh i'm srry  how? &amp;amp; because i can't do anything because i have this sharp pain in my stomach  xo</t>
  </si>
  <si>
    <t xml:space="preserve">I ain't moaning about having man flu, just pissed off that I am spending the day with a tissue constantly at the ready </t>
  </si>
  <si>
    <t xml:space="preserve">school sucks major ass cheeks </t>
  </si>
  <si>
    <t>http://twitpic.com/6j092   *is pathetic* but ooh nice hair. and jost on the pic behind, anyone?</t>
  </si>
  <si>
    <t>keithmorrison</t>
  </si>
  <si>
    <t xml:space="preserve">It seems we are stuck on the ground in Amarillo. They have put a ground stop for all flights leaving for Denver. Said updates in an hour </t>
  </si>
  <si>
    <t>LBucha</t>
  </si>
  <si>
    <t>For years I have been called Lindsay Bukkake. Only just now did I learn what that meant.  http://en.wikipedia.org/wiki/Bukkake</t>
  </si>
  <si>
    <t xml:space="preserve">Ah, finally home. Had a nice shower but now have to learn for History  Think I'll learn in front of the PC so it won't be that boring </t>
  </si>
  <si>
    <t>@GingerLaRouge Boo for evil companies and evil jobs  Oh and my lack of knowledge *blush*!!!</t>
  </si>
  <si>
    <t>spanishbz</t>
  </si>
  <si>
    <t xml:space="preserve">waking up in the morning sucks if u have to go to school in the rain! </t>
  </si>
  <si>
    <t>missmineral</t>
  </si>
  <si>
    <t xml:space="preserve">Too muuuch wine last night and now I'm eating like a horse in hopes of making myself feel better </t>
  </si>
  <si>
    <t>@angie_012 lol because I was scared of thunders last night  lol jk I'm not sure its been 2 days already lol I kept waking up every hour</t>
  </si>
  <si>
    <t>but those two exams are on the SAME DAY!!!! Its so not fair!  x</t>
  </si>
  <si>
    <t>monica_mayhem87</t>
  </si>
  <si>
    <t xml:space="preserve">Days no starting out very good </t>
  </si>
  <si>
    <t xml:space="preserve">@bekasaur i knoww! i miss you too!! </t>
  </si>
  <si>
    <t xml:space="preserve">At work now. TIRED and sick to my stomach. I only got 2 hours sleep. </t>
  </si>
  <si>
    <t xml:space="preserve">@cupcakemafia Feel better - I am coming down with some kind of funk as well </t>
  </si>
  <si>
    <t>lornacloudy</t>
  </si>
  <si>
    <t xml:space="preserve">well it is nw 1 o'clock in the mornin ere in australia and im dringin bcoz da NSW rugby league team lost. so really im drown ma sorrows </t>
  </si>
  <si>
    <t xml:space="preserve">@SarahHopwood Seeing the dentist tomorrow </t>
  </si>
  <si>
    <t>annissadstn</t>
  </si>
  <si>
    <t>benjiharbinson</t>
  </si>
  <si>
    <t>i love the sun!! but everyone is doing exams soo i am all alone in the sunshine  boo</t>
  </si>
  <si>
    <t>xxhailofbullets</t>
  </si>
  <si>
    <t>I kinda want to go see @DougBenson in Atlanta.. but I'm busy this weekend.  Oh well. I can do without.</t>
  </si>
  <si>
    <t xml:space="preserve">Wondering what happened to my #Tweetdeck notifications, was missing out on a few things </t>
  </si>
  <si>
    <t>tara_lou</t>
  </si>
  <si>
    <t xml:space="preserve">no doubt was awesome last nite&amp;lt;333 ugh now leavin in about an hour to come home </t>
  </si>
  <si>
    <t xml:space="preserve">nooooo! mother of brother semi-failed. </t>
  </si>
  <si>
    <t>lnj4boogie</t>
  </si>
  <si>
    <t xml:space="preserve">@emotto  on my way into so they can tell me nothing is wrong </t>
  </si>
  <si>
    <t xml:space="preserve">@ucfchicka81 Yeah. Stinky poo. </t>
  </si>
  <si>
    <t xml:space="preserve">@lesbian1212 I am lost. Please help me find a good home. </t>
  </si>
  <si>
    <t xml:space="preserve">has muscles aches...from yesterday's workout..hopefully i don't die at e training tomorrow with my personal trainer.. </t>
  </si>
  <si>
    <t xml:space="preserve">@PftHM Yep </t>
  </si>
  <si>
    <t>@spacepal sallllyyyy is there any big planniness for this eve? Have heard scott isn't going  is everyone looking flaky?</t>
  </si>
  <si>
    <t xml:space="preserve">@delusionownzyou god me tooooo! It's killing me </t>
  </si>
  <si>
    <t>sophiecharlton1</t>
  </si>
  <si>
    <t xml:space="preserve">loves the courtesy car and doesn't want to give it back! </t>
  </si>
  <si>
    <t>yokellie</t>
  </si>
  <si>
    <t xml:space="preserve">@alexalltimelow let me sing remembering sunday with you tomorrow </t>
  </si>
  <si>
    <t>caitellis</t>
  </si>
  <si>
    <t xml:space="preserve">@_ashtonclark no you're not </t>
  </si>
  <si>
    <t xml:space="preserve">is too tired to be doing any of this...this is sucks </t>
  </si>
  <si>
    <t>Chairgirl1</t>
  </si>
  <si>
    <t xml:space="preserve">I see those clouds rolling in </t>
  </si>
  <si>
    <t>@otciii doing alright. just resting bc I am having a sick day.  2 days in a row. how about you? tell me something good. haha</t>
  </si>
  <si>
    <t>elmerglued</t>
  </si>
  <si>
    <t xml:space="preserve">Where did my confidence go? </t>
  </si>
  <si>
    <t>Michaellaaa</t>
  </si>
  <si>
    <t xml:space="preserve">at homee studyingg forr lopezz final </t>
  </si>
  <si>
    <t>@m_callahan  why?</t>
  </si>
  <si>
    <t>@ablackpanda Nicole and thongz kept laughing at me when I cried at all the sad parts!  YOU CRIED TOO RIGHT!</t>
  </si>
  <si>
    <t xml:space="preserve">Really cannot be arsed with work today. Blahhh </t>
  </si>
  <si>
    <t>@wizbiff oh no  I hope its like the mansfield rumor.</t>
  </si>
  <si>
    <t xml:space="preserve">@Dannymcfly @tommcfly thank you for the shows,thank you very much for everything and for all time here in Brazil. It was amazing.Good bye </t>
  </si>
  <si>
    <t xml:space="preserve">it's heartbreaking when you see someone you haven't seen for over a year and they've deteriorated something awful. made me sad </t>
  </si>
  <si>
    <t>@cupcakemafia ouch  rest up, cupcake. sooooup.  Feel better!</t>
  </si>
  <si>
    <t>__Anneke__</t>
  </si>
  <si>
    <t xml:space="preserve">@DevineMissN  LOL it better be, i got no sleep last night because of it  </t>
  </si>
  <si>
    <t xml:space="preserve">I think i need to loose some weight :-/, I'm looking type husky. . </t>
  </si>
  <si>
    <t>Hypermutable</t>
  </si>
  <si>
    <t>Home sick  what the hell???? I wonder if it'll mutate into swine flu?</t>
  </si>
  <si>
    <t xml:space="preserve">Unlimited interner started and I'm reaching Mumbai on 7th </t>
  </si>
  <si>
    <t>nbrough</t>
  </si>
  <si>
    <t>@karinch seriously? boycotting facebook until work is done?  myself and your other fb friends are sad about it.</t>
  </si>
  <si>
    <t xml:space="preserve">Lozanos file first challenge to HR 1109 with the SC. A 4-page petition that must've taken 2 hours to prepare. </t>
  </si>
  <si>
    <t>lyndactodd</t>
  </si>
  <si>
    <t xml:space="preserve">@iGalway Na, gave up. Had a towel over it to keep it directly out the sun but screen still too dull so I'm back inside now </t>
  </si>
  <si>
    <t>@munabuna both my knees hurt  lls and a jay would be wonderful right about now lls if i wasnt in class fml</t>
  </si>
  <si>
    <t>Smileyy_x</t>
  </si>
  <si>
    <t xml:space="preserve">Tryin to write music bt nothins in ma head  </t>
  </si>
  <si>
    <t>MissyG10tv</t>
  </si>
  <si>
    <t xml:space="preserve">@aysu tell me who's mean to my isabel and I will knock them down! </t>
  </si>
  <si>
    <t>brooketomlin</t>
  </si>
  <si>
    <t xml:space="preserve">@CalebPoling I like it better where my friends are </t>
  </si>
  <si>
    <t>peg_adams</t>
  </si>
  <si>
    <t xml:space="preserve">@Tels_Closet Sadly, no sonic here.  </t>
  </si>
  <si>
    <t xml:space="preserve">@kk1820 My favorite interpretation of that tango is the one by Canaro w/Fama. Alas that's not on blip so can't share </t>
  </si>
  <si>
    <t xml:space="preserve">@philrox Ouch. Sorry about that </t>
  </si>
  <si>
    <t>@tobyd totally missed the breakfast!  where you guys going to be later? wanted to interview @scottharrison for #internetweek</t>
  </si>
  <si>
    <t xml:space="preserve">off to the dentist and then home to do uni work </t>
  </si>
  <si>
    <t>lindsunderhill</t>
  </si>
  <si>
    <t xml:space="preserve">@melissunderhill WALKKKK ?!?!?! sounds good ! THANKS ! HOLY SHIT I HAVVVVE to go change nowwww !   </t>
  </si>
  <si>
    <t>LiiOlen</t>
  </si>
  <si>
    <t xml:space="preserve">Uh, tired. Weather sucks! </t>
  </si>
  <si>
    <t>Bad day, bad day, bad day  ~Anjel~</t>
  </si>
  <si>
    <t xml:space="preserve">@Jordan_doll Send some of the hype this way. My Favorite Girl is ever so down and I can't seem to make it better </t>
  </si>
  <si>
    <t xml:space="preserve">wishes @TraceCyrus was comin to Belfast, or would put on another date in Dublin </t>
  </si>
  <si>
    <t>laryissa</t>
  </si>
  <si>
    <t xml:space="preserve">if only you could see it from the other side. you'd be stunned at your necessity, at how very vital you are... </t>
  </si>
  <si>
    <t>armourlove</t>
  </si>
  <si>
    <t xml:space="preserve">ThePradaDevil  how did you find colorless colour, i need the album </t>
  </si>
  <si>
    <t>harshudeshpande</t>
  </si>
  <si>
    <t xml:space="preserve">&amp;amp;^&amp;amp;^* by the time my software fingered $TAST and I spent a few minutes looking at stock, it had already shot up </t>
  </si>
  <si>
    <t>Lettenic</t>
  </si>
  <si>
    <t xml:space="preserve">running low on sleep this week... caught the flu bug brrrrr, sneezing a lot </t>
  </si>
  <si>
    <t xml:space="preserve">@ThePradaDevil how did you find colorless colour, i need the album </t>
  </si>
  <si>
    <t>digitalshawn</t>
  </si>
  <si>
    <t xml:space="preserve">@zellybeanie and that was unlucky </t>
  </si>
  <si>
    <t xml:space="preserve">@jelloonsprings hey, how are you doing at ac? i'm failing miserably lol </t>
  </si>
  <si>
    <t>anacarolinak3</t>
  </si>
  <si>
    <t>nunuh</t>
  </si>
  <si>
    <t>Copycats are beyond annoying! Especially when they get praised by their works that they just copied from others' idea!  *sad*</t>
  </si>
  <si>
    <t>IndieOscar</t>
  </si>
  <si>
    <t xml:space="preserve">So sad. Little Oscar has to get his teeth cleaned today. They have to knock him out for it too! </t>
  </si>
  <si>
    <t xml:space="preserve">is now watch watching Russell Brand videos... I'm so fu@ked. </t>
  </si>
  <si>
    <t xml:space="preserve">Pissed off that Sony has continued to release software that isn't compatible with my computer.  I STILL can't download from their store. </t>
  </si>
  <si>
    <t xml:space="preserve">super excited about tomorrow!!!! mexico here we come!! just hope i don't get sick like always </t>
  </si>
  <si>
    <t xml:space="preserve">OMG! TODAY THE POLICE CAME TO OUR SKOOL TO TALK ABOUT KNIVE/KNIFE CRIME, SOOOOO SCARY THING HAPPENED!  </t>
  </si>
  <si>
    <t>jodixhavok</t>
  </si>
  <si>
    <t xml:space="preserve">@shortyyyy omg yeah! i hate them so much and we get loads in our house </t>
  </si>
  <si>
    <t xml:space="preserve">I am so tired this morning, didn't get to sleep until 3. and then I got up at 7! yah I know it's 4 hours I should be happy but I'm not! </t>
  </si>
  <si>
    <t>JoeSmo4Sho</t>
  </si>
  <si>
    <t xml:space="preserve">Its Rainin </t>
  </si>
  <si>
    <t xml:space="preserve">@mr_apollo Yes! </t>
  </si>
  <si>
    <t>nathanhewitt</t>
  </si>
  <si>
    <t>Watch the Earth disappear  http://bit.ly/137A2c</t>
  </si>
  <si>
    <t>lykagonzalez</t>
  </si>
  <si>
    <t xml:space="preserve">@danica26 Yeah, me too </t>
  </si>
  <si>
    <t xml:space="preserve">ugghh... i'm so disgusted... no one will follow me. </t>
  </si>
  <si>
    <t xml:space="preserve">Dotty got a home. I will miss her </t>
  </si>
  <si>
    <t xml:space="preserve">@Dr_Touch well,some guys at ReadWriteWeb have tested it yet </t>
  </si>
  <si>
    <t>georgelondon</t>
  </si>
  <si>
    <t xml:space="preserve">@nixsight You've never been a fan of me???  </t>
  </si>
  <si>
    <t>up2themic</t>
  </si>
  <si>
    <t>I'm so sick  ... but that's not the reason I'm at the hospital</t>
  </si>
  <si>
    <t xml:space="preserve">Hungry but cant eat </t>
  </si>
  <si>
    <t>iLove_Bug</t>
  </si>
  <si>
    <t>@JanelleRichards aww  i can respect that...</t>
  </si>
  <si>
    <t>L4M33</t>
  </si>
  <si>
    <t>@agt_provocateur @Raeskies i agree with lindarh, i shouldnt be checking out guys with you rae  buh then its hard not to, join us linda ;)</t>
  </si>
  <si>
    <t xml:space="preserve">I can't believe they're going to remake Flight of the Navigator </t>
  </si>
  <si>
    <t>About to go home  maddddd sick . Smfhh damn allergies. And i have a cold and god knows what else</t>
  </si>
  <si>
    <t xml:space="preserve">I never knew being pregnant would be so scary!! </t>
  </si>
  <si>
    <t>@JulieJoyce ticking over 2 b honest... got some things to focus on but being lazy  need to kick myself into action a bit more today!</t>
  </si>
  <si>
    <t>@DonnaJonesMcfly Aww sorry to hear that hun was it that bad  xx</t>
  </si>
  <si>
    <t>@nessachanel I always get that  haha</t>
  </si>
  <si>
    <t xml:space="preserve">it's hopeless. tweetstat is still not working http://tweetstats.com/ </t>
  </si>
  <si>
    <t>bensojamin</t>
  </si>
  <si>
    <t xml:space="preserve">sick at home. </t>
  </si>
  <si>
    <t xml:space="preserve">Boo jury duty. I'm the last group of the groups called in this morning. I'll be here forever </t>
  </si>
  <si>
    <t>headachy day!!  http://plurk.com/p/y66gp</t>
  </si>
  <si>
    <t>calvind</t>
  </si>
  <si>
    <t xml:space="preserve">My bape keychain fell off grrrrr </t>
  </si>
  <si>
    <t>@DJIronik http://twitpic.com/6iv1l - i was meant to go to this  went to the chatham one instead, blatently not as good as the stoke on ...</t>
  </si>
  <si>
    <t>@CrisiLouise no gray  still hot tho. what u up 2</t>
  </si>
  <si>
    <t>xCisse</t>
  </si>
  <si>
    <t>its raining  but its alright, then the grass will get greener  good for the horses! The school ends soon! YEAH im so happy for that! XD</t>
  </si>
  <si>
    <t>joshemrich</t>
  </si>
  <si>
    <t>@John_Metcalf &amp;quot;Um...present.  &amp;quot; Were you up too? No rest for the weary...glad you're busy!</t>
  </si>
  <si>
    <t>Jadeezz</t>
  </si>
  <si>
    <t xml:space="preserve">ah, summer gives me a headache </t>
  </si>
  <si>
    <t xml:space="preserve">@mitchelmusso How come they never tour together here in ASIAAA :| Wish they were coming to the Philippines </t>
  </si>
  <si>
    <t xml:space="preserve">@stephizzzle I feel your pain </t>
  </si>
  <si>
    <t>vmach</t>
  </si>
  <si>
    <t xml:space="preserve">@lealea I LOVED UP! i seriously cried in the first 15 mins of the movie. so touching </t>
  </si>
  <si>
    <t xml:space="preserve">damn!! i forgot there was Dawson's creek on tv earlier !! </t>
  </si>
  <si>
    <t xml:space="preserve">@MCIronMan Yea I HATE that part...my OCD acts up with a number doesn't end in a even number or a 5 so that sucks. I'm suck with this one. </t>
  </si>
  <si>
    <t xml:space="preserve">@Paleo_princess i'm still fiddling, too. i wondered if -protein, +carbs would get me there. i just hate the carb/insulin rollercoaster </t>
  </si>
  <si>
    <t>righteousradio</t>
  </si>
  <si>
    <t xml:space="preserve">so it's june and I have my heater going in my office... </t>
  </si>
  <si>
    <t>Racket1989</t>
  </si>
  <si>
    <t xml:space="preserve">@redliz awww not coming?  well ya still get a cuddle then anyway </t>
  </si>
  <si>
    <t>jessrawr999</t>
  </si>
  <si>
    <t xml:space="preserve">only one more exam left, damn i want it to be over </t>
  </si>
  <si>
    <t>concettasidoti</t>
  </si>
  <si>
    <t xml:space="preserve">@catsheep Finished now. Once again, I find myself feeling sorry for millionaire athletes instead of, you know, deserving people...   </t>
  </si>
  <si>
    <t>x_clo_x</t>
  </si>
  <si>
    <t>Im a bit disappointed that there was no filming after college today  But atleast i got to home  early.</t>
  </si>
  <si>
    <t>funkwurm</t>
  </si>
  <si>
    <t xml:space="preserve">Drat, play cancelled due to bad weatherforecast &amp;amp; now it's absolutely gorgious outside </t>
  </si>
  <si>
    <t>AppaTheGypsy</t>
  </si>
  <si>
    <t xml:space="preserve">I'm being sad... I'm on exam break, and I can't seem to find any good fictionpress stories to read </t>
  </si>
  <si>
    <t xml:space="preserve">should go get ready.. have no idea what to put on like </t>
  </si>
  <si>
    <t>andypiper</t>
  </si>
  <si>
    <t>@Lxs sadly that event you tweeted earlier is all day - not sure I have bandwidth to get along to it  http://bit.ly/1T99f</t>
  </si>
  <si>
    <t>@CarloMiranda You bought it ?  You suck so bad. I`m like, so into it now. )</t>
  </si>
  <si>
    <t>emmaleemeyer</t>
  </si>
  <si>
    <t xml:space="preserve">Had fun last night but NOT HAPPY I missed Passion Pit @granadatheater.  </t>
  </si>
  <si>
    <t>@tommcfly i'm crying  feels like you're always sliping away from me. please come back very soon. brazil loves you x</t>
  </si>
  <si>
    <t>juwood</t>
  </si>
  <si>
    <t xml:space="preserve">is shattered and has a headache AND has to CYCLE to weight watchers </t>
  </si>
  <si>
    <t>jazzndance</t>
  </si>
  <si>
    <t xml:space="preserve">at jury duty </t>
  </si>
  <si>
    <t>lucy88</t>
  </si>
  <si>
    <t xml:space="preserve">remembering how much i hate sunscreen </t>
  </si>
  <si>
    <t>lazyodelay</t>
  </si>
  <si>
    <t xml:space="preserve">Ohhh I need a visit from the motivation fairy </t>
  </si>
  <si>
    <t xml:space="preserve">@CarrieP A failure I am reminded of constantly  </t>
  </si>
  <si>
    <t xml:space="preserve">@Dojie lol i dont have no cheesecake </t>
  </si>
  <si>
    <t xml:space="preserve">@marie__p I am almost afraid of how I will deal with it when my oldest decided to leave the nest...could be in as little as 5 years </t>
  </si>
  <si>
    <t>marvinjamalbell</t>
  </si>
  <si>
    <t xml:space="preserve">@MzBell08 why you laughin'? it's not funny. </t>
  </si>
  <si>
    <t>Mike_lolz</t>
  </si>
  <si>
    <t>Been to doctor's  had blood taken lolz</t>
  </si>
  <si>
    <t>beduty</t>
  </si>
  <si>
    <t xml:space="preserve">How can my &amp;quot;wii fit age&amp;quot; be 47? I was an ironman 6-months ago. </t>
  </si>
  <si>
    <t>OxfordStargirl</t>
  </si>
  <si>
    <t xml:space="preserve">in brackley with my cousin.. </t>
  </si>
  <si>
    <t>ammora</t>
  </si>
  <si>
    <t xml:space="preserve">2 more days with my kiddies </t>
  </si>
  <si>
    <t>@Andrew22k  i'm trying to download applications from the internet but they all need to be printed and i'm out of bloody ink  you looking?</t>
  </si>
  <si>
    <t>KindraSG</t>
  </si>
  <si>
    <t>cherylp3</t>
  </si>
  <si>
    <t xml:space="preserve">@shaanx Just note my @flipvideo lasted only 1 year. </t>
  </si>
  <si>
    <t>michellekoliva</t>
  </si>
  <si>
    <t>A quarter of my cell phone screen is no longer working  at least Soraya brought Breaking Dawn for me which totally brightened up my mo ...</t>
  </si>
  <si>
    <t>Tuanderful</t>
  </si>
  <si>
    <t xml:space="preserve">wallet will probably take a big hit this weekend. i usually don't go &amp;quot;shopping&amp;quot; but so many sales now. must stock up on dress pants </t>
  </si>
  <si>
    <t xml:space="preserve">@jandyman I totally agree with you on that one, sometimes I think life is too short to sit in an office all day </t>
  </si>
  <si>
    <t xml:space="preserve">Great .. Now it's raining </t>
  </si>
  <si>
    <t>Jaimeslungs</t>
  </si>
  <si>
    <t xml:space="preserve">Another blood draw </t>
  </si>
  <si>
    <t>@1crazyblonde feel better!!! i have a major sinus infection right now it sucks not feeling good.  just do a little happy dance</t>
  </si>
  <si>
    <t>@Loho I do I do! But can't use it for July 4  sad panda</t>
  </si>
  <si>
    <t>roshkoch</t>
  </si>
  <si>
    <t>So that tooth pain is now worse and I can barely swallow without excruciating pain. The right half of my mouth just hurts alot.  #FB</t>
  </si>
  <si>
    <t>RetroBettie</t>
  </si>
  <si>
    <t xml:space="preserve">I told myself I'd give the #cafepressfail MP a one month trial: Day 3 and my trigger finger is twitchy. I'm think I'm opting out today... </t>
  </si>
  <si>
    <t xml:space="preserve">gorram pidgin is being a douche about the twitter plugin right now. </t>
  </si>
  <si>
    <t xml:space="preserve">My eyes are hurting and burn </t>
  </si>
  <si>
    <t>mishiTHEgreat</t>
  </si>
  <si>
    <t xml:space="preserve">@jo_lie when? </t>
  </si>
  <si>
    <t>imfreshtodef</t>
  </si>
  <si>
    <t xml:space="preserve">No americans winning the french this year. </t>
  </si>
  <si>
    <t>omgitsrachel</t>
  </si>
  <si>
    <t xml:space="preserve">I think I need a nap... </t>
  </si>
  <si>
    <t>delliott</t>
  </si>
  <si>
    <t xml:space="preserve">@salidatious </t>
  </si>
  <si>
    <t>NicNaks3</t>
  </si>
  <si>
    <t xml:space="preserve">arrgghhh! so stressed don't know what to do for the best </t>
  </si>
  <si>
    <t xml:space="preserve">@chiniehdiaz I as disappointed about Angela's sis </t>
  </si>
  <si>
    <t>vickyH957</t>
  </si>
  <si>
    <t xml:space="preserve">really upset 2day  </t>
  </si>
  <si>
    <t xml:space="preserve">@kiieeeee No! That's usually what u do: class, gym, eat, nap, then whateva. Am I wrong? Ur so sensitive this morning. Dang Ma!  </t>
  </si>
  <si>
    <t xml:space="preserve">@mileycyrus Check out my fake magazine cover http://www.magmypic.com/vie... please go and check it out pleeeaaassee </t>
  </si>
  <si>
    <t xml:space="preserve">@dreamgir1 I know, and now he can't put his boots on. </t>
  </si>
  <si>
    <t>xXalyssumXx</t>
  </si>
  <si>
    <t xml:space="preserve">procrastinating; work </t>
  </si>
  <si>
    <t>sa_van_nah</t>
  </si>
  <si>
    <t xml:space="preserve">Shots are not fun. </t>
  </si>
  <si>
    <t xml:space="preserve">@DavidArchie  PLEASE REPLY IF YOU HAVE A PLURK ACCOUNT </t>
  </si>
  <si>
    <t>roseflower7</t>
  </si>
  <si>
    <t>just sitting rubbing my bruised arm  ...got punched :L she got hit back though lol</t>
  </si>
  <si>
    <t>mizimiji</t>
  </si>
  <si>
    <t xml:space="preserve">missing the girl next door  </t>
  </si>
  <si>
    <t xml:space="preserve">@curlyroller i can't be trusted with houseplants OR goldfish. </t>
  </si>
  <si>
    <t xml:space="preserve">Finally up, i slept so good, but chest and throat still hurts this morning... </t>
  </si>
  <si>
    <t xml:space="preserve">@krepthin haha... I never knew there was an omelette day! And I forgot it at home </t>
  </si>
  <si>
    <t>bigblkafr</t>
  </si>
  <si>
    <t xml:space="preserve">im tired of feelin like this </t>
  </si>
  <si>
    <t>Im a bit disappointed that there was no filming after college today  But atleast i got to go home early.</t>
  </si>
  <si>
    <t>guille171170</t>
  </si>
  <si>
    <t xml:space="preserve">DonÂ´t feel like it but got to keep on correcting discourse analysis papers on my semi-free day. </t>
  </si>
  <si>
    <t>atrain2324</t>
  </si>
  <si>
    <t xml:space="preserve">@emokidisme then the pathfinder back in '06 crapped out halfway between west lafayette and gary, indiana.  ive been carless since </t>
  </si>
  <si>
    <t>SilvioSakurai</t>
  </si>
  <si>
    <t xml:space="preserve">@LaritaRaquel My flu?? ^.- ahuhuehuaehuae... I don't understand... </t>
  </si>
  <si>
    <t>@PatchouliW cant  dont have any hosting</t>
  </si>
  <si>
    <t>kenny_s0_s0lid</t>
  </si>
  <si>
    <t>last day off.....  takin my son out to breakfast then lunch with my daddy.omg i really need my fuckin hair done.</t>
  </si>
  <si>
    <t>TracyPage</t>
  </si>
  <si>
    <t xml:space="preserve">@jaymiller5 oye, doesn't sound fun. </t>
  </si>
  <si>
    <t>DimplesLouise</t>
  </si>
  <si>
    <t xml:space="preserve">Arhh not the best of day's, Jakes being a jerk,Ruth has fell out with me or i ahve with her not sure yett </t>
  </si>
  <si>
    <t>good morning! &amp;amp; i thought only Monday would be busy.... haven't got to tweet as often  .. what's new tworld??? I wanna know!</t>
  </si>
  <si>
    <t>@Shannenmcdonald lol ! bell !  ! hatew school &amp;gt;.&amp;gt;wbu anyways ? x</t>
  </si>
  <si>
    <t>ceu_cute</t>
  </si>
  <si>
    <t xml:space="preserve">what a boring day . </t>
  </si>
  <si>
    <t>rob_pattinson</t>
  </si>
  <si>
    <t xml:space="preserve">@asumbaji sorry you feel that way </t>
  </si>
  <si>
    <t>Leah_Page</t>
  </si>
  <si>
    <t>ouch i jst banged my tooth  im an idiot rnt i?</t>
  </si>
  <si>
    <t>Andrewsmith12</t>
  </si>
  <si>
    <t xml:space="preserve">@BrittCochran that stinks </t>
  </si>
  <si>
    <t>eddiehime</t>
  </si>
  <si>
    <t xml:space="preserve">Want to cry my throat hurts so badly! </t>
  </si>
  <si>
    <t xml:space="preserve">@LoveDevorne @keylahtia @dyellagurl we went out but @keylahtia didn't come. </t>
  </si>
  <si>
    <t xml:space="preserve">Back safe from play group and the hospital!  Play group was fun, lots of water and sand!!  As for the hospital, I need another injection </t>
  </si>
  <si>
    <t xml:space="preserve">@Mandaliciouz hahaha fine..you don't like to have fun..geez... </t>
  </si>
  <si>
    <t>@djspizzle But I think this need hands on work  ;(</t>
  </si>
  <si>
    <t xml:space="preserve">@MTarro That's been happening a lot to me lately. It's really uncomfortable when ppl do that. Maybe it's a new fad... </t>
  </si>
  <si>
    <t>AlisDoesDresses</t>
  </si>
  <si>
    <t xml:space="preserve">My poor baby pinched her nerve at cheerleading practice. I feel so bad for her. She is not a crier and she cried it hurt so bad. </t>
  </si>
  <si>
    <t>@jennjolie I have a flu...   but a really bad one... can hardly breathe...</t>
  </si>
  <si>
    <t xml:space="preserve">My computer just died on me! WTF?!? I haven't even updated my ipod yet </t>
  </si>
  <si>
    <t>PrincessGe</t>
  </si>
  <si>
    <t xml:space="preserve">Listening to Girlicious and Jonas Brothers at work and PL doesn't seem to like it!!! </t>
  </si>
  <si>
    <t xml:space="preserve">http://twitpic.com/6j7mq - People I wished id seen, but was too broke </t>
  </si>
  <si>
    <t xml:space="preserve">@randomemmalieee i have a headache and feel nauseous </t>
  </si>
  <si>
    <t xml:space="preserve">Fuck finals!  </t>
  </si>
  <si>
    <t xml:space="preserve">@GGGKeri lol, oops.  I'm sorry, I thought you were from the DC area.  For some reason I was thinking of Cibu17 </t>
  </si>
  <si>
    <t>i miss doing nothing! JOKE! I have too much on my mind right now.   BE POSTIVIE TRIXIE!!</t>
  </si>
  <si>
    <t>slader79</t>
  </si>
  <si>
    <t xml:space="preserve">@fu_schnick not sure I forgot my lunch on the kitchen table </t>
  </si>
  <si>
    <t>i have arthritis. yay!  [  ]</t>
  </si>
  <si>
    <t xml:space="preserve">Took tickets to go home. I should plan better next time. 9k round ticket. CHN-MUM </t>
  </si>
  <si>
    <t>@peacefan hope you had a nice sleep! I failed the exam however  got 562. Hope you're fairing better</t>
  </si>
  <si>
    <t>jordi_dream</t>
  </si>
  <si>
    <t xml:space="preserve">@cassie_cupcake i want my sims 3. </t>
  </si>
  <si>
    <t>stacey1123</t>
  </si>
  <si>
    <t xml:space="preserve">Wishing my dreams could come true  Knowing they never will </t>
  </si>
  <si>
    <t>alicam</t>
  </si>
  <si>
    <t xml:space="preserve">@japchap Yes my kids have their moments... where I think they're going to permanently mame each other </t>
  </si>
  <si>
    <t>pmrob7mile</t>
  </si>
  <si>
    <t xml:space="preserve">I swear it ain't shit to do in the D. I miss Florida </t>
  </si>
  <si>
    <t xml:space="preserve">I hope everyone will be out voting tomorrow. Lib Dem are getting my vote. I can see loads of ppl going for people like UKIP though </t>
  </si>
  <si>
    <t>Melonyxo</t>
  </si>
  <si>
    <t xml:space="preserve">wheres the sun gone? </t>
  </si>
  <si>
    <t>JadeIce</t>
  </si>
  <si>
    <t xml:space="preserve">My eye problem has flared back up again </t>
  </si>
  <si>
    <t xml:space="preserve">What is a realistic limit on the size of an #xmpp roster? I know it's likely to be server specific </t>
  </si>
  <si>
    <t>@fat_mike Hey Mike, Absolutly adore nofx! But missed you guys in Dublin this year  HArdly have any idea when yous will be back?</t>
  </si>
  <si>
    <t>Cool. LMK what looks good. I really miss not being on the floor this year.   @chairmanlove</t>
  </si>
  <si>
    <t>rodeostore</t>
  </si>
  <si>
    <t xml:space="preserve">ut oh time to go to work </t>
  </si>
  <si>
    <t>AuntieNinaWeesa</t>
  </si>
  <si>
    <t>broke my case for my phone  oh well...I wanted a pink one anyway...so I guess it happened for a reason! LOL</t>
  </si>
  <si>
    <t>What a shit day it is in the UK today. @umulum I wish your laptop worked  Twitter isn't the same doll. xoxo</t>
  </si>
  <si>
    <t>catango</t>
  </si>
  <si>
    <t xml:space="preserve">Trainer Gabe has convinced me that the pain in my shin is indeed a shin splint...poo.  </t>
  </si>
  <si>
    <t>leeds_lidya</t>
  </si>
  <si>
    <t xml:space="preserve">feeling sad cant join the reunion </t>
  </si>
  <si>
    <t>EliasKeppens</t>
  </si>
  <si>
    <t xml:space="preserve">faks sake , now my twitter bird looks all blury </t>
  </si>
  <si>
    <t xml:space="preserve">Back from the vet. Can't find anything wrong with him, other than having severe case of the blues ......poor puddin cat </t>
  </si>
  <si>
    <t>@DavidArchie Please!  even if it's just HI OR HELLOOO!! please say something (</t>
  </si>
  <si>
    <t>CamKitty</t>
  </si>
  <si>
    <t xml:space="preserve">Yasmin is mean </t>
  </si>
  <si>
    <t xml:space="preserve">@iamjoshehfierce but i rarely win these kinds of things </t>
  </si>
  <si>
    <t xml:space="preserve">Grand total of 97 kiddos today in VBS! Absolutely amazing! Everyone is doing a spectacular job. Now, I am off to a funeral </t>
  </si>
  <si>
    <t>Going lakeside tonight to get prom shoes. Had no luck getting some in Southend on Saturday  wish me luck haha xx</t>
  </si>
  <si>
    <t>puppy65211</t>
  </si>
  <si>
    <t xml:space="preserve">@anamariecox got that right  </t>
  </si>
  <si>
    <t>irachey</t>
  </si>
  <si>
    <t xml:space="preserve">I want a rabbit! </t>
  </si>
  <si>
    <t>Figinan</t>
  </si>
  <si>
    <t xml:space="preserve">is doing bloody exams </t>
  </si>
  <si>
    <t xml:space="preserve">@PatchouliW 1&amp;amp;1 internet hosting sucks cos they only allow you to carry light weight apps and only internal apps so no sl http requests </t>
  </si>
  <si>
    <t>cbarger</t>
  </si>
  <si>
    <t xml:space="preserve">Kind of interesting; 1st day &amp;amp; 1/2 of around us was supportive, but now starting to see some boo-birds.  Can't pls every1 I guess. </t>
  </si>
  <si>
    <t xml:space="preserve">cant believe it! I was accused of cheating in a game of duck duck goose today!! I only took a little shortcut </t>
  </si>
  <si>
    <t>leah_bee</t>
  </si>
  <si>
    <t xml:space="preserve">@noreaga If &amp;quot;there&amp;quot; is work, then I guess I am. </t>
  </si>
  <si>
    <t>@MonaSmith awww  we were recording again today which is always nice, and I was making jokes about it being like the plot of a teen romcom</t>
  </si>
  <si>
    <t xml:space="preserve">All I can think of is &amp;quot;school&amp;quot;. today: english, czech and history...  don't want to study </t>
  </si>
  <si>
    <t>mostgood</t>
  </si>
  <si>
    <t xml:space="preserve">ok, now I'm awake....and man could I use some dayquil </t>
  </si>
  <si>
    <t>heathervreeland</t>
  </si>
  <si>
    <t xml:space="preserve">getting rid of these horrible roots today!   God, why couldn't I be a natural blonde?  </t>
  </si>
  <si>
    <t>baby_brooke</t>
  </si>
  <si>
    <t>@Marnie_Theyer and what about bro bro  paha .</t>
  </si>
  <si>
    <t>Emilieday26</t>
  </si>
  <si>
    <t xml:space="preserve">@natashanikita nope..... i called them and they told me that they aren't accepting new members at the moment. </t>
  </si>
  <si>
    <t xml:space="preserve">I've had such a boring crap day and I still want to go to the @katyperry gig tonight still wondering why she can't do it </t>
  </si>
  <si>
    <t xml:space="preserve">@stallfinder thats a shame. We've just had a fair cancelled on us without refund or even being informed by the organiser would u believe </t>
  </si>
  <si>
    <t xml:space="preserve">Keeping my fingers crossed for the Boss Don </t>
  </si>
  <si>
    <t xml:space="preserve">Watching the Price Is Right and I totally overbid by like 200 bucks </t>
  </si>
  <si>
    <t>@DavidArchie yay! that's cool! I have to do finals  eeew</t>
  </si>
  <si>
    <t>Jodie_kemp</t>
  </si>
  <si>
    <t xml:space="preserve">wishes painkillers worked </t>
  </si>
  <si>
    <t xml:space="preserve">Gutted my guitar tutor didnt come </t>
  </si>
  <si>
    <t>lyndsysimon</t>
  </si>
  <si>
    <t>@alisonmf your ISP probably doesn't cache very long.  Some do   That's a pretty big flaw in the system, if you ask me.</t>
  </si>
  <si>
    <t>BetsieNathaly</t>
  </si>
  <si>
    <t>The Blues Lost!!!  Shattered.</t>
  </si>
  <si>
    <t>mplseats</t>
  </si>
  <si>
    <t xml:space="preserve">@junita to the way of the dodo, gone forever. </t>
  </si>
  <si>
    <t xml:space="preserve">@specialkevin chicagolug.org is down </t>
  </si>
  <si>
    <t>Me_Piglet</t>
  </si>
  <si>
    <t xml:space="preserve">@twelve20 I never did any successes in it... No spatial reasoning when it comes to smsth. on paper or screen </t>
  </si>
  <si>
    <t xml:space="preserve">Its a beautiful new day in fort worth. Off to the mall to get some basic essentials. Moversll be here in 7-15 days </t>
  </si>
  <si>
    <t>Tyne_Ag</t>
  </si>
  <si>
    <t xml:space="preserve">@russfarm I tried to give love to the Indiana farmers with a video, but they were too busy catching up with planting to stop and talk </t>
  </si>
  <si>
    <t>@AfrikanBoy havent got so many followers, so the chances are there is noone online when i am twittin'  i am a lonely twitter</t>
  </si>
  <si>
    <t xml:space="preserve">I wanna play plinko </t>
  </si>
  <si>
    <t>sami4peace</t>
  </si>
  <si>
    <t xml:space="preserve">@enjoem seems like you've had a lot of rain in CoMo recently. I sorry </t>
  </si>
  <si>
    <t xml:space="preserve">I cannot believe its only 11am! Ugh! At least I have the day off 2mrw. Bad news is I have to spend it with my mother doing wedding stuff </t>
  </si>
  <si>
    <t>juliocarlos</t>
  </si>
  <si>
    <t xml:space="preserve">At work, today I feel so so tired, I think I'm incubating a cold </t>
  </si>
  <si>
    <t>mariaelenaduron</t>
  </si>
  <si>
    <t>#brandchat We'll b missing @davidsandusky 2day  so we'll miss his input but look 4ward 2 all branditos thoughts and insights!</t>
  </si>
  <si>
    <t>MommaDrama</t>
  </si>
  <si>
    <t>Damn couldnt get pre sales  sucks ass! Now I have to wait till june6th..bummer man. Thats ok Ill get Mike his tix!</t>
  </si>
  <si>
    <t>lydiawoodall</t>
  </si>
  <si>
    <t xml:space="preserve">so soo tired </t>
  </si>
  <si>
    <t xml:space="preserve">We have had two power outages at work. I don't know if we're on the grid or auxiliary power right now. Computer reset third time today. </t>
  </si>
  <si>
    <t>theflesh</t>
  </si>
  <si>
    <t xml:space="preserve">yesterday was yet another wasted day - like I'm sure 2day will b </t>
  </si>
  <si>
    <t>lizKel18</t>
  </si>
  <si>
    <t>@CHRISDJMOYLES Please please please send my brother a birthday tweet....forgot his present  his tweet is @benkelly31</t>
  </si>
  <si>
    <t>LaurenPrater</t>
  </si>
  <si>
    <t>just watched @LaurenConrad last episode of The Hills....  sad times!!</t>
  </si>
  <si>
    <t xml:space="preserve">@KennyCarlile hey it so wasn't our fault he gave us his research paper to implement! </t>
  </si>
  <si>
    <t>RindaElliott</t>
  </si>
  <si>
    <t xml:space="preserve">Oh. David Eddings died.  </t>
  </si>
  <si>
    <t xml:space="preserve">@jquintanilla GL, I gotta take my game theory final now </t>
  </si>
  <si>
    <t xml:space="preserve">I hope it doesn't rain later </t>
  </si>
  <si>
    <t xml:space="preserve">@dearlennon aww, sweepyhead. :* i work late tonight. sadface. </t>
  </si>
  <si>
    <t>FRIENDS! Who wants to join me in my crusade for animal... help stuff!? I need someone to go with  http://bit.ly/Hmcae</t>
  </si>
  <si>
    <t>JForbes500</t>
  </si>
  <si>
    <t>@MsSPAnisHFLY :-D I put myself on punishment till I getta job there will be no clubbin. I've been a bad girll  haha</t>
  </si>
  <si>
    <t>bebeatriz</t>
  </si>
  <si>
    <t xml:space="preserve">IÂ´m freeezing! </t>
  </si>
  <si>
    <t xml:space="preserve">its 2 humid and wet 2 be outside </t>
  </si>
  <si>
    <t>krisfrancisco</t>
  </si>
  <si>
    <t>This is close to my heart.. I interned for this company in college!  Exit Interview?... http://tinyurl.com/oyb2mg</t>
  </si>
  <si>
    <t>Humpadink</t>
  </si>
  <si>
    <t>@JennWelsh  Miss Your Voice!</t>
  </si>
  <si>
    <t>CierraRJ</t>
  </si>
  <si>
    <t xml:space="preserve">@cbobest Cuzzo why aren't u following me </t>
  </si>
  <si>
    <t>meghantinker</t>
  </si>
  <si>
    <t>Had a pretty good day today, but missing @EveMayBoi very muchly  iloooveyoouBABE! xo</t>
  </si>
  <si>
    <t xml:space="preserve">@zarap13 LOL good point! But he won't answer me </t>
  </si>
  <si>
    <t xml:space="preserve">Oh, it's a fat gay STUPID Josh.  </t>
  </si>
  <si>
    <t>snakechaarmer</t>
  </si>
  <si>
    <t xml:space="preserve">@krisbeh don't tease me  he's coming two days after my  bday and I don't get to see him </t>
  </si>
  <si>
    <t xml:space="preserve">I want some Game Fuel but I can't find any. </t>
  </si>
  <si>
    <t>GdnGrl</t>
  </si>
  <si>
    <t xml:space="preserve">@InMyProOpinion That's the 1joy of having boys-they don't get into my stuff-but then again, they also don't get excited 2 try new prodcts </t>
  </si>
  <si>
    <t>okaynat</t>
  </si>
  <si>
    <t>Is still super sick!! Medz aren't helping.  I feel like death right now</t>
  </si>
  <si>
    <t xml:space="preserve">The school as made the decision to  go with windows .. so by nextweek we would be seeing the first installment of windows xp </t>
  </si>
  <si>
    <t>schzimmydeanie</t>
  </si>
  <si>
    <t xml:space="preserve">@jesseleemusic Now I hate you and your feet!!!.... Go back to sleep with the rest of the world..love,the one who can't sleep anymore </t>
  </si>
  <si>
    <t xml:space="preserve">@stallfinder another one bites the dust things seem to be getting far worse than I thought </t>
  </si>
  <si>
    <t>Bad News... I can't install Dot Net Framework 3.5 with Wine  #wine #ubuntu</t>
  </si>
  <si>
    <t>curly_gurl4</t>
  </si>
  <si>
    <t xml:space="preserve">So incredibly tired this morning. </t>
  </si>
  <si>
    <t xml:space="preserve">ah... i remember why i went along with wilf now - some 16 year old boys can't actually string &amp;gt;2 words together to form a coherent answer </t>
  </si>
  <si>
    <t xml:space="preserve">Too impatient to wait for a game which I purchased online fr USA, I decided to get it via torrent and was instantly served an ISP warning </t>
  </si>
  <si>
    <t>MarkVsMason</t>
  </si>
  <si>
    <t xml:space="preserve">@ryanhiltonis *answers shyly, head down* Guilty </t>
  </si>
  <si>
    <t xml:space="preserve">this breakfast venture thing isn't working for me. . . either that, or I need to start drinking coffee again.  I'm SLEEPY! </t>
  </si>
  <si>
    <t xml:space="preserve">@DanielFielding He does seem to be shouting lately. Any way shouldn't you be revising and not telly watching </t>
  </si>
  <si>
    <t>lalaleahface</t>
  </si>
  <si>
    <t xml:space="preserve">@xmaox HAHA that would be precious.. but unfortunately he was not the father </t>
  </si>
  <si>
    <t xml:space="preserve">@AQuackerzzz uploaded some dickhead pictures of me when i was in year 7... </t>
  </si>
  <si>
    <t>Elllllaaaa</t>
  </si>
  <si>
    <t>@Yvethe It's kinda sad to thing that we only one last year in HS.   Buhooo.</t>
  </si>
  <si>
    <t>my day is like looking for a needle in a haystack   sooo frustrating!!!</t>
  </si>
  <si>
    <t xml:space="preserve">Waiting patiently indoors for the heatwave to leave Wales, can't take any more sun </t>
  </si>
  <si>
    <t xml:space="preserve">@fernandolins wow, thats horrific. </t>
  </si>
  <si>
    <t>ommachi</t>
  </si>
  <si>
    <t>the version of Zotero I tried ignores the engineering sciences (in bib formats etc.)  Am waiting 4 its updation re: http://ff.im/3xHTz</t>
  </si>
  <si>
    <t xml:space="preserve">@shannyrpi NEVER! Been doing it all day. Been alone </t>
  </si>
  <si>
    <t>jmnjc9</t>
  </si>
  <si>
    <t>@jinmo Yeah for Erik's birthday! He may have to wait for our present  Sorry!  I think we are behind as usual!</t>
  </si>
  <si>
    <t>lancute</t>
  </si>
  <si>
    <t xml:space="preserve">oh my gosh..there's a student at de la salle university-manila who is possible victim of AH1N1 </t>
  </si>
  <si>
    <t>illbehavior</t>
  </si>
  <si>
    <t xml:space="preserve">@mattandjess hey kiddo, there a link to this event that's not behind the facebook garden wall? the intarweb cops won't let me in </t>
  </si>
  <si>
    <t>Bongslie</t>
  </si>
  <si>
    <t xml:space="preserve">http://twitpic.com/6j879 - I'm eating 'Dr.You Chocolate Cake'. Sweet! But.. It melted a little. </t>
  </si>
  <si>
    <t>thedeftone</t>
  </si>
  <si>
    <t xml:space="preserve">@vinu76jsr It's a pity </t>
  </si>
  <si>
    <t>smallcheese</t>
  </si>
  <si>
    <t xml:space="preserve">Been told off at work for trying to get people to do their own dirty work </t>
  </si>
  <si>
    <t>silly_mom</t>
  </si>
  <si>
    <t xml:space="preserve">The last one of 5 kids,not having anymore,and he is getting more and more independent each day </t>
  </si>
  <si>
    <t>bitbitbeat</t>
  </si>
  <si>
    <t xml:space="preserve">Almost finish today's works...... just feel sleepy and tired now. </t>
  </si>
  <si>
    <t xml:space="preserve">n now, i cant have them for mine. </t>
  </si>
  <si>
    <t xml:space="preserve">@imsoharlembitch nothing just missing my baby and a lil aggy that my hair apt got pushed to this eve </t>
  </si>
  <si>
    <t>@MissTiff1124 I know exactly how you feel  How's it coming along, though?</t>
  </si>
  <si>
    <t>PhDiesel</t>
  </si>
  <si>
    <t>Starting to get sad.   I'm gonna miss these little buttheads.</t>
  </si>
  <si>
    <t>Georgi_x</t>
  </si>
  <si>
    <t>is still coughing  xx</t>
  </si>
  <si>
    <t>charitojl</t>
  </si>
  <si>
    <t>how can we know that you are te real @jonaskevin ? if you are, can you let us know tomorrow in the live chat? please  ...</t>
  </si>
  <si>
    <t>hackerfantastic</t>
  </si>
  <si>
    <t xml:space="preserve">Interesting note Sky F@ST2504 SERVER:LINUX/2.4 UPnP/1.0 BRCM400/1.0. I have simple python code to pump out SSDP info but not interact </t>
  </si>
  <si>
    <t>joestgen</t>
  </si>
  <si>
    <t xml:space="preserve">@jmurnan1@digidivaish #Weeds Season 5 starts June 8th at 10pm/EST. I realize now that is the day before our cable is installed </t>
  </si>
  <si>
    <t>Ugh the rtm and aoa is here  at work ily &amp;lt;('-')&amp;gt;</t>
  </si>
  <si>
    <t>lisapez</t>
  </si>
  <si>
    <t xml:space="preserve">damn sinus headache </t>
  </si>
  <si>
    <t xml:space="preserve">@Sophie_TheDog I think you have more followers than me </t>
  </si>
  <si>
    <t xml:space="preserve">@Digooooo well to tell you the truth- it was 'muito' weird. then I got locked out of twitter for almost an hour so it was a BUST! </t>
  </si>
  <si>
    <t xml:space="preserve">oh my god. my french reading exam was SO hard. My teacher said it was the hardest one she'd ever seen. so a U for Cherly </t>
  </si>
  <si>
    <t>@IsabellaSky Yeaah! Sayang.  Haha, yeah. Unexpected.</t>
  </si>
  <si>
    <t>eliciachin</t>
  </si>
  <si>
    <t xml:space="preserve">Oh! Thought I could maybe give it a try sending it back to myself. Guess it didn't work out after all haha </t>
  </si>
  <si>
    <t xml:space="preserve">@Wolfshade Be careful </t>
  </si>
  <si>
    <t>@TextImps no  and I was actually up that late too! But I was busy chatting with DH on the phone. He's 3 hrs behind me so we talk late</t>
  </si>
  <si>
    <t xml:space="preserve">@JaguarNac i cant get indesign to work properly </t>
  </si>
  <si>
    <t xml:space="preserve">@phycodemented08 I got it for my phone but it's $70 for my computer </t>
  </si>
  <si>
    <t xml:space="preserve">it's f*cking raining!!! </t>
  </si>
  <si>
    <t xml:space="preserve">Oh bloody arse! Ok. The pics are boring anyway. I get the hint. </t>
  </si>
  <si>
    <t xml:space="preserve">I've only got through 200 so far, the rest will have to wait. No time for comments this time around </t>
  </si>
  <si>
    <t xml:space="preserve">AAAAAARGH!!!! Can't wait for the 3D Movie! But first, I have to pass my final test </t>
  </si>
  <si>
    <t>SmartnSekC</t>
  </si>
  <si>
    <t xml:space="preserve">@thfanvee I'm pissed the H&amp;amp;M advert on Facebook doesn't have any TH. </t>
  </si>
  <si>
    <t>darkstarvintage</t>
  </si>
  <si>
    <t xml:space="preserve">Oh peeps, I've been SO BUSY!  I haven't had a chance to just sit and tweet luxuriously for a while now....I miss everybody!  </t>
  </si>
  <si>
    <t>@MatthewFuller  hope you're ok to come up on the weekend! it's probably important that you're well to finish your degree...</t>
  </si>
  <si>
    <t>ahhh workalurkin. too much to do  bye twitlings, for a bit. maybe.</t>
  </si>
  <si>
    <t>@jasminekpk im not watching anymoree  my friend said she cant go. maybe ill watch next week or something. ahah.</t>
  </si>
  <si>
    <t>katriciacoo</t>
  </si>
  <si>
    <t>first day at alton towers, loveing it not that sunny tho  splash landings hotel is so much fun, getting tired now but it worth it x x</t>
  </si>
  <si>
    <t>Keyonce89</t>
  </si>
  <si>
    <t xml:space="preserve">good moring!! So i woke up feeling better than last night!!! But 'm still fighting this sickness!!!! </t>
  </si>
  <si>
    <t>cattywompus</t>
  </si>
  <si>
    <t xml:space="preserve">: Noa's STP was amazing...I cried later </t>
  </si>
  <si>
    <t>@chuckcreekmur that was the first thing I signed up for during internet week, onsite client job might cause me to miss it  is it today or</t>
  </si>
  <si>
    <t xml:space="preserve">if i wanted to work in stores that's the career path i would have chosen... ugh i hate going to lewisville </t>
  </si>
  <si>
    <t>excentrique</t>
  </si>
  <si>
    <t xml:space="preserve">On keychain, lost: key, flashdrive, &amp;amp; gay pride tag!!! Ugh. All I want are the key and pride tag! </t>
  </si>
  <si>
    <t xml:space="preserve">Had my  blood   test    Ankle  going to be bad  for ages </t>
  </si>
  <si>
    <t>theresawharton</t>
  </si>
  <si>
    <t>anthony's visiting today!!! i have no clue what were gonna do. too bad its raining!  any ideas?</t>
  </si>
  <si>
    <t>JanehMc</t>
  </si>
  <si>
    <t xml:space="preserve">Feels really sad and lonely, bad times </t>
  </si>
  <si>
    <t xml:space="preserve">@frankmpc Hmm...  I don't see IDOL or worms...   </t>
  </si>
  <si>
    <t>hklang</t>
  </si>
  <si>
    <t xml:space="preserve">@jonasbrothers I can't find any floor seats for the Dallas concert   now i can't come see you guys </t>
  </si>
  <si>
    <t xml:space="preserve">Back in my old apt with my actual bruh. I have so many surrogates I forget abt my real one </t>
  </si>
  <si>
    <t>jessicakattz</t>
  </si>
  <si>
    <t xml:space="preserve">@Edwardo01  I went to vote for you but I couldn't find you </t>
  </si>
  <si>
    <t>lindseylu92</t>
  </si>
  <si>
    <t xml:space="preserve">@mileycyrus im so happy, but your not coming to cincinnati OH this time </t>
  </si>
  <si>
    <t>vijayvj007</t>
  </si>
  <si>
    <t xml:space="preserve">Good morning everyone!!! this morning I woke up with a really really bad dream!! </t>
  </si>
  <si>
    <t xml:space="preserve">@dukedinero Hip Hop scene really suffering up there huh?? </t>
  </si>
  <si>
    <t xml:space="preserve">@MrCartersNurse ugh that sucks hun </t>
  </si>
  <si>
    <t>mccarthief</t>
  </si>
  <si>
    <t xml:space="preserve">Back from town, stuck in a room all afternoon. So soul destroying. </t>
  </si>
  <si>
    <t xml:space="preserve">Off to maccy d's then off to the theatre, yano they should really do dr pepper at mcdonalds </t>
  </si>
  <si>
    <t>adesignmafia</t>
  </si>
  <si>
    <t xml:space="preserve">@triciaLcary I've been trying but I gets no love from CA </t>
  </si>
  <si>
    <t>@backstreetboys I'm really poor, 'cause of U hahaha, is not fair  but, I hope soon 2 have enough $$$ to pay this suscription, still LOV U</t>
  </si>
  <si>
    <t xml:space="preserve">@karawr at mine an luckys, I should do uni work, but I'm cold </t>
  </si>
  <si>
    <t>_PamJ_</t>
  </si>
  <si>
    <t xml:space="preserve">Why does Starbucks come out with Frappuccino icecream just as I'm starting a diet?  Murphy's Law, thats why </t>
  </si>
  <si>
    <t>stevencopley</t>
  </si>
  <si>
    <t xml:space="preserve">After one drive-by shooting at one of our rentals two years ago I have to check this news every time I see it:  http://tinyurl.com/pabrap </t>
  </si>
  <si>
    <t>Coreyzd</t>
  </si>
  <si>
    <t xml:space="preserve">Been having a lot of pain/burning when I pee. Pretty sure I have a UTI. </t>
  </si>
  <si>
    <t>rockchic6429</t>
  </si>
  <si>
    <t xml:space="preserve">Woke up to roaring thunder and rain. It scared me </t>
  </si>
  <si>
    <t>@patriciaco You're hurting Archie's poor little heart.  HAHA.</t>
  </si>
  <si>
    <t>ChiperSoft</t>
  </si>
  <si>
    <t xml:space="preserve">@markhoppus NOOOOOOooo!  Your san diego show doesn't go on sale until next week.  No cheap tickets for me </t>
  </si>
  <si>
    <t xml:space="preserve">Had the best dream in ever last night. It took me about five minutes to realize that it wasn't real though. </t>
  </si>
  <si>
    <t xml:space="preserve">Starbucks coffee is getting to my stomach now.. Not good </t>
  </si>
  <si>
    <t>@Greggaz lol, aww    that sucks  good luck anyways</t>
  </si>
  <si>
    <t>dj_big_kid</t>
  </si>
  <si>
    <t xml:space="preserve">@DerrickKong are u calling me fat??? </t>
  </si>
  <si>
    <t xml:space="preserve">Having convo w/someone who admits he has no time for his dog &amp;amp; the dog is left alone far too many hours of the day.  I really hate that. </t>
  </si>
  <si>
    <t>archana_r</t>
  </si>
  <si>
    <t xml:space="preserve">I'm ashamed to admit it but Twitter's the reason I heard about WolframAlpha, Google Wave and Adobe BrowserLab. I feel like a bad netizen. </t>
  </si>
  <si>
    <t>dandomiao</t>
  </si>
  <si>
    <t>i'm a turtle and i can't move. my shell, err, my back aches like hell. i'm getting old and i need a massage  and i forgot to eat. poor me.</t>
  </si>
  <si>
    <t>ROKSTARR__</t>
  </si>
  <si>
    <t xml:space="preserve">I'm so fuckin' ill .. daaamnn my whole body hurts </t>
  </si>
  <si>
    <t xml:space="preserve">I hurt my leg running this morning. FML. </t>
  </si>
  <si>
    <t>sunndoesntknow</t>
  </si>
  <si>
    <t xml:space="preserve">Got my ticket for chicago, but no luck for Houston. </t>
  </si>
  <si>
    <t>CJ_Kennedy</t>
  </si>
  <si>
    <t xml:space="preserve">@LoViLu   That  would be so mean to let this info out and then not release it until next year.  But it probably  will be a while </t>
  </si>
  <si>
    <t>mann_duhh</t>
  </si>
  <si>
    <t xml:space="preserve">If it rains on Friday, I will have nothing to do </t>
  </si>
  <si>
    <t>zoeynym</t>
  </si>
  <si>
    <t xml:space="preserve">HOLY THUNDERSTORMS last night! </t>
  </si>
  <si>
    <t xml:space="preserve">My arm hurts like a bitch </t>
  </si>
  <si>
    <t>handthatfeeds</t>
  </si>
  <si>
    <t xml:space="preserve">@Cwluc It was tough, no more cash to stick around </t>
  </si>
  <si>
    <t>diecasthawaii</t>
  </si>
  <si>
    <t>@MalikaDudley Mahalo for the update...I can't watch sunrise from work.  and I was up waaaaay before the sun...LOL</t>
  </si>
  <si>
    <t>@mileycyrus Geez... I WISH that was a world tour...   But good luck...</t>
  </si>
  <si>
    <t xml:space="preserve">it always makes us sad. </t>
  </si>
  <si>
    <t xml:space="preserve">@tommcfly I already miss you guys! One day you will come back to Brazil, won't you? </t>
  </si>
  <si>
    <t xml:space="preserve">@kittencaboodle does it use the new docx formats Office 2007 uses? I would love to use pages but its just too different </t>
  </si>
  <si>
    <t>my dog just bit me  and she broke the skin the bitch! LOL guess I'll have to stop teasing here hehehe</t>
  </si>
  <si>
    <t>@dprince2124 Hes not gaining any weight. They think its something enternally wrong with him.  S*D*P* &amp;amp; T*K*K*</t>
  </si>
  <si>
    <t>ayanojennifer</t>
  </si>
  <si>
    <t xml:space="preserve">Headed to the airport! I'm going to miss @tristinpettis </t>
  </si>
  <si>
    <t>wallecia</t>
  </si>
  <si>
    <t xml:space="preserve">I am not looking forward to this..........its gonna b hard. </t>
  </si>
  <si>
    <t>AshleyEMeeks</t>
  </si>
  <si>
    <t xml:space="preserve">Last day of laying out by the pool before my &amp;quot;June mester&amp;quot; starts!! </t>
  </si>
  <si>
    <t xml:space="preserve">anyone know what happened to futureglasgow ? http://bit.ly/mDU6F was a great site, loads of useful info- now its just a directory listing </t>
  </si>
  <si>
    <t>booziesuzie</t>
  </si>
  <si>
    <t>@FritoOnCandy I was hoping for a &amp;quot;drag me to hell&amp;quot;/&amp;quot;the hangover&amp;quot; double feature at the drive in but no go  also they have mini golf! Yes!</t>
  </si>
  <si>
    <t xml:space="preserve">@LittleLiverbird DAM it was to cure your hiccups...altho I feel slightly guilty....... type in scary maze game into youtube! SORRRRY </t>
  </si>
  <si>
    <t>LaMilliardaire</t>
  </si>
  <si>
    <t xml:space="preserve">Jon &amp;amp; Kate drama makes me extremely sad </t>
  </si>
  <si>
    <t>mshoni</t>
  </si>
  <si>
    <t>So depressed. It seems my computer isn't strong enough to play @TheSims3  Going to cry now in my cheese grits.</t>
  </si>
  <si>
    <t>sledhead23</t>
  </si>
  <si>
    <t xml:space="preserve">@EricMillegan That's awesome u should be proud. I love that show. Great chemistry! Makes me laugh. Very sad about Prison Break </t>
  </si>
  <si>
    <t>@mileycyrus Miley please come to the uk  i really want to see you and ive been so exited are you coming ;( wb!</t>
  </si>
  <si>
    <t>eringuinea</t>
  </si>
  <si>
    <t xml:space="preserve">i hate it when you realise youve just wasted the whole day. oh well, bring on the weekend :-D i miss @fionalogan_x </t>
  </si>
  <si>
    <t>DaviniaMaria</t>
  </si>
  <si>
    <t>Has a fcking headache,not what I need have a busy evening,  x x</t>
  </si>
  <si>
    <t>hotboxinbabe</t>
  </si>
  <si>
    <t xml:space="preserve">Oh happy day. Not </t>
  </si>
  <si>
    <t xml:space="preserve">Big sneeze, then said &amp;quot;damnit!&amp;quot; really loudly. Kaiser motions to the phone. he's on speakerphone on a conference call </t>
  </si>
  <si>
    <t>Flower_Princess</t>
  </si>
  <si>
    <t>@Oh_No_Its_Me Hey! Sorry you have to go back to work.  I am good it is SUPER hot here! I hope you have a great day! â™¥</t>
  </si>
  <si>
    <t>lhenzo</t>
  </si>
  <si>
    <t xml:space="preserve">is so frustrated and wants to quit.. </t>
  </si>
  <si>
    <t>WolfgangU</t>
  </si>
  <si>
    <t xml:space="preserve">Took me 3 min to figure our what day of the week it is. Hump Day is trumped by the nausea created at the thought of firing people. </t>
  </si>
  <si>
    <t>@soaps3 Nope...Only for High school around here    Its sooo sad!</t>
  </si>
  <si>
    <t>Misspricii</t>
  </si>
  <si>
    <t xml:space="preserve">woke up feelin like crap my head hurts </t>
  </si>
  <si>
    <t>ahh, i hate losing followers   makes me feel like i'm boring!!</t>
  </si>
  <si>
    <t>tanjagru</t>
  </si>
  <si>
    <t xml:space="preserve">First general session t'was decleard - Larry Ellison had the most toys and wins </t>
  </si>
  <si>
    <t>raowen</t>
  </si>
  <si>
    <t>@truffuls I'm sorry  .....</t>
  </si>
  <si>
    <t>missjenajoness</t>
  </si>
  <si>
    <t xml:space="preserve">is sat with louise waiting for the car to come and take us to the airport, hate flying </t>
  </si>
  <si>
    <t>Peacelovex3lo</t>
  </si>
  <si>
    <t xml:space="preserve">Im new to twitter... and i don't know what im doinggggg </t>
  </si>
  <si>
    <t>pixiedust32</t>
  </si>
  <si>
    <t xml:space="preserve">irritated on homefeont and huge migraine now </t>
  </si>
  <si>
    <t xml:space="preserve">Waiting for joey face to wake up...again </t>
  </si>
  <si>
    <t>mlewis0130</t>
  </si>
  <si>
    <t xml:space="preserve">My online updates aren't working. </t>
  </si>
  <si>
    <t>stevendjgibbons</t>
  </si>
  <si>
    <t xml:space="preserve">French exam was a load of bollocks, damnit </t>
  </si>
  <si>
    <t>Azeitz</t>
  </si>
  <si>
    <t xml:space="preserve">@Kandyisbadass That is horrible that someone would steal money form a kid </t>
  </si>
  <si>
    <t xml:space="preserve">Had afternoon off. Picked daughter up from school after GCSE exams, been for a run - now the afternoon seems to be over!! </t>
  </si>
  <si>
    <t xml:space="preserve">Just received a pretty scary phone call... I'm sorta in freak-out mode. Apparently my position is not 100% secured here. </t>
  </si>
  <si>
    <t xml:space="preserve">OH: &amp;quot;Don't let [coworker] touch it, you'll never see it again.&amp;quot; &amp;quot;Yeah, well, I'll stand over him while he signs.&amp;quot; Useless ppl=more work. </t>
  </si>
  <si>
    <t>StudioTrifusion</t>
  </si>
  <si>
    <t xml:space="preserve">sitting in the hospital waiting room while they take out Nick's appendix </t>
  </si>
  <si>
    <t>@Ashleigh_Stack not at all  I can't sleep. My throats all funny and painful...</t>
  </si>
  <si>
    <t>Meg_McCarthy</t>
  </si>
  <si>
    <t xml:space="preserve">hmm where is the plumber, i want my hot water back! </t>
  </si>
  <si>
    <t>@studarby you promised pictures!!  Before and after pictures of your faces on the rides please!!:-p</t>
  </si>
  <si>
    <t>emilyweee</t>
  </si>
  <si>
    <t xml:space="preserve">Rain rain, go away... All I wanted to do today was lay out </t>
  </si>
  <si>
    <t xml:space="preserve">@mrsboozer He surprised me 1st thing this morning so I was prepared. I had hope he'd gotten thrown out with the trash </t>
  </si>
  <si>
    <t xml:space="preserve">Just showered and sholat, felt so nice to just lay in bed watching E! News. Wish I didn't hv to go to the big O tomorrow </t>
  </si>
  <si>
    <t>santossandy</t>
  </si>
  <si>
    <t>@kookaijuliano My YM is not working.  Sorry!</t>
  </si>
  <si>
    <t>kelly_phelan</t>
  </si>
  <si>
    <t xml:space="preserve">taking turtle to the vet....something up </t>
  </si>
  <si>
    <t xml:space="preserve">Happy Wednesday, everyone! Reading some reax to HR1109 from back home...it is THAT bad. </t>
  </si>
  <si>
    <t xml:space="preserve"> Nothing EVER goes according to plan for me. Now I might only see Katy once. this is so sad. </t>
  </si>
  <si>
    <t>Haleyohhh</t>
  </si>
  <si>
    <t>I'm so sad, today my babies graduate  they grow up so fast! haha</t>
  </si>
  <si>
    <t>4taleza</t>
  </si>
  <si>
    <t xml:space="preserve">Has anybody seen my friend Lisa </t>
  </si>
  <si>
    <t>IanDirect</t>
  </si>
  <si>
    <t xml:space="preserve">No ice cream van today </t>
  </si>
  <si>
    <t>ohnoscarlett</t>
  </si>
  <si>
    <t xml:space="preserve">@thewrongshoes I have to work. </t>
  </si>
  <si>
    <t>wilko1</t>
  </si>
  <si>
    <t xml:space="preserve">@tanya_peasgood News that both will be available at launch on Steam would make me a happy bunny (given sam+max are on there). Nothing yet </t>
  </si>
  <si>
    <t xml:space="preserve">@nailscreekyouth so I wanna watch that hitched or ditched show again but idk when it comes on... </t>
  </si>
  <si>
    <t xml:space="preserve">starting to get worried that this little cough I have is something bigger I've caught from coworkers who come in sick and cough all over </t>
  </si>
  <si>
    <t xml:space="preserve">Did all the seniors leave? </t>
  </si>
  <si>
    <t xml:space="preserve">@Hules we put our pup up for adoption for that very reason. We loved her and it was hard to let go, but it was best for her </t>
  </si>
  <si>
    <t>marym2631</t>
  </si>
  <si>
    <t xml:space="preserve">@mileycyrus ahhhhhhhh i wish i could afford tickets because i've been soo excited about you touring again </t>
  </si>
  <si>
    <t>@BethanyMcFlyX hope so  i just wish i had met them.</t>
  </si>
  <si>
    <t xml:space="preserve">First general session t'was declared that Larry Ellison has the most toys and wins </t>
  </si>
  <si>
    <t xml:space="preserve">has had enough of all the crap and wants to go hooooooooooome </t>
  </si>
  <si>
    <t>amandachristine</t>
  </si>
  <si>
    <t>by the looks of things, the single will be out for download tomorrow...... but as pre-release  4-5 weeks til its out</t>
  </si>
  <si>
    <t>dmoser01</t>
  </si>
  <si>
    <t xml:space="preserve">Someone find me a job. I only have this one for one more week </t>
  </si>
  <si>
    <t>I just killed a bee  but I think he was in pain, he was just hobbling around on the floor rather than flying.</t>
  </si>
  <si>
    <t>AdrianeSierra</t>
  </si>
  <si>
    <t>Any sleeping advice? I still have only slept a couple of hours in past 4 days  Grumpy.</t>
  </si>
  <si>
    <t>cammy_mcd</t>
  </si>
  <si>
    <t>god i miss sleeping in  i always stay up late getting distracted, whether or not i can sleep it off in the morning, silly me</t>
  </si>
  <si>
    <t xml:space="preserve">@kingrool OMG YOU GOING? JEALOUS </t>
  </si>
  <si>
    <t>adrienneRIMMER</t>
  </si>
  <si>
    <t xml:space="preserve">been awhile since i tweeted- at home in rockwall. looks like i got a job a few days ago-whoop! and i'll be moving </t>
  </si>
  <si>
    <t>JenniferGarcia</t>
  </si>
  <si>
    <t>@markhoppus omg I woke up 15 min late why is it impossible to find tickets  will more seats be open on the date they really go on sale?</t>
  </si>
  <si>
    <t>@bccreative  #bearhug to your wife!</t>
  </si>
  <si>
    <t>ElusiveSigh</t>
  </si>
  <si>
    <t xml:space="preserve">I weighed myself. Bad plan. I could cry. </t>
  </si>
  <si>
    <t xml:space="preserve">@Asfaq you lucky fellow!!! i'm still at work...and no sign of leaving anytime soon </t>
  </si>
  <si>
    <t>Lisa_Truong</t>
  </si>
  <si>
    <t xml:space="preserve">Yikes! It's raining in So Cal... I don't like thunder. </t>
  </si>
  <si>
    <t>@scook23 And yes I miss my Jakob with a K!!!!! lol And concerts  NSA 2000!!! lol</t>
  </si>
  <si>
    <t xml:space="preserve">@wfrv5 I also hope not, but charging for content that people can get for free just pushes people away, hastening the cycle. </t>
  </si>
  <si>
    <t>eeshayy</t>
  </si>
  <si>
    <t xml:space="preserve">thai sweet chilli sensations double chocchip muffin&amp;amp; a twix. jst wat i needed afta a days hard work LOL but an xtra reason now2go2the gym </t>
  </si>
  <si>
    <t>redspirits</t>
  </si>
  <si>
    <t xml:space="preserve">@ofthemorning this season was kinda disappointing tbh. </t>
  </si>
  <si>
    <t>mustBeButta</t>
  </si>
  <si>
    <t xml:space="preserve">@kimberlinbolton I don't get lunch until later  I'm just fantasizing about it now </t>
  </si>
  <si>
    <t>@StephyPham I miss you too baby!  We gotta kick it when I come downnn!</t>
  </si>
  <si>
    <t>DougiLawson</t>
  </si>
  <si>
    <t xml:space="preserve">M25 is eating my soul </t>
  </si>
  <si>
    <t>zainabz</t>
  </si>
  <si>
    <t xml:space="preserve">is going to be in Austin for one more day,yay! give me any excuse to stay back and not leave </t>
  </si>
  <si>
    <t xml:space="preserve">@goldieloxz shuddap!!!! I got 6more hours to go </t>
  </si>
  <si>
    <t>KatieLouClark</t>
  </si>
  <si>
    <t xml:space="preserve">sitting in the band room... eatting lunch... bored.. </t>
  </si>
  <si>
    <t xml:space="preserve">@kinseyholley thankfully it's meant to start raining again tomorrow. totally sucks for you though </t>
  </si>
  <si>
    <t>DJStunnerRadio</t>
  </si>
  <si>
    <t xml:space="preserve">it's a little disheartening when you realize that a sweet riff you came across sounds very similar to an already existing song </t>
  </si>
  <si>
    <t xml:space="preserve">My bil &amp;amp; sil had to put one of their dobermans down last night.  Her stomach 'turned'.  Never heard of that.  She was 10.  Very sad.  </t>
  </si>
  <si>
    <t>pauline_brody</t>
  </si>
  <si>
    <t xml:space="preserve">i am up wayyy too early </t>
  </si>
  <si>
    <t>jjlovesyou2</t>
  </si>
  <si>
    <t xml:space="preserve">i think ima pass out already and i only been workin for 20 mins </t>
  </si>
  <si>
    <t>channel6ryan</t>
  </si>
  <si>
    <t>Just finished up a seminar on water waste replication  . Updating the site later</t>
  </si>
  <si>
    <t>Piniakot</t>
  </si>
  <si>
    <t>it's just me, the alien and the mickey mouse....   - pig's not even here yet..</t>
  </si>
  <si>
    <t>prinnydood</t>
  </si>
  <si>
    <t>@wedylawliet awww I'm hating it with you.  gave me the flu.</t>
  </si>
  <si>
    <t xml:space="preserve">has a headache from too much sun/ too much revision/ stress... so not cool </t>
  </si>
  <si>
    <t>MarTeeny</t>
  </si>
  <si>
    <t xml:space="preserve">So far my iphone as been restoring the backup for 12 hours and it's only halfway done!!! Is it really supposed to take so long?!?! </t>
  </si>
  <si>
    <t xml:space="preserve">Can't wait 4 my sweetie 2 finish this job. I feel just awful. </t>
  </si>
  <si>
    <t>Mannnnndy</t>
  </si>
  <si>
    <t xml:space="preserve">wonders when can she stop feeling the pain. </t>
  </si>
  <si>
    <t xml:space="preserve">this guy in front of me is playing cs...but he needs a shower </t>
  </si>
  <si>
    <t>nettlesnut</t>
  </si>
  <si>
    <t xml:space="preserve">@chelywright Thanks! Will give it a try. Sure hate we won't be partying it up next Tuesday. </t>
  </si>
  <si>
    <t>alyssalincox3</t>
  </si>
  <si>
    <t xml:space="preserve">What`s got me insane? `Cause i can`t stand the rain. ~`Oh, It`s hitting the window pane. </t>
  </si>
  <si>
    <t>alittlehut</t>
  </si>
  <si>
    <t xml:space="preserve">@inklore It's cotton. </t>
  </si>
  <si>
    <t>RIP, David Eddings  http://bit.ly/tB7cG</t>
  </si>
  <si>
    <t>niamhy888</t>
  </si>
  <si>
    <t xml:space="preserve">@mileycyrus is it just an american tour? i really want to go to one of your shows </t>
  </si>
  <si>
    <t>twitatal</t>
  </si>
  <si>
    <t xml:space="preserve">Still working, I don't think I can finish this </t>
  </si>
  <si>
    <t xml:space="preserve">@shotbykim Sorta. Were I a being of common sense that might be true. As it happens I'm a disorganized and lazy putz. But mainly lazy. </t>
  </si>
  <si>
    <t>kingdomfirstmom</t>
  </si>
  <si>
    <t xml:space="preserve">@simpleshoes That's a great deal! So sad you are out of my size </t>
  </si>
  <si>
    <t>staceechase</t>
  </si>
  <si>
    <t xml:space="preserve">@mileycyrus awww, your not coming to Canada...how come?  My daughter is going to be soooo sad, not to mention a lot of other fans. </t>
  </si>
  <si>
    <t>@norasake I'm so out of touch.     I'd do it if I wasn't so casual so as to not even be there.  /sad</t>
  </si>
  <si>
    <t>1fanofmiley</t>
  </si>
  <si>
    <t xml:space="preserve">do u reply miley? if u dont thats a bumer. </t>
  </si>
  <si>
    <t xml:space="preserve">So i am so tired because last night at like 2am there was a thunder and lightning storm so i woke up and stayed awake til it was over </t>
  </si>
  <si>
    <t xml:space="preserve">WHYYYYY is precalc so difficult! </t>
  </si>
  <si>
    <t xml:space="preserve">@LisaMurray if you need to talk I am here. I know all a out family drama </t>
  </si>
  <si>
    <t>CreativeCo_U2R1</t>
  </si>
  <si>
    <t>@theconnectedone umm so i'm green to twitter and didn't even see you responded until now!! how annoying...  is this still available?</t>
  </si>
  <si>
    <t>james_hoover</t>
  </si>
  <si>
    <t xml:space="preserve">I want Oreo cheesecake </t>
  </si>
  <si>
    <t xml:space="preserve">The shop I'm dragging my sorry arse to better have read bull cola </t>
  </si>
  <si>
    <t>@zalyazid haha awesome substitute! i tekad tak mkn nasi for a month!  i will miss nasi</t>
  </si>
  <si>
    <t xml:space="preserve">@mileycyrus bummer ! It's only for the states. Wish u were touring the U.K </t>
  </si>
  <si>
    <t>guineverelove</t>
  </si>
  <si>
    <t xml:space="preserve">Called in to work. Buh bye, Plans. </t>
  </si>
  <si>
    <t>anne_bananne</t>
  </si>
  <si>
    <t xml:space="preserve">@gabebc nice job on @foursquare crunked badge  I only have bender </t>
  </si>
  <si>
    <t>tlivings</t>
  </si>
  <si>
    <t xml:space="preserve">@hotdogsladies Ugh, that's what happens when I don't read Twitter on an app that supports those little graphics </t>
  </si>
  <si>
    <t>susqhb</t>
  </si>
  <si>
    <t xml:space="preserve">@YeahThatsKosher @ahoova Aw man. I was hoping for the Twitter Shadchan title. </t>
  </si>
  <si>
    <t>mariannafloros</t>
  </si>
  <si>
    <t>@mileycyrus well you ever be coming to Scotland?  i'd sit at my computer forever just to get a ticket !</t>
  </si>
  <si>
    <t>bella_giles</t>
  </si>
  <si>
    <t xml:space="preserve">is building up the courage to ask someone out tomorrow... I need help </t>
  </si>
  <si>
    <t>JustMeez</t>
  </si>
  <si>
    <t>@mw1ll but i don't have ur number  *Feeling unpopular*</t>
  </si>
  <si>
    <t xml:space="preserve">I don't even wanna buy any clothes anymore......  sadsad </t>
  </si>
  <si>
    <t xml:space="preserve">@mileycyrus id love to visit ticketmaster if i lived in america </t>
  </si>
  <si>
    <t>xShannaa</t>
  </si>
  <si>
    <t xml:space="preserve">Ever since u told me that my stomach has been hurting. </t>
  </si>
  <si>
    <t xml:space="preserve">okay, going for a wee nap. i'm exhausted! work tonight </t>
  </si>
  <si>
    <t>blackbeltwillow</t>
  </si>
  <si>
    <t xml:space="preserve">still trying to figure out twitter...not finding it very user friendly! </t>
  </si>
  <si>
    <t xml:space="preserve">back from kfc, got my work clothes and everything!, only working 12 hrs per week though </t>
  </si>
  <si>
    <t xml:space="preserve">@ohhhleann i hit a sign that was laying in the road &amp;amp; it royally fucked my car </t>
  </si>
  <si>
    <t xml:space="preserve">I was going to try to make the video, but I've found out that because my computer is so old, it can handle the recording program </t>
  </si>
  <si>
    <t xml:space="preserve">Everything's gone wrong ... gloomy  </t>
  </si>
  <si>
    <t>1000FriendsofMD</t>
  </si>
  <si>
    <t xml:space="preserve">@ecogordo - Their site isn't working for me, either.   </t>
  </si>
  <si>
    <t xml:space="preserve">Had a great time in STL last night. Thanks Kevin, you're the best! Now to get ready for a work meeting in the middle of my vacation! </t>
  </si>
  <si>
    <t xml:space="preserve">Didn't sleep that well...back is killing me  GRARGH.  </t>
  </si>
  <si>
    <t>Had day off ill  Will have to attempt studying so I don't get behind.</t>
  </si>
  <si>
    <t>fizzmack</t>
  </si>
  <si>
    <t xml:space="preserve">...what the fuck?! I'd barely said 3 words! Acted like how dare I even ask to work for free, &amp;amp; also implied I'm too old at 27..! </t>
  </si>
  <si>
    <t>gingerboystew</t>
  </si>
  <si>
    <t>Computing exam tomorrow! Then study leave is over  Back to school! Wooooo, yep confirmed it can't do sarcasm on twitter!</t>
  </si>
  <si>
    <t xml:space="preserve">Getting ready to get my hair staightend ,I can't control my curly hair </t>
  </si>
  <si>
    <t xml:space="preserve">I am so hungry but then again it's hard to even look at food at this point </t>
  </si>
  <si>
    <t>HillScot</t>
  </si>
  <si>
    <t>TJmoton</t>
  </si>
  <si>
    <t xml:space="preserve">Is in class rite now !!! </t>
  </si>
  <si>
    <t xml:space="preserve">urgh, can't be bothered. </t>
  </si>
  <si>
    <t xml:space="preserve">AT WORK AND ITS RAINING LIKE CRAZY ON THE WEST SIDE. </t>
  </si>
  <si>
    <t>foolless</t>
  </si>
  <si>
    <t>China blocked me... GAH!!! using a proxy, but can't at work.   see you on the other side!</t>
  </si>
  <si>
    <t xml:space="preserve">Everyones being called in one by one to see who's being made redundant. Think I'm gonna vomit my stomach up with worry </t>
  </si>
  <si>
    <t xml:space="preserve"> David Eddings is dead. I hope he died believing he'd gotten that one story finally told.</t>
  </si>
  <si>
    <t>@Jadeskye  I'm sorry to hear about your grandfather!</t>
  </si>
  <si>
    <t>Last night was too much fun...last day in Madison  I don't wanna go</t>
  </si>
  <si>
    <t>@meaningoftruth I know  but I feel bad still</t>
  </si>
  <si>
    <t>@kalynnallman me too  but hey, atleast i live 1.5 minutes away hahaha</t>
  </si>
  <si>
    <t xml:space="preserve">@LiggMo MORNING SUNSHINE!!! it still sux that im blocked from my work pc... </t>
  </si>
  <si>
    <t>fishter_uk</t>
  </si>
  <si>
    <t xml:space="preserve">early to work, probably not early to home </t>
  </si>
  <si>
    <t>padawanlearner</t>
  </si>
  <si>
    <t>thunderstorm forecast on opening day  PARISUKAT  4-30 Jun 2009</t>
  </si>
  <si>
    <t>mscajunbarbie</t>
  </si>
  <si>
    <t>my vaca will soon be at its end!!noooo, summer school starts monday  sad day!!..</t>
  </si>
  <si>
    <t xml:space="preserve">I was going to make the video, but I've found out that my computer is so old it can't run the recording program </t>
  </si>
  <si>
    <t>dfvlee</t>
  </si>
  <si>
    <t>@DonatiFamily I miss Lilly...  Tinyurl made me think of her.</t>
  </si>
  <si>
    <t>Sushubh</t>
  </si>
  <si>
    <t>i am making my own calendar. let's hope i am not reinventing the wheel.  http://tr.im/nipE</t>
  </si>
  <si>
    <t>lostmoya</t>
  </si>
  <si>
    <t xml:space="preserve">@jamesdoc @JustinReid I know - was too busy tweeting to realise! Just found out I'm still heading to London but very slowly. </t>
  </si>
  <si>
    <t xml:space="preserve">@HaterMagazine aw that sux </t>
  </si>
  <si>
    <t>Texgirl09</t>
  </si>
  <si>
    <t xml:space="preserve">@xanderman43 awwwww dont say that </t>
  </si>
  <si>
    <t>amalingo</t>
  </si>
  <si>
    <t xml:space="preserve">i really wish i was still sleeping </t>
  </si>
  <si>
    <t xml:space="preserve">I missed the showing of &amp;quot;No Dumb Questions&amp;quot; yesterday. </t>
  </si>
  <si>
    <t>allystoneeee</t>
  </si>
  <si>
    <t>@mileycyrus your not coming to philadelphia  but congrats! thats exciting!!</t>
  </si>
  <si>
    <t>Janeeeex</t>
  </si>
  <si>
    <t>@mileycyrus are you not coming to ireland to tour  ?</t>
  </si>
  <si>
    <t>MissElle</t>
  </si>
  <si>
    <t xml:space="preserve">@FriendlyMonster I can't get any of my twitter programs to work. Says that the API is messed. </t>
  </si>
  <si>
    <t>@mileycyrus NNOOOOOOOO ur uk oe ent cumm outt     oh well i will waiitt</t>
  </si>
  <si>
    <t xml:space="preserve">@dezzybreezy it's not even giving me that option </t>
  </si>
  <si>
    <t xml:space="preserve">Last day of school </t>
  </si>
  <si>
    <t xml:space="preserve">@HelpSaveBees oh no. I only like 'help save bees' on its own.  I hate unilateral puns i.e. puns with no other meaning e.g. let it bee. </t>
  </si>
  <si>
    <t xml:space="preserve">Thats a little annoying. SSMS addin works in 2005, not 2008 </t>
  </si>
  <si>
    <t xml:space="preserve">neverrr want to c a spider again </t>
  </si>
  <si>
    <t xml:space="preserve">@mileycyrus What about the UK </t>
  </si>
  <si>
    <t>scotryder</t>
  </si>
  <si>
    <t>@KOEIcorp Can only DM you if you're following us.  Troy!</t>
  </si>
  <si>
    <t>dangerz</t>
  </si>
  <si>
    <t>@xkathryn what's up I miss you  how's life?</t>
  </si>
  <si>
    <t>faiwatch772</t>
  </si>
  <si>
    <t xml:space="preserve">watching league of super evil lol im bored what can i say </t>
  </si>
  <si>
    <t>theosdesign</t>
  </si>
  <si>
    <t xml:space="preserve">Yeap, a summer rain...in Athens! </t>
  </si>
  <si>
    <t>terrible day  winston is so so so sick... emotional wreck? absolutely.</t>
  </si>
  <si>
    <t xml:space="preserve">So unmotivated to do all the housework </t>
  </si>
  <si>
    <t>michaellunsford</t>
  </si>
  <si>
    <t xml:space="preserve">@annefalgout last minute cancellation for a last minute conference call </t>
  </si>
  <si>
    <t>fionafearon</t>
  </si>
  <si>
    <t xml:space="preserve">@nmyers89 Mwahaha! so you never gonna come and see me then? </t>
  </si>
  <si>
    <t>SparkyTWMonkey</t>
  </si>
  <si>
    <t xml:space="preserve">I got eye twitches this morning thinking about coming to work.  Is that a good sign?  </t>
  </si>
  <si>
    <t>Damo529</t>
  </si>
  <si>
    <t xml:space="preserve">is really sad that the closest Jesse McCartney is coming all summer is Atlanta on Thursday and I can't freakin go!!!!! </t>
  </si>
  <si>
    <t xml:space="preserve">@MarcNowak happy i feel fat and ugly today day </t>
  </si>
  <si>
    <t xml:space="preserve">donno wut next </t>
  </si>
  <si>
    <t>sophiec91</t>
  </si>
  <si>
    <t>@mileycyrus not coming to England  I got so excited aswel!</t>
  </si>
  <si>
    <t>TKruz</t>
  </si>
  <si>
    <t xml:space="preserve">Worst day ever I have lost my work keys and there are no copies </t>
  </si>
  <si>
    <t>Sinus headache.  That's all I've got to say.</t>
  </si>
  <si>
    <t>imthebirdie</t>
  </si>
  <si>
    <t xml:space="preserve">my car is not a compact, but a mid-size sedan. alas, only compact spaces are available. </t>
  </si>
  <si>
    <t xml:space="preserve">Science and English tomowah!! Double Revision </t>
  </si>
  <si>
    <t xml:space="preserve">and oh! fyi, the cimory yogurt is strawberry which i really really like. oh  brothaaaaaaa, why u sooo annoying </t>
  </si>
  <si>
    <t>@hughsbeautiful yes I do believe so.  have you tried to DM again? Xxx</t>
  </si>
  <si>
    <t xml:space="preserve">@tommcfly bye </t>
  </si>
  <si>
    <t>c_hrista</t>
  </si>
  <si>
    <t>@LabelGrey Awww, I wish!  But that's a 5-hour (roundtrip) drive for me and I think I'm too tiiiiired.   I WILL SEE YOU SATURDAY THO!</t>
  </si>
  <si>
    <t>And my modem cut out again.  I can't even get the page for the modem to stay up on the screen. This is too weird!</t>
  </si>
  <si>
    <t xml:space="preserve">@mileycyrus you coming to Ireland? I cant see the dates on my phone </t>
  </si>
  <si>
    <t>kozew</t>
  </si>
  <si>
    <t xml:space="preserve">A beautiful day and I have loads of homework </t>
  </si>
  <si>
    <t>cookn9</t>
  </si>
  <si>
    <t xml:space="preserve">going to class </t>
  </si>
  <si>
    <t>neverdreamalone</t>
  </si>
  <si>
    <t xml:space="preserve">I am in such a mood today, i have no idea why!!! I can't wait to be able to take a nap, haha </t>
  </si>
  <si>
    <t>kaharfiarra</t>
  </si>
  <si>
    <t>@cheahwen YEAH!   :'((((</t>
  </si>
  <si>
    <t>jenware</t>
  </si>
  <si>
    <t xml:space="preserve">@AlexisAcosta  china blocked social networking sites leading up to anniversary of tinenamen (sp?) square. </t>
  </si>
  <si>
    <t xml:space="preserve">@willameda That sucks. </t>
  </si>
  <si>
    <t>PLRFIRE</t>
  </si>
  <si>
    <t xml:space="preserve">My dogs are knocking at the door because I forgot to feed'em!! - sorry kids </t>
  </si>
  <si>
    <t xml:space="preserve">@mileycyrus by the time your tour starts I'll be living in CO. And you won't be playing there </t>
  </si>
  <si>
    <t xml:space="preserve">its grey outside </t>
  </si>
  <si>
    <t>brooketastic</t>
  </si>
  <si>
    <t xml:space="preserve">@katievoid the tours coming to greensboro&amp;amp;Charlotte too, wish I could go to one of those w/ you!! </t>
  </si>
  <si>
    <t>AverseBliss</t>
  </si>
  <si>
    <t>That's me hanging out of my window, in a vest.  IT'S HOT, OKAY!    I have an exam tomorrow, for a subject... http://tinyurl.com/ofvokq</t>
  </si>
  <si>
    <t>IVXV</t>
  </si>
  <si>
    <t xml:space="preserve">@samplesize If by Park City you mean Tampa, then definitely...I won't be in Utah til June 27 </t>
  </si>
  <si>
    <t>jcase_WBZ</t>
  </si>
  <si>
    <t xml:space="preserve">Wow, crazy morning with meetings, shoots etc. No time to tweet </t>
  </si>
  <si>
    <t xml:space="preserve">Getting ready to get my hair staightened ,I can't control my curly hair </t>
  </si>
  <si>
    <t>xMashleyMaddx</t>
  </si>
  <si>
    <t xml:space="preserve">Kay.. Noo.. She's Not Comin To UK!  </t>
  </si>
  <si>
    <t>jla11389</t>
  </si>
  <si>
    <t xml:space="preserve">Closing shift, movie after, and opening again...6 hours is just not enough sleep, and it's far too early for popcorn </t>
  </si>
  <si>
    <t>My next appt with my PT to have my xrays read isn't until 7July   I might try leaving a message to see if we can do it over the phone</t>
  </si>
  <si>
    <t xml:space="preserve">I can't sleep because my tooth is in utter pain.... So I guess ill say Morning now, and only got 4 hrs of half sleep </t>
  </si>
  <si>
    <t>nenaduck</t>
  </si>
  <si>
    <t>@eyessettokill some songs give me the impression that i'm listen ever the same song  That's the only bad appointment.</t>
  </si>
  <si>
    <t>deepangelworld</t>
  </si>
  <si>
    <t>@nadia_89 Awww that sucks  Flu is very terrible!!!</t>
  </si>
  <si>
    <t>txaggiedesigner</t>
  </si>
  <si>
    <t xml:space="preserve">Icing the lower back &amp;amp; not a cake this time!  Concrete is HARD! </t>
  </si>
  <si>
    <t xml:space="preserve">Waiting till dinner's ready.. Becoming ill i think.. Not feeling so well </t>
  </si>
  <si>
    <t xml:space="preserve">@jimithing_41 don't comment..i'm in trouble with my man...better go delete right now! </t>
  </si>
  <si>
    <t xml:space="preserve">@musosdan @daisiesinludlow @leunix Been staring at lots of code all day that has been through a white space stripper thing, its code soup </t>
  </si>
  <si>
    <t>Davinrus</t>
  </si>
  <si>
    <t xml:space="preserve">Needs to go to a beach ASAP because I miss the beautiful Bahamas </t>
  </si>
  <si>
    <t xml:space="preserve">just passed a house that had partially burned down </t>
  </si>
  <si>
    <t>sdxicana</t>
  </si>
  <si>
    <t xml:space="preserve">@Stefy11 Hey girl! Glad you found me , let all the girls know I'm here and on Facebook now!  Can't get the message board at work </t>
  </si>
  <si>
    <t>SEANJDAY</t>
  </si>
  <si>
    <t xml:space="preserve">Why is my msn failing? </t>
  </si>
  <si>
    <t>my bffl is bothering me and won't let me sleep in  lol gotta luv her though &amp;lt;3</t>
  </si>
  <si>
    <t>ebrooklynw</t>
  </si>
  <si>
    <t xml:space="preserve">@Sab much better than the bad exercise scene w/Troi &amp;amp; Crusher, their clothing scares me. </t>
  </si>
  <si>
    <t>NatalieAdcock</t>
  </si>
  <si>
    <t xml:space="preserve">I wish that Frasier and Roz had got together in the end </t>
  </si>
  <si>
    <t>carlibabes</t>
  </si>
  <si>
    <t xml:space="preserve">sitting in organic chem beyond confused. </t>
  </si>
  <si>
    <t>davepest</t>
  </si>
  <si>
    <t xml:space="preserve">@StephenLooker thats my mom stephen. She just wanted to meet you. </t>
  </si>
  <si>
    <t>BooshObsessed</t>
  </si>
  <si>
    <t xml:space="preserve">watching deal or no deal  but feeling sad </t>
  </si>
  <si>
    <t xml:space="preserve">Waiting to wake @NJKYLE1 up so I can leave for work. I want to close the office and just sleep all day ughhhhh </t>
  </si>
  <si>
    <t xml:space="preserve">@Swarm4Life utter sick man. totally </t>
  </si>
  <si>
    <t xml:space="preserve">@liquidblueeyes I was just nausiated and DIDN'T want to puke. </t>
  </si>
  <si>
    <t xml:space="preserve">@mileycyrus i wanna go to ur concert! but i can't... hope to see you SOMEDAY..... </t>
  </si>
  <si>
    <t xml:space="preserve">@SuperWiki SPN season 4 has commentary! yes!  Hated that season 3 had no commentary. </t>
  </si>
  <si>
    <t xml:space="preserve">wuhuu miley goes on tour again ..... but not in germany </t>
  </si>
  <si>
    <t xml:space="preserve">@mileycyrus omgosh your coming here!! but i have no money  and by the time i do i kno tickets will be sold out once again </t>
  </si>
  <si>
    <t xml:space="preserve">@Nicola_Goulsbra ah u must b relieved, surely not long til diss is done too? and yay for time with bfs! I'm back to stinky newbury on fri </t>
  </si>
  <si>
    <t xml:space="preserve">Found 2 packs of gum someone left in my truck. I don't even like gum and that's still the highpoint of work so far this year </t>
  </si>
  <si>
    <t>heyjenk</t>
  </si>
  <si>
    <t xml:space="preserve">@benjaminellison I'm out. Have an All Hands at the Shilo from 11:30-4:30 </t>
  </si>
  <si>
    <t xml:space="preserve">@krotscheck &amp;gt;&amp;gt; if only it was closer! i don't want to move again </t>
  </si>
  <si>
    <t xml:space="preserve">I love, love, LOVE this taupe nailpolish. Pledges of undying loyalty over here. Should buy a bottle before the trend fades </t>
  </si>
  <si>
    <t>JuliaBronwyn</t>
  </si>
  <si>
    <t>Woke up from a nightmare about data collection to huge amounts of remorse over the measures I took to kill tons of snails last night.  !!!</t>
  </si>
  <si>
    <t>Mosoul</t>
  </si>
  <si>
    <t xml:space="preserve">Watching birds fly into windows. Awesome sound! </t>
  </si>
  <si>
    <t xml:space="preserve">I seriously want to call in today, I need a break... But no, I can't </t>
  </si>
  <si>
    <t>SCJMeaganS</t>
  </si>
  <si>
    <t xml:space="preserve">Inside joke... since New Moon is coming to theaters on Thanksgiving. I don't have enough twitter friends that are Twilight fans </t>
  </si>
  <si>
    <t>papajim31</t>
  </si>
  <si>
    <t xml:space="preserve">I hate residental golf courses. You get wirhin 30ft of a tee box with a golf cart &amp;amp; they call saying you are parked on tee  box </t>
  </si>
  <si>
    <t xml:space="preserve">@benhiscox seriously ben i'm nearly crying cause i'm so confused </t>
  </si>
  <si>
    <t>@danger_skies ah god....Dumbledore....I actually don't know how I am going to cope during the next film.  Tissues a plenty.</t>
  </si>
  <si>
    <t>taylorcalta</t>
  </si>
  <si>
    <t>@valllly i know its not working!!!!  im in school lol</t>
  </si>
  <si>
    <t>KatMoon219</t>
  </si>
  <si>
    <t xml:space="preserve">The Air France crash is so sad </t>
  </si>
  <si>
    <t>@dylan920 I woke up right before the &amp;quot;big fight sequence&amp;quot;  bummer...I wanted to see how it turned out.</t>
  </si>
  <si>
    <t xml:space="preserve">@tfurukaw I am lost. Please help me find a good home. </t>
  </si>
  <si>
    <t>devonpatterson</t>
  </si>
  <si>
    <t xml:space="preserve">First year of uni is over, went far too quickly </t>
  </si>
  <si>
    <t>c_ohme</t>
  </si>
  <si>
    <t xml:space="preserve">@amandaharkins they have kids in the family and the dogs get out ALL the time. Totally unsafe. </t>
  </si>
  <si>
    <t xml:space="preserve">Today is already realllllly shitty and it's only 11 </t>
  </si>
  <si>
    <t xml:space="preserve">So sad what happened to that plane. How scary would it have been for those people? </t>
  </si>
  <si>
    <t>brownsmith</t>
  </si>
  <si>
    <t>Can anyone in Camberley tell me who to vote for tomorrow and why!?  :-/  Haven't had a chance to research  (via @dogsbodyorg)</t>
  </si>
  <si>
    <t>MOTHERDARKNESS</t>
  </si>
  <si>
    <t xml:space="preserve">cant wait for this crimson tide2b over n done wit damn it </t>
  </si>
  <si>
    <t xml:space="preserve">Bummed that my coffee sucks ass right now. </t>
  </si>
  <si>
    <t xml:space="preserve">My phone is going dead </t>
  </si>
  <si>
    <t xml:space="preserve">@cherub_rock123 @cameronmoll: Adobe BrowserLab: preview web pages in different browsers/operating systems are currently full! </t>
  </si>
  <si>
    <t>katowulf</t>
  </si>
  <si>
    <t>Google WAVE is an app I designed five years ago, to merge forums and chat, but never built  My design was almost _exactly_ what they made</t>
  </si>
  <si>
    <t>KindaLovePink</t>
  </si>
  <si>
    <t xml:space="preserve">@mileycyrus Why don't you tour in the UK?  im from scotland &amp;amp; id love to see you live, i know plenty of others who would too ! </t>
  </si>
  <si>
    <t xml:space="preserve">where has my morning gone? yes...its wednesday and no there is no lost tonight </t>
  </si>
  <si>
    <t>dstar_dorcas</t>
  </si>
  <si>
    <t xml:space="preserve">i wish i had a special skill or at least an interesting hobby of sorts, cos i don't think laughing out of context counts </t>
  </si>
  <si>
    <t>cthulhugrrl</t>
  </si>
  <si>
    <t xml:space="preserve">  RIP, David Eddings.</t>
  </si>
  <si>
    <t>D_Proffitt</t>
  </si>
  <si>
    <t xml:space="preserve">@DenitsaYotova yes it's been to long! </t>
  </si>
  <si>
    <t>XaristocatX</t>
  </si>
  <si>
    <t xml:space="preserve">@CSURyan I'm sorry you died </t>
  </si>
  <si>
    <t>KenniG</t>
  </si>
  <si>
    <t xml:space="preserve">Kids graduated elementary school 2day. Theyre growing SO fast. </t>
  </si>
  <si>
    <t>coryjacobsen</t>
  </si>
  <si>
    <t xml:space="preserve">Yesterday was an awesome day.  Presentation went great, watched Up in 3d... now I have a feeling today is going to be the exact opposite </t>
  </si>
  <si>
    <t>nicoledm</t>
  </si>
  <si>
    <t xml:space="preserve">not looking forward to going back to work </t>
  </si>
  <si>
    <t xml:space="preserve"> Sometime in the night, I had to get up and drag my cat to bed because she was scratching at the door. Now my tummy's all scratched.</t>
  </si>
  <si>
    <t>dosnt feel like going to ballet..i was quite relaxed up untill i realised i had to go  i think its one of those 'your rubbish' days.</t>
  </si>
  <si>
    <t>@mileycyrus 	 We hope you here in Brazil 210 please    â™¥â™¥â™¥â™¥</t>
  </si>
  <si>
    <t>xchloebx</t>
  </si>
  <si>
    <t>Wishes it was still sunny  but so happy that the french gcse is now over yay !!!</t>
  </si>
  <si>
    <t xml:space="preserve">I just woke up... Sleep over...WHY </t>
  </si>
  <si>
    <t xml:space="preserve">my whole fam are off to the cricket match. i am left at home to revise </t>
  </si>
  <si>
    <t>Weather not looking good for my day out at Santa pod!  http://yfrog.com/02bqzj</t>
  </si>
  <si>
    <t>herdmasa</t>
  </si>
  <si>
    <t xml:space="preserve">Still no picture on my twitter  What the? </t>
  </si>
  <si>
    <t>@gjessicaF ME TOO. IVORYLINE, SECRET AND WHISPER, EMERY AND MAYLENE&amp;amp;TSOD ON THE SAME TOUR  Wish this was in the UK</t>
  </si>
  <si>
    <t xml:space="preserve">i watched the finale of life with derek. i feel like crying  haha. im gonna miss watching @michaelseater </t>
  </si>
  <si>
    <t>Digitalise</t>
  </si>
  <si>
    <t xml:space="preserve">Waiting for a lecture to start </t>
  </si>
  <si>
    <t>kelbell24</t>
  </si>
  <si>
    <t>Watchin tv on my phone. Only 6 days left.  &amp;gt;kelbell&amp;lt;</t>
  </si>
  <si>
    <t>is sad because im on the last episode of BOF!!I don't want it to end!  :'-( http://plurk.com/p/y6g4m</t>
  </si>
  <si>
    <t>JBsCresties</t>
  </si>
  <si>
    <t>Need to stop combing Petfinder. Miss having a dog.  http://bit.ly/A4wU5 This guy is so &amp;quot;aww&amp;quot;  Special needs puppy.</t>
  </si>
  <si>
    <t>shoe_addict84</t>
  </si>
  <si>
    <t xml:space="preserve">i want to go see my new house </t>
  </si>
  <si>
    <t>butterflyaway2</t>
  </si>
  <si>
    <t xml:space="preserve">@mileycyrus i wish you could come to boston nov. 9 cuz we have school off the next day!!! now i don't think i'll be able to go... </t>
  </si>
  <si>
    <t xml:space="preserve">Signing year books and watching a war movie. Wish i was with my baby davey. </t>
  </si>
  <si>
    <t xml:space="preserve">@hazmattmum no this is the CPE exemption, I am already a FILEX, LPC at Guildford if I pass the four </t>
  </si>
  <si>
    <t>DougStoppable</t>
  </si>
  <si>
    <t>I'm fucking horrible at math  ugh</t>
  </si>
  <si>
    <t xml:space="preserve">@AbsoluteWrite enough with the 80s flashbacks already! I need mind bleach now. </t>
  </si>
  <si>
    <t>Nathalie_May</t>
  </si>
  <si>
    <t>so sleeeeeeeepy  not in the mood for revising.. im scared at how un-motivated i seem to be...</t>
  </si>
  <si>
    <t>Kalah_Khaos</t>
  </si>
  <si>
    <t xml:space="preserve">:| blah i have to go clean my room(TOP TO BOTTOM)..... </t>
  </si>
  <si>
    <t xml:space="preserve">@kisma I will send you a email in just a few. Thank you very much, but it sucks that you wont be there. </t>
  </si>
  <si>
    <t>Vicky_Star</t>
  </si>
  <si>
    <t xml:space="preserve">my parents are so silly why can't they just tell us what they've planned  </t>
  </si>
  <si>
    <t xml:space="preserve">@iolanthe just to confuse me I suspect. St marys. Dental hospital. And new childrens hospital next week. Too much new for me. </t>
  </si>
  <si>
    <t>Ninorizor</t>
  </si>
  <si>
    <t xml:space="preserve">have to learn - urghhhhhhh </t>
  </si>
  <si>
    <t xml:space="preserve">@rlich8 did you get any? My friend tried for us since I'm on the road...struck out </t>
  </si>
  <si>
    <t>Baby_O</t>
  </si>
  <si>
    <t>Good Morning! ...Gonna be a great day..Happy Bday to My cuzz Gio and Shel..  and  @ Serena</t>
  </si>
  <si>
    <t xml:space="preserve">work 3-6 then packing for New York.  excited to go...not excited to say bye to my sissy  </t>
  </si>
  <si>
    <t>Headache off highlighter fumes as I desperately cram for biology  xx</t>
  </si>
  <si>
    <t>playsthetart</t>
  </si>
  <si>
    <t>@JulesMcRadd sorry to hear about bad supervisors  I was hoping Paul would step it up once I left. Or are you talking about Linda? lol</t>
  </si>
  <si>
    <t>MizsYounique</t>
  </si>
  <si>
    <t xml:space="preserve">my son just went in 4 his operation.... im so scared </t>
  </si>
  <si>
    <t xml:space="preserve">CRAP...just remembered...ENGLISH EXAM TOMORROW ARRRGGGGHHH </t>
  </si>
  <si>
    <t>_suprgrovr</t>
  </si>
  <si>
    <t xml:space="preserve">gonna try to cut the junk food out, man i'm goin to miss icecream </t>
  </si>
  <si>
    <t>@mileycyrus STILL Not Comeing To Ireland   x</t>
  </si>
  <si>
    <t>amandarenee_</t>
  </si>
  <si>
    <t xml:space="preserve">i lookk so gothic today haaha. and i hate work </t>
  </si>
  <si>
    <t>gaker</t>
  </si>
  <si>
    <t xml:space="preserve">my goodness the tubes are slllllow today   </t>
  </si>
  <si>
    <t>raylinder</t>
  </si>
  <si>
    <t>I should be in Panama City, FL at the beach right now feeling the ocean water in my toes.  #fb</t>
  </si>
  <si>
    <t>Beautyfulbriit</t>
  </si>
  <si>
    <t>Ugh I'm so NOT trying to wake up...wrk 10-7 then pulling an all nighter for my finals tomorrow  oookay get out of bed Britt...</t>
  </si>
  <si>
    <t>@VeriSilvio ooh  that's pity</t>
  </si>
  <si>
    <t>Bella_Casa</t>
  </si>
  <si>
    <t xml:space="preserve">Somebody broke ehow </t>
  </si>
  <si>
    <t>snakeye</t>
  </si>
  <si>
    <t xml:space="preserve">ÐšÑ€ÑƒÑˆÐµÐ½Ð¸Ðµ Ð¼ÐµÑ‡Ñ‚Ñ‹ - Hummer Ð¿Ñ€Ð¾Ð´Ð°Ð»Ð¸ ÐºÐ¸Ñ‚Ð°Ð¹Ñ†Ð°Ð¼ </t>
  </si>
  <si>
    <t>ratinox</t>
  </si>
  <si>
    <t xml:space="preserve">Just learned that #DavidEddings died yesterday. Sad sad news </t>
  </si>
  <si>
    <t xml:space="preserve">I'm going to fall asleep again, I can feel it! By golly I'm sooo tired this week </t>
  </si>
  <si>
    <t>Shawna777</t>
  </si>
  <si>
    <t xml:space="preserve">The other Shauna wouldn't share her hamburger helper with me. </t>
  </si>
  <si>
    <t xml:space="preserve">hey peeps. I'm really lacking my updates! I feel bad </t>
  </si>
  <si>
    <t>PitaLu</t>
  </si>
  <si>
    <t>I am sad today  hate change</t>
  </si>
  <si>
    <t>javaniawebb</t>
  </si>
  <si>
    <t xml:space="preserve">Morning.. On my way to school then hospital.. My bff is having surgery.. </t>
  </si>
  <si>
    <t xml:space="preserve">would it be wrong to go lay in bed right now ? my head is pounding </t>
  </si>
  <si>
    <t xml:space="preserve">  RIP, David Eddings.-http://dragtotop.com/david_eddings</t>
  </si>
  <si>
    <t>EternalCow</t>
  </si>
  <si>
    <t>Aww, R.I.P. author David Eddings  You were one of my &amp;quot;gateway drugs&amp;quot; to fantasy.</t>
  </si>
  <si>
    <t>hartleybr</t>
  </si>
  <si>
    <t xml:space="preserve">going to the dentist to see when i am gettin my wisdom teeth out! </t>
  </si>
  <si>
    <t>StephenLAndrews</t>
  </si>
  <si>
    <t xml:space="preserve">Short day of work, 2-6. Then gymin it. I'm falling apart like an old lady cuz everything hurts. </t>
  </si>
  <si>
    <t xml:space="preserve">#2busytweeting to feed myself (if only.... couldddo with losing a few lbs) </t>
  </si>
  <si>
    <t>Super_Dee</t>
  </si>
  <si>
    <t xml:space="preserve">Ewwwwh Trainin </t>
  </si>
  <si>
    <t>deucedjericho</t>
  </si>
  <si>
    <t>Laguna cancelled. My last chance to enjoy summer.. canceled.  Oh and btw canceled and cancelled technically the same thing. Nard alert.</t>
  </si>
  <si>
    <t>Whatevahhh. Last pe with bec  gettin shit done.</t>
  </si>
  <si>
    <t>fauzty</t>
  </si>
  <si>
    <t>Quote @katowulf Google WAVE is an app I designed five years ago, ... but never built   # I have the same feeling about this</t>
  </si>
  <si>
    <t>Isabellamzzo</t>
  </si>
  <si>
    <t>ooh bye mcfly  the brazilians cry :'(</t>
  </si>
  <si>
    <t>sparkly_spike</t>
  </si>
  <si>
    <t>@snakelady sorry for your loss  xxx</t>
  </si>
  <si>
    <t>went to get a drink late at night, the fridge is broken again.  thank god i have my bar fridge..</t>
  </si>
  <si>
    <t>Brianr99</t>
  </si>
  <si>
    <t>Last day in orange beach  in Orange Beach, AL http://loopt.us/DFxrYw.t</t>
  </si>
  <si>
    <t xml:space="preserve">@edsaint Quorn rocks my world... wish it were vegan </t>
  </si>
  <si>
    <t>MrsJoeJonas86</t>
  </si>
  <si>
    <t>@mileycyrus its really disappointing that youre not going to come to Canada  you have a lot of fans here you and @ddlovato  oh well</t>
  </si>
  <si>
    <t xml:space="preserve">I could have won a lavalamp </t>
  </si>
  <si>
    <t xml:space="preserve">@ShapeThrower They're playing catchup to everyone lately. I don't even turn my PS3 on much any more </t>
  </si>
  <si>
    <t xml:space="preserve">I wanna see The Offspring </t>
  </si>
  <si>
    <t xml:space="preserve">Really struggling with Viigo. I like what it offers but the minute I update channels, my phone becomes unusable. </t>
  </si>
  <si>
    <t>@DjAlizay  i never heard it.. lol</t>
  </si>
  <si>
    <t xml:space="preserve">urgh! late to class </t>
  </si>
  <si>
    <t xml:space="preserve">@el3ctr1k It's a beta. The servers are fine, is the &amp;quot;Join&amp;quot; feature that is failing. </t>
  </si>
  <si>
    <t>@joek949 have watched Sex &amp;amp; the city all AM! and now fixing all this stuff with the laptop! im bored  hopefully 2moro im going 2 the beach</t>
  </si>
  <si>
    <t>TLCTX</t>
  </si>
  <si>
    <t xml:space="preserve">saw Star Trek adn I give it 3 thumbs up. Saw Angels &amp;amp; Demons... 1 thumb down </t>
  </si>
  <si>
    <t xml:space="preserve">@mileycyrus What the thing about miley world ?   can yoou get them from there  i dnt havee a membershipp </t>
  </si>
  <si>
    <t>shellieschmals</t>
  </si>
  <si>
    <t xml:space="preserve">@zacharybrown - yup!  but I got there late and missed the first act. </t>
  </si>
  <si>
    <t>@Miss_Lalaine  I love you !!</t>
  </si>
  <si>
    <t>amberazzile</t>
  </si>
  <si>
    <t xml:space="preserve">Ahh I shouldn't do my hair than go to sleep for 2 hours </t>
  </si>
  <si>
    <t xml:space="preserve">today did not start off well. </t>
  </si>
  <si>
    <t xml:space="preserve">@MsYazzy I can't =( &amp;amp; I got a baby face it makes it worst. They don't even sell me dutches at the store sumtime </t>
  </si>
  <si>
    <t xml:space="preserve">@dennisdamenace idk about the game my car is in the shop for a week </t>
  </si>
  <si>
    <t xml:space="preserve">Rounder immense even tho we finished 9th! God I had a laugh today hehehehehehehe Cats and Angies hahahahahahaha Discus tomorrow then </t>
  </si>
  <si>
    <t>roger213tm</t>
  </si>
  <si>
    <t>me funde el sitio del Rock am Ring  http://bit.ly/2DQjAZ</t>
  </si>
  <si>
    <t xml:space="preserve">@msimonkey I am lost. Please help me find a good home. </t>
  </si>
  <si>
    <t xml:space="preserve">@sky14kemea I saw the color of my letters so it was the first thing that came to mind </t>
  </si>
  <si>
    <t>CacoaBear</t>
  </si>
  <si>
    <t xml:space="preserve">I'm about to enter that one bad moment. </t>
  </si>
  <si>
    <t xml:space="preserve">@scotprincess no...my friend had no luck. As did most people I'm finding out. I'm still going...just not in the pit </t>
  </si>
  <si>
    <t xml:space="preserve">is Gutted that Miley is touring on her bday but it's not in the UK </t>
  </si>
  <si>
    <t>slolee</t>
  </si>
  <si>
    <t xml:space="preserve">@woodsprite me too! I'm stuck with cafeteria coffee. </t>
  </si>
  <si>
    <t>dyahargaratri</t>
  </si>
  <si>
    <t xml:space="preserve">and still, there are things that keeps me waiting. </t>
  </si>
  <si>
    <t>Nena0215</t>
  </si>
  <si>
    <t>Just got my check today...  its all going to stupid bills!! AGH!!!</t>
  </si>
  <si>
    <t>kellyfox</t>
  </si>
  <si>
    <t xml:space="preserve">@mpstx requires a password </t>
  </si>
  <si>
    <t xml:space="preserve">i am so not looking foward to gym class today. </t>
  </si>
  <si>
    <t>Locky76</t>
  </si>
  <si>
    <t xml:space="preserve">Heading to Universal studio's today. Should be a hoot, followed by my flight home tonight. </t>
  </si>
  <si>
    <t>Will_UK</t>
  </si>
  <si>
    <t>Oh no. Angry colleague from Wales HQ on the phone just now.  hoping latest copy of living etc will make it a better.</t>
  </si>
  <si>
    <t>jmui</t>
  </si>
  <si>
    <t xml:space="preserve">@seajo i woke up with a headache too </t>
  </si>
  <si>
    <t>jajajajaneyp</t>
  </si>
  <si>
    <t xml:space="preserve">almost done with the worst week of the summer semester...paper due 2nite </t>
  </si>
  <si>
    <t xml:space="preserve">@TheFamulus @MisterRo The distance is a bit of a hindrance, isn't it? </t>
  </si>
  <si>
    <t>DJGeorgeAnthony</t>
  </si>
  <si>
    <t>On my left; Dave Mayer mixing a new promo cd...On my left; a speeding ticket staring at me  (thnx a lot MC Choral ;))</t>
  </si>
  <si>
    <t>lunalupin</t>
  </si>
  <si>
    <t xml:space="preserve">Fuck, i am at the point of tears now, I need a rich husband, someone please </t>
  </si>
  <si>
    <t xml:space="preserve">Not motivated to work! Too tired </t>
  </si>
  <si>
    <t>iSully1990</t>
  </si>
  <si>
    <t xml:space="preserve">@Bracket8 I don't get paid for house work </t>
  </si>
  <si>
    <t xml:space="preserve">@chcoz @CHCLucy You should go get it checked out hun. Seriously. It's not worth injuring it for life. Trust me, I've learnt the hard way </t>
  </si>
  <si>
    <t xml:space="preserve">i so wish i lived in americaaa </t>
  </si>
  <si>
    <t>enept</t>
  </si>
  <si>
    <t>@Blears Now you have just made me completely jealous  What dates are the shows for the July one? I might just have to find a ticket (:</t>
  </si>
  <si>
    <t xml:space="preserve">sometimes peopel are so annoying when they say  that since im only 15 i cant love. YES i know how to love ok? </t>
  </si>
  <si>
    <t>BeauT4LdiSasTer</t>
  </si>
  <si>
    <t xml:space="preserve">Where the F is Friday!? I'm ready to go home...Graduation, Wedding, &amp;amp;&amp;amp; RIP Boodee G-land gonna miss u lil homie! </t>
  </si>
  <si>
    <t xml:space="preserve">ugggh, why am I in this math class?!  I already know all this shit!  waste of my time. </t>
  </si>
  <si>
    <t>mikeljyms</t>
  </si>
  <si>
    <t xml:space="preserve">@sofimi i'm ashamed of mine. he is the principle author and speaker of the house. </t>
  </si>
  <si>
    <t>CathrineWilloch</t>
  </si>
  <si>
    <t xml:space="preserve">Walee, the rabit ... YOU BIT ME ! </t>
  </si>
  <si>
    <t>patrix</t>
  </si>
  <si>
    <t xml:space="preserve">Never use the Internet for self-diagnosis. It just told me I'm pregnant </t>
  </si>
  <si>
    <t>janztan</t>
  </si>
  <si>
    <t xml:space="preserve">been sick for past 2 days... </t>
  </si>
  <si>
    <t>@vinternals Don't talk to me about R35s ... I had a GT-R on order last year. Cancelled it just before Christmas.  ... drooooool</t>
  </si>
  <si>
    <t xml:space="preserve">is still hungry and someone still don't want to go out for dinner. </t>
  </si>
  <si>
    <t>JESSEEKAAA</t>
  </si>
  <si>
    <t>Would like to thank Tabatha for sharing her illness with me  sick.</t>
  </si>
  <si>
    <t>Brekekeman</t>
  </si>
  <si>
    <t>@Chiarissima Yeah  I think i won't stay in here for long, just one last thing to do and buh bye. Nice to meet u tho.</t>
  </si>
  <si>
    <t>jrokstar</t>
  </si>
  <si>
    <t xml:space="preserve">This portal is so slow.  No wonder our customers hate it. Not only is it not user friendly but slow to. </t>
  </si>
  <si>
    <t xml:space="preserve">@samjmoody i got your son's cold and i cant taste anything </t>
  </si>
  <si>
    <t>oticellos</t>
  </si>
  <si>
    <t xml:space="preserve">Got a little excited about BrowserLab http://bit.ly/6qqME but quickly discovered it's closed to new users </t>
  </si>
  <si>
    <t>@AshleeJanda  Well you can hang out with me for free!  lol sorry. :C</t>
  </si>
  <si>
    <t>joanieFOD</t>
  </si>
  <si>
    <t xml:space="preserve">@andreaonFOD Yes </t>
  </si>
  <si>
    <t>x0tw33ty0x</t>
  </si>
  <si>
    <t xml:space="preserve">@kryssitheboss shoot i wish i can drink cant mix my meds wit alcohol </t>
  </si>
  <si>
    <t>aoibheal777</t>
  </si>
  <si>
    <t xml:space="preserve">is delighted to be working!!!! </t>
  </si>
  <si>
    <t xml:space="preserve">@happy_pills be my fairy godmother too please please please please im so in need of one now </t>
  </si>
  <si>
    <t>PrincessxLexi</t>
  </si>
  <si>
    <t xml:space="preserve">Even after a lie down my head still kills like a bitch </t>
  </si>
  <si>
    <t xml:space="preserve">I have the biggest headache..! Back to bedddd... </t>
  </si>
  <si>
    <t>DefiantDebbie</t>
  </si>
  <si>
    <t>@JessieBaylin i wish wakarusa was still in lawrence! but i understand why they moved. sucks that it's far away now though!   have fun!!</t>
  </si>
  <si>
    <t>ElizabethMol</t>
  </si>
  <si>
    <t xml:space="preserve">sitting in the airport </t>
  </si>
  <si>
    <t xml:space="preserve">Gross first period pe block day </t>
  </si>
  <si>
    <t xml:space="preserve">@Artisha_B u hav plans anyway </t>
  </si>
  <si>
    <t>Beq</t>
  </si>
  <si>
    <t>@sinspired Bummer that. Late lunches suck &amp;amp; lunch being over does too.  Hope the day perks up for you. Allergies are kicking my ass lately</t>
  </si>
  <si>
    <t>Racheyx</t>
  </si>
  <si>
    <t>my revision is taking over my entire life  booooo</t>
  </si>
  <si>
    <t>matthewpruitt</t>
  </si>
  <si>
    <t xml:space="preserve">@Weezul Yeah, it ruined me too </t>
  </si>
  <si>
    <t>AclamBixbys</t>
  </si>
  <si>
    <t xml:space="preserve">@CarlyGhee </t>
  </si>
  <si>
    <t>yourboyalexplus</t>
  </si>
  <si>
    <t xml:space="preserve">when will we get away from this mp3 garbage. dont people know mp3s sound like crap </t>
  </si>
  <si>
    <t>On my left; Dave Mayer mixing a new promo cd...On my right; a speeding ticket staring at me  (thnx a lot MC Choral ;))</t>
  </si>
  <si>
    <t xml:space="preserve">@AlwaysConvinced same story everywhere baby </t>
  </si>
  <si>
    <t>PandoraLike</t>
  </si>
  <si>
    <t xml:space="preserve">understands twitter but dont have any friends </t>
  </si>
  <si>
    <t xml:space="preserve">@IvanaE ohh no wnder i cudnt find it , idk where to get it from now </t>
  </si>
  <si>
    <t xml:space="preserve">Pissed I had a picture of my EX in my camera and I deleted it waz my good ol blackmail PHOTO ugh no fun in thatnow </t>
  </si>
  <si>
    <t xml:space="preserve">Especially when I'm not selling a damn thing </t>
  </si>
  <si>
    <t>oldmizzy</t>
  </si>
  <si>
    <t xml:space="preserve">@fugedg why do you say that?   </t>
  </si>
  <si>
    <t>rassamee</t>
  </si>
  <si>
    <t xml:space="preserve">about to go to bed, somebody come see me at work tomro! </t>
  </si>
  <si>
    <t>leona0909</t>
  </si>
  <si>
    <t>Reading: æˆ‘å€‘éƒ½æ˜¯å?¸é¦¬é?·.... @ å“ˆå›‰ï½ž é¦¬å‡Œè«¾æ–¯åŸº http://tinyurl.com/qhf2d3)</t>
  </si>
  <si>
    <t>misschatter</t>
  </si>
  <si>
    <t>Well, darn. I'm not going to be an extra in the filming at Nats Park since I won't be available Saturday June 13th  Dreams. shattered.</t>
  </si>
  <si>
    <t>@getdirtyDIANNE I wish, I need a haircut  but I izz brokeee.</t>
  </si>
  <si>
    <t xml:space="preserve">@katpoh I can imagine. It's the beginning of the end. </t>
  </si>
  <si>
    <t>ViciousMouse</t>
  </si>
  <si>
    <t xml:space="preserve">Another Wednesday, another parking ticket  ;( </t>
  </si>
  <si>
    <t xml:space="preserve">back to math </t>
  </si>
  <si>
    <t>jtjerse22</t>
  </si>
  <si>
    <t xml:space="preserve">Wishing really bad that I was leaving to go on my trip Northwest, but prob won't happen this year </t>
  </si>
  <si>
    <t xml:space="preserve">Cathy tran and Paige have my face all over their phones </t>
  </si>
  <si>
    <t>annaluvsmiley</t>
  </si>
  <si>
    <t xml:space="preserve">@mileycyrus: your coming to ohio on a wednesday, i have school that day </t>
  </si>
  <si>
    <t>leamingtonlass</t>
  </si>
  <si>
    <t xml:space="preserve">home nice and early shame there is no sunshine </t>
  </si>
  <si>
    <t xml:space="preserve">@phrensy omg!! the poor boy... </t>
  </si>
  <si>
    <t xml:space="preserve">argh, slow internet problems. </t>
  </si>
  <si>
    <t>K8ilinc</t>
  </si>
  <si>
    <t xml:space="preserve">Whoooo, but where are the UK dates </t>
  </si>
  <si>
    <t>exectomom</t>
  </si>
  <si>
    <t xml:space="preserve">Pres Obama went on date with wife...great! He paid his own tickets &amp;amp; dinner but the tax payers paid the way...gulf stream jet with staff! </t>
  </si>
  <si>
    <t>mabynshingleton</t>
  </si>
  <si>
    <t xml:space="preserve">@jdaynger Iâ€™m not a finalist for the http://www.openjason.com FREE Netbook Giveaway. </t>
  </si>
  <si>
    <t>imjanet</t>
  </si>
  <si>
    <t xml:space="preserve">I woke up this morning thinking it was Thursday..man was i disappointed </t>
  </si>
  <si>
    <t xml:space="preserve">Our neighbor loves shitty music. For example, nickel back... She loves playing it loud... in the morning. </t>
  </si>
  <si>
    <t xml:space="preserve">Blah...feeling like I want to get in the shower ..hmmm still haven't showered from being in the river </t>
  </si>
  <si>
    <t>jmpaulk</t>
  </si>
  <si>
    <t>i have class alll day till 7:30  and 5 sections of math to do tonight!</t>
  </si>
  <si>
    <t xml:space="preserve">My patience levels today is not even on the radar...so aggravated, gonna get my business done and go home,possible get myself together </t>
  </si>
  <si>
    <t xml:space="preserve">@RachelCampbell_ rachel! how did you get a pic working? mine wont work </t>
  </si>
  <si>
    <t>I seriously now hate Chelsea from Chelsea Lately. :| She just said she hates Nemo. :| HOW DARE YOU SAY THAT!  I LOVE NEMO! â™¥</t>
  </si>
  <si>
    <t xml:space="preserve">@alvincs Still at number 3.  They didn't start from zero. </t>
  </si>
  <si>
    <t xml:space="preserve">God, i miss tv cable so bad </t>
  </si>
  <si>
    <t xml:space="preserve">I cut my index finger and it hurts when I type </t>
  </si>
  <si>
    <t>elcostello</t>
  </si>
  <si>
    <t>@georgiawisdom hey georgia missed when we were in vancouver  next time...coming out east anytime?</t>
  </si>
  <si>
    <t>wooooooo.. i don't know if i'm sleepy or not!! huhu..  what do you think, am i sleepy or not? =D</t>
  </si>
  <si>
    <t xml:space="preserve">Ah. Sorry to @andytoots and anyone else whose laptop I just melted </t>
  </si>
  <si>
    <t>woot4559</t>
  </si>
  <si>
    <t xml:space="preserve">is broke as a joke! </t>
  </si>
  <si>
    <t xml:space="preserve">would rather have the heat than the MASSIVE and LOUD air con unit right next to me </t>
  </si>
  <si>
    <t>Good morning peeps! Just getting up thinking about what the da has n store for me! I kno peeps were calling me b4 10 am  that's not wussu</t>
  </si>
  <si>
    <t xml:space="preserve">on way home from hsptl, doctors gave me tablets that i need to take for 2 months! </t>
  </si>
  <si>
    <t xml:space="preserve">made it to work feeling slightly better this morning.  Was gouged over $7 for juice, coke zero and cereal </t>
  </si>
  <si>
    <t>Unisomdreams</t>
  </si>
  <si>
    <t xml:space="preserve">I almost lost my finger to the ceiling fan.. it really hurts. </t>
  </si>
  <si>
    <t>ladylawinkc</t>
  </si>
  <si>
    <t xml:space="preserve">Getting ready to sign off - have to go to physical therapy </t>
  </si>
  <si>
    <t xml:space="preserve">the hell has the sun gone? </t>
  </si>
  <si>
    <t>hmm thunder and lightning! I Love it! Now if only I had a tripod and shutter release for my LX3....  #fb</t>
  </si>
  <si>
    <t>RobMcNealy</t>
  </si>
  <si>
    <t>OK Apple Store gve me a new iPhone. I wasn't paranoid, my old iPhone was dropping 46% of my calls.  #iPhone</t>
  </si>
  <si>
    <t xml:space="preserve">@dennisdamenace lol ima see if I take the train or something </t>
  </si>
  <si>
    <t>britin</t>
  </si>
  <si>
    <t xml:space="preserve">Episode 8 of AnD is great but I think I prefer episodes 3 and 7. Was really hoping Masaru would get the girl and not Sho. </t>
  </si>
  <si>
    <t>emukatze</t>
  </si>
  <si>
    <t xml:space="preserve">Now I want to watch Master and Commander again, but our only copy is long overdue. </t>
  </si>
  <si>
    <t xml:space="preserve">Worried about my job. Think it's time for another job search. </t>
  </si>
  <si>
    <t xml:space="preserve">@JamiLeeRosa - Happens to me all the time </t>
  </si>
  <si>
    <t xml:space="preserve">I messed up the 2nd line of my new check register </t>
  </si>
  <si>
    <t xml:space="preserve">Had to drive back home because I left papers needed for work. Headed back to SSF now and news radio says there's a stall on bridge </t>
  </si>
  <si>
    <t>savingrachel</t>
  </si>
  <si>
    <t xml:space="preserve">Last 2 days were awesome! I wanna go to London tonight! </t>
  </si>
  <si>
    <t>XxDeadEndDollxX</t>
  </si>
  <si>
    <t>Calm. I have to stay calm now ....  x</t>
  </si>
  <si>
    <t>cbaccus</t>
  </si>
  <si>
    <t xml:space="preserve">@dino2gnt wish I could switch. Corporate IT is on Lotus </t>
  </si>
  <si>
    <t>@milkbone19 @BrandiLin1202 Oh there was other maint that needed to be done  Could have been my 5*</t>
  </si>
  <si>
    <t>altertweego</t>
  </si>
  <si>
    <t xml:space="preserve">Baltimore is #1 in homicides again! We conserve energy by using light from gun fire rather than light bulbs! </t>
  </si>
  <si>
    <t>chicagocarless</t>
  </si>
  <si>
    <t xml:space="preserve">@jimlootens Ugh, I know </t>
  </si>
  <si>
    <t>PatsySuzanne</t>
  </si>
  <si>
    <t xml:space="preserve">today will be a day just like any other </t>
  </si>
  <si>
    <t xml:space="preserve">@mileycyrus: your coming to ohio on a wednesday, i have school that day     </t>
  </si>
  <si>
    <t>Elanaland</t>
  </si>
  <si>
    <t xml:space="preserve">where has the sun gone </t>
  </si>
  <si>
    <t>love_dance90</t>
  </si>
  <si>
    <t xml:space="preserve">@mileycyrus are you going to tour to london? come back!!! didn't manage to get me or my sister tickets last time ... </t>
  </si>
  <si>
    <t xml:space="preserve">@putriyanadi I dont know.. they said it will arrived 1-2 days,, in fact malah suka lewat, even 4 days,, </t>
  </si>
  <si>
    <t xml:space="preserve">Fuck. Just realized i am currently washing my nice in-ear iPhone headset, along with the last set of laundry before WWDC </t>
  </si>
  <si>
    <t>Aviatrix18</t>
  </si>
  <si>
    <t xml:space="preserve">@AbsoluteWrite it's jungle love time! tried to call you - but you aren't accepting calls </t>
  </si>
  <si>
    <t>justimage</t>
  </si>
  <si>
    <t xml:space="preserve">ladies and gntlmn the peanut farmer from georgia and former us prez jimmy carter has entered the lebanon! but no helicopters like biden </t>
  </si>
  <si>
    <t xml:space="preserve">:o They washed off the Spiderman! How dare they </t>
  </si>
  <si>
    <t xml:space="preserve">@nesspatterson @ladonnaelza. It's cuz I don't have kids huh?! Your going to isolate me out now. </t>
  </si>
  <si>
    <t xml:space="preserve">Hope I didn't drive all the way to Brentwood for no reason </t>
  </si>
  <si>
    <t>@AVIUS OH NO  I am SOOO sorry to hear that..and I want to bitch about breaks...that so sucks.</t>
  </si>
  <si>
    <t xml:space="preserve">Doin' nothin' in art. </t>
  </si>
  <si>
    <t xml:space="preserve">dammit im gonna be busy at work today. </t>
  </si>
  <si>
    <t xml:space="preserve">Hot damn, it's FREEZING! The wind is so cold today! </t>
  </si>
  <si>
    <t>thayerf</t>
  </si>
  <si>
    <t xml:space="preserve">Forgot my lunch today </t>
  </si>
  <si>
    <t xml:space="preserve">@marichelle that would make me cry </t>
  </si>
  <si>
    <t>Just finished my makeup. I can't take this tortue anymore!!  I'm completely staled.</t>
  </si>
  <si>
    <t xml:space="preserve">Total boers and if got a sore head! </t>
  </si>
  <si>
    <t>susiegirltellem</t>
  </si>
  <si>
    <t xml:space="preserve">Don't want to go to work today. </t>
  </si>
  <si>
    <t>_xbubblesx_</t>
  </si>
  <si>
    <t xml:space="preserve">is sad  its not a good thing 2 know u hurt sum 1s feelings  now i feel really bad   </t>
  </si>
  <si>
    <t xml:space="preserve">@HireHeather I don't like this hat either. I don't know why so much affection for it </t>
  </si>
  <si>
    <t>ljpolutnik</t>
  </si>
  <si>
    <t xml:space="preserve">@cleclothingco - that link isn't working! </t>
  </si>
  <si>
    <t xml:space="preserve">@selves Oh! Sadness. </t>
  </si>
  <si>
    <t>gabby_nicole</t>
  </si>
  <si>
    <t>Schools over  gonna miss the teachers ... High school next year !</t>
  </si>
  <si>
    <t xml:space="preserve">@pghpenguins i know where you are...too bad i'm at work and can't scavenger hunt. </t>
  </si>
  <si>
    <t>@drew Hang in there dude.  http://bit.ly/17RUwC #BlameDrewsCancer</t>
  </si>
  <si>
    <t>dastardlypirate</t>
  </si>
  <si>
    <t>1st break  finally D: cant wait for dani to pick me up</t>
  </si>
  <si>
    <t>trickybit</t>
  </si>
  <si>
    <t xml:space="preserve">Clicked 'buy' on new Protos!  Still 'packing'... </t>
  </si>
  <si>
    <t>@mileycyrus @TraceCyrus is your tour only in America? If so that sucks  englaaaaand!!!</t>
  </si>
  <si>
    <t>@bflywears i dont know what helps. ive never jetlagged.  did you bring your craft along with you? (i hope the answer is yes!)</t>
  </si>
  <si>
    <t>gretchellsuarez</t>
  </si>
  <si>
    <t xml:space="preserve">i Miss all my friends, </t>
  </si>
  <si>
    <t>lbwilliams</t>
  </si>
  <si>
    <t>@htlizzy Oh dear  I hope you feel better soon!</t>
  </si>
  <si>
    <t>JamesPMorrison</t>
  </si>
  <si>
    <t xml:space="preserve">@MauraAura Wish you didn't, too. </t>
  </si>
  <si>
    <t xml:space="preserve">@rachelschell Yesterday I put the coffee and water in but forgot to turn it on </t>
  </si>
  <si>
    <t>KirstyKittyKat</t>
  </si>
  <si>
    <t>Aww I really dressed for summer today and it tured cold, just as I have to walk home  Bloody freezing!</t>
  </si>
  <si>
    <t>Tileah</t>
  </si>
  <si>
    <t xml:space="preserve">I'm freaking starving ! Can lunchtime pllllllzzzzz come </t>
  </si>
  <si>
    <t xml:space="preserve">@KimPossible40 Now u r having a wonderful morning.  I am sorry.  I stepped in cat vomit with bare feet getting out of bed.  </t>
  </si>
  <si>
    <t>up and ready for day 3 yay!!  buuut i'm SO tired!!  waaaa!!</t>
  </si>
  <si>
    <t xml:space="preserve">@ChilmarkD I'm very sorry to hear it didn't work out. Better to find out now than later I guess. </t>
  </si>
  <si>
    <t>At home sick  Yuck.</t>
  </si>
  <si>
    <t>wittel</t>
  </si>
  <si>
    <t xml:space="preserve">@livethelyrics but, she has an amex, which means i could get presale </t>
  </si>
  <si>
    <t>deaksss</t>
  </si>
  <si>
    <t xml:space="preserve">goin to disney land for halloween nxt year </t>
  </si>
  <si>
    <t>LindyGrieve</t>
  </si>
  <si>
    <t xml:space="preserve">biggest headache EVER!! I'm not liking this too mcuh </t>
  </si>
  <si>
    <t xml:space="preserve">mas no PC k tenho crack, n da para trepar as paredes... YEAH thanks guys for making have to use the FUCKIGN dvd to play </t>
  </si>
  <si>
    <t>hmmm, no beach today  going out to lunch though. text me if you wants.</t>
  </si>
  <si>
    <t xml:space="preserve">@mileycyrus too bad you arent coming to Oklahoma </t>
  </si>
  <si>
    <t>Emo Dave  I wanna hug him.  http://tinyurl.com/oswapl</t>
  </si>
  <si>
    <t>I'm so tiiiiiiiiired  and cranky. HMPH</t>
  </si>
  <si>
    <t xml:space="preserve">Wet and cold. The pages of my books are getting wrinkly </t>
  </si>
  <si>
    <t>maddybug1</t>
  </si>
  <si>
    <t xml:space="preserve">Hello and hi its one of those day were you stay inside beacause its rainy </t>
  </si>
  <si>
    <t>Popsyorl</t>
  </si>
  <si>
    <t xml:space="preserve">Mileys goin on tour! XD She well wont come to ireland </t>
  </si>
  <si>
    <t>@steph_davies Next yearrr?  That sucks.</t>
  </si>
  <si>
    <t xml:space="preserve">@citizendan Oh, that's sad.  </t>
  </si>
  <si>
    <t>Trisha yearwood  guess I have to pick next to get something I like.</t>
  </si>
  <si>
    <t xml:space="preserve">high of around 91 today...what am I going to do? not used to this weather </t>
  </si>
  <si>
    <t>My heartfelt condolences to the families of passengers and crew of the Air France flight that vanished.  May their souls be at peace.</t>
  </si>
  <si>
    <t>katetutus</t>
  </si>
  <si>
    <t>moving chairs, washing dishes, washing lettuce with dead bugs?  aka DOING FUN THINGS!!</t>
  </si>
  <si>
    <t>SIH8921</t>
  </si>
  <si>
    <t xml:space="preserve">@samanthacarr welcome to my liÆ’e.... </t>
  </si>
  <si>
    <t xml:space="preserve">That's not fair! I wan to wear my troupe shirt too!!! </t>
  </si>
  <si>
    <t>xluckytolove</t>
  </si>
  <si>
    <t xml:space="preserve">foresee myself being extremely cranky later on because of dental. teeth is going to hurt so bad </t>
  </si>
  <si>
    <t xml:space="preserve">Hmmm, my Twitter is not being updated when I use my mobile </t>
  </si>
  <si>
    <t xml:space="preserve">It turns out I have a splinter deep in my finger </t>
  </si>
  <si>
    <t>@jerricklim  i can't get to london on time to catch the connecting flight with u!  boo. Ok, u go alone then!</t>
  </si>
  <si>
    <t>monicawestkills</t>
  </si>
  <si>
    <t>Rip shai  my girl back in the day.</t>
  </si>
  <si>
    <t>rhonakate</t>
  </si>
  <si>
    <t>wants it to be the weekend now  xoxo.</t>
  </si>
  <si>
    <t>Daniella1224</t>
  </si>
  <si>
    <t xml:space="preserve">@okgop4me I miss Sonic. </t>
  </si>
  <si>
    <t xml:space="preserve">@jennypoynter id really like one, but i really dont see it happening tbh </t>
  </si>
  <si>
    <t xml:space="preserve">oww. flip-flops do NOT like me today. </t>
  </si>
  <si>
    <t>BeautyandBrkdwn</t>
  </si>
  <si>
    <t xml:space="preserve">Busy summer coming up... Shit. I'm already busy enough. I miss you guys </t>
  </si>
  <si>
    <t>thaisagonzalez</t>
  </si>
  <si>
    <t>i'm going to school...  !! i hate miley cyrus</t>
  </si>
  <si>
    <t xml:space="preserve">i wonder if bat for lashes is doing a tour, not that i'll be going, noone will go with me, and i can't go on my own </t>
  </si>
  <si>
    <t>jessiejones72</t>
  </si>
  <si>
    <t>Sitting at the dr office  feel like I have been ran over by a steam roller</t>
  </si>
  <si>
    <t>yingyangdragon</t>
  </si>
  <si>
    <t xml:space="preserve"> crap day tat will get craper</t>
  </si>
  <si>
    <t xml:space="preserve">my baby will take care of me since i am sick today. i hope i get better soon. </t>
  </si>
  <si>
    <t xml:space="preserve">@LilyJang you are correct about people not sleeping well in this heat </t>
  </si>
  <si>
    <t xml:space="preserve">@XsarahX93 so have i </t>
  </si>
  <si>
    <t>ToniBarnes</t>
  </si>
  <si>
    <t xml:space="preserve">I'm sooo tired, stayed up late with my sick baby </t>
  </si>
  <si>
    <t>Lifedough</t>
  </si>
  <si>
    <t xml:space="preserve">Oh boy i love hanging out with old people i dont know. Im driving so i cant even get inapproiately wasted. </t>
  </si>
  <si>
    <t xml:space="preserve">@Alilly I moved everything out Tuesday </t>
  </si>
  <si>
    <t xml:space="preserve">http://twitpic.com/6jahp - about to start a room tidy... this could take a while </t>
  </si>
  <si>
    <t>@jquesmith I'm headed there in about 20 mins! Got an hour and a half to put in  this is hard but it's a must!</t>
  </si>
  <si>
    <t>All my friends have plans this summer.. Guess it'll be another lonley one  FML.</t>
  </si>
  <si>
    <t>JordanMcMahan</t>
  </si>
  <si>
    <t xml:space="preserve">@ashleytisdale Hey Ashley. WTC is PILOXING? BTW. WT(C)= crap. i dont cuss because the more you do, the closer ur 2 death=ur going below </t>
  </si>
  <si>
    <t xml:space="preserve">RIP fish </t>
  </si>
  <si>
    <t xml:space="preserve">@kshepherd Man! I don't know how you guys are doing it, 'cause I totally fail at it ... </t>
  </si>
  <si>
    <t xml:space="preserve"> maaaann...well @ least u dnt hav 2 worry about this silly place nemore @shansopink ...ooo gurl they drive me insane n here...i hate rules</t>
  </si>
  <si>
    <t>sataraNights</t>
  </si>
  <si>
    <t xml:space="preserve">@n97fanatics Not until august </t>
  </si>
  <si>
    <t>CoolDadof3</t>
  </si>
  <si>
    <t xml:space="preserve">California has only $6 for every $10 in bills to pay. That is the good news. Bad news-by July it will have no money to pay any bill </t>
  </si>
  <si>
    <t>@kerryisonfire boo  i want oneee =| magine me coming home one day with a lizard my parents would be like jennifer... Â¬_Â¬ HA</t>
  </si>
  <si>
    <t>VujaDe</t>
  </si>
  <si>
    <t xml:space="preserve">@thompsonpaul I was afraid of that! </t>
  </si>
  <si>
    <t xml:space="preserve">off to work with a hurt shoulder </t>
  </si>
  <si>
    <t>@yourmystarO27 Oh no, Nuggets today   I can't keep up. Jealousy makes me hungry</t>
  </si>
  <si>
    <t>Marvelheroes</t>
  </si>
  <si>
    <t>I've run out of backer boards for my comics  i hope my new comics don't get damaged</t>
  </si>
  <si>
    <t>zoekathleenb</t>
  </si>
  <si>
    <t>Eurg...suffering from strange post-winter-pre-summer death Cold  I'm slowly being drawn into a bacteria bubble, time to go home soon...</t>
  </si>
  <si>
    <t>landerb</t>
  </si>
  <si>
    <t xml:space="preserve">@EggySmalls u know it! LOL he's my fav but no such luck...I guess I'm not john Mayer </t>
  </si>
  <si>
    <t xml:space="preserve">@badeducation No way! </t>
  </si>
  <si>
    <t>Awwww this is a sad video  â™« http://blip.fm/~7k48w</t>
  </si>
  <si>
    <t>MileyMyHope</t>
  </si>
  <si>
    <t xml:space="preserve">I want see you Miley Cyrus </t>
  </si>
  <si>
    <t xml:space="preserve">my phone diiied n my charger is at the crib </t>
  </si>
  <si>
    <t xml:space="preserve">Witness me Tweeting about what a pathetic loser I am! God. </t>
  </si>
  <si>
    <t>esarakaitis</t>
  </si>
  <si>
    <t xml:space="preserve">@joshbhughes not sure about that. you would not even drink with me last night </t>
  </si>
  <si>
    <t>working like whoa...  sore throat is killing me.  I need a ricola.</t>
  </si>
  <si>
    <t>@MizSadittyFancy I have school at 6.   r u doin nething after</t>
  </si>
  <si>
    <t xml:space="preserve">On the bus with ju and meg &amp;lt;3  i feel sick </t>
  </si>
  <si>
    <t xml:space="preserve">Re-invented first pair of wheels: Check!  </t>
  </si>
  <si>
    <t>Bethann_Maarshh</t>
  </si>
  <si>
    <t xml:space="preserve">came last in everything had sports day today </t>
  </si>
  <si>
    <t>@Rondhi nope  i'm just using a digicam. don't have any good software for my music, that sucks. i'm saving up for a mac! that'll take years</t>
  </si>
  <si>
    <t>felixroy1692007</t>
  </si>
  <si>
    <t>DlimitR</t>
  </si>
  <si>
    <t>Yikes I spoke too soon. Oliver apparently had a horrible night  Woke up every 2 hours -- wet through his clothes -- unhappy panda T_T</t>
  </si>
  <si>
    <t>Alex2zl</t>
  </si>
  <si>
    <t xml:space="preserve">i really really want a kindle </t>
  </si>
  <si>
    <t>Wilting. Air con still broken  but man has arrived to fix it . Going to NikeTown after work.</t>
  </si>
  <si>
    <t xml:space="preserve">I am feeling no love today.  </t>
  </si>
  <si>
    <t xml:space="preserve">@Caroljs Oh thanks so much, I'll go look at them in a min! just got in from Samurai... Oh what a day!! </t>
  </si>
  <si>
    <t xml:space="preserve">@Demiurge How do you still watch Letterman? He was great back in the day, but he's so old looking that it's just depressing now </t>
  </si>
  <si>
    <t>Teresa_Thomas</t>
  </si>
  <si>
    <t xml:space="preserve">Right back to U!--&amp;gt; Gratitude hug&amp;gt; @MARCOME &amp;amp; to @haleyh22 @swedeepea @swedeepie92 @Anise76 @shopmollyd @ExpressiveP @aplacetobark @sween </t>
  </si>
  <si>
    <t xml:space="preserve">we got turned away at the gate by the faker than a rent a cop guy.  tear </t>
  </si>
  <si>
    <t xml:space="preserve">Catch a TGV early than expected. Lucky...now it must have some seat </t>
  </si>
  <si>
    <t xml:space="preserve">Wow, this is possibly the last time I'll see chelsea and kaitlan till next year </t>
  </si>
  <si>
    <t>ezyville</t>
  </si>
  <si>
    <t>Awww, Professor Layton 2 trailer, too bad I don't that the heart to play it anymore  http://tinyurl.com/rdn4er</t>
  </si>
  <si>
    <t xml:space="preserve">@EATerrell I did. I'm somewhat impressed by this cleanout, but not so much with how long it took to address it. </t>
  </si>
  <si>
    <t xml:space="preserve">David Eddings died?! </t>
  </si>
  <si>
    <t>Firechick849</t>
  </si>
  <si>
    <t xml:space="preserve">Feeling so bad for my baby girl today. Seeing her cry just breaks my heart! </t>
  </si>
  <si>
    <t xml:space="preserve">@HeatherChirps couldnt get pre sale. Not avil to me, nice to disclaimer though huh? jerks. Normal sales 6/6 gotta wait </t>
  </si>
  <si>
    <t>@mingcwong im so laggy with GG..  haven't been keeping up with it.</t>
  </si>
  <si>
    <t>minglemaddie</t>
  </si>
  <si>
    <t xml:space="preserve">HAAAAAPPPPPPPPPPYYYYYYYYYY thanks God i love you so much. please dont take it away from please i'll do anything </t>
  </si>
  <si>
    <t>austinwinnie</t>
  </si>
  <si>
    <t>is at school  and has yearbook signings today!</t>
  </si>
  <si>
    <t>LisaHartwell</t>
  </si>
  <si>
    <t xml:space="preserve">My friends have nicknamed my garden &amp;quot;the Plant Graveyard: the place where plants come to be tortured and die&amp;quot; - been a bit lapse with it </t>
  </si>
  <si>
    <t>ShureeCamacho</t>
  </si>
  <si>
    <t>finally saw the dr. Having 2 tests done.  Shuree &amp;amp; lamar</t>
  </si>
  <si>
    <t>luv8242</t>
  </si>
  <si>
    <t xml:space="preserve">@weezieyo I read online that the station just decided to change formats. And did away with all their djs. But they gave no reason why. </t>
  </si>
  <si>
    <t xml:space="preserve">WTF why the hell is the adam lambert version of No Boundries playing on music choice..and its listed as a single...WHAT ABOUT KRIS ALLEN! </t>
  </si>
  <si>
    <t xml:space="preserve">lady gaga showcase this 14th june! NAK PEG ! NAK PEG !!!   </t>
  </si>
  <si>
    <t>@BreBabyIzBadd ummmm tell him I said hi I guess  I'm sad now</t>
  </si>
  <si>
    <t>niknaks1986</t>
  </si>
  <si>
    <t>10mins n am outta here till.............. da mora    mite b more xciting then!!</t>
  </si>
  <si>
    <t xml:space="preserve">Finally finished doig all the things that *weren't* scheduled for today </t>
  </si>
  <si>
    <t xml:space="preserve">@Hermione19 Yes.... very much </t>
  </si>
  <si>
    <t>jordanlambert13</t>
  </si>
  <si>
    <t xml:space="preserve">That was a epic thunder that was amazing i thought it was a earthqueck.. It got my hopes up </t>
  </si>
  <si>
    <t>I hate leaving my dog home  lol</t>
  </si>
  <si>
    <t>TigerOfWhite</t>
  </si>
  <si>
    <t xml:space="preserve">I wish I could netsrak but none of my parents will be home </t>
  </si>
  <si>
    <t>@TomikaSkanes  I'd go with you if I had a membership. I just go to the athlete gym at my school bc it's always empty. Are you going today?</t>
  </si>
  <si>
    <t xml:space="preserve">Fml its gonna be cold and raining all day </t>
  </si>
  <si>
    <t>It's cooooold.  I want to curl up in my blankets SOOO bad. Stinkin' 57 degree weather. Stinkin' paper. Stinkin' friggin' college.</t>
  </si>
  <si>
    <t>BarefootMomma</t>
  </si>
  <si>
    <t xml:space="preserve">Anyone want to come over and finish unpacking for me </t>
  </si>
  <si>
    <t>@alliwonder damn, that's sad  oreo's sound really good right now....</t>
  </si>
  <si>
    <t>@NatiChan same  im stuck walking on a wall till 1 xD</t>
  </si>
  <si>
    <t xml:space="preserve">Yay we actually got mail today!! but.. no t-shirts. </t>
  </si>
  <si>
    <t xml:space="preserve">Doh! Just stood in a queue at the post office for 40 mins to post parcel only 2b told they can't work out the address from the postcode </t>
  </si>
  <si>
    <t>valleydoll</t>
  </si>
  <si>
    <t xml:space="preserve">Girl finished her Cocoa Krispies. We're going back up to bed. Ugh, gotta clean The Gaping Wound. </t>
  </si>
  <si>
    <t>jessicamirandaa</t>
  </si>
  <si>
    <t xml:space="preserve">sat at home doing history corse work </t>
  </si>
  <si>
    <t>melllllface</t>
  </si>
  <si>
    <t>just ran over a snake   i'm a monster.</t>
  </si>
  <si>
    <t xml:space="preserve">I'm studying for my finals the period before i take them... Nothing ever changes LOL. I'm going to fail </t>
  </si>
  <si>
    <t>just got back from the gym. taking a shower and then doing my homework i guess  really wanna go shopping!</t>
  </si>
  <si>
    <t>amybplatt</t>
  </si>
  <si>
    <t xml:space="preserve">Going to walk boomer lake with @sarahchaloner then to get some coffee and prepare to drive back home! </t>
  </si>
  <si>
    <t>askyliterry</t>
  </si>
  <si>
    <t xml:space="preserve">Working during the day is for old people. I don't wanna go </t>
  </si>
  <si>
    <t>Finally reached my 20 in Lone Wolves... damn I'm such a noob  Need more time to play videogames!!!!</t>
  </si>
  <si>
    <t>beccarumbarger</t>
  </si>
  <si>
    <t>Its a rainy day on the beach.  spirits = down.</t>
  </si>
  <si>
    <t xml:space="preserve">Sitting in class on my last Wednesday of high school ever! </t>
  </si>
  <si>
    <t>freshh204unme</t>
  </si>
  <si>
    <t>yay Nancy R. ! &amp;lt;3  She misses R...  sad,,,  (CBS News live &amp;gt; http://ustre.am/2bWW)</t>
  </si>
  <si>
    <t>CassidyInPink</t>
  </si>
  <si>
    <t xml:space="preserve">Yet another exam. Almost done. History paper 4 here I come. </t>
  </si>
  <si>
    <t>PaulBrown07</t>
  </si>
  <si>
    <t xml:space="preserve">is sad at the prospect of saying Goodbye to some really great people and the greatest place to work in all the world.... </t>
  </si>
  <si>
    <t xml:space="preserve">i wanna go to the Miley Cyrus and Metro Station TOUR! it's NOT FAIR </t>
  </si>
  <si>
    <t>XxMiss_HxX</t>
  </si>
  <si>
    <t xml:space="preserve">LOTS of revision to do...... NOT happy </t>
  </si>
  <si>
    <t xml:space="preserve">@MsClovisEskimo Believe you me, I need my own damn kidnapping to go down today, too </t>
  </si>
  <si>
    <t>edward_ong</t>
  </si>
  <si>
    <t xml:space="preserve">@caelisan uh, what i meant was: we are all having dinner in the office. again. </t>
  </si>
  <si>
    <t>lizdegen</t>
  </si>
  <si>
    <t xml:space="preserve">@UberDoku thanks love..i miss you. wah </t>
  </si>
  <si>
    <t xml:space="preserve">Slow at work </t>
  </si>
  <si>
    <t>@TiffanyJManager I just read your email  *hugs*</t>
  </si>
  <si>
    <t>jeffgeng</t>
  </si>
  <si>
    <t xml:space="preserve">had two bees fly into his room this morning.  </t>
  </si>
  <si>
    <t>ruthijo</t>
  </si>
  <si>
    <t xml:space="preserve">@westernslopetix I'm so bummed about not being able to see them. Have family in town (leaving tomorrow) and I came down with bronchitis </t>
  </si>
  <si>
    <t>PeteyG284</t>
  </si>
  <si>
    <t>@DeeKaRmA lol  its all good ain't no luv lost u still my tweety.</t>
  </si>
  <si>
    <t>EmileeElectro</t>
  </si>
  <si>
    <t xml:space="preserve">Not in a good mood </t>
  </si>
  <si>
    <t>elainethebrain</t>
  </si>
  <si>
    <t xml:space="preserve">@layoutmonkey @erin_bury Damn! Don't think we'll be able to make it due to #daddyduty. And I practiced singing and everything last week. </t>
  </si>
  <si>
    <t>KeKeis50No1Fan</t>
  </si>
  <si>
    <t xml:space="preserve">... I need the $2.00 to get to work </t>
  </si>
  <si>
    <t>I miss these days  - Sarah : wuu2 homes? Sam : just about to have a food break Sarah : koolies Sarah : from... http://tumblr.com/xk51xwaae</t>
  </si>
  <si>
    <t>@takebrokenme  Poor u!  U had enough fluids &amp;amp; salts?  Want to leave tomorrow then?</t>
  </si>
  <si>
    <t xml:space="preserve">@ericccccc uuhhhh you suck! why did the weather man mislead me </t>
  </si>
  <si>
    <t xml:space="preserve">Only two more school days. Why couldn't I have been exempt? </t>
  </si>
  <si>
    <t>AmBamThankYaMam</t>
  </si>
  <si>
    <t xml:space="preserve">@ChristalWasHere I jus never been a b ball fan, and I had memories asociated with going to love and basketball that weren't the fondest </t>
  </si>
  <si>
    <t>danivance</t>
  </si>
  <si>
    <t xml:space="preserve">Ughhhhh.  Blink tickets are so pricey, and all the good seats are gone. </t>
  </si>
  <si>
    <t xml:space="preserve">@SarahWV yeah...I was actually thinking about the color change...but wasn't thinking about the passport and heightened security and all </t>
  </si>
  <si>
    <t>lovekiki101</t>
  </si>
  <si>
    <t xml:space="preserve">Morning everyone. I just lost my job. What now??? </t>
  </si>
  <si>
    <t>isabelajangoux</t>
  </si>
  <si>
    <t xml:space="preserve">on my way to the airport... but no, i'm not going on vacations yet </t>
  </si>
  <si>
    <t>I'm SICK!! Ugh  HORRIBLE tummy ache!! I miss my Mommy!! (She went to town to buy some food!!)</t>
  </si>
  <si>
    <t>KatieHerdz</t>
  </si>
  <si>
    <t xml:space="preserve">@hanniewelch no i didn't see that but i'm just glad i have it now! did you do any reading yet? i'm sick today better not be the swine flu </t>
  </si>
  <si>
    <t>yojix</t>
  </si>
  <si>
    <t xml:space="preserve">It's cold </t>
  </si>
  <si>
    <t xml:space="preserve">@cianjg yeah i know!! I dunno if i can go though </t>
  </si>
  <si>
    <t xml:space="preserve">Feeling like poop and have a karate class to take.. Bleurghhh this is not gonna be fun </t>
  </si>
  <si>
    <t>StewartHaddock</t>
  </si>
  <si>
    <t>@bicyclesarefun I know    ...but the kids will like Smithsonian.  ...and I like the kids.  Maybe next week!</t>
  </si>
  <si>
    <t xml:space="preserve">#twitter died on me yesterday... couldn't go on at allll!!! </t>
  </si>
  <si>
    <t xml:space="preserve"> I woke up with ANOTHER horrible migrainein my right eye it hurt so bad I felt nauseus(sp?)</t>
  </si>
  <si>
    <t>Bobbsta</t>
  </si>
  <si>
    <t>niqueheartsu</t>
  </si>
  <si>
    <t xml:space="preserve">on the internet.. haven't been on here in days... its kinda weird.. but now its time to go to wk. 12-6 </t>
  </si>
  <si>
    <t>@soozi13 yep shutting down rigs  not good</t>
  </si>
  <si>
    <t xml:space="preserve">@orlandoichiban id love some! do you deliver to Lake Mary?? </t>
  </si>
  <si>
    <t>RickyBobby916</t>
  </si>
  <si>
    <t>Link: Most replace half of their friends every 7 years - acab: Does this mean my time is almost up  http://tumblr.com/xn51xwaj9</t>
  </si>
  <si>
    <t xml:space="preserve">@dopegirlfresh </t>
  </si>
  <si>
    <t xml:space="preserve">@AmMarvellous I don't know. I rang my mother but she was too busy to talk to me. Won't find out for another hour. </t>
  </si>
  <si>
    <t xml:space="preserve">@stfallen yay i love swimming.. i use to go swimming alone.. but now there is no place to go </t>
  </si>
  <si>
    <t>T3m3r1ty</t>
  </si>
  <si>
    <t xml:space="preserve">my fridge is borked; hot cans of pop  </t>
  </si>
  <si>
    <t xml:space="preserve">heading home for lunch to prepare for my nuked afternoon </t>
  </si>
  <si>
    <t xml:space="preserve">Car journeys with my dad are possibly the most unplesent think ever </t>
  </si>
  <si>
    <t>@maellability I cannot use help it but to use this acronym. FML FML FML FML!!  &amp;quot;Status: In a Relationship &amp;quot;</t>
  </si>
  <si>
    <t xml:space="preserve">Say goodbye to my beautiful @fatty_d hair. Sad day, have to change it for potential job. </t>
  </si>
  <si>
    <t>I hate being so sick!  someone bring me soup.</t>
  </si>
  <si>
    <t>Elllzzz</t>
  </si>
  <si>
    <t xml:space="preserve">what a big fat letdown </t>
  </si>
  <si>
    <t xml:space="preserve">has downloaded malwarebytes' anti malware to try and get rid of his virus </t>
  </si>
  <si>
    <t>4Girls4Harps</t>
  </si>
  <si>
    <t xml:space="preserve">Can't play the harp today - fingers feeling like fat sausages </t>
  </si>
  <si>
    <t>ShavingFoams</t>
  </si>
  <si>
    <t>60% chance of rain  @Colithika you sure you wanna come over for pool? XD weather.com says thunderstorms</t>
  </si>
  <si>
    <t>DelilahJames</t>
  </si>
  <si>
    <t xml:space="preserve">I miss @AS115 ... </t>
  </si>
  <si>
    <t xml:space="preserve">@selenagomez SELENA MARIE GOMEZ! I CAN'T BELIEVE YOU DISAPPOINTED ME. </t>
  </si>
  <si>
    <t>ColumbusRotary</t>
  </si>
  <si>
    <t xml:space="preserve">@ByesvilleRotary I will try not too, I don't wish it on anyone! Bad weather always comes with the Memorial Tournament! I don't know why </t>
  </si>
  <si>
    <t>rossgram</t>
  </si>
  <si>
    <t xml:space="preserve">My stomach frequently feels ill after eating in our cafeteria. </t>
  </si>
  <si>
    <t>KatWaterflame</t>
  </si>
  <si>
    <t xml:space="preserve">@MsDelaney I got my copy of The Sims 3 yesterday! But, seeing as my DVD drive thinks it's a CD drive, I can't play it just yet. </t>
  </si>
  <si>
    <t>eipa</t>
  </si>
  <si>
    <t>@it_not_me_its_u awk dats annoyin hu was ur partner  ? x</t>
  </si>
  <si>
    <t>vrodri2</t>
  </si>
  <si>
    <t xml:space="preserve">got up later than usual, already bored </t>
  </si>
  <si>
    <t>baby3142</t>
  </si>
  <si>
    <t>AaronRodriguez</t>
  </si>
  <si>
    <t xml:space="preserve">@katfar I know I'm pretty selfish..hahaaha. :]  I'm gunna fuckin miss you...miss you like a homeless person misses a shower. </t>
  </si>
  <si>
    <t xml:space="preserve">@SingingIvy5 YEAH she is a little thick there! yes you will see me saturday. I hope the sun comes out </t>
  </si>
  <si>
    <t xml:space="preserve">@Judyastley They seems to be doing good clothes right now but my local Tesco is small so doesn't really stock them </t>
  </si>
  <si>
    <t xml:space="preserve">Getting off my a$$ to do some of the usual... housework.  Now that I had my fun taking and editing Megan's photos.... </t>
  </si>
  <si>
    <t>imconfused</t>
  </si>
  <si>
    <t>Working FTCAP at Skook...and it's raining.  no walk for me today. http://myloc.me/2tdr</t>
  </si>
  <si>
    <t xml:space="preserve">@Brantanamo Heey Ant why didn't you come to Brazil with Danny? </t>
  </si>
  <si>
    <t>DinkerP2</t>
  </si>
  <si>
    <t xml:space="preserve">@tdhurst - I met a couple of people at BlogWorld last year that I'd seen/follwd on Twitter.  I've never met anyone in the Valley.  </t>
  </si>
  <si>
    <t xml:space="preserve">@mossyrants  Hope it goes ok. Been there, on various occasions over the years. </t>
  </si>
  <si>
    <t>my snuggle bear @erik_jamaal just left  now im gonna spend some time with my rebel sibling @iamshantel (2 sad lil momma faces)</t>
  </si>
  <si>
    <t>Philler</t>
  </si>
  <si>
    <t xml:space="preserve">Also just got a parking ticket </t>
  </si>
  <si>
    <t>ViiviiH</t>
  </si>
  <si>
    <t xml:space="preserve">' Today I woke up sad </t>
  </si>
  <si>
    <t>retye</t>
  </si>
  <si>
    <t xml:space="preserve">My wedding shoes came today and I got so excited until I opened the box and saw two pairs of shoes I did not order.  My heart sank.  </t>
  </si>
  <si>
    <t>joannatillman</t>
  </si>
  <si>
    <t>Yesterday: Diet-FAIL &amp;amp; Workouts-FAIL  Today: Better be better, I need to discipline myself more  The Lord is my strength!</t>
  </si>
  <si>
    <t>SovereignSlave</t>
  </si>
  <si>
    <t xml:space="preserve">off loading in college park ga now- can u tell me how the bestest ever exec dpt accidentally released locations of secret nuc sites? </t>
  </si>
  <si>
    <t>upset miss @sophieharris10 will be leaving us tomorrow  Pastries for breakfast tomorrow morning! Better work hard at badminton tonight</t>
  </si>
  <si>
    <t>MATunesBriBri</t>
  </si>
  <si>
    <t xml:space="preserve">@ABThePro i want some chipotle </t>
  </si>
  <si>
    <t>JackeeLynn</t>
  </si>
  <si>
    <t xml:space="preserve">@TwoBytesCarley I'm sorry we never met up, we were go go go from the second Dirk got home </t>
  </si>
  <si>
    <t>BecCaX123</t>
  </si>
  <si>
    <t xml:space="preserve">Revising For My English And Maths Tests For Tomorrow </t>
  </si>
  <si>
    <t>my mom is sick..have to stay home and take care of alaina. miss another day of work..they'll fire me forsure  I needa bbysittr</t>
  </si>
  <si>
    <t xml:space="preserve">Just got back from playing cricket we lost. </t>
  </si>
  <si>
    <t xml:space="preserve">It's so difficult, and I feel so heavy. I'm losing it. </t>
  </si>
  <si>
    <t>msaint2010</t>
  </si>
  <si>
    <t xml:space="preserve">Driving home from the beach </t>
  </si>
  <si>
    <t>WhyHiTy</t>
  </si>
  <si>
    <t xml:space="preserve">my heart hurts for my dear friend </t>
  </si>
  <si>
    <t>Wow! The clouds are moving at an estimated 40mph right now. moving northeast.  but! Expected showers on Friday! Yay!</t>
  </si>
  <si>
    <t>Alanna1231</t>
  </si>
  <si>
    <t xml:space="preserve">@lizook12 I tried, I really did.  I think I need to ease myself into it more.  </t>
  </si>
  <si>
    <t xml:space="preserve">@endlessCities makes me nervous that it says something about unrestricted access </t>
  </si>
  <si>
    <t>applejacks89</t>
  </si>
  <si>
    <t xml:space="preserve">damn already bought incubus tickets </t>
  </si>
  <si>
    <t xml:space="preserve">Ok I've eaten 2 of those smore bars lol they were good but now I'm feeling sicko....save me! </t>
  </si>
  <si>
    <t>stroudaj</t>
  </si>
  <si>
    <t xml:space="preserve">@msmissee maybe i should.... but no VIP left... </t>
  </si>
  <si>
    <t>SandrinoR</t>
  </si>
  <si>
    <t xml:space="preserve">@AStarDanced hey. Sorry i never made it over there last night. </t>
  </si>
  <si>
    <t>92BAP</t>
  </si>
  <si>
    <t xml:space="preserve">@92LJE i want miley and metro station to tour in england!! </t>
  </si>
  <si>
    <t>@badcop69 Remind me of it again! I am sorry for my ignorance (I can't remember anything!?)  x</t>
  </si>
  <si>
    <t>caffytld</t>
  </si>
  <si>
    <t xml:space="preserve">my baby is going to work </t>
  </si>
  <si>
    <t xml:space="preserve">@twiga6 weather been gorgeous in Swindon today! Think bad weather is on it's way tho. </t>
  </si>
  <si>
    <t>bkbdrummer</t>
  </si>
  <si>
    <t>OCSD meeting... no coffee either  in Santa Ana, CA http://loopt.us/SJK9BQ.t</t>
  </si>
  <si>
    <t xml:space="preserve">@Rookbeats can't get it to play </t>
  </si>
  <si>
    <t>BurnItOff</t>
  </si>
  <si>
    <t xml:space="preserve">My body isn't used to breakfast. Had some cereal and milk this morning and it rocked my world. Might not hit the gym at all today.  </t>
  </si>
  <si>
    <t>patwallace</t>
  </si>
  <si>
    <t xml:space="preserve">@daniesq its the LCD not the casing </t>
  </si>
  <si>
    <t>dk0922</t>
  </si>
  <si>
    <t xml:space="preserve">@kayleighsmith38 Agh! That's no fun </t>
  </si>
  <si>
    <t>@EmileeElectro  whats up?</t>
  </si>
  <si>
    <t>Kalebhh</t>
  </si>
  <si>
    <t xml:space="preserve">twitter wouldn't let me post last night </t>
  </si>
  <si>
    <t>09ksw</t>
  </si>
  <si>
    <t xml:space="preserve">aww man i bloody h8 sundays dinners! y must my mam make them </t>
  </si>
  <si>
    <t>DJamez</t>
  </si>
  <si>
    <t xml:space="preserve">damn I can't believe I gotta spend the day in bed (hates being sick) </t>
  </si>
  <si>
    <t>shredone</t>
  </si>
  <si>
    <t xml:space="preserve">Still feeling like shit that I missed @teekomusic 's solo showcase debut @ scratchpad last nite. I'm the worst girlfriend ever </t>
  </si>
  <si>
    <t>MissCaitD</t>
  </si>
  <si>
    <t>@MeganDierckins noo  they gave the one we wanted in your building to someone else...but its close to you guys!!! so excited!</t>
  </si>
  <si>
    <t>@mellykins1 awwwwww sis i love you  that is so beautiful!!</t>
  </si>
  <si>
    <t>kk50054</t>
  </si>
  <si>
    <t xml:space="preserve">getting ready to do my yr 8 exam . omg i so scared i haven't even started to revise and i got 2 weeks left and too much homework!!!!! :] </t>
  </si>
  <si>
    <t xml:space="preserve">@ShootDiva lol! i dont think ur alone there. i reckon all of us photogs (myself included) hv those moments! 2 much to do in 2 little time </t>
  </si>
  <si>
    <t xml:space="preserve">Should have stayed home last night. Ate some bad red snapper and I am sick as a dawg! Staying home from work for the 1st time in a year </t>
  </si>
  <si>
    <t>tusnelde</t>
  </si>
  <si>
    <t xml:space="preserve">he hanged me between confusing emotions </t>
  </si>
  <si>
    <t>IbelongtoDonnie</t>
  </si>
  <si>
    <t>@dannywood Wish i wasnt missing Full Svc but seeing as UK not getting any svc at all guess wont be seeing it  x</t>
  </si>
  <si>
    <t>Kbrock9146</t>
  </si>
  <si>
    <t xml:space="preserve">This conference call is soooo boring. </t>
  </si>
  <si>
    <t>thinbegin</t>
  </si>
  <si>
    <t xml:space="preserve">@TheNabbitect @mikelightman - awww. sad fail whale </t>
  </si>
  <si>
    <t xml:space="preserve">Good nitezzz to everyone .... Have to sleep &amp;quot;early&amp;quot; .. Have to wake up at 0640 for my Physics remedial @ 0800 </t>
  </si>
  <si>
    <t xml:space="preserve">someone at work today dared to call me fat - im not fat and im a bit upset by it </t>
  </si>
  <si>
    <t>CherylGillespie</t>
  </si>
  <si>
    <t xml:space="preserve">@Judyh6346  i am jealous that u r at beach. My vacation is still Block work. </t>
  </si>
  <si>
    <t>pacobernal</t>
  </si>
  <si>
    <t xml:space="preserve">@FerGzlz nope </t>
  </si>
  <si>
    <t>Live Mesh Remote Desktop is less than impressive  Why does it take SO long to connect?</t>
  </si>
  <si>
    <t xml:space="preserve">@amelie_bee I missed it, did you?  I refreshed that dang page all morning, and then I STILL missed it!!!  No free lip balm for me. </t>
  </si>
  <si>
    <t>S3xxiiAngel</t>
  </si>
  <si>
    <t xml:space="preserve">Doing cpt's in class boring </t>
  </si>
  <si>
    <t xml:space="preserve">I'm getting mega man muscles from carrying my big daddy bass around everywhere... </t>
  </si>
  <si>
    <t>Jill_Matthews</t>
  </si>
  <si>
    <t>It's Camp Day!!  The one day a year that I wish I drank coffee   Go have two for me; I'll just donate the little tents</t>
  </si>
  <si>
    <t xml:space="preserve">i'd rather be sleeping,than crying all night long.. God,no nightmare,please! </t>
  </si>
  <si>
    <t>brijohnson2</t>
  </si>
  <si>
    <t>Field trip is now moved to humane society cuz of the rain. Maybe Boone will be there  &amp;lt;3 miss ya chump</t>
  </si>
  <si>
    <t xml:space="preserve">@Mrmario92 Still cant make it on Wednesdays </t>
  </si>
  <si>
    <t>reindlcm</t>
  </si>
  <si>
    <t xml:space="preserve">Wishing I had jewelry.  I hope the person who stole all mine is enjoying it because my summer wardrobe isn't as cool without it </t>
  </si>
  <si>
    <t>snedgehog</t>
  </si>
  <si>
    <t xml:space="preserve">worrying about freud </t>
  </si>
  <si>
    <t xml:space="preserve">I know how u feel. i didnt get 2 bed till late last nite &amp;amp; had 2 get up early 2day </t>
  </si>
  <si>
    <t>has not been on a date for 3 years now  idk why. hmmm (thinking) http://plurk.com/p/y6s1v</t>
  </si>
  <si>
    <t xml:space="preserve">Work...work... And more damn work! I'm so over it. Why can't I just get paid to read books all day? </t>
  </si>
  <si>
    <t>amberifica</t>
  </si>
  <si>
    <t xml:space="preserve"> i no feels good today</t>
  </si>
  <si>
    <t xml:space="preserve">@virtway no, i simply cant. i have tried millions of times, since beta testing. i just cant get past that part. no puedo! </t>
  </si>
  <si>
    <t>MikeFoFo</t>
  </si>
  <si>
    <t xml:space="preserve">@kamikam24 but it's a friend, it might complicate things! </t>
  </si>
  <si>
    <t>hannahnatasha</t>
  </si>
  <si>
    <t xml:space="preserve">has no electricity in her house </t>
  </si>
  <si>
    <t xml:space="preserve">Calling people to come join the gym. I feel like a telemarketer </t>
  </si>
  <si>
    <t>It actually wasnt that nice  Swift Hound = Fail! But I did get my lemon! (Y)</t>
  </si>
  <si>
    <t xml:space="preserve">damn...mission failed </t>
  </si>
  <si>
    <t>beccccaaaaa</t>
  </si>
  <si>
    <t xml:space="preserve">at the doctor </t>
  </si>
  <si>
    <t>_marylaine</t>
  </si>
  <si>
    <t>@aki_hoshi  That sucks.</t>
  </si>
  <si>
    <t>Andreajones13</t>
  </si>
  <si>
    <t xml:space="preserve">I have been to the hospital to have my back dressed as it now looks like someone has put a hot iron on my back. feels like it too! </t>
  </si>
  <si>
    <t xml:space="preserve">i didn't even notice. bought 2 shoes, 2 makeup items and 2 leggings yesterday. damage:115. </t>
  </si>
  <si>
    <t xml:space="preserve">Where are my books!! Sorry I am having issues this morning. The withdrawal is getting to me. </t>
  </si>
  <si>
    <t>Rachelmin</t>
  </si>
  <si>
    <t>@IslandConnectio  - I just Missed out  Wish i could go.</t>
  </si>
  <si>
    <t>thunderstorms.  really loud, really close. freakin me out.</t>
  </si>
  <si>
    <t xml:space="preserve">@CHCLucy You're too tall. My feet would just make you fall over, no balance at all </t>
  </si>
  <si>
    <t>WickedlyLuvly</t>
  </si>
  <si>
    <t xml:space="preserve">sitting in a training room at work...learning a project cuz I have too </t>
  </si>
  <si>
    <t>abrokenstarr</t>
  </si>
  <si>
    <t xml:space="preserve">In other news (as the far too many of my tweets are about marking these days!) - my graze box hasn't arrived.  </t>
  </si>
  <si>
    <t>arabyrd</t>
  </si>
  <si>
    <t>@ninimarini weehee... can't wait to get home though... food  u lookin gooood in em pictures i see on FB... i see the workaholic diet works</t>
  </si>
  <si>
    <t>ctp20</t>
  </si>
  <si>
    <t xml:space="preserve">Working until 7:30. Ick </t>
  </si>
  <si>
    <t>Minus 10 points @ToDoinAZ for Auto Dm'ing to twittertrafficmachine.com  Twitter is NOT about &amp;quot;making $ everyday&amp;quot; @scottmo</t>
  </si>
  <si>
    <t xml:space="preserve">I brought Polaroid Furore (italian) sunglasses from Bangalore International Airport and lost 'em </t>
  </si>
  <si>
    <t xml:space="preserve">@kalyan02 yeah bitthief is nice but no pause button i believe.. </t>
  </si>
  <si>
    <t>tiggerunix</t>
  </si>
  <si>
    <t xml:space="preserve">Ugh... grumpy today... think allergies are buggin me </t>
  </si>
  <si>
    <t xml:space="preserve">@smithcor No vibrating seats. </t>
  </si>
  <si>
    <t>366danielle</t>
  </si>
  <si>
    <t xml:space="preserve">got home now gonna eat have to shower sooo itchy sunburn </t>
  </si>
  <si>
    <t xml:space="preserve">@loweryc That sounds good.  Had buttered rice with cinnamon and dutch apple pie.  Not healthy at all </t>
  </si>
  <si>
    <t>caldwellaj</t>
  </si>
  <si>
    <t>I really hope they find the black box for Air France  http://tinyurl.com/pemwuh</t>
  </si>
  <si>
    <t>journies_end</t>
  </si>
  <si>
    <t xml:space="preserve">Every time I shave THIS happens -_-;... so I saw a FedEx guy at work, he asked me &amp;quot;is there an adult I can talk to&amp;quot;... I hate being short </t>
  </si>
  <si>
    <t>tonioblue</t>
  </si>
  <si>
    <t xml:space="preserve">I didn't hear the thunder storm </t>
  </si>
  <si>
    <t xml:space="preserve">there's nothing to do. </t>
  </si>
  <si>
    <t>reneepsnyder</t>
  </si>
  <si>
    <t xml:space="preserve">Is bummed that David Garrison left wicked </t>
  </si>
  <si>
    <t>_lulux</t>
  </si>
  <si>
    <t xml:space="preserve">ughhh skatingg.. pissed off that i cant quit by textt </t>
  </si>
  <si>
    <t>@Novacharter  IM A BE 26 IN 2 MONTHS   WOMP WOMP LOL</t>
  </si>
  <si>
    <t xml:space="preserve">Man Utd in new shirt sponsor deal (won by Aon Corporation ), An Indian Company Sahara India was in the race too, Hard Luck ! </t>
  </si>
  <si>
    <t>DeniseCada</t>
  </si>
  <si>
    <t xml:space="preserve">@selenagomez i think this is my 8th update about you today and still got nothing... </t>
  </si>
  <si>
    <t>sarahstockton2</t>
  </si>
  <si>
    <t>Okay so  today I fell ouch! Friend told me I'm a bad friend cuz I'm too busy to hang, and joeee's ignoring me! Can't take much more peeps</t>
  </si>
  <si>
    <t>@16_MileyCyrus idk if shes coming to the uk  and the tickets go on sale on the 8th i think!</t>
  </si>
  <si>
    <t>barryhen</t>
  </si>
  <si>
    <t xml:space="preserve">Saying goodbye to Kitty so sad </t>
  </si>
  <si>
    <t xml:space="preserve">@babyblueonline cmon ma i need a hq copy for the ipod </t>
  </si>
  <si>
    <t>Ozzy misses his nice weather  http://apps.facebook.com/dogbook/profile/view/6190254</t>
  </si>
  <si>
    <t>Brittanysacco</t>
  </si>
  <si>
    <t>@jessiicajonas i'd rather be @ school then home sick in bed  misss u too grease buddy but im going tmwr so i will see you &amp;lt;3</t>
  </si>
  <si>
    <t>kenni16</t>
  </si>
  <si>
    <t xml:space="preserve">k i really hope i still get to go to church today or at less bible study </t>
  </si>
  <si>
    <t>cdh1174</t>
  </si>
  <si>
    <t xml:space="preserve">@nicolewilson unfortunately, I am working too </t>
  </si>
  <si>
    <t>mkpacman71</t>
  </si>
  <si>
    <t xml:space="preserve">Today I find myself missing the Virgin Megastore </t>
  </si>
  <si>
    <t xml:space="preserve">@randyr I did!!! Twice!! </t>
  </si>
  <si>
    <t xml:space="preserve">switched my printer settings to black and white a few months ago and now can't figure out how to change it back... </t>
  </si>
  <si>
    <t xml:space="preserve">Am I too old to start looking for additional friends, I swear to you the ones I have I love but are getting boring </t>
  </si>
  <si>
    <t>thehairlessone</t>
  </si>
  <si>
    <t xml:space="preserve">I hate blah days </t>
  </si>
  <si>
    <t>@Bsimi I would love to, but I won't make it into the city tonight till around 6:30 - 7  But... tomorrow I am @ social media camp!</t>
  </si>
  <si>
    <t>@luckybiatch I KNOW! The other night I had to explode with dairjoy and there was no one around to explode with me.  COMEBACKSOON!</t>
  </si>
  <si>
    <t>swaggaback</t>
  </si>
  <si>
    <t xml:space="preserve">Tired very tired </t>
  </si>
  <si>
    <t xml:space="preserve">I'm so going to miss my job </t>
  </si>
  <si>
    <t xml:space="preserve">@kyoisorange ITS ALL FOR THE BLOODY YANKS </t>
  </si>
  <si>
    <t>Crabonarock</t>
  </si>
  <si>
    <t xml:space="preserve">is dreading work tonight  </t>
  </si>
  <si>
    <t xml:space="preserve">@avidbookreader It's typical of last two books. Way too many secondary plots, not enough main couple or romance. </t>
  </si>
  <si>
    <t xml:space="preserve">@Shelbyy14 Socials </t>
  </si>
  <si>
    <t>@LittleMrsTom ..at the begining of July but I dunno if it's definitely happening  feel lonely.</t>
  </si>
  <si>
    <t>shaniace</t>
  </si>
  <si>
    <t xml:space="preserve">@TopGearNut Ouch </t>
  </si>
  <si>
    <t>emdesign</t>
  </si>
  <si>
    <t xml:space="preserve">@TribTotalMedia @pghpenguins I know where you are but I can't get there </t>
  </si>
  <si>
    <t>fedDyMulaH</t>
  </si>
  <si>
    <t xml:space="preserve">boreddddd as shit! be in tha heights like @ 5... @ishinee please make my day </t>
  </si>
  <si>
    <t xml:space="preserve">I really don't want to work today. </t>
  </si>
  <si>
    <t xml:space="preserve">@AliciaJohns it wouldn't let me upload them.,.. IT WASN'T MY FAULT </t>
  </si>
  <si>
    <t xml:space="preserve">@K_night4me the leg will be ready, but the guy who's doing it is on vacation most of next week so i can't go get it </t>
  </si>
  <si>
    <t>Tay1024</t>
  </si>
  <si>
    <t xml:space="preserve">Broke up with my &amp;quot;boyfriend&amp;quot; this morning </t>
  </si>
  <si>
    <t>juicyjeanie1812</t>
  </si>
  <si>
    <t xml:space="preserve">got a very sore head </t>
  </si>
  <si>
    <t xml:space="preserve">Miley's touring. But, not in England .... Just North America ...... </t>
  </si>
  <si>
    <t xml:space="preserve">I look bunk for work today! Argh </t>
  </si>
  <si>
    <t>@stormey09 gurl u were followin me once wut up u drop my ass  its all good lol</t>
  </si>
  <si>
    <t xml:space="preserve">@VaneDEW i wish I could go </t>
  </si>
  <si>
    <t>Ashleyinthesun</t>
  </si>
  <si>
    <t>SO... my work official sucks. they blocked facebook completly... but not myspace &amp;amp; twitter. WTF? now i actually have to work. &amp;gt;  LOL</t>
  </si>
  <si>
    <t>cocomele</t>
  </si>
  <si>
    <t xml:space="preserve">Noooo! #serena is out!  If it weren't for #federer there isn't much for me to watch the #French Open </t>
  </si>
  <si>
    <t>deighvan</t>
  </si>
  <si>
    <t>Forgot my lunch. And my wallet... No cool subway special for me.  I declare today national starve-for-lunch day!</t>
  </si>
  <si>
    <t xml:space="preserve">@gilamonstre it's a good feeling, but there are less and less of them all the time </t>
  </si>
  <si>
    <t xml:space="preserve">@meagandenise damn babe, every man in the city of detroit is tryna steal you from me... smh </t>
  </si>
  <si>
    <t>@sunshyne1202 i'm trying  i'd feel a lot better if i could quit right now tho.</t>
  </si>
  <si>
    <t>moniBaruah</t>
  </si>
  <si>
    <t xml:space="preserve">woops...this wet/cold weather spoiled my weekend plan </t>
  </si>
  <si>
    <t>feeonalui</t>
  </si>
  <si>
    <t xml:space="preserve">-- darn. I forgot to bring a fork to work today...now I'm eating my salad with coffee sticks. </t>
  </si>
  <si>
    <t>whiteshaddows</t>
  </si>
  <si>
    <t xml:space="preserve">arrghh my phones broken </t>
  </si>
  <si>
    <t>@billbathgate yer i could never be a vegetarian  wahh!!lol  yay i cant wait for my break! yay yummy squilly kisses ;)! xoxo (k)(k)!!!</t>
  </si>
  <si>
    <t>DavidStaub</t>
  </si>
  <si>
    <t>@threethreesix why FYL? U having a bad day?  Tweet about it!</t>
  </si>
  <si>
    <t xml:space="preserve">I may be performing in this live NYC &amp;quot;Downloaded&amp;quot; show tonight: http://youaredownloaded.com/ Although, I'm not popular enough to headline </t>
  </si>
  <si>
    <t>rikkuijpers</t>
  </si>
  <si>
    <t>Cleaning my room and working at my thesis. Not very interesting stuff.... but this is: Got my new #GTD book! Yeah! (My back still hurts  )</t>
  </si>
  <si>
    <t xml:space="preserve">@ASinisterDuck shade does some reviews but sadly hooded doesn't provide any updates </t>
  </si>
  <si>
    <t>McKeithCordell</t>
  </si>
  <si>
    <t xml:space="preserve">check out my Pleasure P call out called &amp;quot;THE BREAK UP SONG&amp;quot; @ www.myspace.com/mustbemckeith it's a sample (I was heartbroken...still am </t>
  </si>
  <si>
    <t xml:space="preserve">@matisyahu http://twitpic.com/6jcat - I'm sad I won't be able to see you next week. </t>
  </si>
  <si>
    <t>marisaisboom</t>
  </si>
  <si>
    <t xml:space="preserve">i is in socialll SUCKS!!  3 hours in this stinkin classs?/?!  </t>
  </si>
  <si>
    <t>theatredivachu</t>
  </si>
  <si>
    <t xml:space="preserve">off to Fish Doctor's in Adrian.... I have a couple of sick fish. </t>
  </si>
  <si>
    <t>slbishop333</t>
  </si>
  <si>
    <t>MarkMcWilliams</t>
  </si>
  <si>
    <t xml:space="preserve">@jasonmoffatt I had a wisdom tooth removed a couple of months back, maybe longer, just because it hadn't come through properly! </t>
  </si>
  <si>
    <t>I am still awake!  can't find my eye shades (</t>
  </si>
  <si>
    <t>Twistereller</t>
  </si>
  <si>
    <t xml:space="preserve">Just confiscated a recorder from a young child, feel quite bad </t>
  </si>
  <si>
    <t xml:space="preserve">@happinest i guess they have not found a way to avoid that..too bad </t>
  </si>
  <si>
    <t>@Hammerette_ LOL .. I will have to leave the Pis and Mash experience to you for the next 12 days   Sushi was fab though x</t>
  </si>
  <si>
    <t xml:space="preserve">Going to Alton Towers next Wednesday and all of a sudden I've become really excited. Got to wait a week though </t>
  </si>
  <si>
    <t xml:space="preserve">Ignore my previous statement, After installing it i realize it's not what it used to be </t>
  </si>
  <si>
    <t>PaigieGirl22</t>
  </si>
  <si>
    <t xml:space="preserve">rt @LilyJang that is the worst. I had someone do that last year at Target in Puyallup - scratched the car really badly. Sorry to hear it. </t>
  </si>
  <si>
    <t>zastef</t>
  </si>
  <si>
    <t>@font Here's what happens on my page. Even worse  http://flic.kr/p/6tu1Q3</t>
  </si>
  <si>
    <t>Thats the last thing I want to do! Just feel v.guilty for letting someone who really matters down!!  I let them down and myself by behavin</t>
  </si>
  <si>
    <t xml:space="preserve">in soo much pain! </t>
  </si>
  <si>
    <t>stripysocks123</t>
  </si>
  <si>
    <t xml:space="preserve">hello! not tweeted in ages! feeling very lonely being the only twitterer I know </t>
  </si>
  <si>
    <t xml:space="preserve">Happy hump day y'all! My allergies are attacking me this morning </t>
  </si>
  <si>
    <t>LeslieRoark</t>
  </si>
  <si>
    <t>I really want some lipton noodle soup and a grilled cheese but I don't have any soup.  I go back to the doctor at 2.</t>
  </si>
  <si>
    <t>Jools_ob</t>
  </si>
  <si>
    <t>I'm confused with this twitter thing  HELP</t>
  </si>
  <si>
    <t>aikowz</t>
  </si>
  <si>
    <t xml:space="preserve">@BillGlover the thai BBQ is on the back street. http://bit.ly/10UFry  u mean é˜¿å©†è±†è…?èŠ±? i miss them </t>
  </si>
  <si>
    <t>IPinthecorner</t>
  </si>
  <si>
    <t xml:space="preserve">Really should get back to conditioning but really cba </t>
  </si>
  <si>
    <t>OMG! i tired as sh*t!  damn this interview .. &amp;amp; i gotta big decision to make .. Red Bull Sugar Free - 0r Red Bull-Coke_?</t>
  </si>
  <si>
    <t xml:space="preserve">Thought it was thursday this whole time.. </t>
  </si>
  <si>
    <t>jennijennjun</t>
  </si>
  <si>
    <t xml:space="preserve">@cags13 brutal. i might just catch a ride with anna trip. no road trip for us </t>
  </si>
  <si>
    <t xml:space="preserve">I'm home. &amp;amp; my back is killing me! Health&amp;amp;Social = BORING i wanna be in the other class </t>
  </si>
  <si>
    <t>ACEbaby08</t>
  </si>
  <si>
    <t>@ADunny I don't know!!  I&amp;quot;ll let you know when I come back to Gboro tho... I miss you mucho!!</t>
  </si>
  <si>
    <t>Beegirl27</t>
  </si>
  <si>
    <t>@darkangelwitch I will have to wait till it comes out for the ps3  x</t>
  </si>
  <si>
    <t>dhaat</t>
  </si>
  <si>
    <t xml:space="preserve">TwitterFox hide my gmail chat </t>
  </si>
  <si>
    <t xml:space="preserve">Do my best to repay.. Im working every weekday.. ill pay the bills oneday.. By singing my heart out! I have a bad headache and no 02 cred </t>
  </si>
  <si>
    <t xml:space="preserve">@ wish I could sleep in longer </t>
  </si>
  <si>
    <t>Sat on the m25. I knew it was a bad ideabut I still did it   dumbass</t>
  </si>
  <si>
    <t xml:space="preserve">@ladykbj girl I know! There HAS to be some sort of labor law against this mess!! Just keep me in prayer!! </t>
  </si>
  <si>
    <t xml:space="preserve">Today is going BANANAS! We really need another IT person </t>
  </si>
  <si>
    <t xml:space="preserve">Me and my dog are sick </t>
  </si>
  <si>
    <t xml:space="preserve">@emma2381 Ok thanks.. glad there will be a memorial garden there.. bet it was sad.. those poor people </t>
  </si>
  <si>
    <t xml:space="preserve">@anexxia I think I had one crash in build mode trying to add a window, one while choosing a social interaction </t>
  </si>
  <si>
    <t xml:space="preserve">RIP David Eddings.  Read all of his books growing up </t>
  </si>
  <si>
    <t>PattaFeuFeu</t>
  </si>
  <si>
    <t xml:space="preserve">@snuddeline Sorry, I won't do it again. Please forgive me </t>
  </si>
  <si>
    <t xml:space="preserve">&amp;quot;And the years go on and on, And the days go by Oh, and I was unnoticed.&amp;quot; </t>
  </si>
  <si>
    <t>@DustinJMcClure Yeah im just chilling too hehe i could do with a glass of rose but got to settle for a diet coke instead  x</t>
  </si>
  <si>
    <t xml:space="preserve">@id10t2u Ahhhhhhhh get me a green card ((( I'll work and earn lots of money and pay lots of taxes and vote vote vote </t>
  </si>
  <si>
    <t xml:space="preserve">OMG! ITS THUNDERING OUTSIDE ...I'm scared </t>
  </si>
  <si>
    <t>IamArielle</t>
  </si>
  <si>
    <t xml:space="preserve">oh eff no thunder please it terrifies me </t>
  </si>
  <si>
    <t>L_Albeana_</t>
  </si>
  <si>
    <t xml:space="preserve">Just had the most painful injection on her birthday </t>
  </si>
  <si>
    <t>evonnemichele</t>
  </si>
  <si>
    <t>I got a cold  this blows</t>
  </si>
  <si>
    <t>janethefairy</t>
  </si>
  <si>
    <t xml:space="preserve">I never love someone like I love you... </t>
  </si>
  <si>
    <t xml:space="preserve">Who wants to make me a Favicon for 1 month free advertising when my site opens? I can't come up with any good ones. </t>
  </si>
  <si>
    <t>sabrilliant</t>
  </si>
  <si>
    <t xml:space="preserve">But, wait! If we use GW, do we have any need for any other social networking sites? </t>
  </si>
  <si>
    <t>i had history exam today  but i remembered the date of battle of hastings AND the year of the peasants revolt,,, im gooood</t>
  </si>
  <si>
    <t>chismereport</t>
  </si>
  <si>
    <t xml:space="preserve">@Djrelyt i lover that show. don't really get to watch it though </t>
  </si>
  <si>
    <t>ashleyjill</t>
  </si>
  <si>
    <t xml:space="preserve">still craving bacon... BUT I guess I have to settle for salad </t>
  </si>
  <si>
    <t xml:space="preserve">GOd ive got too many tweets :L ok theres seriously weird music on radio disney :L went outside to do macbeth ugh i really hate p2 </t>
  </si>
  <si>
    <t>teknodave</t>
  </si>
  <si>
    <t xml:space="preserve">@neosquirrel Yeah, that meteor bit was pretty funny, a shoe even fell off! LOL  You have been hit by cars? </t>
  </si>
  <si>
    <t xml:space="preserve">Just Got Soaked Because Of A Fire Hydrant </t>
  </si>
  <si>
    <t>@tavorocha the song &amp;quot;who dat is?- that's just my baby's daddy!&amp;quot; was a cry for the hearing impaired  sad stuff</t>
  </si>
  <si>
    <t>popheirss</t>
  </si>
  <si>
    <t>Ugh. I do not want to be awake.  Don't feel so hot this morning. And with only 4 days til my bday, I can't afford to be sick!    xoxo</t>
  </si>
  <si>
    <t>@tommcfly ooh, stay in brazil  hahaha pls, come back soon :]</t>
  </si>
  <si>
    <t xml:space="preserve">I can't find my sunglasses </t>
  </si>
  <si>
    <t>NBCrescendo</t>
  </si>
  <si>
    <t xml:space="preserve">Bombed my Science final. And I even studied for it. </t>
  </si>
  <si>
    <t>tashabear</t>
  </si>
  <si>
    <t xml:space="preserve">@DrewCommins how often do you plug your Kindle in? My Gen1 has horrid battery life. </t>
  </si>
  <si>
    <t>@tysonritteraar:When might you be shooting your vid for Mona Lisa(AmAzing lyrics!!)?..When the wind blows vid aint out in SA yet  x</t>
  </si>
  <si>
    <t>erniecamacho</t>
  </si>
  <si>
    <t xml:space="preserve">I was up at 5:30am today and still didn't get McDonald's breakfast </t>
  </si>
  <si>
    <t xml:space="preserve">I thought I would sleep earlier today. but same thing, id sleep 'round 2am </t>
  </si>
  <si>
    <t>JamesGoldstone</t>
  </si>
  <si>
    <t xml:space="preserve">If Reid has turned it down then I right to suspect he would be offered - however if the PM can't get good people to be in his Cabinet... </t>
  </si>
  <si>
    <t>creativecurio</t>
  </si>
  <si>
    <t xml:space="preserve">@smartalecvt oh people in Los Angeles complain about sporadic AT&amp;amp;T service! I can imagine what it would be like in more rural areas </t>
  </si>
  <si>
    <t xml:space="preserve">oh i'm running behind! i way overslept and woke up with a headache </t>
  </si>
  <si>
    <t>staceythebest89</t>
  </si>
  <si>
    <t xml:space="preserve">@surviva_chick no fun day for me as well! too much study! I just want July </t>
  </si>
  <si>
    <t>DevanyLeah</t>
  </si>
  <si>
    <t xml:space="preserve">I need a job like asap ugh! </t>
  </si>
  <si>
    <t xml:space="preserve">Seriously overwhelmed with this new job position </t>
  </si>
  <si>
    <t xml:space="preserve">remembereds this morning I have to go to a 6.30 meeting at school, re youngest starting reception...oh bugger! </t>
  </si>
  <si>
    <t>not it teh best form today, dont no why, just having a pissy day, i am all ways happy but to day ah not really   annoyed, bored, angry</t>
  </si>
  <si>
    <t>ReenaThomas</t>
  </si>
  <si>
    <t xml:space="preserve">Going to see the Yankees today .. Hope we don't get rain  out </t>
  </si>
  <si>
    <t>conamara</t>
  </si>
  <si>
    <t>I really hope they find the black box for Air France  http://is.gd/N54p</t>
  </si>
  <si>
    <t>flyingcowpat</t>
  </si>
  <si>
    <t>On my way to my impending death by jazzercise  wonder if Howard Moon and Buster Cornflake will be there...</t>
  </si>
  <si>
    <t>RandyRCoe</t>
  </si>
  <si>
    <t xml:space="preserve">Marcela is sick and I feel so bad for her.  I hate feeling helpless when it comes to making her or Andrew feel better </t>
  </si>
  <si>
    <t>kblanq0515</t>
  </si>
  <si>
    <t xml:space="preserve">is no longer connected to Nate and Keesha. Now I can't finish my Writer's Craft CPT anymore D: I need my pure love back </t>
  </si>
  <si>
    <t xml:space="preserve">@jsmithready Thank you!! We used to get 1 personal holiday here, not anymore. </t>
  </si>
  <si>
    <t xml:space="preserve">Feeling miserable, don't know why. Have RDBMS exam tmrw! Finally exams knocking the door. </t>
  </si>
  <si>
    <t xml:space="preserve">Lightning always scares me oh so much </t>
  </si>
  <si>
    <t>itszMC</t>
  </si>
  <si>
    <t>@Seramic no  one more freaking month of school. why is NYC the ONLYYY place that ends school at the end of june ugh. hows those flipflops?</t>
  </si>
  <si>
    <t>Drummerforever</t>
  </si>
  <si>
    <t xml:space="preserve">Sigh... Working too much thesr days.  </t>
  </si>
  <si>
    <t xml:space="preserve">Found my ipod adapter for my Solio charger but it doesn't work with my iPhone. </t>
  </si>
  <si>
    <t>erichanko</t>
  </si>
  <si>
    <t>Vermont - without internet  gettin it soon though!</t>
  </si>
  <si>
    <t>KaitlinMS</t>
  </si>
  <si>
    <t xml:space="preserve">Wore high heels to work today.  Got asked if I'm all dolled up for an interview.  They're just different shoes, that's all... </t>
  </si>
  <si>
    <t xml:space="preserve">@mileycyrus no dates in the UK? That's a shame </t>
  </si>
  <si>
    <t>NikkiDDay</t>
  </si>
  <si>
    <t xml:space="preserve">@DorisDDay No FAIR!!!!!!!!!!!! CAN I GO TOO!? PLEASE DANG!!!! </t>
  </si>
  <si>
    <t>@Hedgewytch Yes that clown only gets on my radar when he spews garbage. Unfortunately he does it a lot  Freespeech &amp;amp; all that. #stillaTwat</t>
  </si>
  <si>
    <t>Wynncryth</t>
  </si>
  <si>
    <t xml:space="preserve">Will blog when I am done my coursework.  Until then, it sits on the side </t>
  </si>
  <si>
    <t>Okay. It's aLmost raining today.    for once, pray that it gets hot.</t>
  </si>
  <si>
    <t>brinknotes</t>
  </si>
  <si>
    <t xml:space="preserve">@dementia i don't have. simple P&amp;amp;S only </t>
  </si>
  <si>
    <t>Baby_V_Somii</t>
  </si>
  <si>
    <t>Sick   &amp;amp;   Tired        I have to study French &amp;amp; Germany......... I don't like it ...so :p</t>
  </si>
  <si>
    <t xml:space="preserve">@tony_kahn you're replying to everyone but me </t>
  </si>
  <si>
    <t>I just fell and hurt a rib and scrapped my knee  I'm sooo clumsy!</t>
  </si>
  <si>
    <t xml:space="preserve">My mom was about to get me Sims 3 but it was SOLD OUT! </t>
  </si>
  <si>
    <t>abcaryndef</t>
  </si>
  <si>
    <t xml:space="preserve">Did anyone else's &amp;quot;Bored&amp;quot; by Pink come up as &amp;quot;Why Did I Ever Like You&amp;quot; when putting it on iTunes? That confused me slightly. </t>
  </si>
  <si>
    <t xml:space="preserve">Ack, horrible cold with lots of hacking and chills...just what I love to do on a June day </t>
  </si>
  <si>
    <t>ajeftinija</t>
  </si>
  <si>
    <t xml:space="preserve">@Petunija I am fine . . . my toe is otherwise.  Mostly okay though, just a little sore from the sidewalk pulling off a toenail.  </t>
  </si>
  <si>
    <t>working on my online classes  ugh this sucks</t>
  </si>
  <si>
    <t>muttnik</t>
  </si>
  <si>
    <t xml:space="preserve">@jenannie Good, coz you looked fantastic in it,seriously!  ...I'm extra medium today but will be better tomo I think </t>
  </si>
  <si>
    <t>i will start my history cw in a moment boo  .. got no motivation whatsoever :')</t>
  </si>
  <si>
    <t>gabywearsprada0</t>
  </si>
  <si>
    <t xml:space="preserve">Misses her kitty  just broke down. I want my kitty back. </t>
  </si>
  <si>
    <t>gottogoto</t>
  </si>
  <si>
    <t>I really hope they find the black box for Air France  http://twurl.nl/5uyojm</t>
  </si>
  <si>
    <t xml:space="preserve">i want mcfly here in brazil again. AAW </t>
  </si>
  <si>
    <t xml:space="preserve"> work rawr. I showered Jersey yesterday with volumizing shampoo. She looks like a lioness!</t>
  </si>
  <si>
    <t>randyREC</t>
  </si>
  <si>
    <t xml:space="preserve">@torimain give up and photoshop it... or use a ton of hairs and fill hairs until it looks good. It's not easy to make C4D grass look good </t>
  </si>
  <si>
    <t>tomgrissom</t>
  </si>
  <si>
    <t xml:space="preserve">struggling to keep up with the paperwork coming across my desk, starting another pile for end of year stuff </t>
  </si>
  <si>
    <t xml:space="preserve">@raisingurl Agreed. On both counts ('-tor' is pretty sweet looking). Did you know the little kiddies have prom this Friday? </t>
  </si>
  <si>
    <t xml:space="preserve">I don't understand the sched for the WCQ ( is the costa v USA game done? who won? someone pppplease update me </t>
  </si>
  <si>
    <t xml:space="preserve">@Jillay_Tee that sucks </t>
  </si>
  <si>
    <t xml:space="preserve">work is going to go slow today. i know it. marvin is enjoying himself at disneyland while i have to deal with difficult clients </t>
  </si>
  <si>
    <t>amusedmuse</t>
  </si>
  <si>
    <t xml:space="preserve">@kristensquire Your work schedule makes me sad. </t>
  </si>
  <si>
    <t>petergough</t>
  </si>
  <si>
    <t xml:space="preserve">Finally over my jet-lag and I wanna do some pixel art in Photoshop but my mac is playing up </t>
  </si>
  <si>
    <t>@PamRo i hate protein/nutrition bar letdowns.  if you like choc mint, try luna peppermint chocolate. not super duper healthy, but not bad.</t>
  </si>
  <si>
    <t xml:space="preserve">@tracecyrus bring back some old school metro please... Goodnight and goodbye &amp;amp; moving along are such amazing songs </t>
  </si>
  <si>
    <t>SuprStrNichelle</t>
  </si>
  <si>
    <t xml:space="preserve">@Gail_Simpson Don't like Cash Crate. Too much time to dedicate yourself to spamming your email and junk </t>
  </si>
  <si>
    <t xml:space="preserve">@evanl1 Don't tweet about food. I'm so hungry </t>
  </si>
  <si>
    <t>jayderose</t>
  </si>
  <si>
    <t xml:space="preserve">im so sorry sami.! i heard about your dog </t>
  </si>
  <si>
    <t>Joliebasri</t>
  </si>
  <si>
    <t xml:space="preserve">damn freakin headache, so annoying..I wish I can go straight to bed </t>
  </si>
  <si>
    <t>platinumjones</t>
  </si>
  <si>
    <t xml:space="preserve">@CoCoRorschach i know, i could wtach Gaga talk all day. AMAZING.sorry your night out wasn't great! </t>
  </si>
  <si>
    <t>TylerIngram</t>
  </si>
  <si>
    <t>@johnbiehler I see that a lot on my commute, solo drivers using the HOV lane.  too bad I can't ticket them!</t>
  </si>
  <si>
    <t>@samjmoody awh its amaze....i want nessas dress from the video for me prom but their manager doesnt knw where its from..  xx</t>
  </si>
  <si>
    <t xml:space="preserve">bed song of the day: mcfly - falling in love (well it isnt bad). wish i still can sleep now. </t>
  </si>
  <si>
    <t>Evtaylor</t>
  </si>
  <si>
    <t xml:space="preserve">@ChristianTweet google it, I don't know. </t>
  </si>
  <si>
    <t>secret_weapon84</t>
  </si>
  <si>
    <t xml:space="preserve">Watching Step By Step when they go 2 Disney. I miss when ABC shows were forced 2 have 1 epi when they c the mouse. I wanna c the mouse. </t>
  </si>
  <si>
    <t>@srk_SaY13  WA,WAAAA,WAAAAA hmmmm............................</t>
  </si>
  <si>
    <t>sicklipstick</t>
  </si>
  <si>
    <t xml:space="preserve">why do i have sir mix a lot stuck in my head? </t>
  </si>
  <si>
    <t>Good morning everyone! Today I get no walk, even though its really nice out today  but mom is going to do training with me instead</t>
  </si>
  <si>
    <t>kellabel</t>
  </si>
  <si>
    <t>up but not really..last day of my mini vaca   who am i kidding, im kinda looking foward to working tommorow.</t>
  </si>
  <si>
    <t>LauraSchwarze</t>
  </si>
  <si>
    <t xml:space="preserve">will miss you lauren </t>
  </si>
  <si>
    <t>rochelle</t>
  </si>
  <si>
    <t>Spike threw up all over my purse and shoes last night.  #BlameDrewsCancer</t>
  </si>
  <si>
    <t xml:space="preserve">ugh i hate people waking me up when i JUST went to sleep. ugh.. sick and in bed! FML </t>
  </si>
  <si>
    <t xml:space="preserve">@FTSKirstin I hope not </t>
  </si>
  <si>
    <t xml:space="preserve">@KatrinaPierson SHOOT, I'm such a ditz, I'm an hour behind!! I missed the broadcast </t>
  </si>
  <si>
    <t>@robynxbeliever i think ive failed math  II hope i did good on finals!!!</t>
  </si>
  <si>
    <t>Yeah we're not going  BUMMER!!! I offered to babysit her kids so she could go &amp;amp; she said &amp;quot;No way! That would be so wrong!&amp;quot; Hehe I tried!</t>
  </si>
  <si>
    <t xml:space="preserve">I had the most awful dream I could probably ever have last night. </t>
  </si>
  <si>
    <t>kerazyNAOMI</t>
  </si>
  <si>
    <t xml:space="preserve">is soo cold  </t>
  </si>
  <si>
    <t>@ddeeaannnnaa89  I need next season now.</t>
  </si>
  <si>
    <t>I can't believe apple is putting yet another store in NYC and still not one in queens  come on apple... atlas park is perfect for a store</t>
  </si>
  <si>
    <t>bahwi</t>
  </si>
  <si>
    <t xml:space="preserve">Starting to resign myself that I'll be in school till I'm at least 40. </t>
  </si>
  <si>
    <t>zupton</t>
  </si>
  <si>
    <t xml:space="preserve">@_jm Would have loved to but going to Taico Club 27hrs party and heading 2 Canada on Tuesday </t>
  </si>
  <si>
    <t xml:space="preserve">I am going to fail my math regents, I know it </t>
  </si>
  <si>
    <t>katy24</t>
  </si>
  <si>
    <t xml:space="preserve">went into a Fopp and the place just looks like a HMV now.  I like HMV but i like variety more </t>
  </si>
  <si>
    <t>@BisForBecca I really cant  Bit will you help me if i get stuck at maths &amp;gt;</t>
  </si>
  <si>
    <t xml:space="preserve">Good morning everyone! Time to enjoy my last day off for a while. </t>
  </si>
  <si>
    <t>chrispelrine</t>
  </si>
  <si>
    <t xml:space="preserve">@SongmasterBo  For some reason I only got 12 sec </t>
  </si>
  <si>
    <t>feeling just stupid and weird, agressive again, need someone to hug me  can't wait to cut my hair and go for shopping though &amp;lt;3</t>
  </si>
  <si>
    <t>techster4u2</t>
  </si>
  <si>
    <t xml:space="preserve">Helping LMS with iMovie 08.  Packing up Computer Lab so new carpeting can be installed this summer. Will room smell like glue next fall </t>
  </si>
  <si>
    <t>On train home. Excel kills my eyes  need new ones ha ha</t>
  </si>
  <si>
    <t>Slept in  oh well it felt so good!</t>
  </si>
  <si>
    <t>@mlexiehayden U have to stop makin &amp;quot;them&amp;quot; sad!!!!  U been f'n up lately ma'am! I'm disappointed!</t>
  </si>
  <si>
    <t>cash_mere</t>
  </si>
  <si>
    <t xml:space="preserve">Trying to remain positive. I just want to get this semester over with </t>
  </si>
  <si>
    <t xml:space="preserve">i love pizza way too much.....  </t>
  </si>
  <si>
    <t>McRaeberg</t>
  </si>
  <si>
    <t xml:space="preserve">My truck looks so &amp;quot;naked&amp;quot; without my Blink decals on it. </t>
  </si>
  <si>
    <t xml:space="preserve">i do not love getting stuck in traffic on the way home from fishs </t>
  </si>
  <si>
    <t>TunggaDewi25</t>
  </si>
  <si>
    <t xml:space="preserve">I'm so confuse </t>
  </si>
  <si>
    <t xml:space="preserve">@Remember_Fawn I don't think that'll happen, 'cos Miley World's got a presale. </t>
  </si>
  <si>
    <t>ariannaluvsmcr</t>
  </si>
  <si>
    <t xml:space="preserve">@Boy_Kill_Boy I have another one...that you're not following </t>
  </si>
  <si>
    <t>twittlight</t>
  </si>
  <si>
    <t xml:space="preserve">am i weird? I feel like shitting whenever I get nervous </t>
  </si>
  <si>
    <t xml:space="preserve">@MandyyJirouxx it wont let me call in </t>
  </si>
  <si>
    <t>kimmylycious</t>
  </si>
  <si>
    <t xml:space="preserve">it's wednesday and my work week has just started </t>
  </si>
  <si>
    <t xml:space="preserve">i really should treat my mother better </t>
  </si>
  <si>
    <t>...I'm in massive pain..lucky it's the only day  but still..</t>
  </si>
  <si>
    <t xml:space="preserve">Must. Do. Laundry. Blah. </t>
  </si>
  <si>
    <t xml:space="preserve">gotta go pick up my car from the service station and drop it off to get a couple new tires and an alignment.  can't wait for that bill. </t>
  </si>
  <si>
    <t>@bapshkie yours aren't even zits!!! and they are sooo not obvious. mine are like huge volcanoes  though they're shrinking, thank g-d!</t>
  </si>
  <si>
    <t>BannyXO</t>
  </si>
  <si>
    <t xml:space="preserve">CBA with geog cww </t>
  </si>
  <si>
    <t>emilybrook</t>
  </si>
  <si>
    <t xml:space="preserve">Oh My God, the moving company lost my tub full of beads, moccasins, regalia, and gifts from Grandpa </t>
  </si>
  <si>
    <t>shelbymiddleton</t>
  </si>
  <si>
    <t>@aemenefee woohoo!!! So gonna be missing my Menefees!  but soon, right around the corner DC is calling my name for Halloween nuptials!</t>
  </si>
  <si>
    <t>aw1215</t>
  </si>
  <si>
    <t xml:space="preserve">Lunch alone again </t>
  </si>
  <si>
    <t>xxSMulveyxx</t>
  </si>
  <si>
    <t xml:space="preserve">Studying for my junior cert </t>
  </si>
  <si>
    <t xml:space="preserve">@DebbieFletcher Debbie, you can say to Tom that we will miss him and the guys in Brazil? Pleaseeee! </t>
  </si>
  <si>
    <t>CurliGrrrl</t>
  </si>
  <si>
    <t xml:space="preserve">Forget same page... I think I'm reading a whole different book most days </t>
  </si>
  <si>
    <t xml:space="preserve">I took a wrong left turn &amp;amp; now I think I'm lost... &amp;amp; I can't find the gps on my phone </t>
  </si>
  <si>
    <t>@JewellsAvenue come take care of me...i have the flu....  and i NEED your book in my life...i hate cliffhangers! lol</t>
  </si>
  <si>
    <t xml:space="preserve">@the_hit_man Ahh.  lol, I love economics. </t>
  </si>
  <si>
    <t>StephenWolfe</t>
  </si>
  <si>
    <t xml:space="preserve">@michaelwolfe I am at Dreamland now, I am inside, and no one is here to join me </t>
  </si>
  <si>
    <t xml:space="preserve">baaaack from lunch! omg i had a thing in my left eyes. it was AWFUL i hate when those things happens! my eye is RED lol </t>
  </si>
  <si>
    <t>Maddie010</t>
  </si>
  <si>
    <t xml:space="preserve">Trying to do homework, sucks.. </t>
  </si>
  <si>
    <t>Playing UFC Undisputed - Just got knocked out by @Rampage4real  Horrible uppercut in the clinch</t>
  </si>
  <si>
    <t>plushjewellery</t>
  </si>
  <si>
    <t xml:space="preserve">twibble's gone all funny, I so want an iPhone </t>
  </si>
  <si>
    <t>AileronLacey03</t>
  </si>
  <si>
    <t>every 2 days some one else is sick  I don't want it next</t>
  </si>
  <si>
    <t xml:space="preserve">Oh snap!!! Another honest/anonymous writing critique!!! *sigh* I *do* write long(er) stuff, it just never gets finished! So, no posting! </t>
  </si>
  <si>
    <t xml:space="preserve">@stickysweetmom I'm doing really good. I am having a good day so far. I had to take my baby boy to the doctors this morning. He's sick. </t>
  </si>
  <si>
    <t>@MissGoonette09 oh  why do you feel mistreated? Is it someone from the chat or?!</t>
  </si>
  <si>
    <t>catdog4343</t>
  </si>
  <si>
    <t>@selyjonas mean knee sely  I'm hungry what's for lunch?</t>
  </si>
  <si>
    <t>it was awlful :| not goooood at all  yeh i cba with hist, not doing any work tonight, wil think about starting tomoz</t>
  </si>
  <si>
    <t>JaySarreau</t>
  </si>
  <si>
    <t xml:space="preserve">@KyleKiloKalorie WHY WERE YOU UP AT 2:00?! Now I feel bad for going to bed. You should've texted me. </t>
  </si>
  <si>
    <t>bethm92</t>
  </si>
  <si>
    <t>now i need to find at least 1 person to come with me. why doesnt anyone i know like miley?  but i am not going alone/with my little sister</t>
  </si>
  <si>
    <t xml:space="preserve">stand in the rain by superchick {my life} </t>
  </si>
  <si>
    <t>Not Even Sunny Out But Still I Get Hayfever  ,,</t>
  </si>
  <si>
    <t xml:space="preserve">how come i thought it was friday.. i turned off my alarm and went back to sleep.. no auditiion for me today </t>
  </si>
  <si>
    <t xml:space="preserve">It's nice to spend an extra day with him/not worry about driving mid-day, but I feel bad that I get one less day with mom/in MA </t>
  </si>
  <si>
    <t>@Hules Molly  She was my sidekick. She always came with us camping and curled up in a little blanket between us. We were also worried</t>
  </si>
  <si>
    <t>WhateverYouShea</t>
  </si>
  <si>
    <t xml:space="preserve">first all nighter in a really long time. Yeah for teething! </t>
  </si>
  <si>
    <t>october131982</t>
  </si>
  <si>
    <t xml:space="preserve">is not feeling well today </t>
  </si>
  <si>
    <t>babeepower</t>
  </si>
  <si>
    <t xml:space="preserve">I've been looking over some footage for my video and had to come to terms with the fact that we may have to do some re-shoots </t>
  </si>
  <si>
    <t>MandyJirouxx Just wanted to say I love you, beach girls rule, I would call but i'm in england  If you reply it would make my life! xxx</t>
  </si>
  <si>
    <t>btatum18</t>
  </si>
  <si>
    <t xml:space="preserve">I'm officially Pam Beasley again.  Sigh.  Worried about the newborn bunny I left behind at home </t>
  </si>
  <si>
    <t xml:space="preserve">Had to leave #fowa speed networking early far too hot even with an ice cold beer! </t>
  </si>
  <si>
    <t>saumyamukherjee</t>
  </si>
  <si>
    <t xml:space="preserve">damn!!i need a room at kolkata and no one's helping!! </t>
  </si>
  <si>
    <t>klarical</t>
  </si>
  <si>
    <t>shilohwalker</t>
  </si>
  <si>
    <t xml:space="preserve">@Karenknowsbest   it's heartbreaking, isn't it?  Was reading about one couple that left behind two young kids.  </t>
  </si>
  <si>
    <t xml:space="preserve">@softball29 (re:Caching) Wish I could...but this crappy NE Ohio weather is no good for it today </t>
  </si>
  <si>
    <t xml:space="preserve">@itsmachupicchu I hate work spam! I get daily emails from Skillpath Seminars. </t>
  </si>
  <si>
    <t>OrionSLU</t>
  </si>
  <si>
    <t xml:space="preserve">My bottled water is almost done ... damn  </t>
  </si>
  <si>
    <t>hmami</t>
  </si>
  <si>
    <t xml:space="preserve">Missing out that HU home cooking... </t>
  </si>
  <si>
    <t>I have sghetti in my lap.  &amp;gt;&amp;lt; Dammit!</t>
  </si>
  <si>
    <t>Turtles Can Fly is kinda funny! I dont wanna get to the sad part  &amp;amp;I SEE DAVID FABER TODAY!</t>
  </si>
  <si>
    <t>ErinsReality</t>
  </si>
  <si>
    <t>I'm watching the French Open in the waiting room at the dentist, awaiting impending pain  at least the men are hot</t>
  </si>
  <si>
    <t xml:space="preserve">@ikle_pattikins hahaha why are you making yourself suffer so?? and feel better btw, stupid weather changes is making everyone kinda sick </t>
  </si>
  <si>
    <t xml:space="preserve">i miss the sunshine. </t>
  </si>
  <si>
    <t>Juuu1</t>
  </si>
  <si>
    <t xml:space="preserve">@tommcfly noooo tom, don't leave us </t>
  </si>
  <si>
    <t xml:space="preserve">@eatyoursocksX3 we need to talk </t>
  </si>
  <si>
    <t>linnnddss</t>
  </si>
  <si>
    <t xml:space="preserve">@mileycyrus MILEY YOU'RE NOT COMING TO PHILLY/ATLANTIC CITY?!?!?!!? NOOOOOOOO Newark is too far for us south jersey-ans. i'm soo upset </t>
  </si>
  <si>
    <t>@Chelsea_Marie Sorry. I'm leaving nw. I hve to study Physics and Chemistry for tomorrow.  Later we talked. C U later.</t>
  </si>
  <si>
    <t>Nette8</t>
  </si>
  <si>
    <t>Got Brennon at the drs office. He's soooo skinny and just not wanting to eat   this sucks. I feel horrible for him!</t>
  </si>
  <si>
    <t>AlexxBabess09</t>
  </si>
  <si>
    <t xml:space="preserve">Dosnt Now How To Use This </t>
  </si>
  <si>
    <t xml:space="preserve">@3liz4b3th ... holy shit. </t>
  </si>
  <si>
    <t>@Shatterbound Aw yuck!  Migraine?</t>
  </si>
  <si>
    <t>frenchiepenguin</t>
  </si>
  <si>
    <t xml:space="preserve">me wants food but people don't eat before 7 in this stupid country </t>
  </si>
  <si>
    <t>HayleeJohan</t>
  </si>
  <si>
    <t>I watched D-H, I'm SO happy, but i could not watch Skins  Ashburies, I LOOOVE !! Tonight, Juno !! So excited !!</t>
  </si>
  <si>
    <t xml:space="preserve">Trip to the pool.. Mission failed.. We were locked out and its starting to rain.. What a fabulous day </t>
  </si>
  <si>
    <t>What kind of phone does everyone use and are happy with? I'm bored with my blackberry 8900  I have tmobile</t>
  </si>
  <si>
    <t xml:space="preserve">Another song I adore but had forgotten about http://bit.ly/2I4Bi  Not a good day to listen to it though </t>
  </si>
  <si>
    <t xml:space="preserve">my foot was run over </t>
  </si>
  <si>
    <t xml:space="preserve">Clouds look crazy out today! My poor 14 yr old chihuahua is panting so hard from the thunder. </t>
  </si>
  <si>
    <t xml:space="preserve">@meganhilton She doesn't know unfortunately </t>
  </si>
  <si>
    <t>catty88</t>
  </si>
  <si>
    <t>@josephinemarie i have a poorly toe  think its an ingrown toenail, loads of yellow stuff came out of it the other day +o( haha im fiiiit!!</t>
  </si>
  <si>
    <t xml:space="preserve">@jenniferfrongia i can't go the the jb or demi's concerts in spain!!!! </t>
  </si>
  <si>
    <t>jamiequick</t>
  </si>
  <si>
    <t>3 E/W horse bets today. 1st got backed into 1.04 to place and didn't  just hit the winner of the 5.10 Nottingham @ 7.50. Can't complain!</t>
  </si>
  <si>
    <t>1maiden4manutd</t>
  </si>
  <si>
    <t xml:space="preserve">@esterlyn what a coincidence, I would love to see you too....but I can't </t>
  </si>
  <si>
    <t>Victor51</t>
  </si>
  <si>
    <t>@aldoperalto i love you, baby...you make my day every time i see you&amp;lt;3 ..idk what i would do without you in my life  ...i love you&amp;lt;3</t>
  </si>
  <si>
    <t>trevorturk</t>
  </si>
  <si>
    <t xml:space="preserve">@futureruby any tips on finding cheap/free parking? the hotel wants $21/day </t>
  </si>
  <si>
    <t xml:space="preserve">@Squigglicious Catching up on my PFA epsiodes while working, and I just realized that I missed the deadline for the voicemail message! </t>
  </si>
  <si>
    <t>luvmadisel</t>
  </si>
  <si>
    <t xml:space="preserve">No car its at the shop </t>
  </si>
  <si>
    <t xml:space="preserve">@josefnankivell It's grey and cold in Nottm today </t>
  </si>
  <si>
    <t>I can't sleep!  i'm hoping wednesday comes soon. So holiday officially starts. ^^ - http://tweet.sg</t>
  </si>
  <si>
    <t>mbolhouse</t>
  </si>
  <si>
    <t xml:space="preserve">Got a bike!  Except it is in Michigan, and I am in Colombia. </t>
  </si>
  <si>
    <t xml:space="preserve">@loweryc why the /sigh on trying to be healthy..it SOUNDS good.  But I understand....trying to say no to cheesy gordita crunch is hard. </t>
  </si>
  <si>
    <t>Arielxxx</t>
  </si>
  <si>
    <t>@AlexanderRybak  wish i was at stockholm right now, i am travelling there in july shame on me  hopefully i'll get a chance to see you soon</t>
  </si>
  <si>
    <t>teamvans</t>
  </si>
  <si>
    <t xml:space="preserve">I feel me lonley. I need you </t>
  </si>
  <si>
    <t>Shaztice</t>
  </si>
  <si>
    <t xml:space="preserve">Ensidia got Algalon down world first!. Yay..  Waiting for Aion Beta key.. </t>
  </si>
  <si>
    <t xml:space="preserve">@formingpearl Right? I love pie! They had a chocolate silk one that was calling my name </t>
  </si>
  <si>
    <t>minicooper321</t>
  </si>
  <si>
    <t>@robmuch ordered one. shirt 14.99 shippng 12.52  but I want to make you happy haha.  Love from Germany.</t>
  </si>
  <si>
    <t>I'm so jealous. I could be seeing The Killers live tonight  But I'm not going. Darn!</t>
  </si>
  <si>
    <t>brightlightbulb</t>
  </si>
  <si>
    <t xml:space="preserve">i'm kinda upset cuz i can't go to the books of wonder signing with the fantabulous ladies: @cassieclare @maureenjohnson and @libbabray </t>
  </si>
  <si>
    <t xml:space="preserve">@Annabellson sad face </t>
  </si>
  <si>
    <t>im also going to see a gastric specialist for my acid reflux,  so needless to say, i dunno whats going on but we are about to find out</t>
  </si>
  <si>
    <t>LoveLifeJB</t>
  </si>
  <si>
    <t>@devanthemonster when's the big move??? I heard u r leaving us   LOL</t>
  </si>
  <si>
    <t>xxklusive</t>
  </si>
  <si>
    <t>Got the stuffy nose  Getting ready then OOB with Phila.</t>
  </si>
  <si>
    <t>atdixon</t>
  </si>
  <si>
    <t>Aminal Coctlletive soon. 2  it's @ Sbutt's.</t>
  </si>
  <si>
    <t>LexieePieeFacee</t>
  </si>
  <si>
    <t xml:space="preserve">@Chloe_Gendron yuuuuup. were leaving friday morning. wish you could come wiff </t>
  </si>
  <si>
    <t>annitad</t>
  </si>
  <si>
    <t xml:space="preserve">@bowwow614 i got a headache too </t>
  </si>
  <si>
    <t xml:space="preserve">My day today is slow </t>
  </si>
  <si>
    <t>@Irish1974 him. I'm really, and truly fucked either way.  Trying to get onto site to see if tix I wanted are even still available.</t>
  </si>
  <si>
    <t>punkyfish95</t>
  </si>
  <si>
    <t>@stripysocks123  hiya! I know how you feel  What you up to?</t>
  </si>
  <si>
    <t xml:space="preserve">@kingrool LOL MY BOYFRIEND AND I WERE JUST DISCUSSING THAT.. cos some idiots think I made my own name up. how sad </t>
  </si>
  <si>
    <t>Josh_Waggoner</t>
  </si>
  <si>
    <t xml:space="preserve">@AshwinRaj I love the invitation an I'd do it in a heartbeat. I can't because of my schedule. </t>
  </si>
  <si>
    <t xml:space="preserve"> my parents want us to declaw spencer. trying to figure out what softpaws can do for us. (thank god for fluther.)</t>
  </si>
  <si>
    <t xml:space="preserve">@veneziana right before the season starts. But that doesn't take into account the time they overlap </t>
  </si>
  <si>
    <t>@dagar i'm missing it  and now i'm nostalgic :@ ...</t>
  </si>
  <si>
    <t xml:space="preserve">@geee_geee omg 14!!! thats so good! poor dog tho! </t>
  </si>
  <si>
    <t>_JoneL_</t>
  </si>
  <si>
    <t xml:space="preserve">is a little unsure what to make of T:Salvation. Not as bad as i feared it would be with McG at the helm, but not great either </t>
  </si>
  <si>
    <t>AttentionMall</t>
  </si>
  <si>
    <t>Broke my skullcandy  2 pairs in 7Â½ month O.o'</t>
  </si>
  <si>
    <t>@PetiteRachx that autograph is sooo pretty! I'll have to comment on it later, internets being annoying  but YAY! for you! !</t>
  </si>
  <si>
    <t xml:space="preserve">@anna_barr No way! Eggplant is awesome! Unless, apparently, you are you. Or my intestines. </t>
  </si>
  <si>
    <t xml:space="preserve">feel like death </t>
  </si>
  <si>
    <t xml:space="preserve">Tell the î„½ THUNDER î„½ to sttttop </t>
  </si>
  <si>
    <t>@MEpromotions yeah!  he was one of the sweetest guys I've met! At least you got an interview before he left!</t>
  </si>
  <si>
    <t xml:space="preserve">@Asfaq yeah well i turned up at like 12:30pm...so yeah, i guess you have a point </t>
  </si>
  <si>
    <t>MrsLucasRoss</t>
  </si>
  <si>
    <t xml:space="preserve">I am on the computer bored out my mind xxx </t>
  </si>
  <si>
    <t xml:space="preserve">Wow! Ex just called. Divorce papers ready to be signed. Will all be final in a few weeks. Didn't expect it to be painful again. </t>
  </si>
  <si>
    <t>MaluEscandon</t>
  </si>
  <si>
    <t xml:space="preserve"> Hoy no ha sido un buen dÃ</t>
  </si>
  <si>
    <t xml:space="preserve">@Davey_Adler wowww dave your so mean to noah!! poor little seventh grader </t>
  </si>
  <si>
    <t>ExtremeAnnette</t>
  </si>
  <si>
    <t>@warrenwhitlock hello! was &amp;amp; still may be going to Vegas this week end ... but migth not be able to  Could do with one of your smiles!</t>
  </si>
  <si>
    <t>@MitchyMitch LOL....I heard. Im jealous  maybe next week I can bring my swag board too.</t>
  </si>
  <si>
    <t xml:space="preserve">okay, was looking through Phuket's pics. now, i seriously freaking NEED to go back to that weight!!! </t>
  </si>
  <si>
    <t xml:space="preserve">So I haven't gotten much of a chance to be on here lately because of work and I won't be on here today either. </t>
  </si>
  <si>
    <t>DIVAiiSHERE</t>
  </si>
  <si>
    <t xml:space="preserve">@angminaj that bitch came to visit </t>
  </si>
  <si>
    <t xml:space="preserve">I can't watch vlog at work </t>
  </si>
  <si>
    <t>AndrewManzi</t>
  </si>
  <si>
    <t>Why can't school start at half 10. I have been tired all day  I need a lie in somtime!</t>
  </si>
  <si>
    <t>JaydeDeegan</t>
  </si>
  <si>
    <t>Theatre studies wat a bore  i guess its all in the process of the business</t>
  </si>
  <si>
    <t>stephenhupfer</t>
  </si>
  <si>
    <t xml:space="preserve">Just wokeee up! hungry </t>
  </si>
  <si>
    <t>my3rdeye</t>
  </si>
  <si>
    <t xml:space="preserve">@Snubs I wish I was going to the live diggnation.  </t>
  </si>
  <si>
    <t>@EmileeElectro :O that's one bad list  lets hope things go better tomorrow</t>
  </si>
  <si>
    <t>@WrONGtim Its hump day  blah. BG's.</t>
  </si>
  <si>
    <t>How did I decide it was a good idea to rent my three rooms out to college boys?? I am now living in a frat house.  except it's my house..</t>
  </si>
  <si>
    <t xml:space="preserve">crazy day for the online #doctorwho community at large - fear it is only the beginning as reaction to the OG closure has been fierce </t>
  </si>
  <si>
    <t>@WalkInTheSun_ Ohh yeah duhh haha, you coming in at 9 though yeah? everyones going into town pleeease come cause you havnt yet  :L lolx</t>
  </si>
  <si>
    <t>ifoughthelawn</t>
  </si>
  <si>
    <t xml:space="preserve">@iamcheerbear no more being upset please   </t>
  </si>
  <si>
    <t>itskaseyface</t>
  </si>
  <si>
    <t>WHAT?!?!?! MILEY CYRUS TOUR?!?!?! I hope i get good tickets!!!   (@mileycyrus when do they go on sale?!?)</t>
  </si>
  <si>
    <t xml:space="preserve">@chrismou What does SEO mean? I'm sleepy </t>
  </si>
  <si>
    <t>@iiamsliim yeah  I'd do that than some shit like the &amp;quot;Ricky Bobby&amp;quot;</t>
  </si>
  <si>
    <t>Carmencita7</t>
  </si>
  <si>
    <t xml:space="preserve">@ da Docs office n its full </t>
  </si>
  <si>
    <t>SRGooch</t>
  </si>
  <si>
    <t xml:space="preserve">Thinking about work.... </t>
  </si>
  <si>
    <t xml:space="preserve">Back to work I go...... </t>
  </si>
  <si>
    <t xml:space="preserve">@Clostar14 ugh I haven't been yet, waiting for dad to get home, I'm so dreading it ahhhh </t>
  </si>
  <si>
    <t xml:space="preserve">was at the dentists today. and will go tomorrow too. </t>
  </si>
  <si>
    <t>soho_doll</t>
  </si>
  <si>
    <t xml:space="preserve">@CathyRozasRojas I have to be there with you! to take pictures! hahaha Lucky you watching movies! I can't watch anything here </t>
  </si>
  <si>
    <t>dloo</t>
  </si>
  <si>
    <t xml:space="preserve">@kan_ haha...that'd do it.  i still remember my ICQ number too.  </t>
  </si>
  <si>
    <t xml:space="preserve">@brittneysaxberg Damn for real?? I took a nap as soon as i got home, then we had Pork Chops for Dinn Dinn, You missed out </t>
  </si>
  <si>
    <t xml:space="preserve">I need more Hello Kitty Momoberry Lotion </t>
  </si>
  <si>
    <t>I'm sooo glad I live 5 mins from work..my tire doesn't have air  so my boss is sending someone to pick me up. Yay me!</t>
  </si>
  <si>
    <t>evanrick</t>
  </si>
  <si>
    <t xml:space="preserve">Not feeling well.... </t>
  </si>
  <si>
    <t>@nikLDesigns Hey hon.....yeah..blah, not feeling well...  head cold I guess...my face is killing me!!!</t>
  </si>
  <si>
    <t>iRecklessNY</t>
  </si>
  <si>
    <t xml:space="preserve">OMG  I GOT 4 NEEDLES IN MY THROAT THAT WAS A PAINFUL EXPERIENCE   STUPID TUMORS THEY DIDN'T EVEN NUMB MY NECK </t>
  </si>
  <si>
    <t>micheleaaa</t>
  </si>
  <si>
    <t>No blink show for me  venue sold out in three minutes on presale</t>
  </si>
  <si>
    <t>trentvanegas</t>
  </si>
  <si>
    <t xml:space="preserve">Whoops! sorry for posting all those pics w/o captions, my bad </t>
  </si>
  <si>
    <t xml:space="preserve">Don't want to go to tai chi tonight </t>
  </si>
  <si>
    <t>MsBiss</t>
  </si>
  <si>
    <t>@ work loving the cloudy vegas day! I want some real, hard core, cant see,umbrella RAIN!! The bestie is in the hospital  C her after work</t>
  </si>
  <si>
    <t xml:space="preserve">@nicolechen This is good! Me too. Nice dinner and lot's n' lot's o' drinks. I can't believe Mel is leaving us for 2 weeks! </t>
  </si>
  <si>
    <t xml:space="preserve">Locked out the house.  dad should be back soon though </t>
  </si>
  <si>
    <t xml:space="preserve">Going to the dr.'s... </t>
  </si>
  <si>
    <t>Deno69</t>
  </si>
  <si>
    <t>@SummerAlyssa why u upset?? i miss you girl! havent seen u in like 3 days but it feels like forever  ahaha im so weird!</t>
  </si>
  <si>
    <t xml:space="preserve">can't find the last part </t>
  </si>
  <si>
    <t>renze9</t>
  </si>
  <si>
    <t xml:space="preserve">studying my ass off for N6 exams! siiighh!! </t>
  </si>
  <si>
    <t>RyleyJ</t>
  </si>
  <si>
    <t xml:space="preserve">at school, in science. no eye disection today </t>
  </si>
  <si>
    <t>paopaopaopao</t>
  </si>
  <si>
    <t xml:space="preserve">okay, so some may not even be mindful of this but then the suspension of classes at dlsu is starting to crack me up. i hate it. </t>
  </si>
  <si>
    <t>tygriss</t>
  </si>
  <si>
    <t xml:space="preserve"> my crowntail betta, Zeus, just passed away.</t>
  </si>
  <si>
    <t>Didn't take long to get vacation atrophied.  Lost 11 lbs and my clothes are too big.  Time to hit the gym.</t>
  </si>
  <si>
    <t xml:space="preserve">@amiestuart ohh, been there, doing that </t>
  </si>
  <si>
    <t xml:space="preserve">So its back to the researching tonight!!! </t>
  </si>
  <si>
    <t xml:space="preserve">@majornelson Nothing if we're just watching E3? </t>
  </si>
  <si>
    <t xml:space="preserve">ebay nightmare continues. buyer declines dispute and asks to post to address not on their paypal. Seller seems powerless </t>
  </si>
  <si>
    <t>@aherne148 Dreadfully sorry  x</t>
  </si>
  <si>
    <t>olleranna</t>
  </si>
  <si>
    <t>our husky just gave birth today. 4 of them are alive, one died..  can't wait to see the puppies..</t>
  </si>
  <si>
    <t>Andi_Roberts</t>
  </si>
  <si>
    <t xml:space="preserve">@mindcoach I wish LinkedIn was people first, money later - then all of the forum's would be spammed far less </t>
  </si>
  <si>
    <t xml:space="preserve">@k1p1girl I am lost. Please help me find a good home. </t>
  </si>
  <si>
    <t>matthewtaylor88</t>
  </si>
  <si>
    <t xml:space="preserve">@markhoppus we want UK dates </t>
  </si>
  <si>
    <t xml:space="preserve">@Zeenat_x OMG OMG OMG OMG OMG OMG SHES A STRICT ONE WHEN SHE WANTS TO BE! she will seriosuly be like you were there 2 weeks ago </t>
  </si>
  <si>
    <t>jo_fascination</t>
  </si>
  <si>
    <t>is enjoying at here, but tomorrow going back ler..  http://plurk.com/p/y6yna</t>
  </si>
  <si>
    <t>anoopkumaribm</t>
  </si>
  <si>
    <t xml:space="preserve">@hsivaram The CD is not working </t>
  </si>
  <si>
    <t>jaredftw</t>
  </si>
  <si>
    <t xml:space="preserve">Hungry Man TV dinner for lunch ftw. And granola bars and mixed fruit. I'm sorry, Whataburger. </t>
  </si>
  <si>
    <t xml:space="preserve">@madamecupcake will try 2 reply back on etsy 2day k? no worries, no rush here really lol...havent been online in days  </t>
  </si>
  <si>
    <t>ishinee</t>
  </si>
  <si>
    <t xml:space="preserve">And if yu call me your friend,wont you always be there for me?? </t>
  </si>
  <si>
    <t>chaaarley</t>
  </si>
  <si>
    <t xml:space="preserve">wheres all the sunshine gone?! </t>
  </si>
  <si>
    <t>RBeccaL</t>
  </si>
  <si>
    <t xml:space="preserve">@mandyyjirouxx i keep trying to call but it wont work </t>
  </si>
  <si>
    <t>@miguelangelji that really sucks   i'll do it for you if you want! :p i miss having homework and assignments haha (no really!)</t>
  </si>
  <si>
    <t>BradPerala</t>
  </si>
  <si>
    <t xml:space="preserve">@curttkemp haha i have a subscription to the Tennesseean!  tix to Bonnaroo are like $240, and i don't really have a job right now, so no </t>
  </si>
  <si>
    <t>KCMolly</t>
  </si>
  <si>
    <t>They were gone this time last year  but whatever new CT show tonight!!!</t>
  </si>
  <si>
    <t xml:space="preserve">@nairyd lol guess what we have a new summer menu at casey's with...NEW DRINKS p.s. that song is so sad nairy...ugh... </t>
  </si>
  <si>
    <t xml:space="preserve">I just got the greatest header idea! Too bad I don't have a Photoshop </t>
  </si>
  <si>
    <t>@TalorLoveChris  oh my god im so sorry  xxx</t>
  </si>
  <si>
    <t>winniephat</t>
  </si>
  <si>
    <t>@hanalee23 YEAH iPhone! .. i need it unlocked   latest version and firmware sucks balls.</t>
  </si>
  <si>
    <t>Fise420</t>
  </si>
  <si>
    <t xml:space="preserve">at work.....what else is new.......my coffee taste like a donkeys ass and im hungry </t>
  </si>
  <si>
    <t>Javsi</t>
  </si>
  <si>
    <t xml:space="preserve">Struggling with the new flight control maps! </t>
  </si>
  <si>
    <t>Oral IB commentary now  so much for my fun weekend</t>
  </si>
  <si>
    <t>eliekhoury</t>
  </si>
  <si>
    <t xml:space="preserve">After four years of smoking Marlboro Lights, I'm switching to Davidoff Lights! Couldn't find Marlboro </t>
  </si>
  <si>
    <t>Me no feel good today  I am gonna go watch Fraggle Rock and wait for my eye to pop out GAH MIGRAINE IN MY... http://tinyurl.com/ry4lmy</t>
  </si>
  <si>
    <t>@raisingurl Maybe, but I'm totally supposed to be at this prom  All my little high school friends! At prom! So cute and lame. I miss them.</t>
  </si>
  <si>
    <t>No beach, fml  ... well at least I got a ton done on my days off.</t>
  </si>
  <si>
    <t>bber88</t>
  </si>
  <si>
    <t xml:space="preserve">I need to work on my BNI commercial- I never seem to say what I plan to say </t>
  </si>
  <si>
    <t xml:space="preserve">butttttttttttttttttttttttttttttttt, my teeth hurt and i'm still tired </t>
  </si>
  <si>
    <t>adam_stanley</t>
  </si>
  <si>
    <t>Day #3! Tasha goes home today  walk around Leaside, Duffs for lunch. Just saw/talked to my kindergarten teacher</t>
  </si>
  <si>
    <t xml:space="preserve">@M0chaLatte i would if i had my car...me and the radio have become good friends lately </t>
  </si>
  <si>
    <t>MissRubyCube</t>
  </si>
  <si>
    <t xml:space="preserve">I just had to put my kitty to sleep and I'm so sad </t>
  </si>
  <si>
    <t>Im sooo tired  I want to sleep now. It needs to be 11 so i can get out of school and nap!</t>
  </si>
  <si>
    <t>I should be celebrating but you're not here  @Xhumonne sorry I asn't able to call. Was on the fon with Koo.T @chuchu82 I miss you poo</t>
  </si>
  <si>
    <t>seanubis</t>
  </si>
  <si>
    <t xml:space="preserve">just made a house-call appointment for my cat </t>
  </si>
  <si>
    <t>Timnocerous</t>
  </si>
  <si>
    <t xml:space="preserve">Why do I have to be at work on what is probably going to be the nicest day of the year in Seattle </t>
  </si>
  <si>
    <t>kellycrawford1</t>
  </si>
  <si>
    <t>i need to be in florida now  8 weeks is just too long!</t>
  </si>
  <si>
    <t>MrsGrossly</t>
  </si>
  <si>
    <t xml:space="preserve">I don't think it's meant for me to dye my hair red. </t>
  </si>
  <si>
    <t>alliepercival</t>
  </si>
  <si>
    <t xml:space="preserve">considering perhaps picking up a second part-time job. If I can find one, that is. </t>
  </si>
  <si>
    <t>MissMoco</t>
  </si>
  <si>
    <t>@RalphRiggs ru making up these sex facts? i doubt it. lol i miss you  teaaaaaaaar. ps i need u to find, buy, borrow, steal, or create  ...</t>
  </si>
  <si>
    <t xml:space="preserve">@id10t2u I want a green card!!!!!!!!!!!!!!! </t>
  </si>
  <si>
    <t>passmeover</t>
  </si>
  <si>
    <t xml:space="preserve">@THEREALSWIZZZ WARS are waste of time, money, energy + life.It's unfortunate some people satisfy their &amp;quot;significance needs&amp;quot; with violence </t>
  </si>
  <si>
    <t>BlackkButterfly</t>
  </si>
  <si>
    <t xml:space="preserve">wondering where I should go for lunch? I only got like 30 minutes today...sighz </t>
  </si>
  <si>
    <t>Shazzer1978</t>
  </si>
  <si>
    <t xml:space="preserve">@BETHBRITTBRAND Have a great time together &amp;amp; a lot of fun!  The weather in Germany is to cold for swimming! </t>
  </si>
  <si>
    <t xml:space="preserve">Days like today make me *wish* I were communicating via Google Wave instead of archaic email. </t>
  </si>
  <si>
    <t xml:space="preserve">@Rushy33 agreed. 199 max would have been better, hey ho </t>
  </si>
  <si>
    <t>mily_alice</t>
  </si>
  <si>
    <t>I want it to b 7 already so I can c my seniors  especially a specific senior</t>
  </si>
  <si>
    <t xml:space="preserve">Headed to eastside medical for my grandmothers surgery.. </t>
  </si>
  <si>
    <t>@tree_climber oh no!   that's so sad!</t>
  </si>
  <si>
    <t xml:space="preserve">@caycepollard The Universe is mocking you, I think. Meh. </t>
  </si>
  <si>
    <t>AaronManaghan</t>
  </si>
  <si>
    <t xml:space="preserve">my throat is sore...sucks. home sick today </t>
  </si>
  <si>
    <t>LovelyLocs83</t>
  </si>
  <si>
    <t xml:space="preserve">I'd rather be shopping....Sigh  </t>
  </si>
  <si>
    <t>Frances17033</t>
  </si>
  <si>
    <t xml:space="preserve">@ST_Rachel When will IEPs exist to help students rather than to grind parents into dust? Can't think of a parent who likes the process. </t>
  </si>
  <si>
    <t>BlizzPack</t>
  </si>
  <si>
    <t xml:space="preserve">Damn car is being a piece of crap again </t>
  </si>
  <si>
    <t>shels_oh10</t>
  </si>
  <si>
    <t xml:space="preserve">my throat hurts, i have an extremely badddd headache, and i feel like total crapp.  </t>
  </si>
  <si>
    <t xml:space="preserve">Doing chores </t>
  </si>
  <si>
    <t xml:space="preserve">@DonnyCarson lol I know I know I feel so distraught about it </t>
  </si>
  <si>
    <t xml:space="preserve">Becky's sick. There goes my afternoon. </t>
  </si>
  <si>
    <t xml:space="preserve">@airofina did i miss anything important on #TSCC? i saw scifi passed, knew it was long shot but soo sad  </t>
  </si>
  <si>
    <t>@MuchMusic I can't camp out because I am out of town that weekend  Now I am trying to win wristbands ;) I want to go so badly!!</t>
  </si>
  <si>
    <t xml:space="preserve">Oh, sky.. You're crying again. </t>
  </si>
  <si>
    <t>On my way home and it is raining  bye bye sunny days</t>
  </si>
  <si>
    <t xml:space="preserve">@dizdes2  Bleh now I am kicking myself for not having mine put on the laminate  </t>
  </si>
  <si>
    <t>ShaunTobin</t>
  </si>
  <si>
    <t xml:space="preserve">@vasteyematt Must you rub it in so? </t>
  </si>
  <si>
    <t>bethanyjohansen</t>
  </si>
  <si>
    <t>waiting to find out is no fun...   but i should be getting my hair cut so soon!</t>
  </si>
  <si>
    <t xml:space="preserve">long drive to work....here now so its time for a nap.last night was a waste of my time ,couldnt drink </t>
  </si>
  <si>
    <t>MakyoLord3</t>
  </si>
  <si>
    <t xml:space="preserve">With my pc not letting me download files and open old ones I may have to rewrite episodes 1 and 2 of Cell Saga Parody </t>
  </si>
  <si>
    <t xml:space="preserve">We have a sub in spanish again. </t>
  </si>
  <si>
    <t>@FLYNAENAE lmao i knooooo  this isnt good boo lol and im stil @fit smh tryna graduate</t>
  </si>
  <si>
    <t xml:space="preserve">@livinproof damn, i shoulda been doing that too marky!! that makes me the worst girlfriend AND promoter! </t>
  </si>
  <si>
    <t>@gina_pina_14 I know  I say that in theory but I'm lying through my teeth.</t>
  </si>
  <si>
    <t>loahriot</t>
  </si>
  <si>
    <t>jashiro</t>
  </si>
  <si>
    <t xml:space="preserve">On my way to the apple store to see what's wrong with my screen </t>
  </si>
  <si>
    <t>shortcutie10</t>
  </si>
  <si>
    <t xml:space="preserve">the state's proposed buget cuts to mental health could mean job loss for me </t>
  </si>
  <si>
    <t>BanditLeeWayLvr</t>
  </si>
  <si>
    <t xml:space="preserve">@madisongray I'mso so sorry for yourbrother's disappearence!!  </t>
  </si>
  <si>
    <t xml:space="preserve">oh God.................... i wanna see this </t>
  </si>
  <si>
    <t>@bsb96 Yeah, it sucks!  I gotta get home tomorrow too!</t>
  </si>
  <si>
    <t>@jdamn  what?</t>
  </si>
  <si>
    <t>@PoloBandit that iAm  lol &amp;amp;&amp;amp; so? I'm watchin DHW, havent seen SpongeBob in a minute tho</t>
  </si>
  <si>
    <t>Ecuadorable</t>
  </si>
  <si>
    <t xml:space="preserve">and just like that... lunch time's over </t>
  </si>
  <si>
    <t>The photos of cadaverous (http://cli.gs/WqtsX7) people at http://millionsofmouths.com/info.html are heart wrenching.  How can we all help?</t>
  </si>
  <si>
    <t>GMSuper8</t>
  </si>
  <si>
    <t xml:space="preserve">Working very hard </t>
  </si>
  <si>
    <t xml:space="preserve">@robincareyyo at the legion. It doesn't look like anyones benn in it in a long time.  No dead babies </t>
  </si>
  <si>
    <t>willricketts</t>
  </si>
  <si>
    <t xml:space="preserve">ugh. i feel sick </t>
  </si>
  <si>
    <t xml:space="preserve">Today was mateless because the matemat was empty </t>
  </si>
  <si>
    <t>has created the most unhealthy meal ever  it has 3 types of cheese! it didn't need 3 types of cheese.</t>
  </si>
  <si>
    <t>neotsn</t>
  </si>
  <si>
    <t xml:space="preserve">had a meeting from when I walked in the door, till now. Just sat down @ my desk, only with a lot more work to do </t>
  </si>
  <si>
    <t>wornwhite</t>
  </si>
  <si>
    <t>this feeling like I'm gonna puke is called 'sadness' right? I didn't know how bad I'd miss my school.   http://twitpic.com/6jdj6</t>
  </si>
  <si>
    <t xml:space="preserve">I Need New Books BADLY! </t>
  </si>
  <si>
    <t>JennieVanessa</t>
  </si>
  <si>
    <t>Woke up with a fever  Waaaa</t>
  </si>
  <si>
    <t>@leighalexander Sony's product doesn't seem nearly as interesting as Natal to me, but I'd probably want it if I had a PS3. (Price cut  )</t>
  </si>
  <si>
    <t>@PeterrPann ..Im So Embarrassed  .... Last Night Was ALL ..Soley.. &amp;amp; TOTALLY.. @NiquePrice's Fault.. To The Greatest Extent.</t>
  </si>
  <si>
    <t xml:space="preserve">@SmooVeShaBazz I have that for my phone.... My lil ball on my phone wont go down </t>
  </si>
  <si>
    <t>geb4394xo</t>
  </si>
  <si>
    <t xml:space="preserve">one final down. Only four more to go </t>
  </si>
  <si>
    <t xml:space="preserve">so bored today </t>
  </si>
  <si>
    <t>Catbird60</t>
  </si>
  <si>
    <t xml:space="preserve">You will never win if you never begin..... In my case I begin, I end and I never win </t>
  </si>
  <si>
    <t xml:space="preserve">@lilyroseallen thats pretty weird </t>
  </si>
  <si>
    <t>yellowsun123</t>
  </si>
  <si>
    <t xml:space="preserve">@aviato You're MOVING ! Hooray !  </t>
  </si>
  <si>
    <t>KendrickWong</t>
  </si>
  <si>
    <t>Have to refund the Oakely Jawbone because it doesn't fit well  Pity cuz those sunglasses are pretty bad ass</t>
  </si>
  <si>
    <t xml:space="preserve">Why can't the UPS (wo)man get here before I leave.  It'll be my luck they will show up while I'm out for 2 hours.  </t>
  </si>
  <si>
    <t>Schubacca</t>
  </si>
  <si>
    <t xml:space="preserve">Marveling at the number of dents/dings on my 3+ year old car. Parking spaces need to get larger again or I need a teflon paint job. </t>
  </si>
  <si>
    <t>kdweston</t>
  </si>
  <si>
    <t xml:space="preserve">@whitshaff ...i feel the same way about me </t>
  </si>
  <si>
    <t>DanielAntilles</t>
  </si>
  <si>
    <t xml:space="preserve">Went to see Mr Van ZXuilen in the nursinghome today.... damn.... that poor man!!! </t>
  </si>
  <si>
    <t>Gotta go get ready for work.  Too sad, want to stay and tweet but must earn a living!</t>
  </si>
  <si>
    <t xml:space="preserve">@fossiloflife They can always just not do anything, and the news agencies will move on. Like how the JPR issue was dropped all at once! </t>
  </si>
  <si>
    <t xml:space="preserve">@LadyRubaiyat I wouldn't care if he was carrying a pink Hello Kitty fuzzy backpack...he's still be HOT.  But blinded by pap's flashes... </t>
  </si>
  <si>
    <t>8TrackProductio</t>
  </si>
  <si>
    <t xml:space="preserve">Construction going on at the house.  New WIndows being put in.  Flashbacks of FRSTeam are happening.  Not good.  All ready need alcohol. </t>
  </si>
  <si>
    <t xml:space="preserve">o hai, new ontd_ai followers! i just followed back anyone with an AI-related tweet, sorry if i missed you </t>
  </si>
  <si>
    <t>SuziFoo</t>
  </si>
  <si>
    <t xml:space="preserve">@Tygriss I'm sorry about Zeus!! </t>
  </si>
  <si>
    <t>@AmMarvellous that hurt my ears  hehe</t>
  </si>
  <si>
    <t>Before I leave I just wanna let you know that I've got at least 10 mosquito bites on me  NOOOO!!!</t>
  </si>
  <si>
    <t xml:space="preserve">@ThePradaDevil i keep checking daily to see if it leaks, it's soul destroying </t>
  </si>
  <si>
    <t xml:space="preserve">@KELLY__ROWLAND http://bit.ly/FxSOz  YOU LOVE THIS VIDEO TO YOUR SONG!! PLEASE WATCH IT  </t>
  </si>
  <si>
    <t>hollybeane</t>
  </si>
  <si>
    <t xml:space="preserve">oh sausages! my plans have all been turned upside down </t>
  </si>
  <si>
    <t>@SoulAfrodisiac aww man  sorry you are not feeling well. Take it easy.</t>
  </si>
  <si>
    <t xml:space="preserve">tennis was not as awesome today without lloyd </t>
  </si>
  <si>
    <t xml:space="preserve">@x_sharon @PoyntlasLove he thinks ive been to college these past few days, when i've skived off :/ dont like lyinggg </t>
  </si>
  <si>
    <t xml:space="preserve">@YungGooD its cool D Slate made a joke about it! He gon say its cuz of my big ole watermelons lol! And yea I thought I was a goner!!!! </t>
  </si>
  <si>
    <t>@ShystieUK Noooooooooo do not be wishing us into winter already   http://bit.ly/4MMoi</t>
  </si>
  <si>
    <t>Lets_Rage87</t>
  </si>
  <si>
    <t xml:space="preserve">Svu. make up and work </t>
  </si>
  <si>
    <t>@lilyroseallen that's pretty sick actually  Not cool at all.</t>
  </si>
  <si>
    <t>o1234567ate9</t>
  </si>
  <si>
    <t xml:space="preserve">I want to go to the pool but I still have school work to finish </t>
  </si>
  <si>
    <t>_baigent</t>
  </si>
  <si>
    <t xml:space="preserve">I have Morton's Neuroma </t>
  </si>
  <si>
    <t>REVA107</t>
  </si>
  <si>
    <t xml:space="preserve">has an upper-respiratory infection (and NOT the swine flu!) Still, she's on anti-biotics for the 4th time this year! Not fun </t>
  </si>
  <si>
    <t>azarif</t>
  </si>
  <si>
    <t xml:space="preserve">Economics exam went pretty bad </t>
  </si>
  <si>
    <t xml:space="preserve">Damn thunder and lightning kept me up, ughhh. Late to work, bad mood. </t>
  </si>
  <si>
    <t xml:space="preserve">EW! Visiting the Orthodontist </t>
  </si>
  <si>
    <t>2 days again  wtf! am going crazyy</t>
  </si>
  <si>
    <t>LemLemIsHere</t>
  </si>
  <si>
    <t>@MadisonWilde jesus christ 83.50 with everything....HOLY SHIT, if I get pit it will be worth...doubt I'm getting it  where is ur seat</t>
  </si>
  <si>
    <t>SummerDawnS</t>
  </si>
  <si>
    <t xml:space="preserve">Looking for Petra Haden &amp;quot;Let Your Love Flow&amp;quot; for a ringtone, can't find it... </t>
  </si>
  <si>
    <t xml:space="preserve">what did i do wrong? but we dont meet in these days... dont do this by ur own standard, it hurts me so much... so i cant believe ppl! </t>
  </si>
  <si>
    <t xml:space="preserve">My foot hurts </t>
  </si>
  <si>
    <t>____LFC____</t>
  </si>
  <si>
    <t xml:space="preserve">Watching TV &amp;lt;3 IÂ´m desperate </t>
  </si>
  <si>
    <t xml:space="preserve">I havent got decent sleep in dayss </t>
  </si>
  <si>
    <t>godivafestival</t>
  </si>
  <si>
    <t>we were hoping to be able to announce stuff that we can't  not yet anyway.... we will be able to soon though, we hope! fingers crossed!</t>
  </si>
  <si>
    <t xml:space="preserve">http://twitpic.com/6jdli - My BaNaNa is gone </t>
  </si>
  <si>
    <t xml:space="preserve">Hey! What's wrong w/ my cabletv?!? Why I can't watch E!, AXN, &amp;amp; Star World??!! Ooh pleaseeeee..... </t>
  </si>
  <si>
    <t xml:space="preserve">Ugh...I can't get my link to work right.  </t>
  </si>
  <si>
    <t>@betsygrace  come back   i'm so sad</t>
  </si>
  <si>
    <t>AmelieLovesNYC</t>
  </si>
  <si>
    <t>@DaniiHeartsLiLy LOL like your status.It's cause of all this shit on wikianswer and the Poem thing  BUT SUUURE URE LOVED BY ALL UR fRIENDS</t>
  </si>
  <si>
    <t xml:space="preserve">@spencerkate I saw it the other night and thought it was awesome! I'm sorry I didn't let you know immediately </t>
  </si>
  <si>
    <t xml:space="preserve">@momof3crazykids I made the announcement re: TMZ. Sorry you missed it. Will send you special message next time. Sorry. </t>
  </si>
  <si>
    <t>kawtreenah</t>
  </si>
  <si>
    <t xml:space="preserve">k, i think i am done with work today, however the sun is being taken over by clouds right now </t>
  </si>
  <si>
    <t>@Karen230683 Nightmare innit!! I curse the day my mum gave me my 1st beer...she could have waited till my 3rd brithday!  LOL @glasgowlassy</t>
  </si>
  <si>
    <t>marianasauce</t>
  </si>
  <si>
    <t xml:space="preserve">I don't like this thunder </t>
  </si>
  <si>
    <t>shug24</t>
  </si>
  <si>
    <t xml:space="preserve">@lacrosland I officially hate it when people come into town, and don't hang out... </t>
  </si>
  <si>
    <t xml:space="preserve">okay I dont want this background anymoreeee </t>
  </si>
  <si>
    <t>loveicecream</t>
  </si>
  <si>
    <t xml:space="preserve">@LukePritch well then, have fun! i wanted to come but unfortunatly i gotta work </t>
  </si>
  <si>
    <t>Lunch time now. Can't get pizza  I forgot mom made me a sandwich XD.</t>
  </si>
  <si>
    <t>heyjude408</t>
  </si>
  <si>
    <t>@francismata Within a 30 mi radius here (San Jose) we have Google, Facebook, e-Bay, Yahoo, HP, Intel, Cisco, Adobe, AMD yet CA is broke  !</t>
  </si>
  <si>
    <t xml:space="preserve">@RockinPRGirl that was the last set </t>
  </si>
  <si>
    <t>luffy91</t>
  </si>
  <si>
    <t xml:space="preserve">sync it or iâ€™ll be going crazy for tomorrowâ€™s 7hrs trip,. i prefer flight </t>
  </si>
  <si>
    <t>nath_amaral</t>
  </si>
  <si>
    <t>Heey guys, i'm  so sad today i need my sister         PLEEASE FLA I NEED YOU !</t>
  </si>
  <si>
    <t xml:space="preserve">Im kinda bummed that there is no honda civic tour this year </t>
  </si>
  <si>
    <t>paris hiltons bff show is lame everyones gross but the gay boy kinda  reminds me of josh  I miss him so freakn much I miss so many people</t>
  </si>
  <si>
    <t>loreleicorinne</t>
  </si>
  <si>
    <t xml:space="preserve">last back work appointment </t>
  </si>
  <si>
    <t>@Phatz_ I think I got 3 more e-mails coming your way. Lol, where you are is not NY  Dude, I'm on the search for flights already!</t>
  </si>
  <si>
    <t>clintweiler</t>
  </si>
  <si>
    <t xml:space="preserve">@ArtRiot - No NARM for me... </t>
  </si>
  <si>
    <t xml:space="preserve">i hate that the house i'm in has increasingly-more-broken internet. feel slightly crippled! </t>
  </si>
  <si>
    <t xml:space="preserve"> gonnna be to worst few hours ever. Loveee yous and miss youss</t>
  </si>
  <si>
    <t>willywonka3</t>
  </si>
  <si>
    <t xml:space="preserve">gmail, facebook, twitter, yahoo mail, yahoo fantasy, blogs, online bank, google calendar, finance, amex.... when will the madness stop </t>
  </si>
  <si>
    <t>SpacemanAlpha</t>
  </si>
  <si>
    <t xml:space="preserve">Overwhelming anxiety about laika dog. Peed on bed, having obsessive licking issues, losing hair. WTF. </t>
  </si>
  <si>
    <t>mckenziierae</t>
  </si>
  <si>
    <t>@aprilalmighty that didnt come to my cell phone  BOO! im gonna add a picture now. and my tooties came out cute. twit ya&amp;lt;3</t>
  </si>
  <si>
    <t>Switch42</t>
  </si>
  <si>
    <t>@Gatewhale What?!?!  I hope that doesn't happen, babe!</t>
  </si>
  <si>
    <t>KaylaAnn22</t>
  </si>
  <si>
    <t>today is really a bad day and to top it off my purple pen just exploded all over my phone  .:KaYLa:.</t>
  </si>
  <si>
    <t>hate that its cold now  want to go to LA like now just jave to settle for london in 3 days</t>
  </si>
  <si>
    <t>AdriaandeJongh</t>
  </si>
  <si>
    <t xml:space="preserve">Back from my third user test at W!games... They are probably going to decline my application </t>
  </si>
  <si>
    <t xml:space="preserve">@grooveworksENT Wow, okay then I def gotta check Eric out. Smh at me bein' all late </t>
  </si>
  <si>
    <t>Jaybear760</t>
  </si>
  <si>
    <t xml:space="preserve">He's wearing the Flint 13s. I've retired my pair cuz I want them to stay in great condition. I wish I had a 2nd pair. </t>
  </si>
  <si>
    <t>edtcetera</t>
  </si>
  <si>
    <t>&amp;quot;Its hard to fail calc, but also hard to do well.&amp;quot; -liu  I'm legit gonna fail calc  FML</t>
  </si>
  <si>
    <t xml:space="preserve">should start doing maths-homeworks... </t>
  </si>
  <si>
    <t xml:space="preserve">down in the dumps... </t>
  </si>
  <si>
    <t xml:space="preserve">@TinaSmithTSU06 Tina I just thought about something... you have to know how to shake your ass in order to skrip.... app DENIED!!! </t>
  </si>
  <si>
    <t>Rock0900</t>
  </si>
  <si>
    <t>@Hijutsu i admit  that's as bad as sniffing pickles eh ;) not that #drphil has tweeted anything at all though... Anyone following #drp ...</t>
  </si>
  <si>
    <t>tthomasgalassoo</t>
  </si>
  <si>
    <t xml:space="preserve">@MaxxMaz txtin her right now she started laughing at my signiture. </t>
  </si>
  <si>
    <t xml:space="preserve">I am very very tired and I have planning to do. </t>
  </si>
  <si>
    <t>prule84</t>
  </si>
  <si>
    <t xml:space="preserve">good afternoon ladies and gents..... let my day begin (i sleep in too much) </t>
  </si>
  <si>
    <t xml:space="preserve">This morning I went to the dentist and got new braces. Now my tongue hurts </t>
  </si>
  <si>
    <t xml:space="preserve">@marpizza lol it sounds like it woke me up </t>
  </si>
  <si>
    <t xml:space="preserve">Aaah, my start menu doesn't work anymore if I click on 'All Programs' it just displays nothing </t>
  </si>
  <si>
    <t xml:space="preserve">@JamesCraigLimbo it's so much better than facebook! No quizzes, no group invites, no pirates, no zombies.... If only everyone had it </t>
  </si>
  <si>
    <t xml:space="preserve">Weather is sooo gloomy 2day!!!!!! </t>
  </si>
  <si>
    <t xml:space="preserve">Note to self: dont rub eyes after cutting habenaros  </t>
  </si>
  <si>
    <t>AndreaSinele</t>
  </si>
  <si>
    <t xml:space="preserve">wants to be shopping right now.. or swimming in weather that's actually warm. </t>
  </si>
  <si>
    <t xml:space="preserve">@LAMBEYgoneWILD thanks hun, I feel like crap! </t>
  </si>
  <si>
    <t>@MrsNewlywed ah you could kick my bum I am the chicslacker compared to you.  . Well we should do one together. I need someone to pace</t>
  </si>
  <si>
    <t>zeeartfuldodger</t>
  </si>
  <si>
    <t xml:space="preserve">@TheSims3 yeah i have it in hand... and it's already crashed on me 2 times </t>
  </si>
  <si>
    <t xml:space="preserve">This whole security clearance thing is very frustrating. </t>
  </si>
  <si>
    <t>Lucyluvsgaz</t>
  </si>
  <si>
    <t xml:space="preserve">OMG i am dumb ive just clicked the @lucyluvsgaz thing at the side &amp;amp; realised ive got msgs goin back to 18th may sorry for not replying </t>
  </si>
  <si>
    <t>aaronjhoward</t>
  </si>
  <si>
    <t xml:space="preserve">@AshDHart I try to click on Unblock but get the error /blocks/destroy/41616531 This method requires a POST or DELETE. </t>
  </si>
  <si>
    <t>Kipper1707</t>
  </si>
  <si>
    <t xml:space="preserve">I feel like a slave about to go pick blueberries for who knows how long. </t>
  </si>
  <si>
    <t xml:space="preserve">I am so BORED of talking about sexism/double standards. But I am so SICK of dealing with sexism/double standards and saying nothing. </t>
  </si>
  <si>
    <t xml:space="preserve">Heeey guys, i'msoo sad today i need my sister ! PLEEASE FLAVIA I NEED YOU ! </t>
  </si>
  <si>
    <t>two exams down  8 more to go though  !</t>
  </si>
  <si>
    <t>funnygirl817</t>
  </si>
  <si>
    <t xml:space="preserve">fitness test = giant stomach ache </t>
  </si>
  <si>
    <t xml:space="preserve">Hmm it's national Running day and National Egg day. Two things I enjoy very much! -and two things I probably wont have today </t>
  </si>
  <si>
    <t>jamesedwards</t>
  </si>
  <si>
    <t xml:space="preserve">Hulu comes out with a desktop client... suddenly the block on @boxee starts making sense http://bit.ly/mZCb3  </t>
  </si>
  <si>
    <t>Zulupanda14</t>
  </si>
  <si>
    <t xml:space="preserve">is in for a full day tomorrow, first time for 2 weeks </t>
  </si>
  <si>
    <t>mariaisabella</t>
  </si>
  <si>
    <t xml:space="preserve">@Mollaaay I got Hugh Laurie, I don't want to marry him </t>
  </si>
  <si>
    <t>edukara</t>
  </si>
  <si>
    <t xml:space="preserve">@TheSims3 I'm waiting until friday - that's the release date here in Brazil </t>
  </si>
  <si>
    <t xml:space="preserve">Bored at the throught of even revising lool ... buh its gota be done </t>
  </si>
  <si>
    <t>Fuck fuck fuck fuck  My eye hurts.</t>
  </si>
  <si>
    <t xml:space="preserve">Trying to draw a lonely anime/manga girl with not great luck... Will TwitPic if it's any good </t>
  </si>
  <si>
    <t xml:space="preserve">@DaSqUeAkYOne its horrible  I'm sitting in subway listening to the horrible as music in here </t>
  </si>
  <si>
    <t xml:space="preserve">I JUST NEED TO LEARN GUITAR :| SOMEONE TEACH ME PLEASE! I need to so I can play my fave songs by @taylorswift13! </t>
  </si>
  <si>
    <t>cbrookover</t>
  </si>
  <si>
    <t>I love Trader Joe's but their Spinach dip was not so good  Boo!</t>
  </si>
  <si>
    <t>emarti62</t>
  </si>
  <si>
    <t xml:space="preserve">Cold and rainy today in Colorado Springs.....it should be summer </t>
  </si>
  <si>
    <t>Kittykat69x</t>
  </si>
  <si>
    <t xml:space="preserve">am really sad being at my flat for the first time on my own in years </t>
  </si>
  <si>
    <t>omg the last episode of the hills was  ... going to miss it!</t>
  </si>
  <si>
    <t>@astridandrene thanks! the doctor said he could feel sick for a couple days  I truly feel like a parent now being up at 3am w/a sick kid!</t>
  </si>
  <si>
    <t>TimmyTenga</t>
  </si>
  <si>
    <t>@KittyKat_1988 Sorry  *Goes to hide in cupboard* I don't like to say because waaayyyy too many people immediately judge me by age *cries*</t>
  </si>
  <si>
    <t>adam234613</t>
  </si>
  <si>
    <t>@mandyyjirouxx manderrrzz i tried calling you  we need to plan our starbucks trip tonight with @mileycyrus</t>
  </si>
  <si>
    <t>PaulaLovesMusic</t>
  </si>
  <si>
    <t xml:space="preserve">@ClassicNutt a little mortal combat in '99, then 2 movies i've never heard of, then an ep of law &amp;amp; order in '07.  so not much of anything </t>
  </si>
  <si>
    <t>RacheLiz18</t>
  </si>
  <si>
    <t xml:space="preserve">Headed to the dentist AGAIN...not fun, but it must be done </t>
  </si>
  <si>
    <t xml:space="preserve">trying to enjoy my day off but have a throbbing headache... </t>
  </si>
  <si>
    <t xml:space="preserve">It is getting to be that I don't want to go to bed...bc idk what is going to be there.. I know I sound crazy. I'm not. </t>
  </si>
  <si>
    <t>atlanta978</t>
  </si>
  <si>
    <t xml:space="preserve">@HelmsECC Agreed. People are sick sometimes. Sad </t>
  </si>
  <si>
    <t xml:space="preserve">um.....anyone know anyone hiring out there??  </t>
  </si>
  <si>
    <t>heatherluvv</t>
  </si>
  <si>
    <t>Pink eye means no eye makeup  boo this sucksss</t>
  </si>
  <si>
    <t xml:space="preserve">@mileycyrus why aren't you coming to canada? I was really looking forward to seeing you in concert </t>
  </si>
  <si>
    <t>danadane4real</t>
  </si>
  <si>
    <t xml:space="preserve">@JusNcredible106 life is good hun.....what's going on w u?? Were u at the Jay Z concert...I didn't see u </t>
  </si>
  <si>
    <t xml:space="preserve">Didn't finish episode 7, I'm afraid I'll have nightmares of John Wakefield. Mwahahaha. </t>
  </si>
  <si>
    <t>iAmTheUrbanL</t>
  </si>
  <si>
    <t xml:space="preserve">@TheSims3 can u guys fix the speed up option cuz its not speeding up the game </t>
  </si>
  <si>
    <t>capesnbabes</t>
  </si>
  <si>
    <t xml:space="preserve">@tovias hey man, the package is in the mail. I sent it as First class but Post Office says it might not get to you until Tuesday. </t>
  </si>
  <si>
    <t>metalman777</t>
  </si>
  <si>
    <t xml:space="preserve">Holy Moses getting stung by a wasp while being 20 feet in the air on a telephone pole is no fun... </t>
  </si>
  <si>
    <t>kewbridge</t>
  </si>
  <si>
    <t xml:space="preserve">@RogersCoffees - no, caffeine was removed from the list in 2004. But I'm probably too late to the party anyway </t>
  </si>
  <si>
    <t>GrantBaisley</t>
  </si>
  <si>
    <t xml:space="preserve">is working until 7pm and is already knackered and in need of dinner </t>
  </si>
  <si>
    <t>coopie007</t>
  </si>
  <si>
    <t xml:space="preserve">@scorpiodiva81 I know....tell Madison that Auntie Coopie misses her </t>
  </si>
  <si>
    <t>daniellemadams</t>
  </si>
  <si>
    <t>http://twitpic.com/6jedv - I MISS MY PUPPY!!!!!!!!!!!!!  Maggie come back to mommy</t>
  </si>
  <si>
    <t>? i wonder if she s teasing me?  she always does that lol</t>
  </si>
  <si>
    <t xml:space="preserve">@greenbean55 Count yourself lucky you didnt have to talk to him ... He smelt so bad </t>
  </si>
  <si>
    <t xml:space="preserve">@empressjazzy1 man watchu wearin . [hope not dem lace boy shorts] </t>
  </si>
  <si>
    <t>stealthyslyth</t>
  </si>
  <si>
    <t xml:space="preserve">Annoyed that Diggnation is gonna be live in NYC tomorrow and yet again... I can't go </t>
  </si>
  <si>
    <t>sunshine875</t>
  </si>
  <si>
    <t xml:space="preserve">summer is starting to get boring..... </t>
  </si>
  <si>
    <t>pennachetti</t>
  </si>
  <si>
    <t>@staylorcockayne hey girly! sorry i didn't call you back until late yesterday and missed you  we must have a chill sesh soon!</t>
  </si>
  <si>
    <t>http://twitpic.com/6jee6 - I MISS MY PUPPY!!!!!!!!!!!!!  Maggie come back to mommy</t>
  </si>
  <si>
    <t xml:space="preserve">I'm freezing right now </t>
  </si>
  <si>
    <t>Wowbib</t>
  </si>
  <si>
    <t xml:space="preserve">exams are over peace is here but now I'm bored </t>
  </si>
  <si>
    <t xml:space="preserve">@ComicGeekSpeak ack! I missed the contest. </t>
  </si>
  <si>
    <t>uhh beyonce going back to newc in november  does she not know i hav no money!</t>
  </si>
  <si>
    <t xml:space="preserve">sad that i wont get to see fabulous kate thomas perform in ny </t>
  </si>
  <si>
    <t xml:space="preserve">@joannaxsun i feel you on this one. what do we look fwd to now? </t>
  </si>
  <si>
    <t>LaurelLeaves</t>
  </si>
  <si>
    <t xml:space="preserve">Headache+stress+loss of motivation+worries about the house and buyers = </t>
  </si>
  <si>
    <t>avafuchs</t>
  </si>
  <si>
    <t>Eating together with Renee for the very last time  @ Rotterdam</t>
  </si>
  <si>
    <t xml:space="preserve">is now on a diet of fish and rice...bleddy food poisoning... </t>
  </si>
  <si>
    <t xml:space="preserve">miley cyrus on tour with metrostation  ohh wait there only in america </t>
  </si>
  <si>
    <t xml:space="preserve">Just woke up from like an amazing 3 hour nap after being tired from having blood taken. Not looking forward to closing at work tonight. </t>
  </si>
  <si>
    <t>@starlinex  awe im sorry... I hope your day gets better</t>
  </si>
  <si>
    <t>aprildbrandon</t>
  </si>
  <si>
    <t xml:space="preserve">feek like poo today....cramps SUCK!!  </t>
  </si>
  <si>
    <t>RobberyinCSharp</t>
  </si>
  <si>
    <t xml:space="preserve">Doesn't think we're ever going to see the sun again. Hello S.A.D Depression. </t>
  </si>
  <si>
    <t xml:space="preserve">Where the hell is my football? I wanna kick it around today! </t>
  </si>
  <si>
    <t xml:space="preserve">What I was trying to sayy was - English Exam 2morro </t>
  </si>
  <si>
    <t>jelliphiish</t>
  </si>
  <si>
    <t xml:space="preserve">@Lynzy7 if there had been training and the ivr was programmed correctly it would be as sold but it isn't and i haven't touched bb at all  </t>
  </si>
  <si>
    <t>juliabritto</t>
  </si>
  <si>
    <t xml:space="preserve">@tommcfly noooooo, don't leave Brazil </t>
  </si>
  <si>
    <t xml:space="preserve">@erickisrael lol I was just too pissed off cause I REALLY wanted to see him perform and he never did </t>
  </si>
  <si>
    <t>simpleasianchik</t>
  </si>
  <si>
    <t xml:space="preserve">Accidentally ate cereal with expired milk </t>
  </si>
  <si>
    <t>CaitWL</t>
  </si>
  <si>
    <t xml:space="preserve">Gotta wait for 3 and half hours for my ride home  Can't wait to get my own car </t>
  </si>
  <si>
    <t xml:space="preserve">&amp;quot;They're gonna make a movie about you..the broke &amp;amp; homeless law student wears gucci&amp;quot;~My momma </t>
  </si>
  <si>
    <t>@mitchelmusso Just one reply.  I really love your songs!!</t>
  </si>
  <si>
    <t>daisybutton</t>
  </si>
  <si>
    <t>@bex_1210 oh no  i can't find anything i want to wear! xx</t>
  </si>
  <si>
    <t>edenhensley</t>
  </si>
  <si>
    <t xml:space="preserve">Cute little black shoes found. Hating cute little black shoes this morning - while comfortable at the trade show, I have blisters today. </t>
  </si>
  <si>
    <t>deangannon</t>
  </si>
  <si>
    <t xml:space="preserve">Bing #smx what seo tools are going to be available? doesn't sound like it, use the tools available in AdCenter </t>
  </si>
  <si>
    <t>@x_sharon yeah  not good. he's always been pushy and stuff, so its hard to say &amp;quot;i didnt go cos im seriously upset atm&amp;quot;.....</t>
  </si>
  <si>
    <t>PoppiesBluff</t>
  </si>
  <si>
    <t xml:space="preserve">This may be my dumest Tweet yet but I've no clue how to DM yet </t>
  </si>
  <si>
    <t xml:space="preserve">@michaelpietsch Say hi to my sister for me!! I wish I could go to sb </t>
  </si>
  <si>
    <t>MattLuvsCara4va</t>
  </si>
  <si>
    <t xml:space="preserve">i have food posioning </t>
  </si>
  <si>
    <t>pauljsquire</t>
  </si>
  <si>
    <t xml:space="preserve">@islesrebelangel lol none of my pants fit since coming back from college.. </t>
  </si>
  <si>
    <t>JesuisEva</t>
  </si>
  <si>
    <t xml:space="preserve">Stupid German. Studying my test for tomorrow, it's quite a lot! </t>
  </si>
  <si>
    <t>Jas689</t>
  </si>
  <si>
    <t>on the way to a loooong night  why do I have to work today?</t>
  </si>
  <si>
    <t xml:space="preserve">@feline9  Oh that sounds like a lovely way to spend the day! Working, and more working really  Going to a murder mystery dinner Sat pm </t>
  </si>
  <si>
    <t>Tgal330</t>
  </si>
  <si>
    <t xml:space="preserve">@mladipo oh i feel you...same here...i dunno bout those sunny days though!! I actually looked around job wise for ya but nothings come up </t>
  </si>
  <si>
    <t>no responses  whatduhyya think of my last favorit (open the link and have 5 minutes. its long!)</t>
  </si>
  <si>
    <t>grayfuse</t>
  </si>
  <si>
    <t>@tigoe my chumby ran away  I guess you could say he is running natively?</t>
  </si>
  <si>
    <t xml:space="preserve">on the road to the outlet mall!! but not a fan of the construction on the thruway </t>
  </si>
  <si>
    <t xml:space="preserve">Having a shitty day  People are fucking bothering me way too much. Someone cheer me up </t>
  </si>
  <si>
    <t xml:space="preserve">@christidawg dont know if you got my text cause they shut off my international calling </t>
  </si>
  <si>
    <t>Madnutter56</t>
  </si>
  <si>
    <t xml:space="preserve">Don't you just love it when your hosting people's server dies, and you have to upload a 250MB backup at 50kb/s </t>
  </si>
  <si>
    <t xml:space="preserve">fixed her bike,just wished there was more time to ride it this week!The big race is next week &amp;amp; after that the bike goes back to the shop </t>
  </si>
  <si>
    <t>lanabrielle</t>
  </si>
  <si>
    <t xml:space="preserve">at work dying a slow painful death by boredom </t>
  </si>
  <si>
    <t xml:space="preserve">(@mike_wesely) Note to self: dont rub eyes after cutting habenaros  </t>
  </si>
  <si>
    <t xml:space="preserve">@Livedreams9 wish they were coming to the UK </t>
  </si>
  <si>
    <t>betaniarocks</t>
  </si>
  <si>
    <t xml:space="preserve">I really miss you McGuys </t>
  </si>
  <si>
    <t xml:space="preserve">trying to figure out how to wear my hair next week for prom, i'll say , it's not easy </t>
  </si>
  <si>
    <t xml:space="preserve">@meeks71 To Ben? Why?? Did he say something mean to you? I'll punch him in the chest for you if he did. </t>
  </si>
  <si>
    <t xml:space="preserve">OOC: Where is everyone? </t>
  </si>
  <si>
    <t>rtrowe</t>
  </si>
  <si>
    <t xml:space="preserve">And as I walk in the door....out walk my boss *gulp*, Boy I really know how to set myself up... </t>
  </si>
  <si>
    <t xml:space="preserve">@hashique Tried what? BTW, this is bad, I can't figure easily which of my tweets you are replying to.. </t>
  </si>
  <si>
    <t>So_pieTownend</t>
  </si>
  <si>
    <t xml:space="preserve">is wondering why the hell I picked GCSE History - that exam was so difficult today.   </t>
  </si>
  <si>
    <t>jeditrainee</t>
  </si>
  <si>
    <t xml:space="preserve">I finally found a DC quarter!  But still no Puerto Rico.  </t>
  </si>
  <si>
    <t>hmmmm...fool me once, shame on you, fool me twice shame on me.  sad but true, owell.</t>
  </si>
  <si>
    <t xml:space="preserve">some times you got to say goodbye..... </t>
  </si>
  <si>
    <t>@loweryc I'm sorry to hear that   Music is very powerful that way.</t>
  </si>
  <si>
    <t>Pottsie1972</t>
  </si>
  <si>
    <t xml:space="preserve">Going to eat lunch with my friend and brother, Vince Farrell, for the last time before he moves. </t>
  </si>
  <si>
    <t xml:space="preserve">have to delete all the music on my computer </t>
  </si>
  <si>
    <t>RACHELevanss</t>
  </si>
  <si>
    <t xml:space="preserve">seaside follies tonight , ehhhhh! as well as revision </t>
  </si>
  <si>
    <t>@aschernathan Yeah... I suspected that  Used to be an uber-committed blogger until I burned out! Still - I can live with unpopularity ;)</t>
  </si>
  <si>
    <t>_marque</t>
  </si>
  <si>
    <t xml:space="preserve">makes me sad when i see &amp;quot;good morning&amp;quot; tweets when i've been at work for 4 hours already </t>
  </si>
  <si>
    <t>Vendoran</t>
  </si>
  <si>
    <t xml:space="preserve">installing adobe reader - a website checks to see if it's installed, even though I can use FoxIt to read the pdf files themselves, bleh </t>
  </si>
  <si>
    <t>@Princess__Erika heyyy girlie. Im chillin, sick  How are you?</t>
  </si>
  <si>
    <t>@heavyink It says that, but when I add it it says it's unavailable.  I think weird things like that keep slowing my order down.</t>
  </si>
  <si>
    <t>ill miss him soo much.  please cant i go 2 west?</t>
  </si>
  <si>
    <t>bripinder</t>
  </si>
  <si>
    <t>@ReginDaniels these Kenneth Cole flats are death traps. I'm still hoping I'll &amp;quot;break them in&amp;quot;  should have returned when I had the chance.</t>
  </si>
  <si>
    <t>@BunnyBridget miss seeing you guys on Sunday nights!  soo happy your show is going good for you! you really deserve it! xox</t>
  </si>
  <si>
    <t>Puiko</t>
  </si>
  <si>
    <t>à¸«à¸£à¸·à¸</t>
  </si>
  <si>
    <t>VictorianHalls1</t>
  </si>
  <si>
    <t xml:space="preserve">@xsiobhaaan that sucks. Sorry </t>
  </si>
  <si>
    <t xml:space="preserve">I don't know who to vote for in the election tomorrow </t>
  </si>
  <si>
    <t>heading out before it rains...again  grrrrrrrrrrrrrr</t>
  </si>
  <si>
    <t xml:space="preserve">yo im sleepy i feel like i only slept 4 5mins last night  </t>
  </si>
  <si>
    <t xml:space="preserve"> non of my old teachers are at kennedy anymore! (</t>
  </si>
  <si>
    <t xml:space="preserve">i wish i had more free time to do photography </t>
  </si>
  <si>
    <t>LorettaMarie01</t>
  </si>
  <si>
    <t>Is VERY worried about TayTay he's sick  I HOPE he gets well &amp;amp; feel better &amp;amp; back to his old self VERY soon ;-)</t>
  </si>
  <si>
    <t xml:space="preserve">Really wanted to go to the pool today...unfortunately it got cooler, rainy, and cloudy.  That's not really great pool weather.  Bummer.  </t>
  </si>
  <si>
    <t xml:space="preserve">@ChrisReg yeah man im dissapointed tho </t>
  </si>
  <si>
    <t>@MzChrisRose @Expert_Image @at100747 @alyciatomora thanks... I hate that I'm driving w/o my I.d  o well guess I'll &amp;quot;drive slow homie&amp;quot;</t>
  </si>
  <si>
    <t xml:space="preserve">Now I'm bored </t>
  </si>
  <si>
    <t xml:space="preserve">@TwistedBW U OK Babe? I missed you saturday night, wanted to watch the BGT final with ya </t>
  </si>
  <si>
    <t>hautepocket</t>
  </si>
  <si>
    <t xml:space="preserve">@loveka Noooo! That is the worst news ever! </t>
  </si>
  <si>
    <t>JosieJigsaw</t>
  </si>
  <si>
    <t xml:space="preserve">@ovallej6 aww! im going to miss you. </t>
  </si>
  <si>
    <t xml:space="preserve">im in need of a pick up...the soggy outside is makin me soggy inside </t>
  </si>
  <si>
    <t xml:space="preserve">@kasia101 I only got 2 pictures last night, since my camera's broke and my phone's battery was dying </t>
  </si>
  <si>
    <t>fofobenzo</t>
  </si>
  <si>
    <t>Sammy Jean just cut my hair! Now relaxing til class tonight. Still feeling horrible  2 ear infections, sinus infection and a soar throat.</t>
  </si>
  <si>
    <t>SamTurnerXOXO</t>
  </si>
  <si>
    <t>just scraped her knee...  and wants it to be  *SUPER HOT* tomorrow...sun... please..??? XX</t>
  </si>
  <si>
    <t xml:space="preserve">so freaking bored sean's  out with his family so i have no one to talk to </t>
  </si>
  <si>
    <t>Angelaaa_xoXO</t>
  </si>
  <si>
    <t xml:space="preserve">Feel like crap ugh </t>
  </si>
  <si>
    <t xml:space="preserve">I wish Miss Jones would stop looking like the world is coming to a damn end! I am starting to take it personal </t>
  </si>
  <si>
    <t xml:space="preserve">feeling dizzy all day long..I think I'm getting ill </t>
  </si>
  <si>
    <t>barbarella74</t>
  </si>
  <si>
    <t xml:space="preserve">@audiophileaspy ...I'm so sorry.  </t>
  </si>
  <si>
    <t xml:space="preserve">Since people won't respond, all my hype &amp;amp; excitedness 4 the Blink 182 concert is gone. Hope I can figure thisbout &amp;amp; find some way to go </t>
  </si>
  <si>
    <t>bethgsanders</t>
  </si>
  <si>
    <t>@chris_baker actually didn't get to go at the last minute due to family schedule  boo. but i'm sure it was great!</t>
  </si>
  <si>
    <t>adlewis</t>
  </si>
  <si>
    <t xml:space="preserve">@heyrima Aw, girl. Sounds like reverse WIZARD OF OZ -- day just switched to B&amp;amp;W. </t>
  </si>
  <si>
    <t>@wonder_nat Sorry I didn't reply earlier   I lost my connection cus I was on my mobile phone and in a bad area.  Still sleepy???</t>
  </si>
  <si>
    <t>melepauli</t>
  </si>
  <si>
    <t>im hun-ger-eee  ramen gets old after a few dozen packs consumed in a matter of months...;</t>
  </si>
  <si>
    <t xml:space="preserve">@ChelsH75 Sorry, I was in a meeting </t>
  </si>
  <si>
    <t>pardonmeduke</t>
  </si>
  <si>
    <t xml:space="preserve">I miss oscar season, them screeners leak crazy during that time </t>
  </si>
  <si>
    <t>cheekyrzchick</t>
  </si>
  <si>
    <t xml:space="preserve">Feel so sick.. but it aint the flu. just feel sick.. </t>
  </si>
  <si>
    <t xml:space="preserve">Bored Shizzleless, gonna watch Enternal Sunshine of the spotless mind tonight... Internet's being rather slow today </t>
  </si>
  <si>
    <t>whatyushsaid</t>
  </si>
  <si>
    <t>I'm quite a sad person. Nobody wants to go out with me  I need to buy some shit before i lose my mind.</t>
  </si>
  <si>
    <t xml:space="preserve">@itsdinhertime new york </t>
  </si>
  <si>
    <t xml:space="preserve">ugh... not feeling so good atm. Bad case of the rumbly tummy and signs a sore throat is on the way. </t>
  </si>
  <si>
    <t xml:space="preserve">this is the worst nail art ever...I have to fix it every 2 days...and it keeps cracking on the edge </t>
  </si>
  <si>
    <t>Bex12</t>
  </si>
  <si>
    <t xml:space="preserve">thinks school needs to get their stories straight! </t>
  </si>
  <si>
    <t xml:space="preserve">OMG! I am about to pay off a $1000 vredit care bill. Im going to cry when its all over because thats really gonna break my pockets </t>
  </si>
  <si>
    <t xml:space="preserve"> I wasn't able to make to to the fre Chaka Khan concert in DC *shakes fist*</t>
  </si>
  <si>
    <t xml:space="preserve">It's the UEWFC dinner tonight, so have to leave soon </t>
  </si>
  <si>
    <t>anettemk</t>
  </si>
  <si>
    <t xml:space="preserve">gonna watch the big bang theory now. Terminator was full of clichees </t>
  </si>
  <si>
    <t>sarah8706</t>
  </si>
  <si>
    <t xml:space="preserve">I hate you, weather gods!  I want the sun to come out. </t>
  </si>
  <si>
    <t>nayema</t>
  </si>
  <si>
    <t xml:space="preserve">Totally sad about going home.  </t>
  </si>
  <si>
    <t>dwdrums36</t>
  </si>
  <si>
    <t xml:space="preserve">@ryanjreilly Join the masses of folks applying and interviewing. It's fun out here...  </t>
  </si>
  <si>
    <t>koshadillz</t>
  </si>
  <si>
    <t xml:space="preserve">@nossonzand i have to cancel my trip to wakarusa </t>
  </si>
  <si>
    <t>Julsg64</t>
  </si>
  <si>
    <t xml:space="preserve">I missed a thunder storm... sighhhhhh   I love thunder...    Happy Hump Day all!!  </t>
  </si>
  <si>
    <t>sereda</t>
  </si>
  <si>
    <t xml:space="preserve">just realized i forgot to pay for my drink at the last night </t>
  </si>
  <si>
    <t>@diehairdye  ooo nice job! Don't have a stoke   do you know if David is at work?</t>
  </si>
  <si>
    <t>Yankeesfanatik</t>
  </si>
  <si>
    <t xml:space="preserve">Ffffffffffffffffffuuuuuuuuuuuudddddddddddgggggggeeeeeee!!! Ccccccrrrrrraaaaaapppp!! Aaaaaaaaaaaaa! Hope I didn't mess everything up </t>
  </si>
  <si>
    <t xml:space="preserve">Noo! Its raining! And im wearing bball shorts and a white v-neck </t>
  </si>
  <si>
    <t>divinenupe</t>
  </si>
  <si>
    <t xml:space="preserve">Is about to get my lunch...... Still haven't finished my grant </t>
  </si>
  <si>
    <t>Laurenelle3</t>
  </si>
  <si>
    <t xml:space="preserve">@GBDtweets I'm still getting that the blog is sick. </t>
  </si>
  <si>
    <t xml:space="preserve">@miSPA you off on your trip next week? We're staying put until August. </t>
  </si>
  <si>
    <t>geojustin83</t>
  </si>
  <si>
    <t xml:space="preserve">running around to do today...good bye gas </t>
  </si>
  <si>
    <t>sfofie</t>
  </si>
  <si>
    <t xml:space="preserve">@jozerphine Pluperfect subjunctive is the worst way to live </t>
  </si>
  <si>
    <t xml:space="preserve">@_tatiana_ where you at? What you doing? I know 1 thing, you ain't been tweeting </t>
  </si>
  <si>
    <t xml:space="preserve">Is that rain I hear outside my window?.....yup! </t>
  </si>
  <si>
    <t xml:space="preserve">Is so missing a nite round the gay village manchester </t>
  </si>
  <si>
    <t xml:space="preserve">http://twitpic.com/6jfnc - A tree of hats in San Antonio, I didn't get any of the hats </t>
  </si>
  <si>
    <t>JonathanAB</t>
  </si>
  <si>
    <t xml:space="preserve">@rhettroberts doing squats...in the gym. </t>
  </si>
  <si>
    <t>adriana_xo</t>
  </si>
  <si>
    <t xml:space="preserve">Oh my! Where is the beautiful sun ? </t>
  </si>
  <si>
    <t xml:space="preserve">@mileycyrus Why cnt u come to the Uk? i was saving up to see u aswell </t>
  </si>
  <si>
    <t xml:space="preserve">first two boxes are packed up </t>
  </si>
  <si>
    <t>Firefox on Mac breaks my Search layout  Every other browser looks good!</t>
  </si>
  <si>
    <t>eggchellent</t>
  </si>
  <si>
    <t xml:space="preserve">@cdnstar I figured as much. Most places don't do anything. </t>
  </si>
  <si>
    <t>gigglepops</t>
  </si>
  <si>
    <t xml:space="preserve">@TuttoBene awww Riccy! I can't handle him going but I hate how he was treated this year, breaks my heart </t>
  </si>
  <si>
    <t>marcymaytee</t>
  </si>
  <si>
    <t>@Jonasbrothers hi guys. love your music(Y) its coool. to bad your webcast are like at 2am im asleep  gutting tbh. love you x x x marcyy</t>
  </si>
  <si>
    <t>im really uncomfortable  i dont like this bed, mines better and prettier. and more comforatble-er.  millie is snoring right next to my ear</t>
  </si>
  <si>
    <t>hicihoney</t>
  </si>
  <si>
    <t xml:space="preserve">okay 7 days left till the twilight dvd.... yeah we had to wait a lot longer than  u guys over there in us </t>
  </si>
  <si>
    <t>Rokashi</t>
  </si>
  <si>
    <t xml:space="preserve">I hate being sick. My bed has become my prison. </t>
  </si>
  <si>
    <t>@TashaWOO shut it  i look lie a bloody fish ! LOL]</t>
  </si>
  <si>
    <t xml:space="preserve">Waiting for mum to get home so we can go to asda and get some food! We have nothing in this house I'm like a famine victim </t>
  </si>
  <si>
    <t>rokkitgurl</t>
  </si>
  <si>
    <t>@beglee  hope you got some good rest! hope you can forgive me!</t>
  </si>
  <si>
    <t>tiggerinked</t>
  </si>
  <si>
    <t xml:space="preserve">Having one of those day I just wanna give up and cry. So tired....  </t>
  </si>
  <si>
    <t>BrooksHowie</t>
  </si>
  <si>
    <t>Heffewizen keg just kicked!! Sad day!  Good thing I am brewing a new one on Monday!!</t>
  </si>
  <si>
    <t xml:space="preserve">can someone please follow me </t>
  </si>
  <si>
    <t>michaelvanz</t>
  </si>
  <si>
    <t xml:space="preserve">im not feeling that good today </t>
  </si>
  <si>
    <t>migsho</t>
  </si>
  <si>
    <t xml:space="preserve">@sebitas wish I had </t>
  </si>
  <si>
    <t xml:space="preserve">Haven't been to city in awhile I guess..some familiar spots have disappeared </t>
  </si>
  <si>
    <t>*sigh* looking at all these great recording artists, but not one seems to care for my backwoods state of Mississippi.  COME PERFORM 4 ME!</t>
  </si>
  <si>
    <t xml:space="preserve">@_CorruptedAngel btw what? ooh bbq, nice - was hoping to have one this weekend but not looking good </t>
  </si>
  <si>
    <t xml:space="preserve">such a bad mood </t>
  </si>
  <si>
    <t>chriscirillo</t>
  </si>
  <si>
    <t xml:space="preserve">@summertime_grl Yeah you do </t>
  </si>
  <si>
    <t>ignoramoose</t>
  </si>
  <si>
    <t xml:space="preserve">@gototennis YES!  Go Fed.  And Kuzy's amazing thighs had me nervous, but she pulled it out! Missed chatting w/ you guys. </t>
  </si>
  <si>
    <t>JoeOreilly</t>
  </si>
  <si>
    <t>On the bus.  http://yfrog.com/4rmzzj</t>
  </si>
  <si>
    <t>Jackyblu</t>
  </si>
  <si>
    <t xml:space="preserve">@Goodship_a_k Hi babe. Headaches getting worse. No longer sleeping at night. </t>
  </si>
  <si>
    <t xml:space="preserve">@enterbelladonna is the link the right one? It shows me that the server is currently down. </t>
  </si>
  <si>
    <t>addieautomatic</t>
  </si>
  <si>
    <t xml:space="preserve">I guess I'm not hanging out with braad? </t>
  </si>
  <si>
    <t xml:space="preserve">@Littlebitofmoni I tried it...didn't work. </t>
  </si>
  <si>
    <t>michellek107</t>
  </si>
  <si>
    <t xml:space="preserve">@danbird1 I ate it last night... but I wish I'd saved it for now. Bummer. </t>
  </si>
  <si>
    <t xml:space="preserve">At an amusement park, actually not going on any rides, worried about my back.. </t>
  </si>
  <si>
    <t>cybersarah</t>
  </si>
  <si>
    <t>Where has the sun gone?   I wanted another bbq packed weekend!</t>
  </si>
  <si>
    <t>JustinCorey</t>
  </si>
  <si>
    <t>Delanda</t>
  </si>
  <si>
    <t xml:space="preserve">Ok clean out the basement.....I thought this would be an easy task....NOT!!! </t>
  </si>
  <si>
    <t xml:space="preserve">Never buy food from a restaurant that isnâ€™t busy at lunch. Thereâ€™s a reason why itâ€™s not busy, and itâ€™s not cuz you got there early... </t>
  </si>
  <si>
    <t>msbhavin</t>
  </si>
  <si>
    <t xml:space="preserve">Once again gettn ready to go to court for tickets </t>
  </si>
  <si>
    <t>glittershim</t>
  </si>
  <si>
    <t>@SBlove_crafts they were campaigning outside the school on the bell this afternoon.   thankfully more kids picked the ice cream van.</t>
  </si>
  <si>
    <t>PaperJessi</t>
  </si>
  <si>
    <t>Hate being on hold!  Boooooooooored...</t>
  </si>
  <si>
    <t>Colleen84</t>
  </si>
  <si>
    <t xml:space="preserve">@ticesk8 I'm at work </t>
  </si>
  <si>
    <t>still  though. meh.</t>
  </si>
  <si>
    <t>babyflorence</t>
  </si>
  <si>
    <t xml:space="preserve">i'm starving, but i need to lose some weight </t>
  </si>
  <si>
    <t>MAS0900</t>
  </si>
  <si>
    <t xml:space="preserve">Test wasn't so bad now on the do list that escort  and a couple of labs </t>
  </si>
  <si>
    <t xml:space="preserve">@hype6477 don't kill the crow </t>
  </si>
  <si>
    <t>@bounder oh ahhhh, I see! Aww  better luck for August!</t>
  </si>
  <si>
    <t>yakmandiyak1020</t>
  </si>
  <si>
    <t xml:space="preserve">Two funerals in one week!!! SAD </t>
  </si>
  <si>
    <t xml:space="preserve">Home alone AGAIN. My dad just left. I don't have my phone or his # handy, so I can't ask him to buy me a breakfast burrito and horchata. </t>
  </si>
  <si>
    <t>@shazamy lucky you! i dont think im going to get to see them   the dates just dont work out with my schedule</t>
  </si>
  <si>
    <t>bobkennedymusic</t>
  </si>
  <si>
    <t xml:space="preserve">Library computers are so gay.   </t>
  </si>
  <si>
    <t>UrkaUrple</t>
  </si>
  <si>
    <t>@sunnygirl82 @slybabyk I'm working tonight  But I might go before work...</t>
  </si>
  <si>
    <t>Keijj</t>
  </si>
  <si>
    <t>is Missing Rosa   x</t>
  </si>
  <si>
    <t>drummondjessica</t>
  </si>
  <si>
    <t xml:space="preserve">@rachelsavage they never got back with me </t>
  </si>
  <si>
    <t xml:space="preserve">I think somebody pressed my self destruct button </t>
  </si>
  <si>
    <t>mari_debski</t>
  </si>
  <si>
    <t>@tommcfly goodbye Tom, we'll miss you so much  back soon, love you  xx</t>
  </si>
  <si>
    <t xml:space="preserve">Did my best but was sent back home to sleep - I'm as pale as they come </t>
  </si>
  <si>
    <t xml:space="preserve">odio questo collarino Ã§_Ã§ IM FREAKING OUT.. pray for me </t>
  </si>
  <si>
    <t xml:space="preserve">What am i doing?? Me?? I'M FUCKING DYING FROM SUNBURN THATS WHAT I'M DOING! Just had a shower </t>
  </si>
  <si>
    <t>I set the wrong settings for flash so the majority of my pics were underexposed  am really sad seriously.</t>
  </si>
  <si>
    <t xml:space="preserve">Powers out ! </t>
  </si>
  <si>
    <t xml:space="preserve">@xeroxcandybar i love you. I fell asleep the other night btw. Sorry </t>
  </si>
  <si>
    <t xml:space="preserve">Would rather be ensconsed in a pub watching the Lions match </t>
  </si>
  <si>
    <t>@mooseymoose29 wow is that where yr goin!!!! back still sore  hope u hav a great nyt hun</t>
  </si>
  <si>
    <t>monica_wibowo</t>
  </si>
  <si>
    <t xml:space="preserve">is broken hearted </t>
  </si>
  <si>
    <t>jassyjazz</t>
  </si>
  <si>
    <t xml:space="preserve">where are your pictures woman???? </t>
  </si>
  <si>
    <t>cheezonwheat</t>
  </si>
  <si>
    <t>Just finished teaching my last lessons of the year at BAA.  But that much closer to the pines!!</t>
  </si>
  <si>
    <t>spincrisis</t>
  </si>
  <si>
    <t xml:space="preserve">Just so no one else does this: don't sonicate vials so that the stoppers slip out and drop your sample into dirty water. </t>
  </si>
  <si>
    <t>SarahTynda</t>
  </si>
  <si>
    <t xml:space="preserve">has an allergy cold </t>
  </si>
  <si>
    <t>pjjones4</t>
  </si>
  <si>
    <t>Crying... Gilbert Arenas heard that I was talking to Chris Paul and seen me at game 6 with Dwight... Now he talkin about divorce  NO!</t>
  </si>
  <si>
    <t xml:space="preserve">@dougiemcfly hey (: are yous back in the uk yet ? we miss you </t>
  </si>
  <si>
    <t>MsEClass</t>
  </si>
  <si>
    <t>@DontBeASkeptik  sry brotha!! no can do me dnt share food</t>
  </si>
  <si>
    <t>sarahmorgenlong</t>
  </si>
  <si>
    <t xml:space="preserve">Wishing I was still in GREECE </t>
  </si>
  <si>
    <t xml:space="preserve">Owwww, my neck </t>
  </si>
  <si>
    <t>@jaymeejedi I thought you were coming to tejas soon?  come!</t>
  </si>
  <si>
    <t>doolaley</t>
  </si>
  <si>
    <t>Home, tired and feeling yuk  Early night me thinks</t>
  </si>
  <si>
    <t>@yoimajunkie dont laugh  lol but i am a nice person but i cant enjoy myself and work under bad vibes</t>
  </si>
  <si>
    <t>katelynpaige</t>
  </si>
  <si>
    <t>Im tired.. very tired..  I dyed my hair but then lauren smothered it in cocoa butter   Oh wells... Twas funny... http://tinyurl.com/o5rol7</t>
  </si>
  <si>
    <t>stevensgurl</t>
  </si>
  <si>
    <t xml:space="preserve">waiting at BK for a recruit to show. hate sitting by myself. and there is non else here to recruit. </t>
  </si>
  <si>
    <t xml:space="preserve">I gotta pic of my baby cousin as my photo frame widget on my home screen. I just glanced at it.......I miss her lil' grown self. </t>
  </si>
  <si>
    <t>williams_man</t>
  </si>
  <si>
    <t xml:space="preserve">is trying to do this science past paper. argh! </t>
  </si>
  <si>
    <t>lukedegab</t>
  </si>
  <si>
    <t xml:space="preserve">hates night shift....and wants to go home </t>
  </si>
  <si>
    <t>wendysay</t>
  </si>
  <si>
    <t xml:space="preserve">aw man why is tigerairways' site having  problems! NOT NOW </t>
  </si>
  <si>
    <t xml:space="preserve">My art and history coursework isn't going to do itself... </t>
  </si>
  <si>
    <t>tmgutierrez</t>
  </si>
  <si>
    <t>breezyrockchick</t>
  </si>
  <si>
    <t xml:space="preserve">@peaceloveabby9 i did cuz you didnt like my extreme sad face since you hate me </t>
  </si>
  <si>
    <t>@Aled411 OH FINE. You know 'Headlines' is great really!  Rudeness!</t>
  </si>
  <si>
    <t>Not finding many jobs today  need to go to the grocery store but realllly don't want to.  Buh.</t>
  </si>
  <si>
    <t>cm2</t>
  </si>
  <si>
    <t xml:space="preserve">Opera 10 lacks border-radius. </t>
  </si>
  <si>
    <t xml:space="preserve">@TrinityComedy afternoon </t>
  </si>
  <si>
    <t xml:space="preserve">@__jas lucky you! I slept half what you slept. </t>
  </si>
  <si>
    <t>Ohhhhh people are against me today aren't they! Why try to piss off and hurt someone whos already both!  xxx</t>
  </si>
  <si>
    <t xml:space="preserve">@Heavyeyeliner It's mildly cloudy outside right now, but not raining. </t>
  </si>
  <si>
    <t>Mooooooooose</t>
  </si>
  <si>
    <t>Starting today off the wrong way  sick</t>
  </si>
  <si>
    <t xml:space="preserve">i just woke up... feeling not good. i want to go back to bed until everything is better. </t>
  </si>
  <si>
    <t xml:space="preserve">Friend just called they are running late.. This day just got complicated. </t>
  </si>
  <si>
    <t xml:space="preserve">I've had no dm's all day </t>
  </si>
  <si>
    <t>ELL3dotB33</t>
  </si>
  <si>
    <t xml:space="preserve">i miss my old cuts &amp;amp; my relaxer </t>
  </si>
  <si>
    <t>@GABROCKIN4HIM and so does a gentleman....when he has money  lol....YES I'M THAT BROKE ONE!</t>
  </si>
  <si>
    <t xml:space="preserve">@dicksonchen i think i just finished packing.. </t>
  </si>
  <si>
    <t>i hate thunder x 156873582395823678. ugh. whyyyyy. &amp;amp; it keeps getting louder  ! its summer dammit. geez yesterday such a nice day!</t>
  </si>
  <si>
    <t>BeckaAlicexx</t>
  </si>
  <si>
    <t xml:space="preserve">The week is nearly over but I have so much stuff to do </t>
  </si>
  <si>
    <t>dizzymess</t>
  </si>
  <si>
    <t>I'm off to sleep a bit...or try to. Damn, I missed Friends  Oh, well, I'll watch it tonigh (for the 15648215 time) HAHA xx</t>
  </si>
  <si>
    <t xml:space="preserve">Awww yay!! Mr. Jeffrey's let me sit in his class with my sister and all her friends  sad he's moving back to Utah </t>
  </si>
  <si>
    <t xml:space="preserve">@homebasenyc holmes. What does it do? hit my DM with ure info. Can't get my info from my old blackberry </t>
  </si>
  <si>
    <t>radiantrubyred</t>
  </si>
  <si>
    <t xml:space="preserve">1 essay down, 1 more to go! If only I didn't have to go to work </t>
  </si>
  <si>
    <t>JulietLemon</t>
  </si>
  <si>
    <t xml:space="preserve">isn't impressed that the weather is going to be pants this weekend </t>
  </si>
  <si>
    <t>JDollin</t>
  </si>
  <si>
    <t xml:space="preserve">@daysie No, we're stopping off in Chicago. Sorry buddy. </t>
  </si>
  <si>
    <t>nolanwiley</t>
  </si>
  <si>
    <t xml:space="preserve">anyone out there know a good website to find font? I had one a while back but I lost it. </t>
  </si>
  <si>
    <t>fomp</t>
  </si>
  <si>
    <t>eating ramen with chopsticks for lunch. accidentally overboiled the water so now there is like practically no broth.  sad sami.</t>
  </si>
  <si>
    <t>The iPhone is not all powerful  battery low</t>
  </si>
  <si>
    <t>jollidj</t>
  </si>
  <si>
    <t>.... Is Really Really Draaaaaaaaaaaained &amp;amp; Numb after my Dear Fathers Funeral 2day!!    .  Cant sleep........</t>
  </si>
  <si>
    <t>fauzi's departing tomorrow  sending him at 3pm.</t>
  </si>
  <si>
    <t>kirhay</t>
  </si>
  <si>
    <t>you never reply to any of my twits! i know you probably get a million at once.. it's just disapointing, i guess...  @VanessaaHudgens</t>
  </si>
  <si>
    <t>meow_meow_meow_</t>
  </si>
  <si>
    <t xml:space="preserve">Ew, don't drink 2-day old, unrefridgerated apple juice... Es no bueno. </t>
  </si>
  <si>
    <t xml:space="preserve">@C11adl we've arranged to go to some barn and look at it for holding a wedding but it's at 11am </t>
  </si>
  <si>
    <t xml:space="preserve">last week worked out everyday for 2 hrs, ate good. This week? The complete opposite urgh </t>
  </si>
  <si>
    <t>iMissyou baby    !concrete feet!</t>
  </si>
  <si>
    <t>ankitduseja</t>
  </si>
  <si>
    <t>Damn! I wish I had a @fring compatible phone!  Anybody to fill my wish-list? ;)</t>
  </si>
  <si>
    <t>elliesiann</t>
  </si>
  <si>
    <t xml:space="preserve">new moon trailer? disappointing </t>
  </si>
  <si>
    <t>kirblar</t>
  </si>
  <si>
    <t xml:space="preserve">@theycallmeShua i said that i think somethings messed up inside my phone. not just the fact that the 205 wont go away. its a pos </t>
  </si>
  <si>
    <t>lushanx</t>
  </si>
  <si>
    <t xml:space="preserve">I need my fav junkies </t>
  </si>
  <si>
    <t>i woulda been on my way to the 02 right now if seetickets didn't mess up  gutted</t>
  </si>
  <si>
    <t>elgato88</t>
  </si>
  <si>
    <t xml:space="preserve">@bboyvizion I smashed amandas by accident and had to donate mine to make up for it </t>
  </si>
  <si>
    <t xml:space="preserve">@imagineXdreamer lol i just made a &amp;quot;club grocery&amp;quot; for my sims! on the sims 2 of course </t>
  </si>
  <si>
    <t xml:space="preserve">@conkinho noooooo i dont like big brother </t>
  </si>
  <si>
    <t>DrexelGeek</t>
  </si>
  <si>
    <t xml:space="preserve">I love watching the dog run circles outback then stopping to poop then running her ass off again It's hot out here atm. </t>
  </si>
  <si>
    <t xml:space="preserve">@JustJamie it crashed on me today too </t>
  </si>
  <si>
    <t xml:space="preserve">I have sooooo much to do and dont know where to start! </t>
  </si>
  <si>
    <t>jamesrampton</t>
  </si>
  <si>
    <t>@drchino arg! Must send that!!  oops!</t>
  </si>
  <si>
    <t>@YoungQ awww... i'm one of the people at work.    tell the guys i said hi!</t>
  </si>
  <si>
    <t>tired. tired. tired. only reason i woke up was HUNGER. now i want to sleep but dont think i can  my tummy is still a lil full!</t>
  </si>
  <si>
    <t xml:space="preserve">Out of nowhere - cold and heavy rain.  Hail, even.  Had to taxi back to the hotel. </t>
  </si>
  <si>
    <t xml:space="preserve">sick at home... urgh... </t>
  </si>
  <si>
    <t>kim_webster</t>
  </si>
  <si>
    <t>@NickBrownOnline thanks babe. God, i cant believe how horrible i feel.  i cant move...</t>
  </si>
  <si>
    <t>@phillryu no you won't see me there  buhuhu... too bad</t>
  </si>
  <si>
    <t>and i found a missing key!! it was not, as i'd hoped, inside a magical shoe from clarks  but instead, in the car. how boring.</t>
  </si>
  <si>
    <t>spencerjw</t>
  </si>
  <si>
    <t xml:space="preserve">@RedheadWriting Google Image search fails me even now on this request. </t>
  </si>
  <si>
    <t>jhoule86</t>
  </si>
  <si>
    <t>@TheSims3 My copy is still in the mail  Almost bought it when I was at wal-mart last night, but decided to forgo the return process!</t>
  </si>
  <si>
    <t>jwil1977</t>
  </si>
  <si>
    <t xml:space="preserve">Very tired. May hop offline around lunchtime and take a nap. </t>
  </si>
  <si>
    <t>carol_giongo</t>
  </si>
  <si>
    <t xml:space="preserve">@tommcfly goodbye tom, we will miss you  COME BACK SOON! </t>
  </si>
  <si>
    <t>dmchamberlin</t>
  </si>
  <si>
    <t>@crystalchappell nobody writes to me...woe is me   LOL  I keep getting told to write..lonely here at the bottom...going to mow yard now!</t>
  </si>
  <si>
    <t>weez0125</t>
  </si>
  <si>
    <t>@YoungQ Can't get in - saying an access code is needed.    Can you help?</t>
  </si>
  <si>
    <t>@annie925 i know  but to my surprise i actually did really well in science! haha</t>
  </si>
  <si>
    <t>darksatinkitten</t>
  </si>
  <si>
    <t xml:space="preserve">@Purple_Dahlia that sucks.  </t>
  </si>
  <si>
    <t>CaptainJareck</t>
  </si>
  <si>
    <t xml:space="preserve">Nevermind on the DnD. </t>
  </si>
  <si>
    <t>LittlePeachTree</t>
  </si>
  <si>
    <t xml:space="preserve">I really really wish I could be listening to Electric feel right now! Stupid work not lettiing me listen to music! </t>
  </si>
  <si>
    <t>heyitsmebeans</t>
  </si>
  <si>
    <t xml:space="preserve">is @ work. Would love a nap right now. Sooooo sleepy.   </t>
  </si>
  <si>
    <t>@Applecored oh... i dont rarley get dm's  im unloved lol</t>
  </si>
  <si>
    <t>@JOEsus oh no  i'll come save you!</t>
  </si>
  <si>
    <t xml:space="preserve">@beezan You don't have some of the folks who follow me then. </t>
  </si>
  <si>
    <t xml:space="preserve">@Rai7Rai good morning! Yeah my head still hurts </t>
  </si>
  <si>
    <t>raptorsforum</t>
  </si>
  <si>
    <t xml:space="preserve">@BeatsOfficial Absolutely ... for the right price I'd love to have him back. But something tells me Matrix feels he deserves more. </t>
  </si>
  <si>
    <t xml:space="preserve">@enterbelladonna awww but I want the great Belladonna to follow me </t>
  </si>
  <si>
    <t>Robino812</t>
  </si>
  <si>
    <t xml:space="preserve">Neither do I. Sorry!  </t>
  </si>
  <si>
    <t xml:space="preserve">Oh hello twitworld, has been a while. Just finished my remix for @BD1982 's &amp;quot;Let's Talk Maths&amp;quot;....now back to this graphics work </t>
  </si>
  <si>
    <t>pelto</t>
  </si>
  <si>
    <t>brought tuna and low fat triscuits for lunch, but frankly, I want noodles &amp;amp; co. darn! I'm gonna be good  http://plurk.com/p/y784k</t>
  </si>
  <si>
    <t>xlizixa7x</t>
  </si>
  <si>
    <t xml:space="preserve">would somebody like to buy me a download/sonisphere ticket as a pressie? i wanna see slipknot &amp;amp; A7X so bad </t>
  </si>
  <si>
    <t>AuntyPatty</t>
  </si>
  <si>
    <t xml:space="preserve">oh soooo dreading the next 3 days </t>
  </si>
  <si>
    <t>cassielawler</t>
  </si>
  <si>
    <t xml:space="preserve">Haven't sent a tweet in a while... Not doing much today... Didn't even go to the gym... My head is KILLING me </t>
  </si>
  <si>
    <t>jdimitro</t>
  </si>
  <si>
    <t>@originallyEllis It's really sad  Your not alone!!</t>
  </si>
  <si>
    <t xml:space="preserve">my stomach is killing me </t>
  </si>
  <si>
    <t xml:space="preserve">Just checked the Bands performing on #RaR ... wish I could go there. So many great bands... </t>
  </si>
  <si>
    <t>@Andrea73088 thank you!!!! I hope I feel better too...  lol luv yaa</t>
  </si>
  <si>
    <t>Dochtuir</t>
  </si>
  <si>
    <t xml:space="preserve">Back in cork. New stretch of motorway is great. think I got sunburnt on the way down though </t>
  </si>
  <si>
    <t>Taking my pictures down with bud  http://yfrog.com/62l0oj http://yfrog.com/5jfa8j</t>
  </si>
  <si>
    <t>No90210</t>
  </si>
  <si>
    <t xml:space="preserve">I'm sick at home. </t>
  </si>
  <si>
    <t xml:space="preserve">@Danzr_1 I don't think Conan tweets </t>
  </si>
  <si>
    <t>KMDCLT</t>
  </si>
  <si>
    <t xml:space="preserve">@carsondelfer awww my mom left there yesterday </t>
  </si>
  <si>
    <t>amri_hidayat</t>
  </si>
  <si>
    <t xml:space="preserve">I have a yen for bubur ayam </t>
  </si>
  <si>
    <t xml:space="preserve">@rememberthedays ikr every time I see a photo of him, I THINK about his dick, I don't know why. also he is so qt </t>
  </si>
  <si>
    <t>badmodelchick</t>
  </si>
  <si>
    <t xml:space="preserve">@madisonrocks2 o yea </t>
  </si>
  <si>
    <t>Sharendra</t>
  </si>
  <si>
    <t xml:space="preserve">is getting the flu, feel like crap the last 2 days </t>
  </si>
  <si>
    <t>_kio_</t>
  </si>
  <si>
    <t>something is wrong with t.nu  booooo!!!</t>
  </si>
  <si>
    <t>PeaceFromShai</t>
  </si>
  <si>
    <t xml:space="preserve">@Herbeh Thanks Herbeh! I uploaded the page, it deleted it, i went to redo the page, and on my computer folder none of them were there </t>
  </si>
  <si>
    <t>@MEpromotions ugh, i know.  it sucks.</t>
  </si>
  <si>
    <t>Diana_Rice</t>
  </si>
  <si>
    <t xml:space="preserve">well crap, i took a nap not on purpose </t>
  </si>
  <si>
    <t>lilladylilone</t>
  </si>
  <si>
    <t>I'm really sad i didn't hear the storm  i love them and hey never come here!!! haha. anyways, trying to wake up catherine!! WAKE UP WOOH!</t>
  </si>
  <si>
    <t xml:space="preserve">It's been madness here at work so no tweeting for me. I feel like I'm missing out on all your wonderful randomness </t>
  </si>
  <si>
    <t>Baby #2 down just in time for #1 to wake up.  can't win all the time. :p</t>
  </si>
  <si>
    <t xml:space="preserve">Renovating my room is hardâ€¦ I DONâ€™T WANT TO THROW ANYTHING OUT! Everyone is free to shop around in my wardrobe </t>
  </si>
  <si>
    <t>amazon_reviews</t>
  </si>
  <si>
    <t xml:space="preserve"> I just bought the 50 pack and so far only 4 out of 10 have worked out. These DVDs http://www.amazon.com/dp/B0007TJ58M</t>
  </si>
  <si>
    <t xml:space="preserve">i really hate revising it is so boring and dosnt go to ur head </t>
  </si>
  <si>
    <t xml:space="preserve">my phones dead </t>
  </si>
  <si>
    <t>ben_small</t>
  </si>
  <si>
    <t>@angelarrr @angelarrr  I'm sorry. If all else fails, there's always grad school...</t>
  </si>
  <si>
    <t>FSAS</t>
  </si>
  <si>
    <t>@enterbelladonna I'm late for today  You could follow me tomorrow and practice spanish with me XD Btw waiting for the radio show!!</t>
  </si>
  <si>
    <t>at home... all on my lonesome    lol! Woooooo! House to myself!  lol!</t>
  </si>
  <si>
    <t>EricaSw</t>
  </si>
  <si>
    <t xml:space="preserve">@esbie @s_cantabile I miss you two </t>
  </si>
  <si>
    <t>myriambentama</t>
  </si>
  <si>
    <t xml:space="preserve">i hate having active allergies </t>
  </si>
  <si>
    <t>@sasatothemax shy 10000x shyyyyyyy hahaha...thank you hon you're sweet :p better you're on the video too  lain kali dateng yah ;)</t>
  </si>
  <si>
    <t>luli0511</t>
  </si>
  <si>
    <t xml:space="preserve">lol its enjoyable, se, haha.. how was the party? mi twt super bummed cu mi no por a make it! </t>
  </si>
  <si>
    <t>Cassieluvsyou</t>
  </si>
  <si>
    <t>I got my period.  And I forgot pads.</t>
  </si>
  <si>
    <t xml:space="preserve">Now that traffic has finally cleared up, it's time for me to go home. Worked more than 11 hours today. What a day... </t>
  </si>
  <si>
    <t>sarahlissa</t>
  </si>
  <si>
    <t xml:space="preserve">felt guilty for not being nice to him...i hope he feels better soon </t>
  </si>
  <si>
    <t>@carriebeth I was so scared. I have to hand my cv into them by friday for assessing. I hate stuff like this  major boo</t>
  </si>
  <si>
    <t xml:space="preserve">Whatever to go </t>
  </si>
  <si>
    <t xml:space="preserve">I fear I won't get the Muse presale email because I only found out and signed up to the mailing list yesterday </t>
  </si>
  <si>
    <t>kara_h</t>
  </si>
  <si>
    <t xml:space="preserve">@katebornstein meanwhile docs charge if *you* cancel your appt on short notice </t>
  </si>
  <si>
    <t>oobr</t>
  </si>
  <si>
    <t xml:space="preserve">My work trac server has just died without explanation, and won't come up. Presentation on trac tomorrow. It's going to be a long evening </t>
  </si>
  <si>
    <t>BlueSmartiies</t>
  </si>
  <si>
    <t xml:space="preserve">PLEASE. I'm not even new and i only have 5 followers, </t>
  </si>
  <si>
    <t xml:space="preserve">@egregiouslypink ... it's wax </t>
  </si>
  <si>
    <t>hawttamali09</t>
  </si>
  <si>
    <t xml:space="preserve">just browsing through bebo nad msn im very bored </t>
  </si>
  <si>
    <t>@midnitemamacita and how he never calls radio stations. that was his first time... well he thinks he jinxed you.  he said sorry.</t>
  </si>
  <si>
    <t>dizzyduck1</t>
  </si>
  <si>
    <t>My poor Vox amp is broken  Will have to use my 9V-powered Marshall baby amp for a week. At least I won't wake the neighbours... Probably.</t>
  </si>
  <si>
    <t>FakePiquetJr</t>
  </si>
  <si>
    <t xml:space="preserve">@SarahAnnGreen Have you ever seen a fake driver cry </t>
  </si>
  <si>
    <t>too much hw!! I've got a Oral Presentation for my psych class tmrw @ 930! n 750 research essay do Friday @ 8am!  xx*</t>
  </si>
  <si>
    <t xml:space="preserve">My friends are disgusted by my sickness </t>
  </si>
  <si>
    <t>BurntPaisley</t>
  </si>
  <si>
    <t xml:space="preserve">First broken bone at 33! Of course it had to be my foot which means I won't be able to wear wonderful new heels anytime soon </t>
  </si>
  <si>
    <t xml:space="preserve">oh yeah and my UCD test sucked so bad just now i could was considered to jump off the 8th floor rather than take a lift down </t>
  </si>
  <si>
    <t>is so exhausted from my work hours   cant wait till 2mw is over so the weekend is here</t>
  </si>
  <si>
    <t xml:space="preserve">I have Interdigital Perineural Fibrosis </t>
  </si>
  <si>
    <t>rpaco</t>
  </si>
  <si>
    <t xml:space="preserve">@suziperry Sorry it was not mean to be insensitive, apologies. Clumsy thoughtless. Will leave as twitter follower. ATB. Falls on sword.  </t>
  </si>
  <si>
    <t>fountainoffilth</t>
  </si>
  <si>
    <t xml:space="preserve">almost ready to depart for my favorite aunt's funeral. kinda sucks I lost my favorite aunt &amp;amp; grandparent first... </t>
  </si>
  <si>
    <t xml:space="preserve">gotta get ready for work </t>
  </si>
  <si>
    <t>PanaMontana</t>
  </si>
  <si>
    <t xml:space="preserve">Feeling Lied Too </t>
  </si>
  <si>
    <t>Duranite</t>
  </si>
  <si>
    <t xml:space="preserve">@evregirl You are damaged goods sisters @noisefreak is only DTF with his Colin </t>
  </si>
  <si>
    <t xml:space="preserve">@whateverdude oh no! Just for mentioning Fox News you're going to have an automatic Twitter Follower.  </t>
  </si>
  <si>
    <t xml:space="preserve">@jonobacon Damn! Got editing work to do. </t>
  </si>
  <si>
    <t>leyjuaymah</t>
  </si>
  <si>
    <t>I think Coal has a serious skin disease..  Must visit a vet this weekend.</t>
  </si>
  <si>
    <t>girlsgoneriding</t>
  </si>
  <si>
    <t xml:space="preserve">I keep hearing that the economy will take a turn third quarter--21 people were laid off @ national office of NMSS, Tuesday. HURRY! </t>
  </si>
  <si>
    <t xml:space="preserve">my tweetdeck has gone a bit tits up again </t>
  </si>
  <si>
    <t xml:space="preserve">@Carm823 I don't know what i'm saying anymore </t>
  </si>
  <si>
    <t>@shadowfish I don't know  I've texted my friend but she might not have finished work yet. *sob*</t>
  </si>
  <si>
    <t>FidzyHalim</t>
  </si>
  <si>
    <t>@heather_cooper me too! but i have a stress headache  i can't revise anymore today! did you see joe jonas doing single ladies? oh lord</t>
  </si>
  <si>
    <t>7tinkerbelle7</t>
  </si>
  <si>
    <t xml:space="preserve">Me and Sophie have our top 5 guys and the only one who I haven't met is Nick Jonas </t>
  </si>
  <si>
    <t>thebenmak</t>
  </si>
  <si>
    <t xml:space="preserve">twitter iko down!!! </t>
  </si>
  <si>
    <t>watching the Hills now. sad face because these muthafuckas playing w/ my check  and i need to pay my babysitters</t>
  </si>
  <si>
    <t>@NovaWildstar Poor you  squishing digits hurts muchly!</t>
  </si>
  <si>
    <t>abbefied</t>
  </si>
  <si>
    <t xml:space="preserve">@Underdown I'm glad you &amp;lt;3 them. I forgot to bring some today </t>
  </si>
  <si>
    <t>@dailybranflakes Bre, how on earth did you deal with leaving Denmark? I'm starting to have a really hard time with it.  halp...</t>
  </si>
  <si>
    <t>donharpiii</t>
  </si>
  <si>
    <t>Getting ready for work  in Green, OH</t>
  </si>
  <si>
    <t xml:space="preserve">@rskrista hahaha ugh. im gonna be so sad when they tour and i dont see his fun bouncy hair. </t>
  </si>
  <si>
    <t xml:space="preserve">YAY BOX IS ON THE WAY AND I DON'T NEED MY SERVICE TAGS! Only sad thing is... no slideshow during my grad party </t>
  </si>
  <si>
    <t>Bunyip21</t>
  </si>
  <si>
    <t xml:space="preserve">it is a cruel joke that it is sunny and warm today and I am chained to my desk next to a big picture window with a view of Mount Rainier. </t>
  </si>
  <si>
    <t xml:space="preserve">Juat woke up 30 minutes ago. How is everyone? I was sleep when I got your text @ NnekaMarie </t>
  </si>
  <si>
    <t>tanjeet</t>
  </si>
  <si>
    <t xml:space="preserve">so sick  fml..i need to get back to school to do my damn summatives! </t>
  </si>
  <si>
    <t>kn0ttyn3rb</t>
  </si>
  <si>
    <t>Not allowed to listen to @CBCRadio3 at work  Blog discussion about Alberta bill: parents rights vs. kids, pulling kids out of classes...</t>
  </si>
  <si>
    <t>@MarissaC500 mine too  the dreaded hourglass always gets me</t>
  </si>
  <si>
    <t xml:space="preserve">on the phone to 3 trying to end my contract... 12 mins so far </t>
  </si>
  <si>
    <t>Jazzmaier</t>
  </si>
  <si>
    <t xml:space="preserve">Back on the boat </t>
  </si>
  <si>
    <t xml:space="preserve">@tanflchris that sounds nice..I'm flying into more of the same in Boston. </t>
  </si>
  <si>
    <t>@nickybyrneoffic Where have you gone?? come back on twitter  xx</t>
  </si>
  <si>
    <t xml:space="preserve">Time to grab lunch. Sad that I forgot the sandwich @jamesspeedy made for me </t>
  </si>
  <si>
    <t>@redheaded_dork I know  I think im gunna have to do what they say, im not happy with them though its unfair x</t>
  </si>
  <si>
    <t xml:space="preserve">really wants to go home to her family now!!! Im just a little homesick </t>
  </si>
  <si>
    <t xml:space="preserve">@manic_nimrod I know. I just want to stab Channel 4 in the genningtilles. </t>
  </si>
  <si>
    <t xml:space="preserve">Ooh man, the lack of two finger scroll on this Powerbook is really a problem with Tweetie </t>
  </si>
  <si>
    <t>danielmacbean</t>
  </si>
  <si>
    <t xml:space="preserve">theres nothing better than waking up to the sun shining in through your window. but then having to go to work </t>
  </si>
  <si>
    <t xml:space="preserve">@whatshisface mmm that's why I love you. I don't know any smoothie place around here though </t>
  </si>
  <si>
    <t xml:space="preserve">Uh Oh... the dark clouds are moving overheard... que- the rain </t>
  </si>
  <si>
    <t>dottiedanger</t>
  </si>
  <si>
    <t xml:space="preserve">Cupcakes for breakfast = not a good idea. </t>
  </si>
  <si>
    <t>miamisnitab</t>
  </si>
  <si>
    <t>is at work super sore from working out. I miss my Zari  Wish i was still on the 4x1 team....Ash, Kerri, Jess</t>
  </si>
  <si>
    <t>_melz</t>
  </si>
  <si>
    <t xml:space="preserve">@jessycarb  what I did?? </t>
  </si>
  <si>
    <t xml:space="preserve">@yourlegsgrow i'm jealous </t>
  </si>
  <si>
    <t>knitta_please</t>
  </si>
  <si>
    <t xml:space="preserve">Just made a dentist appointment for this afternoon. Already cried a little even though I know it's just an exam. I have a dentist phobia. </t>
  </si>
  <si>
    <t>carlottap</t>
  </si>
  <si>
    <t>@Itsme_terrie  I'm sorry! But they will be annoucing real tour dates soon and then you can get excited!</t>
  </si>
  <si>
    <t>JonBonnick</t>
  </si>
  <si>
    <t xml:space="preserve">@OneTool I wouldn't check the date, it'll be too confusing and will delay stuff. Plus any other day would preclude either me, or Brad. </t>
  </si>
  <si>
    <t xml:space="preserve">@MythosEngineer I know. Can't be much harder than green pesto, I suppose. But I don't have the ingredients </t>
  </si>
  <si>
    <t>idlekat</t>
  </si>
  <si>
    <t xml:space="preserve">@daftatom No! How upsetting </t>
  </si>
  <si>
    <t xml:space="preserve">@itsjustgoldie @odubb I have never watched NICK as a child </t>
  </si>
  <si>
    <t xml:space="preserve">@HittHefner lol u said it kinda harshly </t>
  </si>
  <si>
    <t>slept till 10 woke up all yucky... i had dream about food  which made me hungry and sad cuz we dont have the food dreamt about :'(</t>
  </si>
  <si>
    <t>@MissDibbs aww...im sorry  Paris is coming...</t>
  </si>
  <si>
    <t xml:space="preserve">@RealHatter Have you tried any good wines lately? And I've been busy and haven't been on much. I miss everyone </t>
  </si>
  <si>
    <t xml:space="preserve">I can't watch my hair fall 2 the floor. It hurts a little </t>
  </si>
  <si>
    <t xml:space="preserve">d@mike_chavez all of the sudden you longet take out the kitchen trash in am </t>
  </si>
  <si>
    <t>@VivaLaAden yup! Older than me. And she's having seizures  makes me sad.</t>
  </si>
  <si>
    <t>@WritingForever That's awesome! It's warm here which is good. Although I'm spending my night revising Chem  your cuz?</t>
  </si>
  <si>
    <t>romeomarquez</t>
  </si>
  <si>
    <t xml:space="preserve">@arathael </t>
  </si>
  <si>
    <t xml:space="preserve">@loweryc *sigh* Everything's always my fault and I didn't even do nothing. </t>
  </si>
  <si>
    <t>I forgot that I emailed her that...we were kinda tipsy that night... I remember those days  lol</t>
  </si>
  <si>
    <t>@theDebbyRyan HEY!!!! what about me? i responded, but....  i dunno!</t>
  </si>
  <si>
    <t>jtse87</t>
  </si>
  <si>
    <t>Back at work  wish I was styll on vacation</t>
  </si>
  <si>
    <t>Byteblock</t>
  </si>
  <si>
    <t xml:space="preserve">Train running late (as usual) followed by a bus running late (as usual) </t>
  </si>
  <si>
    <t xml:space="preserve">@Xxxsteviexxx i think so </t>
  </si>
  <si>
    <t>@Toria1518 Aww Toria.  Dont worry we'll both be doing this together someday soon.  ILOVEYOU!! We need to hang out, btw.</t>
  </si>
  <si>
    <t>canusis</t>
  </si>
  <si>
    <t xml:space="preserve">@letstalk_dave any form of text-based communication via cell phone is illegal, I think that covers twitter </t>
  </si>
  <si>
    <t>Aislynn75</t>
  </si>
  <si>
    <t xml:space="preserve">@vc27 oops! i meant... I'm not even watching and I can tell you who it is!  haha Del Potro and Rebredo... My fave, Nadal was outsted tho </t>
  </si>
  <si>
    <t>@wantsize0 yeah! waited til I died it to tell me too! pooheads  x</t>
  </si>
  <si>
    <t xml:space="preserve">@feesh0r I think the postman ate it </t>
  </si>
  <si>
    <t>nukes4kids</t>
  </si>
  <si>
    <t xml:space="preserve">I really have to check out whats wrong with this laptop's ram, juggling two cs3 applications killing the poor baby </t>
  </si>
  <si>
    <t xml:space="preserve">wish I knew as much as I thought I did </t>
  </si>
  <si>
    <t xml:space="preserve">oh yeah and my UCD test sucked so bad just now i could was considering jumping off the 8th floor rather than taking a lift down </t>
  </si>
  <si>
    <t xml:space="preserve">cant find where to park </t>
  </si>
  <si>
    <t>S_Villeneuve</t>
  </si>
  <si>
    <t>@TanaisG I Was With Them Too  Without Monfils &amp;amp; The Williams Sister I'm Not Watching RG Anymore lol</t>
  </si>
  <si>
    <t xml:space="preserve">The virus strike me down </t>
  </si>
  <si>
    <t>@swellvintage unlikely, I'd have to take time off work to see it  I'm getting business cards next to my images tho!</t>
  </si>
  <si>
    <t>@crystaljordan don't own flats  sigh. this is what comes from being a tom boy - i own a pair of 1inch heals and trainers/boots</t>
  </si>
  <si>
    <t>jtyruswilliams</t>
  </si>
  <si>
    <t>thinks it is like he is living above  a god damn day care. I hate my apartment.  why must these children scream and cry all the time......</t>
  </si>
  <si>
    <t xml:space="preserve">@electroqueer Very </t>
  </si>
  <si>
    <t>@brooklyn_belle yep i'll b there unless its cancelled  which I hope it doesn't</t>
  </si>
  <si>
    <t>baileesmommy</t>
  </si>
  <si>
    <t xml:space="preserve">is working.... </t>
  </si>
  <si>
    <t>What am i doing you ask, twitter? well.. im missing my bud  wish she would come online  *sniffles*</t>
  </si>
  <si>
    <t>@redford830 BOOO!!!!!   well I'm still here for your musical and travel needs haha..let me know if you ever need a personal assistant! lol</t>
  </si>
  <si>
    <t xml:space="preserve">@Saimaa3 yes, but could argue that 1 supporter is 1 too many, they may have influence over hundreds - it only takes one sadly </t>
  </si>
  <si>
    <t>http://twitter.com/kravitzs120/statuses/2018620164 &amp;quot;@zigbot saw a juvenile blood python in a pet shop last night.  he was in pretty ba ...</t>
  </si>
  <si>
    <t xml:space="preserve">Not that I care of n e thing (lie n) @MzLadi_B n @BBkwieen let me kno who got what positions tomorrow </t>
  </si>
  <si>
    <t>emskiez</t>
  </si>
  <si>
    <t>@asia94565 we're really gonna miss u   what about isaiah?</t>
  </si>
  <si>
    <t xml:space="preserve">Day 4 without cable TV or internet. Comcast, please figure this out and quit telling me &amp;quot;tomorrow.&amp;quot; Not feeling very CoMcAsTiC today </t>
  </si>
  <si>
    <t>heading out before my prince arrives LOL ;) @Momisbuff  was having a good day ugh computer.It is hump day and none coming my way  LMFAO</t>
  </si>
  <si>
    <t>@bengammon you would think right! No is the answer!  good thing is it looks like the project is guna come in on time, well at our end!</t>
  </si>
  <si>
    <t>Kandycraver</t>
  </si>
  <si>
    <t>@JessicaKSzohr Lucky you, it takes me forever to get tan  Is it really hot and humid in Arizona?</t>
  </si>
  <si>
    <t>...still can't get over the judge calling me an apple  raccoon eyes for the win from sunburn with shades on.</t>
  </si>
  <si>
    <t xml:space="preserve">waited too long to eat my strawberries...they went bad </t>
  </si>
  <si>
    <t>@voodooqueen The only lotion I have is scented and I think it made it worse.  Can't leave work. Missed too much lately.</t>
  </si>
  <si>
    <t xml:space="preserve">@kiwimmigrator apart from the fact I own a Mac, I'm rubbish at drawing &amp;amp; physics </t>
  </si>
  <si>
    <t xml:space="preserve">Twitter seems so very quiet today.  I feel lonely without all the constant pop-ups </t>
  </si>
  <si>
    <t>kuuipo1207</t>
  </si>
  <si>
    <t>Meeting the bestie at Green Hills and hanging out in Nashville for the day. Liner's green but u can't tell  http://twitpic.com/6jh1d</t>
  </si>
  <si>
    <t xml:space="preserve">@Tori_Thompson F'n iPhone spellcheck. Was suppose to say trey SAW kick me sign. </t>
  </si>
  <si>
    <t xml:space="preserve">its not lookin good Mr. Sun, its not lookin good </t>
  </si>
  <si>
    <t>@blogdesigner We have not had time to blog on it  We are planning on turning it into a purely Obox business blog....</t>
  </si>
  <si>
    <t xml:space="preserve">@xbritney can't you update in english ? </t>
  </si>
  <si>
    <t>@thescrubshub Were Scrubs on yesterday?  I missed it!</t>
  </si>
  <si>
    <t>gabygumdrop</t>
  </si>
  <si>
    <t xml:space="preserve">erground band anymore. </t>
  </si>
  <si>
    <t xml:space="preserve">I Think Someone Just Got Shot Down The Street...Yikes </t>
  </si>
  <si>
    <t>babayes</t>
  </si>
  <si>
    <t xml:space="preserve">For how they played these past 3 games the penguins should be up 3-0 on the wings </t>
  </si>
  <si>
    <t xml:space="preserve">@StonedSteve Well I wouldn't know personally, but a Google search shows up many of our woods and the bastards leave little notes on gates </t>
  </si>
  <si>
    <t xml:space="preserve">toothache. </t>
  </si>
  <si>
    <t xml:space="preserve">Finals blew </t>
  </si>
  <si>
    <t>@paizo WHAT?!  No.     I read his books as a kid and fell in love with Fantasy.  http://tinyurl.com/p9putm</t>
  </si>
  <si>
    <t xml:space="preserve">is getting really stressed </t>
  </si>
  <si>
    <t>JeneenM</t>
  </si>
  <si>
    <t xml:space="preserve">B-Day shopping for my mother. She wants an iPod touch 8GB, but I'm getting her the 16GB. Poor lady was suffering with a Zune </t>
  </si>
  <si>
    <t xml:space="preserve">&amp;quot;Approaching&amp;quot; would have made more sense than &amp;quot;appear&amp;quot;. </t>
  </si>
  <si>
    <t>tylermcculloch</t>
  </si>
  <si>
    <t xml:space="preserve">@davidseymour how will you ever survive the flight? </t>
  </si>
  <si>
    <t>AlessandraNella</t>
  </si>
  <si>
    <t>so sad. the last day of high school. watching boy meets world final episode of finney leaving.  so sad.</t>
  </si>
  <si>
    <t>I feel like CRAP and i work till 4ish  wish I could just take a nap...</t>
  </si>
  <si>
    <t>@jiayongou i can't go changing all the settings of the computers at work  if i could, i would</t>
  </si>
  <si>
    <t>melis_carter</t>
  </si>
  <si>
    <t xml:space="preserve">I'm not exciting enough for Twitter... </t>
  </si>
  <si>
    <t>davidnikel</t>
  </si>
  <si>
    <t xml:space="preserve">First major #iphonefail since day one. lost loads of apps </t>
  </si>
  <si>
    <t xml:space="preserve">I want to go home and I can't because I have a stupid meeting back at school </t>
  </si>
  <si>
    <t xml:space="preserve">I left my iPod on my ohon on all night n now my battery is dyyying.  Car charger... </t>
  </si>
  <si>
    <t>neoglyphix</t>
  </si>
  <si>
    <t xml:space="preserve">@kevinrose Cool, I wish I could make it to the NYC show. </t>
  </si>
  <si>
    <t>Sternschwester</t>
  </si>
  <si>
    <t>trying to motivate myself...  doesn't really work</t>
  </si>
  <si>
    <t xml:space="preserve">@ricanbabiiluv miss u more! we've been apart toooooo(breath)oooooo long! i didn't even get to see u in mia </t>
  </si>
  <si>
    <t>danmckean</t>
  </si>
  <si>
    <t xml:space="preserve">Fell asleep in our datacenter today. Scared shizzless when someone went &amp;quot;BOO!&amp;quot; and interupted an unmemorable dream </t>
  </si>
  <si>
    <t>mariohcornejo</t>
  </si>
  <si>
    <t xml:space="preserve">@mario_chavez Wishing I can use some of that, but unfortunately in my current project is not my decision, customer only wants drag n drop </t>
  </si>
  <si>
    <t xml:space="preserve">Busy doin homework. Got nothing exciting to tell you guys... kinda boring huh... What am I gonna do this weekend -&amp;gt; Home alone... </t>
  </si>
  <si>
    <t xml:space="preserve">and liz is just gonna sleep at ryans til her bed comesss...sad </t>
  </si>
  <si>
    <t xml:space="preserve">RIP - One of the great fantasy authors, David Eddings, died yesterday at age 77. Sad day </t>
  </si>
  <si>
    <t xml:space="preserve">@goodiemonster I was invited but timing isn't looking good </t>
  </si>
  <si>
    <t>@nnpdx So sad!  there are so many great neighborhood businesses I will miss on that list. Bella Lulu's on Fremont is also closing.</t>
  </si>
  <si>
    <t xml:space="preserve">@joelhwilliams looking for free options.  They just changed everything and I haven't kept up </t>
  </si>
  <si>
    <t>got a call about my job interview from Monday-- they offered the position to someone else. *sigh* Oh well.  The search continues...</t>
  </si>
  <si>
    <t>lazi95</t>
  </si>
  <si>
    <t xml:space="preserve">Back-to-back doctor's appointments for parents </t>
  </si>
  <si>
    <t>1st time in months- made the mistake of looking @ ex's LJ. I've been all fucked up for going on 2 days now.  Hate I let this get to me.</t>
  </si>
  <si>
    <t>offglassone</t>
  </si>
  <si>
    <t xml:space="preserve">Im friggin starvin!!! I'd give up my drawers rite now for some curry chicken, brown rice with cabbage and mac n cheese. </t>
  </si>
  <si>
    <t>@ebassman What? I'm just keeping it real lol I got lost in Robs chat and you did not c me  So I want u to be able to see all my I Luv U's!</t>
  </si>
  <si>
    <t>@LilMissOpinion lol, but I'd go alone, cause all my friends (or family) are working.  kinduv a bummer!</t>
  </si>
  <si>
    <t>@donnieshostess no email  what address did u send to? Want to work w us at our real job?</t>
  </si>
  <si>
    <t>byronjf</t>
  </si>
  <si>
    <t>to get something done right one must do it oneself..  i'm tired of being me...</t>
  </si>
  <si>
    <t xml:space="preserve">@visik7 really?? me too, but not because I have a choice...  I miss cold beer...and sambuca in my coffee </t>
  </si>
  <si>
    <t>@brwneyeslie noooope...u ain't DM me!  @brookandtheycity did u archive last night's live broadcast? PLZ say yesss?! :-/</t>
  </si>
  <si>
    <t xml:space="preserve">@dan_humphrey if you ever need any advice on that, I'm happy to help, I can't figure out guys </t>
  </si>
  <si>
    <t>Mitaknsbest</t>
  </si>
  <si>
    <t>Im new to this and cant find anyone   anyways im gonna go lay down cause I think my kids gave me their virus so im feeling aggh!</t>
  </si>
  <si>
    <t xml:space="preserve">@lucyntn doesn't this one look a bit old to play Mac? Sometimes I like her and sometimes I don't get why they cast her. Miss Ashley </t>
  </si>
  <si>
    <t>RhondaFJ</t>
  </si>
  <si>
    <t xml:space="preserve">Wish I could go meet Dianne for lunch but I am stuck at home waiting on a delivery!! </t>
  </si>
  <si>
    <t>I Dunno Y But I Feel Like Crying  I Feel Sad</t>
  </si>
  <si>
    <t xml:space="preserve">@addieking Energy drinks never work for me. I don't know what I have to resort to. </t>
  </si>
  <si>
    <t>pianoplayers2</t>
  </si>
  <si>
    <t>just realized that i have 15 days until my wisdom teeth get pulled.  Eeekkk!!!! Scary thought. Anyone out there already had theirs pulled?</t>
  </si>
  <si>
    <t>erinnolan_</t>
  </si>
  <si>
    <t>me &amp;amp; my daddy's song came on when i was driving home...  he always told me that he wanted to dance with me at my wedding to that song.</t>
  </si>
  <si>
    <t>LordsOfLight</t>
  </si>
  <si>
    <t>[LOL] Mystic wtf serenade hahahhaa i guess ur right bro hahaha ! and time for me to start my day. off to court  fuck speeding tickets!</t>
  </si>
  <si>
    <t xml:space="preserve">@markknoller I hope that's all it is Mark </t>
  </si>
  <si>
    <t xml:space="preserve">@tayldufrene yeah i know what you mean!  i just wanna play it so badly </t>
  </si>
  <si>
    <t>kolumbs321</t>
  </si>
  <si>
    <t xml:space="preserve">@BFHeroes mine shows that its still offline..... i cant even try loging in... </t>
  </si>
  <si>
    <t>SaulBecomesPaul</t>
  </si>
  <si>
    <t xml:space="preserve">Performed pushups workout Week 4 Day 1. epic fail </t>
  </si>
  <si>
    <t>LindseyMarie17</t>
  </si>
  <si>
    <t xml:space="preserve">@21Rio This highrise looks awesome! Sad I just graduated </t>
  </si>
  <si>
    <t>HELL0KiTTYx</t>
  </si>
  <si>
    <t>@yaseminx3 haha yesh bby  teehee miss you too  we never talk!! lysm xx</t>
  </si>
  <si>
    <t>misskeribabyyy</t>
  </si>
  <si>
    <t xml:space="preserve">Fuck my life I forgot allergy medicine today. I'm dying! </t>
  </si>
  <si>
    <t>myswtaddiction</t>
  </si>
  <si>
    <t xml:space="preserve">missing my love.... </t>
  </si>
  <si>
    <t xml:space="preserve">I decided I need more Danny Breaks in my collection. I am criminally lacking his music. </t>
  </si>
  <si>
    <t>domdove</t>
  </si>
  <si>
    <t xml:space="preserve">Must update more often. WG3 completed, looking good. Stephen Fry turned down a role in my friend's film though </t>
  </si>
  <si>
    <t xml:space="preserve">@wallybubbz u dont even call 2 see wat in doin lol </t>
  </si>
  <si>
    <t xml:space="preserve">@SEGA I really wish i was at E3  i will get there one day. </t>
  </si>
  <si>
    <t xml:space="preserve">What's Mr. Prices number? Douche isn't here! </t>
  </si>
  <si>
    <t>Beloved Fantasy novelist David Eddings passed away yesterday.   http://tinyurl.com/p9putm</t>
  </si>
  <si>
    <t xml:space="preserve">at a Sonic for the first time ever, and i cant even taste it because my allergies are really bad up here </t>
  </si>
  <si>
    <t>Eyez811</t>
  </si>
  <si>
    <t xml:space="preserve">skewl. chillin. 2days da last day I see ma huBBie. He's leavin </t>
  </si>
  <si>
    <t xml:space="preserve">home alone i thought that it might be fun but it's not. so sad </t>
  </si>
  <si>
    <t>cloggerguy</t>
  </si>
  <si>
    <t xml:space="preserve">Ok, so obviously I can't text in my twitter status.  </t>
  </si>
  <si>
    <t>theAmberBarton</t>
  </si>
  <si>
    <t xml:space="preserve">@mileycyrus you guys arent coming to new mexico?? </t>
  </si>
  <si>
    <t>kellypauline</t>
  </si>
  <si>
    <t>@jmnelson419 No    But I would totally take YOU if I could!!!!!  Thanks for the order!!!</t>
  </si>
  <si>
    <t>Daniella_C</t>
  </si>
  <si>
    <t xml:space="preserve">@priscillabus U said last wk that u were going to do the tkt comp differently this week?Still no evening comp has been done 4 us workers </t>
  </si>
  <si>
    <t>Bbb3LZz</t>
  </si>
  <si>
    <t>@twitmeitsE ooo noooo =( they not gona pullem out  I heard that shit is painfull as hell  ...</t>
  </si>
  <si>
    <t>lookandtaste</t>
  </si>
  <si>
    <t xml:space="preserve">Working late in L+T towers, much to do but nothing to do with food unfort </t>
  </si>
  <si>
    <t>courtnyrenee</t>
  </si>
  <si>
    <t xml:space="preserve">in court starving like marvin anxiously awaiting my short happy hr break &amp;amp; the weekend at least three cases tomorrow </t>
  </si>
  <si>
    <t>imajagfan</t>
  </si>
  <si>
    <t>@Krystle_Hill Lucky you! Me &amp;amp; Shar can only read texts 4 free over there...It's .50 to send a text for us!  How much 4 calls w/ Verizon?</t>
  </si>
  <si>
    <t>shawniebeth</t>
  </si>
  <si>
    <t>@caseymariex Yay for the white one! Awww  I shall miss them</t>
  </si>
  <si>
    <t>jen_pers</t>
  </si>
  <si>
    <t xml:space="preserve">Forgot to bring her iPod to work. Woe. The day moves so much slower </t>
  </si>
  <si>
    <t>MommaBrandon09</t>
  </si>
  <si>
    <t xml:space="preserve">bout to hang out with whitney, hubby has work tonight </t>
  </si>
  <si>
    <t>tweetdpak</t>
  </si>
  <si>
    <t xml:space="preserve">I am back.. but again with some more work...now its the time for me to work on my project </t>
  </si>
  <si>
    <t>mauriaxoxo</t>
  </si>
  <si>
    <t xml:space="preserve">....is feeling severaly homesick for Boston </t>
  </si>
  <si>
    <t>Rebecca: you're traveling a lot lately huh | me:  ive got summer fever, curable only by airplane   |  Rebecca:  lol at least it's curable</t>
  </si>
  <si>
    <t xml:space="preserve">I went to the Hannah montana movie Premire in london but there wass too much ppl and i didnt see Miley </t>
  </si>
  <si>
    <t>aitchjv</t>
  </si>
  <si>
    <t>@ruthmcpakinson nope nothing happens just goes in with all the others, I am dissapointed  FYI I don't have flour on my face anymore!</t>
  </si>
  <si>
    <t xml:space="preserve">@Jitterjugs awww It won't let me open the link. </t>
  </si>
  <si>
    <t>jillycool</t>
  </si>
  <si>
    <t>trip to NYC scotched.  disappointment.  miss the girls.</t>
  </si>
  <si>
    <t xml:space="preserve">@Georgecraigono you're lucky you don't have any exams to </t>
  </si>
  <si>
    <t xml:space="preserve">Can someone tell me what the Jonas Brothers announced? It didn't come to my phone. </t>
  </si>
  <si>
    <t>jennafurbee</t>
  </si>
  <si>
    <t xml:space="preserve">ready to go home. school is boring. wednesdays always feel so long. darn 12th period. </t>
  </si>
  <si>
    <t xml:space="preserve">omg omg my piano exam is in only 3 weeks! i'm not worried about failing but my teacher is gonna stress the hell out! AND THAT IS TOO BAD! </t>
  </si>
  <si>
    <t xml:space="preserve">@Wexx Nice! I played the bari briefly in junior year of highschool, but then I quit band again for sports </t>
  </si>
  <si>
    <t>jessicasler</t>
  </si>
  <si>
    <t xml:space="preserve">fuckkkk i just woke up. babysitting until 5.  </t>
  </si>
  <si>
    <t>xtwiztedstarx</t>
  </si>
  <si>
    <t>procrastinating getting ready to go to the shop..really really dont wanna go  whats everbody else doing today?</t>
  </si>
  <si>
    <t>christinemhill</t>
  </si>
  <si>
    <t xml:space="preserve">I have sooooo much homework to do in so little time. Not to mention I have to study for the SATs which are on saturday... </t>
  </si>
  <si>
    <t xml:space="preserve">Was anyone able to get tickets for blink in san diego??? I can't get in, it says &amp;quot;off sale online&amp;quot; </t>
  </si>
  <si>
    <t xml:space="preserve">Shady practices. No bueno. </t>
  </si>
  <si>
    <t>musicmakesense</t>
  </si>
  <si>
    <t>leaving my little paradise  goodbye</t>
  </si>
  <si>
    <t>briguy33</t>
  </si>
  <si>
    <t>Woke up craving some cereal only to find that there was no milk   http://yfrog.com/5cqqlj</t>
  </si>
  <si>
    <t>vampyreprincess</t>
  </si>
  <si>
    <t xml:space="preserve">my universe flipped on itself then flipped back again within a week... its a LOT to take in.. SO tired... </t>
  </si>
  <si>
    <t>@xxkristinexxx man i want dan &amp;lt;3333 haha yes cake cake! i have to pee  xD</t>
  </si>
  <si>
    <t>maricris just told me all about her trip and now i'm a gazillion times more excited to go!!! ohhh the wait  49 days exactly..</t>
  </si>
  <si>
    <t>KeightyBaby</t>
  </si>
  <si>
    <t>@Miss_AP Most likely. Oh man those were some good times...I miss you!  Sad life.</t>
  </si>
  <si>
    <t>Rubyluvs2shop</t>
  </si>
  <si>
    <t xml:space="preserve">@KenDoll98 slept Greeeaaattt!!! Sad that its time to head home. Going to miss my mommy </t>
  </si>
  <si>
    <t>KezzaMcDezza</t>
  </si>
  <si>
    <t>My coworker called in sick    Too much to do today.  At least I have Happy Noodle Happy Hour to look forward to later!</t>
  </si>
  <si>
    <t>aprilxJC</t>
  </si>
  <si>
    <t xml:space="preserve">Same hustle different day. Highly caffeinated and feeling anxiouuus!  (:/: </t>
  </si>
  <si>
    <t xml:space="preserve">I've seen this damn Hershey's commercial and the JC Penney commercial 3 times today....this does NOTHING to help the RF withdrawals! </t>
  </si>
  <si>
    <t xml:space="preserve">@CatalinaCruz @thewild omg are u ok </t>
  </si>
  <si>
    <t>jguinn0815</t>
  </si>
  <si>
    <t xml:space="preserve">is going BACK to the doctor for the third time in a little over a month. Pray they find something to get rid of this ear infection </t>
  </si>
  <si>
    <t>MInchak</t>
  </si>
  <si>
    <t>Just broke up with the woman  maybe  not sure yet...gotta change some things now! ringtone, facial hair, and my ride lookin for my WRX!</t>
  </si>
  <si>
    <t>im sick with a sore throat, bad coff, and fever  i hate being sick :'(</t>
  </si>
  <si>
    <t>@parkerspace yeah we do what we can!  *chomp* *chomp* mmmm bacon!</t>
  </si>
  <si>
    <t>petertdavis</t>
  </si>
  <si>
    <t>This week sucks, someone I really wanted to work with decided to go with someone else.    Oh, well, and onto the next big thing.</t>
  </si>
  <si>
    <t>sorskoot</t>
  </si>
  <si>
    <t xml:space="preserve">@bramveen You'll get mine later tonight...  I'm still at work now </t>
  </si>
  <si>
    <t xml:space="preserve">Worst day ever ....... @mileycyrus tour is only US and lost internet 2 mins before blink182 presale no floor seats now wow wow </t>
  </si>
  <si>
    <t>@sparkyfirepants yes, i am a pc  haha, what are you trying to do?</t>
  </si>
  <si>
    <t>jazzyj889</t>
  </si>
  <si>
    <t>grrr i left my phone at home..bac at wrk   wuld rather b n NAP</t>
  </si>
  <si>
    <t xml:space="preserve">Just got back from grocery shopping. Not really my idea of fun.      </t>
  </si>
  <si>
    <t>EmilylScott</t>
  </si>
  <si>
    <t xml:space="preserve">Can't sleep keep waking up </t>
  </si>
  <si>
    <t xml:space="preserve">@MNightNoise  aww you caught my love germs.  im sorry </t>
  </si>
  <si>
    <t>Nguyet184</t>
  </si>
  <si>
    <t xml:space="preserve">staying up late </t>
  </si>
  <si>
    <t>c1arabe11</t>
  </si>
  <si>
    <t>@SRoadley bless... poor lad   My sister used to swaddle her little ones to prevent flailing arms getting in the way, might be worth a go??</t>
  </si>
  <si>
    <t xml:space="preserve">@onhersleeve lol i feel sorry for you/other demi fans </t>
  </si>
  <si>
    <t>allie_elizabeth</t>
  </si>
  <si>
    <t xml:space="preserve">I think I'm sick. Fuck. </t>
  </si>
  <si>
    <t xml:space="preserve">@oh_rosie OMG! untamed did come today but my mum isan't letting me have it until tomorrow </t>
  </si>
  <si>
    <t>hezhezhez</t>
  </si>
  <si>
    <t>im so anoyed at life  help</t>
  </si>
  <si>
    <t>typergirl</t>
  </si>
  <si>
    <t xml:space="preserve">Missed talking to my mom this morning! </t>
  </si>
  <si>
    <t>helenthefelon</t>
  </si>
  <si>
    <t xml:space="preserve">passed my piano exam by the skin of my teeth, and is not looking forward to english language on the morrow </t>
  </si>
  <si>
    <t>floribel</t>
  </si>
  <si>
    <t xml:space="preserve">feels ass-whooped by this economy </t>
  </si>
  <si>
    <t xml:space="preserve">iPhone isn't working... No phone </t>
  </si>
  <si>
    <t xml:space="preserve">f**k. now it's raining. now i'm going to be carrying 2 camera bags AND an umbrella </t>
  </si>
  <si>
    <t>Remi_Vladuceanu</t>
  </si>
  <si>
    <t xml:space="preserve">@IWantGreenEggs You realize that when your friend doesn't have time for you when you have time for him only when he/she has time for you </t>
  </si>
  <si>
    <t>meganmariem3</t>
  </si>
  <si>
    <t xml:space="preserve">Man this is not how i expected my summer to start! </t>
  </si>
  <si>
    <t>IAmNotAUser</t>
  </si>
  <si>
    <t xml:space="preserve">@disillusioned_ Nope </t>
  </si>
  <si>
    <t>amacias11</t>
  </si>
  <si>
    <t xml:space="preserve">NOOOO I lost my dior sunglasses </t>
  </si>
  <si>
    <t xml:space="preserve">@kladkins thats what the news said. i am praying thats not the case cuz i dont have AC at wor! </t>
  </si>
  <si>
    <t>laurenlaux</t>
  </si>
  <si>
    <t xml:space="preserve">@marthacarvs Ã© </t>
  </si>
  <si>
    <t>Yetska</t>
  </si>
  <si>
    <t xml:space="preserve">@sweetcarol yes the sad part is that i cant go pick it up until Saturday.. i haven't the time. </t>
  </si>
  <si>
    <t>localqt4eva</t>
  </si>
  <si>
    <t xml:space="preserve">On my way to theraphy... I still feel like someone is shocking my throat </t>
  </si>
  <si>
    <t xml:space="preserve">chemistry revision sucks </t>
  </si>
  <si>
    <t>compeek</t>
  </si>
  <si>
    <t xml:space="preserve">Okay, so Opera 10 Beta has some nice touches, but it's not much different than the Alpha. The new tab previews feature isn't exciting. </t>
  </si>
  <si>
    <t>belleterrier724</t>
  </si>
  <si>
    <t xml:space="preserve">At work. Should we studying investments - don't want to go to class tonight. Miss Amber this weekend </t>
  </si>
  <si>
    <t xml:space="preserve">  why is it raining?</t>
  </si>
  <si>
    <t xml:space="preserve">Where's my lunch? </t>
  </si>
  <si>
    <t>SpannerWelch</t>
  </si>
  <si>
    <t xml:space="preserve">@Anonymosity in fact this year has been very traumatic for them. &amp;quot;Their&amp;quot; hotel sold out. They had to stay in the one next door... </t>
  </si>
  <si>
    <t>Has just eaten a big bag of sweets and now feels sick   !!!!</t>
  </si>
  <si>
    <t>We wish we were in Vegas  î„ˆ</t>
  </si>
  <si>
    <t>haha have u seen the twitter tee's? i want 1 they r like boys 1's tho  get girls 1's twitter!!</t>
  </si>
  <si>
    <t>kevmontgomery</t>
  </si>
  <si>
    <t xml:space="preserve">@AbbyAdsley </t>
  </si>
  <si>
    <t>Dancinmodel</t>
  </si>
  <si>
    <t xml:space="preserve">@tmBoyGENiUS ima fuck up n let the world c my # </t>
  </si>
  <si>
    <t xml:space="preserve">just went for a good morning to a miserable one... gonna go and chill for a bit </t>
  </si>
  <si>
    <t>KristenNicole2</t>
  </si>
  <si>
    <t xml:space="preserve">my wifi is super crappy today.  </t>
  </si>
  <si>
    <t>Anshalee</t>
  </si>
  <si>
    <t xml:space="preserve">Today is the last day for free turbo shots at Dunks! So sad </t>
  </si>
  <si>
    <t>thisisleccy</t>
  </si>
  <si>
    <t xml:space="preserve">I'm happy with my grades, I'm developing a cold </t>
  </si>
  <si>
    <t>DipuH</t>
  </si>
  <si>
    <t xml:space="preserve">My builder says he wants to install a french drain in my backyard. There goes a good part of my lawn   </t>
  </si>
  <si>
    <t xml:space="preserve">So terribly sad that my mum didnt buy me SIMS3 </t>
  </si>
  <si>
    <t xml:space="preserve">it's no use to try to sleep..cuz' i start to be afraid to sleep and i hate dreams lately! </t>
  </si>
  <si>
    <t xml:space="preserve">@alenacarran omg makes me think of dave and chomp </t>
  </si>
  <si>
    <t>My mother left moldy food out and now i'm having a small allergic reaction  ugh and i'm at work.</t>
  </si>
  <si>
    <t>mrandrewjpham</t>
  </si>
  <si>
    <t xml:space="preserve">Okay when I use &amp;quot;twitteriffic&amp;quot; my outgoing tweets are green and incoming is red. But with twitter.com I don't see any incoming. </t>
  </si>
  <si>
    <t>really can't concentrate on revision  i need to though.</t>
  </si>
  <si>
    <t>sandboxxx</t>
  </si>
  <si>
    <t xml:space="preserve">Wish I had a sugar daddy right so I can get pre-sale Tiger Army Tix!!! </t>
  </si>
  <si>
    <t xml:space="preserve">...Tomorrow we're leaving this beautiful beach.. </t>
  </si>
  <si>
    <t>@miguelstdancer hey x im bored aswell  how many times have u seen McFly?</t>
  </si>
  <si>
    <t xml:space="preserve">Egads, I think my helix is infected... AGAIN. Putting headphones ontop of it has not helped... And now it burns. yay. </t>
  </si>
  <si>
    <t xml:space="preserve">@TRIFORCE89 yeah but it'll still make it heavier and more annoying to hold, thus making it harder for me to hit those annoying buttons. </t>
  </si>
  <si>
    <t xml:space="preserve">@garethslee haven't got sky sports so can only hear the second half </t>
  </si>
  <si>
    <t>jeanne1704</t>
  </si>
  <si>
    <t xml:space="preserve">@mishacollins Trying to help you but canÂ´t get the link to work  Evil queen! </t>
  </si>
  <si>
    <t xml:space="preserve">@nessa665 no more mcdonalds allowed </t>
  </si>
  <si>
    <t>candicesibley</t>
  </si>
  <si>
    <t xml:space="preserve">stephen is making mean fliers about me </t>
  </si>
  <si>
    <t>jeanact</t>
  </si>
  <si>
    <t xml:space="preserve">@hourfollowshour fyl </t>
  </si>
  <si>
    <t>@CarterRonson awww pookie bookie!   they will learn to eventually!</t>
  </si>
  <si>
    <t>natenatenate</t>
  </si>
  <si>
    <t xml:space="preserve">following the tweets for #libcampnyc and wishing i was able to be there </t>
  </si>
  <si>
    <t xml:space="preserve">@MoneyMakinMatt it really is </t>
  </si>
  <si>
    <t>daveyblackburn</t>
  </si>
  <si>
    <t>It's cloudy today  . . . Watching a ball game and reading a real estate book . . . Dreaming about new hobbies and goals</t>
  </si>
  <si>
    <t>@Bubba18 aww I bet in oklahoma she chose the perfect stadium  yeah I need a break from everything :p</t>
  </si>
  <si>
    <t xml:space="preserve">didnt win. close tho </t>
  </si>
  <si>
    <t>fire_fly13</t>
  </si>
  <si>
    <t>@rockinchick11  no angry day!</t>
  </si>
  <si>
    <t>briancarter</t>
  </si>
  <si>
    <t xml:space="preserve">oh no, just received first twitter porn direct messages. may have to turn off email notification of dm's </t>
  </si>
  <si>
    <t>elizabethlacy</t>
  </si>
  <si>
    <t>@Greenieiswicked Good. Ibuprofen might help too (later, not at the same time as Tylenol).  I hope it starts getting better.</t>
  </si>
  <si>
    <t>laborero</t>
  </si>
  <si>
    <t xml:space="preserve">what a beautiful day! too bad i have work </t>
  </si>
  <si>
    <t xml:space="preserve">@GlamourFrog Your 3000th tweed sucked. </t>
  </si>
  <si>
    <t>drbob2000</t>
  </si>
  <si>
    <t xml:space="preserve">i just figured out that my pic had to be less than so many KBs!  I guess I'd better get on to the bills </t>
  </si>
  <si>
    <t>@Vanessa_Blue at work.  don't think USAF computers will let me log in. Ha!!!</t>
  </si>
  <si>
    <t xml:space="preserve">@actingcoach1 Was messing around with @CRITERION Laserdisc version of The Player on my new to me toy...wish they had done DVD that way </t>
  </si>
  <si>
    <t xml:space="preserve">@KatMcGraw thank you!! </t>
  </si>
  <si>
    <t>Ms_TamaraR</t>
  </si>
  <si>
    <t xml:space="preserve">Has a killer headache </t>
  </si>
  <si>
    <t>nexusdevteam</t>
  </si>
  <si>
    <t xml:space="preserve">perforce is down </t>
  </si>
  <si>
    <t>WendiH</t>
  </si>
  <si>
    <t xml:space="preserve">Good news: Free floats at Sonic Drive-ins Today!  Bad News: The closest Sonic is 30 mins away.  </t>
  </si>
  <si>
    <t>DamageInc1992</t>
  </si>
  <si>
    <t>leannecrab</t>
  </si>
  <si>
    <t>have got hickups and feels  cos my granddad is giving up on life</t>
  </si>
  <si>
    <t xml:space="preserve">I'm sorry, but I never liked The Sims games.  The Sims 3 iPhone app crashes a lot...  </t>
  </si>
  <si>
    <t xml:space="preserve">Please curve the damn test.. ! </t>
  </si>
  <si>
    <t>love__ashleigh</t>
  </si>
  <si>
    <t>i really wanted to catch up on the greek ive missed, but the 1st one was not available. im sad now  what the heck abcfamily.com?!</t>
  </si>
  <si>
    <t>JThach</t>
  </si>
  <si>
    <t xml:space="preserve">bradford pear tree. worst tree ever!! had to cut down a tree @ 7am. not fun </t>
  </si>
  <si>
    <t>JesseAtomic</t>
  </si>
  <si>
    <t>weather is amazing outside my window...Time to go to work     I just wish i could sleep</t>
  </si>
  <si>
    <t>comeseibellaaa</t>
  </si>
  <si>
    <t xml:space="preserve">readding my entiree psycholgy book, SHOOT MEE PLEASE </t>
  </si>
  <si>
    <t xml:space="preserve">@WhatADayDerek EW DO YOU LIVE IN THE GHETTO? I still wish I was in LA. </t>
  </si>
  <si>
    <t>Lindiz1</t>
  </si>
  <si>
    <t xml:space="preserve">And i have 2 wait a long time until mitchel's album comes out in Norway </t>
  </si>
  <si>
    <t xml:space="preserve">@domminique Who are you going with? </t>
  </si>
  <si>
    <t xml:space="preserve">Ugh, I wanna see a funny @jonasbrothers video! </t>
  </si>
  <si>
    <t>Emilyyy_Samano</t>
  </si>
  <si>
    <t xml:space="preserve">mannnnn im reading plato's meno </t>
  </si>
  <si>
    <t xml:space="preserve">So I'm sitting up in the front answering phone. Wippeeee! </t>
  </si>
  <si>
    <t>nadia1220</t>
  </si>
  <si>
    <t xml:space="preserve">is starting to get the sniffles </t>
  </si>
  <si>
    <t xml:space="preserve">@MorningstarQ45 no...Shingles. </t>
  </si>
  <si>
    <t xml:space="preserve">@mishacollins U BROKE THE SITE! How are we supposed to vote now? </t>
  </si>
  <si>
    <t>Got to PostNet...and didn't have the Fax# I needed.    Hope the AC appt goes better.</t>
  </si>
  <si>
    <t>i get ppl following me and then they stop anthen diff ppl follow haha its not fun  even tho i laff :p i wonder if any1 even reads this</t>
  </si>
  <si>
    <t>KnownEmpress</t>
  </si>
  <si>
    <t xml:space="preserve">@WickedHoliday and can you love me to, please~I think that hurt </t>
  </si>
  <si>
    <t xml:space="preserve">Wish I had a suga daddy right now so I can buy pre-sale Tiger Army tix!!! </t>
  </si>
  <si>
    <t>oneAnthem</t>
  </si>
  <si>
    <t xml:space="preserve">@Thebombshell u already knooooo.. i wish it had a light tho </t>
  </si>
  <si>
    <t>LaurenGoodridge</t>
  </si>
  <si>
    <t xml:space="preserve">@mileycyrus cant you come to the uk </t>
  </si>
  <si>
    <t xml:space="preserve">Evening, I so wanna book a show on reach for tomorrow before I go away....shame the website aint working </t>
  </si>
  <si>
    <t>@mlbarnes2009 Nice TV - I have a small one in my office - can't see the big one from there   big one: http://twitpic.com/6ji9h</t>
  </si>
  <si>
    <t>YAYforMarie</t>
  </si>
  <si>
    <t xml:space="preserve">@YAYNipper @okaykellii have fun at the beach.. </t>
  </si>
  <si>
    <t>Sammie_7</t>
  </si>
  <si>
    <t xml:space="preserve">Just tell me things will get better. please ..   </t>
  </si>
  <si>
    <t>MatthewDonnelly</t>
  </si>
  <si>
    <t xml:space="preserve">My t-shirt is covered in Magnum classic </t>
  </si>
  <si>
    <t>cynthiasiew</t>
  </si>
  <si>
    <t xml:space="preserve">i think the guitar hero guitar spoil </t>
  </si>
  <si>
    <t xml:space="preserve">Oh man this pizza looks so good at Newk's... And I can't eat it </t>
  </si>
  <si>
    <t>PrincessBbabe</t>
  </si>
  <si>
    <t xml:space="preserve">Trired!  Miss U! </t>
  </si>
  <si>
    <t>KatMeyer</t>
  </si>
  <si>
    <t xml:space="preserve">@kishizuka Hi Kathy! thanks for r/t. Can't believe i didn't see you during BEA. </t>
  </si>
  <si>
    <t xml:space="preserve">@jeffmello sadly, I am too busy. and only end up talking to those who @ me. I've not been very proactive...sorry </t>
  </si>
  <si>
    <t>@themainecanada no   I asked my mom this morning &amp;amp; she said we have to go visit my aunt &amp;amp; blah blah blah.   SO PISSED</t>
  </si>
  <si>
    <t>Nao15</t>
  </si>
  <si>
    <t xml:space="preserve">At work bored, bored, bored. </t>
  </si>
  <si>
    <t>jennstar37</t>
  </si>
  <si>
    <t xml:space="preserve">i dont understand twitter. . </t>
  </si>
  <si>
    <t xml:space="preserve">@SoCalVixen shes on drugs lol we need her music back thoo </t>
  </si>
  <si>
    <t>@devynburton But you are too far away!  Hey, I'm so glad you made it to BEA. And am even more bummed I couldn't go. Next year?</t>
  </si>
  <si>
    <t>PRETTYSiM</t>
  </si>
  <si>
    <t>At the DOc's untiL f0Rever gettiN all these test d0ne  but on a bRighter n0te 8 days of Sk0ol left.</t>
  </si>
  <si>
    <t>budd3rfli</t>
  </si>
  <si>
    <t xml:space="preserve">Chillin wit the fam bout to go to wrk n a min...still not really feeling good but hey I still gotta go </t>
  </si>
  <si>
    <t>beaufou</t>
  </si>
  <si>
    <t xml:space="preserve">thunderstorms!! come baaaaaack </t>
  </si>
  <si>
    <t>misskaribaybee</t>
  </si>
  <si>
    <t>sooooo im back from jamaica..  no more free margaritas on the beach. no more loud irate jamaican guys screamin in my ear.</t>
  </si>
  <si>
    <t xml:space="preserve">Feeling not so good </t>
  </si>
  <si>
    <t>ARobertsOnline</t>
  </si>
  <si>
    <t xml:space="preserve">@mishacollins when i read your posts. always make me smile...like now. i had hard and sad day </t>
  </si>
  <si>
    <t>tshureih</t>
  </si>
  <si>
    <t xml:space="preserve">Enjoying every bit of sabbatical. From time with kids to gardening to golfing. What a wonderful feeling. Miss moblin though </t>
  </si>
  <si>
    <t>caraaxmariee</t>
  </si>
  <si>
    <t>connor has really upset me  hate him right now. and hate tashaa more.</t>
  </si>
  <si>
    <t>LittleBigRed</t>
  </si>
  <si>
    <t xml:space="preserve">My jeeps dead at school. Not a good day </t>
  </si>
  <si>
    <t xml:space="preserve">y@entertainme09 so yeah i feel very loyal 2 #tscc &amp;amp; rightfully so, it was awesome, full of heart &amp;amp; story &amp;amp; action. its missed veryyy much </t>
  </si>
  <si>
    <t>janeenie</t>
  </si>
  <si>
    <t xml:space="preserve">2 more exams to go. &amp;amp; they're the most difficult ones </t>
  </si>
  <si>
    <t>DoggyOggy</t>
  </si>
  <si>
    <t xml:space="preserve">Follow-up appt are the worst - still at the doctor's office </t>
  </si>
  <si>
    <t>Fuck! Its starting to rain and I don't have a sweater  stop raining!!! Pleaseee!!!</t>
  </si>
  <si>
    <t>krisalis903</t>
  </si>
  <si>
    <t>Totally missed out on the Etsy Dallas craft fair last month. Me sad  Must catch the next event.</t>
  </si>
  <si>
    <t xml:space="preserve">my days are not complete w/o my baby.. </t>
  </si>
  <si>
    <t>ButtersSquirrel</t>
  </si>
  <si>
    <t xml:space="preserve">@Kim4876 I have only found a few. </t>
  </si>
  <si>
    <t xml:space="preserve">@robirobC darlin I see yr dms thru my email- my phone doesn't let me respond! as far as I know, its a fake. </t>
  </si>
  <si>
    <t>My poor Matthew has the flu.  Hopefully he'll get to go home and crash the rest of the day.</t>
  </si>
  <si>
    <t>TommySimmons</t>
  </si>
  <si>
    <t>@elizgelder  I know I love those guys...but I'm mostly bummed about missing cheesecake factory haha!</t>
  </si>
  <si>
    <t xml:space="preserve">allergies suck not only does the medicine knock you out - you get strange dreams </t>
  </si>
  <si>
    <t xml:space="preserve">Doesn't understand why things can't be fair </t>
  </si>
  <si>
    <t xml:space="preserve">Sorry guys, my tweets and twitter are slow today for some reason. </t>
  </si>
  <si>
    <t>GodsGift00</t>
  </si>
  <si>
    <t xml:space="preserve">feeling a little under the weather today </t>
  </si>
  <si>
    <t>Ana_Baldan</t>
  </si>
  <si>
    <t xml:space="preserve">@mishacollins  tommcfly 41921 Votes.Misha 25059 Vote. </t>
  </si>
  <si>
    <t xml:space="preserve"> Throwing up isn't so fun.</t>
  </si>
  <si>
    <t>last good meal before me and the mother start a diet. goodbye my friends the carbs. goodbye pasta. goodbye crisps   *sob*</t>
  </si>
  <si>
    <t xml:space="preserve">@entertainme09 so yeah i feel very loyal 2 #tscc &amp;amp; rightfully so, it was awesome, full of heart &amp;amp; story &amp;amp; action. its missed veryyy much  </t>
  </si>
  <si>
    <t>JBerry24</t>
  </si>
  <si>
    <t xml:space="preserve">needs a new wardrobe! and the typical bristish weather looks like its returning </t>
  </si>
  <si>
    <t>WorkAtHomeSpace</t>
  </si>
  <si>
    <t xml:space="preserve">Homebasics.ca have discontinued sending their mags out. I can't bring my desktop PC in my bed or out on the patio. </t>
  </si>
  <si>
    <t xml:space="preserve">I've just dribbled it all down the side ! </t>
  </si>
  <si>
    <t>@NAKEDdmblauren jonny is mad at me...it's making my day BAD!!!  i have to wait til i'm in a good mood. bad mood go away!</t>
  </si>
  <si>
    <t>@bertiedav I have NO idea  Been so ridiculously sheltered in the past few weeks that I haven't even thought about it.</t>
  </si>
  <si>
    <t xml:space="preserve">http://twitpic.com/6jid4 - I want in! But I can't yet. Waiting for a new filter. </t>
  </si>
  <si>
    <t>ladyhawke82</t>
  </si>
  <si>
    <t>@Dolcissima Yeah...I've found that the older I get, the more susceptible I am to pressure headaches.  Thankgod for xtra strength tylenol!</t>
  </si>
  <si>
    <t>loves and misses her boyfriend very much so goodness knows how 2 weeks apart is gonna be when II'm struggling with 24 hours  and then 48</t>
  </si>
  <si>
    <t>missing someone special...  nunya biz who it is :-P</t>
  </si>
  <si>
    <t xml:space="preserve">@gonzofish could be </t>
  </si>
  <si>
    <t>@helloo_kitty awww that's ashame  I'm sorry! Hopefully w/ ur headaches they stop coming!!</t>
  </si>
  <si>
    <t xml:space="preserve">@isalou </t>
  </si>
  <si>
    <t xml:space="preserve">@liveguy it's cloudy a bit and right now it's cool. it was supposed to be like 75 but now it's supposed to stay cool I guess </t>
  </si>
  <si>
    <t>yezziir</t>
  </si>
  <si>
    <t xml:space="preserve">my cat just killed my gold fish </t>
  </si>
  <si>
    <t>imerickson</t>
  </si>
  <si>
    <t xml:space="preserve">it is this process that we are told is broken in Turkish locale - string.Compare(&amp;quot;INSTALL&amp;quot;, &amp;quot;install&amp;quot;, true) != 0 but can't repro </t>
  </si>
  <si>
    <t>Lost another 3 followers  Ive not even said anything this time. Boo  Im in such a weird mood : / hmm..</t>
  </si>
  <si>
    <t>spastasmagoria</t>
  </si>
  <si>
    <t>Very  today. Need nap and real meal with actual veggies and stuff. #fb</t>
  </si>
  <si>
    <t>Irons64</t>
  </si>
  <si>
    <t xml:space="preserve">randomly found this pretty sick----  http://bit.ly/MW2E1   but i must say i did laugh a little </t>
  </si>
  <si>
    <t>erinb92</t>
  </si>
  <si>
    <t>Hersheypark was amazing.... SATs on Saturday  lots of studying!</t>
  </si>
  <si>
    <t>ickybod</t>
  </si>
  <si>
    <t xml:space="preserve">Too much glare on my monitor. Can't adequately play Rainbow Six </t>
  </si>
  <si>
    <t>milakini</t>
  </si>
  <si>
    <t>@graceliezl Oops, got your tweet too late, I'd already deleted it. Sorry.  But thank goodness for Hulu!</t>
  </si>
  <si>
    <t xml:space="preserve">i have 75 pages of maternal health to read </t>
  </si>
  <si>
    <t>lilasouza</t>
  </si>
  <si>
    <t xml:space="preserve">I cant believe that they left us, that is so sad </t>
  </si>
  <si>
    <t>@MClarissa I just wish my t-shirts would sell  ...</t>
  </si>
  <si>
    <t>Yoyobird</t>
  </si>
  <si>
    <t xml:space="preserve">I don't have photoshop anymore </t>
  </si>
  <si>
    <t>@McJess i feel poorly today  but we're gona drive to the twilight things i think!</t>
  </si>
  <si>
    <t>danij87</t>
  </si>
  <si>
    <t xml:space="preserve">I thought I broke my ease of being in a hospital years ago... I'm still have nausea... </t>
  </si>
  <si>
    <t>@mileycyrus i'm the saddest girl in the world why aren't you coming to europe!!  i wanna cry!!</t>
  </si>
  <si>
    <t>@blackmetalkitty Book club?  details!</t>
  </si>
  <si>
    <t xml:space="preserve">No!! Oh my god I cant believe they are getting a divorce (well basically)!I want them to go back to Jon and Kate from season 1 </t>
  </si>
  <si>
    <t>MzSocialBfly</t>
  </si>
  <si>
    <t>@All_Dreams_SLS lol so can't make it this weekend  but July 4th sounds like a go. Need details.</t>
  </si>
  <si>
    <t>tompenland</t>
  </si>
  <si>
    <t>@RhiannonKCTV5 i want 2 move 2 a condo downtown but the wife doesnt    ill get her 2 change her mind soon</t>
  </si>
  <si>
    <t xml:space="preserve">On the set it is hotttttt outside they fixing to work me hard </t>
  </si>
  <si>
    <t>KrystynC</t>
  </si>
  <si>
    <t xml:space="preserve">@nayajoye @MissJS_Diva I wanna be @ the pool </t>
  </si>
  <si>
    <t>hamperium</t>
  </si>
  <si>
    <t>een chinese Hummer   ?! http://tinyurl.com/r3jrxw</t>
  </si>
  <si>
    <t xml:space="preserve">is rather bored.. exams exams exams.. </t>
  </si>
  <si>
    <t xml:space="preserve">@shaaqT but the name is so cute!!! you shouldn't keep such cute names for people you don't want me to meet </t>
  </si>
  <si>
    <t>I am putting together spice jars for a friend who's divorcing  and now I smell like Pensey's.</t>
  </si>
  <si>
    <t xml:space="preserve">@drewlovesmiley No Canadian dates as of yet Dx ... What if they don't come?  </t>
  </si>
  <si>
    <t>morganlovescats</t>
  </si>
  <si>
    <t xml:space="preserve">im leving twiiter no ones talking to me on here should i say or should i  just  give up </t>
  </si>
  <si>
    <t>Marcie253</t>
  </si>
  <si>
    <t xml:space="preserve">@danecook so bummed you are going to be in seattle and i dont have tickets </t>
  </si>
  <si>
    <t xml:space="preserve">is waiting for the hubby to come home </t>
  </si>
  <si>
    <t>hotCtotC</t>
  </si>
  <si>
    <t xml:space="preserve">@ninjamony you think I look like a ZOMBIE!  I'm crushed.  You don't have to support it if you don't want to.  I understand </t>
  </si>
  <si>
    <t>@kerriee school on monday  imagine 'he' took our regi class lmao! register would be like.. young1.. young2</t>
  </si>
  <si>
    <t>abbyisawkward</t>
  </si>
  <si>
    <t xml:space="preserve">Last day with my sweet, amazing Lakewood kids. Can't believe this is it </t>
  </si>
  <si>
    <t>nickb</t>
  </si>
  <si>
    <t xml:space="preserve">@Asheyna see my last comment over @protagonize -- won't have a chance to investigate until a bit later today </t>
  </si>
  <si>
    <t>feelthatfiree</t>
  </si>
  <si>
    <t>@carlanesta Fabulousss. I CAN'T SEE IT  I'll look when I get homeee</t>
  </si>
  <si>
    <t xml:space="preserve">http://twitpic.com/6jj38 Steph perez informed the sub that we weren't allowed to tweet today </t>
  </si>
  <si>
    <t>SophieAArcher</t>
  </si>
  <si>
    <t xml:space="preserve">I just dont want to work anymore </t>
  </si>
  <si>
    <t>FashionVict</t>
  </si>
  <si>
    <t xml:space="preserve">stressed out </t>
  </si>
  <si>
    <t>adrianrhen</t>
  </si>
  <si>
    <t xml:space="preserve">is sad that it's my last day in Vegas, too good of a time but way too short </t>
  </si>
  <si>
    <t>kakatbka</t>
  </si>
  <si>
    <t xml:space="preserve">&amp;quot;The Skynet has you...&amp;quot; (Ñ?Ñ‚Ð¾ Ñ„Ð»Ñ?Ñˆ-Ñ€Ð¾Ð»Ð¸Ðº-Ñ€ÐµÐºÐ»Ð°Ð¼Ð° Ð½Ð° ÐºÐ¸Ð½Ð¾Ð¿Ð¾Ð¸Ñ?ÐºÐµ) - Ñ? Ð¿Ð¿Ñ† ÐºÐ°Ðº Ð¾Ð±Ð¾Ñ?Ñ€Ð°Ð»Ð°Ñ?ÑŒ - Ð´ÑƒÐ¼Ð°Ð»Ð° Ð¾Ð¿Ñ?Ñ‚ÑŒ Ð²Ð¸Ð½Ð´Ñƒ Ð¿ÐµÑ€ÐµÑ?Ñ‚Ð°Ð²Ð»Ñ?Ñ‚ÑŒ </t>
  </si>
  <si>
    <t xml:space="preserve">@chillspapa I thought I was your slut </t>
  </si>
  <si>
    <t xml:space="preserve">So no bone fracture, thank god! But a pulled tendon </t>
  </si>
  <si>
    <t>Chloebabycakes</t>
  </si>
  <si>
    <t xml:space="preserve">doing revision for RS tommorow </t>
  </si>
  <si>
    <t>khooger</t>
  </si>
  <si>
    <t>is cleaning.    not quite what I wanted to do on this vacation.</t>
  </si>
  <si>
    <t>Siickmuffin</t>
  </si>
  <si>
    <t xml:space="preserve">My ears ache today </t>
  </si>
  <si>
    <t>hikarilove</t>
  </si>
  <si>
    <t>Il pleut.  Pfft. And I desparately wish I hadn't missed this: http://lilurl.com/?alcjl #modcloth #fashion</t>
  </si>
  <si>
    <t xml:space="preserve">@Dialpex I only recently got it when my contact expired and I am absolutely loving it. But... the battery life has been kind of sucky </t>
  </si>
  <si>
    <t xml:space="preserve">I dont want the good weather to go away , why cant it be like america instead of scotland </t>
  </si>
  <si>
    <t>NorthofSeven</t>
  </si>
  <si>
    <t xml:space="preserve">Cleaning my office. Worried about lack of steady work </t>
  </si>
  <si>
    <t xml:space="preserve">IM soo sleepy i think im going to bed.. no i know im going to bed my legs hurt too much  and got exams tomorrow! wish me luck </t>
  </si>
  <si>
    <t xml:space="preserve">From one building to another, 160 flights of stairs, I'm waiting for by number to be called </t>
  </si>
  <si>
    <t xml:space="preserve">in4merz wont let me vote again </t>
  </si>
  <si>
    <t xml:space="preserve">@bagwaa i have yet to see it </t>
  </si>
  <si>
    <t>jlmashburn</t>
  </si>
  <si>
    <t xml:space="preserve">just as beautiful as you are, it's so pitiful what you really are.  </t>
  </si>
  <si>
    <t xml:space="preserve">I feel shafted... @smilelaughitsme hasn't given me her new number </t>
  </si>
  <si>
    <t>ralphznl</t>
  </si>
  <si>
    <t xml:space="preserve">On my way to crew centre at Schiphol for a night flight 2 Singapore! This time without my gf </t>
  </si>
  <si>
    <t xml:space="preserve">Got a Microsoft Embedded Partner shirt in post! Really really nice quality... only problem is... It's a small! not in a million years! </t>
  </si>
  <si>
    <t xml:space="preserve">@itsonlymecamy didn't catch ya today.. </t>
  </si>
  <si>
    <t>AshlynLeMieux</t>
  </si>
  <si>
    <t>Pancakes are bad  i feel so sick!</t>
  </si>
  <si>
    <t>drowning in snot  really...I sooo sick *cries* pleaaase someone tell me how to turn it off...pleassse :'(</t>
  </si>
  <si>
    <t>daveman</t>
  </si>
  <si>
    <t xml:space="preserve">my pc crashed twice in the last hour, possibly graphics card overheating.. </t>
  </si>
  <si>
    <t xml:space="preserve">@gregmhodges hey cuz. no unfortunately we are not coming out for the wedding. we looked into it but its just too expensive right now. </t>
  </si>
  <si>
    <t>VivienCoral_x</t>
  </si>
  <si>
    <t xml:space="preserve">really cant be arsed to do all this art homework </t>
  </si>
  <si>
    <t>doublexf91</t>
  </si>
  <si>
    <t xml:space="preserve">On my way to a another fun filled day at work, man i haven't even started and i want to leave </t>
  </si>
  <si>
    <t xml:space="preserve">James ingrahm - just once. So sad now </t>
  </si>
  <si>
    <t>i have a lot of stuff today.  I'm hungryy and bored.</t>
  </si>
  <si>
    <t>River Tame Flood Risk Management Strategy Consultation. Closes 10 August (Massive PDFs  ) http://is.gd/NkZn Public mtgs next 3 Fris</t>
  </si>
  <si>
    <t>kFaltys</t>
  </si>
  <si>
    <t xml:space="preserve">My dress shoes r giving me blisters! Oww </t>
  </si>
  <si>
    <t>@pointlesswords I haven't seen Before Sunrise, only Sunset  I LOVE 2 Days in Paris but lots of people dislike it (they don't get it lol).</t>
  </si>
  <si>
    <t>made a bad chois in going dark. now i look like a sick greek or emo kid  och well... be blond in some months time</t>
  </si>
  <si>
    <t>conchordgirl</t>
  </si>
  <si>
    <t xml:space="preserve">@nyc_specialist what did the vet say about sonny? i might have missed that tweet. </t>
  </si>
  <si>
    <t>Qrystal</t>
  </si>
  <si>
    <t xml:space="preserve">/ Still recovering / from fruitless library search... / answer lies within! / - #haiku and oh darn I didn't tag the last one with #thesis </t>
  </si>
  <si>
    <t xml:space="preserve">@vBSetup That's awful to hear. Hope he'll get better real soon. Road rage FTL </t>
  </si>
  <si>
    <t xml:space="preserve">Not feeling so hot...heading home earlier today </t>
  </si>
  <si>
    <t>jennahuhn</t>
  </si>
  <si>
    <t>@aaabbey: but mommm    I want to be a mermaid</t>
  </si>
  <si>
    <t>Dub_Dz</t>
  </si>
  <si>
    <t>@MsLoyalty  I think you need to rest</t>
  </si>
  <si>
    <t xml:space="preserve">@ThatAmy we are 45 miles from Starbucks, Target, a mall. 60 from Chili's </t>
  </si>
  <si>
    <t>sdegutis</t>
  </si>
  <si>
    <t xml:space="preserve">although, @sammcd's response has a good point, which can't be said without using `twitlonger`, which isnt working in tweetie </t>
  </si>
  <si>
    <t>LibraryGuy</t>
  </si>
  <si>
    <t xml:space="preserve">@tinglestick We just finished the 2nd season. I don't know if 3rd is out on DVD yet. </t>
  </si>
  <si>
    <t xml:space="preserve">@JustinPeer I only have the one at the moment, the others are in for repair </t>
  </si>
  <si>
    <t>RedFoxx25</t>
  </si>
  <si>
    <t xml:space="preserve">&amp;lt;--------- is dreading the rain </t>
  </si>
  <si>
    <t xml:space="preserve">I dont care about the death of a hired man or robert frost </t>
  </si>
  <si>
    <t>I am feeling so ill today  My throat is swollen and I just feel ugh. Bad times.</t>
  </si>
  <si>
    <t xml:space="preserve">not looking forward to my math final today.. </t>
  </si>
  <si>
    <t>WHY ME  !</t>
  </si>
  <si>
    <t>JKs_blondie</t>
  </si>
  <si>
    <t>@NKOTB  I need a shout out today  Its been one of those days....already! puhhleazeeeee</t>
  </si>
  <si>
    <t xml:space="preserve">@bad_housewife I think so...I hate ironing. He's lucky I loved him or I'd have told him to do it himself! He made me get up to iron. </t>
  </si>
  <si>
    <t xml:space="preserve">i cant live without my neighbors </t>
  </si>
  <si>
    <t xml:space="preserve">goin to get my oil changed  YEAH </t>
  </si>
  <si>
    <t>dreamsbellydnce</t>
  </si>
  <si>
    <t>is sick with the flue  grrrrrrr!!</t>
  </si>
  <si>
    <t>missimonique</t>
  </si>
  <si>
    <t>@icuellar101 not fun  But I also don't like laying on the bed trying to squeeze myself in jeans that don't fit! LOL! Can u picture it?</t>
  </si>
  <si>
    <t>UGH. One flippin test brought me down a letter grade in Calculus  Good thing is, NORMALLY I would care, but I REALLY don't anymore hah</t>
  </si>
  <si>
    <t xml:space="preserve">I love how down-to-earth BeyoncÃ© is. She ditched her limo to cycle around Dublin. Now thats just cool! Wish I had of seen her. </t>
  </si>
  <si>
    <t xml:space="preserve">@ibeenz we were GOING to have DQ but it was too far </t>
  </si>
  <si>
    <t>ElsterEight</t>
  </si>
  <si>
    <t xml:space="preserve">Is not going to get a 2:1 at this rate and no-one wants to go to my party </t>
  </si>
  <si>
    <t xml:space="preserve">would rather be romping around with wllm </t>
  </si>
  <si>
    <t>oh__darling</t>
  </si>
  <si>
    <t xml:space="preserve">@ErikaCespedes DON'T LEAVE MEEE </t>
  </si>
  <si>
    <t>oh qoodness @Peoplz excuses, excuses  im qoinq to Atlanta at the end of July but im tryna qo outta state before then, any ideas?!</t>
  </si>
  <si>
    <t xml:space="preserve">i miss my cold cafe bevvies </t>
  </si>
  <si>
    <t>kaitybrady76</t>
  </si>
  <si>
    <t>@kristenstewart9 I kinda feel bad for you guys...that you have absolutely no privacy! I didn't know til now   You should escape for a few</t>
  </si>
  <si>
    <t>manwellreyes</t>
  </si>
  <si>
    <t>Stuck on a plane AGAIN!!!! Praise Him church!!! I think we're gonna miss our show, sorry wyoming   #fb</t>
  </si>
  <si>
    <t>@aplusk My pc won't let me watch &amp;quot;Ustream&amp;quot;   Mind if I come over?</t>
  </si>
  <si>
    <t>edvarcl</t>
  </si>
  <si>
    <t xml:space="preserve">@gigi_sg hehe, thanks gigi. funny that only a twitter story gets response, my normal ones dont seem to garner the same reception </t>
  </si>
  <si>
    <t xml:space="preserve">i REALLY want that jane norman dress </t>
  </si>
  <si>
    <t xml:space="preserve">@dieuepargne For serious? That sucks. </t>
  </si>
  <si>
    <t>missmerry</t>
  </si>
  <si>
    <t>@petitegamine poor baby indeed and poor mama   Let us know how she is.</t>
  </si>
  <si>
    <t>hev339</t>
  </si>
  <si>
    <t xml:space="preserve">Happy #woofwednesday Farley got his shots and his teeth checked today...so far half have fallen out, only a few baby teeth left. </t>
  </si>
  <si>
    <t xml:space="preserve">I keep reading actor's updates and I become sadder and sadder because I'm never gonna be a part of that fabulous world. </t>
  </si>
  <si>
    <t xml:space="preserve">Alright cult club, I have a mission for you. You all need to start a petition to bring back Rockos Modern Life. I miss that cartoon </t>
  </si>
  <si>
    <t>@robertofthehood pooo... dont think I'm going to have the time then...    Have to come and see you in thattherelondon</t>
  </si>
  <si>
    <t xml:space="preserve">Uuuugggghhhh I have 2 go 2 work </t>
  </si>
  <si>
    <t xml:space="preserve">American eagle didn't have my size </t>
  </si>
  <si>
    <t>Karla_Cube</t>
  </si>
  <si>
    <t>@deftonesfreek  out my fam is nuts</t>
  </si>
  <si>
    <t>JenK23</t>
  </si>
  <si>
    <t xml:space="preserve">broken fingernails and a frazzled mind </t>
  </si>
  <si>
    <t xml:space="preserve">The less-than-four hours of sleep I got last night is starting to take its toll. Can I go home to bed now? </t>
  </si>
  <si>
    <t xml:space="preserve">@Motoko_K Gotta get home quick before comcast does. I already missed the first appointment and the bus </t>
  </si>
  <si>
    <t>chaseathompson</t>
  </si>
  <si>
    <t xml:space="preserve">Will we soon have to pay for Hulu? Fox's chief digital officer says yes.  http://bit.ly/pu30X   </t>
  </si>
  <si>
    <t>Ditsychikdotcom</t>
  </si>
  <si>
    <t xml:space="preserve">english exam is over!!..yay!!..Irish and maths 2moro! </t>
  </si>
  <si>
    <t>@madison_mae i get no rain  it cant rain here, then the beautiful sidewalk graffiti will be gone. i was expecting that to last all summer</t>
  </si>
  <si>
    <t xml:space="preserve">Can we keep the ads down to like a few per day? I think I'm getting spammed to death...not a pretty way to go </t>
  </si>
  <si>
    <t xml:space="preserve">I'm annoyed that i can't find certain photos out of all the pic discs. I've been going through photo discs for over an hour! </t>
  </si>
  <si>
    <t xml:space="preserve">Bus arrived 17 mins late but I don't think we're going anywhere soon since the driver got off </t>
  </si>
  <si>
    <t>@princesspooh90 Oh no what's happened  ? I made myself a nice chinese meal! I'll show u it pooh bum, i took a photo *snuggles* 143 637 xx.</t>
  </si>
  <si>
    <t>JoshRusch</t>
  </si>
  <si>
    <t xml:space="preserve">i really really have to go pee, but no one wants to stop </t>
  </si>
  <si>
    <t xml:space="preserve">@kabobbins nope, everybody. It's outside in the pavilion. My bldg. is the DC Visitor Center </t>
  </si>
  <si>
    <t xml:space="preserve">Thanks @carbyville for being the only one to @ me.. </t>
  </si>
  <si>
    <t>maryamie</t>
  </si>
  <si>
    <t>45 min. Wait @ dermatologist office &amp;amp; still no doc.  #fb</t>
  </si>
  <si>
    <t xml:space="preserve">@bursaar I'm allergic to bees too. </t>
  </si>
  <si>
    <t xml:space="preserve">Don't see anything on news about it yet. Hopefully it's just a Precaution. On a sep note this train smells of urine </t>
  </si>
  <si>
    <t>Rosegabriella_</t>
  </si>
  <si>
    <t xml:space="preserve">@mileycyrus: gutted about the no UK dates </t>
  </si>
  <si>
    <t xml:space="preserve">@AfricanKueen87 that's the problem!! I can't see anything! Lol im catching the end of w/e ya'll tlkn bout! </t>
  </si>
  <si>
    <t>carrierchicktou</t>
  </si>
  <si>
    <t>Extremely sad!   Our thoughts and prayers to ALL the Families!  God Bless You!</t>
  </si>
  <si>
    <t>KatieSpragg</t>
  </si>
  <si>
    <t xml:space="preserve">@PhotosbyLee what about the current one, blub </t>
  </si>
  <si>
    <t xml:space="preserve">I didn't hear the thunder last night! </t>
  </si>
  <si>
    <t>@RachelLock22 i think it may be redybrown  i LOVEDD the blonde !</t>
  </si>
  <si>
    <t>@eseayen it belongggggs in San diego. It's hiding behind the clouds lightning and thunder  June Glooom</t>
  </si>
  <si>
    <t>dakidjuicyfruit</t>
  </si>
  <si>
    <t xml:space="preserve">ready to get out the house! </t>
  </si>
  <si>
    <t>@chicaao nooope. i've got a lot of her fans but not miley  do u like her music?</t>
  </si>
  <si>
    <t xml:space="preserve">@cascandar I'm more of a dog person myself. Cats always seem like they have something better to do. Plus I'm alergic </t>
  </si>
  <si>
    <t xml:space="preserve">@RickMGoldie am not needed for counting now, they have enough volunteers! No cash for me </t>
  </si>
  <si>
    <t>Chyneez9</t>
  </si>
  <si>
    <t xml:space="preserve">@TYRESE4REAL http://twitpic.com/6jj1q - BEAUTIFUL DAUGHTER!! WISH MY DADDY WAS LIKE YOU </t>
  </si>
  <si>
    <t xml:space="preserve">If you are a Grown MAN that is 6'5&amp;quot; 250 lbs. and you drive a FORD FOCUS, I pity you. </t>
  </si>
  <si>
    <t>makinonight</t>
  </si>
  <si>
    <t>@alwaysmc23 aw, Maribelllll.  Ima make you a video. LOL. And and and a big hug whenever I see you/ ^___^ SI?</t>
  </si>
  <si>
    <t>Luvlei2beeme</t>
  </si>
  <si>
    <t xml:space="preserve">@twistagmg Damn Twista that's messed Up! I don't blame u 4 being mad </t>
  </si>
  <si>
    <t>sei_chan90</t>
  </si>
  <si>
    <t xml:space="preserve">@keino t6 thi, mÃ  báº¡n nghÄ© ra Ä‘á»‹nh lÃ m wEB GÃ¬ chÆ°a </t>
  </si>
  <si>
    <t>@JadeeJonasss Omg serious! shit i aint guna know when yu have left yur house  ohh darnn it course i will txt her no probs x</t>
  </si>
  <si>
    <t>lane__</t>
  </si>
  <si>
    <t xml:space="preserve">I just want to curl up in bed and cuddle with someone </t>
  </si>
  <si>
    <t>KatlovesJLS</t>
  </si>
  <si>
    <t xml:space="preserve">has a really bad headace </t>
  </si>
  <si>
    <t>chrisyule84</t>
  </si>
  <si>
    <t xml:space="preserve">Erm, i never made that last post?! Think my twitter account's been compromised! </t>
  </si>
  <si>
    <t>keene</t>
  </si>
  <si>
    <t xml:space="preserve">poptarts shouldn't taste like medicine </t>
  </si>
  <si>
    <t>secretagentboo</t>
  </si>
  <si>
    <t>@thelithopedion I know! Ha &amp;amp; then the mother attacked the microphone. Serves them right! Think its horrid taking them away!  Poor baba's!</t>
  </si>
  <si>
    <t xml:space="preserve">Echa just leave and now i do nothing </t>
  </si>
  <si>
    <t xml:space="preserve">@virtualmarketer thanks! ~ I just miss them, cause they are at work.... </t>
  </si>
  <si>
    <t xml:space="preserve">it hurts every single second </t>
  </si>
  <si>
    <t>brittanydorsey</t>
  </si>
  <si>
    <t xml:space="preserve">Man, why do I always have to turn down the good trips?!? </t>
  </si>
  <si>
    <t>@tommcfly now you're officially gone  and i'm officially missing you!! goobye, COME BACK OK? we love mcfly so much.</t>
  </si>
  <si>
    <t>stef_funhouse</t>
  </si>
  <si>
    <t xml:space="preserve">I don't want to and can't wait for the 4th studio album by Christina Aguilera!!! </t>
  </si>
  <si>
    <t xml:space="preserve">hopes they don't call her in to work today.  These cramps are going to make me one vicious bitch.  </t>
  </si>
  <si>
    <t xml:space="preserve">Disneyland! Actually....ca adventures right now.. Im so hungry though </t>
  </si>
  <si>
    <t>SunnyHunnyxXx</t>
  </si>
  <si>
    <t xml:space="preserve">Orrr not lol. Poor Hannah </t>
  </si>
  <si>
    <t>gadgetboy</t>
  </si>
  <si>
    <t xml:space="preserve">House of Representatives to Publish Lawmakers' Expense Reports Online (WSJ link was broken) </t>
  </si>
  <si>
    <t>laurenpunkd</t>
  </si>
  <si>
    <t xml:space="preserve">Home. Don't feel good </t>
  </si>
  <si>
    <t>BeadUpChristyn</t>
  </si>
  <si>
    <t xml:space="preserve">not looking forward to having to look at this dumb harry potter poster that is up in our office for the next 2 months.. </t>
  </si>
  <si>
    <t>@TomFelton how do you write such good songs? seriously? i try but they all just sound shit...   â™¥</t>
  </si>
  <si>
    <t xml:space="preserve">@helloktjunkie they used to have......they closed them a few years ago </t>
  </si>
  <si>
    <t>@platypustammy timmy is a fatty  he didnt even share</t>
  </si>
  <si>
    <t xml:space="preserve">@CorLeonis15 and today, i did not go 2 the herbarium!!! (they were gonna cancel my beca!!) jeje, noooooo no te vii!!! </t>
  </si>
  <si>
    <t>Gator_Belle</t>
  </si>
  <si>
    <t xml:space="preserve">@Jezriyah @brajana can't wait to get it then... right now I'm trying to put points in Efficiency so I can stop using Viper </t>
  </si>
  <si>
    <t>this class is going by sooooooo slowwwwwwww  i just want to get out of here already.</t>
  </si>
  <si>
    <t xml:space="preserve">@LoveLifeJB August Joi. . And everything is going much harder than expected. </t>
  </si>
  <si>
    <t>Jackiesayho</t>
  </si>
  <si>
    <t xml:space="preserve">Work in an hour! </t>
  </si>
  <si>
    <t xml:space="preserve">Need to do some homework tonight but i really can't be bothered! </t>
  </si>
  <si>
    <t>scottyardley</t>
  </si>
  <si>
    <t xml:space="preserve">I, BARACK OBAMA, President...do hereby proclaim June 2009 as Lesbian, #Gay, Bisexual, and Transgender Pride Month. http://tr.im/njfd     </t>
  </si>
  <si>
    <t>19Marce96</t>
  </si>
  <si>
    <t xml:space="preserve">Here in my house with nothing to do Im suposed to be in school but im sick, I want to go to school I miss my girls </t>
  </si>
  <si>
    <t xml:space="preserve">@adrianspencer I notice @Hedgewytch didn't invite us to IMAX star trek </t>
  </si>
  <si>
    <t>dghottie1</t>
  </si>
  <si>
    <t xml:space="preserve">Maya Griffin made me get a Twitter!!!!!!!! </t>
  </si>
  <si>
    <t>@sarahmilcetic Boring as hell  I gotta come back and find you guys soon...</t>
  </si>
  <si>
    <t>KTSylar</t>
  </si>
  <si>
    <t>heddahfeddah</t>
  </si>
  <si>
    <t>@TraceyMozdzierz awwww!  &amp;lt;sniff&amp;gt; Tried to get the t-shirt to you all but we missed the boat.</t>
  </si>
  <si>
    <t>@rosieperez Really?!  Yeah, I finally found one but it could be a little better, u know?</t>
  </si>
  <si>
    <t>iam_LB</t>
  </si>
  <si>
    <t xml:space="preserve">i dont kno how to work this shit! im gettin mad </t>
  </si>
  <si>
    <t xml:space="preserve">Senior dinner tnite... Everything is rly coming to an end </t>
  </si>
  <si>
    <t xml:space="preserve">@ladyjordank yeh wont let me in tonight! </t>
  </si>
  <si>
    <t>Shopaholic2201</t>
  </si>
  <si>
    <t>Searched Twitter for Lions: I looked up Lions and showed me the score  i am putting it on now</t>
  </si>
  <si>
    <t xml:space="preserve">@GirlMeetsBeau duuuude why isn't it EARLIER! ha ha </t>
  </si>
  <si>
    <t xml:space="preserve">work day cut short, dad hospitalized </t>
  </si>
  <si>
    <t>Cripes! I can't find someone who will make and hand out some McFly flyers in the near of Braunschweig  That sucks!!</t>
  </si>
  <si>
    <t>Is at the dentist office.  waiting.</t>
  </si>
  <si>
    <t>BrOOkeMBB</t>
  </si>
  <si>
    <t xml:space="preserve">Misses my friends </t>
  </si>
  <si>
    <t>Pickering</t>
  </si>
  <si>
    <t>@spsweetsunshine Oiiiiii. Oh that's so exciting? Noooooo. God will keep you safe. Sorry for posting that   Where are you going?</t>
  </si>
  <si>
    <t>ymsp82</t>
  </si>
  <si>
    <t xml:space="preserve">@cgervin You're freaking me out! </t>
  </si>
  <si>
    <t>@FoOie wah zhai lehz, u also hardcore on these. nice!those things we have to wait and see only, one person cannot do  sad</t>
  </si>
  <si>
    <t>RDBaggott</t>
  </si>
  <si>
    <t>I got rained out today NO YARD SALE!!!!!!   This really sucks!</t>
  </si>
  <si>
    <t xml:space="preserve">is crying.. over hollyoaks </t>
  </si>
  <si>
    <t>elliesmiley</t>
  </si>
  <si>
    <t xml:space="preserve">@hawaii1 I don't know if I can trust this person, but I want to and it's becoming increasingly difficult to make plans and actually do it </t>
  </si>
  <si>
    <t xml:space="preserve">cant stop eating cuz i dont feel good </t>
  </si>
  <si>
    <t>mr_recovery</t>
  </si>
  <si>
    <t>&amp;quot;Ð¯ Ð¿Ð¾Ð´Ð¿Ð¸Ñ?Ð°Ð»Ñ?Ñ? Ð½Ð° Ð²Ð°ÑˆÑƒ RSS Ð»ÐµÐ½Ñ‚Ñƒ, Ð½Ð¾ Ñ?Ð¾Ð¾Ð±Ñ‰ÐµÐ½Ð¸Ñ? Ð¿Ð¾Ñ‡ÐµÐ¼Ñƒ-Ñ‚Ð¾ Ð² Ð²Ð¸Ð´Ðµ ÐºÐ°ÐºÐ¸Ñ…-Ñ‚Ð¾ ÐºÐ²Ð°Ð´Ñ€Ð°Ñ‚Ð¾Ð²  ÐšÐ°Ðº Ñ?Ñ‚Ð¾ Ð¸Ñ?Ð¿Ñ€Ð°Ð²Ð¸Ñ‚ÑŒ?&amp;quot; ÐŸÐ¾Ð¹Ñ‚Ð¸ Ð½Ð°Ñ… Ð¸ Ð·Ð°Ð±Ñ‹Ñ‚ÑŒ Ð¿Ñ€Ð¾ Ð¼Ð¾ÑŽ RSS ))</t>
  </si>
  <si>
    <t>KathrynRoke</t>
  </si>
  <si>
    <t xml:space="preserve">is at cricket. And just saw some boy fall over. Oh and is really scared that she's going to get hit by a ball </t>
  </si>
  <si>
    <t xml:space="preserve">Stayed home from work cause I was sick earlier. Gonna call teachers and ortho and switch stuff around now. I'm tired </t>
  </si>
  <si>
    <t>bored and finished college now but gotta go to dance still  grr</t>
  </si>
  <si>
    <t xml:space="preserve">@MSJA  I want that but I got an unlocked iPhone so I dnt get to update n u need like version 3.0 or sumthin </t>
  </si>
  <si>
    <t>@tcampbell1000 I love the Sims 2 although I have no expansions  But I'm not exactly obssessed...</t>
  </si>
  <si>
    <t xml:space="preserve">@mom2bClaudie so sad ... I really wanted to go </t>
  </si>
  <si>
    <t xml:space="preserve">i wish i had a garden for a bbq. </t>
  </si>
  <si>
    <t>Babyclmlovee</t>
  </si>
  <si>
    <t xml:space="preserve">Just getting ready to feed my lil monster Niece,she is sick </t>
  </si>
  <si>
    <t>drewski07</t>
  </si>
  <si>
    <t xml:space="preserve">Eatin some wendy's...Then it's back 2 work  </t>
  </si>
  <si>
    <t xml:space="preserve">having a hideous week. </t>
  </si>
  <si>
    <t>rosiehardesty</t>
  </si>
  <si>
    <t xml:space="preserve">Hi there @DitaVonTeese Where can we find those awesome shirts? For PPL like me, who aren't Celebs? </t>
  </si>
  <si>
    <t xml:space="preserve">@carisssssssaaaa I saw it on youtube but it wouldn't let me play the video </t>
  </si>
  <si>
    <t xml:space="preserve">At work missing Sherly ad her Katsuya dinners </t>
  </si>
  <si>
    <t>thebigjc</t>
  </si>
  <si>
    <t xml:space="preserve">@cavacas I'm not impressed with wolfram alpha yet. All the questions I've asked it it failed on </t>
  </si>
  <si>
    <t xml:space="preserve">@Timothy_Carroll y not.. </t>
  </si>
  <si>
    <t>electromute</t>
  </si>
  <si>
    <t xml:space="preserve">@nivs Thanks for that tweet. I've run it out of memory and am currently waiting for @mediatemple to respond to my support ticket </t>
  </si>
  <si>
    <t>Nikhebaby</t>
  </si>
  <si>
    <t xml:space="preserve">looking for a bit of sun for my gerbers can't seem to find none though. </t>
  </si>
  <si>
    <t>kananianela</t>
  </si>
  <si>
    <t xml:space="preserve">picking peter up from union station.perhaps making today a heavy drinking day-our girlfriend left today </t>
  </si>
  <si>
    <t xml:space="preserve">my tummy is hurting </t>
  </si>
  <si>
    <t>forbairt</t>
  </si>
  <si>
    <t>@conallmurtagh nuts ... not sure how I missed it then  will have to be get the dvd was looking forward to it in the cinema though</t>
  </si>
  <si>
    <t>sorahl</t>
  </si>
  <si>
    <t xml:space="preserve">@Ldyandrea wow. I'm upset. I loved eddings w/I was a kid. Wish there were decent authors now to replace the gems we are/will be losing </t>
  </si>
  <si>
    <t xml:space="preserve">@sandra101s booo not fair lol ya cheatin on me lol ya supposed to wait for me </t>
  </si>
  <si>
    <t xml:space="preserve">ear is clogged &amp;amp; hurts..again. </t>
  </si>
  <si>
    <t>Ah! The news today was mostly grim.  Hope you enjoyed the links. Can't believe a friend was almost kidnapped. Fuck this town! Ugh!</t>
  </si>
  <si>
    <t>ETBeach</t>
  </si>
  <si>
    <t xml:space="preserve">camping ought to do your back a lot of good  </t>
  </si>
  <si>
    <t>Jeww</t>
  </si>
  <si>
    <t>Im not feeling too well  i seem to have lost my appetite ....</t>
  </si>
  <si>
    <t>AngeDoubleYou</t>
  </si>
  <si>
    <t>@idkmybfferin  Guess what. If I had the link, I'd show you, but I was watching a vid Jackson made for MTV. At the end he showed his kitty.</t>
  </si>
  <si>
    <t>andreamacaluso</t>
  </si>
  <si>
    <t xml:space="preserve">doesnt wanna work today </t>
  </si>
  <si>
    <t>fiendfyre</t>
  </si>
  <si>
    <t>@TraceCyrus I just found out that you'll be in Manila, Ayala Malls from June 10-12.  I can't believe I'm going to miss it.</t>
  </si>
  <si>
    <t>@NomadWanderer i hated that.So lame to do a fairness cream ad.Not expected from John  TK http://t.mazic.in/610</t>
  </si>
  <si>
    <t>ConstanceDaniel</t>
  </si>
  <si>
    <t xml:space="preserve">drove around for an hour looking for parking. starting to seriously consider a vespa. id look like a major geek on one tho </t>
  </si>
  <si>
    <t xml:space="preserve">@Draytonmanor In theory Apocalypse should be classed as a vertical coaster, due to the tracks used to transport the cars... Still scary.. </t>
  </si>
  <si>
    <t>FLYbytchkiara</t>
  </si>
  <si>
    <t xml:space="preserve">so fck it then, couldn't expect ne more or less.. Still sick n now i got a gay ass fever ..i need some1 to take care of me </t>
  </si>
  <si>
    <t>AnnekeMarie</t>
  </si>
  <si>
    <t>Sheldon graduation at 12  they grow up so fast! Haha</t>
  </si>
  <si>
    <t>morbid_star</t>
  </si>
  <si>
    <t xml:space="preserve">Feelin pretty low. </t>
  </si>
  <si>
    <t>someone sent me a mixi invite (*^u^*) ~ but I got caught up on the phone number bit  ~ oh well.. we'll keep trying.  XP</t>
  </si>
  <si>
    <t>@Hoof_Harted Waaaa!!!   I studied up on web, said just have to stay off it. X-rays can't ID. After Sat will take care of it.</t>
  </si>
  <si>
    <t>JamaicaMon628</t>
  </si>
  <si>
    <t xml:space="preserve">Man why is every food that I like so fatty!!!  I'm NEVER gonna be skinty again!!!  </t>
  </si>
  <si>
    <t>OnMyJourney</t>
  </si>
  <si>
    <t xml:space="preserve">so i'm missing class right now which is soooo not fair i can't email my paper in, i have a legitimate excuse!!!!           </t>
  </si>
  <si>
    <t>aleferreira</t>
  </si>
  <si>
    <t xml:space="preserve">Come closer, come closer, my resistance is low. I'm not letting you go... </t>
  </si>
  <si>
    <t>ichbinsophie</t>
  </si>
  <si>
    <t xml:space="preserve">@thatguythatsung because i got ditched by the god </t>
  </si>
  <si>
    <t>forever681</t>
  </si>
  <si>
    <t xml:space="preserve">I feel bad that wifey can't play Sims 3 </t>
  </si>
  <si>
    <t xml:space="preserve">@technorati that coupon doesn't work for blogwell </t>
  </si>
  <si>
    <t>virse</t>
  </si>
  <si>
    <t xml:space="preserve">my batteries won't charge </t>
  </si>
  <si>
    <t xml:space="preserve">@mishacollins Your link isn't working for me. </t>
  </si>
  <si>
    <t xml:space="preserve">Aww Russ has gone out of Hollyoaks! </t>
  </si>
  <si>
    <t>kodychamberlain</t>
  </si>
  <si>
    <t xml:space="preserve">@robertliefeld Based on latest fads, there's a 60% chance the new Captain America is Barack Obama. Would anyone really be surprised? </t>
  </si>
  <si>
    <t xml:space="preserve">Hollyoaks was amazing. I cried! I feel so sorry for hannah! </t>
  </si>
  <si>
    <t>emt_angela_911</t>
  </si>
  <si>
    <t xml:space="preserve">seriously,,,, still no one else tweeting... so disappointed... </t>
  </si>
  <si>
    <t>darkyetlovely</t>
  </si>
  <si>
    <t xml:space="preserve">is eating humle pie.. </t>
  </si>
  <si>
    <t>dandeezie</t>
  </si>
  <si>
    <t xml:space="preserve">part 1 of the day is done! now gotta go to work for 8 hours! </t>
  </si>
  <si>
    <t xml:space="preserve">Hegel, i don't get what you say! </t>
  </si>
  <si>
    <t>jezharvey</t>
  </si>
  <si>
    <t xml:space="preserve">@bwg_uk really, really </t>
  </si>
  <si>
    <t>nickgwhite</t>
  </si>
  <si>
    <t xml:space="preserve">i could kill a beer right now but unfortunatly have to swim shortly.  and </t>
  </si>
  <si>
    <t xml:space="preserve">@iamshanemorris they gonna put u on meds? Did they say if pot smoking has helped or hurt? Sorry man, that sux 4 u.  </t>
  </si>
  <si>
    <t xml:space="preserve">@_santi I so miss the beach </t>
  </si>
  <si>
    <t>amycrea</t>
  </si>
  <si>
    <t xml:space="preserve">@bethblue been there, done that. </t>
  </si>
  <si>
    <t>@fryfan20 I'm getting awfully bored here ~ want to go home  how are you?</t>
  </si>
  <si>
    <t xml:space="preserve">@NathanMarsh1991  thanks for the invite </t>
  </si>
  <si>
    <t xml:space="preserve">@timidheathen Ah! That's never good. </t>
  </si>
  <si>
    <t>folkjam</t>
  </si>
  <si>
    <t>Rough morning. Woke up with a migraine. Woke up an hour later shivering &amp;amp; sweating. Took my temp - 102 degree fever  I hate being sick!</t>
  </si>
  <si>
    <t xml:space="preserve">i wann ago see tbs and anberlin on friday </t>
  </si>
  <si>
    <t xml:space="preserve">For some reason I want to listen to good charlotte </t>
  </si>
  <si>
    <t>aliciamichellec</t>
  </si>
  <si>
    <t xml:space="preserve">Is tired but cant take a nap </t>
  </si>
  <si>
    <t>tracysss</t>
  </si>
  <si>
    <t xml:space="preserve">@katkake1 I know, right? There's no where else downtown that has soy milk since the break room stopped carrying it </t>
  </si>
  <si>
    <t>No Internet.  I want DSL. I hate comcast!!!!!!</t>
  </si>
  <si>
    <t>ok, i'm bored. nothing is happening. grr  stupid everything.</t>
  </si>
  <si>
    <t xml:space="preserve">@lisa_graham you excited for jonas in november! i hate the fact you have lower tier and you dont even like them </t>
  </si>
  <si>
    <t>melpaiger</t>
  </si>
  <si>
    <t>Summer is finally here...but it is starting off being boring  make any plans?</t>
  </si>
  <si>
    <t>emilyengle</t>
  </si>
  <si>
    <t xml:space="preserve">@angelicarobles Nooooo! I had my car all ready for Kike </t>
  </si>
  <si>
    <t xml:space="preserve">Can't believe I just had to watch Justin break Hannah's heart all over again </t>
  </si>
  <si>
    <t xml:space="preserve">How poo is Hollyoaks going to be now Justin has left </t>
  </si>
  <si>
    <t xml:space="preserve">And they won't even let me have my birthday off! And I'm too afraid to ask for Sunday off so I can go to pride </t>
  </si>
  <si>
    <t>Katepowysm</t>
  </si>
  <si>
    <t xml:space="preserve">OMG Chemistry Revision!! can't get enough... </t>
  </si>
  <si>
    <t>maychorian</t>
  </si>
  <si>
    <t>@sparkyjoe that is REALLY SAD.  Can you have alternate crusts made with rice flour and such? My Mums has that sometimes. (wheat allergy)</t>
  </si>
  <si>
    <t xml:space="preserve">is eating humble pie.. </t>
  </si>
  <si>
    <t>Graciela86</t>
  </si>
  <si>
    <t>Eating another carbless meal  this blows</t>
  </si>
  <si>
    <t>NadiaComaneci</t>
  </si>
  <si>
    <t xml:space="preserve">geez wednesday already!! </t>
  </si>
  <si>
    <t xml:space="preserve">I #BlameDrewsCancer for making me drive my wife and her cackling mates to the pub tonight </t>
  </si>
  <si>
    <t>richardjohansso</t>
  </si>
  <si>
    <t xml:space="preserve">@iOctocat I want your codes bad, but I live in Sweden </t>
  </si>
  <si>
    <t xml:space="preserve">@MSHYMAINTENANCE hey baby wat u been up to u dont even me nomore n show no luv </t>
  </si>
  <si>
    <t>Carolyntastic</t>
  </si>
  <si>
    <t xml:space="preserve">Giving up the ghost on camping.  Rescheduling 4 the 2nd week in July.  I'm sure it'll be 90F or snow, just for me. Double </t>
  </si>
  <si>
    <t xml:space="preserve">@ShowBreezy hhaapppyyyyy birttthhhddaaayyy tooo youuu ohhh ohhhhh !!!!! I called to serenade you but you didn't pick up </t>
  </si>
  <si>
    <t xml:space="preserve">Looks like it is going to chuck it down with rain. Where did the sunshine go </t>
  </si>
  <si>
    <t xml:space="preserve">@RobinFod the problem is that I'm watching a little girl so it would be hard for me to record it </t>
  </si>
  <si>
    <t>mountaingirl194</t>
  </si>
  <si>
    <t xml:space="preserve">pulled weeds out of the garden this morning.. man i really hate that job! its the worst part of my summers! </t>
  </si>
  <si>
    <t>rosannna</t>
  </si>
  <si>
    <t>hayfever...  fucking big brother means no scrubs!!!!!!!!!!!!!!!!!!!!!!!!!!!!! AHHHHHHHHHHHH. atleast my exams are over</t>
  </si>
  <si>
    <t>iralchev</t>
  </si>
  <si>
    <t xml:space="preserve">Ñ‚Ð¾Ð»ÐºÐ¾Ð²Ð° Ðµ Ñ?ÐºÑƒÑ‡Ð½Ð¾, Ñ‡Ðµ Ð¸Ð·Ñ‡ÐµÑ‚Ð¾Ñ… Ð²Ñ?Ð¸Ñ‡ÐºÐ¾ Ð¾Ñ‚ rss ÐµÐ¼Ð¸Ñ?Ð¸Ð¸Ñ‚Ðµ Ð´Ð½ÐµÑ? Ð¸ Ð²Ñ‡ÐµÑ€Ð°... </t>
  </si>
  <si>
    <t xml:space="preserve">@TheBeerWench Anytime!  My pleasure... I think you are really cool!  BTW, sorry I missed last Sat's tweetup!  </t>
  </si>
  <si>
    <t xml:space="preserve">@lola911 never mind I found it I'll watch it in a little while studyin </t>
  </si>
  <si>
    <t>pdowman</t>
  </si>
  <si>
    <t xml:space="preserve">Oh, sorry @ioctocat, I'm not in the US... nevermind </t>
  </si>
  <si>
    <t xml:space="preserve">correction my gf has an interview at a Strip Club next week </t>
  </si>
  <si>
    <t xml:space="preserve">I offered the dev guys some of my guava. Nobody wanted </t>
  </si>
  <si>
    <t>Upcoming_Mogul</t>
  </si>
  <si>
    <t>@thelengend I'll stop...You gave me permission.............  sorry</t>
  </si>
  <si>
    <t xml:space="preserve">headache  im learning nothin  im fucked 4 maths </t>
  </si>
  <si>
    <t xml:space="preserve">Ate something lady night that doesn't agree with me. Can't do anything about it... Still alone at work </t>
  </si>
  <si>
    <t>rbachman</t>
  </si>
  <si>
    <t xml:space="preserve">Im jealous that my beautiful daughter can go to work with her dad and not me </t>
  </si>
  <si>
    <t xml:space="preserve">@DonnieWahlberg that's it! Really?? Not even a thank you liz your the best fan ever NOTHING??? </t>
  </si>
  <si>
    <t>lamilondon</t>
  </si>
  <si>
    <t xml:space="preserve">@DonoDollars I hate to do that! </t>
  </si>
  <si>
    <t>JoeLynch</t>
  </si>
  <si>
    <t xml:space="preserve">@wakachamo 5? I have 9 left </t>
  </si>
  <si>
    <t xml:space="preserve">Got a nightmare about the exams tonight </t>
  </si>
  <si>
    <t>trinalina</t>
  </si>
  <si>
    <t xml:space="preserve">@maffster ha yeah...my name is Katrina, and Im a Sims3 addict.already.it worked on my laptop!which overheated,turned off and lost my game </t>
  </si>
  <si>
    <t>oriregev</t>
  </si>
  <si>
    <t>Ovi Store publisher support stopped responding   #ovistore #ovi #nokia</t>
  </si>
  <si>
    <t xml:space="preserve">It's fine. Today sucks just because me those things. i dunno if i can see you </t>
  </si>
  <si>
    <t xml:space="preserve">@pmgreco thank u!! Ill miss my dog </t>
  </si>
  <si>
    <t>fac276</t>
  </si>
  <si>
    <t xml:space="preserve">@mileycyrus Why aren't you coming to Houston, TX??   </t>
  </si>
  <si>
    <t>lillimunstr</t>
  </si>
  <si>
    <t>RIP David Carradine   This guy defined cool... he will be missed.</t>
  </si>
  <si>
    <t>brookeayy85</t>
  </si>
  <si>
    <t xml:space="preserve">Tomorrow is the last day of school. I will................cry </t>
  </si>
  <si>
    <t xml:space="preserve">Actor David Carradine is dead </t>
  </si>
  <si>
    <t>Jazpooh6</t>
  </si>
  <si>
    <t>@Just_Trav my feet were almost IN the cd rack i was so far in. i couldn't find the first one though  but thats what amazon is for</t>
  </si>
  <si>
    <t>Jaroburn</t>
  </si>
  <si>
    <t xml:space="preserve">Walked 6 miles in wrong direction. raining real hard. wet and cold. might just head back to motel. walk twelve miles and go nowhere! </t>
  </si>
  <si>
    <t xml:space="preserve">OMG .. David Carradine, mostly know for his part in Kill Bill was found dead in his hotel room in Bangkok </t>
  </si>
  <si>
    <t>yellowdaisy914</t>
  </si>
  <si>
    <t xml:space="preserve">is at work and doesn't want to be here. gloomy day </t>
  </si>
  <si>
    <t>hemamaro</t>
  </si>
  <si>
    <t xml:space="preserve">@Nic06 And heck ya lots of get togethers. I'll go nuts at home all by myself....I'm sad I cant make it to the BBQ tonight </t>
  </si>
  <si>
    <t>Boryx</t>
  </si>
  <si>
    <t xml:space="preserve">@Rocboy89 yea when Michelle Williams has a top 10 hit. </t>
  </si>
  <si>
    <t xml:space="preserve">@dangilmour brother went to Uni there. Is it a bit ugly there?! Enjoy the rest of your journey... </t>
  </si>
  <si>
    <t>RIP David Carradine   (via @fanshen)</t>
  </si>
  <si>
    <t xml:space="preserve">I Love U My Tweeties but I must go 4 now have work 2 do in Yard,gonna have lots o' ppl congragatin in both Yards I feel...Such a SAD time </t>
  </si>
  <si>
    <t>joelkell</t>
  </si>
  <si>
    <t>Bad timing, Percy  http://tinyurl.com/obz8fx</t>
  </si>
  <si>
    <t>elisemarie713</t>
  </si>
  <si>
    <t>@powterpuffchick young love cancelled tonight  what nowwww</t>
  </si>
  <si>
    <t xml:space="preserve">Spanish Homework.. Done! Geography.. Not So Much </t>
  </si>
  <si>
    <t xml:space="preserve">@SoulUK No pumpkin, I have a full blown cold! FAIL.  I wish it was just my allergies. </t>
  </si>
  <si>
    <t>a220life</t>
  </si>
  <si>
    <t xml:space="preserve">Is grieving that he will be unable to attend http://www.advance09.com </t>
  </si>
  <si>
    <t xml:space="preserve">Air France plane may have been bombed, says pilot </t>
  </si>
  <si>
    <t xml:space="preserve">@xDennis oh no. Now all u boys are gonna tweet about every 3 minutes is the game; the game; &amp;amp; the game </t>
  </si>
  <si>
    <t xml:space="preserve">@jodikicksass oh no, not a swimless day </t>
  </si>
  <si>
    <t>NicoleBercot</t>
  </si>
  <si>
    <t xml:space="preserve">is it 7:45 yet.........its going to be a long day </t>
  </si>
  <si>
    <t xml:space="preserve">As i read a few minutes ago... the visit of Obama in dresden is only an accommodation to Merkel (German chancellor).No touristic program </t>
  </si>
  <si>
    <t>rosearlene</t>
  </si>
  <si>
    <t>All alone at work today  want Loraine to get better so I have someone to play withhh.</t>
  </si>
  <si>
    <t>DebbieKirk</t>
  </si>
  <si>
    <t xml:space="preserve">@david_bdml: luv U twttr hacer o es una pÃ©rdida de tiempo Ok, you've just gone over my head.  </t>
  </si>
  <si>
    <t>Kitsua</t>
  </si>
  <si>
    <t xml:space="preserve">What happened to the epic lightniioi show and rain? </t>
  </si>
  <si>
    <t>giampiero05</t>
  </si>
  <si>
    <t xml:space="preserve">Talkin' about things happened at school today with ami and gk. Volleyball not </t>
  </si>
  <si>
    <t>wow, David Carradine really??  My grandma is going to be so upset</t>
  </si>
  <si>
    <t>galgo</t>
  </si>
  <si>
    <t xml:space="preserve">ohh dear my 3yr old favourite flip flops have just flopped their flip </t>
  </si>
  <si>
    <t>msstarr</t>
  </si>
  <si>
    <t xml:space="preserve">@menace718bk not much...lamenting the intrusion of another semes on my summer break. Not in the mood for cog psych + tests &amp;amp; measurements </t>
  </si>
  <si>
    <t>CapeAnnOnline</t>
  </si>
  <si>
    <t>Gloucester/Cape Ann/ Ahhh...Grasshopper  : Actor David Carradine found dead in Bangkok http://tinyurl.com/qwacxs</t>
  </si>
  <si>
    <t xml:space="preserve">It's a depressing thing when chocolate doesn't sit right with ya. </t>
  </si>
  <si>
    <t>i'm going to Sharks Bay....hmm wonder why they call it that?..i'm scared of sharks  love em though, would be cool to see one.</t>
  </si>
  <si>
    <t>alejandriadiego</t>
  </si>
  <si>
    <t>Tony is sick  but yesterday passed his swimming test!</t>
  </si>
  <si>
    <t>rssa</t>
  </si>
  <si>
    <t xml:space="preserve">spotted: damn! R get stomache in her precious holliday. watch out R </t>
  </si>
  <si>
    <t>gryffindormom</t>
  </si>
  <si>
    <t xml:space="preserve">@_beatrixkiddo That was always my favorite too. </t>
  </si>
  <si>
    <t>JoeBecca</t>
  </si>
  <si>
    <t xml:space="preserve">I had to get a new tire </t>
  </si>
  <si>
    <t>DJBounce</t>
  </si>
  <si>
    <t xml:space="preserve">@mannynorte cool, Colchester...my town! alas I am going to Thorpe Park in the morning so wont be out tonight </t>
  </si>
  <si>
    <t>Maria422</t>
  </si>
  <si>
    <t>@BrennaFender Oh no!    That's aggravating!!</t>
  </si>
  <si>
    <t xml:space="preserve">Off to the hospital </t>
  </si>
  <si>
    <t>eunice007</t>
  </si>
  <si>
    <t>@she_writes Aw...  I hope the day gets better for you!</t>
  </si>
  <si>
    <t>PikaPikaChick</t>
  </si>
  <si>
    <t xml:space="preserve">T minus two more days of maternity leave.  I can't type a big enough frowny face.  </t>
  </si>
  <si>
    <t xml:space="preserve">Waiting at the painmongers for a wallet extraction </t>
  </si>
  <si>
    <t>u8myrice</t>
  </si>
  <si>
    <t xml:space="preserve">is in Boston. Can't do nothing cuz it's such a short trip. </t>
  </si>
  <si>
    <t xml:space="preserve">@alyshakent I miss you too! And I'm sorry you have a long day ahead of you. I know how that feels, I have two </t>
  </si>
  <si>
    <t>@DanielFielding i know  i had one and i never got her out or anything but she lived for ages....was kind of annoying hahaha</t>
  </si>
  <si>
    <t xml:space="preserve">methinks it is time to pluck my unibrow...talk amongst yourselves whilst I am in pain plucking </t>
  </si>
  <si>
    <t xml:space="preserve">@JadinShropshire yeah, it was sick. </t>
  </si>
  <si>
    <t xml:space="preserve">suddenly missing all d fun i used to have on twitter.... &amp;amp; thus m getting freakin' bored.... </t>
  </si>
  <si>
    <t xml:space="preserve">@ohsnapsjohn I hate it! Like the middle doesn't cook so I eat the corners </t>
  </si>
  <si>
    <t>e1707c</t>
  </si>
  <si>
    <t xml:space="preserve">Dnt feel good </t>
  </si>
  <si>
    <t>cwcrawley</t>
  </si>
  <si>
    <t xml:space="preserve">Looks like David Carradine Hung himself.... </t>
  </si>
  <si>
    <t xml:space="preserve">OK... Time to go to the dentist. </t>
  </si>
  <si>
    <t>tsk3. when people talks about A (H1N1).. they instantly think of DLSU.  http://plurk.com/p/yfub3</t>
  </si>
  <si>
    <t xml:space="preserve">shitty weather outside and The Hills on TV. I miss L.A so badly right now </t>
  </si>
  <si>
    <t>AndreaFitch</t>
  </si>
  <si>
    <t>@paukku: Okay, it's Tiananmen Thursday to mark 20 years...sadly  Here's the second of my blips; ya got me in... â™« http://blip.fm/~7md3f</t>
  </si>
  <si>
    <t xml:space="preserve">Doing my hair with my icky thumb was a challenge. Accidentally banged it and it's started bleeding again </t>
  </si>
  <si>
    <t>MissOanaU</t>
  </si>
  <si>
    <t xml:space="preserve">At work...sad about my hamster having cancer...need a drink </t>
  </si>
  <si>
    <t xml:space="preserve">@KiityBradshaw rickshaw,Fuki,Sunhouse,Somchai,and theres another that I cant recall now. Can twitter folk come to the party? </t>
  </si>
  <si>
    <t>@EmilyPie I don't have a Costco in my teeny town.  No Sam's Club, either. Hell, we don't have a Target! Lucky to have Wally World.</t>
  </si>
  <si>
    <t>@katetamse77 ughhhhhhhh.   i miss him. and his hepititis havin self.</t>
  </si>
  <si>
    <t xml:space="preserve">new fan arrived for the office! sun disappeared </t>
  </si>
  <si>
    <t>DarkElegy</t>
  </si>
  <si>
    <t xml:space="preserve">is hopeless and worthless and shouldn't even be here </t>
  </si>
  <si>
    <t xml:space="preserve">@chris_smuggy still no updates!  </t>
  </si>
  <si>
    <t>PWhite25</t>
  </si>
  <si>
    <t xml:space="preserve">We're moving offices again at work. I hate moving and packing! </t>
  </si>
  <si>
    <t>lol first time on the computer since....well I've been sick the last few days...  almost better now *yay*!</t>
  </si>
  <si>
    <t>thruthelkgglass</t>
  </si>
  <si>
    <t xml:space="preserve">is finally heading home... My eyes are bloodshot red. </t>
  </si>
  <si>
    <t xml:space="preserve">Looks like that Five Finger Death Punch works. </t>
  </si>
  <si>
    <t xml:space="preserve">@RealSkipBayless we've got the french open on here, not espn first take </t>
  </si>
  <si>
    <t xml:space="preserve">@blessedAyesha @harisn And whenever I get serious with the project some catchy tweet popsup and calls me to it </t>
  </si>
  <si>
    <t xml:space="preserve">i wanna buy the new T707 </t>
  </si>
  <si>
    <t>shezcrafti</t>
  </si>
  <si>
    <t>Bill Killed.  http://tr.im/nqmj  I'm sure I'm not the first to make this joke...</t>
  </si>
  <si>
    <t xml:space="preserve">I do LOVE the ballantyne post office!!!! UGH!!!! </t>
  </si>
  <si>
    <t>Chauvet11</t>
  </si>
  <si>
    <t xml:space="preserve">startin work today at 3... gonna have to listen to the game </t>
  </si>
  <si>
    <t>Flamingshoe</t>
  </si>
  <si>
    <t xml:space="preserve">@stair role-playing games stuff </t>
  </si>
  <si>
    <t>julielermanvt</t>
  </si>
  <si>
    <t xml:space="preserve">Wow, David Carradine dead - &amp;quot;in a closet with a rope around his neck and body. &amp;quot; </t>
  </si>
  <si>
    <t>jennymattson</t>
  </si>
  <si>
    <t>David Carradine died   Very sad news</t>
  </si>
  <si>
    <t xml:space="preserve">@apnielson @thomdunn @jonhann David Carradine was found dead in his hotel room. Epic Sadness. </t>
  </si>
  <si>
    <t xml:space="preserve">@NOTGjess Especially since I'm starving and yet, all that sounds good is Cali Rolls from California Teryaki and Sushi. </t>
  </si>
  <si>
    <t>maxchirkov</t>
  </si>
  <si>
    <t xml:space="preserve">@1000wattmarc hmm, our corporate web filter blocks the link </t>
  </si>
  <si>
    <t>ginamote</t>
  </si>
  <si>
    <t xml:space="preserve">I do not like mean people. Feeling a bit beat up this morning. </t>
  </si>
  <si>
    <t xml:space="preserve">Wishes she could fly to clarksville rite now &amp;amp; cry w/my kendyll boo! </t>
  </si>
  <si>
    <t>lisahosp</t>
  </si>
  <si>
    <t xml:space="preserve">making homework </t>
  </si>
  <si>
    <t>Airborne4584</t>
  </si>
  <si>
    <t xml:space="preserve">It's raining, wifey's @ work, son's @ daycare, and I'm stuck at home cleaning bc I can't find a job in this armpit of SC! </t>
  </si>
  <si>
    <t>triptyx</t>
  </si>
  <si>
    <t xml:space="preserve">@FuzzySheep just can't win for losing sometimes eh?  </t>
  </si>
  <si>
    <t>sherrysunshine</t>
  </si>
  <si>
    <t xml:space="preserve">I actually slept for 4 hours but woke up thinking it was Saturday </t>
  </si>
  <si>
    <t xml:space="preserve">Practicing for my lessons today </t>
  </si>
  <si>
    <t>Link00seven</t>
  </si>
  <si>
    <t xml:space="preserve">@h33nah Good luck with that my friend. I know its not an easy thing to do </t>
  </si>
  <si>
    <t>llynn</t>
  </si>
  <si>
    <t xml:space="preserve">This David Carradine thing is whack. </t>
  </si>
  <si>
    <t xml:space="preserve">@popculturezoo For some reason there is an @ before your links so they cut off and don't link on my phone </t>
  </si>
  <si>
    <t>@gillymuseoholic umm yhh well i noe i flopped science GRR  LOL buh english went okay i think thanx u ?</t>
  </si>
  <si>
    <t>Valesha</t>
  </si>
  <si>
    <t xml:space="preserve">it makes me feel a bit better that there's only 34 days left til HAWAII!!! But then again that's over a month away. </t>
  </si>
  <si>
    <t>xbecky_boopx</t>
  </si>
  <si>
    <t xml:space="preserve">i have no money </t>
  </si>
  <si>
    <t xml:space="preserve">@annamariathomas me too </t>
  </si>
  <si>
    <t xml:space="preserve">My heart goes out to all who lost loved ones in Air France flight 447!! </t>
  </si>
  <si>
    <t>crystalpaul</t>
  </si>
  <si>
    <t xml:space="preserve">@Brooklyne i think they're non transferable </t>
  </si>
  <si>
    <t xml:space="preserve">in hell's kitchen... i mean watanuki's class </t>
  </si>
  <si>
    <t xml:space="preserve">yeeeya &amp;amp; i think i'm still drunk. fucking crown royal </t>
  </si>
  <si>
    <t>xJohnnyCash</t>
  </si>
  <si>
    <t xml:space="preserve">A month of math, great </t>
  </si>
  <si>
    <t>eskimokissz</t>
  </si>
  <si>
    <t xml:space="preserve">David Eddings passed away? Noooo....    </t>
  </si>
  <si>
    <t>@hollyneufeld aww  let's have a fun day next week, like crafting or hanging out or smthing. can be Morden or the city --what do you think?</t>
  </si>
  <si>
    <t>bklyndafna</t>
  </si>
  <si>
    <t xml:space="preserve">@donniewahlberg thanks for making me smile. I just found out i am excessed. I teach in Bklyn. </t>
  </si>
  <si>
    <t xml:space="preserve">So sleepy. I keep waking up terrified at 3:30am bc of my dreams. </t>
  </si>
  <si>
    <t xml:space="preserve">Stomach ache, also.  Geez, what's wrong with me?!  </t>
  </si>
  <si>
    <t>emilyanndoss</t>
  </si>
  <si>
    <t xml:space="preserve">Nevermind about going to ikea - change of plans.  </t>
  </si>
  <si>
    <t>WESKERVSJILL</t>
  </si>
  <si>
    <t xml:space="preserve">HOLY CRAP I JUST READ DAVID CARRADINE DIED IN A THAI HOTEL HE HANGED HIMSELF NAKED FROM THE CLOSET OUCH! R.I.P BILL IS DEAD </t>
  </si>
  <si>
    <t>LagunaHo</t>
  </si>
  <si>
    <t>@TeamPilipinas ooh,why dont they make it at Jakarta like last year,so i can watch it  will the video be posted on ur website?</t>
  </si>
  <si>
    <t>themaze75</t>
  </si>
  <si>
    <t>WTF David Carradine? Sad news   http://news.bbc.co.uk/1/hi/entertainment/8083479.stm</t>
  </si>
  <si>
    <t>megalotro</t>
  </si>
  <si>
    <t>So, grumpiness was probably due to slight sunburn, which DOES make me grumpy   Urg!  My dragon is red!</t>
  </si>
  <si>
    <t xml:space="preserve">My sport teacher broke his leg </t>
  </si>
  <si>
    <t>Zixx</t>
  </si>
  <si>
    <t xml:space="preserve">@MariadelPilar86 yeah he like disappear. </t>
  </si>
  <si>
    <t>@OnefromNV But if the problem is not reported we are not able to fix it  Are you avail for me to give you a call in a couple minutes?</t>
  </si>
  <si>
    <t>fierypower</t>
  </si>
  <si>
    <t xml:space="preserve">@mmbaroque His music getting more poppy with each album. I donâ€™t mind pop music, but thatâ€™s not why I started listening to him. </t>
  </si>
  <si>
    <t>madiIstheQueen</t>
  </si>
  <si>
    <t xml:space="preserve">Sadly I am going to have to wear a different pair of shoes </t>
  </si>
  <si>
    <t>@infinitus_ Either that or they don't get my humour.  Here's the video http://is.gd/OblE and here's the T-shirt I want http://is.gd/Obq0</t>
  </si>
  <si>
    <t xml:space="preserve">@crisangwich heyy! (Its been awhile) I'm doing good, you? I rarely go on LJ nowadays </t>
  </si>
  <si>
    <t xml:space="preserve">Ahhhhh!! I need 7 lawn tickets for the No Doubt show tomorrow in Atlanta!!! Help?  </t>
  </si>
  <si>
    <t xml:space="preserve">@gumby007 me too, I went out jogging.  Just ain't getting to my coffee till now </t>
  </si>
  <si>
    <t>SugarPunkStudio</t>
  </si>
  <si>
    <t xml:space="preserve">the lunatics are running the asylum again </t>
  </si>
  <si>
    <t>Ooh  I put gum in way too soon after coffee. Similar in badness to orange juice after brushing.</t>
  </si>
  <si>
    <t xml:space="preserve">@useofforceent Can you take a few moments and do that for me? I can't DM </t>
  </si>
  <si>
    <t>iitzelhv</t>
  </si>
  <si>
    <t xml:space="preserve">Just waking up, after sleeping 15 hours (thx sprained neck for that) and David Carradine is dead? Sad </t>
  </si>
  <si>
    <t>ice_mouton</t>
  </si>
  <si>
    <t>I guess Portland will have to do some recasting  RIP David Carradine to think I saw him in Crank 2 not long ago... life sucks that way!</t>
  </si>
  <si>
    <t>iraannaira</t>
  </si>
  <si>
    <t xml:space="preserve">pusing ... </t>
  </si>
  <si>
    <t xml:space="preserve">@coronryparasite haha that doesn't help me watch it tho </t>
  </si>
  <si>
    <t>hofri</t>
  </si>
  <si>
    <t xml:space="preserve">getting tons of spam on #tagged, closing my account there </t>
  </si>
  <si>
    <t>theeatenpath</t>
  </si>
  <si>
    <t>@kathrynyu I once again suffered total wake-up-on-time fail, so no asparagus this week   I'm headed to Sal and Carmine later today!</t>
  </si>
  <si>
    <t xml:space="preserve">@GeekParenting Too bad those of us with a Wii get the kiddy version of Ghostbusters. </t>
  </si>
  <si>
    <t>gnaditya</t>
  </si>
  <si>
    <t>achance42</t>
  </si>
  <si>
    <t>Just now reading that David Carradine died.  Surprised that &amp;quot;Five Point Palm Exploding Heart Technique&amp;quot; is not top trending topic.</t>
  </si>
  <si>
    <t>comeonanddance</t>
  </si>
  <si>
    <t xml:space="preserve">why does restaurant city keep on disconnecting??? </t>
  </si>
  <si>
    <t>Dvswun</t>
  </si>
  <si>
    <t>@Thairose: Don't sound so miserable. If lunch wasn't normal, you still got dinner ; )     : |    Must Have ID</t>
  </si>
  <si>
    <t>R.I.P. Kill Bill star David Carradine  Bill will live on forever in my book</t>
  </si>
  <si>
    <t>I wish I could play the sims  x</t>
  </si>
  <si>
    <t>PrinzMetal6</t>
  </si>
  <si>
    <t>@uponhim Kung Fu was my favorite series  I'll miss him</t>
  </si>
  <si>
    <t xml:space="preserve">AFK for a while--that lousy 4 letter word WORK calls </t>
  </si>
  <si>
    <t xml:space="preserve">@SFX_LADYJ I am so jealous of you guys!!!!!!  </t>
  </si>
  <si>
    <t>@unfamus I ran bcuz I felt bad when I released the door it hit her and she fell  my bad</t>
  </si>
  <si>
    <t>lasergyrl</t>
  </si>
  <si>
    <t xml:space="preserve">@ginnacide star trek isn't in imax any more though... </t>
  </si>
  <si>
    <t>ugh... ok i'm starting to get really depressed about being inside my tiny apartment all day every day...    wish i had cable at least</t>
  </si>
  <si>
    <t>going to my 1st interview in over 2 years  wish me luck!</t>
  </si>
  <si>
    <t>MISSLAVISH</t>
  </si>
  <si>
    <t xml:space="preserve">@djlennyhustle thanx u know I'm sk if I don't go 2 wrk </t>
  </si>
  <si>
    <t>spyflyer</t>
  </si>
  <si>
    <t xml:space="preserve">@cheryderry I'm just devastated. Such a brilliant man.     </t>
  </si>
  <si>
    <t xml:space="preserve">@gracedvornik get it girl.. when are u coming to visit me?  </t>
  </si>
  <si>
    <t>maccamacleod</t>
  </si>
  <si>
    <t xml:space="preserve">@thefrontroom Sounds good but I'll be working </t>
  </si>
  <si>
    <t xml:space="preserve">@aherne148  Yeah I just read the BBC report...what a terrible thing to happen. </t>
  </si>
  <si>
    <t>akhilravidas</t>
  </si>
  <si>
    <t xml:space="preserve">ACRush out of semi-finals!! </t>
  </si>
  <si>
    <t>Stbluesboy21</t>
  </si>
  <si>
    <t xml:space="preserve">Rest in peace Mr. David Carradine. You'll be missed. Someone actually &amp;quot;killed&amp;quot; Bill. Lame. </t>
  </si>
  <si>
    <t>Avi9</t>
  </si>
  <si>
    <t>@KimberlyDoll aww,u girls r so close. its nicee.. bt follow nicole on twitter too!!  and then tell her urs so she'll follow ya'll bak too!</t>
  </si>
  <si>
    <t xml:space="preserve">David Carradine is dead!  Police suspect suicide!  So sad.  Wish people feeling that low would talk to someone, find comfort and peace </t>
  </si>
  <si>
    <t>OhLikeZebras</t>
  </si>
  <si>
    <t xml:space="preserve">@slaveofcthulhu it's just so hard to say no to those puppy eyes right in your face </t>
  </si>
  <si>
    <t xml:space="preserve">I woke up an hour too late this morning </t>
  </si>
  <si>
    <t xml:space="preserve">heard a cat die in horrible agony at the vets today. it tore my heart to pieces. pls don't let your cats go outdoors. </t>
  </si>
  <si>
    <t xml:space="preserve">make that a </t>
  </si>
  <si>
    <t xml:space="preserve">Gotta return my super cute shades </t>
  </si>
  <si>
    <t>mrsteveheyes</t>
  </si>
  <si>
    <t>Just heard from the insurance company about the car. Economic write off  The Red Fury is now officially Tomato Puree.</t>
  </si>
  <si>
    <t>mkjackson</t>
  </si>
  <si>
    <t xml:space="preserve">Something more reasonable, how about we invent something to make cat pee not smell so damn awful and impossible to remove? </t>
  </si>
  <si>
    <t xml:space="preserve">http://twitpic.com/6lr3p - Me and @theaderivera's favorite picture of us! Miss you </t>
  </si>
  <si>
    <t>n8duke</t>
  </si>
  <si>
    <t xml:space="preserve">Watching the little mermaid with sick lucas. </t>
  </si>
  <si>
    <t xml:space="preserve">Crap... el hipo regreso... </t>
  </si>
  <si>
    <t xml:space="preserve">@frak i cant see yr twitpic, post a link pls? Im using my mobile and am kinda limited. </t>
  </si>
  <si>
    <t>Loendar</t>
  </si>
  <si>
    <t xml:space="preserve">My back and shoulder hurt today - stupid broken server from yesterday weighs too much. </t>
  </si>
  <si>
    <t>aharperhess</t>
  </si>
  <si>
    <t xml:space="preserve">@MissAgathaFunk he may have committed suicide...there are conflicting reports at this point. </t>
  </si>
  <si>
    <t>GabrielPalmer</t>
  </si>
  <si>
    <t xml:space="preserve">@AussieGal999 We're on different sides of the world.  I catch your tweets late </t>
  </si>
  <si>
    <t xml:space="preserve">Dead frogs smell amazing </t>
  </si>
  <si>
    <t>http://tinyurl.com/ry9wap Hi!!! Can you tell me more about yourself? I cant upload more pics here for some reason  I can send you my p ...</t>
  </si>
  <si>
    <t xml:space="preserve">11.52--landmine no. 3--kabooooooooom! And it's not even lucnhtime yet </t>
  </si>
  <si>
    <t xml:space="preserve">Only 2 exams left (Y). I'm cold </t>
  </si>
  <si>
    <t>On the phone with Maks who's sick  Why is his voice so cute? I'm freaking over seeing them tonight.</t>
  </si>
  <si>
    <t>fyds19</t>
  </si>
  <si>
    <t xml:space="preserve">I hate online enlistments! random. random. random schedules! i haven't got much luck. </t>
  </si>
  <si>
    <t xml:space="preserve">@JohnAllenMagee Im Just Not Getting Them </t>
  </si>
  <si>
    <t xml:space="preserve">STUPID SWINE FLU!!!! i hope school won't be delayed or else everything is ruined~ </t>
  </si>
  <si>
    <t xml:space="preserve">Has everyone at JISC or King's College just had a huge block of email arrive? </t>
  </si>
  <si>
    <t>VintageVictuals</t>
  </si>
  <si>
    <t xml:space="preserve">I really need emoticons on twitter. I feel restrained in my ability to express myself.  Sadness. </t>
  </si>
  <si>
    <t xml:space="preserve">@TomFelton OMG i hear ur going to milton keynes on saturday .. we already booked for sundayy now </t>
  </si>
  <si>
    <t xml:space="preserve">I suddenly lost my liking for Farm Town. So there. No more farming. Until I find it interesting again. My crops are gonna go to waste. </t>
  </si>
  <si>
    <t xml:space="preserve">My lovely dress arrived today, but it's too tight on the top &amp;amp; too big on the bottom </t>
  </si>
  <si>
    <t xml:space="preserve">@EmmieLemmy a. That sounds delicious. You know how I love breakfast and if it's Mexican. Awesome! And b. I don't want to go alone </t>
  </si>
  <si>
    <t>kmartez</t>
  </si>
  <si>
    <t xml:space="preserve">@JDF_one  tweet. tweet. i miss you </t>
  </si>
  <si>
    <t xml:space="preserve">I missed 11:50 </t>
  </si>
  <si>
    <t>CLOYYZ</t>
  </si>
  <si>
    <t xml:space="preserve">@mycineplex The top 10 females, the top 10 men actors (I was the second post), taking of pelham 123, angels and demons.... so 4 of them </t>
  </si>
  <si>
    <t xml:space="preserve">wassup people? this heart aches </t>
  </si>
  <si>
    <t>Harold76</t>
  </si>
  <si>
    <t xml:space="preserve">dammit lunch hour is ruined Ive got run back these car keys I was all like U can't pick em up? She was like how am I gonna start the car? </t>
  </si>
  <si>
    <t xml:space="preserve">@cryslewis My old boss hooked me up with a pass last night at 11.  that's why I was wondering.  </t>
  </si>
  <si>
    <t>my baby vincent threw up all over me  weee gettin the stomach flu. ughhh!</t>
  </si>
  <si>
    <t>Shit day at work, shit drive back on M1 and now I find David Carradine from Kung Fu has died  Saturday tea-time legend in the 70s.</t>
  </si>
  <si>
    <t>maweatherspoon</t>
  </si>
  <si>
    <t xml:space="preserve">chiilin at the house trying to get rid of this cold </t>
  </si>
  <si>
    <t xml:space="preserve">also. RIP David Carradine. you will be missed. </t>
  </si>
  <si>
    <t>nonefoundalive</t>
  </si>
  <si>
    <t xml:space="preserve">@waffleironshoes Wow, for real? That's fucking sad </t>
  </si>
  <si>
    <t>River_Flames</t>
  </si>
  <si>
    <t xml:space="preserve">My cousin died today, god bless him!!  </t>
  </si>
  <si>
    <t xml:space="preserve">@AshleyLTMSYF follow nicole on twitter! and then tell her ur id and tell her to follow u back too!! dont luk nice to us fans this way </t>
  </si>
  <si>
    <t>could not find a collapsible bluetooth keyboard at stables or croma  picked up a nice fountain pen from Staples .</t>
  </si>
  <si>
    <t>lmohashi</t>
  </si>
  <si>
    <t>was wfh so missed liwa when she was in our office courtyard all afternoon yesterday.  she's still having trouble flying and getting lift.</t>
  </si>
  <si>
    <t xml:space="preserve">Home from GH to Trinoma to The Block looking for that perfect dress, but still I got home empty handed. </t>
  </si>
  <si>
    <t xml:space="preserve">UGHHHH i hate it when i want to sleep but I can't seem to fall asleep </t>
  </si>
  <si>
    <t>eijhei</t>
  </si>
  <si>
    <t>says it's boring here in plurk.. (angry)  http://plurk.com/p/yg04o</t>
  </si>
  <si>
    <t xml:space="preserve">uhhh. superrrr bored at workkkk </t>
  </si>
  <si>
    <t>kathicm303</t>
  </si>
  <si>
    <t>@FoolsGoldRecs Hi, Alain! This is Melisa's Mom. How are you? Tried to watch ur interview. Wouldn't load.  hope all is well.</t>
  </si>
  <si>
    <t xml:space="preserve">I'd feel a lot better if I didn't know I was trading this convertible in for my POS Cavy </t>
  </si>
  <si>
    <t xml:space="preserve">its too bad I gotta miss it &amp;amp; clean though </t>
  </si>
  <si>
    <t>theguyreport</t>
  </si>
  <si>
    <t>No more snatching the pebble from my hand. Quay Chang has hung himself  http://bit.ly/383i4T</t>
  </si>
  <si>
    <t xml:space="preserve">@Curiosafmmb  Dave yeah I prefer David actually!!. Yes he was Bill from Kill Bill. From what Ive hearded he had hung himslef ... </t>
  </si>
  <si>
    <t>littlekrmen</t>
  </si>
  <si>
    <t>MuriÃ³ Kung Fu: David Carradine   so sad</t>
  </si>
  <si>
    <t xml:space="preserve">@nathaneide I'm not having great success with your links. </t>
  </si>
  <si>
    <t>youlovenessa</t>
  </si>
  <si>
    <t xml:space="preserve">is working on earth science. </t>
  </si>
  <si>
    <t>@xkathyxrocksx  You really should come...</t>
  </si>
  <si>
    <t>Deni71</t>
  </si>
  <si>
    <t xml:space="preserve">Woke up with a cold! </t>
  </si>
  <si>
    <t xml:space="preserve">@matthewgoodwin he never calls me. </t>
  </si>
  <si>
    <t>THEAndyRoberts</t>
  </si>
  <si>
    <t xml:space="preserve">Is disgusted with the new everton home shirt!! Gutted. Hadn't bought a home shirt for a few seasons and i wont be this season </t>
  </si>
  <si>
    <t>TragicAngel</t>
  </si>
  <si>
    <t xml:space="preserve">Taking sick bambino to the doctor. </t>
  </si>
  <si>
    <t xml:space="preserve">@marzabar Now? I'm still hearing election stuff... </t>
  </si>
  <si>
    <t>@joebiam yeah i heard! Hanging no less  wth man???</t>
  </si>
  <si>
    <t>OMGITSELENIE</t>
  </si>
  <si>
    <t>is sad that the 2nd graders are gone  they're amazing.</t>
  </si>
  <si>
    <t>egomez809</t>
  </si>
  <si>
    <t xml:space="preserve">is trying to find a way to convince my parents into letting me go to cali for a week. </t>
  </si>
  <si>
    <t>tiltedsanity</t>
  </si>
  <si>
    <t xml:space="preserve">deciding what to wear for oasis on sat......think its going to rain </t>
  </si>
  <si>
    <t>lisarandolph</t>
  </si>
  <si>
    <t xml:space="preserve">@TalkToQwest Already am following you, seems you aren't following me. Maybe that's why I can't DM. </t>
  </si>
  <si>
    <t>JordanVoase</t>
  </si>
  <si>
    <t>My life in Berwick High School Is Coming to an end, and i'm not even in the second year  x</t>
  </si>
  <si>
    <t>suzieRIOT</t>
  </si>
  <si>
    <t>god i can't wait  arn't you on skype?</t>
  </si>
  <si>
    <t>Bushman311</t>
  </si>
  <si>
    <t xml:space="preserve">@johncmayer Aww... August 9th is my birthday </t>
  </si>
  <si>
    <t>MonarchPiratica</t>
  </si>
  <si>
    <t>@WolfStarM13 lame sauce!  sorry to hear that.</t>
  </si>
  <si>
    <t xml:space="preserve">@imabum GEE THANKS FOR REPLYING TO MY TWEET. hate you </t>
  </si>
  <si>
    <t xml:space="preserve">aint even been here for 5mins.. lmfao i need a nap. </t>
  </si>
  <si>
    <t>PinkBlueLady</t>
  </si>
  <si>
    <t xml:space="preserve">I must tidy up my room </t>
  </si>
  <si>
    <t>catrionax</t>
  </si>
  <si>
    <t xml:space="preserve">@ballancing mine too.. depressing... </t>
  </si>
  <si>
    <t>southrider</t>
  </si>
  <si>
    <t xml:space="preserve">@CYNTHIARENEE girl I just got home...I worked midnight 2 1030....and what really is fucked up is that I have 2 be there @  10 PM tonight </t>
  </si>
  <si>
    <t xml:space="preserve">Im really hungry and really want some panera but theyre seriously going through every single persons name. </t>
  </si>
  <si>
    <t>angelpuff</t>
  </si>
  <si>
    <t>Just got out of  the shower now i have to clean my room i really don't want to  but it has to get done!</t>
  </si>
  <si>
    <t>PartnerinSANITY</t>
  </si>
  <si>
    <t xml:space="preserve">@dorcyrussell  No Vegas Tweetup updates?  What happens in Vegas stays in Vegas????     </t>
  </si>
  <si>
    <t>Wow, already 20 years since Tiananmen Square, man how time flies.  I remember that like yesterday  makes me soo old</t>
  </si>
  <si>
    <t xml:space="preserve">Damn! The old pc died.. Waiting for my actual pc to came from &amp;quot;review/repair&amp;quot;. My desk now --&amp;gt; http://twitpic.com/6lrq0 </t>
  </si>
  <si>
    <t xml:space="preserve">Looks like the Bride finally got him in real life http://news.bbc.co.uk/1/hi/entertainment/8083479.stm </t>
  </si>
  <si>
    <t xml:space="preserve">@_flea So, so Jealous. Johnathan Ross was twittering on about it earlier </t>
  </si>
  <si>
    <t>mouseindhouse</t>
  </si>
  <si>
    <t>@Malechite Damnit! I told you I didn't have all the acronyms and hashtag nonsense down.  I need a Tweet-orial.</t>
  </si>
  <si>
    <t>fac104</t>
  </si>
  <si>
    <t xml:space="preserve">- they forgot to put my requested shot of hazelnut in my triple-shot of espresso cappuccino today! *sigh* rain on me, as the sun shines </t>
  </si>
  <si>
    <t xml:space="preserve">And of course I forgot my wallet on the day I need to buy two meals at work. </t>
  </si>
  <si>
    <t>jorgendiane</t>
  </si>
  <si>
    <t>I am awesomely bummed and tired today.  -Dee</t>
  </si>
  <si>
    <t xml:space="preserve">@KWheatall Oh yeah. well have fun </t>
  </si>
  <si>
    <t xml:space="preserve">spending the morning removing javascript viruses from clients website. the perils of taking over a project from a crappy developer. </t>
  </si>
  <si>
    <t>ClevelandGolf</t>
  </si>
  <si>
    <t xml:space="preserve">@stephaniewei that's so sad Steph! I'm sorry. </t>
  </si>
  <si>
    <t>xpeaaaace</t>
  </si>
  <si>
    <t xml:space="preserve">is finals are killlling me. one down, six to go </t>
  </si>
  <si>
    <t>Lauren0494</t>
  </si>
  <si>
    <t xml:space="preserve">Not babyistting tonight. Neighbor had a change of plans </t>
  </si>
  <si>
    <t xml:space="preserve">Throat is killing me. Hard to record videos like this. </t>
  </si>
  <si>
    <t>elphieeee</t>
  </si>
  <si>
    <t xml:space="preserve">@DZadriana lucky...i wanna watch tv during the day </t>
  </si>
  <si>
    <t>olaviakite</t>
  </si>
  <si>
    <t>David Carradine is dead.  Goodbye, Kwai Chang Kane.</t>
  </si>
  <si>
    <t>YamiBunny</t>
  </si>
  <si>
    <t xml:space="preserve">MuriÃ³ David Carradine </t>
  </si>
  <si>
    <t>namasan7</t>
  </si>
  <si>
    <t xml:space="preserve">http://www.bizjournals.com/portland/stories/2009/06/01/daily38.html maybe it's time to start looking east </t>
  </si>
  <si>
    <t xml:space="preserve">i'm going to be sick </t>
  </si>
  <si>
    <t>CaitiCane</t>
  </si>
  <si>
    <t xml:space="preserve">@azurepalesky I know. It's crappy. </t>
  </si>
  <si>
    <t>AmandaTrom27</t>
  </si>
  <si>
    <t xml:space="preserve">I cant believe i had to pay $2 for a perfectly good text book. Others returned worse and paid less. I wanted ice cream 2day. guess not </t>
  </si>
  <si>
    <t xml:space="preserve">workie workie! getting worried about my leg.. starting to get worse </t>
  </si>
  <si>
    <t xml:space="preserve">I really suck at pinball </t>
  </si>
  <si>
    <t>crollo</t>
  </si>
  <si>
    <t xml:space="preserve">@amypaulsmom do you use the &amp;quot;recurring dates&amp;quot; for &amp;quot;tasks&amp;quot;?  There is no support for recurring ToDo's apparently in iCal natively </t>
  </si>
  <si>
    <t xml:space="preserve">And suddenly the whole process clicks, and you realize just how complicated your job is </t>
  </si>
  <si>
    <t xml:space="preserve">How is all my Tweeps today? RIP David Carradine </t>
  </si>
  <si>
    <t>PTBD</t>
  </si>
  <si>
    <t xml:space="preserve">@paramorest whachoo cryin for? </t>
  </si>
  <si>
    <t>terjealb</t>
  </si>
  <si>
    <t xml:space="preserve">Out of shape  </t>
  </si>
  <si>
    <t>laurensteele</t>
  </si>
  <si>
    <t xml:space="preserve">Just started weight watchers and I'm so hungry!! I wish I had more points </t>
  </si>
  <si>
    <t xml:space="preserve">@toekn33 What great seats! I was more up. Actually I was supposed to interview Phil but it didn't work out. And I had a present for him </t>
  </si>
  <si>
    <t>wahyud3sire</t>
  </si>
  <si>
    <t xml:space="preserve">@pab717 http://twitpic.com/2zh2d - Awesome tat! But I can't firgure out the last 3 words. </t>
  </si>
  <si>
    <t>ShellBell4</t>
  </si>
  <si>
    <t xml:space="preserve">@redsecretagent It is a 2-ice coffee kinda day....So are you gonna swing mine by? I can't leave store. </t>
  </si>
  <si>
    <t>thekristenlove</t>
  </si>
  <si>
    <t xml:space="preserve">work is no fun today </t>
  </si>
  <si>
    <t xml:space="preserve">WTF I JUST HEARD ABOUT DAVID CARRADINE. i feel so bad for the family. </t>
  </si>
  <si>
    <t xml:space="preserve"> Heavy rain forecast for Saturday at Epsom Derby!!</t>
  </si>
  <si>
    <t>8ofspades</t>
  </si>
  <si>
    <t>I'm not coping well with this sudden shift in temperature  It's so cold.</t>
  </si>
  <si>
    <t xml:space="preserve">@tom_bleaker Cool. History is pretty sweet... too bad we  as a society seem to ignore it a lot. </t>
  </si>
  <si>
    <t>dallyover</t>
  </si>
  <si>
    <t xml:space="preserve">While my parents were sleeping, I'm starting again the design contest....well, I've done my last contest before and the result I lost </t>
  </si>
  <si>
    <t>David Carradine found dead in Thai hotel room: http://bit.ly/5CIeg (via @keeganfink) RIP  #fb</t>
  </si>
  <si>
    <t>@talkaboutjohn i can't wait  arn't you on skype?*</t>
  </si>
  <si>
    <t xml:space="preserve">Day63:60F,Sunny. 17.3 mph to Kenmore average, slow ride from there with T&amp;amp;J, then fast up the 520 hill. Couldn't find Zyrtec anywhere </t>
  </si>
  <si>
    <t>Sylea</t>
  </si>
  <si>
    <t xml:space="preserve">Wants to crawl back into bed </t>
  </si>
  <si>
    <t>icefrizzle</t>
  </si>
  <si>
    <t xml:space="preserve">@Samantharmora  haha oh i will baby girl i will. So hows dinner? im assuming ur there already since u left without saying bye!!! </t>
  </si>
  <si>
    <t>bwompbwomp</t>
  </si>
  <si>
    <t xml:space="preserve">RIP David Carradine.  Kung-Fu died today.  </t>
  </si>
  <si>
    <t>zombarella</t>
  </si>
  <si>
    <t>@Kara_Falco Not unless I want 2 walk 2 4th &amp;amp; Oregon then Broad &amp;amp; Snyder   Its a big stop for the subway &amp;amp; many buses- They should b there.</t>
  </si>
  <si>
    <t xml:space="preserve">had two exams today so i just sat in the sun for hours with my mates on the field inbetween!! three hours to be exact!! i got burnt </t>
  </si>
  <si>
    <t>@Legopolis Ick  HAND SANITIZER UTILIZATION! XD</t>
  </si>
  <si>
    <t xml:space="preserve">I just lost my flash drive and now i'm freaking out. God, I hope I didn't lose it. I had EVERYTHING on it </t>
  </si>
  <si>
    <t>addies_mom15</t>
  </si>
  <si>
    <t xml:space="preserve">I am at home getting ready to take Paige t the Dr to get shots. They have to pooke my baby </t>
  </si>
  <si>
    <t>chanelguccii</t>
  </si>
  <si>
    <t xml:space="preserve">@bodyyNINA only a little?...i miss yu alot..text me...yu used to be my boo </t>
  </si>
  <si>
    <t>missevangeline</t>
  </si>
  <si>
    <t xml:space="preserve">@sheenaestelle Cuz Dice got shotttt and shes crying on staaaage singing the song she wrote for him.. aww. she loved him  </t>
  </si>
  <si>
    <t>brookemetro</t>
  </si>
  <si>
    <t>Goodbye David Carradine    http://www.cnn.com/</t>
  </si>
  <si>
    <t>@Mia_R not yet, just the 1st one  i only found 3 vids of it in YT, all was Steph's. but i thought there was one w/ the green sweater?</t>
  </si>
  <si>
    <t>estelleeerock</t>
  </si>
  <si>
    <t>Sheeeshhh. I just wrote a long blog post but it won't let me post. Now all of it were gone..  I don't wanna write anything anymore.</t>
  </si>
  <si>
    <t>Day is looking worse by the hour and its only 930  *love*hope*faith*</t>
  </si>
  <si>
    <t xml:space="preserve">sorry i am a lil quiet today. i'm not much in a good mood from yesterday evening ...it followed me on to today </t>
  </si>
  <si>
    <t>x_Sas_x</t>
  </si>
  <si>
    <t>my legs hurt  crys</t>
  </si>
  <si>
    <t>Teeluh</t>
  </si>
  <si>
    <t xml:space="preserve">Working. I've been here since 6:30am. I'm exhausted, I got 4 hours of sleep. </t>
  </si>
  <si>
    <t>@demiswissfan i miss your tweets when im at school to  ly xxx</t>
  </si>
  <si>
    <t>@innocentyouth oh noez!   Feel better.</t>
  </si>
  <si>
    <t>CamSrairi</t>
  </si>
  <si>
    <t xml:space="preserve">Trying to study for upcoming exam in social science on monday.. however, I'm not in the mood </t>
  </si>
  <si>
    <t xml:space="preserve">getting some gas &amp;amp; lunch and then back to Nashville/Murfreesboro- looks like a rainy drive </t>
  </si>
  <si>
    <t>Shaelsa</t>
  </si>
  <si>
    <t xml:space="preserve">what happened for &amp;quot;bill&amp;quot;? why he did that  </t>
  </si>
  <si>
    <t xml:space="preserve">I wish I wasn't so sick so I could drive today </t>
  </si>
  <si>
    <t>TombOfAnubis</t>
  </si>
  <si>
    <t xml:space="preserve">R.I.P. David Carradine - One less white guy taking jobs from Asian actors. We love ya DC. Bad movies won't be the same without you. </t>
  </si>
  <si>
    <t>gossipgirl3113</t>
  </si>
  <si>
    <t xml:space="preserve">In space no one can hear me tweet </t>
  </si>
  <si>
    <t>fragiletears</t>
  </si>
  <si>
    <t xml:space="preserve">has a headache and can't focus on her math notes. First final tomorrow </t>
  </si>
  <si>
    <t xml:space="preserve">@Breezy7808 Im still laying down </t>
  </si>
  <si>
    <t xml:space="preserve">@MuchMusic aww really!?!? so we cant meet anyone then!!?! </t>
  </si>
  <si>
    <t xml:space="preserve">@dian_yach That's crazy if it is true! I mean, i'll be happy 4 us but I'll be heartbroken 4 them! They'd prob hate us! </t>
  </si>
  <si>
    <t xml:space="preserve">@gracegorms I feel like I never chill with you guys anymore </t>
  </si>
  <si>
    <t>@Silversmyth yay!!!!!  I love it!!!!  I still haven't gotten the logo  so it is what it is - so now what?  LOL!</t>
  </si>
  <si>
    <t>Wrud1205</t>
  </si>
  <si>
    <t xml:space="preserve">Omg. I just had my last nutrition break of my senior year. Things. Are moving so fast. </t>
  </si>
  <si>
    <t xml:space="preserve">@XChadballX i wanna come! buuuut it's too far. </t>
  </si>
  <si>
    <t>ZGX</t>
  </si>
  <si>
    <t xml:space="preserve">Whatever, I guess. I just hope that this new #aptana works. PLEASE don't make me go back to #Dreamweaver, bleh. </t>
  </si>
  <si>
    <t xml:space="preserve">i wish i was capable of speaking my mind. . . </t>
  </si>
  <si>
    <t xml:space="preserve">loves how gorgeous the weather has been but wishes she had more people to do stuff with </t>
  </si>
  <si>
    <t>i just started crying  people are so mean. and now shit's going on with ashley again.</t>
  </si>
  <si>
    <t xml:space="preserve">Suddenly... I hate not having medical insurance </t>
  </si>
  <si>
    <t>coogierool</t>
  </si>
  <si>
    <t xml:space="preserve">my parents are going to KL and they're driving up! DAMN. that means i can't use the car </t>
  </si>
  <si>
    <t xml:space="preserve">yummy.. just had sweet &amp;amp; sour chicken, could do with a nice Chardonnay, however thats not advisable when facing a 12 hour shift </t>
  </si>
  <si>
    <t>Travis1079</t>
  </si>
  <si>
    <t xml:space="preserve">It looks like there's about to be another huge thunderstorm again... I guess that walk on the beach with my dogs is not gonna happen... </t>
  </si>
  <si>
    <t>@shanajaca I havent even tried today  Bad tom fan here haha!!!</t>
  </si>
  <si>
    <t xml:space="preserve">Aww crap..&amp;gt; David Carradine has passed...  </t>
  </si>
  <si>
    <t xml:space="preserve">@sabrina215 NOPE CANT GET IT </t>
  </si>
  <si>
    <t>NicallmeBaby</t>
  </si>
  <si>
    <t>I was just typing my blog then my computer restarted. And there's no retrieved stuff whatesoever. IMMA CRY NOW  Joke. Too lazy to type...</t>
  </si>
  <si>
    <t xml:space="preserve">Very dissapointed. Not a single party representative for any party! Boo! </t>
  </si>
  <si>
    <t>kpurg</t>
  </si>
  <si>
    <t xml:space="preserve">@kylefaticoni your hair looks badass. also, david carradine, oh no. </t>
  </si>
  <si>
    <t>TravelsOfJack</t>
  </si>
  <si>
    <t xml:space="preserve">My Steam account got hijacked </t>
  </si>
  <si>
    <t>supMarlena</t>
  </si>
  <si>
    <t xml:space="preserve">&amp;quot;i just want back go your head&amp;quot; </t>
  </si>
  <si>
    <t>LorenaJimenez</t>
  </si>
  <si>
    <t xml:space="preserve">Radioplay went terrible! So many technical dificulties! </t>
  </si>
  <si>
    <t>yaqui</t>
  </si>
  <si>
    <t xml:space="preserve">@destroytoday shit! it still comes out, even after apply rules </t>
  </si>
  <si>
    <t>@airport..  so sad but still excited 4 LA cause I've got THE meeting tmrw and I can sleep in my own bed again, still missin every1 already</t>
  </si>
  <si>
    <t xml:space="preserve">@MTcoffinz I feel your pain, sister.... too much to do and not enough time to do it. </t>
  </si>
  <si>
    <t>@ddlovato i think its sad that you dont reply you fans..  i would love just to get a shout out from you..</t>
  </si>
  <si>
    <t>Clairey_g93</t>
  </si>
  <si>
    <t xml:space="preserve">god i hate skwl it was so much better wen i was in 3rd and 4th year </t>
  </si>
  <si>
    <t xml:space="preserve">is starting to feel her heart breaking </t>
  </si>
  <si>
    <t>rebekahm1</t>
  </si>
  <si>
    <t xml:space="preserve">went swimming and got burnt to a crisp!!! this sucks.... </t>
  </si>
  <si>
    <t>leighblack</t>
  </si>
  <si>
    <t xml:space="preserve">I'm finally cleaning out my car from my last road trip! In march. </t>
  </si>
  <si>
    <t>jiburns</t>
  </si>
  <si>
    <t>Well looks like I'm waiting another week before my new job start  I just hope their this slow with the contract end date ;)</t>
  </si>
  <si>
    <t xml:space="preserve">did i mention i hate french? i used to be good at it. how did i manage to forget everything i knew in 5 years? </t>
  </si>
  <si>
    <t>Tshirtbordello</t>
  </si>
  <si>
    <t>RIP David Carradine: We will miss you Grass Hopper  Ninjas Suck!</t>
  </si>
  <si>
    <t>MommaToBrods</t>
  </si>
  <si>
    <t xml:space="preserve">@jessibridges really?!  I keep hearing that but every time I drive by where it's supposed to be, there is no progress </t>
  </si>
  <si>
    <t>tylerschuler1</t>
  </si>
  <si>
    <t xml:space="preserve">gonna pick up BJ and go to the river. gotta close the resteraunt tonight though.  </t>
  </si>
  <si>
    <t>PrincessAlly85</t>
  </si>
  <si>
    <t xml:space="preserve">Sick again today </t>
  </si>
  <si>
    <t xml:space="preserve">Why do things increase in price after adding them to my @ebuyerdotcom catalogue?  Was Â£200 for *years*, now up to Â£240 </t>
  </si>
  <si>
    <t>Lindecrantz</t>
  </si>
  <si>
    <t xml:space="preserve">Mom got home from Norway today... I wanna visit my family over there too </t>
  </si>
  <si>
    <t xml:space="preserve">Just accidentally posted a tech support e-mail reply to my blog. A post by e-mail embarrassment. </t>
  </si>
  <si>
    <t xml:space="preserve">@EdTheCunning How sad </t>
  </si>
  <si>
    <t>chrisjenno</t>
  </si>
  <si>
    <t xml:space="preserve">@miss_devine I'd love to, but i'm working from 1 all the way through till 10:30 tomorrow </t>
  </si>
  <si>
    <t xml:space="preserve">Im disappointed. @bobbymitchum looks nothing like a 14/f. </t>
  </si>
  <si>
    <t>viscera_lace</t>
  </si>
  <si>
    <t xml:space="preserve"> so many david carradine messages.</t>
  </si>
  <si>
    <t>charlynchette</t>
  </si>
  <si>
    <t>@rainnwilson. So sad about David Carradine. I'm still in shock about it.  I'll be watching some Kung Fu and Kill Bill Volume 2 tonight.</t>
  </si>
  <si>
    <t xml:space="preserve">fuck. I look like a pepperoni pizza.  shelby </t>
  </si>
  <si>
    <t>FakeCedric</t>
  </si>
  <si>
    <t>that ink i posted earlier is broken  I will try and find one that works</t>
  </si>
  <si>
    <t>jschizzle13</t>
  </si>
  <si>
    <t xml:space="preserve">was reading an article about fight 447 and that there is no hope for survivors...how sad </t>
  </si>
  <si>
    <t xml:space="preserve">Sat looking gormless at my Russian notes... it . just.  will . not . go . in! My brain is like concrete, it refuses to absorb anything </t>
  </si>
  <si>
    <t xml:space="preserve">My phone is almost dead </t>
  </si>
  <si>
    <t xml:space="preserve">soundd PLEASE workkk!!!!!!!!!! </t>
  </si>
  <si>
    <t xml:space="preserve">My little sister is here agian! Poor sweetheart! I'm said because she's said. But I'm happy to see her again!  </t>
  </si>
  <si>
    <t>SCHCPHOTO</t>
  </si>
  <si>
    <t xml:space="preserve">RIP David Carradine, The Legend Ends </t>
  </si>
  <si>
    <t xml:space="preserve">Is it the #weekend yet ? </t>
  </si>
  <si>
    <t xml:space="preserve">oh my god!!! a sad, sad day: David Carradine reported dead  Rest in peace. </t>
  </si>
  <si>
    <t>angelbretson</t>
  </si>
  <si>
    <t xml:space="preserve">sitting in the waiting room at the NW Asthma &amp;amp; Allergy Center to have 3 hrs of tests done, what a sucky day </t>
  </si>
  <si>
    <t xml:space="preserve">R.I.P Mr. David Carradine - you will be missed. </t>
  </si>
  <si>
    <t xml:space="preserve">I've decided that my destiny is to have success in other areas, love just isn't it </t>
  </si>
  <si>
    <t>pinkwonder</t>
  </si>
  <si>
    <t xml:space="preserve">@Cre8tiveSin too many liquors thats why! Patron= no hangover! Or in ur case tummy ache Ha! awwww </t>
  </si>
  <si>
    <t>hemophage</t>
  </si>
  <si>
    <t>@mounikatron  You okay?</t>
  </si>
  <si>
    <t>missdoomcookie</t>
  </si>
  <si>
    <t xml:space="preserve">@NickMcLaren I was accomplice to something becoming &amp;quot;less epic&amp;quot;...? </t>
  </si>
  <si>
    <t>oakadnerb</t>
  </si>
  <si>
    <t xml:space="preserve">has gelato, tan people, museums, sculpture, but most importantly WINE AND FOOD...to look forward to...why am I not happier? school </t>
  </si>
  <si>
    <t xml:space="preserve">@greggrunberg omg what will you be working on with robert knepper aka t-bag!!! awww too bad prison break ended i cried </t>
  </si>
  <si>
    <t>phantomgirl0713</t>
  </si>
  <si>
    <t>sitting in spanish class. MADE A LEVEL 4 ON MY GEOMETRY EOC!!! Ms. DeBord is making fun of me.  I lost at spoons</t>
  </si>
  <si>
    <t xml:space="preserve">My face is all sparkly but I am not. </t>
  </si>
  <si>
    <t xml:space="preserve">@WestofMars Yesterday, reports are that it was suicide. </t>
  </si>
  <si>
    <t>beansjr</t>
  </si>
  <si>
    <t xml:space="preserve">this is stupid! whenever i try to put a picture on here it says no! theres an error or its to big or my computers gay! </t>
  </si>
  <si>
    <t>gerard_barr</t>
  </si>
  <si>
    <t xml:space="preserve">Wut is goin on in vegas dat all my porn star babies were der... </t>
  </si>
  <si>
    <t xml:space="preserve">Just been and voted. I always feel so awesome after voting, just so happy &amp;amp; proud that I can. Wish the whole world could feel this way </t>
  </si>
  <si>
    <t>valcano</t>
  </si>
  <si>
    <t xml:space="preserve">@Dsubs isnt it a masterpiece?? I want it on vinyl so bad.  I'd also like to go to Tucson but am afraid I won't have the monies </t>
  </si>
  <si>
    <t>Too much expressooooo my stomach hurts  must go to see jimmy today I haven't been there for a week!</t>
  </si>
  <si>
    <t>Peteloaf87</t>
  </si>
  <si>
    <t xml:space="preserve">has died a little inside. Big Brother is back on the tv </t>
  </si>
  <si>
    <t>3rd &amp;amp; Pike smells like banana runts.  Also, Ride the Ducks is full of orange shirts &amp;amp; signs saying bringing the street to the square.</t>
  </si>
  <si>
    <t xml:space="preserve">Damn, my inbox gets full so quickly </t>
  </si>
  <si>
    <t xml:space="preserve">Lmao it's sad how mad i can get about my fandom </t>
  </si>
  <si>
    <t xml:space="preserve">@mmDiiiZON Not leaving. He died. We had to put him to sleep this morning </t>
  </si>
  <si>
    <t xml:space="preserve">i gotta headache </t>
  </si>
  <si>
    <t xml:space="preserve">@tribbling IKR DC COMICS ARE AWESOME \M/ ALTHOUGH I HAVE RUN OUT OF SILVER AGE STUFF AND NOW I AM SAD. </t>
  </si>
  <si>
    <t>BrandyandIce</t>
  </si>
  <si>
    <t xml:space="preserve">@Rawrrgasmic @Lates so i'm going to lose you 2 if i tweet about Big Bro. what an ultimatum </t>
  </si>
  <si>
    <t>AshRial</t>
  </si>
  <si>
    <t>@sheatrevor  well, call me when you get a quick break from work OK?</t>
  </si>
  <si>
    <t>@jkaing no  tear. now there's nowhere for good froyo around here! the NU temptations is still goin strong tho. i miss our breakfasts!</t>
  </si>
  <si>
    <t xml:space="preserve">@HappyHourSue it ended mine when I saw d video </t>
  </si>
  <si>
    <t xml:space="preserve">I might go to Greggs. If it's still open. Only eaten half a bagel today </t>
  </si>
  <si>
    <t>brianhornback</t>
  </si>
  <si>
    <t xml:space="preserve">Bummer. There were two Sundowns I wanted to see &amp;amp; tonight was the only one I was in town for and they move it to the TN Theatre. </t>
  </si>
  <si>
    <t>@rugby8 It's never me  Perhaps my constant belligerance puts off would be...mashers? crushers? stalkers?</t>
  </si>
  <si>
    <t>jenmccombs</t>
  </si>
  <si>
    <t xml:space="preserve">What! David Carradine is dead?!  </t>
  </si>
  <si>
    <t xml:space="preserve">@marris19 very cool I'm sub 1K </t>
  </si>
  <si>
    <t>Lauren_M_Harris</t>
  </si>
  <si>
    <t xml:space="preserve">back on my cruches again!! not had a very good couple of days! </t>
  </si>
  <si>
    <t xml:space="preserve">@Tory2pt0 Are u serious? Um, I wanna go </t>
  </si>
  <si>
    <t>wporter</t>
  </si>
  <si>
    <t xml:space="preserve">@rivenhomewood agreed. it is kind of sad too </t>
  </si>
  <si>
    <t>FrenchieWhite</t>
  </si>
  <si>
    <t xml:space="preserve">i cant even colour them </t>
  </si>
  <si>
    <t>JOSHGARCIA87</t>
  </si>
  <si>
    <t xml:space="preserve">@lelyboo83 thank you lely! wish ya;ll could be here with me!!! </t>
  </si>
  <si>
    <t>Chazza09</t>
  </si>
  <si>
    <t>Going to see Drag Me To Hell! I'm scared!!  lol</t>
  </si>
  <si>
    <t>Ashhlehh</t>
  </si>
  <si>
    <t>is chillen at home .. because i didnt go to wonderland...  so boreddd!</t>
  </si>
  <si>
    <t>twitch1021</t>
  </si>
  <si>
    <t xml:space="preserve">Oh, my god.  I am so shocked and saddened by this news. RIP David Carradine. </t>
  </si>
  <si>
    <t>Ceruleagos</t>
  </si>
  <si>
    <t xml:space="preserve">http://news.bbc.co.uk/2/hi/entertainment/8083479.stm Oh no.. one of my favorite actors </t>
  </si>
  <si>
    <t>yellowjacket018</t>
  </si>
  <si>
    <t>HOORAY!!! Its Friday EVE!!! or Thirsty Thursday!!!  or... Well I really got no other word/phrase for Thursday...  O well...</t>
  </si>
  <si>
    <t xml:space="preserve">@cheesesandwich Yeah.. Same here. My internet is down too. </t>
  </si>
  <si>
    <t>WonsAuto</t>
  </si>
  <si>
    <t xml:space="preserve">I meant @JoeGizzle. But still... NOOOOOOOOOOOOOOO </t>
  </si>
  <si>
    <t>JaninaM56</t>
  </si>
  <si>
    <t xml:space="preserve">David Carradine has been found dead. Awww, grasshopper. </t>
  </si>
  <si>
    <t xml:space="preserve">@ChuckBone whoa That's Dead wrong Fonzworth super Group Comment me don't likey </t>
  </si>
  <si>
    <t xml:space="preserve">@ComcastBonnie Yep, he was found hanging too. Very sad </t>
  </si>
  <si>
    <t>@EvilGayTwin  cool day off tommorow then #luckyou</t>
  </si>
  <si>
    <t>ZOMBIESxOMG</t>
  </si>
  <si>
    <t>working 11 - 4 today.  at least i have a job</t>
  </si>
  <si>
    <t>annavogler</t>
  </si>
  <si>
    <t xml:space="preserve">@shustonphotos Lucky you! it's raining here. </t>
  </si>
  <si>
    <t>simbasmama</t>
  </si>
  <si>
    <t xml:space="preserve">@danadashoop Hope it heals fast!!  NOT FUN TO TYPE WITH OWIE!!  </t>
  </si>
  <si>
    <t>llkristyll</t>
  </si>
  <si>
    <t xml:space="preserve">just can't seem to wake up today! And it'll be a good 16-hr day! </t>
  </si>
  <si>
    <t>@angelac519 Tried to enter but couldn't leave a comment.    Bummer it looks like a good CD!!</t>
  </si>
  <si>
    <t xml:space="preserve">@tillig ooooh, hope at least one of those cups get you out for a REAL cup of coffee... </t>
  </si>
  <si>
    <t>choco20</t>
  </si>
  <si>
    <t xml:space="preserve">@ByYourSide2009 I good. Didn't understand ur last tweet </t>
  </si>
  <si>
    <t>abbrody</t>
  </si>
  <si>
    <t xml:space="preserve">my head is pounding...and not because it's thinking too hard! Stupid sinus infection! </t>
  </si>
  <si>
    <t xml:space="preserve">@hcurrier that sucks </t>
  </si>
  <si>
    <t>I really wish I had the sims game  blahh</t>
  </si>
  <si>
    <t>StormyW15</t>
  </si>
  <si>
    <t xml:space="preserve">Faacck! My car is getting rust spots </t>
  </si>
  <si>
    <t>elsinonsens</t>
  </si>
  <si>
    <t>I duno how to pack.  HELP! - http://tweet.sg</t>
  </si>
  <si>
    <t xml:space="preserve">my keyboard suffers from Greasy Finger Shinyness Syndrome. </t>
  </si>
  <si>
    <t>Jeff0134</t>
  </si>
  <si>
    <t xml:space="preserve">david karidean died today </t>
  </si>
  <si>
    <t>lasxrcista</t>
  </si>
  <si>
    <t xml:space="preserve">@xxiolla1 I see no picture!  </t>
  </si>
  <si>
    <t xml:space="preserve">awww Kill Bill (David Carradine) apparently commited suicide </t>
  </si>
  <si>
    <t xml:space="preserve">Got to pack my stufff, cba haha </t>
  </si>
  <si>
    <t>@ChelsRed Ah, bugger  #FULLSERVICE</t>
  </si>
  <si>
    <t>AmorousEyes</t>
  </si>
  <si>
    <t xml:space="preserve">@makare1 You have my deepest sympathies. </t>
  </si>
  <si>
    <t>@th3maw  you are fixable, sweetie... it just takes time.</t>
  </si>
  <si>
    <t xml:space="preserve">I need my twin </t>
  </si>
  <si>
    <t>hannahjamieson</t>
  </si>
  <si>
    <t xml:space="preserve">I hate these bad situations </t>
  </si>
  <si>
    <t>xNicaaBabyy</t>
  </si>
  <si>
    <t xml:space="preserve">-sigh- I leave for my holiday tommorow..  3 weeks without school doesnt seem so bad! hehehehehehee. </t>
  </si>
  <si>
    <t>WalnutSoap</t>
  </si>
  <si>
    <t xml:space="preserve">David Carradine is dead! </t>
  </si>
  <si>
    <t xml:space="preserve">Is wishing that they would hurry up and cure Hayfever </t>
  </si>
  <si>
    <t>RayRenk</t>
  </si>
  <si>
    <t>the staples guy is back  darn computer problems</t>
  </si>
  <si>
    <t>oWarchild</t>
  </si>
  <si>
    <t>News Shared by Warchild    O actor norte-americano David Carradine, protagonista da popular sÃ©rie de telev.. http://bit.ly/y1ldQ</t>
  </si>
  <si>
    <t>grhmbdgr</t>
  </si>
  <si>
    <t xml:space="preserve">Tired at work. Want to go home and sleep and hang out with all my friends in Ohio that I miss </t>
  </si>
  <si>
    <t>@McFLYFan_Katie did u now tht its on dvd :O i been tryin to find it for ages i saw smeone buy it at hmv but they gt the lst one  xx</t>
  </si>
  <si>
    <t xml:space="preserve">@david_philastre I read a BBC article about it, yeah, that's so sad! </t>
  </si>
  <si>
    <t>dangerouschiq</t>
  </si>
  <si>
    <t xml:space="preserve">then sat. night.. despedida ni ben  at hai bar..we will miss you ben!! suppperrrr!!! </t>
  </si>
  <si>
    <t xml:space="preserve">Really wishes i wasnt so tired. All i wanna do is sleep but i work 5 more hours and then have to babysit a maniac 2 year old boy </t>
  </si>
  <si>
    <t>@TiernanDouieb But I'm not going this year.  I am going next year though so the info would be much appreciated.</t>
  </si>
  <si>
    <t xml:space="preserve">my brain is about to explode..... I need to figure out a good no up front cost fundraising event idea..... </t>
  </si>
  <si>
    <t>@TaraMaeThornton OOC: I know.  Makes me wonder how unhappy he was, or how much he felt like this was the only way out? :S</t>
  </si>
  <si>
    <t>thekatiemorgan</t>
  </si>
  <si>
    <t>Up in Toronto ay, visiting family and friends... my phone tweet doesn't work up here   Off to a day of sight seeing, YAY for Canada ;)</t>
  </si>
  <si>
    <t>David Carradine is dead!!! No way!! Bill actually really did get killed!!   That sucks!</t>
  </si>
  <si>
    <t xml:space="preserve">@RetroRewind Sorry to hear that Dave </t>
  </si>
  <si>
    <t>LilJaz</t>
  </si>
  <si>
    <t xml:space="preserve">oh man, im so dreading going to the dmv today </t>
  </si>
  <si>
    <t>lovenals</t>
  </si>
  <si>
    <t>David Carradine (from Kill Bill) killed himself... http://twurl.nl/o3xpxz</t>
  </si>
  <si>
    <t>ersle</t>
  </si>
  <si>
    <t xml:space="preserve">@Health4UandPets I am so shocked can  only imagine how u are honey!Just know ur such a gr8 mama &amp;amp; such loving&amp;amp;sweet person!It just unfair </t>
  </si>
  <si>
    <t xml:space="preserve">@Mkenn076 I got out of work at 11pm last night and then worked on my paper and then woke up 2 hours later and now I'm here. I'm deaded. </t>
  </si>
  <si>
    <t>vinnyfbaby</t>
  </si>
  <si>
    <t xml:space="preserve">I just left the love of my life </t>
  </si>
  <si>
    <t xml:space="preserve">@mErocrush I fear that too </t>
  </si>
  <si>
    <t>amberle404</t>
  </si>
  <si>
    <t xml:space="preserve">When you open your article or column with a quote, it totally messes with my drop cap. </t>
  </si>
  <si>
    <t xml:space="preserve">Cleaned up and updated my Deviant Art page.  I *will* start drawing again.  I miss it. </t>
  </si>
  <si>
    <t>lilicmiljic</t>
  </si>
  <si>
    <t>my best friend is leaving in 2 hours   ill miss u Meli/hippo! love u! xD</t>
  </si>
  <si>
    <t xml:space="preserve">@artcon I WANT SIMS 3 NOOWWW  This is where PC's finally win the Mac/PC war. You win </t>
  </si>
  <si>
    <t>ElementalBliss</t>
  </si>
  <si>
    <t>Last night I was tricked into watching &amp;quot;One Guy, One Jar&amp;quot;. Oh. My. God. I vomited.  #fb</t>
  </si>
  <si>
    <t>AnaGibson</t>
  </si>
  <si>
    <t xml:space="preserve">@amieewhitney i love the whole entrance bit!, oh sum actor..who i only knew by face not name! old timer, my dad will be sad! </t>
  </si>
  <si>
    <t xml:space="preserve">@clarasdiary awww.. that's really bad </t>
  </si>
  <si>
    <t>@BridgetsBeaches  dont get it here in australia yet, will it be coming to dvd at all, id love to buy it</t>
  </si>
  <si>
    <t>Mucklor</t>
  </si>
  <si>
    <t xml:space="preserve">@tempeste  Its Thursday in my world and still no BOE on I-tunes </t>
  </si>
  <si>
    <t>jpierce0913</t>
  </si>
  <si>
    <t xml:space="preserve">@RetroRewind very sorry to hear that </t>
  </si>
  <si>
    <t>nathanmakan</t>
  </si>
  <si>
    <t xml:space="preserve">YES! The Seattle Police Department responded to my call. Sadly, the car is still there but my nasty note was removed </t>
  </si>
  <si>
    <t xml:space="preserve">@horseyhands I was watching the hunter rings for a bit yesterday. love the trees. sorry the rain has put a damper on things </t>
  </si>
  <si>
    <t>olivia8974</t>
  </si>
  <si>
    <t xml:space="preserve">Yay! My first follower. I think I must of scared the other one away. </t>
  </si>
  <si>
    <t>mcosta119</t>
  </si>
  <si>
    <t xml:space="preserve">@bridgetsbeaches is there a way to watch the shows online? i live in st kitts in the caribbean and we don't get that channel!! </t>
  </si>
  <si>
    <t xml:space="preserve">having a bad day so far </t>
  </si>
  <si>
    <t xml:space="preserve">it's been raining almost a week now i guess. </t>
  </si>
  <si>
    <t>Sweet_eyez</t>
  </si>
  <si>
    <t xml:space="preserve">Being at home on a day off while sick with a cold= sucks! </t>
  </si>
  <si>
    <t xml:space="preserve">Uhh ohh. I just got the MEANEST morning face ever... I think someone drank too much last night. Poor thing </t>
  </si>
  <si>
    <t xml:space="preserve">@comeagainjen Ermmm... excuse me Miss Jen ;) but i've tried adding you on myspace after our Stones tweet exchange &amp;amp; so far, no luck. </t>
  </si>
  <si>
    <t xml:space="preserve">....came from the gym, still have a bad cough... </t>
  </si>
  <si>
    <t xml:space="preserve">i think i need to sleep now!ive been lacking sleep for months! </t>
  </si>
  <si>
    <t>gayvicar</t>
  </si>
  <si>
    <t xml:space="preserve">Jonathan is out in the lovely sunshine painting the wall in front of the church.  But I'm stuck behind a desk in the office.....  </t>
  </si>
  <si>
    <t xml:space="preserve">@pmgreco so sad when we have to say goodbye. my dog will be 8 next month. </t>
  </si>
  <si>
    <t>krrristin</t>
  </si>
  <si>
    <t>@kerrytroche i messed it up...the move got me all confused on my weeks with avon...it was supposed to be in last thursday  sorry</t>
  </si>
  <si>
    <t xml:space="preserve">@finalscoreB3G2 sometimes they gotta learn the hard way </t>
  </si>
  <si>
    <t>So I heard school was out next Tuesday but I guess it's next Friday!!!  ugh!!!! We are watching Deep Impact in astronomy which just</t>
  </si>
  <si>
    <t>@scottb1236 I did die Scott. Seriously. I am sooooo depressedddd  Slit my wrists, haha Ko ;)</t>
  </si>
  <si>
    <t>opie081990</t>
  </si>
  <si>
    <t xml:space="preserve">Halfway through the workday. Its been a real soggy and rainy day </t>
  </si>
  <si>
    <t xml:space="preserve">@XChadballX WHAT??? I loved Hazen Street!!! </t>
  </si>
  <si>
    <t>Stomach a little weird today.  maybe stress?? Who knows</t>
  </si>
  <si>
    <t>jemangepdx</t>
  </si>
  <si>
    <t xml:space="preserve">Hello summer pollen! My right eyeball feels slimy and I am not pleased </t>
  </si>
  <si>
    <t>just woken up from a midday nap  not very well really!!!  http://twitpic.com/6ltnd</t>
  </si>
  <si>
    <t>cricket512</t>
  </si>
  <si>
    <t xml:space="preserve">David Carradine died...  You will be missed, grasshopper.  </t>
  </si>
  <si>
    <t>SinaB77</t>
  </si>
  <si>
    <t xml:space="preserve">@joepolitics *wave*...i have a problem...i canÂ´t open the zip file </t>
  </si>
  <si>
    <t>vanchi</t>
  </si>
  <si>
    <t>News9 is reporting this disturbing news of some little boy lost in our city drains.  It's been many hours and still no clue where he is.</t>
  </si>
  <si>
    <t>xxBecky_Cxx</t>
  </si>
  <si>
    <t xml:space="preserve">Hey Guys havnt been on here in ages! wow! lol exams this week! they arent going well!  o well lets hope i do well! </t>
  </si>
  <si>
    <t>Libertad_Latina</t>
  </si>
  <si>
    <t xml:space="preserve">my bro stole wii from me </t>
  </si>
  <si>
    <t xml:space="preserve">Kill Bill actor hangs himself in the closet...damn! </t>
  </si>
  <si>
    <t>sapphireblue14</t>
  </si>
  <si>
    <t>my laptop speakers dont work  WHY?! (</t>
  </si>
  <si>
    <t xml:space="preserve">@eatnoevil aw, thanks. it's one of my most favorite things i ever made.and sowwie, but i lost your pink donut with rainbow sprinkles. </t>
  </si>
  <si>
    <t xml:space="preserve">@RetroRewind Sorry for your loss Dave. </t>
  </si>
  <si>
    <t xml:space="preserve">I really do not want 5:00 to come. I am not going to be able to hold myself together </t>
  </si>
  <si>
    <t>natalielye</t>
  </si>
  <si>
    <t>when you check facebook 20 times in 10 mins (not exaggerating) and scout around for rproj pictures u knw u hv issues.  DOWN WITH SATZ.</t>
  </si>
  <si>
    <t>@ceggs Aw why is it so far away?!?! Wales is miiiles  I love monster trucks</t>
  </si>
  <si>
    <t xml:space="preserve">@Marston awww! may he rest in peace. </t>
  </si>
  <si>
    <t>kerri21</t>
  </si>
  <si>
    <t>Katjawey</t>
  </si>
  <si>
    <t xml:space="preserve">Still workinÂ´ </t>
  </si>
  <si>
    <t xml:space="preserve">Home, cramped up... I hate this part of being a woman </t>
  </si>
  <si>
    <t>Shaker_</t>
  </si>
  <si>
    <t>@Ahmad_Alharthi Ø³Ù„Ø§Ù…Ø§Øª ÙŠØ§ Ø§Ù„Ø</t>
  </si>
  <si>
    <t>TuxOtaku</t>
  </si>
  <si>
    <t xml:space="preserve">@donfubar it was suicide too...horrible way to go. </t>
  </si>
  <si>
    <t>111Ent</t>
  </si>
  <si>
    <t>@Yahzarah I am sooo mad at myself for being out of town and missing the show tonite  Please do a &amp;quot;Yahzarah&amp;quot; recorded &amp;quot;Live in Detroit&amp;quot; CD</t>
  </si>
  <si>
    <t>wastelandbusker</t>
  </si>
  <si>
    <t>what ever happened to good ol fashioned passionate NYHC??? aye, exactly what i thought      ps: yelyah ftuw</t>
  </si>
  <si>
    <t xml:space="preserve">Why doesn't @fountain1987 ever reply back to me! </t>
  </si>
  <si>
    <t xml:space="preserve">Why is it no one makes gluten free noodles?  Spaghetti yes but never noodles. </t>
  </si>
  <si>
    <t>@linda_uruchurtu down with a cold  it's really bad timing</t>
  </si>
  <si>
    <t>Zappos_Service</t>
  </si>
  <si>
    <t xml:space="preserve">@TheRealMrB Unfortunately, we had to close our outlet stores back in December </t>
  </si>
  <si>
    <t>MansfieldKatie</t>
  </si>
  <si>
    <t xml:space="preserve">@tabithabarron The rain never came my way </t>
  </si>
  <si>
    <t>hknod7</t>
  </si>
  <si>
    <t>Argh! Three lectures to watch this week  I better get started soon...</t>
  </si>
  <si>
    <t>tashheart</t>
  </si>
  <si>
    <t xml:space="preserve">cant belive that she has exams soon   </t>
  </si>
  <si>
    <t>MissNanaBaby</t>
  </si>
  <si>
    <t xml:space="preserve">@BridgetteBanxxx awww your leavinqq ima miss yuu </t>
  </si>
  <si>
    <t xml:space="preserve">@hannahjamieson tell me about it! haha, i feel for you hannah, i really do </t>
  </si>
  <si>
    <t>DistantFate</t>
  </si>
  <si>
    <t xml:space="preserve">@StephenLacy lol.... So I can't follow you then? </t>
  </si>
  <si>
    <t xml:space="preserve">youtube is being slow </t>
  </si>
  <si>
    <t>@imalexevans ohhh, that's upsetting. I was thinking about asking for that for my birthday  haha!</t>
  </si>
  <si>
    <t>DruInRealLife</t>
  </si>
  <si>
    <t xml:space="preserve">@AverageJoeMama it's raining here </t>
  </si>
  <si>
    <t>I am just replying to my irate boss for not doing something I wasn't even included in  AWWW this sucks big time</t>
  </si>
  <si>
    <t>JayWallace</t>
  </si>
  <si>
    <t>Looks like Beatrix Kiddo finally found Bill  http://www.cnn.com/2009/SHOWBIZ/06/04/obit.david.carradine/index.html</t>
  </si>
  <si>
    <t>TheGreenSkittle</t>
  </si>
  <si>
    <t>I'm sad... y'know why? Only 4 followers  x</t>
  </si>
  <si>
    <t>carolinee_xo</t>
  </si>
  <si>
    <t xml:space="preserve">Ugh , I'm sleepy, I want to sleep.. but still learning  physics </t>
  </si>
  <si>
    <t xml:space="preserve">Luv you yes, luv you no </t>
  </si>
  <si>
    <t xml:space="preserve">@lovelyalie alies im sorry hun its going to be fine. mrs.ramos is gunna give you shit </t>
  </si>
  <si>
    <t>Rahelalicious</t>
  </si>
  <si>
    <t xml:space="preserve">Wow @twitter being the cover 2 @TIME magazine.If dad were alive he wud b amazed @ the emergence of technology &amp;amp; how its evolved.RIP daddy </t>
  </si>
  <si>
    <t>laraconn</t>
  </si>
  <si>
    <t xml:space="preserve">@ruledbymercury Boo!! That's not good! </t>
  </si>
  <si>
    <t>Trying to rewrite my cover letter so it doesnt sound so generic. Only thing is I am a HORRIBLE writer  Poop.</t>
  </si>
  <si>
    <t>mcuthbert</t>
  </si>
  <si>
    <t xml:space="preserve">Subscription rates are staying the same, but the number of allowed monthly downloads is decreasing next month on eMusic. </t>
  </si>
  <si>
    <t>@Leandra1980 awwww no, work tomorrow as well?  You're gonna be shattered!  bet the trip was well worth it though hahaha ;) xx</t>
  </si>
  <si>
    <t>Girly_reg182</t>
  </si>
  <si>
    <t xml:space="preserve">uu and i bought 2 sunglasses.. but umm it's raining out side like 3 days in a row </t>
  </si>
  <si>
    <t xml:space="preserve">@mileycyrus! Come to Northern Ireland on tour pleaseeeeeeeee! :'( i'm so upset you're not even coming to the UK on the 2009 tour </t>
  </si>
  <si>
    <t xml:space="preserve">@hairequalslife Outlook not so good </t>
  </si>
  <si>
    <t>andriagoodrow</t>
  </si>
  <si>
    <t xml:space="preserve">Done the Boston promotion early.. Thankfully! I hate waking up so early to work </t>
  </si>
  <si>
    <t>Kulawyette</t>
  </si>
  <si>
    <t xml:space="preserve">@CheeksTVOffic  I can't vote at all.  I keep getting something about Internet Explorer not being able to open the page </t>
  </si>
  <si>
    <t>LiseFalkenberg</t>
  </si>
  <si>
    <t xml:space="preserve">Well, I'm off to Open by Night. Weather doesn't look too good. </t>
  </si>
  <si>
    <t xml:space="preserve">Rashmi's Story! All about Wockhardt, Bannerghatta Road, Bangalore http://tinyurl.com/qbjb8y </t>
  </si>
  <si>
    <t>no one cares about science anymore  either that or just no one reads what I write. Either way it's depressing.</t>
  </si>
  <si>
    <t xml:space="preserve">feel rotten, my nose is still blocked, ccan hardly breathe... makin me so tired too </t>
  </si>
  <si>
    <t>Samuraiox</t>
  </si>
  <si>
    <t xml:space="preserve">RIP David Carradine. That sucks a whole lot </t>
  </si>
  <si>
    <t>MyntyFresh</t>
  </si>
  <si>
    <t xml:space="preserve">Having a flat tire in your girlfriends car on 680 is not a great way to start your day </t>
  </si>
  <si>
    <t>olliewoods</t>
  </si>
  <si>
    <t xml:space="preserve">@supernovi Was a Muse fans presale this morning. Tickets were gone in 30 mins and the site crashed within ten seconds. I'm not hopeful </t>
  </si>
  <si>
    <t xml:space="preserve">Gotta mow the yards today. </t>
  </si>
  <si>
    <t>kerstinKLM</t>
  </si>
  <si>
    <t xml:space="preserve">I'm sad. My mom totally wiped away my dream of ever being a fashion designer. </t>
  </si>
  <si>
    <t xml:space="preserve">@smashley1987 yes!!!!! i am too! i have to work saturday though </t>
  </si>
  <si>
    <t>bradgoat</t>
  </si>
  <si>
    <t xml:space="preserve">I want Uncharted 2 beta codes </t>
  </si>
  <si>
    <t xml:space="preserve">http://twitpic.com/6ltuc - ok im seriously having withdraws </t>
  </si>
  <si>
    <t xml:space="preserve">@kayteehx you coming out tonightt? i is boredd </t>
  </si>
  <si>
    <t>@Angelkiss283  that's sad</t>
  </si>
  <si>
    <t>bball_30</t>
  </si>
  <si>
    <t>Listening to my sister cry  ha</t>
  </si>
  <si>
    <t>@Maya_Kaur he was abandoned in Penang. I forgot to bring him back. Hence, he missed d London trip. Poor Timmy  But he's with me now</t>
  </si>
  <si>
    <t>ringthisbells</t>
  </si>
  <si>
    <t>i suddenly got that feeling of missing all of my friends  i'm so emo hahaha</t>
  </si>
  <si>
    <t>beccagreen93</t>
  </si>
  <si>
    <t xml:space="preserve">@emsuckle i know im going to fail miserably </t>
  </si>
  <si>
    <t>monumentx3</t>
  </si>
  <si>
    <t>haha walking to the hairdressers was not a good idea for sore feet  now theyre stinging like a bitch :/</t>
  </si>
  <si>
    <t>katiemortali</t>
  </si>
  <si>
    <t>@CalebFTSK all your gigs .. this isn't fair for UK fans  ha x</t>
  </si>
  <si>
    <t>Entidad07</t>
  </si>
  <si>
    <t>stoppableforce</t>
  </si>
  <si>
    <t xml:space="preserve">@etni It's based on a template, until I can get home. No tools here, esp. no photoshop. </t>
  </si>
  <si>
    <t xml:space="preserve">is awake and not overly excited about the cavities he's having filled this morning </t>
  </si>
  <si>
    <t>birdie101</t>
  </si>
  <si>
    <t>Last day of E3, wish I was there!  Well have fun and enjoy it while it lasts or not, I'm not holding a gun to your head. #E3</t>
  </si>
  <si>
    <t>tristyB</t>
  </si>
  <si>
    <t xml:space="preserve">Not David Carradine... no </t>
  </si>
  <si>
    <t>jimmyvang</t>
  </si>
  <si>
    <t xml:space="preserve">@lady_bo LOL. I didn't get a phone call. </t>
  </si>
  <si>
    <t>@benjobubble im only having coffee  some need to take photos lol</t>
  </si>
  <si>
    <t xml:space="preserve">@mikachu84   Nope...I can't find it... </t>
  </si>
  <si>
    <t>dandan711</t>
  </si>
  <si>
    <t xml:space="preserve">Phone is about to die </t>
  </si>
  <si>
    <t>AMCDavidHayward</t>
  </si>
  <si>
    <t xml:space="preserve">Found a gray hair today </t>
  </si>
  <si>
    <t>@dreamboatann actually I dont understand me wanting lint or car hair either...so sad  a mind is a terrible thing to waste!</t>
  </si>
  <si>
    <t>angieluvsjordan</t>
  </si>
  <si>
    <t xml:space="preserve">#FULLSERVICE why wont my pic show. </t>
  </si>
  <si>
    <t xml:space="preserve">@cupcakes5 Sure am. I don't get up there often enough though </t>
  </si>
  <si>
    <t xml:space="preserve">@SuperCooperStar but Edam doesn't come in  wheels, it comes in balls, damnit woman, BALLS! I retain my cheese-wench title </t>
  </si>
  <si>
    <t xml:space="preserve">@SatansPuppet So I hear. I'm a Metroid fanatic so I might have to buy a Wii </t>
  </si>
  <si>
    <t>autumnluvinmom</t>
  </si>
  <si>
    <t xml:space="preserve">RIP David Carradine. Eccentric you may have been, but I don't believe you'd take your own life. </t>
  </si>
  <si>
    <t>darlingroland</t>
  </si>
  <si>
    <t xml:space="preserve">Today I could go get my new phone, probably won't get to until saturday afternoon though. Boo!  </t>
  </si>
  <si>
    <t xml:space="preserve">i'm so sleepy, but i need to revise for my exams.. </t>
  </si>
  <si>
    <t>xstephanieee</t>
  </si>
  <si>
    <t xml:space="preserve">@livethelyrics @silenceiseasy your talk of no more G and Scheyer together in Cameron makes me sad </t>
  </si>
  <si>
    <t>missiscariot</t>
  </si>
  <si>
    <t>Oh Jesus, man.  Not David Carradine.</t>
  </si>
  <si>
    <t>@msilve My friends memorial mass at my school  ugh don't wanna goooooo -it's gonna be a mess</t>
  </si>
  <si>
    <t xml:space="preserve">My dress, however, likes lattes AND jelly doughnuts. </t>
  </si>
  <si>
    <t xml:space="preserve">@RetroRewind Sorry to hear Dave. </t>
  </si>
  <si>
    <t>@keithdkennedy didnt get it  email me grainne@emeralddiscounts.ie tweeter acting up again  bold child syndrome !</t>
  </si>
  <si>
    <t>@papercraftsbyk Oh,      Is it fixable?</t>
  </si>
  <si>
    <t>cdryan</t>
  </si>
  <si>
    <t xml:space="preserve">Spending the day with Daniel. It's back to work tomorrow. </t>
  </si>
  <si>
    <t xml:space="preserve">Hospital won't operate on him unless a driver is on the premises and they take him home.. What am i gonna do!!?? he has to have the Op.. </t>
  </si>
  <si>
    <t>PinQueenCity</t>
  </si>
  <si>
    <t>think I just ate my lunch WAY too fast  belly ache is ensuing</t>
  </si>
  <si>
    <t>nursebc1974</t>
  </si>
  <si>
    <t xml:space="preserve">@human3rror I'm so sorry to see that you're walk with God is one where God is taken for granted, as well as the kindness of others. </t>
  </si>
  <si>
    <t>ghensel</t>
  </si>
  <si>
    <t>I definitely should have run today but didn't  #blamedrewscancer</t>
  </si>
  <si>
    <t>Luckstar_</t>
  </si>
  <si>
    <t xml:space="preserve">i'm so cold, where did the sun go </t>
  </si>
  <si>
    <t>joshmarinacci</t>
  </si>
  <si>
    <t>@RichardVowles I know  we are working on it</t>
  </si>
  <si>
    <t>enjoibeing</t>
  </si>
  <si>
    <t>@i_like_turtlez no one has bolts for me  I'm going to bring my rim in today</t>
  </si>
  <si>
    <t xml:space="preserve">@JimMoreno Should have tested for my brown belt but didn't </t>
  </si>
  <si>
    <t>Apollo has a sore neck and a huge chunk of hair missing.   http://apps.facebook.com/catbook/profile/view/6050653</t>
  </si>
  <si>
    <t xml:space="preserve">Ah so that's why Youtube has been down. I never thought changing some of the fonts around on it would be that  hard </t>
  </si>
  <si>
    <t xml:space="preserve">SCHOOL IS FUCKIN BULLSHIT! SOME FUCKIN BULLSHIT lol, in english 101 trying pass this fuckin final </t>
  </si>
  <si>
    <t>Just finished saying goodbye to mrs.a  now I'm home waiting for my sister to get here so we can go to the outlet mall. NO MORE SCHOOL!!!!!</t>
  </si>
  <si>
    <t xml:space="preserve">It really hurts to close my eyes   </t>
  </si>
  <si>
    <t xml:space="preserve">@mamund8394 I haven't </t>
  </si>
  <si>
    <t>sehampton22</t>
  </si>
  <si>
    <t xml:space="preserve">is hungry and bored...not a good combo!! </t>
  </si>
  <si>
    <t>altrugon</t>
  </si>
  <si>
    <t xml:space="preserve">@NorcoBikes what is going on with the VPS Fest this year? There are no news in your site http://www.vpsfest.com/ </t>
  </si>
  <si>
    <t>Sophiabiabia</t>
  </si>
  <si>
    <t xml:space="preserve">I am really pissed ... u ever have a day u start out great then get completely shut down... Without seeing it coming?? I hate that ! LOL </t>
  </si>
  <si>
    <t>Hahahanna</t>
  </si>
  <si>
    <t xml:space="preserve">Blegh, why is it so difficult to play We the Kings songs on acoustic </t>
  </si>
  <si>
    <t>Alfredo_Chocho</t>
  </si>
  <si>
    <t xml:space="preserve">&amp;quot;Reading Ultimatum is like having your brother root your toy box, takes out your favorites and smash them together.&amp;quot; &amp;lt;--- Es cierto </t>
  </si>
  <si>
    <t xml:space="preserve"> I wanted to go cinema......</t>
  </si>
  <si>
    <t xml:space="preserve">@HollieSSargeant LOOL i knoww :/ hehe. I think I have grass in my eye from earlier </t>
  </si>
  <si>
    <t xml:space="preserve">@jessicastrust Forgot to post mine oops! lost my right to moan </t>
  </si>
  <si>
    <t>BB tonight yay!! but im workin  oh well will need to watch wen im home!</t>
  </si>
  <si>
    <t>Gotta fly...back to work  xx</t>
  </si>
  <si>
    <t>rob3rto</t>
  </si>
  <si>
    <t xml:space="preserve">RIP Kwai Chang Caine:  http://bit.ly/cvk9Z   This makes me super sad </t>
  </si>
  <si>
    <t>Very sad news about David Carradine.  May he rest in peace.</t>
  </si>
  <si>
    <t>texanscowgirl</t>
  </si>
  <si>
    <t xml:space="preserve">Just woke up. Cut herself at the pool yesterday and it hurts like a mo fo right now!     </t>
  </si>
  <si>
    <t>kweenlindz</t>
  </si>
  <si>
    <t xml:space="preserve">@breeeezy one of those days. </t>
  </si>
  <si>
    <t>nixg</t>
  </si>
  <si>
    <t xml:space="preserve">David Carradine has gone to the great dojo in the sky: http://news.bbc.co.uk/2/hi/entertainment/8083479.stm </t>
  </si>
  <si>
    <t xml:space="preserve">ohnoes, David Carradine has passed </t>
  </si>
  <si>
    <t>alexheartsyouu</t>
  </si>
  <si>
    <t xml:space="preserve">Its so sad when I go outside and I see three dead bees. And that's just where I've been, imagine all over the USA </t>
  </si>
  <si>
    <t>@wishishere they are FIRE! But naw we don't have those  where was u at? Paramus?</t>
  </si>
  <si>
    <t>fionaschlachter</t>
  </si>
  <si>
    <t xml:space="preserve">@georgezack o sorry, I drive that way to visit family but can't help </t>
  </si>
  <si>
    <t xml:space="preserve">In 7th period. No roadtest appts until after i come back from france </t>
  </si>
  <si>
    <t xml:space="preserve">@ap4a I used to love watching Kung Fu when I was a kid </t>
  </si>
  <si>
    <t>OniId666</t>
  </si>
  <si>
    <t xml:space="preserve">oh no, David Carradine died...apparently suicide </t>
  </si>
  <si>
    <t>StaticWrap</t>
  </si>
  <si>
    <t xml:space="preserve">David Carradine died...SAD FACE </t>
  </si>
  <si>
    <t>Sad to hear David Carradine committed suicide.  such a selfish act.</t>
  </si>
  <si>
    <t xml:space="preserve">&amp;quot;Kill Bill and Kung Fu star David Carradine has been found dead in a Bangkok hotel room on Thursday.&amp;quot;. Damn! </t>
  </si>
  <si>
    <t xml:space="preserve">sooo mad! Checkers don't have grilled chicken nomore! </t>
  </si>
  <si>
    <t xml:space="preserve">@lynne90 Omg, I didn't know the V's sang '4ever'. I'm sure it's off a film i've got but can't think. </t>
  </si>
  <si>
    <t>lolorivers</t>
  </si>
  <si>
    <t xml:space="preserve">Do I have shin splints? </t>
  </si>
  <si>
    <t>SUNNYRAE</t>
  </si>
  <si>
    <t>@chilinatlbch Too much money on Elite hockey this year again. My RV is out.  I might need help hoisting the tent. ( wink )</t>
  </si>
  <si>
    <t>RIP David Carradine  you will be missed &amp;lt;3</t>
  </si>
  <si>
    <t>NickyDigital</t>
  </si>
  <si>
    <t xml:space="preserve">@kibbe unfortunately most of those bars have the digital (crappy) photobooths </t>
  </si>
  <si>
    <t>louisventer</t>
  </si>
  <si>
    <t xml:space="preserve">Woot I'm fully weight bearing on the leg, but apparently its forgotten how to walk </t>
  </si>
  <si>
    <t xml:space="preserve">okay...revision timee </t>
  </si>
  <si>
    <t>rt: @KamikazeKitty There is no way #DavidCarradine killed himself. Just... No way! First #BruceLee, then #BrandonLee, now this?  *Sighs*</t>
  </si>
  <si>
    <t xml:space="preserve">@romeroandjuliet i know that song is amazing!!! btw, you will still have friends if you go, ill always be one of you bestys right?? </t>
  </si>
  <si>
    <t>Stuntmanmichael</t>
  </si>
  <si>
    <t xml:space="preserve">I'm sad to read that someone did in fact Kill Bill. </t>
  </si>
  <si>
    <t xml:space="preserve">@oh_babydoll hahaha i have issues if they're not perfect, or i'm just generally indecisive with colours </t>
  </si>
  <si>
    <t>ebgrace</t>
  </si>
  <si>
    <t>@beculator sad day  thats no fun... no way to stretch them back out.. cheer up miss becca... i &amp;lt;3 you still... plus you are in LONDON..</t>
  </si>
  <si>
    <t>ColleenKumy</t>
  </si>
  <si>
    <t>I'm sad to read that someone did in fact Kill Bill.  http://bit.ly/34jmas</t>
  </si>
  <si>
    <t>dinsan</t>
  </si>
  <si>
    <t xml:space="preserve">@albins tough to configure  </t>
  </si>
  <si>
    <t>worrying about collges, courses, majors and jobs.  @bettinagon we`re so sad. :| HAHA.</t>
  </si>
  <si>
    <t xml:space="preserve">My rainy night chick flick turned into a snooze on the couch. Oh well...maybe another night....Off to cancel a David's Bridal BM dress. </t>
  </si>
  <si>
    <t>mindahoney</t>
  </si>
  <si>
    <t xml:space="preserve">@abzfosho </t>
  </si>
  <si>
    <t>sacontwitt3r</t>
  </si>
  <si>
    <t>@SharonChandler Jumper. My jumper was in my bag - gone forever  xx</t>
  </si>
  <si>
    <t>kkricketts</t>
  </si>
  <si>
    <t>my sunflower is dying  btw, chopin is pure genius.</t>
  </si>
  <si>
    <t xml:space="preserve">Rainy days make me so unmotivated.  I know there are things I need to be doing but I can't seem to stay focused.  </t>
  </si>
  <si>
    <t>MeganKim94</t>
  </si>
  <si>
    <t xml:space="preserve">@kdc I was looking forward to meeting you at @WordCampChicago </t>
  </si>
  <si>
    <t xml:space="preserve">@SAngelloLIVE WOW that must of been amazing wish I was there </t>
  </si>
  <si>
    <t xml:space="preserve">@oceanician But right now getting to anything outside my house is pretty impossible so I'm gonna have to co-work with Friends </t>
  </si>
  <si>
    <t xml:space="preserve">I AM sooooo BORED!!!! i hate being bord </t>
  </si>
  <si>
    <t>Plastic_Soul</t>
  </si>
  <si>
    <t xml:space="preserve">@calisa flight now arrives at 12:30 </t>
  </si>
  <si>
    <t>I hate having weak jaws!  http://bit.ly/fuE6t</t>
  </si>
  <si>
    <t xml:space="preserve">Didn't sleep well tnx 2 my son's Health Class project a mechanical doll. Bummer </t>
  </si>
  <si>
    <t xml:space="preserve">@KingReally oh my! why are you twitter blasting me?? sorry </t>
  </si>
  <si>
    <t>bout super sleepy. like to the maxxxxxx  3 hrs of sleep is nottt the business!</t>
  </si>
  <si>
    <t xml:space="preserve">We are just friends. I choose you. Just tell me what you want me to do. </t>
  </si>
  <si>
    <t>niamalikadixon</t>
  </si>
  <si>
    <t xml:space="preserve">@joe_hill That bummed me out big time, too. </t>
  </si>
  <si>
    <t>karenchannn</t>
  </si>
  <si>
    <t>@ktp_convo sounds like a job i got denied for  haha</t>
  </si>
  <si>
    <t>ajdykstr</t>
  </si>
  <si>
    <t>Installed an extra gig of RAM in netbook last night. Voided warranty, but who cares. Didn't help firefox  and had some visual artifacts.</t>
  </si>
  <si>
    <t xml:space="preserve">Seems just like yesterday I was walking out of Salt Lake City International airport. Dude, 5 more days </t>
  </si>
  <si>
    <t>does not have any plans of going to bed until this Pedia topics are done.  http://plurk.com/p/ygb7r</t>
  </si>
  <si>
    <t>dervalp</t>
  </si>
  <si>
    <t xml:space="preserve">My macbook is dead, drowned </t>
  </si>
  <si>
    <t>kristina387</t>
  </si>
  <si>
    <t xml:space="preserve">is studying for her last quiz in wines &amp;amp; fermented foods. I will miss that class. </t>
  </si>
  <si>
    <t>katehiggy</t>
  </si>
  <si>
    <t xml:space="preserve">Over this stupid toothache </t>
  </si>
  <si>
    <t>kamikazekitty</t>
  </si>
  <si>
    <t>Man, now I'm really depressed...  Poor David! #DavidCarradine</t>
  </si>
  <si>
    <t>@DollFace520 from H&amp;amp;M! do u know it? u r sooo luckyyy! i wanna go to swim too!!!!!!!  im hungry and its too hot!</t>
  </si>
  <si>
    <t xml:space="preserve">gets really tired of Zyrtec </t>
  </si>
  <si>
    <t>ew...this pizza I am eating is nastyyy.  eff lunch!</t>
  </si>
  <si>
    <t>Sigh.. Got nothing else to do.. Might as well just watch this.. AGAIN  http://bit.ly/OA7p0</t>
  </si>
  <si>
    <t>Bellamort_</t>
  </si>
  <si>
    <t>@_harrypotter_ ooc: Your screwed.  Im sorry. (really I am)</t>
  </si>
  <si>
    <t xml:space="preserve">@ceggs i think there is a way round it - there was a tweet earlier about something like it - but can't remember - typical! </t>
  </si>
  <si>
    <t xml:space="preserve">@rockgrrl He has 222 movies/shows to his credit. I am a sad that it looks like suicide </t>
  </si>
  <si>
    <t>Crap! I lost my list  Damn it!!!!!!</t>
  </si>
  <si>
    <t>casanova99</t>
  </si>
  <si>
    <t xml:space="preserve">Hopping in the showa for only a half hour, then off to work </t>
  </si>
  <si>
    <t>Ashley_Ricks</t>
  </si>
  <si>
    <t xml:space="preserve">I wish it was sunny outside </t>
  </si>
  <si>
    <t>leiaswift</t>
  </si>
  <si>
    <t xml:space="preserve">@VioletSin PMS lol </t>
  </si>
  <si>
    <t>I have no money hun  I think I'll be cooking dinner, eating it, showering, and going to bed!!</t>
  </si>
  <si>
    <t>sfgirl</t>
  </si>
  <si>
    <t xml:space="preserve">@marianne_m Jealous you're in Austin!  It's nasty, overcast weather here. </t>
  </si>
  <si>
    <t>BlaveFlopata</t>
  </si>
  <si>
    <t xml:space="preserve">Whoa, from a non-tweet: http://news.bbc.co.uk/2/hi/entertainment/8083479.stm  </t>
  </si>
  <si>
    <t xml:space="preserve">Haven't done any revision today, been playing sims 3 all day. This is baad </t>
  </si>
  <si>
    <t>thehectorrrr</t>
  </si>
  <si>
    <t xml:space="preserve">takeing geometry exam shits weaak </t>
  </si>
  <si>
    <t>Lauurreeennn</t>
  </si>
  <si>
    <t xml:space="preserve">going to work. again </t>
  </si>
  <si>
    <t xml:space="preserve">The Days Go By So Quickly It's Nearly The End Of The Week! Finishing For Summer Soon </t>
  </si>
  <si>
    <t xml:space="preserve">Off to run an errand then to the gym! Then lunch with my girl Bella, last time imma see her for a while </t>
  </si>
  <si>
    <t xml:space="preserve">@ainorookie thankyou hahaha yes, maybe because I didn't blow my hair and fallen asleep yesterday. </t>
  </si>
  <si>
    <t>@YayTodayEffTmrw   I still need photoshop help  Do you think you can still help me, or no?</t>
  </si>
  <si>
    <t xml:space="preserve">When I hear the start of All Summer Long, I expect  Werewolves of London. Kid Rock is always a let down, but in this case especially so. </t>
  </si>
  <si>
    <t>GemmaLouise16</t>
  </si>
  <si>
    <t xml:space="preserve">@katyperry Heyy, i just found out your at Shepherds Bush empire but i cant get a ticket, gutted </t>
  </si>
  <si>
    <t>phpfunk</t>
  </si>
  <si>
    <t xml:space="preserve">@asdiet I texted u a few times, you were probably on twitter but you don't like to respond to me </t>
  </si>
  <si>
    <t>emku618</t>
  </si>
  <si>
    <t xml:space="preserve">what happened to my spreadtweet? i can't see any tweets </t>
  </si>
  <si>
    <t>Half day at school today and tomorrow. Home early. Tomorrow last day  My friends are getting so many hugs.</t>
  </si>
  <si>
    <t xml:space="preserve">my mouth hurts so bad it was hard to eat... </t>
  </si>
  <si>
    <t>@Aftashok Yeah I'm soo not looking forward to it. I hate when he gets shots. My poor babe!   So what u got planned for today?</t>
  </si>
  <si>
    <t>AshBash95</t>
  </si>
  <si>
    <t xml:space="preserve">Just got my retainer yesterday and today when I woke up it was quite sore and hard to speak </t>
  </si>
  <si>
    <t xml:space="preserve">is it naptime yet?  got loads to do before i can though </t>
  </si>
  <si>
    <t xml:space="preserve">@Jamie_127 it's ok. It's just been a quiet day on Twitter and you've been quiet and no one's talking to me </t>
  </si>
  <si>
    <t>Takeko19</t>
  </si>
  <si>
    <t>I have jet lag.  So I went to bed 8 pm last night and woke up 30 minute ago and I CAN'T go back to sleep.</t>
  </si>
  <si>
    <t>Amuseconsulting</t>
  </si>
  <si>
    <t>@jaypiddy that sucks  how about a coffee/tea or an ice cream later? I feel like a walk into the WE</t>
  </si>
  <si>
    <t>seriouswapanese</t>
  </si>
  <si>
    <t>@imcudi i agree...  The songs you have done lately are different of what i like in you.</t>
  </si>
  <si>
    <t>Velvet_Rose</t>
  </si>
  <si>
    <t xml:space="preserve">Just found out David Carradine died </t>
  </si>
  <si>
    <t>cindybeergirl</t>
  </si>
  <si>
    <t xml:space="preserve">I'm sooo super tired </t>
  </si>
  <si>
    <t xml:space="preserve"> i have to go into school tomorrow to sing, and babysit before that. when will i find time for the sims 3?! i'm going to cry!</t>
  </si>
  <si>
    <t>lovexNickyxxx</t>
  </si>
  <si>
    <t xml:space="preserve">im upset cause,i  really want to go america 2 see join my famo!! </t>
  </si>
  <si>
    <t>bugsyrafael</t>
  </si>
  <si>
    <t xml:space="preserve">http://twitpic.com/6luiz - My headphones broke </t>
  </si>
  <si>
    <t>ZoeEmEffGee</t>
  </si>
  <si>
    <t xml:space="preserve">I want to go home and play with my Sims!  </t>
  </si>
  <si>
    <t>chrishislop</t>
  </si>
  <si>
    <t>Well, work is nearly out... but I'm working all evening  Ah well, thus is life. If you love you're job, you'll work whenever.</t>
  </si>
  <si>
    <t>@leneubs  not fair!</t>
  </si>
  <si>
    <t>alli_cat_320</t>
  </si>
  <si>
    <t>@jeepstrs2 it makes me sad  spring used to be my favorite season, but i cant take it anymore. my poor nose is so sore...</t>
  </si>
  <si>
    <t>Sham_Rox</t>
  </si>
  <si>
    <t xml:space="preserve">@Viperious I'm sorry babe!!! </t>
  </si>
  <si>
    <t xml:space="preserve">@ibelikeyuppp where you at </t>
  </si>
  <si>
    <t xml:space="preserve">@kyoisorange BUT I DONT WANNA STAY UPP </t>
  </si>
  <si>
    <t xml:space="preserve">You know what I should stop twittering NOW cuz in a few hours this Live chat is gonna start... so Off to work!! </t>
  </si>
  <si>
    <t xml:space="preserve">making my daddy soup. He doesnt feel well.  shelby </t>
  </si>
  <si>
    <t xml:space="preserve">@baxtrice Nope.  Sadly, it isn't.  But, for now, I have the internet (read: Muhahahahahahahaha). </t>
  </si>
  <si>
    <t>jennymesserly</t>
  </si>
  <si>
    <t>@willbradley pure.life.style?  going to lake pleasant. camping there fri-sun. this will be my first camping adventure there.</t>
  </si>
  <si>
    <t>@AnnaMariaPdT hey, you havent replied my last tweet yet  . i got exams next monday please wish me luck ... you the best !! iLoveU xoxox</t>
  </si>
  <si>
    <t>roshanpanjwani</t>
  </si>
  <si>
    <t xml:space="preserve">Is there ANY hope of some grace returning to women's tennis? ... Steffi, Henin, where are thou successors </t>
  </si>
  <si>
    <t>They have begun directing all decision calls/e-mails to me. They don't even cc: my boss anymore.  I don't want him to leave.</t>
  </si>
  <si>
    <t>angie_wl</t>
  </si>
  <si>
    <t xml:space="preserve">at home with Caleb. Wal's working again. </t>
  </si>
  <si>
    <t>richjerseykidz</t>
  </si>
  <si>
    <t>Home sick AGAIN  tonight I'm recording with jackie to finish it up</t>
  </si>
  <si>
    <t>cmr87</t>
  </si>
  <si>
    <t>is not feelin work today  ...       im so out of it... trully stuned about Mr. David Carradine.. i remember watching his kungfu movies  :/</t>
  </si>
  <si>
    <t>JenMilan720</t>
  </si>
  <si>
    <t xml:space="preserve">Ahhhhhhhhhh!  Where are you @lilmssweetness ??  i think i am going thru withdrawls...... </t>
  </si>
  <si>
    <t xml:space="preserve">@liareilly cuz we gotta meet the kids and the parents tonight.   </t>
  </si>
  <si>
    <t>CrystalAurelia</t>
  </si>
  <si>
    <t xml:space="preserve">Its all over. Chicken little has graduated! Awww. @theredcliche 50 percent cheese? Weird. Bacon? </t>
  </si>
  <si>
    <t>gerbick</t>
  </si>
  <si>
    <t xml:space="preserve">@jonessodaco @gabaguru Gabadar sorely lacks presence in SC. Looks like I'm having to blind purchase some - like I had to for Organics </t>
  </si>
  <si>
    <t xml:space="preserve">Dear Twitter, I'm sorry, but I can't play today. Having a bday party at my house Sat. the place looks like you probably imagine it does. </t>
  </si>
  <si>
    <t>nessaj0nas</t>
  </si>
  <si>
    <t>ohh!!  @ddlovato has been distanced of seel?</t>
  </si>
  <si>
    <t xml:space="preserve">is sure a downward spiral is coming. i absolutely despise my home situation right now. no one deserves this much stress. </t>
  </si>
  <si>
    <t xml:space="preserve">@suanie @pinkpau bing is being stupid. i searched 'goldfries' and i came up 2nd! </t>
  </si>
  <si>
    <t>UkNyCaMi</t>
  </si>
  <si>
    <t xml:space="preserve">Messed up her cookies... </t>
  </si>
  <si>
    <t xml:space="preserve">Aww i'm dead emotional after watching that leavers dvd  i dont want to leave </t>
  </si>
  <si>
    <t xml:space="preserve">Installed Skype to check it for a friend. It works well after some tweaks. Bad news. I don't wanna fall in love with another non free s/w </t>
  </si>
  <si>
    <t>@Kriptic dnt usually do many tracks, find me ona stage usually.. no myspace   let ya no wen its finished feelin dat tune on ya myspace tho</t>
  </si>
  <si>
    <t>AllenRausch</t>
  </si>
  <si>
    <t>Sitting in IGN Editorial War room -- stole Ferret's computer to Tweet. Delicious donuts available that I can't eat. Sad face  #E3</t>
  </si>
  <si>
    <t>retrosplash</t>
  </si>
  <si>
    <t xml:space="preserve">argh, this annoys mee </t>
  </si>
  <si>
    <t xml:space="preserve">Being A Bro by myself </t>
  </si>
  <si>
    <t>So no-one is coming with me  Damn..</t>
  </si>
  <si>
    <t xml:space="preserve">Why would David Carradine kill himself?! This is really sad </t>
  </si>
  <si>
    <t>@jacobsummers Fine, be that way.  make me sad.</t>
  </si>
  <si>
    <t>Someone remind me y I said no to 2 oasis tickets for Â£40  IDIOT!</t>
  </si>
  <si>
    <t xml:space="preserve">@drewman19 yer I think it means retweet or twit or walleva lol. I'm sad I'm gunna miss big bro tonight </t>
  </si>
  <si>
    <t xml:space="preserve">its OVER no more me and a certain some 1 im truely hurting </t>
  </si>
  <si>
    <t>@skooo Can't find any  Only the SD cards that go in the actual r4, not the r4 itself</t>
  </si>
  <si>
    <t>drewkolar</t>
  </si>
  <si>
    <t xml:space="preserve">just found out that Bill (possibly) killed himself? WTF? RIP David Carradine. </t>
  </si>
  <si>
    <t xml:space="preserve">is half way through his Nazi promoting history homework..what a joke..Im jewish </t>
  </si>
  <si>
    <t>Off to take @SmashleyPants back to the airport.   @ModWheelMood was amazing last night!!!</t>
  </si>
  <si>
    <t>helenkiaya</t>
  </si>
  <si>
    <t>David Carradine died??  Now who's gonna call me &amp;quot;young grasshopper&amp;quot; as I try to swipe a pebble from his hand?</t>
  </si>
  <si>
    <t>goal151</t>
  </si>
  <si>
    <t xml:space="preserve">@ecastillo q mal plan </t>
  </si>
  <si>
    <t>@BruhPotter miss you baby  when you come to see me? news?! Love you!! xx</t>
  </si>
  <si>
    <t>sheryllynnteo</t>
  </si>
  <si>
    <t xml:space="preserve">my deepest condolences to the victims of Air France 447. </t>
  </si>
  <si>
    <t>JMale0512</t>
  </si>
  <si>
    <t xml:space="preserve">Taking Garrett for 3 month pics tomorrow.  What appeared today?  Baby ZIT on his chin!  </t>
  </si>
  <si>
    <t>julezzrulezz</t>
  </si>
  <si>
    <t>Feeling down   Could school have anything to do with it ?! Obviously YES!!</t>
  </si>
  <si>
    <t>@TheChadHuck  Hey! Sorry u had to come back to work!  How was Hawaii?</t>
  </si>
  <si>
    <t>BAoki</t>
  </si>
  <si>
    <t xml:space="preserve">@mattcutts thanks in advance for looking into the issue. I tried to find you the short time I was at #smx bt wasn't able to find you </t>
  </si>
  <si>
    <t>GingerMorehouse</t>
  </si>
  <si>
    <t xml:space="preserve">There is never enough coffee in my coffee cup in the morning </t>
  </si>
  <si>
    <t xml:space="preserve">Going for a little sleep....can't keep my eyes open </t>
  </si>
  <si>
    <t>Stinosaurus</t>
  </si>
  <si>
    <t xml:space="preserve">@chedderfish Yeah it's sad that you're all caught up and I have a giant pile on my desk. </t>
  </si>
  <si>
    <t>owlandsquid</t>
  </si>
  <si>
    <t xml:space="preserve">David Carradine, star of kung fu and the kill bill movies, hung himself last night. RIP man, you were awesome </t>
  </si>
  <si>
    <t>joamik</t>
  </si>
  <si>
    <t xml:space="preserve">@Bobeep </t>
  </si>
  <si>
    <t>barbarajeanh</t>
  </si>
  <si>
    <t>UGH -goes to science-  &amp;lt;/3 then home &amp;amp; a walk..buhbye</t>
  </si>
  <si>
    <t>fredfrazier</t>
  </si>
  <si>
    <t xml:space="preserve">@willmondragon A young lady I pursued the beginning of last summer. Unfortunately, for me, chemistry was not enough... </t>
  </si>
  <si>
    <t xml:space="preserve">Off to the vet with little Molly </t>
  </si>
  <si>
    <t>eyycaiiit</t>
  </si>
  <si>
    <t xml:space="preserve">Twitter, stop taking my background away! Not okay </t>
  </si>
  <si>
    <t>TKSnider</t>
  </si>
  <si>
    <t xml:space="preserve">@hwki84 I'm sorry to hear about your puppy </t>
  </si>
  <si>
    <t>I'm sorry.  just tell me what you want me to do. And you are friends with your exes. But please just tell me what to do.</t>
  </si>
  <si>
    <t xml:space="preserve">On the swings on the park. I need to calm down. Times like these I wish my besties lived near by. </t>
  </si>
  <si>
    <t>NathanaelErik</t>
  </si>
  <si>
    <t xml:space="preserve">Thursday, my last day off. </t>
  </si>
  <si>
    <t>shawngf</t>
  </si>
  <si>
    <t xml:space="preserve">*Sigh* Just talked to my guy. He's doing the step back and clear my head about the script. Means last draft sucked and he's lost interest </t>
  </si>
  <si>
    <t>@fabglance1 I'm being over ruled. They want to order from a greasy burger &amp;amp; fries place  I plan to win the lunch war!!! Lol!</t>
  </si>
  <si>
    <t xml:space="preserve">oooh David Carradine is dead!!i'm so sad! </t>
  </si>
  <si>
    <t>leprechaungirl</t>
  </si>
  <si>
    <t xml:space="preserve">Don't feel so good... Wanna go home and nap... And maybe barf. </t>
  </si>
  <si>
    <t>Xerone</t>
  </si>
  <si>
    <t xml:space="preserve">In class. This is going to be a long class. </t>
  </si>
  <si>
    <t>adrianuk</t>
  </si>
  <si>
    <t xml:space="preserve">Off to work- should make it today! To vote on the way -12hr shift ahead - yuk </t>
  </si>
  <si>
    <t>severoon</t>
  </si>
  <si>
    <t>kung fu, the lwgend no longer continues  http://bit.ly/1aqmz2</t>
  </si>
  <si>
    <t xml:space="preserve">@Monkee517 lolz I mean I want to say that to my boss but I'm skurd </t>
  </si>
  <si>
    <t>itchyyy</t>
  </si>
  <si>
    <t xml:space="preserve">still on new york time up to early </t>
  </si>
  <si>
    <t xml:space="preserve">i HATE banquets. </t>
  </si>
  <si>
    <t>lizard_lipz</t>
  </si>
  <si>
    <t xml:space="preserve">@yestocarrots  yes to Canadian contest/giveaway we're always forgotten </t>
  </si>
  <si>
    <t>eyvette</t>
  </si>
  <si>
    <t xml:space="preserve">http://tinyurl.com/qght9b David Carradine.... whyyy... </t>
  </si>
  <si>
    <t xml:space="preserve">@annwhit going to see lit up parade &amp;amp; fireworks at magic kingdom as last night  </t>
  </si>
  <si>
    <t xml:space="preserve">Foregoing Terminator Salvation today. On way home feeling a bit jaded </t>
  </si>
  <si>
    <t xml:space="preserve">im so freakin tired i really dont wanna be at work </t>
  </si>
  <si>
    <t xml:space="preserve">@suzypink I had a mild panic attack so they couldn't do procedure - have to do it again some other time under general anesthetic. </t>
  </si>
  <si>
    <t>kayj7383</t>
  </si>
  <si>
    <t xml:space="preserve">Omg! Where did the time fly by?? Tsk! Do i Gotta work in an hour? </t>
  </si>
  <si>
    <t>admore</t>
  </si>
  <si>
    <t xml:space="preserve">@gibsondm No marathons yet. Didn't make it to 700 straight days, only 694. Was very sick on day 695 </t>
  </si>
  <si>
    <t>Netgyrl</t>
  </si>
  <si>
    <t xml:space="preserve">@davodd re: eddings - aw man </t>
  </si>
  <si>
    <t>Nadira_xiii</t>
  </si>
  <si>
    <t xml:space="preserve">@needsomeair err. Diba sabi june, every sat. &amp;gt;.&amp;gt; Oh well </t>
  </si>
  <si>
    <t>my morning is a lil off   its cool tho</t>
  </si>
  <si>
    <t>AmberRuhl</t>
  </si>
  <si>
    <t>Just went to see my mom mom at the hospital  Now off to work, I hope its an easy night</t>
  </si>
  <si>
    <t>DonalMW</t>
  </si>
  <si>
    <t xml:space="preserve">Work tomorrow.......... </t>
  </si>
  <si>
    <t>Clairrreee</t>
  </si>
  <si>
    <t xml:space="preserve">has just got in, and has no energy left </t>
  </si>
  <si>
    <t xml:space="preserve">@pcornqueen ohhhh that us sad, he was not that old </t>
  </si>
  <si>
    <t>Heleneeeee</t>
  </si>
  <si>
    <t xml:space="preserve">BILL IS DEAD </t>
  </si>
  <si>
    <t xml:space="preserve">#FULLSERVICE ! MY HUMAN WILL BE AT ILAA THIS SUNDAY! I wish she would take me with her </t>
  </si>
  <si>
    <t>Cyber_Kitty_666</t>
  </si>
  <si>
    <t>Got trucked over again. FOUL mood. Mr Hyde settled in nicely and craving cuddles..  Stupid friends living too far away..  &amp;lt;3 Trace</t>
  </si>
  <si>
    <t>nope. stomach cramping back. mid labor hard.  but al is not lost.</t>
  </si>
  <si>
    <t xml:space="preserve">@alibalijeweller ah that sounds perfect! I have none though </t>
  </si>
  <si>
    <t>says nobody is here...  http://plurk.com/p/ygclq</t>
  </si>
  <si>
    <t>600 words to go! stomach is still rumbling away. tuckered out  600 words feels like a bazillion. craving my cozy bed. c'mon, FINISH IT!!!!</t>
  </si>
  <si>
    <t xml:space="preserve">I have so much to do today. But i really dont want to get up yet. </t>
  </si>
  <si>
    <t>annamarie615</t>
  </si>
  <si>
    <t xml:space="preserve">@Phee78 Both - am worried for you, don't want you to be upset </t>
  </si>
  <si>
    <t>jtajanj</t>
  </si>
  <si>
    <t xml:space="preserve">Chillin at sbux sippin on some iced coffee. Literally chillin, its way too cold in here </t>
  </si>
  <si>
    <t xml:space="preserve">Cleaning the garage </t>
  </si>
  <si>
    <t>Time to do some strategic planning and proposal writing...YIKES  I must say my goodbyes for now...maybe</t>
  </si>
  <si>
    <t>@ColdHearted19 aww hope its not  did u hear boutt what bb r doing tonighttt?</t>
  </si>
  <si>
    <t>AjDiesel</t>
  </si>
  <si>
    <t xml:space="preserve">good morning twitter!!!! ya girl had to call in sick today!!!! </t>
  </si>
  <si>
    <t>Fuquita</t>
  </si>
  <si>
    <t xml:space="preserve">@HarveyLevinTMZ are they still thinking suicide? </t>
  </si>
  <si>
    <t xml:space="preserve">Thanks Canal Digital. I had to find the MTV MA by flipping through every channel. Fail </t>
  </si>
  <si>
    <t>MBraboni86</t>
  </si>
  <si>
    <t xml:space="preserve">Unexpected horrible news, RIP David Carradine, My husband and I were just talking about him and Kung Fu the other day...... </t>
  </si>
  <si>
    <t xml:space="preserve">@dougiemcfly only in rio didn't have meet. sad, very sad </t>
  </si>
  <si>
    <t xml:space="preserve">what a crazy morning...emergency doctor visit for my hubby </t>
  </si>
  <si>
    <t>andreabain85</t>
  </si>
  <si>
    <t xml:space="preserve">this evenings plans have been cancelled, no getting drunk for me, bummer!! </t>
  </si>
  <si>
    <t>kicsiandi</t>
  </si>
  <si>
    <t xml:space="preserve">when i finally got nothing to do, the weather is shit, and i can't go (sun)bathing. that is just unfair. </t>
  </si>
  <si>
    <t>615Redbone</t>
  </si>
  <si>
    <t>@tatianatot I have to work at 4   I love me some food though</t>
  </si>
  <si>
    <t>LashaunJenny</t>
  </si>
  <si>
    <t>RIP David Carradine. You shall be missed  haha</t>
  </si>
  <si>
    <t xml:space="preserve">Goodbye David Eddings and David Carradine. </t>
  </si>
  <si>
    <t>muttpop</t>
  </si>
  <si>
    <t>Good morning from Muttpop Bob. Another June gloom day in Los Angeles.  Hoping for a Laker win tonight!</t>
  </si>
  <si>
    <t>the_bk_lounge</t>
  </si>
  <si>
    <t xml:space="preserve">No more free drinks at work </t>
  </si>
  <si>
    <t>JoClermont</t>
  </si>
  <si>
    <t>@junebuggg Nothing at work  hungry!</t>
  </si>
  <si>
    <t>MiKQUAVER</t>
  </si>
  <si>
    <t xml:space="preserve">has just demolised a bag of haribo </t>
  </si>
  <si>
    <t>NateG85</t>
  </si>
  <si>
    <t xml:space="preserve">@officialcash64 WHEN U SEE MY FACE HOPE IT GIVES U HELL </t>
  </si>
  <si>
    <t>jonihoadley</t>
  </si>
  <si>
    <t xml:space="preserve">@rockstarjen Yes, i still need to rsvp. I won't be able to make it. </t>
  </si>
  <si>
    <t>RosaRedd</t>
  </si>
  <si>
    <t>@DCPlayboi7 whats up wit ur sad pic...  look like a lost child...</t>
  </si>
  <si>
    <t xml:space="preserve">Kate withdrawals are the worst!!! </t>
  </si>
  <si>
    <t>svelure</t>
  </si>
  <si>
    <t xml:space="preserve">@tommy_V no house, the stuff was sent when they accepted our offer, and it just came today </t>
  </si>
  <si>
    <t>caitlyn2010</t>
  </si>
  <si>
    <t xml:space="preserve">waiting........... </t>
  </si>
  <si>
    <t>bejjee1</t>
  </si>
  <si>
    <t>@flytographer u ent uploaded a photo to flickr for ages  lv you xx</t>
  </si>
  <si>
    <t xml:space="preserve">I've still not unpacked from Asylum though, took the necessities out but the rest is still sitting there </t>
  </si>
  <si>
    <t xml:space="preserve">@rk_p Your satisfaction is our ultimate goal! If you are not happy, it makes us very sad </t>
  </si>
  <si>
    <t>@twilightus I don't think it's anywhere online yet  I want to hear it SOOO bad</t>
  </si>
  <si>
    <t>ckriese</t>
  </si>
  <si>
    <t xml:space="preserve">note to self: TweetDeck puts tweets on FB regardless of my selected options </t>
  </si>
  <si>
    <t>xoxolaurenn</t>
  </si>
  <si>
    <t xml:space="preserve">Garbage trucks are really loud :/ I just got a death update. David Carradine died </t>
  </si>
  <si>
    <t>Rest in peace David Carradine  imma watch kill bill tonight</t>
  </si>
  <si>
    <t>laurenbarnett87</t>
  </si>
  <si>
    <t xml:space="preserve">not looking forward to goin to work tonight </t>
  </si>
  <si>
    <t>MariFontana</t>
  </si>
  <si>
    <t xml:space="preserve">MariFontanaHello twitterworld! I'm sooo sad! Failed my biology test! </t>
  </si>
  <si>
    <t xml:space="preserve">@djstephfloss aww id say yes to lunch but i just walked across the street and got panera </t>
  </si>
  <si>
    <t xml:space="preserve">Meep I feel really sick </t>
  </si>
  <si>
    <t>sokkratis</t>
  </si>
  <si>
    <t>we going to miss you David Carradine, you gaves us Kung fu, my sen sei  RIP</t>
  </si>
  <si>
    <t xml:space="preserve">My final day of being 16 tomorow! My Birthday on Saturday!  But the only problem is..........I've got to work! </t>
  </si>
  <si>
    <t>hannahcollinsx</t>
  </si>
  <si>
    <t>@Quiggmate was backstage at boyzone in the 02..got pics with the lads but you were on stage at the time!  you missed out big time babes xx</t>
  </si>
  <si>
    <t xml:space="preserve">@RobertHayden when I lived in Kwt, my landlord used to supply me, and I used to brew my own. Beer in a hotel? Nope </t>
  </si>
  <si>
    <t>EllaPancake</t>
  </si>
  <si>
    <t>@makangus   HOW LATE?</t>
  </si>
  <si>
    <t>TopDraftPick</t>
  </si>
  <si>
    <t xml:space="preserve">the bookstore doesn't have my book and hw is due, american apprl wont let me exchange my tee, and sophias doesn't have my fave chkn. WTF? </t>
  </si>
  <si>
    <t xml:space="preserve">@dougiemcfly You should have met some brazilian fans from Rio! Bu tyou didn't  So you need to come back to meet us! </t>
  </si>
  <si>
    <t xml:space="preserve">just got back from the polling station, it was empty! </t>
  </si>
  <si>
    <t xml:space="preserve">@_hayles i hate having a stupid common name </t>
  </si>
  <si>
    <t>rooroocachoo</t>
  </si>
  <si>
    <t>@Cory_in_PDX what!...so sad  there goes another good actor</t>
  </si>
  <si>
    <t>Haha so I just had dish soap in my mouth  don't even ask long story short some how some soap ended at rim of my cup</t>
  </si>
  <si>
    <t>MobiconMobile</t>
  </si>
  <si>
    <t>Really really sad news today.  David Carradine was found dead in his hotel room in Thailand  http://tinyurl.com/pnrza5</t>
  </si>
  <si>
    <t>AleenaH</t>
  </si>
  <si>
    <t>@too_much_boredm nope  I want to move into your basement, but you don't have one yet</t>
  </si>
  <si>
    <t>Goood morning tweeties up early gettin My hair done! Ugghhh such a gloomy day in the bay  hates it!! Wat r yoooou doin today?!</t>
  </si>
  <si>
    <t xml:space="preserve">stuck at work again :S wishin i was outside enjoyin the sunshine </t>
  </si>
  <si>
    <t>@Starrgirrl_ox lol,yeah a really want to see them cos me and gemma missed them last time  yeah we should lol a dont know how :S are you ?x</t>
  </si>
  <si>
    <t xml:space="preserve">@MsNabilalah i dont have school tmr! so woohoo! i think im not sleeping till their live chat in the morning. i want partay too! </t>
  </si>
  <si>
    <t>JustcallmeMac</t>
  </si>
  <si>
    <t xml:space="preserve">@dereckbreuning Awww, how long is he gone, Dereck? Miss my dad too. He died 1997 </t>
  </si>
  <si>
    <t xml:space="preserve">@krunsafter It really is. </t>
  </si>
  <si>
    <t xml:space="preserve">ran away from a barbeque at the office. too cold outside, my alergies on max level and bored with not being able to understand Flemish </t>
  </si>
  <si>
    <t>KathrynFinch</t>
  </si>
  <si>
    <t>I cannot believe it about David Carradine   RIP.</t>
  </si>
  <si>
    <t>caitruth</t>
  </si>
  <si>
    <t>@justg85 i know.  that was my tribute to him.</t>
  </si>
  <si>
    <t xml:space="preserve">@pokerfacexxx Hmm, that's hell shit </t>
  </si>
  <si>
    <t>@wantit thank u!! But home tomoz!  boohoo!!</t>
  </si>
  <si>
    <t>chandrikag</t>
  </si>
  <si>
    <t xml:space="preserve">So You think you can dance - missed the Vegas audition </t>
  </si>
  <si>
    <t>cbrusse</t>
  </si>
  <si>
    <t>@Schlanghole I'll be editing a whitepaper tonight.  But Kate and I will be @motorflower video Saturday. Yeah!</t>
  </si>
  <si>
    <t>applepie456</t>
  </si>
  <si>
    <t xml:space="preserve">ihav no clu wut thant meens??? </t>
  </si>
  <si>
    <t xml:space="preserve"> weather in Cochrane for Saturday is 90% chance of rain/snow mix with a high of 7... I just hope the roads stay ok...</t>
  </si>
  <si>
    <t>aph3138</t>
  </si>
  <si>
    <t>hurt my toe :'( anddddd my forehead is peeling bad tyms  lol x</t>
  </si>
  <si>
    <t xml:space="preserve">@Aisling_Nagz Same...I really think we should find Colin and be all...gone go back </t>
  </si>
  <si>
    <t>hjohannessen</t>
  </si>
  <si>
    <t xml:space="preserve">@pursebuzz sadly no makeup today because I have a weird eye thing I think needs to go away before I try to put on makeup. </t>
  </si>
  <si>
    <t>edith_wawaw</t>
  </si>
  <si>
    <t xml:space="preserve">Knee hurt </t>
  </si>
  <si>
    <t xml:space="preserve">Hello twitterworld! I'm sooo sad! Failed my biology test! </t>
  </si>
  <si>
    <t>xtashabbyx</t>
  </si>
  <si>
    <t xml:space="preserve">I'm really sucky at updating twitter. </t>
  </si>
  <si>
    <t>samisooshort</t>
  </si>
  <si>
    <t>being sad school is over  i wish i could stay with my best friend in 8th grade.</t>
  </si>
  <si>
    <t>slept in too late to go to the gym.  shower and working 3-8</t>
  </si>
  <si>
    <t xml:space="preserve">my heart goes out to those who lost someone in air france accident... </t>
  </si>
  <si>
    <t>Feeling REALLY discouraged about my non-existing weight loss.  I've only lost 28 lbs since August. :'-(</t>
  </si>
  <si>
    <t>shelley1822</t>
  </si>
  <si>
    <t xml:space="preserve">@ajs2677 You didn't even comment on my Manson-isms yesterday. I thought for sure you would  </t>
  </si>
  <si>
    <t>RalfSchulze</t>
  </si>
  <si>
    <t xml:space="preserve">Kill Bill and Kung Fu star David Carradine has been found dead in a Bangkok hotel room..   Bye Bill we're gonna miss ya.  </t>
  </si>
  <si>
    <t>I hit my head on the soap holder in the shower.  I have a big ol shiner to prove it. Who told them the make those stick out like that?!</t>
  </si>
  <si>
    <t>nyromaniac</t>
  </si>
  <si>
    <t xml:space="preserve">@levibeach OMG I can't believe it... That's so sad. </t>
  </si>
  <si>
    <t>lkbrittain</t>
  </si>
  <si>
    <t>Trying 7-11 iced coffee.  tastes like choc milk, little coffee taste. McD need not worry. Does have a bit of caffeine kick.</t>
  </si>
  <si>
    <t xml:space="preserve">holy shiz my math review was due today </t>
  </si>
  <si>
    <t>happy_RED</t>
  </si>
  <si>
    <t>well it looks like it's gonna rain. no screen on the green.  dinner with the besties instead!</t>
  </si>
  <si>
    <t>Keskiyo</t>
  </si>
  <si>
    <t>Today=bad,Work=bad &amp;amp; i have tummy-ache  my 2nd twitter thingy &amp;amp; i sound like a right miserable b'stard!! XP (i'm not really..i promise!)</t>
  </si>
  <si>
    <t xml:space="preserve">Rushing to get errands dome before work </t>
  </si>
  <si>
    <t>BabiieeDoll922</t>
  </si>
  <si>
    <t xml:space="preserve">palm itches. </t>
  </si>
  <si>
    <t xml:space="preserve">Gaaa interview over. Now to wait. </t>
  </si>
  <si>
    <t xml:space="preserve">David Carradine was found dead in his hotel this morning.  Why do all the good ones die? </t>
  </si>
  <si>
    <t>@CaliArchie not fair, I want to go to San Diego!  It's been fo-eva!!!</t>
  </si>
  <si>
    <t>wabigail</t>
  </si>
  <si>
    <t xml:space="preserve">my knee hurts .. also my back </t>
  </si>
  <si>
    <t>nutterbutter50</t>
  </si>
  <si>
    <t xml:space="preserve">What a life wasting away in a cubicle </t>
  </si>
  <si>
    <t xml:space="preserve">I'm trying to attend a webinar on social media strategies but I can't figure out how to get in.  I'm too stupid to be successful.  </t>
  </si>
  <si>
    <t>seanmercher</t>
  </si>
  <si>
    <t xml:space="preserve">@youmail is there a reason my @BlackBerry 8820 on @TMobile_USA is not likeing the youmail app? I've tried reinstalling it many times </t>
  </si>
  <si>
    <t>luv1996</t>
  </si>
  <si>
    <t xml:space="preserve">doing homework. Life sucks when ur 12 </t>
  </si>
  <si>
    <t xml:space="preserve">@Larkn0298 Sorry about that!  I responded before, but for some reason the message didn't get through. </t>
  </si>
  <si>
    <t>MagennMarie</t>
  </si>
  <si>
    <t xml:space="preserve">driving home from pismo... dont wana be back in sac town! </t>
  </si>
  <si>
    <t xml:space="preserve">finished putting the trans back in, now i have to go to UPS to return the messed up DVR </t>
  </si>
  <si>
    <t>Buckigirl89</t>
  </si>
  <si>
    <t xml:space="preserve">I was hoping my Starbucks would keep me awake to study last night... but Starbucks failed me and I fell asleep.. time to cram </t>
  </si>
  <si>
    <t xml:space="preserve">wishing I didn't get notes on my trailer!  </t>
  </si>
  <si>
    <t>northwestpastor</t>
  </si>
  <si>
    <t xml:space="preserve">Bad modem they said will have no internet for 7 days Hughes Net is problem after problem with no support and no care for the customer </t>
  </si>
  <si>
    <t>pfeschdesign</t>
  </si>
  <si>
    <t>@SophBrassington Are they nice? Awww i'm getting sad lol. I feel like you're moving today!!  lol</t>
  </si>
  <si>
    <t>feebee84</t>
  </si>
  <si>
    <t xml:space="preserve">@Brantanamo please dont make me depressed im at work and i think we have a cat with a broken leg to xray tonight, no early night for me </t>
  </si>
  <si>
    <t xml:space="preserve">@jopchan121 IÂ´ve watched it. It is good but suffers from the same bad parts as the first season. Slow start and then everything is rushed </t>
  </si>
  <si>
    <t xml:space="preserve">@BinaryOffbeat dude. necesito mandar my birth certificate back to miami and have them legalize it! so next week i'll turn in papers. </t>
  </si>
  <si>
    <t xml:space="preserve">@eldiablito_72 that's awful. </t>
  </si>
  <si>
    <t>Calliedee69</t>
  </si>
  <si>
    <t xml:space="preserve">didn't make it to my 8am pilates class. </t>
  </si>
  <si>
    <t>NYCchick7</t>
  </si>
  <si>
    <t xml:space="preserve">Great my car just stopped on me got it to run again, but i stopped and cant see whats wrong with it. </t>
  </si>
  <si>
    <t>pwrdbykimchi</t>
  </si>
  <si>
    <t xml:space="preserve">@supahdupahgrl I hope you fall in a Hong Kong hole. </t>
  </si>
  <si>
    <t>abercrombie2177</t>
  </si>
  <si>
    <t xml:space="preserve">@joelmadden For such an &amp;quot;exciting&amp;quot; party, it sure does seem like it was a bust... </t>
  </si>
  <si>
    <t>Grasshopper Caine passed away  David Carradine. Still love Kung Fu re-runs w/my kids - great moral lessons there</t>
  </si>
  <si>
    <t>lesleyfitzzz</t>
  </si>
  <si>
    <t xml:space="preserve">ME team might be goin to shit :O </t>
  </si>
  <si>
    <t>psykynisis</t>
  </si>
  <si>
    <t xml:space="preserve">Ripped my shorts playing street hockey </t>
  </si>
  <si>
    <t xml:space="preserve">Goodmorninnngg! Lots of errands and then on my way to the airport at 4 am. Ahhh </t>
  </si>
  <si>
    <t>megmabus</t>
  </si>
  <si>
    <t xml:space="preserve">David Carradine, really? Don't you remember that when you step on a fish &amp;amp; it stops flopping, nothing you can do will make it flop again? </t>
  </si>
  <si>
    <t>Oh no #fullservice is going down in trending topics   #fullservice #fullservice</t>
  </si>
  <si>
    <t>MarcelaVisco</t>
  </si>
  <si>
    <t xml:space="preserve">@avenuebmusic Why isn't it on MySpace? Can't even find on iTunes it from Brazil </t>
  </si>
  <si>
    <t>Caitlyn__</t>
  </si>
  <si>
    <t xml:space="preserve">about to do a french exam .. </t>
  </si>
  <si>
    <t>kimxoh</t>
  </si>
  <si>
    <t xml:space="preserve">i really wanna smoke out someone right now but no ones awake </t>
  </si>
  <si>
    <t xml:space="preserve">getting ready to study for this test &amp;amp; take it soon </t>
  </si>
  <si>
    <t xml:space="preserve">realizes, that complaining doesn't makes any change </t>
  </si>
  <si>
    <t xml:space="preserve">@thepartyChase Well unless I get the finances in order I may not be there til August either </t>
  </si>
  <si>
    <t xml:space="preserve">@TopDraftPick Borrow the book from a friend/classmate! Idk about the tee &amp;amp; chicken </t>
  </si>
  <si>
    <t>kylestreets</t>
  </si>
  <si>
    <t>So I will be parting ways with my wisdom teeth   not looking forward to that.</t>
  </si>
  <si>
    <t>carebearmyass</t>
  </si>
  <si>
    <t xml:space="preserve">The same person has been in my dreams for the past 3 nights in a row. I wish that would really stop </t>
  </si>
  <si>
    <t>Rina623</t>
  </si>
  <si>
    <t>I hate this last final i have i really am nervous to open it to start it cuz i kno im gonna suk at it  HELP</t>
  </si>
  <si>
    <t xml:space="preserve">Checking out the 2,360 posts which I liked in Tumblr. Maybe this will help me fall asleep, I hope and I wish. I hate nights, so lonely. </t>
  </si>
  <si>
    <t>@dinafragola I know! it is GORGEOUS  sniff</t>
  </si>
  <si>
    <t>3T_michaeljfans</t>
  </si>
  <si>
    <t xml:space="preserve">I FEEL SO BAD I DON'T KNOW WHAT I DID </t>
  </si>
  <si>
    <t>marthamommy</t>
  </si>
  <si>
    <t xml:space="preserve">@discoversooke i didn't see your @ the other day sorry! I'm good (yet sick) been having puter problems so haven't been opening messenger </t>
  </si>
  <si>
    <t>sooamazingg</t>
  </si>
  <si>
    <t>@dayziebaby Aw  He's gettin it all from dad! *tweet-hugs* Hope it'll changes!</t>
  </si>
  <si>
    <t>@willcarling I thought you'd stopped tweeting! Although I have been slack at checking my followers  I'm stuck in a&amp;amp;e hence the catch up!</t>
  </si>
  <si>
    <t>RKZUK</t>
  </si>
  <si>
    <t xml:space="preserve">@raaaaaaaaaa awww! Feeling is more than mutual! </t>
  </si>
  <si>
    <t xml:space="preserve">I'm so mentally tired and confused that I think I'm about to pop a blood vessel any minute </t>
  </si>
  <si>
    <t>sushantjaipuria</t>
  </si>
  <si>
    <t xml:space="preserve">I wish #RobertJordan had learnt how to swear! Abuses in #WOT make no sense! They sound more like a bad comedy show than an angry person. </t>
  </si>
  <si>
    <t xml:space="preserve">Oh my god what horrible news to wake up to. David Carradine. </t>
  </si>
  <si>
    <t xml:space="preserve">Forgot to eat food w/ my vitamins... now my tummy is angry with me </t>
  </si>
  <si>
    <t>bobcrawford</t>
  </si>
  <si>
    <t xml:space="preserve">Sad news today - actor David Carradine has died. Condolences to his family, may his spirit find the peace he is searching for.   </t>
  </si>
  <si>
    <t>Astessame</t>
  </si>
  <si>
    <t>@Cephiros unfortunately I do  but now they're done and it's back to being LAZY!!!</t>
  </si>
  <si>
    <t>HollyOli</t>
  </si>
  <si>
    <t xml:space="preserve">asleep whilst awake, i don't know quite what is happening but people are asking me to do things and i can't quite focus on them </t>
  </si>
  <si>
    <t>no TBS.  both shows sold out.</t>
  </si>
  <si>
    <t>@Omgitsc00kies aw i forgot, I have a physio study session after school for my final  i Dont think i can go</t>
  </si>
  <si>
    <t xml:space="preserve">is about to take a nap. I still didn't find a good thumbnail program for my site </t>
  </si>
  <si>
    <t>NaughtyCowgrl85</t>
  </si>
  <si>
    <t xml:space="preserve">is sitting at Beckie's watching an Angel game. I don't know if it's today's game or not. And I cannot find the remote. Phone is dead. </t>
  </si>
  <si>
    <t>vielleicht</t>
  </si>
  <si>
    <t>Argh! I've got all these ideas for making my house awesome...I just don't have the disposable income needed to do it  it's so frustrating!</t>
  </si>
  <si>
    <t>latinrocker2099</t>
  </si>
  <si>
    <t>Yup. He was found in his hotel room in thailand hanging from a rope in his closet  [Â¤]</t>
  </si>
  <si>
    <t>jamie_sterling</t>
  </si>
  <si>
    <t xml:space="preserve">@Terminatrix no, I've looked at the footage which is brilliant, but won't have time to sit down and plan through it till sat </t>
  </si>
  <si>
    <t>@Jaynecollinsmac im coming tomorrow but the people im going with 1 isnt comin for deffo n 1 might not be able to cum!  im 2nd row 2! x</t>
  </si>
  <si>
    <t>JessRawls</t>
  </si>
  <si>
    <t xml:space="preserve">i cant decide if I should fly into KC Friday or Saturday ...welp </t>
  </si>
  <si>
    <t>icrip</t>
  </si>
  <si>
    <t>@MsJuicy4 Im at Melbourne  LOL</t>
  </si>
  <si>
    <t>im exhausted... the heat really drains u.. and im feeling sick. i may have 2 throw in the towel on the cleanse  that thing is real</t>
  </si>
  <si>
    <t xml:space="preserve">@wwdove17 Okay, now I'm insanely jealous!  Of who, I'm not entirely sure yet. </t>
  </si>
  <si>
    <t>ltl</t>
  </si>
  <si>
    <t>@jezterking awwgh  sorry, pal. i know the feeling.</t>
  </si>
  <si>
    <t>xxhevziibabesxx</t>
  </si>
  <si>
    <t xml:space="preserve">im wantin to hug and kiss my boyfriend but i cant  </t>
  </si>
  <si>
    <t>LeynaBansal</t>
  </si>
  <si>
    <t xml:space="preserve">Failing to find a job, being poor makes me sad </t>
  </si>
  <si>
    <t xml:space="preserve">In the wardrobe! No... </t>
  </si>
  <si>
    <t>jtraver159</t>
  </si>
  <si>
    <t>Im soo tried!!!  and i hate stupid science surveys.... So i dont do them and nap instead! Lol</t>
  </si>
  <si>
    <t xml:space="preserve">working a double shift on the worst night's sleep ever. not fun. </t>
  </si>
  <si>
    <t>CapnWiley</t>
  </si>
  <si>
    <t xml:space="preserve">David Carradine, the host of one of my favorite shows (wild west tech) has died </t>
  </si>
  <si>
    <t xml:space="preserve">Old guy took my comfy starbucks chair. </t>
  </si>
  <si>
    <t>annelaws</t>
  </si>
  <si>
    <t>so sad, David Carradine died!  WTF thank god for b-rad's movie obsession, his kung fu memories will live on   blew away in Kill Bill too</t>
  </si>
  <si>
    <t>cinco2seis</t>
  </si>
  <si>
    <t xml:space="preserve">'Up' at 1:30. Anyone interested in joining can reach me via text, tweet, phone call or smoke signal. Not spotlight, needs new bulb, sorry </t>
  </si>
  <si>
    <t>alefrancis</t>
  </si>
  <si>
    <t xml:space="preserve">i juss realized my momma love taleesha more thenshe loves me </t>
  </si>
  <si>
    <t>jander99</t>
  </si>
  <si>
    <t xml:space="preserve">@Hollishter My pool has some kind of film on the top. Icky </t>
  </si>
  <si>
    <t>poodlegroom</t>
  </si>
  <si>
    <t xml:space="preserve">Note to ones self don't leave Jello in the car when it more then 70 degrees out, it turns into some extra sweet cool aid, </t>
  </si>
  <si>
    <t xml:space="preserve">@Dan2Shambles what's broken? + ok just text me or something, i wont be on msn cuz I have to revise </t>
  </si>
  <si>
    <t>hokulii</t>
  </si>
  <si>
    <t>is checking her PH to see how balanced she is. You know, it's good to have balanced PH for optimum health! Too much acid in the body is  .</t>
  </si>
  <si>
    <t xml:space="preserve">@steph_davies But i dunno their faces! </t>
  </si>
  <si>
    <t xml:space="preserve">@Dannymcfly Your lucky, you just have to talk. I have to revise, revise and revise because I have my GCSEs in about a week. </t>
  </si>
  <si>
    <t xml:space="preserve">Uh oh, Purcozet's wearing off and now I'm feeling MAD sleepy. ZZzzZZzzzzzZZzZZZZzzz... Can anyone bring me lunch? I can't drive like this </t>
  </si>
  <si>
    <t>DeltaRD</t>
  </si>
  <si>
    <t xml:space="preserve">Just heard David Caradine died, possible suicide.  Bummer!!!  </t>
  </si>
  <si>
    <t>CoralieTredgett</t>
  </si>
  <si>
    <t xml:space="preserve">Uh, what the hell happened to the weather?? Mr. Sun, please don't mess around with me. </t>
  </si>
  <si>
    <t>Doug_Williams</t>
  </si>
  <si>
    <t xml:space="preserve">@pikestaff ...I like the white one. </t>
  </si>
  <si>
    <t>SarahK_13</t>
  </si>
  <si>
    <t xml:space="preserve">i'm loosing followers </t>
  </si>
  <si>
    <t xml:space="preserve">@Threeeyedfronky Yea, getting it checked out tomorrow.. insured or not... Hopefully that's all it is... it's just really gross looking </t>
  </si>
  <si>
    <t>tiny_star</t>
  </si>
  <si>
    <t xml:space="preserve">Is jealous that the Mr. got a Rise Against ticket! (well him and a friend) Guess I will be all alone Saturday night...  </t>
  </si>
  <si>
    <t>jennaleaa</t>
  </si>
  <si>
    <t xml:space="preserve">@brooookeoooo i am dont worry missing your booty face </t>
  </si>
  <si>
    <t xml:space="preserve">@sirius_star last name on the list died first </t>
  </si>
  <si>
    <t>ktallen8605</t>
  </si>
  <si>
    <t xml:space="preserve">really tired for some reason. work 3-11. GAY </t>
  </si>
  <si>
    <t>emnardini</t>
  </si>
  <si>
    <t xml:space="preserve">OMG... R.I.P David Carradine http://bit.ly/Ohhiz  Suicide?! What's going on ppl? </t>
  </si>
  <si>
    <t>cupcakekitty</t>
  </si>
  <si>
    <t>@Suddenly_Sophia I think I leave friday   might be sat I need to check my flight</t>
  </si>
  <si>
    <t>BabyFresh85</t>
  </si>
  <si>
    <t xml:space="preserve">@AlynnAli girl im not gonna be able to go this month to NY, my dam job denied my days off! </t>
  </si>
  <si>
    <t>xoxolivvyxoxo</t>
  </si>
  <si>
    <t>@Haniie that was nice of her. Tom still hasnt replied on Facebook  x</t>
  </si>
  <si>
    <t>I don't know if I should leave early.  It's Team COW thursday. I could miss out on delicious food.</t>
  </si>
  <si>
    <t>Copop83</t>
  </si>
  <si>
    <t xml:space="preserve">@_danimarie I'm sorry  Sending you Happy Thoughts </t>
  </si>
  <si>
    <t xml:space="preserve">@Classic_Beaute once we go on maury for the 8th time to see who ur father is </t>
  </si>
  <si>
    <t>luizasallesa</t>
  </si>
  <si>
    <t xml:space="preserve">@officialnjonas eating in front the computer? i cant do it  hehe </t>
  </si>
  <si>
    <t xml:space="preserve">@jezhughes sad times </t>
  </si>
  <si>
    <t>niclasaa</t>
  </si>
  <si>
    <t xml:space="preserve">@aplusk It's all about the money isn't it? What happened to the fun of playing and being a pro? </t>
  </si>
  <si>
    <t xml:space="preserve">@abhinavsonkar you will meet @irohan @sahilk for sure.. @bhavis not sure </t>
  </si>
  <si>
    <t>robertstulle</t>
  </si>
  <si>
    <t xml:space="preserve">@se oh NOOOO. You're right. Crank 2 is not running in Berlin theaters anymore. We missed it! What a sorry bunch of loosers we are. </t>
  </si>
  <si>
    <t xml:space="preserve">just woke up with cats everywhere. and now I am having an allergic reaction. Im allergic to cats that love me </t>
  </si>
  <si>
    <t xml:space="preserve">Just fed the baby lambs !  got headbutted </t>
  </si>
  <si>
    <t>gbothepro</t>
  </si>
  <si>
    <t xml:space="preserve">My little girl is sick. Bummer that I won't see her this weekend </t>
  </si>
  <si>
    <t>seanloverobot</t>
  </si>
  <si>
    <t xml:space="preserve">@samashleymazza its not working </t>
  </si>
  <si>
    <t>ilijana8</t>
  </si>
  <si>
    <t xml:space="preserve">@melaniemercedes at least it's not math! </t>
  </si>
  <si>
    <t>Shannxo</t>
  </si>
  <si>
    <t xml:space="preserve">I want Lou to reply to me </t>
  </si>
  <si>
    <t>faeriewitch1228</t>
  </si>
  <si>
    <t xml:space="preserve">@yogijazz - she used a pic of an iris so i thought maybe it was you.  no summer plans just the usual - work lol!  NO i didn't...migraine! </t>
  </si>
  <si>
    <t xml:space="preserve">@iy0 Axis coverage is not as good too here </t>
  </si>
  <si>
    <t>just woke up. we got paid today and i am broke  need moneyz...</t>
  </si>
  <si>
    <t xml:space="preserve">Hmm, @carfullofpandas makes a good point. Do we really want to go to Canmore what with all the snow &amp;amp; thus bad roads etc? </t>
  </si>
  <si>
    <t>Trista1122</t>
  </si>
  <si>
    <t>Is so tired today  Im ready to go home and take a nice long nap!!!!!!</t>
  </si>
  <si>
    <t>gbfred</t>
  </si>
  <si>
    <t>@BalloonParadise not yet, I noticed that it was missing this morning on my way to work.   Going to scour the house when I get home.</t>
  </si>
  <si>
    <t>PDiamondBlogger</t>
  </si>
  <si>
    <t xml:space="preserve">@ChynsOrtaleza so sad that your afternoon soap will end tomorrow (tomorrow, right?) .. </t>
  </si>
  <si>
    <t xml:space="preserve">If you like s&amp;amp;m, you prolly like the dentist too.  I just came from there.  </t>
  </si>
  <si>
    <t>Gizmo32</t>
  </si>
  <si>
    <t xml:space="preserve">No more school until Monday yay except there is bad weather on the way </t>
  </si>
  <si>
    <t xml:space="preserve">@bylertrewington Salmoners are awesome!  Sad news, Pudge disappeared. </t>
  </si>
  <si>
    <t>rihannalvr</t>
  </si>
  <si>
    <t>@RiRiFenty nooooooooooooooooooooooooooooooooo                                            i love youuuuuuuuuu</t>
  </si>
  <si>
    <t>kateRAWRR</t>
  </si>
  <si>
    <t xml:space="preserve">@XXsavannahRAWRR UGH I was gonna tan today too. </t>
  </si>
  <si>
    <t>smohanz</t>
  </si>
  <si>
    <t>@cindythroop Under the weather 2day. Got drenchd last nite  Not sure if I can mk it morrow. Sunday arnd 2pm in DC? @aviars wanna join?</t>
  </si>
  <si>
    <t>nounour</t>
  </si>
  <si>
    <t xml:space="preserve">@DemiHere  DEMI HERE !! You're gonna get that meeting no worries  Can I give you smth to give for Demi PLZ ! I am a Tunisian fan </t>
  </si>
  <si>
    <t>Lemlina</t>
  </si>
  <si>
    <t xml:space="preserve">@UncleJago so would I but I'm not invited </t>
  </si>
  <si>
    <t>starwynd</t>
  </si>
  <si>
    <t xml:space="preserve">David Carradine, dead at 72. </t>
  </si>
  <si>
    <t xml:space="preserve">@BobTheSkutter I had a similar problem with wii fit, tried doing the yoga and tore my hamstring </t>
  </si>
  <si>
    <t>@internetgoboom I know, where has all the good fic gone?! I miss the early days  At least there's a few good ones still out there</t>
  </si>
  <si>
    <t>life is confusing  (via #zenjar )</t>
  </si>
  <si>
    <t>MiszMunny</t>
  </si>
  <si>
    <t xml:space="preserve">I had this weird ass dream that woke me up </t>
  </si>
  <si>
    <t>SybariteCT</t>
  </si>
  <si>
    <t xml:space="preserve">@stevereznicek is this the same Steve Reznicek I knew from San Diego???  If not, sorry to bother you... </t>
  </si>
  <si>
    <t xml:space="preserve">plane is malfunctioning </t>
  </si>
  <si>
    <t xml:space="preserve">@daisyjanine What's happened with both cases? </t>
  </si>
  <si>
    <t>AmeriKeith</t>
  </si>
  <si>
    <t xml:space="preserve">QUAI CHANG NOOOOOOOOOOO! RIP  Mr. Carradine. </t>
  </si>
  <si>
    <t>JuliaakaBella</t>
  </si>
  <si>
    <t>skool show was cancelled  + still addicted 2 d sad song + i tink im running out of ideas 4 my book on the upside laughed a lot at skool</t>
  </si>
  <si>
    <t xml:space="preserve">Dang--I just checked my sent DMs...and a lot of the messages I wrote yesterday never went through... </t>
  </si>
  <si>
    <t xml:space="preserve">What sucks about end of term is the homework remaining is the homework I've put off cuz I don't like it or want to do it. </t>
  </si>
  <si>
    <t>@FACEmafia tell me about it, walking from the train home I was soaked  looked like a wet chicken</t>
  </si>
  <si>
    <t xml:space="preserve">@rainnwilson so sad to learn about his passing </t>
  </si>
  <si>
    <t>qtbar</t>
  </si>
  <si>
    <t xml:space="preserve">@francaledia WNCI said your band name wrong this morn-no worries though i sent that jimmy jam a msg to clear it up! lol wish i could come </t>
  </si>
  <si>
    <t xml:space="preserve">Why do HD movise take so long to upload </t>
  </si>
  <si>
    <t>asongtokeepwarm</t>
  </si>
  <si>
    <t xml:space="preserve">Raining the last two days here?! </t>
  </si>
  <si>
    <t>Romy_</t>
  </si>
  <si>
    <t xml:space="preserve">frans leren! yeaah   </t>
  </si>
  <si>
    <t>caarvannina</t>
  </si>
  <si>
    <t xml:space="preserve">@tommcfly WHERE TOM! WHERE!!!!!?? I WANT TO GO </t>
  </si>
  <si>
    <t>@tommcfly i want to meet you too! but i have to wait until next time you come to brazil  x, love ya lots.</t>
  </si>
  <si>
    <t>isabelamacedo</t>
  </si>
  <si>
    <t xml:space="preserve">okk twitter break for a while, at least untill tomorrow!! i need a break otherwise i will be addicted to it!! (nooo good) </t>
  </si>
  <si>
    <t xml:space="preserve">@joek949 hehe..im so happy! im sure he's not gonna let me play with it tho! lol </t>
  </si>
  <si>
    <t>HannahENurse</t>
  </si>
  <si>
    <t xml:space="preserve">I am home and I am very tired. And very sad I left 'Demon's Lexicon' on Victoria's floor. WHAT DO I TAKE TO THE SIGNING NOW?! </t>
  </si>
  <si>
    <t>leahfrosch</t>
  </si>
  <si>
    <t>Germany stole one of my bestest buddies.  I'm starting not to like my heritage.;)</t>
  </si>
  <si>
    <t>goverjkg</t>
  </si>
  <si>
    <t xml:space="preserve">@MrsLMac can you FWD me the info on that KNOTB tour thing? The wife STILL has yet to see them </t>
  </si>
  <si>
    <t>JonathanBaldwin</t>
  </si>
  <si>
    <t xml:space="preserve">first day of work at art gallery (could be a scam?) and now david carradine dies </t>
  </si>
  <si>
    <t xml:space="preserve">@AmazingPhil i hate BB </t>
  </si>
  <si>
    <t xml:space="preserve">how the heck do you hack an xbox 360! friggin 10k on games in not funny! </t>
  </si>
  <si>
    <t xml:space="preserve">Pasta and Pesto wasn't good. Jamie Oliver pesto = not good </t>
  </si>
  <si>
    <t>drummond12</t>
  </si>
  <si>
    <t xml:space="preserve">Oh no! Bill is dead! </t>
  </si>
  <si>
    <t>Feeling blue today  Where all my friends at, I need a shoppin partner! Txt me lovassss&amp;lt;3</t>
  </si>
  <si>
    <t xml:space="preserve">@EricaMoniqu3 TELL MICKEY TO TAKE THOSE UGLY ASS PICS OF ME DOWN OFF FACEBOOK IMMEDIATELY!!!!!!!!!!!!!!!!!!!! </t>
  </si>
  <si>
    <t>ItaloGnomo</t>
  </si>
  <si>
    <t xml:space="preserve">Billy Carradine died </t>
  </si>
  <si>
    <t xml:space="preserve">@tommcfly Tom, I want a tshirt of Back to the Future like yours! </t>
  </si>
  <si>
    <t>CandiceZ</t>
  </si>
  <si>
    <t>Is out of the office this a.m. But still working.   Gooooooo Lakers!</t>
  </si>
  <si>
    <t>FernaZahsum</t>
  </si>
  <si>
    <t xml:space="preserve">What?  David Carradine??  </t>
  </si>
  <si>
    <t xml:space="preserve">@zsbcreations Cool! I can't  My legs are to short. Or to fat! </t>
  </si>
  <si>
    <t xml:space="preserve">Lunch over!  </t>
  </si>
  <si>
    <t>rayamartin</t>
  </si>
  <si>
    <t>@sillywalrus  dont know...</t>
  </si>
  <si>
    <t xml:space="preserve">i've got 'musiq soulchild-143' on loop.... SAD TIMES!!!! very sad times!!!! </t>
  </si>
  <si>
    <t>frickinfrick</t>
  </si>
  <si>
    <t xml:space="preserve">WTF DAVID CARRADINE JUST DIED?! bill </t>
  </si>
  <si>
    <t>MuzicIzMyDrug</t>
  </si>
  <si>
    <t xml:space="preserve">doing laundry... </t>
  </si>
  <si>
    <t>kurtpotts</t>
  </si>
  <si>
    <t xml:space="preserve">@princesssmarci But I thought it showed how comfortable with my body I was. </t>
  </si>
  <si>
    <t xml:space="preserve">Hmm, never saw the movie Kill Bill </t>
  </si>
  <si>
    <t>@paulavaleria haha whoa. 5'9? im barlely 5'5.  why do i have to be asian and soo short? :-/</t>
  </si>
  <si>
    <t>@ShinRa_Reno XD thought Cloud totalled it? brb bbz, need to go eat something..no leaving without me okay  (I just need a fight anyways..)</t>
  </si>
  <si>
    <t xml:space="preserve">@AgentSpectrum That entire situation sucks hamsters. </t>
  </si>
  <si>
    <t xml:space="preserve">how the heck do you hack an xbox 360! friggin 10k on games IS NOT funny! </t>
  </si>
  <si>
    <t xml:space="preserve">@Futuristic24 TELL MICKEY TO TAKE THOSE UGLY ASS PICS OF ME DOWN OFF FACEBOOK IMMEDIATELY!!!!!!!!!!!!!!!!!!!! </t>
  </si>
  <si>
    <t>laluna_negra</t>
  </si>
  <si>
    <t xml:space="preserve">@gqtoure yeah rumor is he hung himself </t>
  </si>
  <si>
    <t xml:space="preserve">Thinks working out is funner &amp;amp; better at the gym. </t>
  </si>
  <si>
    <t>Domulka</t>
  </si>
  <si>
    <t xml:space="preserve">is disappointed with the pretty low number of visitors of her site (used to be at least 1300 per day - now it's 1000) What happened? </t>
  </si>
  <si>
    <t xml:space="preserve">@extralife  the hand in the image of your new Appslappy podcast has only 3 fingers, poor guy </t>
  </si>
  <si>
    <t>shelbee20</t>
  </si>
  <si>
    <t>this is lame. first day of summer and its raining. thats not a good way to start off.  oh well.</t>
  </si>
  <si>
    <t>bluetsunami</t>
  </si>
  <si>
    <t>Pleasures of Biking - ericnelson: It is storming, no biking today  Running later though! http://tumblr.com/xam1y8ylb</t>
  </si>
  <si>
    <t xml:space="preserve">@jodiluvsjordank I wish u could too </t>
  </si>
  <si>
    <t>@boilerfan_98 At least I have the internet to distract me. But that means no ESPN highlights for me!  BOO!!!!</t>
  </si>
  <si>
    <t>xSarahMyersx</t>
  </si>
  <si>
    <t xml:space="preserve">Don't wanna leave the puppy </t>
  </si>
  <si>
    <t>@imkesdiary woohoo!!  btw - i failed  but i got 15 JB posters!!!</t>
  </si>
  <si>
    <t>ARCoria</t>
  </si>
  <si>
    <t xml:space="preserve">is sad to hear the news that Mr David &amp;quot;Kung-Fu&amp;quot; Carradine, has passed away... </t>
  </si>
  <si>
    <t xml:space="preserve">I'm in loveeeee, and it scares me </t>
  </si>
  <si>
    <t>vegasstace</t>
  </si>
  <si>
    <t xml:space="preserve">How sad....another MGM dolphin has died... </t>
  </si>
  <si>
    <t>REALTINGDIS</t>
  </si>
  <si>
    <t xml:space="preserve">i been sleep all this time and im still tierd !  </t>
  </si>
  <si>
    <t>JenJen_RAWR</t>
  </si>
  <si>
    <t>hum de hum. my computer's broke so i'm having to use my sister's again.   today was boring today, too and i... http://tinyurl.com/p4uyrl</t>
  </si>
  <si>
    <t>shutupshayla</t>
  </si>
  <si>
    <t xml:space="preserve">@TROLL_ST_TROLL FOR REAL THIS TIME. </t>
  </si>
  <si>
    <t>fujina</t>
  </si>
  <si>
    <t xml:space="preserve">My Phone is turned off... I'm waiting for when they won't let people even text/call me anymore </t>
  </si>
  <si>
    <t>itsbrandonleigh</t>
  </si>
  <si>
    <t>im starting to hate - matchu: i felt that way a couple of weeks ago, itâ€™s sad  http://tumblr.com/xlw1y8ynl</t>
  </si>
  <si>
    <t>clownfoot</t>
  </si>
  <si>
    <t xml:space="preserve">@shradz exams..lots of em.. </t>
  </si>
  <si>
    <t>@tarynromanowich oh... I'm sorry. My retweeting is meant to inspire, not make someone live a not so good memory   Can I make it up to you</t>
  </si>
  <si>
    <t xml:space="preserve">@TinkerGem Urine samples? Lucky you! I'm bored </t>
  </si>
  <si>
    <t>cait8xyz</t>
  </si>
  <si>
    <t xml:space="preserve">homeworkk </t>
  </si>
  <si>
    <t>@breanne19 I can't go. I just feel so yuck.  I don't know what to do.</t>
  </si>
  <si>
    <t>shellylovespink</t>
  </si>
  <si>
    <t xml:space="preserve">ugh!! i didnt take my braces off all they did was take molds for a retainer </t>
  </si>
  <si>
    <t>madsamgamer</t>
  </si>
  <si>
    <t xml:space="preserve">@DP1021 you posted befor me in the review thread </t>
  </si>
  <si>
    <t>KacieeLee</t>
  </si>
  <si>
    <t xml:space="preserve">Hey ramiele the facebook thing there isn't one with ur twitter pic!!!!! Ahhhhhh!!!!!!    </t>
  </si>
  <si>
    <t xml:space="preserve">@SarahHorvat sooooooooo sorry I didn't make it last night    We didn't end up getting out until  7:30 </t>
  </si>
  <si>
    <t>llucyjuice</t>
  </si>
  <si>
    <t xml:space="preserve">@SophsMcG guess im going to pfchanggs alone? </t>
  </si>
  <si>
    <t xml:space="preserve">@erimar77 It's on hiatus (guess I should tell people that) after the official &amp;quot;no baby&amp;quot; thing happened I lost all drawing desire </t>
  </si>
  <si>
    <t>@BrianAtkins aw poor thing  give her kisses for me!</t>
  </si>
  <si>
    <t>epilepsydancing</t>
  </si>
  <si>
    <t>antony and the johnsons tonight  I wish I was theeeeeeeeere</t>
  </si>
  <si>
    <t>Megan_Liza</t>
  </si>
  <si>
    <t xml:space="preserve">Listening to music and falling asleep in English.  Really should be writing paper, but saving energy for summer gym. </t>
  </si>
  <si>
    <t>@gilesgoatboy: seriously  let's switch to python</t>
  </si>
  <si>
    <t xml:space="preserve">At lunch eating a banana and wheat crackers...this diet is brutal </t>
  </si>
  <si>
    <t>KatieBug1112</t>
  </si>
  <si>
    <t xml:space="preserve">@dagmaroon BESTIE WHAT HAPPENED!!!!!!!??????? I miss you... </t>
  </si>
  <si>
    <t xml:space="preserve">ive burnt my finger and it hurts so bad </t>
  </si>
  <si>
    <t>pj_lang</t>
  </si>
  <si>
    <t xml:space="preserve">Worried about my baby Lang </t>
  </si>
  <si>
    <t>jolychecketts</t>
  </si>
  <si>
    <t xml:space="preserve">@StuTV @Ryannevill Ben should get twitter.  He would never tweet though </t>
  </si>
  <si>
    <t>Wonderweezy2</t>
  </si>
  <si>
    <t xml:space="preserve">So mad I missed the Hi Five &amp;quot;Quality Time&amp;quot;    </t>
  </si>
  <si>
    <t xml:space="preserve">#ImGuiltyof over indulging people </t>
  </si>
  <si>
    <t>@ShaiBrooklyn I know.  I will miss the Kung Fu man.</t>
  </si>
  <si>
    <t>sorryabouthat</t>
  </si>
  <si>
    <t>@ambroseray chipotle sounds good. Dnw sundae calories  ugh I just know I will be annoyed by w/e she says</t>
  </si>
  <si>
    <t xml:space="preserve">........... Im not gonna be on this 2night... going to granny's to revise, no internet watsoever!  Its gonna be hard </t>
  </si>
  <si>
    <t xml:space="preserve">@alexsheppard Me too, haven't been out at all week. Won't finish for another hour. Worst thing about being freelance? No paid holiday </t>
  </si>
  <si>
    <t>JessaNicole84</t>
  </si>
  <si>
    <t xml:space="preserve">Kylie's being a bad girl today. </t>
  </si>
  <si>
    <t>cathy_justthat</t>
  </si>
  <si>
    <t xml:space="preserve">Going to physical therapy and then.. study biology! YAY! I wanted to see @marcoluque today  PrÃ³ximo stand up eu vou, prometo! </t>
  </si>
  <si>
    <t>NitaCashmere</t>
  </si>
  <si>
    <t xml:space="preserve">@remysweets i'm trying to get her out to alhambra palace tonight... wish you could go </t>
  </si>
  <si>
    <t xml:space="preserve">let the after lunch time drag begin! I'm off after this for 4 days! Say an extra prayer for Scott please, another surgery tomorrow </t>
  </si>
  <si>
    <t xml:space="preserve">@katiebug1112 HELLO! Nothing happened. Got an infection in my foot  annoying but doesn't hurt anymore.. How are you? Miss you too </t>
  </si>
  <si>
    <t>Rafaelcalvo</t>
  </si>
  <si>
    <t>Watcing the dark knight   its almost over..</t>
  </si>
  <si>
    <t>@morethanreal next two weeks I am in Zurich  So we'll have to do it after that!</t>
  </si>
  <si>
    <t>TheAdoredSnob</t>
  </si>
  <si>
    <t>@dawnaldduck we would be going to planet tonight with natalie, id be picking u up abt an hr and half late cos i dno wat to wear  sad!!</t>
  </si>
  <si>
    <t xml:space="preserve">@chickybarbwire that's cool! I'm supposed to go to school today, but I'm sick </t>
  </si>
  <si>
    <t xml:space="preserve">@kezzabear1023 no its not, he stupidly cheated on me </t>
  </si>
  <si>
    <t>stephanielynno</t>
  </si>
  <si>
    <t xml:space="preserve">@GatorGirl816 um yeah the Joe Jonas thing IS creepy.  but he does have nice thigh muscles.  uh oh now im creepy </t>
  </si>
  <si>
    <t xml:space="preserve">Watching the family that preys... Boring so far </t>
  </si>
  <si>
    <t xml:space="preserve">Doing scheduling for RubyRX and AgileRX DC. So many great speakers... only two days. </t>
  </si>
  <si>
    <t xml:space="preserve">Friend's mom was just diagnosed as terminally ill with lung cancer.    Two more people in this world who do not deserve this. </t>
  </si>
  <si>
    <t>Emily22009</t>
  </si>
  <si>
    <t xml:space="preserve">i love kenna and johnathan, even though he hates meee </t>
  </si>
  <si>
    <t>kfinz</t>
  </si>
  <si>
    <t xml:space="preserve">Such a nice day in Iowa. Wish I was outside and not working </t>
  </si>
  <si>
    <t>daniellem_145</t>
  </si>
  <si>
    <t xml:space="preserve">The weather is beautiful today in TX!!! A perfect day to go to the pool or play some sports!! Too bad I have 2 b at work </t>
  </si>
  <si>
    <t>troutm8</t>
  </si>
  <si>
    <t xml:space="preserve">Had an 11:50 PM soccer game that went late last night.  Not very awake today.  </t>
  </si>
  <si>
    <t xml:space="preserve">The news about David Carradine is so sad </t>
  </si>
  <si>
    <t xml:space="preserve">@tlamouline awww... I take it back now. </t>
  </si>
  <si>
    <t>mothman</t>
  </si>
  <si>
    <t xml:space="preserve">Internet has been wonky today. </t>
  </si>
  <si>
    <t>vickiessecret25</t>
  </si>
  <si>
    <t xml:space="preserve">@EyeCatchingJess girl you have no idea lol but i couldnt do it my veins are too little they left me wit a huge bruise </t>
  </si>
  <si>
    <t>DeGipson</t>
  </si>
  <si>
    <t xml:space="preserve">:'( They didn't have the sims 3 yet... so lame... gotta wait now </t>
  </si>
  <si>
    <t xml:space="preserve">Mehh i so want some fizzy laces but my teeth hurt!! Mega sucky!!! </t>
  </si>
  <si>
    <t xml:space="preserve">@brinckey7 dont bother urself..no students were allowed 2 enter university 2day </t>
  </si>
  <si>
    <t>madisonkh</t>
  </si>
  <si>
    <t>just found out something sad  GODDDD!!!!!! so mad.</t>
  </si>
  <si>
    <t>TkTwilight</t>
  </si>
  <si>
    <t>billy is now officially a loach. man, i won't have anyone to annoy in class anymore.  ha!!!</t>
  </si>
  <si>
    <t>@JuniorRivera  thanks.</t>
  </si>
  <si>
    <t>LindsayDearduff</t>
  </si>
  <si>
    <t xml:space="preserve">@strawberrycola to bad i forgot it </t>
  </si>
  <si>
    <t>AMLawson</t>
  </si>
  <si>
    <t xml:space="preserve">in english class, doing an assignment. </t>
  </si>
  <si>
    <t>sandymmarcon</t>
  </si>
  <si>
    <t xml:space="preserve">some girls look for drama, yet I am one that tries to hide from it. These past few months it looks like it has found me. </t>
  </si>
  <si>
    <t>ladeportista4</t>
  </si>
  <si>
    <t xml:space="preserve">weekend! unfortunately that brings a presentation and paper to finish </t>
  </si>
  <si>
    <t>gsaenz1</t>
  </si>
  <si>
    <t xml:space="preserve">@geegee77 it is reported Carradine hung himself in Bangkok Hotel.  </t>
  </si>
  <si>
    <t xml:space="preserve">I want icecream so bad.  I wish i had my permit. </t>
  </si>
  <si>
    <t>@MsCherieAmour33 that freaking suck  sorry</t>
  </si>
  <si>
    <t>Vannie480</t>
  </si>
  <si>
    <t xml:space="preserve">Going to lunch for someone's bday and it sucks bc we are going to my favorite pizza place and i can only have a salad </t>
  </si>
  <si>
    <t xml:space="preserve">I'm sick again. My throat hurts and I'm not feeling good at all </t>
  </si>
  <si>
    <t>too_much_boredm</t>
  </si>
  <si>
    <t xml:space="preserve">@AleenaH Ah boo. I'm sorry lady. Now we don't even have a guest room </t>
  </si>
  <si>
    <t>adam30240</t>
  </si>
  <si>
    <t xml:space="preserve">I really want one of those 6 dollar portebello mushroom burgers but there arnt any Carl Jr.'s around Atlanta this sucks </t>
  </si>
  <si>
    <t>Im going for The Lakers but honestly i just dont see Orlando being defeated  sighhh too much man power on that team!</t>
  </si>
  <si>
    <t xml:space="preserve">@itsandygeorge looking forward to it guys, will help with the revision for 2moros exam </t>
  </si>
  <si>
    <t>TalentAgentLA</t>
  </si>
  <si>
    <t xml:space="preserve">When things are this slow I have to re-learn &amp;amp; reconsider which clients we need to be &amp;quot;precious&amp;quot; with (ie. national network runs only).   </t>
  </si>
  <si>
    <t>@mcrfash1 awesome i want frank to reply to me   i guess he has so many tbf</t>
  </si>
  <si>
    <t xml:space="preserve">wow NCR is pulling out of Dayton. moving its world HQ along with 1,250 jobs to an Atlanta suburb. good for ATL, bad for Dayton </t>
  </si>
  <si>
    <t>jeremyvinebbc</t>
  </si>
  <si>
    <t>RIP David Carradine.  &amp;quot;The soul only records growth.&amp;quot; http://tinyurl.com/r6xbgg</t>
  </si>
  <si>
    <t xml:space="preserve">@rehabc dats LE 1.5; already installed on @adityamishra's phone by default. Its for S60v3, while mine is S60v5 </t>
  </si>
  <si>
    <t xml:space="preserve">yeah kay only bathes every other day... and i think julan does too bc of their excema... our babies and their bad skin!! </t>
  </si>
  <si>
    <t>@manifestlove I don't want him back but somehow he sent me a friends request the other day on facebook  wasn't cool AT ALL!!!</t>
  </si>
  <si>
    <t>cabinlasspegs</t>
  </si>
  <si>
    <t xml:space="preserve">Walking to Subway for lunch was a form of torture -- a tiny taste of sunshine before having to go back into a windowless building... </t>
  </si>
  <si>
    <t>LaBoss</t>
  </si>
  <si>
    <t xml:space="preserve">@lyneka dude, COBRA sucks. i remember when i had to pay for several months and it literally ate up almost all of my funds. </t>
  </si>
  <si>
    <t xml:space="preserve">ERRR I want a New Back Grond Picture and it won't let me.... </t>
  </si>
  <si>
    <t xml:space="preserve">DANGIT ALL! I left my atm card in the atm this morning. </t>
  </si>
  <si>
    <t xml:space="preserve">@chicklet7 hey chic what hacks me off is I denied them access about 2 weeks ago but that hasn't stopped them using my account. Ah well </t>
  </si>
  <si>
    <t>nowsyourchance</t>
  </si>
  <si>
    <t xml:space="preserve">i really want to stop being sick. </t>
  </si>
  <si>
    <t xml:space="preserve">@AAmyHaanson I forgot... I have a softball tourney saturday. </t>
  </si>
  <si>
    <t xml:space="preserve">What is wrong with me to day i am so slow </t>
  </si>
  <si>
    <t>@veekuh Ang hirap.  So overwhelming and SO sudden. Kwento ko details next time.</t>
  </si>
  <si>
    <t xml:space="preserve">called out of work. swimming later? I HOPE haha diane. it's always gross out when i try to go swim </t>
  </si>
  <si>
    <t>nathughes</t>
  </si>
  <si>
    <t xml:space="preserve">Got really bad tummy ache </t>
  </si>
  <si>
    <t>sogeometric</t>
  </si>
  <si>
    <t xml:space="preserve">@pyrefrost22, @sharpwear: Time to rewatch Kill Bill. </t>
  </si>
  <si>
    <t>OUCH ! i just banged my elbow  x</t>
  </si>
  <si>
    <t xml:space="preserve">@TheLadyFox Don't worry, I got it. Sorry you had a rough day. </t>
  </si>
  <si>
    <t>daredevilparent</t>
  </si>
  <si>
    <t xml:space="preserve">Thunderstorm again. So muchfor an afternoon park trip. </t>
  </si>
  <si>
    <t xml:space="preserve">heading out to the phone place the subway tty twats later. hope [YOUR] okay .. </t>
  </si>
  <si>
    <t xml:space="preserve">@pirrofina: I want you to have me back. </t>
  </si>
  <si>
    <t>supersouts</t>
  </si>
  <si>
    <t xml:space="preserve">reading marks gospel - getting ready for tommorrows exam </t>
  </si>
  <si>
    <t xml:space="preserve">RIP David Carradine. So very sad. </t>
  </si>
  <si>
    <t>The freaky thing is I was just thinking about David Carradine this morning.  http://tinyurl.com/onpync</t>
  </si>
  <si>
    <t xml:space="preserve">@mmacatiag yup its gunna happen this september.....    ...in chicago </t>
  </si>
  <si>
    <t>in a cab to the hospital..had no ride there  better not be expensive!!</t>
  </si>
  <si>
    <t>synthefx</t>
  </si>
  <si>
    <t xml:space="preserve">@Cocoia #WWDC T-Shirt... must have this, and you only made 6? </t>
  </si>
  <si>
    <t xml:space="preserve">Had to turn down the power on my laptop...and the resulting dark screen has shown me how dirty my screen actually is!! </t>
  </si>
  <si>
    <t>GrahamJoy</t>
  </si>
  <si>
    <t>Off on a night shift   tweet later!</t>
  </si>
  <si>
    <t>@raeny i know i'm absolutely GUTTED!!!!  i want to go reread eddings books now but have none with me...</t>
  </si>
  <si>
    <t>cs_marshall</t>
  </si>
  <si>
    <t xml:space="preserve">@somic Yup, bad is then that you try to go and find the file based off of one &amp;quot;just downloading it&amp;quot; </t>
  </si>
  <si>
    <t>sammiiex</t>
  </si>
  <si>
    <t xml:space="preserve">last full day of high school  </t>
  </si>
  <si>
    <t>ComfyPaws</t>
  </si>
  <si>
    <t xml:space="preserve">@KatheKline I heard that on the radio earlier - that he (David Carradine) was found hanging What a shame </t>
  </si>
  <si>
    <t>Colerz</t>
  </si>
  <si>
    <t>Just got my ipod hooked up with twitter in my settings going to tweet more often now. Still sick though  good night!</t>
  </si>
  <si>
    <t xml:space="preserve">Forum: #thepit David Carradine Commits Suicide http://tinyurl.com/ol9fx7 (via @TheActivityPit)   </t>
  </si>
  <si>
    <t xml:space="preserve">I don't even get a full 30 min break today </t>
  </si>
  <si>
    <t xml:space="preserve">ive been feeling sick the past few days </t>
  </si>
  <si>
    <t>fixedbooga</t>
  </si>
  <si>
    <t xml:space="preserve">Fixie movie night was cancelled due tech probs ... </t>
  </si>
  <si>
    <t>kardelen442</t>
  </si>
  <si>
    <t>Trip to Bangkok is off...............  http://tinyurl.com/w49qm1iM</t>
  </si>
  <si>
    <t>I was expecting jelly donuts   http://yfrog.com/05l34aj</t>
  </si>
  <si>
    <t>MsLatina</t>
  </si>
  <si>
    <t xml:space="preserve">Why is that dangerous? @Time4mommy thundering something fierce out there. Guess I should turn the computer off </t>
  </si>
  <si>
    <t>LizzyLou217</t>
  </si>
  <si>
    <t>Really wanting to just go out into the sunshine and not be stuck in a windowless office.  We should just cancel the day out!!!</t>
  </si>
  <si>
    <t>smithblogsatl</t>
  </si>
  <si>
    <t>@ATLCheap Just an FYI, the Free IMAX showing on Tuesday's sold out   Thanks for the heads up though!  I really enjoy your site.</t>
  </si>
  <si>
    <t xml:space="preserve">@killersjess you'll hv to wait ages! waiting 10 weeks so far </t>
  </si>
  <si>
    <t>ETComeBack</t>
  </si>
  <si>
    <t xml:space="preserve">My stomach is grumbling.  Im soooo hungry, I havent eaten anything all day </t>
  </si>
  <si>
    <t>nobby90</t>
  </si>
  <si>
    <t xml:space="preserve">@__sparkles i thought u didn't like it? u should its weeeeeeeeeak. Argh im disappointed...i was expecting you to deliver </t>
  </si>
  <si>
    <t xml:space="preserve">hello!!! chicken layed a weird egg that was like 2 eggs stuck together. miss my friend who went on german exchange </t>
  </si>
  <si>
    <t>lorenzowood</t>
  </si>
  <si>
    <t xml:space="preserve">Bugger. I'd removed my second battery to reduce weight to carry on my bike. Not used to having less than 5 hours of battery </t>
  </si>
  <si>
    <t>today's not the best of my days. it was going soo well until some things got in the way  i just don't know what to do next!</t>
  </si>
  <si>
    <t>@Hannahhissexy oh no! you okay? (if you're okay then LOL FAIL! if you're not then awh  )</t>
  </si>
  <si>
    <t>pianoforte16</t>
  </si>
  <si>
    <t xml:space="preserve">my camera is still broken  the stupid ppl still didn't send me the stuff to mail it to </t>
  </si>
  <si>
    <t>Love_Struck_</t>
  </si>
  <si>
    <t xml:space="preserve">@pink_tee are all gone!!! in less than ten minutes its ridiculous!!! i am so sad! it was Free! and i cant afford their world tour tix </t>
  </si>
  <si>
    <t>avictoriav</t>
  </si>
  <si>
    <t>@Riley_Smith Can't go, not old enough but maybe I'll walk up and down the block until the set is over.  Miss u guys  that's like 1am right</t>
  </si>
  <si>
    <t xml:space="preserve">@eri_quin I just read it </t>
  </si>
  <si>
    <t xml:space="preserve">my face's peeling!  looks way grotty. grrrr!! happppy mood tho </t>
  </si>
  <si>
    <t>yeababyirock</t>
  </si>
  <si>
    <t>@TofflerAnn No idea Toffler, doesn't look all that Bangkok-related either.  http://tinyurl.com/LGUYgFH</t>
  </si>
  <si>
    <t xml:space="preserve">Krak!!!! Heartbreak  one shop didn't have the d90, the one that had it was asking 100 more. </t>
  </si>
  <si>
    <t xml:space="preserve">apparently you cant see my purple hair on pictures </t>
  </si>
  <si>
    <t xml:space="preserve">@BeaucoupFavors Well - I would really like to say YES... but I'd be lying.  Hubbies away on business.  He'll be back tomorrow evening. </t>
  </si>
  <si>
    <t>Chris__Bee</t>
  </si>
  <si>
    <t xml:space="preserve">in work, good times </t>
  </si>
  <si>
    <t>TheAudaciousRey</t>
  </si>
  <si>
    <t xml:space="preserve">I just tried to make puppy chow and it Turned into poop chow </t>
  </si>
  <si>
    <t>360Media</t>
  </si>
  <si>
    <t xml:space="preserve">@collective_soul ahhhh sad. </t>
  </si>
  <si>
    <t>AlexanderSpit</t>
  </si>
  <si>
    <t xml:space="preserve">@laloshmalo yup. hah. mainly bc i never got those notes growing up.... </t>
  </si>
  <si>
    <t>SteveHealy</t>
  </si>
  <si>
    <t>@belladonna20 Same old same old - gearing up for a big night out tomorrow, when of course the sun is expected to be gone  Any wkend plans?</t>
  </si>
  <si>
    <t>mambo_woman</t>
  </si>
  <si>
    <t xml:space="preserve">Ice-cream taste testing is not as fun as it sounds </t>
  </si>
  <si>
    <t>madebyjackie</t>
  </si>
  <si>
    <t xml:space="preserve">@webescrapbookin yeah just saw him in a movie over the weekend </t>
  </si>
  <si>
    <t>@mattg00d nooo! the bad guy Muska in Castle in the Sky is voiced by Mark Hamill! i hate Muska  he ruins Laputa.</t>
  </si>
  <si>
    <t>1kewlmom</t>
  </si>
  <si>
    <t xml:space="preserve">@a_knightsdamsel cant wait to hear about it....it goes way too fast </t>
  </si>
  <si>
    <t>karmelpub</t>
  </si>
  <si>
    <t xml:space="preserve">@Tidymom Trip was SOOOO fabulous!  I was as relaxed as a wet noodle. Then I came home! </t>
  </si>
  <si>
    <t>bex121</t>
  </si>
  <si>
    <t xml:space="preserve">is sat at home doin plannin </t>
  </si>
  <si>
    <t>@deepbluedeee i was on msn tadi but i was asleep  YA GIVING LAH ITS A GIFT DEEEE hahah sorry i didnt have a proper wrapper.</t>
  </si>
  <si>
    <t>SuperSheShe</t>
  </si>
  <si>
    <t xml:space="preserve">My grandma is having an angiogram procdure done at the hospital today </t>
  </si>
  <si>
    <t>tassygoodall</t>
  </si>
  <si>
    <t xml:space="preserve">I am trying to get revision done... and failing... </t>
  </si>
  <si>
    <t>Dae6</t>
  </si>
  <si>
    <t xml:space="preserve">Gosh. I would have texted you but we had a huge rush </t>
  </si>
  <si>
    <t>alextwix14</t>
  </si>
  <si>
    <t>wahhhh this isn't a good feeling.. waking up without them..  now i have to clean the house.. (</t>
  </si>
  <si>
    <t>XBassXRockerX</t>
  </si>
  <si>
    <t xml:space="preserve">My computer froze. Someone text me? </t>
  </si>
  <si>
    <t xml:space="preserve">Just driven my dust covered car home  </t>
  </si>
  <si>
    <t xml:space="preserve">@wvpiper i know he is in the beginning, but i didn't see him after that. </t>
  </si>
  <si>
    <t xml:space="preserve">Mhee, my internet is very suckish todayyy... </t>
  </si>
  <si>
    <t xml:space="preserve">@HoneyTaylor I want a cheesesteak please </t>
  </si>
  <si>
    <t>dark_isz</t>
  </si>
  <si>
    <t xml:space="preserve">@JasmineDarkly You're so hot you make the devil sweat! Really? That's all I've got, I wasted your #bait. </t>
  </si>
  <si>
    <t xml:space="preserve">4 more shots in shoulder  </t>
  </si>
  <si>
    <t>Roxtreme</t>
  </si>
  <si>
    <t>Wet, wet, and continuing wet...    The Forecast for our show tomorrow is also, wet... more rain.  NOT encouraging.</t>
  </si>
  <si>
    <t xml:space="preserve">@CharityDV , @Wude72 Thanks. This is depressing. Now they added 2 more days for me to get slaughtered by &amp;quot;celebrities&amp;quot; </t>
  </si>
  <si>
    <t xml:space="preserve">So sad about David Carradine. </t>
  </si>
  <si>
    <t>Umatter2Charter</t>
  </si>
  <si>
    <t xml:space="preserve">@BeachBand I am very sorry but recovering the settings or recorded programs is not an option... </t>
  </si>
  <si>
    <t>Sad songs make long car rides even more sad  hugs?</t>
  </si>
  <si>
    <t xml:space="preserve">@30STMluva. I'm so depressed cuz today was the last day of school! This sucks soo much! </t>
  </si>
  <si>
    <t>gihangamos</t>
  </si>
  <si>
    <t>David Carradine, actor in Kung Fu found hanged  http://bit.ly/12cCtj</t>
  </si>
  <si>
    <t>rocksandahalf</t>
  </si>
  <si>
    <t xml:space="preserve">And that makes me.... Defeated </t>
  </si>
  <si>
    <t>SWAngie</t>
  </si>
  <si>
    <t xml:space="preserve">shit i forgot to call b97...i guess no Coldplay tickets for me </t>
  </si>
  <si>
    <t>tonypan</t>
  </si>
  <si>
    <t>voodooduckie</t>
  </si>
  <si>
    <t xml:space="preserve">RIP David Carradine... have always loved your movies </t>
  </si>
  <si>
    <t xml:space="preserve">I'm very sad today </t>
  </si>
  <si>
    <t>@puggylicious I really want to but my scanner is broken  I'll try to scan it elsewhere and put it up.</t>
  </si>
  <si>
    <t>had lovely dinner up in the drummonds. wreaked, wanna go to bed but can't have to study for irish p2 &amp;amp; geog. i hate the junior cert!  &amp;gt;</t>
  </si>
  <si>
    <t xml:space="preserve">I just want the pictures printed </t>
  </si>
  <si>
    <t>copestake</t>
  </si>
  <si>
    <t xml:space="preserve">has taken 60mg codeine, 800mg ibuprofen and 1g paracetamol within the last 30mins but is still in too much pain to eat *sympathy please* </t>
  </si>
  <si>
    <t>JohnG500</t>
  </si>
  <si>
    <t xml:space="preserve">@TweetFakes keep it up!!! stand up for bulies b/c their actions can really hurt others! </t>
  </si>
  <si>
    <t xml:space="preserve">Why do I have so many problems with direct messages? I cant get to them, EVER! Please dont think I am ignoring u if I dont respond </t>
  </si>
  <si>
    <t xml:space="preserve">@AshleyMichele07 He had to delete eeeeverything </t>
  </si>
  <si>
    <t>EmyLyn</t>
  </si>
  <si>
    <t xml:space="preserve">wishes they had a sushi place around here </t>
  </si>
  <si>
    <t>Aisururomance</t>
  </si>
  <si>
    <t xml:space="preserve"> computer is being very tempermental at the moment....</t>
  </si>
  <si>
    <t xml:space="preserve">I'm really gonna miss Ashley tomorrow. My best friend's leaving TF North. </t>
  </si>
  <si>
    <t>pokacheena</t>
  </si>
  <si>
    <t>Ahh fuck my little old russian lady isn't here great now she's gonna hate all brown people because I came late  aw</t>
  </si>
  <si>
    <t>Laurenb94</t>
  </si>
  <si>
    <t>@mileycyrus awr  there is going to be a season 4 isn't there? x</t>
  </si>
  <si>
    <t>alainbloch</t>
  </si>
  <si>
    <t>i wake up this morning and David Caradine is not there.  RIP David Carradine</t>
  </si>
  <si>
    <t>@BrianReed Share?  Unless it's not the 360 version, of course.</t>
  </si>
  <si>
    <t xml:space="preserve">@Mr_Marty no l4d? </t>
  </si>
  <si>
    <t>@jeremyklott like, its just this cd  the other 2 I bought imported just fine!!</t>
  </si>
  <si>
    <t>Chizzlewit</t>
  </si>
  <si>
    <t>the itchy nose is back  x</t>
  </si>
  <si>
    <t xml:space="preserve">2.20am ... gps gps gps </t>
  </si>
  <si>
    <t>mydevila</t>
  </si>
  <si>
    <t xml:space="preserve">things have changed recently but one thing is the same... no luck in love! </t>
  </si>
  <si>
    <t xml:space="preserve">@iloveplumcake why does it hurt to breathe?? </t>
  </si>
  <si>
    <t>@PRiN2SW33T ur using twitterfon  that means u have an iphone</t>
  </si>
  <si>
    <t xml:space="preserve">@NineFromFylth Yeah, heard it here on the news, about David's death </t>
  </si>
  <si>
    <t>Nate_Martin</t>
  </si>
  <si>
    <t xml:space="preserve">Has no one to fish with, sad day </t>
  </si>
  <si>
    <t xml:space="preserve">Just ate a brownie real fast and now feel sooo ill </t>
  </si>
  <si>
    <t>aw crap, i accidently got a steak and mushroom panini instead of turkey club  oh well, i'm sure i'll still be good</t>
  </si>
  <si>
    <t>Angel42579</t>
  </si>
  <si>
    <t>@sceric77 i know, watching the feed     it aint over yet tho....there's still time..</t>
  </si>
  <si>
    <t>I have no time to catche up on my reading today  Garage sale stuff has consumed my soul. Ugh.</t>
  </si>
  <si>
    <t>Ceremonius</t>
  </si>
  <si>
    <t xml:space="preserve">no mail = epic fail </t>
  </si>
  <si>
    <t>@DeleElias I'm gonna miss him! He was a blast to work with  It's always bittersweet.</t>
  </si>
  <si>
    <t xml:space="preserve">@xFroggiee  That hurt my mouth </t>
  </si>
  <si>
    <t>TeresaMedeiros</t>
  </si>
  <si>
    <t>David Carradine is dead! I'm so sad. Loved him in KILL BILL    http://bit.ly/CmCkT</t>
  </si>
  <si>
    <t>kca101</t>
  </si>
  <si>
    <t xml:space="preserve">playing Scrabble with Sal on Facebook.  Getting beaten yet again </t>
  </si>
  <si>
    <t>i love my little sister SO so SO so SOOO much and don't want her to disappear to Tanzania for a month    http://twitpic.com/6m2s3</t>
  </si>
  <si>
    <t>mariojrodrigues</t>
  </si>
  <si>
    <t xml:space="preserve">@JenniferSuarez Yeah. That sucks... </t>
  </si>
  <si>
    <t xml:space="preserve">David Carradine suicide? Doesn't add up. </t>
  </si>
  <si>
    <t>edalgomezn</t>
  </si>
  <si>
    <t xml:space="preserve">murio David Carradine found dead in Bangkok (AP) : AP- David Carradine, star of the 1970s TV series &amp;quot;Kung F.. http://tinyurl.com/qjenec </t>
  </si>
  <si>
    <t>@Effnstunning what's up girl? Any new games? I need something 2 take my mind off things  so come up with a perverted game dats funny!</t>
  </si>
  <si>
    <t xml:space="preserve">Spicy black bean veggie burger... Thank you morning star... Followed by studying </t>
  </si>
  <si>
    <t>heyhaymayj</t>
  </si>
  <si>
    <t xml:space="preserve">so many dresses, so little money! ugh </t>
  </si>
  <si>
    <t>EricEMAN</t>
  </si>
  <si>
    <t xml:space="preserve">Got braces put in the top of my mouth the botton will be put in later. Not fun. </t>
  </si>
  <si>
    <t>verbs</t>
  </si>
  <si>
    <t>They finally killed Bill  - http://bit.ly/4B5vmz</t>
  </si>
  <si>
    <t>Paul_Gregory</t>
  </si>
  <si>
    <t>We're having a traumatic time trying to find somewhere to rent  Doesn't help that work is stressing me out.</t>
  </si>
  <si>
    <t>the cool man is leaving  x</t>
  </si>
  <si>
    <t>@kassiekern: aw i'm sorry  me and reagan would come save you of we could</t>
  </si>
  <si>
    <t>omg.. omg David Carradine is dead  omg... yeah im in tears, such a talented guy (((</t>
  </si>
  <si>
    <t>so my boy bff just told me the army called him baaack... &amp;amp; to fcukin IRAQ! riiight when we thought he was gonna be home for good!  sucky!</t>
  </si>
  <si>
    <t xml:space="preserve">@Greg1325 You know I had said I was going to get that going.. then I got busy with everything else.  So I doubt it.. </t>
  </si>
  <si>
    <t>gmcferrin</t>
  </si>
  <si>
    <t xml:space="preserve">@scottique - Curse you for making that last message too long to properly retweet! Now I'm going to have to shorten it or something... </t>
  </si>
  <si>
    <t xml:space="preserve">I need a nap. </t>
  </si>
  <si>
    <t xml:space="preserve">doing MORE coursework and hates GCSES </t>
  </si>
  <si>
    <t xml:space="preserve">my internet is being a TWAT </t>
  </si>
  <si>
    <t>rhlowe</t>
  </si>
  <si>
    <t xml:space="preserve">#DavidCarradine You will be missed </t>
  </si>
  <si>
    <t>KimberlyBaur</t>
  </si>
  <si>
    <t xml:space="preserve">oh rain...coming this way </t>
  </si>
  <si>
    <t>j_tigers</t>
  </si>
  <si>
    <t xml:space="preserve">@theevanjones Tried! This girl has no iron </t>
  </si>
  <si>
    <t>DexterTheDragon</t>
  </si>
  <si>
    <t xml:space="preserve">@Brad_lewis but is it only in japan? </t>
  </si>
  <si>
    <t>rxxxxxe</t>
  </si>
  <si>
    <t xml:space="preserve">This is my last day on vacation </t>
  </si>
  <si>
    <t>@abzster turns out I wasn't even bloody entered  I can't decide if that's a good thing or not!</t>
  </si>
  <si>
    <t>i just asked david, james &amp;amp; tom...'can you BBQ fries' &amp;amp;&amp;amp;&amp;amp; they laughed at me  LOL</t>
  </si>
  <si>
    <t>sballjhawk</t>
  </si>
  <si>
    <t xml:space="preserve">tired of being crazy </t>
  </si>
  <si>
    <t>mdfsmash</t>
  </si>
  <si>
    <t xml:space="preserve">2nd mac down in 3 days. and apparently there are 4 other computers here w/same problem (video card FAIL) bought around same time </t>
  </si>
  <si>
    <t>jc_offtheheezay</t>
  </si>
  <si>
    <t xml:space="preserve">Home eating finally. LoL I really want to see my wife. </t>
  </si>
  <si>
    <t xml:space="preserve">i just watched 10 episodes of House in one day. thats like 10 hours. oh wait i have mid terms on monday..yay </t>
  </si>
  <si>
    <t>Vanity_Star</t>
  </si>
  <si>
    <t xml:space="preserve">and with after putting on my mary jane shoe and stayin up till 5.....im at work </t>
  </si>
  <si>
    <t>BrandiLynnShaw</t>
  </si>
  <si>
    <t>Doing yardwork and laying grass seed in the rain = one ridiculously muddy house   #fb</t>
  </si>
  <si>
    <t>@DnSsnvr Oh geez (David Carradine's death)!    Need to read the article on CNN...</t>
  </si>
  <si>
    <t>winterzluv</t>
  </si>
  <si>
    <t xml:space="preserve">Aw my last real lunch </t>
  </si>
  <si>
    <t>Pasccual</t>
  </si>
  <si>
    <t xml:space="preserve">@bfheroes wait.. the closed beta is gone? </t>
  </si>
  <si>
    <t xml:space="preserve">Fuck my life, lost my new college house, don't know where i put it but it's gone, sucks to be homeless again </t>
  </si>
  <si>
    <t>ashcc</t>
  </si>
  <si>
    <t xml:space="preserve">Feeling so melancholy. Just had my last Italian class ever </t>
  </si>
  <si>
    <t xml:space="preserve">@radosstt Damn, I wanted something with Cuddy at the wedding- but the screencaps only show parts of her... </t>
  </si>
  <si>
    <t>Selasphorus</t>
  </si>
  <si>
    <t xml:space="preserve">First David Eddings, now David Carradine. </t>
  </si>
  <si>
    <t>awesomegravity</t>
  </si>
  <si>
    <t xml:space="preserve">@aestasbeyond I WATCHED IT LIKE 30 TIMES. i showed it to Leeanna but my excitement was not mirrored. </t>
  </si>
  <si>
    <t>librariansti</t>
  </si>
  <si>
    <t xml:space="preserve">Listening to the pixies trying to find a way to lunch w mom and sis that isn't under construction! </t>
  </si>
  <si>
    <t xml:space="preserve">http://twitpic.com/6m2uy - tumblr is down </t>
  </si>
  <si>
    <t>Nusky815</t>
  </si>
  <si>
    <t xml:space="preserve">@mikebailey01 I'll build you one! lol!!  I want it too </t>
  </si>
  <si>
    <t>@quatloo nursing shifts  very tiring. 12 hours of not getting paid lol.</t>
  </si>
  <si>
    <t>@Monica_777 I can't figure out the dudes name of who I'm thinking of  sorry girl!</t>
  </si>
  <si>
    <t>shayajoon</t>
  </si>
  <si>
    <t xml:space="preserve">I love listening to music from the Beauty and  the Beast. I miss themed birthday parties </t>
  </si>
  <si>
    <t>Carrie30415</t>
  </si>
  <si>
    <t xml:space="preserve">Looking for the book &amp;quot;Cop Without A Badge&amp;quot; can't find it anywhere </t>
  </si>
  <si>
    <t xml:space="preserve">@heyk we're starting next tuesday. overload ako this sem eh. hay. hahaha, looks like i really have to study this time. </t>
  </si>
  <si>
    <t xml:space="preserve">@sinisterbunny yeah passing out drunk is no fun </t>
  </si>
  <si>
    <t>LisieVillaman</t>
  </si>
  <si>
    <t xml:space="preserve">new tennis teacher </t>
  </si>
  <si>
    <t>@JenMilan720 Say it ain't so.....  Not my Weezer.........</t>
  </si>
  <si>
    <t xml:space="preserve">My head hurts, my tummy hurts... my body hurts </t>
  </si>
  <si>
    <t xml:space="preserve">heyy people whats up?? How is everyone?? Today is almost over </t>
  </si>
  <si>
    <t>CamilieSabina</t>
  </si>
  <si>
    <t xml:space="preserve">Fucking swan flu... my uncle is a suspect... </t>
  </si>
  <si>
    <t>B104</t>
  </si>
  <si>
    <t>Kill Bill star found dead in his hotel room  http://bit.ly/lCBS4</t>
  </si>
  <si>
    <t>im starting to hate - matchu: i felt that way a couple of weeks ago, itâ€™s sad  we should hate tumblr... http://tumblr.com/xlw1y9b3n</t>
  </si>
  <si>
    <t xml:space="preserve">@GessJardner @ItBeMe1 @schizofrenetic i copied the address and used a diff browser and it didn't appear i hadn't even voted </t>
  </si>
  <si>
    <t>CiaraSheily</t>
  </si>
  <si>
    <t xml:space="preserve">I am sooo tired. This morning has been far less than favorable. Redo? Nope? Not possible? Psht, lies! Wish I was on vacation </t>
  </si>
  <si>
    <t>I feel like dancing but i cant  http://bit.ly/WqISW</t>
  </si>
  <si>
    <t>ichrisbarnes</t>
  </si>
  <si>
    <t xml:space="preserve">@nphill Exactly why I did double take at grad date (1974) of new PCP assigned to me. He has not called as scheduled 2 days running.  </t>
  </si>
  <si>
    <t>my stomach is rumbling  x</t>
  </si>
  <si>
    <t xml:space="preserve">still no uk dates posted yet  but am still optamistic about her tour </t>
  </si>
  <si>
    <t>Desiree_Nichole</t>
  </si>
  <si>
    <t xml:space="preserve">lost her cellphone yesterday. </t>
  </si>
  <si>
    <t>maya_banks</t>
  </si>
  <si>
    <t>sorry Lillie   BAM isn't always great about carrying more than one or two copies unfortunately  @lillie_80</t>
  </si>
  <si>
    <t xml:space="preserve">@mileycyrus Miley Good Luck On Your Tour Have A Good One Wish I Could Go But Its Across The Alantic </t>
  </si>
  <si>
    <t>HarryJ189</t>
  </si>
  <si>
    <t xml:space="preserve">well i was gonna see oasis at heaton park but i got scammed by turks </t>
  </si>
  <si>
    <t>sterlingksmith</t>
  </si>
  <si>
    <t>@xtribx Lameee  When do you get back?</t>
  </si>
  <si>
    <t xml:space="preserve">Just Made My Self Green Tea. RIP actor David Carradine. </t>
  </si>
  <si>
    <t>Fa7</t>
  </si>
  <si>
    <t xml:space="preserve">Awe! Poor David Carradine </t>
  </si>
  <si>
    <t>BEELOUISE</t>
  </si>
  <si>
    <t>@horrorshock666 most of the ones i have seen arent too big cuz the well known bands dont come to norwich where i live  XX</t>
  </si>
  <si>
    <t xml:space="preserve">I really do hope I'm not the only person in my company that voted today... Tut tut tut... </t>
  </si>
  <si>
    <t>gelcock</t>
  </si>
  <si>
    <t xml:space="preserve">There was a steady stream at my polling station mostly old folks surely they wouldn't vote for the fascists ... Are people that stupid? </t>
  </si>
  <si>
    <t>SidewaysWines</t>
  </si>
  <si>
    <t xml:space="preserve">No props for the Wine Merch?  </t>
  </si>
  <si>
    <t>kestrachern</t>
  </si>
  <si>
    <t xml:space="preserve">David Carridine is off on his final adventure, kung-fu fighting in the sky. David passed away yesterday. </t>
  </si>
  <si>
    <t xml:space="preserve">.@nnorris Mine either, that's my problem.  The district doesn't want us to have one.  They just started one and want to&amp;quot;see how it goes.&amp;quot; </t>
  </si>
  <si>
    <t>Romachan</t>
  </si>
  <si>
    <t xml:space="preserve">@AdamHolisky @reveilletwit Saddest is that David Carradine was found hanging in his room!! ACK!!! </t>
  </si>
  <si>
    <t>I bought the only bathingsuit my mom would let me get  a two piece tankini ugh!!!</t>
  </si>
  <si>
    <t>NeutralColour</t>
  </si>
  <si>
    <t xml:space="preserve">Such a raging headache. </t>
  </si>
  <si>
    <t>krtv</t>
  </si>
  <si>
    <t>@PatriciaAKAMari  and he starred in my favorite all-time movie - Kill Bill.</t>
  </si>
  <si>
    <t>geeahasperagus</t>
  </si>
  <si>
    <t xml:space="preserve">I think that summer has become such a conundrum for me, with all this rain.  No money, no boyfriend in town </t>
  </si>
  <si>
    <t>RockinMomma</t>
  </si>
  <si>
    <t>Sad to see the news about David Carradine   I used to watch Kung Fuâ€¦</t>
  </si>
  <si>
    <t xml:space="preserve">Omg I just hate traffic....why does my mom just remener to go get the cake at lucilas?? Ugh why didn't she tell me earlier </t>
  </si>
  <si>
    <t>AnnaChocholek</t>
  </si>
  <si>
    <t xml:space="preserve">@RahelehB I am not getting your updates on my phone, I feel so out of the loop with whats going on </t>
  </si>
  <si>
    <t>Having another one of my sick to my stomach days.  Wonder what is bothering me.    I am sad</t>
  </si>
  <si>
    <t>CarleeTweets</t>
  </si>
  <si>
    <t>wants the nerd glasses  http://bit.ly/u3RZD</t>
  </si>
  <si>
    <t xml:space="preserve">i really kinda wanted a senior. </t>
  </si>
  <si>
    <t>@Angelkiss283   Well, moving on... I need to figure out if being friends with benefits with Mike is worth it!!  What do you think?</t>
  </si>
  <si>
    <t>EntitiesRUs</t>
  </si>
  <si>
    <t xml:space="preserve">@Robbie_Thomas I actually saw the island that was filmed for the image of Gilligan's Island, near Nassau and Paradise Isle. No T-shirt </t>
  </si>
  <si>
    <t xml:space="preserve">should not have touched the hay </t>
  </si>
  <si>
    <t>khadijahb</t>
  </si>
  <si>
    <t>Decide not to go to DC.   so now headed to Lenox malllllll gonna balllllll to I falllllll. Lmao!! ; )   just kiddin but not really!!! ; /</t>
  </si>
  <si>
    <t xml:space="preserve">@iamsurfe Still dumb. </t>
  </si>
  <si>
    <t xml:space="preserve">oh yay after i get done babysitting i have to go to the hospital! i'm sure that'll REALLY improve my mood. FML </t>
  </si>
  <si>
    <t>romulin</t>
  </si>
  <si>
    <t>I still love todd our child feels neglected though  .03-24-09.</t>
  </si>
  <si>
    <t>immaterial</t>
  </si>
  <si>
    <t>Bored, apathetic, probably other things.  http://ff.im/3AFk5</t>
  </si>
  <si>
    <t>@_EmmRy cramps  but im good</t>
  </si>
  <si>
    <t>nurind</t>
  </si>
  <si>
    <t xml:space="preserve">Yiruma + cannot sleep </t>
  </si>
  <si>
    <t xml:space="preserve">@pixieclips the link doesn't work </t>
  </si>
  <si>
    <t>@djEFN damnnnnnnn b  atleast u aint lose</t>
  </si>
  <si>
    <t xml:space="preserve">@Rafaela_Freitas It's really sad!!! </t>
  </si>
  <si>
    <t>lightxx</t>
  </si>
  <si>
    <t>@HeatherLucier ah, but ya can't force perfection. neither can you fake it damnit  some shoddy posts are on the way</t>
  </si>
  <si>
    <t xml:space="preserve">if only Conan posted my twitter updates on the tonight show </t>
  </si>
  <si>
    <t>rockaduck</t>
  </si>
  <si>
    <t>@JESSisOverrated haha im addicted to that songgg! ive been ill  i need your love to cheer me up...hey u still up for vegas? XD</t>
  </si>
  <si>
    <t xml:space="preserve">I'm going on a detox...starting Monday. I've been eating garabe - pure trash for about a month straight </t>
  </si>
  <si>
    <t xml:space="preserve">@Fly11 and pointless... pointless. </t>
  </si>
  <si>
    <t>rachaelmorton_</t>
  </si>
  <si>
    <t xml:space="preserve">@JessMcFlyxxx i know! i can't wait to get stuck in (: but the downside is that the exam is for 10 hours </t>
  </si>
  <si>
    <t xml:space="preserve">I have just burnt 8 pieces of toast then eventually managed to make myself a piece of toast on my 9th attempt! No bread left now </t>
  </si>
  <si>
    <t xml:space="preserve">@babygirlparis shitty I have a real job and have to work </t>
  </si>
  <si>
    <t>SmilesFunsmore</t>
  </si>
  <si>
    <t xml:space="preserve">TGIF!!!! oh wait its not </t>
  </si>
  <si>
    <t>@BigDz4SheZ Yes, and it was amazing! I'm missing out today though  I have to do 2 finals</t>
  </si>
  <si>
    <t>Babekellystar</t>
  </si>
  <si>
    <t>@lizo_mzimba Hmmm Your posts seem to portray you BRAGGING about things...  .. Not nice</t>
  </si>
  <si>
    <t xml:space="preserve">Wow, David Carradine, holy crap. That's sad. </t>
  </si>
  <si>
    <t>ChristinaLingo</t>
  </si>
  <si>
    <t xml:space="preserve">Um just got to theatre tried to eat for second time in 4 days and it's not working out so well </t>
  </si>
  <si>
    <t>BonusJonasLover</t>
  </si>
  <si>
    <t xml:space="preserve">had my dr. appt.  waiting to get a shot now.. </t>
  </si>
  <si>
    <t>Vittyblue</t>
  </si>
  <si>
    <t xml:space="preserve">@prunz ha ha ha no-.- ti piacerebbe!! im sorry but you're so damn right i have to open my fucking book right now </t>
  </si>
  <si>
    <t>rebecah_rawr27</t>
  </si>
  <si>
    <t>Aw  yearbooks make me sad. Only 4 more actual school days because apparently we have to come on wednesday too :/</t>
  </si>
  <si>
    <t>sherronjoy</t>
  </si>
  <si>
    <t xml:space="preserve">Tomorrow is my last Friday...there wasnt pizza for lunch today </t>
  </si>
  <si>
    <t>shelbyj1204</t>
  </si>
  <si>
    <t xml:space="preserve">@raymoneyy come over...i miss you guys </t>
  </si>
  <si>
    <t>natalielebeaux</t>
  </si>
  <si>
    <t>@mitracorinne still upppppppp..I have a bunch of errands to run  what are you up to?</t>
  </si>
  <si>
    <t>ahosier</t>
  </si>
  <si>
    <t xml:space="preserve">@bigdaddymerinar  well I'm enjoying just hanging out but my bank account says get a job. I'm applying lots of places, just no interviews! </t>
  </si>
  <si>
    <t xml:space="preserve">My brother has the beginning stages of pneumonia. </t>
  </si>
  <si>
    <t>WoW how sad David Carradine gone  RIP . I grew up watching him daily on Kung Fu......farwell Kane http://bit.ly/34jmas</t>
  </si>
  <si>
    <t xml:space="preserve">@itsMissATL nothing major it just didn't get straight enough </t>
  </si>
  <si>
    <t xml:space="preserve">I am absolutely disgusted. </t>
  </si>
  <si>
    <t>Orbicore</t>
  </si>
  <si>
    <t xml:space="preserve">Oh my god, I feel so bad for David Carradine's family. How awful that he commited suicide </t>
  </si>
  <si>
    <t xml:space="preserve">@LoriMoreno Thanks Lori! Unless there's a miracle I won't be able to continue much longer, unfortunately - finances are in crisis now </t>
  </si>
  <si>
    <t xml:space="preserve">@stoner_stuff it's a shame that that movie was so bad. by the end it was a total trainwreck. lots of stoner movies are bad. </t>
  </si>
  <si>
    <t>TMTheFreak</t>
  </si>
  <si>
    <t xml:space="preserve">@riotsqurrl What's worse is news stories are saying suicide. </t>
  </si>
  <si>
    <t>Myl_N</t>
  </si>
  <si>
    <t>@Maryyon ah d'accord  c'est chiant Ã§a :/</t>
  </si>
  <si>
    <t xml:space="preserve">Ohhhhhh I have no programmes to watch! Woe is me, I want the winchesters back </t>
  </si>
  <si>
    <t xml:space="preserve">@jabbrwcky Poor things </t>
  </si>
  <si>
    <t>jkort</t>
  </si>
  <si>
    <t>Got the gist of the melody laid out yesterday but recalling that much theory made my head hurt so I burnt out after a few hours  next time</t>
  </si>
  <si>
    <t>extravicious</t>
  </si>
  <si>
    <t>@SpokenRain 360 stays freezing up on me. it's equally as frustrating imo  but its on abc anyway so no biggie.</t>
  </si>
  <si>
    <t xml:space="preserve">dreamt about making caprese salad &amp;amp; using egg cutter to slice mozzarella. i hv issues </t>
  </si>
  <si>
    <t xml:space="preserve">@al999 but apparently in a whining about waiting for answers mood.  sorry </t>
  </si>
  <si>
    <t>wants to have Lychee... è¨±è²?è²?æƒ³å?ƒè?”æž?  http://plurk.com/p/ygu5k</t>
  </si>
  <si>
    <t>DancingMonkey_</t>
  </si>
  <si>
    <t xml:space="preserve">@ColdHearted19 That is so0o cool.!!! I'm begging a friend to sell me a HUGE Paula Abdul poster and got nothing </t>
  </si>
  <si>
    <t xml:space="preserve">UCF's funding cut 38 million, getting rid of 12 majors.  I hate to see education suffer because our economy is in shambles.  I'm sad.  </t>
  </si>
  <si>
    <t>brandizzle</t>
  </si>
  <si>
    <t xml:space="preserve">I have 56hrs worth of sick time. What a joke! I don't have time to be sick </t>
  </si>
  <si>
    <t xml:space="preserve">@geenathelatina DAHHLING....I feel like you dont love me  </t>
  </si>
  <si>
    <t xml:space="preserve">@nkotb plz make all vlogs available on nkotb.com...don't want to join the community and I missed a bunch </t>
  </si>
  <si>
    <t>carthonasi</t>
  </si>
  <si>
    <t xml:space="preserve">@PlanetHoth Me too, even though it's about 300 years too late for @female_revan and me to be in it. </t>
  </si>
  <si>
    <t>DiamantinEvents</t>
  </si>
  <si>
    <t xml:space="preserve">Taking my new injured bird-pal to the bird ER... poor dear ran into the window </t>
  </si>
  <si>
    <t>brandytalbott</t>
  </si>
  <si>
    <t>is praying for the people in Franklin County, Virginia...there's a tornado warning   Moving east to Pittsylvania County.</t>
  </si>
  <si>
    <t xml:space="preserve">sinus infection and allergies equal epic fail. </t>
  </si>
  <si>
    <t>hidebutdontseek</t>
  </si>
  <si>
    <t xml:space="preserve">@mozworld i love it. but my college work is two weeks overdue. </t>
  </si>
  <si>
    <t>They're canceling Nickelodeon Magazine?  http://bit.ly/wdowH</t>
  </si>
  <si>
    <t>lyricswithmusic</t>
  </si>
  <si>
    <t>@washdems &amp;quot;Happy 20th anniversary . . .&amp;quot; seems to be a poor choice of words  &amp;quot;Remember those who died in the name of democracy . . .&amp;quot; ?</t>
  </si>
  <si>
    <t>is freezing what he has of a butt off today  its so cold everywhere!!</t>
  </si>
  <si>
    <t>Lucky13je</t>
  </si>
  <si>
    <t xml:space="preserve">kill me now,please </t>
  </si>
  <si>
    <t>rather tired now  watching emmerdale... god knows why?!?</t>
  </si>
  <si>
    <t>ilikepaisley</t>
  </si>
  <si>
    <t xml:space="preserve">Goodbye, David Carradine. </t>
  </si>
  <si>
    <t>digitalzendo</t>
  </si>
  <si>
    <t xml:space="preserve">@zenmeditation The article wouldn't display </t>
  </si>
  <si>
    <t>bshredz</t>
  </si>
  <si>
    <t xml:space="preserve">I miss casey </t>
  </si>
  <si>
    <t>m_mich14</t>
  </si>
  <si>
    <t xml:space="preserve">went for a jog today without a shirt on today... sadly I won't appear in people magazine or US weekly </t>
  </si>
  <si>
    <t>EnoxiSureka</t>
  </si>
  <si>
    <t>Argh! Looks like this is not the time for my Leica union. Missed out on two Noctilux auctions within last two days!  'Til next time.</t>
  </si>
  <si>
    <t>robbiek2</t>
  </si>
  <si>
    <t xml:space="preserve">@BFHeroes hope really fixed the issues. Take 1min+ to load each page </t>
  </si>
  <si>
    <t>DaVinciCode09</t>
  </si>
  <si>
    <t xml:space="preserve">Is enjoying orientation, but is getting very tired... </t>
  </si>
  <si>
    <t xml:space="preserve">Hasn't been in the Twittering mood today </t>
  </si>
  <si>
    <t>hannahkins_01</t>
  </si>
  <si>
    <t xml:space="preserve">physics is so boring </t>
  </si>
  <si>
    <t>kybee21</t>
  </si>
  <si>
    <t xml:space="preserve">burnt my neck this morning w/ a straightner!!!!how gay the day before graduation </t>
  </si>
  <si>
    <t>basketballman9</t>
  </si>
  <si>
    <t>jusm came home from last day of school  hope to see all my friends next year!</t>
  </si>
  <si>
    <t>AllyIAmTheBest</t>
  </si>
  <si>
    <t xml:space="preserve">@mileycyrus oh no!! this is the worst tweet you've ever written </t>
  </si>
  <si>
    <t>thefallen29</t>
  </si>
  <si>
    <t xml:space="preserve">Guess the Bride finally hunted down Bill after all, huh?  </t>
  </si>
  <si>
    <t xml:space="preserve">@drwhogurl you posted on my progress in twilight, but i'll have to take a break after the first volume, i have exams </t>
  </si>
  <si>
    <t>Juicyisbadder</t>
  </si>
  <si>
    <t xml:space="preserve">@badpocahantas Lol ur crazy ...u miss me??? u and domo dont love me no more.... </t>
  </si>
  <si>
    <t>JErroch</t>
  </si>
  <si>
    <t xml:space="preserve">I broke my computer moniter... It exploded.  On the laptop. </t>
  </si>
  <si>
    <t xml:space="preserve">feeling really nauseous, been sitting in the bathroom </t>
  </si>
  <si>
    <t>djchuang</t>
  </si>
  <si>
    <t xml:space="preserve">@kirstenwright oh. burst. my. bubble. bummed. now. </t>
  </si>
  <si>
    <t>MkuPrTistANN</t>
  </si>
  <si>
    <t xml:space="preserve">@momobabii YES PLEASE LET ME KNOW...I want one so bad....I love my apts but we can't have dogs </t>
  </si>
  <si>
    <t>Kill Bill Star found DEAD in his apartment  http://bit.ly/1fU2Vc</t>
  </si>
  <si>
    <t xml:space="preserve">@jpwriter not really better....just a place. They are way too restrictive &amp;amp; now trying to shove product affiliate sales down our throats. </t>
  </si>
  <si>
    <t>I'm tryina help u and u mean muggin the world  po baby.</t>
  </si>
  <si>
    <t>divathatateny</t>
  </si>
  <si>
    <t xml:space="preserve">@TwittyWoman  2nite leftovers!  yesterdays meal improved w/ age &amp;amp; by not taking 4 hours to prep, 'cept crab cakes &amp;amp; clams r history </t>
  </si>
  <si>
    <t xml:space="preserve">Donneee!!! I am done with classes. Now for finals. </t>
  </si>
  <si>
    <t>Can't believe David Carradine offed himself.  I'm very sad...</t>
  </si>
  <si>
    <t>RebeccaJudd</t>
  </si>
  <si>
    <t>looking forward to bb tonight ! hope its good ! a scottish girls went to be going in, good god ! i want mcfly to know about my foot !  xox</t>
  </si>
  <si>
    <t>I love you @briansolis! I don't think I ever get to see you long enough to hang out and talk.  http://bit.ly/16udOb</t>
  </si>
  <si>
    <t xml:space="preserve">my ipod is on the fritz </t>
  </si>
  <si>
    <t>Principled</t>
  </si>
  <si>
    <t xml:space="preserve">@hmariey That made it look really weird. Which may be the problem. We'll see...I may just scrap it and go to the other way. </t>
  </si>
  <si>
    <t xml:space="preserve">*sighs* oh well I try.... </t>
  </si>
  <si>
    <t>Ethlora</t>
  </si>
  <si>
    <t xml:space="preserve">@jess_fell I might still be a sophomore next year </t>
  </si>
  <si>
    <t>ZombieNate</t>
  </si>
  <si>
    <t xml:space="preserve">@stayxgold 0 Alerts, 0 Continues, 0 Deaths, 0 Kills! But I didn't do it under five hours, so I don't get the way awesome face camo. </t>
  </si>
  <si>
    <t>matyasgabor</t>
  </si>
  <si>
    <t xml:space="preserve">do not have time to twitt today... </t>
  </si>
  <si>
    <t xml:space="preserve">is sickly and lost cellphone yesterday. </t>
  </si>
  <si>
    <t xml:space="preserve">@clio_jlh it's so inexplicable to me that katy gets that treatment. they respect kris's faith and adam's bfs, so why her? she's *awesome* </t>
  </si>
  <si>
    <t xml:space="preserve">nae car till monday now, sad sad times. i dont want billy to go home but </t>
  </si>
  <si>
    <t>Vbunny</t>
  </si>
  <si>
    <t xml:space="preserve">Whoa, RIP David Carradine </t>
  </si>
  <si>
    <t>arieljonas</t>
  </si>
  <si>
    <t>@mileycyrus tell me this isnt true!  http://bit.ly/17tG1N</t>
  </si>
  <si>
    <t>@peoplefight i hate when that  if she's a good friend she'll come around. if not she wasn't worth it  i know its not what you want to</t>
  </si>
  <si>
    <t>crystal_andrade</t>
  </si>
  <si>
    <t xml:space="preserve">@boytoyjesse just wait till she is 8 and doesn't want u to walk her. I miss my big girl being a baby girl! </t>
  </si>
  <si>
    <t>Rob_U93</t>
  </si>
  <si>
    <t xml:space="preserve">hates when you want to say something to someone, but instead you both just ignore each other... Getting no closer to what you want </t>
  </si>
  <si>
    <t>ALTvols08</t>
  </si>
  <si>
    <t xml:space="preserve">Sad I have to leave the beach on Saturday </t>
  </si>
  <si>
    <t xml:space="preserve">Sorry @wplinks - one Retweet is just to many, and they're not even related or make sense. Unfollow </t>
  </si>
  <si>
    <t xml:space="preserve">@myinnersexygirl What? Sorry, I'm just replying to peole who talk to me! LOL...its hard on a phone!!!  </t>
  </si>
  <si>
    <t>RockStarVivi</t>
  </si>
  <si>
    <t xml:space="preserve">i'm so mad at my sister. She always blames it on me! </t>
  </si>
  <si>
    <t xml:space="preserve">@lisafocat Haha oh shush miss fine art :p I draw clothes, not faces. Except, I need to. Fucking portfolio </t>
  </si>
  <si>
    <t xml:space="preserve">David Carradine died (you know him as Bill in Kill Bill amone others). http://bit.ly/46gqFb  </t>
  </si>
  <si>
    <t>Heading back home again, UK bound  vacation over</t>
  </si>
  <si>
    <t xml:space="preserve">&amp;lt;-- Thinks that @EZPimpinKam needs to give me a tour of Brooklyn... Im dyin to come up there.. </t>
  </si>
  <si>
    <t xml:space="preserve">chemistry double period with miss mcmillan tomorrow </t>
  </si>
  <si>
    <t>ryanbickerstaff</t>
  </si>
  <si>
    <t xml:space="preserve">lots of people being laid off at work today...oops, I mean, &amp;quot;resources are being realigned to better foster growth opportunities.&amp;quot; </t>
  </si>
  <si>
    <t>JeffShinoda</t>
  </si>
  <si>
    <t xml:space="preserve">Kicking my own ass at the gym without my partners @CockyStrut81 and @alice967 come back homies!!! </t>
  </si>
  <si>
    <t>@fossiloflife Totally! I hate this!!!  I miss my sweet wifi...Ugghh..now I know how you guys manage!</t>
  </si>
  <si>
    <t>LucieMinor</t>
  </si>
  <si>
    <t xml:space="preserve">i want to hear Solaris so much </t>
  </si>
  <si>
    <t xml:space="preserve">@kate_mjm i just HAD to say it y'know! btw did you hear about someone in the sats is in a wheelchair? LOL its not frankie though </t>
  </si>
  <si>
    <t xml:space="preserve">anyone with media exposure want to see if they can help me? I'm so very lost right now... </t>
  </si>
  <si>
    <t>@dubricc yea I did lol  next time yall gotta come</t>
  </si>
  <si>
    <t>KookieKrum</t>
  </si>
  <si>
    <t xml:space="preserve">Uncle Tim!!!!! Hooray! Makes me happy to see him. He won't be here much soon </t>
  </si>
  <si>
    <t>Tonyismagical</t>
  </si>
  <si>
    <t xml:space="preserve">@Jimmityjames but not meez </t>
  </si>
  <si>
    <t>kristine8jones</t>
  </si>
  <si>
    <t xml:space="preserve">@shwong I only watch the first and last 8 laps! Haha! But I like watching the cute drivers! Sauber? Bad start of the year so far </t>
  </si>
  <si>
    <t>TLGerke</t>
  </si>
  <si>
    <t xml:space="preserve">Im soooo hungry and lunch is 20 mins away </t>
  </si>
  <si>
    <t>My sex buddy from the anime chat room got his account taken away   *need new 1*</t>
  </si>
  <si>
    <t>puzzlegirl13</t>
  </si>
  <si>
    <t xml:space="preserve">why is it so &amp;quot;cold&amp;quot; out it was promising this morning that it would be warm.     </t>
  </si>
  <si>
    <t xml:space="preserve">just had my last class EVER at UCLA... </t>
  </si>
  <si>
    <t>jwill324</t>
  </si>
  <si>
    <t xml:space="preserve">Right now I am currently looking for a job.. </t>
  </si>
  <si>
    <t>rosieohanlon</t>
  </si>
  <si>
    <t>there was no BBQ today  weather wasnt good sad now!!</t>
  </si>
  <si>
    <t>kiramalfoy</t>
  </si>
  <si>
    <t xml:space="preserve">@elektralyte mmm, i'd totally be down with some waffles, too. haven't ate yet today. </t>
  </si>
  <si>
    <t>@Jonasbrothers i have to work.  i'm sooo upset. reply back to me? make my day!</t>
  </si>
  <si>
    <t>JoannieV</t>
  </si>
  <si>
    <t xml:space="preserve">So much for presenting history. Work tonight! </t>
  </si>
  <si>
    <t>emilymcortez</t>
  </si>
  <si>
    <t>My friend didn't come home last night..  I'm worried, his mom doesn't know where's he at.</t>
  </si>
  <si>
    <t xml:space="preserve">@dorasmith @jsarfati Just tagged a couple pics on flickr with #plmconx  I have more but my upload aborted </t>
  </si>
  <si>
    <t>Ivnsgrl</t>
  </si>
  <si>
    <t xml:space="preserve">Take my blood please, I don't have much time. </t>
  </si>
  <si>
    <t xml:space="preserve">@joswinson would love to have the opportunity to vote lib dem, but we're not able to in norn iron </t>
  </si>
  <si>
    <t>Goofball_Krys</t>
  </si>
  <si>
    <t xml:space="preserve">I miss pants!!! (via @JonsTubeGirl) me too!!! I heart pants!!! Donde esta mis pantalones? </t>
  </si>
  <si>
    <t>shellaruby</t>
  </si>
  <si>
    <t xml:space="preserve">waiting for BB10 launch tonight not sure if gonna keep watching tho with no LF </t>
  </si>
  <si>
    <t>JoeButh</t>
  </si>
  <si>
    <t xml:space="preserve">can't believe David Carradine Died </t>
  </si>
  <si>
    <t>Sunshine1003</t>
  </si>
  <si>
    <t xml:space="preserve">Haven't really updated in a min, haven't been doing anything so interesting lately haven't had any sudden theories I feel so unpreductive </t>
  </si>
  <si>
    <t>savannahnatasha</t>
  </si>
  <si>
    <t xml:space="preserve">there was this tiny little precious dog outside my house. he was so sweet, too. he ran to my neighbors, and they just yelled at him. </t>
  </si>
  <si>
    <t xml:space="preserve">Time to get ready for work- didn't finish the chapter- still 18 pages to go, and I haven't taken notes on it yet </t>
  </si>
  <si>
    <t>PMSClan</t>
  </si>
  <si>
    <t xml:space="preserve">So sorry the site is still down everyone. We're waiting for our genius Admin, Snake to get back from his trip to fix it. </t>
  </si>
  <si>
    <t>joho31</t>
  </si>
  <si>
    <t xml:space="preserve">tired... probably because the blue jays drain all the energy out of me... </t>
  </si>
  <si>
    <t>PlaybackGuru</t>
  </si>
  <si>
    <t xml:space="preserve">@faffypants be right there,,,or not </t>
  </si>
  <si>
    <t>duckchee</t>
  </si>
  <si>
    <t xml:space="preserve">Nothing like reading over an old story you once wrote and finding it FULL of typos </t>
  </si>
  <si>
    <t xml:space="preserve">why must I go to work today </t>
  </si>
  <si>
    <t>jayrabmoney</t>
  </si>
  <si>
    <t>just finished my math final!  ugh so hard</t>
  </si>
  <si>
    <t>ruffiansabout</t>
  </si>
  <si>
    <t xml:space="preserve">@ProjectXGolf Winner should b picked randomly from all responses in 1-2hrs.  No point in following if never avail to email in 1-2 mins.  </t>
  </si>
  <si>
    <t>forgetmxy</t>
  </si>
  <si>
    <t xml:space="preserve">got to stop myself from falling too deep. Stop </t>
  </si>
  <si>
    <t>hannahbodvar</t>
  </si>
  <si>
    <t xml:space="preserve">no phone. no internet. ill have everything back on friday. </t>
  </si>
  <si>
    <t>cefish</t>
  </si>
  <si>
    <t xml:space="preserve">How I've been conned into watching Big Brother tonight I don't know. </t>
  </si>
  <si>
    <t>Im quite cold atm, and apparently the whole of our streets water supply has been turned off for 2 hours  Bad times</t>
  </si>
  <si>
    <t>psutink05</t>
  </si>
  <si>
    <t xml:space="preserve">It takes a couple seconds to say Hello, but forever to say Goodbye.... </t>
  </si>
  <si>
    <t>serban</t>
  </si>
  <si>
    <t xml:space="preserve">Tethering would be nice right about now. Coffee shop wifi down. Power still off in my neighborhood </t>
  </si>
  <si>
    <t>beccabookie</t>
  </si>
  <si>
    <t xml:space="preserve">i think i may be in trouble... </t>
  </si>
  <si>
    <t>DarkwolfCT</t>
  </si>
  <si>
    <t xml:space="preserve">No Paulant onight, im no longer happy living hear, got to get somewhere else to live. </t>
  </si>
  <si>
    <t>tinaadaddy</t>
  </si>
  <si>
    <t xml:space="preserve">at the job orientation woo alone tho, my mommy left </t>
  </si>
  <si>
    <t>lndsykysndrsn</t>
  </si>
  <si>
    <t xml:space="preserve">Studio chillen with interroballs. Work tonight </t>
  </si>
  <si>
    <t xml:space="preserve">My left contact is being dumb </t>
  </si>
  <si>
    <t xml:space="preserve">@mathyoulynn Yeah...that's what the news is saying. </t>
  </si>
  <si>
    <t>rd1701</t>
  </si>
  <si>
    <t xml:space="preserve">@Naughty_Dog would love to, but being in the UK kinda puts a stop to that! </t>
  </si>
  <si>
    <t xml:space="preserve">Ughh. Bloody Big Brother starts again tonight. It's a waste of air time, everything decent is taken off for it </t>
  </si>
  <si>
    <t xml:space="preserve">Im not a very patient person sometimes. </t>
  </si>
  <si>
    <t xml:space="preserve">@TinchenFFM what sort of news? I guess u've heard from Phee about donnie's response to Oz... </t>
  </si>
  <si>
    <t>Forever11</t>
  </si>
  <si>
    <t xml:space="preserve">Please make the boat stand still. Oh wait, I'm still in bed </t>
  </si>
  <si>
    <t>LEXYLUE4</t>
  </si>
  <si>
    <t>Pissed.! I hate this shit. I want this all too be over.    _.LEXX&amp;amp;CHRiS._</t>
  </si>
  <si>
    <t>n3rdg1rl</t>
  </si>
  <si>
    <t xml:space="preserve">@atlemar I am jealous. </t>
  </si>
  <si>
    <t xml:space="preserve">back frm watchin the new star trek movie. niiiice ... except released so late here i already knew everythin  damn all spoilers n mktin </t>
  </si>
  <si>
    <t>Also my bedding plants are perking up! (and being nibbled on  ) And my seedlings are finally starting to sprout!</t>
  </si>
  <si>
    <t>cleaning  bad start 4 summer break. im not diggin it at all.</t>
  </si>
  <si>
    <t>@ddlovato I enter every contest &amp;amp; try everything 2 get to meet yu  noluck not even a twitter reply</t>
  </si>
  <si>
    <t>TylerPalindrome</t>
  </si>
  <si>
    <t>Currently in Denver &amp;quot;Nug&amp;quot;... excuse me, &amp;quot;Thugget&amp;quot; country   GO LAKERS!!!</t>
  </si>
  <si>
    <t>@drtydan I KNOW! Lol. I saw the picture you posted last night of them!  I don't wanna be sick anymore!</t>
  </si>
  <si>
    <t>EbulaJonez</t>
  </si>
  <si>
    <t xml:space="preserve">@3eb I wish you guys were playing near Sacramento! I have school and work so I wouldn't be able to go out to San Jose or LA </t>
  </si>
  <si>
    <t xml:space="preserve">@lilgreenfish oh wow that's horrible </t>
  </si>
  <si>
    <t xml:space="preserve">I hate cramps during finals </t>
  </si>
  <si>
    <t xml:space="preserve">my dads mad @ me </t>
  </si>
  <si>
    <t>SashaSashy</t>
  </si>
  <si>
    <t xml:space="preserve">I have a crack on my lg shine.. ahhh! </t>
  </si>
  <si>
    <t>Heidi0426</t>
  </si>
  <si>
    <t xml:space="preserve">R.I.P. David Carradine! A very sad day </t>
  </si>
  <si>
    <t>JordanLML</t>
  </si>
  <si>
    <t xml:space="preserve">No car for my birthday, oh well </t>
  </si>
  <si>
    <t>theawan</t>
  </si>
  <si>
    <t xml:space="preserve">@KARENSIPES cheesus... thats some news I dont wanna hear! we should stop reading till everythings cleared up... sad sad day </t>
  </si>
  <si>
    <t xml:space="preserve">@vanmacguy I know, I think it's a saxophone. </t>
  </si>
  <si>
    <t>Diva_Lishis</t>
  </si>
  <si>
    <t xml:space="preserve">@TDot757 Yeah I was going to until I took my baby to the doc. She has strep throat so I'll be in VA for the weekend... </t>
  </si>
  <si>
    <t>drake21734</t>
  </si>
  <si>
    <t xml:space="preserve">Sad to hear about David Carradine. </t>
  </si>
  <si>
    <t>Alexa_W_xx</t>
  </si>
  <si>
    <t xml:space="preserve">is finkin too herself </t>
  </si>
  <si>
    <t>Bowmania</t>
  </si>
  <si>
    <t>@GeorgeGSmithJr  missed the last giveaway  oh well maybe next time @GeorgeGSmithJr  #crocsfeelgood02</t>
  </si>
  <si>
    <t xml:space="preserve">@JessicaPinup Broken rib - yikes!!!  My mom had one of those - so frustrating since there's nothing you can do but try not to move. </t>
  </si>
  <si>
    <t>TheChink</t>
  </si>
  <si>
    <t xml:space="preserve">rest easy &amp;lt;3 you both will be missed. </t>
  </si>
  <si>
    <t>That shower sucked! i just found 5 mosquito bites I didn't know I had  ouch they buuurn</t>
  </si>
  <si>
    <t>mouse58</t>
  </si>
  <si>
    <t>ripping out the shark hat...going to have to design one from scratch apparently   why do people publish error-full patterns?</t>
  </si>
  <si>
    <t xml:space="preserve">seriously just burned my hand with hot fat. My last burn just faded. </t>
  </si>
  <si>
    <t>Talli_Tails</t>
  </si>
  <si>
    <t>More rain.    Mommy doesn't take me for long walks in the rain so I can't see my friends. Woof Woof - but don't see that little dog either</t>
  </si>
  <si>
    <t xml:space="preserve">to wish for 2 good ones in a row.   </t>
  </si>
  <si>
    <t>xesc</t>
  </si>
  <si>
    <t xml:space="preserve">argh!!! it is too late to vote!!!! </t>
  </si>
  <si>
    <t xml:space="preserve">Can't believe it's already 3 p.m.!!!  I need to clean, clean, clean </t>
  </si>
  <si>
    <t>cigsnvalentines</t>
  </si>
  <si>
    <t>might have annoyed @MissKellyO unintentionally. Oops  That ruins my day then.</t>
  </si>
  <si>
    <t>steven_harrison</t>
  </si>
  <si>
    <t xml:space="preserve">Look at a pic of the HTC Lancaster, and suddenly 2003 called and demanded the design of the phone back. That thing is ugly </t>
  </si>
  <si>
    <t>Nassti</t>
  </si>
  <si>
    <t xml:space="preserve">oh no homework ( </t>
  </si>
  <si>
    <t>LoobyLou_x</t>
  </si>
  <si>
    <t>Eating sweet &amp;amp; sour. Yum yum. Longggg day  Been crap to be honest.</t>
  </si>
  <si>
    <t xml:space="preserve">just found out the fish died.. it's become a dark day. </t>
  </si>
  <si>
    <t>clp1917</t>
  </si>
  <si>
    <t xml:space="preserve">Anyone confirmed that Twitpic.com free Twitter background is no longer working? Won't upload to Twitter for me. &amp;quot;Twitter is busy&amp;quot; error. </t>
  </si>
  <si>
    <t>MelBischoff</t>
  </si>
  <si>
    <t>alice_ash</t>
  </si>
  <si>
    <t>@leaveittoweaver  *raises a tiny glass for Bogey*</t>
  </si>
  <si>
    <t>RSantiago</t>
  </si>
  <si>
    <t xml:space="preserve">I am suspecting Dreamhost just blew loungebr.com away. There isn't any data in the root directory... Humpf! </t>
  </si>
  <si>
    <t>menderle</t>
  </si>
  <si>
    <t xml:space="preserve">is not into antiques ... at all being in an antiques mall for the last hour has more than confirmed this </t>
  </si>
  <si>
    <t>@MrRon9 yeah they did  but hey they'll pick it up hpefully! lol</t>
  </si>
  <si>
    <t xml:space="preserve">hate expensive things :@ lol i need moneeeeeey </t>
  </si>
  <si>
    <t>MissBlodge</t>
  </si>
  <si>
    <t>I REALLY WISH SOMEONE WOULD CALL ABOUT TAKING MY HOURS SATURDAY?!  Nap, then play to see Mikes &amp;amp; Ian!</t>
  </si>
  <si>
    <t>lots of eyeliner and DMM  i want BB! ;D xxxx</t>
  </si>
  <si>
    <t>TyndaleHouse</t>
  </si>
  <si>
    <t>From webinar: Seesmic looks like another good Twitter interface...but Tyndale's IS dept. only wanted TweetDeck  #CisionLive</t>
  </si>
  <si>
    <t>mmdestiny</t>
  </si>
  <si>
    <t xml:space="preserve">@LZZYHALE Aww...haha I must have just missed you when I called </t>
  </si>
  <si>
    <t>MegGirlTwilight</t>
  </si>
  <si>
    <t>I hate being sick  It sucks.</t>
  </si>
  <si>
    <t>Sad i can't go to the beach cuz of work.  but  happy i get to  nap !  -Dottie&amp;lt;3</t>
  </si>
  <si>
    <t>ICKY DAY  BORING, too.</t>
  </si>
  <si>
    <t>xmeandmrjonesx</t>
  </si>
  <si>
    <t xml:space="preserve">not been on twitter in almost a week due to the absence of tweets </t>
  </si>
  <si>
    <t>707boo</t>
  </si>
  <si>
    <t xml:space="preserve">David Carradine even tho he is no longer on earth with us he will always be in our thoughts anyone agree please follow me </t>
  </si>
  <si>
    <t>@AliBee16 That's very poor  Doesn't help at all if you don't have any info.  Did you get the invite yet for spymaster I sent by DM?</t>
  </si>
  <si>
    <t xml:space="preserve">i have a little pain in my tummy tumpkins </t>
  </si>
  <si>
    <t>Melissssssssa</t>
  </si>
  <si>
    <t>Totally bummed. Just gave my landlord my notice  I love my crazy, crumbly Wash Park house!</t>
  </si>
  <si>
    <t xml:space="preserve">resting at home then work but only 2 hrs..ahh tomorrow woking 7 hrs tho </t>
  </si>
  <si>
    <t xml:space="preserve">That'll be one frozen solid bottle of wine in the fridge then.....bugger </t>
  </si>
  <si>
    <t xml:space="preserve">hollyoaks rocks my world! I hate pychology tho </t>
  </si>
  <si>
    <t xml:space="preserve">@lisatufton I always have the same problem </t>
  </si>
  <si>
    <t>phxerich</t>
  </si>
  <si>
    <t xml:space="preserve">Flat casters on the coffeecarts, I have them </t>
  </si>
  <si>
    <t>yeco</t>
  </si>
  <si>
    <t>Here is exactly what NOT to do on a web page http://bit.ly/104cQl  jquery, jquery plugins, CSS is all just pasted in  (via @oscargodson)</t>
  </si>
  <si>
    <t xml:space="preserve">Done with today and it's just starting. </t>
  </si>
  <si>
    <t>Nyoxis</t>
  </si>
  <si>
    <t xml:space="preserve">Youtube is crazy slow today. </t>
  </si>
  <si>
    <t>Capacity4Wings</t>
  </si>
  <si>
    <t>Back from ortho. 20 min late cause I got time wrong on calendar, so ortho gave me 3rd degree.  Bright side, teeth feel huge but nice!</t>
  </si>
  <si>
    <t>@addgravity I don't have jam.  good suggestion though. I might have scramble egg and oh, salad! sorry if I'm making you hungry. lol.</t>
  </si>
  <si>
    <t xml:space="preserve">Picked up the sister from church education things for da little kids. Headed home. Can't bike today, as it's raining </t>
  </si>
  <si>
    <t xml:space="preserve">@PerezHilton Ur on Katie &amp;amp; Peter:Stateside in an hour, I'll be watching! Shame they split up </t>
  </si>
  <si>
    <t xml:space="preserve">@LRockwellatty *waves* having seen you around in a while. I can't Tweet as much though these days </t>
  </si>
  <si>
    <t>adrianrguez</t>
  </si>
  <si>
    <t xml:space="preserve">@juanangelovi me too! </t>
  </si>
  <si>
    <t>SeoSylvia</t>
  </si>
  <si>
    <t>David Carradine ist tot  http://www.sueddeutsche.de/kultur/453/470997/text/</t>
  </si>
  <si>
    <t xml:space="preserve">just went and got my dad's computer chair out the study so i could get dead comfy and it's too low for me </t>
  </si>
  <si>
    <t>Lionesskeeper</t>
  </si>
  <si>
    <t xml:space="preserve">@MrsEmmaWemma I know, i am too. The one year I'm not going to be in NYC </t>
  </si>
  <si>
    <t xml:space="preserve">i feel kinda sick. im freeing but im physically hot. </t>
  </si>
  <si>
    <t xml:space="preserve">@AriesRebi13 dude i'm pissed i don't get my chinese food!!! </t>
  </si>
  <si>
    <t>ChatterBex</t>
  </si>
  <si>
    <t>@craiggerH woah, bold... really? Hope  ur wrong, but like I said, Nigel is making a tv show, doesn't nec. mean the best dancers  #SYTYCD</t>
  </si>
  <si>
    <t>Dannibelle530</t>
  </si>
  <si>
    <t xml:space="preserve">dont feel like driving in the rain but i have 2.... </t>
  </si>
  <si>
    <t xml:space="preserve">growing up is such a pain. dads given me a whole lot of bank paperwork for me to do in the night </t>
  </si>
  <si>
    <t>Kendall5757</t>
  </si>
  <si>
    <t xml:space="preserve">Tennis then unpacking from my trip </t>
  </si>
  <si>
    <t>iFloris</t>
  </si>
  <si>
    <t xml:space="preserve">@TheSims3 that link sends me to a 404 page </t>
  </si>
  <si>
    <t>iamshanemorris</t>
  </si>
  <si>
    <t>@nowirecoathangr I haven't touched Ben &amp;amp; Jerry's in TOO long. Oh... this diet...   The results are worth it though.</t>
  </si>
  <si>
    <t>cfinal84</t>
  </si>
  <si>
    <t xml:space="preserve">I cannot believe David Carradine passed away.Now I'm sad!!!! </t>
  </si>
  <si>
    <t xml:space="preserve">I'm losing weight </t>
  </si>
  <si>
    <t>ohheysusieb</t>
  </si>
  <si>
    <t xml:space="preserve">Working the Coldplay concert at riverbend! Then shopping for a new flat iron cause mine died today </t>
  </si>
  <si>
    <t xml:space="preserve">I don't like seeing teddy in pain. </t>
  </si>
  <si>
    <t>@muselive *cries* i like many other muse fans have no access to money  but the next time! I will next time! yes!</t>
  </si>
  <si>
    <t>ReinaDeTuVida</t>
  </si>
  <si>
    <t xml:space="preserve">@iamdiddy link isnt working </t>
  </si>
  <si>
    <t xml:space="preserve">@edisonneil haha I was in class that's why! and I had to do my work so I didn't get to actually look at it </t>
  </si>
  <si>
    <t>ThomasQ</t>
  </si>
  <si>
    <t xml:space="preserve">@notraquel I don't even want to sell them but my foot grew to a size 10 and they don't fit </t>
  </si>
  <si>
    <t>shawnab6</t>
  </si>
  <si>
    <t xml:space="preserve">so my last tweet was me complaining about my right knee.. well I just slammed that same knee onto the concrete floor of the garage. OW!!! </t>
  </si>
  <si>
    <t>pullyourpantsup</t>
  </si>
  <si>
    <t xml:space="preserve">I just bit really hard on my fork </t>
  </si>
  <si>
    <t>coolascheese</t>
  </si>
  <si>
    <t xml:space="preserve">Big brother is staring soon. I don't want to watch, because I'll find someone to hate and then I wont be able to stop until they're gone </t>
  </si>
  <si>
    <t>ScaryBilly</t>
  </si>
  <si>
    <t xml:space="preserve">Alas, twas not to be ... </t>
  </si>
  <si>
    <t>Aymz_x</t>
  </si>
  <si>
    <t>@Nany710 i only have a crappy camera tho!!  can i see some of your photographs please? =]</t>
  </si>
  <si>
    <t xml:space="preserve">@xRozeex why not snakebites did it get infected? </t>
  </si>
  <si>
    <t>@TraceyHewins i think i gotta go.  i'm really gunna miss you but i'll be on all day and all night tomorrow, I LOVEYOU</t>
  </si>
  <si>
    <t>mrryles</t>
  </si>
  <si>
    <t xml:space="preserve">didn't get fuel from gamefly today, my day has lost all meaning </t>
  </si>
  <si>
    <t xml:space="preserve">I don't understand why some people are so darn confusing </t>
  </si>
  <si>
    <t>FeatherLK</t>
  </si>
  <si>
    <t xml:space="preserve">I have to call Qwest &amp;amp; Direct TV today and I am really not looking forward to spending 10 hours on hold </t>
  </si>
  <si>
    <t xml:space="preserve">Need to update my website &amp;amp; blog. Must find the time. Off to beach. Too bad I don't have a laptop. Work n' play - found it but no luck </t>
  </si>
  <si>
    <t>da_gryphon</t>
  </si>
  <si>
    <t xml:space="preserve">too many emails coming in... back to work now </t>
  </si>
  <si>
    <t>lilythekid</t>
  </si>
  <si>
    <t xml:space="preserve">@SDKG Is the helmet too big or small?  I'm in the market for a new helmet but can't remember what size I wear </t>
  </si>
  <si>
    <t>dukanva</t>
  </si>
  <si>
    <t xml:space="preserve">@Sofia_Alexandra Darn you, now I do too! Want... </t>
  </si>
  <si>
    <t>AimeJade</t>
  </si>
  <si>
    <t xml:space="preserve">My daughter is sooooo lame at sharing crisps.....!!!!oh well at least thats less in my belly </t>
  </si>
  <si>
    <t xml:space="preserve">@simplyemily where did you see him at? i miss him too </t>
  </si>
  <si>
    <t>xrachyrockstar1</t>
  </si>
  <si>
    <t xml:space="preserve">Reading &amp;quot;The Book Thief&amp;quot; for summer reading..gaaaaaaay. </t>
  </si>
  <si>
    <t xml:space="preserve">my browser says that YouTube is not here anymore for a little while </t>
  </si>
  <si>
    <t xml:space="preserve">Whoa. Don't know why my neck and shoulders are so dang sore this morning </t>
  </si>
  <si>
    <t>MishkaOttawa</t>
  </si>
  <si>
    <t>@durhamregionbby btw, I'm ashamed to admit I cannot tell who that is in your picture   I'm going to guess Alice based on clothing and age</t>
  </si>
  <si>
    <t xml:space="preserve">@JudeHunt the problem is I'm always lovely and I just get bullied about my pancreas </t>
  </si>
  <si>
    <t>brttnyang</t>
  </si>
  <si>
    <t xml:space="preserve">just got ice cream with @guindo16 and michael vogt. the chickens tried to kill us. no sign of the conjunctivitis cat </t>
  </si>
  <si>
    <t xml:space="preserve">My iPod headphones are dying and i dont have money for new ones </t>
  </si>
  <si>
    <t>LadyBenji</t>
  </si>
  <si>
    <t xml:space="preserve">Then I realized it was a Caribbean artist who sampled Chub Rock. I was a little disappointed... </t>
  </si>
  <si>
    <t xml:space="preserve">Doubleshift today. Why did I say yes. </t>
  </si>
  <si>
    <t>kmhgrl</t>
  </si>
  <si>
    <t>@andtheafterglow  THEY ARENT SHOWING IT HERE  you should go just for me!!</t>
  </si>
  <si>
    <t>OhMissMary</t>
  </si>
  <si>
    <t xml:space="preserve">RIP David Carradine. Sad day </t>
  </si>
  <si>
    <t>allisonmarieee</t>
  </si>
  <si>
    <t xml:space="preserve">There is a baby fox across the street. He is scaring Sabrina </t>
  </si>
  <si>
    <t xml:space="preserve">day one without my blackberry: i can't handle it anymore </t>
  </si>
  <si>
    <t>DREAMADVENTURES</t>
  </si>
  <si>
    <t>@OliviaWilder I tried DM U but see Ur no longer following?  Have a fantastic afternoon and evening.</t>
  </si>
  <si>
    <t xml:space="preserve">@queenie624: its just been one of those days... I'm over it. </t>
  </si>
  <si>
    <t>xxDani</t>
  </si>
  <si>
    <t xml:space="preserve">im so tired. and i dont feel good. and i just want to sleep for the rest of the day but i cant cause i have senior night. </t>
  </si>
  <si>
    <t xml:space="preserve">just remembered how much i will miss john when he goes to UBC. it's fine if he's less than an hour away, but ACROSS THE COUNTRY? </t>
  </si>
  <si>
    <t xml:space="preserve">This sports bra hurts my neck </t>
  </si>
  <si>
    <t>moviefreakjps11</t>
  </si>
  <si>
    <t xml:space="preserve">is mourning David Carradine... </t>
  </si>
  <si>
    <t>Skinnylove_team</t>
  </si>
  <si>
    <t>OMG im rather board! havnt written in a long time but iv just had nothing comming to me!! sad  x</t>
  </si>
  <si>
    <t>loosiew</t>
  </si>
  <si>
    <t>my last easter egg (y) well  but chocolate xD (thanks vicky) &amp;lt;3 http://tinyurl.com/qaw8q6</t>
  </si>
  <si>
    <t>braydensmom111</t>
  </si>
  <si>
    <t>looking for a job....i still dont have any idea what i wanna do  i need some money now!!!!!!</t>
  </si>
  <si>
    <t xml:space="preserve">@AAA_Amerah aw. That sucks, Am. </t>
  </si>
  <si>
    <t>ramdaddy</t>
  </si>
  <si>
    <t>just found out that the Manchester Orchestra concert tonight is sold out  since when does shows at The Social sell out?</t>
  </si>
  <si>
    <t>martina_n88</t>
  </si>
  <si>
    <t xml:space="preserve">I am a coffeeholic </t>
  </si>
  <si>
    <t>ASTROGaming</t>
  </si>
  <si>
    <t>5. That being said...Activisions DJ hero looks like a winner (we missed the launch part  )...so does Beatles Rockband.</t>
  </si>
  <si>
    <t>ryanbooker74</t>
  </si>
  <si>
    <t xml:space="preserve">Its 3am in the morning and i can't sleep. I don't like Jet lag </t>
  </si>
  <si>
    <t xml:space="preserve">@fuzzypigz Thank you, pigs! The site won't let me vote and that makes Pecan sad. </t>
  </si>
  <si>
    <t>dluciana</t>
  </si>
  <si>
    <t xml:space="preserve">@backstreetboys I'm already there...I'm following u every where...I don't know what to do... you don't even say &amp;quot;HI&amp;quot; for me?!?! </t>
  </si>
  <si>
    <t>iflyjames321</t>
  </si>
  <si>
    <t xml:space="preserve">I MISS YOU! Come back to me. </t>
  </si>
  <si>
    <t xml:space="preserve">@djpillsd aaawwww who? </t>
  </si>
  <si>
    <t>JimboWoodIII</t>
  </si>
  <si>
    <t xml:space="preserve">is can't leave NASA cause of storm </t>
  </si>
  <si>
    <t>christinadevito</t>
  </si>
  <si>
    <t xml:space="preserve">back to work, no squash blossoms </t>
  </si>
  <si>
    <t>hauntedmansion1</t>
  </si>
  <si>
    <t xml:space="preserve">My ex wrote me about my box. Got a kinda apology too. Every time I see his name I feel like I want to die </t>
  </si>
  <si>
    <t>Sonjj0</t>
  </si>
  <si>
    <t>&amp;quot;I don't listen to you much.&amp;quot; Thanks Sam. B*tch .... @VinDel13 I was driving today but I didn't see you running  Sorry</t>
  </si>
  <si>
    <t xml:space="preserve">@pfspleen yeah, you're prob near the mark </t>
  </si>
  <si>
    <t xml:space="preserve">todays the day </t>
  </si>
  <si>
    <t xml:space="preserve">@x_Maxine_x aha thought soo </t>
  </si>
  <si>
    <t>xJane</t>
  </si>
  <si>
    <t xml:space="preserve">@johnremy sry, @factlets, but I didn't have enough char to say that </t>
  </si>
  <si>
    <t>@UrSunSET my tweets r gettin cut off cuz I'm gettin on here  dag....</t>
  </si>
  <si>
    <t>orangehorizons</t>
  </si>
  <si>
    <t>@pantherrh: The code's still here, but I haven't really worked on it.  After finals I'll clean it up and give you a copy.</t>
  </si>
  <si>
    <t xml:space="preserve">Revision is the devil </t>
  </si>
  <si>
    <t>Yoshi5000</t>
  </si>
  <si>
    <t>@youtube: OH NO! &amp;quot;The server encountered a temporary error and could not complete your request.&amp;quot; no, no , nooooo #youtube!!!  *sad*</t>
  </si>
  <si>
    <t xml:space="preserve">@BUTTERFLYWHEEL can't, gotta keep up puppy support payments yanno </t>
  </si>
  <si>
    <t>TimDTim</t>
  </si>
  <si>
    <t>@JoelMadden ah Sorry Joel ! i cudn't be a part of ur twitter party last night  Make another on 200K followers n i'll surely be there ! ;)</t>
  </si>
  <si>
    <t>JFemme</t>
  </si>
  <si>
    <t xml:space="preserve">RIP David Carradine -- I remember religiously watching Kung Fu with my family  when I was a kid </t>
  </si>
  <si>
    <t xml:space="preserve">man stupid myspace is not lettin me log in...2day is not my day </t>
  </si>
  <si>
    <t>Kyttin</t>
  </si>
  <si>
    <t xml:space="preserve">....RIP Mr David Carradine.... </t>
  </si>
  <si>
    <t>jcosta4242</t>
  </si>
  <si>
    <t xml:space="preserve">Back on I-35, didnt find a texas boyfriend at UT, </t>
  </si>
  <si>
    <t>Hopkins misses his mommy  http://apps.facebook.com/dogbook/profile/view/1343182</t>
  </si>
  <si>
    <t xml:space="preserve">Anyone else having a problem with youtube? My brother's driving me mad </t>
  </si>
  <si>
    <t xml:space="preserve">I just hope that Brutal Legend gets released on time </t>
  </si>
  <si>
    <t>TheresaLarsen</t>
  </si>
  <si>
    <t xml:space="preserve">the retainer is still in tact (except for the part that is sticking out &amp;amp; poking my tongue)..... </t>
  </si>
  <si>
    <t>SashaWhitt</t>
  </si>
  <si>
    <t xml:space="preserve">12 hours ER Clinicals tomorrow </t>
  </si>
  <si>
    <t>Elin_Its_Me</t>
  </si>
  <si>
    <t xml:space="preserve">@MandyyJirouxx ItÂ´s a raining day in Sweden </t>
  </si>
  <si>
    <t xml:space="preserve">is seriously jealous of  @starjosh atm </t>
  </si>
  <si>
    <t xml:space="preserve">@Patti0713 Nothing much actually. Only the sad news about David Carradine </t>
  </si>
  <si>
    <t xml:space="preserve">@google told me you that @youtube is having a server error.  Poor youtube. I'll try again in 30seconds like you said to. </t>
  </si>
  <si>
    <t>citystar9</t>
  </si>
  <si>
    <t xml:space="preserve">@ChiitownKar btw my throat is killing me!!! i sound ike a dude... </t>
  </si>
  <si>
    <t>xxxuh</t>
  </si>
  <si>
    <t>@ladysov http://twitpic.com/6h7x3 - OMG u`r soooooooooooo beautiful  if i were in ur shoes i`ll certanlly came to brazil !!!</t>
  </si>
  <si>
    <t>coraemon</t>
  </si>
  <si>
    <t xml:space="preserve">Oh, and RIP David Carradine. </t>
  </si>
  <si>
    <t>coasterswim</t>
  </si>
  <si>
    <t xml:space="preserve">YouTube won't load </t>
  </si>
  <si>
    <t xml:space="preserve">I'm so hoping for a better day... </t>
  </si>
  <si>
    <t xml:space="preserve">@elleniqua that's so sadddd </t>
  </si>
  <si>
    <t>i jus wanna go back to workin at the club  sigh memories</t>
  </si>
  <si>
    <t>@NokkonWud You'd have felt so sad earlier. I saw a copy of The Bourne Identity being thrown out at Blockbuster  Throwing out DVDs is wrong</t>
  </si>
  <si>
    <t>WeronikaKluba</t>
  </si>
  <si>
    <t>soccertina1616</t>
  </si>
  <si>
    <t xml:space="preserve">sooo bored dont want to go to soccer tonite </t>
  </si>
  <si>
    <t>cherrydumas</t>
  </si>
  <si>
    <t xml:space="preserve">health getting me down. not just the diabetes. seems every month something new crops up. feel so much much older than my physical age. </t>
  </si>
  <si>
    <t>SanGiusepparo</t>
  </si>
  <si>
    <t>Found my 30SecondsToMars.  It's virtual, but it *will* do.  Still no Muse   Couches &amp;amp; Bellybuttons have nothing on me, for losing stuff</t>
  </si>
  <si>
    <t xml:space="preserve">@hughmurrell youtube is screwing up like crazy lately they have slashed my views again aswell </t>
  </si>
  <si>
    <t>fruitycaro</t>
  </si>
  <si>
    <t>tommorow chemistry test  too bad...</t>
  </si>
  <si>
    <t xml:space="preserve">I forgot the cream cheese to go with my hot cheetos </t>
  </si>
  <si>
    <t>itsprincessS</t>
  </si>
  <si>
    <t>i so don't know what do say tomorrow...  help me!! who knows a lot about instruments?!</t>
  </si>
  <si>
    <t xml:space="preserve">@jarrodtht it makes me, very, very sad, that you always forget to play in Florida. </t>
  </si>
  <si>
    <t>kitteh_cheeks</t>
  </si>
  <si>
    <t>@NoTime4YourCrap I wanna see the first make of Ben-Hur, but 150 horses died so maybe i'll skip that.  My myspace has lots of films i like!</t>
  </si>
  <si>
    <t xml:space="preserve">@gendress yeah. i know that, and i understand they're doing all their analytics.. but it sux </t>
  </si>
  <si>
    <t>Spidee5</t>
  </si>
  <si>
    <t xml:space="preserve"> i just wanna cry... I have so much work 2 do </t>
  </si>
  <si>
    <t>stargazerlilyz</t>
  </si>
  <si>
    <t xml:space="preserve">Sad face. All my pictures are too big for twitter. </t>
  </si>
  <si>
    <t>Cmess101x</t>
  </si>
  <si>
    <t>@brdlyleon yeah I have sats Saturday too  but I'm just trying to study</t>
  </si>
  <si>
    <t>ramiro1221</t>
  </si>
  <si>
    <t xml:space="preserve">My internet doesn't work </t>
  </si>
  <si>
    <t>BlaKHout</t>
  </si>
  <si>
    <t xml:space="preserve">That dude from the St. Lunatics died...thats messed up. And Kung Fu... </t>
  </si>
  <si>
    <t xml:space="preserve">Wondering why the home office create their pdfs in two columns. It's impossible to c&amp;amp;p properly in evince </t>
  </si>
  <si>
    <t>MeLaTi_JeN</t>
  </si>
  <si>
    <t xml:space="preserve">@uyensday boo, no time to spare anyways, have to get back to the office....starving! </t>
  </si>
  <si>
    <t>Renata099</t>
  </si>
  <si>
    <t xml:space="preserve">goodnight, David Carradine.  i never got to grab the pebble from your hand.  </t>
  </si>
  <si>
    <t xml:space="preserve">@lemziipie 'Cause I'm not there </t>
  </si>
  <si>
    <t>HeatherLucier</t>
  </si>
  <si>
    <t xml:space="preserve">it is raining like woah! my pants are wet </t>
  </si>
  <si>
    <t>_arlene2</t>
  </si>
  <si>
    <t xml:space="preserve">@chadmichaelward I would wish I could.  </t>
  </si>
  <si>
    <t xml:space="preserve">Sooo frusterated! Why did I skip last nights class when i should have skipped it TONIGHT! I hate walking on campus in the rain </t>
  </si>
  <si>
    <t>calamity_d</t>
  </si>
  <si>
    <t xml:space="preserve">missing @rissthefirst and @teresabqe </t>
  </si>
  <si>
    <t>CraigC</t>
  </si>
  <si>
    <t xml:space="preserve">crap, this eazy-e album is chopped and screwed and lame. </t>
  </si>
  <si>
    <t>tweetermass</t>
  </si>
  <si>
    <t xml:space="preserve">@RacingHippo Yes, the curse of &amp;quot;I know you're on holiday, but...&amp;quot; </t>
  </si>
  <si>
    <t>shallude</t>
  </si>
  <si>
    <t xml:space="preserve">why isin't youtube working??? </t>
  </si>
  <si>
    <t>BulletProofIdea</t>
  </si>
  <si>
    <t xml:space="preserve">Gutted that Roberto Martinez is leaving us. After all he said about players leaving for greed - what does he do? Goes to Wigan! FFS! </t>
  </si>
  <si>
    <t xml:space="preserve">Very sneezy today, and my throat just started aching a little. Hope I'm not coming down with my sister's cold. </t>
  </si>
  <si>
    <t xml:space="preserve">I thought i would be so happy to leave high school. But its just starting to hit me. Im gonna be so sad! </t>
  </si>
  <si>
    <t>QueenAhliya</t>
  </si>
  <si>
    <t xml:space="preserve">i dont want children. i dont want children. i really dont want children... but i have to have them anyway cuz danny want them   </t>
  </si>
  <si>
    <t xml:space="preserve">I made it to the kitchen and made a cup of tea...but forgot the biscuits. period pain=hellllllll. </t>
  </si>
  <si>
    <t>sirielia</t>
  </si>
  <si>
    <t>RIP David Carradine (Bill from Kill Bill and so many other movies). Such a sad way to g.  http://tinyurl.com/pnau5f</t>
  </si>
  <si>
    <t>hopefulchris</t>
  </si>
  <si>
    <t>is about to withdraw all his investment  Desperate time calls for desperate measure. No choice. http://plurk.com/p/yh22y</t>
  </si>
  <si>
    <t>Leighferickson</t>
  </si>
  <si>
    <t>@pandasqueak ughh me too  i found out in computer apps and my heart broke.</t>
  </si>
  <si>
    <t>slimgoodness_34</t>
  </si>
  <si>
    <t xml:space="preserve">@MarcJos in the same mood today </t>
  </si>
  <si>
    <t>LADYMUNCHIE</t>
  </si>
  <si>
    <t xml:space="preserve">&amp;quot; ah rhyno.. Any wey yuh dis we ah to fine yuh&amp;quot;...... Smh fri is gonna be live!!!! To bad I'm gonna miss it.... </t>
  </si>
  <si>
    <t xml:space="preserve">@kidcrayola well, that's just not promising as i have to set up a new UK account soon. </t>
  </si>
  <si>
    <t xml:space="preserve">YouTube is half-dead </t>
  </si>
  <si>
    <t>rowi</t>
  </si>
  <si>
    <t xml:space="preserve">meine DuRÃ¶hre ist kaputt :&amp;quot;An error occurred, please try again later.&amp;quot; </t>
  </si>
  <si>
    <t>suchita2</t>
  </si>
  <si>
    <t xml:space="preserve">NKOTB show tonite! Wish I was going </t>
  </si>
  <si>
    <t>Emily_J123</t>
  </si>
  <si>
    <t xml:space="preserve">Im so stuck, I need to sing a song for my concert, my one i wont is the climb but girls have sung it, so now im stuck and need help .   </t>
  </si>
  <si>
    <t>tiffscott</t>
  </si>
  <si>
    <t>@edscott79 I'm sorry!!!! Long day  I love you sister!!</t>
  </si>
  <si>
    <t>@acidnation stop angryfacing me  you shoulda just bought pot noodles</t>
  </si>
  <si>
    <t>paigefails</t>
  </si>
  <si>
    <t xml:space="preserve">@SushiGotEaten - WHAT? REMOVED IT FROM TV? SERIOUSLY? </t>
  </si>
  <si>
    <t xml:space="preserve">@janie2305 @janie2305 I know!!! DOI i miss it </t>
  </si>
  <si>
    <t xml:space="preserve">@allshallfade That sucks </t>
  </si>
  <si>
    <t>tawny830</t>
  </si>
  <si>
    <t>Lake show!!!!!!! Work at 6... Going away shindig for mc  yay thursday</t>
  </si>
  <si>
    <t>nikmagick</t>
  </si>
  <si>
    <t xml:space="preserve">Can't seem to be getting my pickin' right on the banjo tonight </t>
  </si>
  <si>
    <t>Great.  Son has strep throat.  Poor kid.   I will be repeating, &amp;quot;I will NOT get sick.&amp;quot; for the next 3 days....</t>
  </si>
  <si>
    <t>Photo: bryanwashere: I canâ€™t wait to see this! Why is not out over here yet lol  http://tumblr.com/xcb1ya4tw</t>
  </si>
  <si>
    <t xml:space="preserve">@AdrienneSimone iunno, my freaking stomach is freaking out! </t>
  </si>
  <si>
    <t>really really wish I had studied for maths  to drop to pass or not to drop to pass??</t>
  </si>
  <si>
    <t>jenifernyc1</t>
  </si>
  <si>
    <t xml:space="preserve">@Digitalzia Sounds like a nice way to unwind. BTW, enjoy Lipstick Jungle but don't get too attached! No more new seasons. </t>
  </si>
  <si>
    <t>CBGarz</t>
  </si>
  <si>
    <t xml:space="preserve">@0mie Don't like how the enter button/arrow key no longer updates posts </t>
  </si>
  <si>
    <t>AnnetteDesigns</t>
  </si>
  <si>
    <t xml:space="preserve">Just tried to win Roots tic, but failed. </t>
  </si>
  <si>
    <t xml:space="preserve">@Renee_Saavedra on her website i think n mileyworld i kno shes comin 2 NC but not close 2 me 2hrs from where i am n i wont be able 2 go </t>
  </si>
  <si>
    <t>eight2002</t>
  </si>
  <si>
    <t xml:space="preserve">@KickingBuckets paul has a huge yin. Like a baby's arm </t>
  </si>
  <si>
    <t xml:space="preserve">i miss the times we almost shared..whoever said its impossible to miss what you never had, never almost had you... </t>
  </si>
  <si>
    <t>kate_butler</t>
  </si>
  <si>
    <t xml:space="preserve">how odd. felt strangely emotional casting my vote. maybe it was seeing  #BNPbastards atop the ballot paper. </t>
  </si>
  <si>
    <t>TheFords</t>
  </si>
  <si>
    <t xml:space="preserve">thank god it's friday tomorrow. shame i can't scrap it and get straight to the weekend to catch up on my zzzzzzzzzzzzzzzzzz </t>
  </si>
  <si>
    <t>Apparently its going to rain the entire time we're in Wyoming   Oh well, time to start packing.</t>
  </si>
  <si>
    <t>Scotch_16</t>
  </si>
  <si>
    <t xml:space="preserve">I'm here, there, and everywhere today... </t>
  </si>
  <si>
    <t>girlyjoss</t>
  </si>
  <si>
    <t xml:space="preserve">Feel like I'm jetlagged, but I haven't even gotten off the ground </t>
  </si>
  <si>
    <t>daynapants</t>
  </si>
  <si>
    <t>tcmillerhouston</t>
  </si>
  <si>
    <t xml:space="preserve">They broke ground across the street... and prepping the lot next to it as well </t>
  </si>
  <si>
    <t>dollyblowflake</t>
  </si>
  <si>
    <t xml:space="preserve">@Monty_ LOL AWWWWWWWWWWW u'd be missed! </t>
  </si>
  <si>
    <t xml:space="preserve">@emmy_butterfly: *snif* *snif* ima b lonesome </t>
  </si>
  <si>
    <t xml:space="preserve">@aeroplanetarium I SAW THAT COMING.     but i am lazy </t>
  </si>
  <si>
    <t>super_muffy</t>
  </si>
  <si>
    <t xml:space="preserve">Mom just told me I have to get shots on Saturday </t>
  </si>
  <si>
    <t>iLobbyist</t>
  </si>
  <si>
    <t xml:space="preserve">#Twitter confessions - I fell in love when I was 19. I treated he badly and I have been paying for it for 20 years </t>
  </si>
  <si>
    <t>the__director</t>
  </si>
  <si>
    <t xml:space="preserve">@tomguilmette NP, I have the 200a and I didn't see it on the list, I'm assuming I'll have to upgrade the firmware, that scares me. </t>
  </si>
  <si>
    <t>@tommcfly xool you gonna miss big brother !!  get yo ass back here dude ! Xxxxxx</t>
  </si>
  <si>
    <t xml:space="preserve">@shadfresh That video never happend!!! </t>
  </si>
  <si>
    <t>CHR1SwasHERE</t>
  </si>
  <si>
    <t>sad face  i miss someone</t>
  </si>
  <si>
    <t>@pbnjellybean awww  that's sad *huggles*</t>
  </si>
  <si>
    <t xml:space="preserve">@HuntingJake Can I join the party, PLEASE? </t>
  </si>
  <si>
    <t xml:space="preserve">I need to run today after work - the house mikey and I were looking at has 6 bids and we can't keep up. </t>
  </si>
  <si>
    <t xml:space="preserve">soooooooooooo tired...today is never ending and it started out so fast...i hate when that happends </t>
  </si>
  <si>
    <t xml:space="preserve">@redgreenblue That makes two of us. </t>
  </si>
  <si>
    <t>I really want some Illamasqua eyeshadows and blushes  now</t>
  </si>
  <si>
    <t>XtnzvSoulSearch</t>
  </si>
  <si>
    <t xml:space="preserve">Oh shucks! i'm so depressed. cant think of anything positive at all </t>
  </si>
  <si>
    <t>iLOVEtheTC</t>
  </si>
  <si>
    <t xml:space="preserve">wants to know why Nikki Reed wasn't at the MTV Movie Awards, I missed her </t>
  </si>
  <si>
    <t>@Nuff55 not really, woke up feeling worse  xx how are u?</t>
  </si>
  <si>
    <t>ypforazzi</t>
  </si>
  <si>
    <t xml:space="preserve">*MISSING* &amp;lt;&amp;lt;&amp;lt;&amp;lt; go AWAY!!!!!! i have to stop looking @ pictures! it's not good ...  but i can't </t>
  </si>
  <si>
    <t>orchid8</t>
  </si>
  <si>
    <t xml:space="preserve">kind of in shock about david carradine. </t>
  </si>
  <si>
    <t>at psychology class iÂ´m STARVING 2 DEATH i mean it  as sid says:-hi- designing our class tshirt</t>
  </si>
  <si>
    <t>SheidendelaCruz</t>
  </si>
  <si>
    <t xml:space="preserve">Isa and I just found out a while ago that Bill of Kill Bill (David Carradine) is dead -- the report said he committed suicide in Bangkok </t>
  </si>
  <si>
    <t>Kinda cold in my house. @BradAusrotas  It's okay. Are you online now?</t>
  </si>
  <si>
    <t>freemanrob</t>
  </si>
  <si>
    <t>No pub tonight  not enough money.</t>
  </si>
  <si>
    <t>arnehoppenstedt</t>
  </si>
  <si>
    <t xml:space="preserve">Cool, Twitter doesn't show me replies I get anymore...so be patient if I don't answer </t>
  </si>
  <si>
    <t xml:space="preserve">@melissahathaway I am lost. Please help me find a good home. </t>
  </si>
  <si>
    <t xml:space="preserve">And my D&amp;amp;T/Jim's run wasn't as great as I had hoped for </t>
  </si>
  <si>
    <t>@CaraKeithley ty, I got sick right after our tweetup on tuesday  booo</t>
  </si>
  <si>
    <t>agobelle</t>
  </si>
  <si>
    <t xml:space="preserve">@MaryMedlock16 Miss you too. </t>
  </si>
  <si>
    <t xml:space="preserve">What awful news About David Carradine.. hung himself! </t>
  </si>
  <si>
    <t>PrincezzPink</t>
  </si>
  <si>
    <t xml:space="preserve">really wants to go see &amp;quot;drag me to hell&amp;quot; tonight but has no one to go with </t>
  </si>
  <si>
    <t xml:space="preserve">@licokitty nawt answering xts or pic mssgs. </t>
  </si>
  <si>
    <t xml:space="preserve">NOOOOOOO big BROTHER IS BACK   </t>
  </si>
  <si>
    <t>meghanxx</t>
  </si>
  <si>
    <t xml:space="preserve">I think I'm going to get a new twitter... mine is just all messed up. </t>
  </si>
  <si>
    <t>NicoleyMoley</t>
  </si>
  <si>
    <t xml:space="preserve">Crap I have to make a decision whether or not I want to apply for Medicine in the UK...and soonish </t>
  </si>
  <si>
    <t>1:00pm | came home early from school today due to sore throat and fatigue  I might get a fever soon thanks to stress and work. yay...</t>
  </si>
  <si>
    <t xml:space="preserve">@nicola171281 me too. yeah its very strange watching and knowing that they are no longer together. very sad! </t>
  </si>
  <si>
    <t>winchester80</t>
  </si>
  <si>
    <t xml:space="preserve">@senor_oddball yeah I knew lastnight just didn't wanna redo everything </t>
  </si>
  <si>
    <t>MindsetFlames</t>
  </si>
  <si>
    <t xml:space="preserve">Today is not a good day. </t>
  </si>
  <si>
    <t>nbostic</t>
  </si>
  <si>
    <t xml:space="preserve">It was a good excuse to get out of the office for a while, too bad no one (not even the sales rep) showed up for my class </t>
  </si>
  <si>
    <t>mattical69</t>
  </si>
  <si>
    <t xml:space="preserve">in shock about David Carradine's death (http://tinyurl.com/ocwmvj) &amp;amp; wondering what is the REAL truth in circumstances; life's so short </t>
  </si>
  <si>
    <t xml:space="preserve">@mileycyrus haha. i love raybands but i unfortunately  i dont have any. </t>
  </si>
  <si>
    <t xml:space="preserve">Gimp 2.6 is prone to crashes </t>
  </si>
  <si>
    <t>SlovesG</t>
  </si>
  <si>
    <t>:S just watched the amityville with my bestie.. gosh..  im scared lol...</t>
  </si>
  <si>
    <t>I don't feel like getting ready for work  or even going there...</t>
  </si>
  <si>
    <t xml:space="preserve">@Malcmail don't say that... I'm going camping tomorrow </t>
  </si>
  <si>
    <t xml:space="preserve">@itsamandafool parents are at work. I have no ride. </t>
  </si>
  <si>
    <t>sunflowerglows</t>
  </si>
  <si>
    <t xml:space="preserve">It's back to square one: so cold and windy here. As a result I've to drop the idea of after-work shipping party </t>
  </si>
  <si>
    <t>officefan01</t>
  </si>
  <si>
    <t xml:space="preserve">Is ready to eat supper but it's only 4! I don't know how I will make it! </t>
  </si>
  <si>
    <t xml:space="preserve">this birthday card isn't turning out right </t>
  </si>
  <si>
    <t>latinheart</t>
  </si>
  <si>
    <t xml:space="preserve">Thinking on how to get rid of a sore throat when I have a wicked weekend ahead to enjoy!!! </t>
  </si>
  <si>
    <t>XxAshleySmilexX</t>
  </si>
  <si>
    <t xml:space="preserve">Bored and pissed off </t>
  </si>
  <si>
    <t>Brookelynne_</t>
  </si>
  <si>
    <t xml:space="preserve">@tracecyrus http://twitpic.com/6lakt - Thanks you made me want a tattoo. </t>
  </si>
  <si>
    <t>momijigari</t>
  </si>
  <si>
    <t xml:space="preserve">23:00, still at work </t>
  </si>
  <si>
    <t xml:space="preserve">@liiiindsaay the funny picture isn't already finish! sry but i can't show it yuo tomorrow </t>
  </si>
  <si>
    <t>deborre</t>
  </si>
  <si>
    <t>is loving #evasolo and is dreamin bout sortn out me own place ... all i need is money  http://twitpic.com/6mc8c</t>
  </si>
  <si>
    <t xml:space="preserve">@lenamac I have a feeling the ballot box is going to have to wait for another time, yes? </t>
  </si>
  <si>
    <t>juliannejane</t>
  </si>
  <si>
    <t xml:space="preserve">first beautiful day in ohio &amp;amp; my moms had me doin yard work </t>
  </si>
  <si>
    <t>xtinaevans</t>
  </si>
  <si>
    <t xml:space="preserve">Sad that @laurenconrad left the hills!! </t>
  </si>
  <si>
    <t>baileyxoox</t>
  </si>
  <si>
    <t xml:space="preserve">I wish it would start raining. </t>
  </si>
  <si>
    <t xml:space="preserve">@msboricuadaphne Did you get my comment on myspace??? ((Sad face)) Never get any comments from My Beautiful daph anymore </t>
  </si>
  <si>
    <t xml:space="preserve">hanging with my besite &amp;lt;3 gonna miss this dude much when i leave </t>
  </si>
  <si>
    <t>JuicyLA</t>
  </si>
  <si>
    <t>@heidilauren2 boo you laying out!  i should be there.</t>
  </si>
  <si>
    <t xml:space="preserve">why isn't ticketweb loading?!?! </t>
  </si>
  <si>
    <t xml:space="preserve">@LorenaElsa We saw a few cute doggies and a guy mooning us, but it was empty </t>
  </si>
  <si>
    <t xml:space="preserve">i REALLY hate itunes! it never works for me!!  </t>
  </si>
  <si>
    <t>triciaw33</t>
  </si>
  <si>
    <t xml:space="preserve">RIP David Carradine...u will b greatly missed by us all </t>
  </si>
  <si>
    <t>rondra32</t>
  </si>
  <si>
    <t xml:space="preserve">@BrookeWyatt  IKR? Need to see something normal at the moment. (Rob) *grins* Glad u liked the pic. Sorry didn't leave link </t>
  </si>
  <si>
    <t>angelicscars99</t>
  </si>
  <si>
    <t xml:space="preserve">@spikesweetheart No, I can't get them to stretch even close and i don't want to damage my ear. So no 0's for me </t>
  </si>
  <si>
    <t>ima_Rachel_fish</t>
  </si>
  <si>
    <t>@mileycyrus i used to have ray bans till they broke  gutted hows the evening treating you miley ^^</t>
  </si>
  <si>
    <t xml:space="preserve">My back is peeling. Ahhhhhh </t>
  </si>
  <si>
    <t>@taralou88 I know  and he can't attend a convention in Chicago he was suppose to attend  and knowing him he must hate sitting around....</t>
  </si>
  <si>
    <t>How did I get sick?  stupid immune system. You suck! Just got back from Fry's of city of industry &amp;amp; target. Ima get back into pajamas &amp;amp;</t>
  </si>
  <si>
    <t xml:space="preserve">is youtube messing up for anyone else or is it just my internet? again </t>
  </si>
  <si>
    <t>@mileycyrus Wish i had rayban wayfarers, too expensve though  Hello!! XD</t>
  </si>
  <si>
    <t>@mileycyrus i dont have ray bans  I WANT ONEEE :'( my father has, i'll stole his ray bans :O lol</t>
  </si>
  <si>
    <t>MariaGalea</t>
  </si>
  <si>
    <t>gotta go goodnight ! tomorrow normal school day, no holiday like planned, at least we get to do more work exams round the corner  night xx</t>
  </si>
  <si>
    <t xml:space="preserve">@luv8242 on the sleep issue...it's terrible. I've already missed two days of school because of it. </t>
  </si>
  <si>
    <t>JessicaViberg</t>
  </si>
  <si>
    <t>@jjjohannaaa yeah i did. They looked sooo much in love  buhu.... hahaha.</t>
  </si>
  <si>
    <t>ramonesgirl212</t>
  </si>
  <si>
    <t>@staceface88 No internets!   Well ... looks like we'll have to have weekly phone convos as if we were in grade school on summer vacay.</t>
  </si>
  <si>
    <t>condonj</t>
  </si>
  <si>
    <t>Nine airports in a week  - http://bkite.com/08ayV : 38.953381, -77.447712</t>
  </si>
  <si>
    <t>Sorrell</t>
  </si>
  <si>
    <t xml:space="preserve">Is that man handicapped. </t>
  </si>
  <si>
    <t>karlnorling</t>
  </si>
  <si>
    <t xml:space="preserve">I need more spymasters, can't play it any longer </t>
  </si>
  <si>
    <t>Snoopy250180</t>
  </si>
  <si>
    <t xml:space="preserve">About to go t bed.... wishing I would know am I single or not.....situations suck sometimes </t>
  </si>
  <si>
    <t>@binghamwray damnit i would but i have to go to leahs graduation at like 6! and i still have to get ready  wanna come? one open seat!</t>
  </si>
  <si>
    <t xml:space="preserve">is lazy to go to school but, she has to. </t>
  </si>
  <si>
    <t>KaitlynColson</t>
  </si>
  <si>
    <t xml:space="preserve">job searching. </t>
  </si>
  <si>
    <t>@Dannymcfly I WANT YOU BACK IN BRASILIA  â™¥</t>
  </si>
  <si>
    <t xml:space="preserve">@liiiindsaay the funny picture isn't already finish! sry but i can't show it you tomorrow </t>
  </si>
  <si>
    <t>joanieann</t>
  </si>
  <si>
    <t xml:space="preserve">@MaryPutty Oh yeah, potatoes I can get! I have quite a few friends with open pantries. I can hardly ever find what I need, though </t>
  </si>
  <si>
    <t>carolineejonas</t>
  </si>
  <si>
    <t>@mileycyrus i don't.  do you?</t>
  </si>
  <si>
    <t>@Dannymcfly hi danny! cause you never answer me?  duuude, i'm so sad! you've back soon to brazil! i miss you!  love you! xx</t>
  </si>
  <si>
    <t xml:space="preserve">@laserspeed1234 actually he left a few hrs ago </t>
  </si>
  <si>
    <t>noeliat</t>
  </si>
  <si>
    <t xml:space="preserve">beatles rock band and i not have </t>
  </si>
  <si>
    <t>IAmLoisLane</t>
  </si>
  <si>
    <t xml:space="preserve">@biochemcrazy Lame.  On both counts.  I'm sorry.  </t>
  </si>
  <si>
    <t>errorlikespie</t>
  </si>
  <si>
    <t xml:space="preserve">Where is the mailman... ? </t>
  </si>
  <si>
    <t>@Dannymcfly I WANT YOU AGAIN IN BRASILIA  â™¥</t>
  </si>
  <si>
    <t>@MuzikGurl00  was suppose to but, no tix, sadly.</t>
  </si>
  <si>
    <t xml:space="preserve">@britneyspears OMG i totally wish i could afford to go to the circus twice this year!!!!!! </t>
  </si>
  <si>
    <t>rawedge</t>
  </si>
  <si>
    <t xml:space="preserve">@Perryguitar666 but you won't be at my opening of birthday card envelopes tomorrow night though will you. </t>
  </si>
  <si>
    <t xml:space="preserve">Miss here already </t>
  </si>
  <si>
    <t>@addictedx sheesh...I forgot about that  Sleep on my child, lol</t>
  </si>
  <si>
    <t xml:space="preserve">@stephanieellen bb is not on in this house </t>
  </si>
  <si>
    <t xml:space="preserve">I just ruined my all time low shirt GOD DAMNIT! </t>
  </si>
  <si>
    <t>seaniee</t>
  </si>
  <si>
    <t xml:space="preserve">Just got 45 emails in the span of 2 mins from the Everest empire </t>
  </si>
  <si>
    <t>aflyonthewall</t>
  </si>
  <si>
    <t>@MelissaJLee - I would love to see a Bead &amp;amp; Button Show - they never do them in the Western states!    Would love to see photos!</t>
  </si>
  <si>
    <t>nataliedesollar</t>
  </si>
  <si>
    <t>hoping tram will go with her to see the paperless tour...considering my boyfriend is an ass and wont!  *nat*</t>
  </si>
  <si>
    <t>MZDOUBLEDEEZ</t>
  </si>
  <si>
    <t xml:space="preserve">@poohbearsha same here girl...got practice @ 7 </t>
  </si>
  <si>
    <t xml:space="preserve">@Layzz13 awww hun why? </t>
  </si>
  <si>
    <t>My head aches  I feel a little off.</t>
  </si>
  <si>
    <t>Smetaling</t>
  </si>
  <si>
    <t xml:space="preserve">david Carradine ist tod .... </t>
  </si>
  <si>
    <t>alcomum</t>
  </si>
  <si>
    <t xml:space="preserve">really really wishes hospital allowed laptop </t>
  </si>
  <si>
    <t>monime</t>
  </si>
  <si>
    <t xml:space="preserve">@mango001 WTF - I have a bad case of the flu - I can't work out.  I don't want 2 look fat.  I wanted 2 wear shorts 2 the show </t>
  </si>
  <si>
    <t>spoondoc</t>
  </si>
  <si>
    <t xml:space="preserve">@dantzypantz we leave today! I'm so sad </t>
  </si>
  <si>
    <t xml:space="preserve">Watching Slumdog &amp;amp; hopig this headache goes - thoughI doubt it will - feels like it's going to be a migraine... </t>
  </si>
  <si>
    <t xml:space="preserve">Thank you guys for making me happy earlier but today was just not meant for me </t>
  </si>
  <si>
    <t xml:space="preserve">I'm gonna sound like a whore but i'd LOVE to do playboy </t>
  </si>
  <si>
    <t xml:space="preserve">feeling a little sick hopefully i'll be better tomorrow for my earth science practical part of the regents </t>
  </si>
  <si>
    <t xml:space="preserve">Surgery is scheduled for July 1 at 1pm. </t>
  </si>
  <si>
    <t>jepriy</t>
  </si>
  <si>
    <t xml:space="preserve">is gonna spend his last day as a 25 year old doing laundry bec he ran out of socks to wear... </t>
  </si>
  <si>
    <t>caleb_a</t>
  </si>
  <si>
    <t>I just want my wall-e!  and to blast music! I dont think thats too much to ask!</t>
  </si>
  <si>
    <t xml:space="preserve">@Croconaw @Buizels I miss soup so much </t>
  </si>
  <si>
    <t>adri_alvarez</t>
  </si>
  <si>
    <t xml:space="preserve">@collective_soul Guinness, I miss it! They don't sell it here! </t>
  </si>
  <si>
    <t xml:space="preserve">@beastieboys So mad about tix for Thursday in Baltimore. SLOW server, finally works &amp;amp; its sold out. Lifelong fans pissed w/ no recourse. </t>
  </si>
  <si>
    <t>@Fluffy_Cupycake dude I gotta set up my wifi and don't know how.  i need helpsies...</t>
  </si>
  <si>
    <t>ashleypesl</t>
  </si>
  <si>
    <t xml:space="preserve">He's done </t>
  </si>
  <si>
    <t>dancingxdreams</t>
  </si>
  <si>
    <t xml:space="preserve">Relaxing..getting our party ready later hahaha! Home tomorrow </t>
  </si>
  <si>
    <t>AlexFlott</t>
  </si>
  <si>
    <t xml:space="preserve">It's raining! </t>
  </si>
  <si>
    <t>mapetty</t>
  </si>
  <si>
    <t xml:space="preserve">@Sue_Moe don't you hate that? I grabbed the dog's collar and ripped two of my own off </t>
  </si>
  <si>
    <t xml:space="preserve">@sarisam @mikeyil I've never canceled my account but I have done months at a time without playing it...I should just kill it </t>
  </si>
  <si>
    <t xml:space="preserve">Creepy old perverts suck </t>
  </si>
  <si>
    <t>1DashTube</t>
  </si>
  <si>
    <t xml:space="preserve">@KatieCouzins why? </t>
  </si>
  <si>
    <t>Still at the airport  bored as hell</t>
  </si>
  <si>
    <t>Peyso</t>
  </si>
  <si>
    <t>@sistertoldja born and raise in NY. Brooklyn bred. I just moved to harlem a few days ago though  smh @ my damn self</t>
  </si>
  <si>
    <t>yagirlmissy</t>
  </si>
  <si>
    <t xml:space="preserve">@ALJAJACKSON yeah, well get better soon. I hate being sick </t>
  </si>
  <si>
    <t>lakers909girl</t>
  </si>
  <si>
    <t xml:space="preserve">feeling like shit at work...yay me  </t>
  </si>
  <si>
    <t>what exactly is davina wearing ?!!   Love her.... but major fashion faux par!</t>
  </si>
  <si>
    <t>tsydoryk</t>
  </si>
  <si>
    <t xml:space="preserve">@jobeus  Thanks!!  ... not looking forward to the forecasted weather </t>
  </si>
  <si>
    <t>AshleyLovesETF</t>
  </si>
  <si>
    <t xml:space="preserve">is around.really bored </t>
  </si>
  <si>
    <t>glad2dance</t>
  </si>
  <si>
    <t>@BruceHH - rain in D.C.    At least the A's won decisively.</t>
  </si>
  <si>
    <t>microstockgroup</t>
  </si>
  <si>
    <t xml:space="preserve">Siteground seems to be having a few problems lately </t>
  </si>
  <si>
    <t>achap22</t>
  </si>
  <si>
    <t>@ejaychick I wish I could but I'm volunteering for Hood to Coast relay race that weekend   Had a great time when I went last year.</t>
  </si>
  <si>
    <t>floralthunder</t>
  </si>
  <si>
    <t xml:space="preserve">I've just noticed that my right eye is majorly swollen, damn hay fever! And just saw the must shocking news on T.V,David Carradine died.  </t>
  </si>
  <si>
    <t xml:space="preserve">i miss my phone </t>
  </si>
  <si>
    <t>CraigSouthend</t>
  </si>
  <si>
    <t>Watching Big Brother (ashamed  )</t>
  </si>
  <si>
    <t>davidschneider</t>
  </si>
  <si>
    <t xml:space="preserve">How does putting out a chip pan fire with a damp cloth work? #notbb10 </t>
  </si>
  <si>
    <t>meganmcwilliams</t>
  </si>
  <si>
    <t xml:space="preserve">@jemmaammej Hey Jemma, i'm so confused </t>
  </si>
  <si>
    <t>@puina yikes!  that IS a lot!</t>
  </si>
  <si>
    <t xml:space="preserve">Rain is so freaking depressing!!! ughhh </t>
  </si>
  <si>
    <t xml:space="preserve">just got bakk from school, and playin soccer w/ sebi, liam, and etc....baseball game got cancelled </t>
  </si>
  <si>
    <t xml:space="preserve">Alright...i gotta go. be on tomorrow if my mom doesn't take internet away. Pray that she doesn't. </t>
  </si>
  <si>
    <t xml:space="preserve">tomorrow is very soon Nooooo </t>
  </si>
  <si>
    <t>joshuaboles</t>
  </si>
  <si>
    <t xml:space="preserve">Twitpic from blackberry no work </t>
  </si>
  <si>
    <t>Lauras brought me left over curry home, shame I've eaten  would have been better than the pasta I threw together</t>
  </si>
  <si>
    <t>Lalauri</t>
  </si>
  <si>
    <t xml:space="preserve">David Carradine hung himself... I'm so sad </t>
  </si>
  <si>
    <t xml:space="preserve">@Aftashok LOL lucky you! Im at work! </t>
  </si>
  <si>
    <t>Neejoh</t>
  </si>
  <si>
    <t>#mw2   &amp;quot;Modern Warfare 2 E3 2009 IGN Interview.mov&amp;quot; -- Upload Failed: An unknown error occurred. Damn you youtube! ;)</t>
  </si>
  <si>
    <t>artgecko</t>
  </si>
  <si>
    <t>@mlbarnes2009 I've been eating them  Maybe they raised it! lol</t>
  </si>
  <si>
    <t>@carolinejjordan lol i shouldnt be this excited! i dont like any of them so far  xx</t>
  </si>
  <si>
    <t>@Abii_BWS_PMG thats good,yup ive been good,just been workin on music and stuff being doin promo,had a german exam 2day  ughhh lmao</t>
  </si>
  <si>
    <t>thinkin about steve.. nd if he'll ever cum online.. havin the WORST period EVER!  I WANA KISS MARC PEW RITE NOW! or even star ;) lol ly xx</t>
  </si>
  <si>
    <t>khuttie</t>
  </si>
  <si>
    <t xml:space="preserve">I hate being a bagger at work </t>
  </si>
  <si>
    <t>@peacelovecoco Um. We better Miss Courtney McFlakey!  (I'm a little bruised by your no show!) *sniffle*</t>
  </si>
  <si>
    <t>ThatGuyHugs</t>
  </si>
  <si>
    <t>@jlw072  I'm standing in the rain at nats park... I've had ben's and hard times so far</t>
  </si>
  <si>
    <t xml:space="preserve">wishing i never went on the woods today :'( </t>
  </si>
  <si>
    <t>@SalioElSol08  save me any.</t>
  </si>
  <si>
    <t xml:space="preserve">oh god im crying and laughing at the same time after month i didnt cry cuz i just fallt and my leg hurts </t>
  </si>
  <si>
    <t xml:space="preserve">Ugh. On the way to work. Not feeling so good. Damn staph. </t>
  </si>
  <si>
    <t>BellaSforza</t>
  </si>
  <si>
    <t xml:space="preserve">@mrsgangster OMG how'd you do that!? to me AND Danielle!? Dammmn I gotta catch up on here </t>
  </si>
  <si>
    <t>TamaraCG</t>
  </si>
  <si>
    <t>@LHauteVie  it's sad because it's true. PS I finally got Diner Dash and it is portable so you know it's a problem!</t>
  </si>
  <si>
    <t>@askandiwilltell  I didn't know</t>
  </si>
  <si>
    <t>khrox</t>
  </si>
  <si>
    <t>newyorkyankees3</t>
  </si>
  <si>
    <t xml:space="preserve">is thinking of him. i want you back </t>
  </si>
  <si>
    <t>Celin3</t>
  </si>
  <si>
    <t>@pcdnicole Nicole pls reply to me or I will be sad for the whole day  :&amp;quot;( &amp;amp;  I &amp;lt;3 you so much and I'm willing to take a bullet for you .</t>
  </si>
  <si>
    <t>Logan_blak</t>
  </si>
  <si>
    <t xml:space="preserve">@jamaicanchula i heard that sucks what happened you never replied the other night </t>
  </si>
  <si>
    <t>@selenagomez ughhh that's horrible. i'm so sorry!  try not to worry about it, your real fans will know it wasn't the real you</t>
  </si>
  <si>
    <t>kokonut007</t>
  </si>
  <si>
    <t>@selenagomez Wow sorry about the hack.  People who hack are jerks!</t>
  </si>
  <si>
    <t xml:space="preserve">@Alyssa_Milano  OMG HES SO CUTE WHATS HIS NAME I WANT HIM </t>
  </si>
  <si>
    <t xml:space="preserve">Watch Real Time w/Bill Maher on HBO tomorrow night, and enjoy more of my electric sexual charisma hahahaha </t>
  </si>
  <si>
    <t>Just saw a picture of mangoes, and immediately thought of my grandma. I miss her a lot  I'm writing her a letter this weekend for sure...</t>
  </si>
  <si>
    <t xml:space="preserve">@Capital_M  TR's latest post in the thread about the twitter winners </t>
  </si>
  <si>
    <t xml:space="preserve">@inkdmom what's goin on Hun </t>
  </si>
  <si>
    <t>JakeElSerpiente</t>
  </si>
  <si>
    <t xml:space="preserve">Laney, we tweet each other from 6pm-7pm tomorrow </t>
  </si>
  <si>
    <t xml:space="preserve">Game Impressions: FUEL (PS3) is okay - where's the Rumble though ? Sims 3 (MAC) - Seems I paid for a windows game with an emulator </t>
  </si>
  <si>
    <t xml:space="preserve">youtube giving me issues with the staal interview </t>
  </si>
  <si>
    <t xml:space="preserve">ew, i just noticed how low my phones battery was. </t>
  </si>
  <si>
    <t>aquadove</t>
  </si>
  <si>
    <t>@Eclairez_moi awe your poor hand  Has it gotten any better?</t>
  </si>
  <si>
    <t>didnt watch the game, no interest in the finals at all  watching college hill...dont judge me!!!</t>
  </si>
  <si>
    <t>donnied4me</t>
  </si>
  <si>
    <t xml:space="preserve">@pmk215 aww we'll miss you tomorrow </t>
  </si>
  <si>
    <t>joachimbean</t>
  </si>
  <si>
    <t>@InformIT The interview links on the Objective-C article don't work   http://tinyurl.com/q2nl5f</t>
  </si>
  <si>
    <t xml:space="preserve">At this pace I'm not gonna finish until like 2am! </t>
  </si>
  <si>
    <t xml:space="preserve">Backing some stuff up to an external HDD to save space... running out... quickly... </t>
  </si>
  <si>
    <t>HannnahCouture</t>
  </si>
  <si>
    <t xml:space="preserve">I feel like shit right now. I can't do anything with my anger and It's making it worse. </t>
  </si>
  <si>
    <t>hukumat</t>
  </si>
  <si>
    <t xml:space="preserve">Working from my PC bcz NoteBook is in repair shop. </t>
  </si>
  <si>
    <t>jockquesha5</t>
  </si>
  <si>
    <t xml:space="preserve">I had a sucky softball game tonight. Nothing like going 0-3... </t>
  </si>
  <si>
    <t>lfbDiamondMind</t>
  </si>
  <si>
    <t xml:space="preserve">So sorry to find out David Carradine has died.  I will miss you Kwai Chang Caine! </t>
  </si>
  <si>
    <t xml:space="preserve">No more chatting with buddies </t>
  </si>
  <si>
    <t>ShahiraW</t>
  </si>
  <si>
    <t xml:space="preserve">I'm broken. Neck and back pains. Damn you hurricane harbor rides. Damn you. Attempting to sleep. Night </t>
  </si>
  <si>
    <t>@thenewbnb Dun tell me  Come it wud be fun... We will have a mast wala tweetup...</t>
  </si>
  <si>
    <t>Exentrichardt</t>
  </si>
  <si>
    <t xml:space="preserve">is seriously and crying at the end of a Tuscan Sun... such optimisim...only in movies </t>
  </si>
  <si>
    <t>CrAsH92115</t>
  </si>
  <si>
    <t xml:space="preserve">Gonna stay up all night wit sum of my friends crashed </t>
  </si>
  <si>
    <t>MattyKo</t>
  </si>
  <si>
    <t xml:space="preserve">had large chips and soup for lunch...cant be healthy </t>
  </si>
  <si>
    <t xml:space="preserve">@AndiPandi6t9 Oh no! Why was it awesome? </t>
  </si>
  <si>
    <t>angelcakes694</t>
  </si>
  <si>
    <t xml:space="preserve">@honeybearbee i'm beginning to think you have a point here /o\  my headphones, where are they? </t>
  </si>
  <si>
    <t>@Suburbman Sorry if that sounded rude.  Unintentional. I've a thread re the issue w/ someone else. I forget ppl cant see @ replies. Sorry</t>
  </si>
  <si>
    <t xml:space="preserve">Laney, we cant tweet each other 6pm-7pm tomorrow </t>
  </si>
  <si>
    <t>@LexitronAvenue Explains all....haha been up since five...goddamn it!  now I'm deperessed and tired AND bored... x</t>
  </si>
  <si>
    <t xml:space="preserve">just finished a youtube downloader in perl. http://bbby.org/share/youtube , now babe's mad at me for being up late </t>
  </si>
  <si>
    <t xml:space="preserve">@grntinsel23 Yes! I thought it was annoying. </t>
  </si>
  <si>
    <t xml:space="preserve">Just sold my 2000 stang for 4000 miserable bucks! My first car ever! </t>
  </si>
  <si>
    <t>thedreamunicorn</t>
  </si>
  <si>
    <t xml:space="preserve">I need to go to sleep early tonight. Super sad I can't see drp d3@d </t>
  </si>
  <si>
    <t xml:space="preserve">@dezz_mcr it meant exacly what it said oi want to </t>
  </si>
  <si>
    <t xml:space="preserve">I just said &amp;quot;hot mess&amp;quot; in all seriousness. Somebody please kill me. </t>
  </si>
  <si>
    <t>@cocoa1990 oh piss. this sucks. im sad twitter will be down tomorow night at 8  what will i do!</t>
  </si>
  <si>
    <t>so busy/stressed/tired.  Night twitterworld. I'll leave you with: control yourself, take only what you need from it.</t>
  </si>
  <si>
    <t>liekomgkristen</t>
  </si>
  <si>
    <t xml:space="preserve">I hate when Twitter says they'll be down for maintenance... I always go through withdrawl. </t>
  </si>
  <si>
    <t xml:space="preserve">Effin' mood swings. </t>
  </si>
  <si>
    <t>K3vinnnn</t>
  </si>
  <si>
    <t xml:space="preserve">is going to bed now. big day tomorrow </t>
  </si>
  <si>
    <t xml:space="preserve">woooot exam in 1:30 hrs wat fuuuuuuuuuuuuuun </t>
  </si>
  <si>
    <t xml:space="preserve">In a bad mood  someone please cheer me up </t>
  </si>
  <si>
    <t>MarielleBarba</t>
  </si>
  <si>
    <t xml:space="preserve">DAMN ALLERGIES! its so itchy. :|:| i think its just an insect bite tho. but its so itchy!!!! i hate it. </t>
  </si>
  <si>
    <t>gigantor630</t>
  </si>
  <si>
    <t>I think Pevis is a republican  too much fox news</t>
  </si>
  <si>
    <t xml:space="preserve">@Eclairez_moi hey has anna gotten on YM yet? i haven't talked to her </t>
  </si>
  <si>
    <t>angellimhc</t>
  </si>
  <si>
    <t>wah! *sniff*  I got a freaking big pimple on my nose!  There goes my visit to get my visa photo.</t>
  </si>
  <si>
    <t xml:space="preserve">@OriginalNajeema I wish so much more of you!!! </t>
  </si>
  <si>
    <t>@KathleenPat Yeah, he's quite old already.  by the way hola at u! How have u been?</t>
  </si>
  <si>
    <t xml:space="preserve">Kinda restless. Sleep may not happen just yet... </t>
  </si>
  <si>
    <t>jarrettbrat1</t>
  </si>
  <si>
    <t xml:space="preserve">Going to sleep! I have a headache! </t>
  </si>
  <si>
    <t>ITSANGELBITCH</t>
  </si>
  <si>
    <t xml:space="preserve">Had two puffs of a cigarette </t>
  </si>
  <si>
    <t xml:space="preserve">@dannywood heard  u  didn't sing a solo...  Now I'm sad  </t>
  </si>
  <si>
    <t>coachsophie</t>
  </si>
  <si>
    <t xml:space="preserve">@michaelpokocky Hey u! Tried to dm you but it says u r not following me </t>
  </si>
  <si>
    <t xml:space="preserve">ok im seriously gonna try to go to sleep now. no matter how hard that may b. 2m has to b a better day </t>
  </si>
  <si>
    <t>misha_bsb</t>
  </si>
  <si>
    <t xml:space="preserve">67b. (cont'd) - The episode with Kevin does not air at all </t>
  </si>
  <si>
    <t>lilneeks</t>
  </si>
  <si>
    <t xml:space="preserve">hmmm yay school is so not fun </t>
  </si>
  <si>
    <t>MrsLovely2u</t>
  </si>
  <si>
    <t>can't sleep    Have to be up at 4:30 am and I'm still up</t>
  </si>
  <si>
    <t>[-O] @OriginalNajeema I wish so much more of you!!!  http://tinyurl.com/nzxv5f</t>
  </si>
  <si>
    <t xml:space="preserve">Science test tomorrow, sucks. </t>
  </si>
  <si>
    <t xml:space="preserve">damn! not feeling well at all since yesterday. Vaishno devi trip, did the trick </t>
  </si>
  <si>
    <t>KimberlyMarieF</t>
  </si>
  <si>
    <t xml:space="preserve">And then I paid my tuition...on top of rent on the first...ow ow ow </t>
  </si>
  <si>
    <t xml:space="preserve">ugh phone has been dead all day! ahhh </t>
  </si>
  <si>
    <t xml:space="preserve">poor @selenagomez someone hacked her myspace. :| that's so bad. </t>
  </si>
  <si>
    <t>angadkeith</t>
  </si>
  <si>
    <t>seems the weekends screwed..to office on saturday and sunday...  [I hate CEO visits!!!]</t>
  </si>
  <si>
    <t>juliezdabombyo</t>
  </si>
  <si>
    <t xml:space="preserve"> Wishin he would just trust me</t>
  </si>
  <si>
    <t xml:space="preserve">@LeAnnBu noooo </t>
  </si>
  <si>
    <t>@syncerepapi oh no.  why?</t>
  </si>
  <si>
    <t>honduhaitian010</t>
  </si>
  <si>
    <t xml:space="preserve">@princegohard u ddnt comment aabt my twicture </t>
  </si>
  <si>
    <t xml:space="preserve">@thePROUDGAYone i know the feeling!! ughhh!!  </t>
  </si>
  <si>
    <t>alapaper659</t>
  </si>
  <si>
    <t xml:space="preserve">Watching Paula Deen marinate everything in Italian Dressing is making me sad </t>
  </si>
  <si>
    <t>ktrmorris</t>
  </si>
  <si>
    <t xml:space="preserve">craziest busiest week and the worst phone luck EVERRRRR! lost all my #s AGAIN! </t>
  </si>
  <si>
    <t xml:space="preserve">@Aly_J i just posted my sidebar, but i don't know who it's gonna work next week... i don't think it's gonna archive </t>
  </si>
  <si>
    <t>AerithBloodmoon</t>
  </si>
  <si>
    <t xml:space="preserve">@wyatthaplo worked? sometimes the store is *closed* for certain locations... like mine. </t>
  </si>
  <si>
    <t>Jesibaby</t>
  </si>
  <si>
    <t xml:space="preserve">ughh...insomnnia sucks..I have to get up for work in 6 hours and cant sleep for the life of me </t>
  </si>
  <si>
    <t>@officialTila OOHH WHAT I WUD DO TO BE THERE!!!! sunds like a WILD party there tonite!!   n am not invited!! tht is #WAF</t>
  </si>
  <si>
    <t>Spatacoli</t>
  </si>
  <si>
    <t>More bad news from work.   If I get laid off with 11 days of bonus time waiting for me, it'll just be an insult.</t>
  </si>
  <si>
    <t xml:space="preserve">@ShouperDouper I know that &amp;quot;damn&amp;quot; all too well. It's a sad one. </t>
  </si>
  <si>
    <t xml:space="preserve">@MissPassion im tired of this one that i got so ima change it to another pic of me, but it sucks cuz i aint got my laptop </t>
  </si>
  <si>
    <t xml:space="preserve">@F1_Girl It's magic! Pity medicine stops tasting nice when you get too old for Calpol </t>
  </si>
  <si>
    <t>nrelaria</t>
  </si>
  <si>
    <t xml:space="preserve">I miss my boy sooo much </t>
  </si>
  <si>
    <t xml:space="preserve">@necolebitchie and ya'll be serious too.. </t>
  </si>
  <si>
    <t xml:space="preserve">http://twitpic.com/6nkxq - the full head of hair, excuse the rest of me </t>
  </si>
  <si>
    <t xml:space="preserve">wtf! i didn't saw where the red mango is at eastwood malll </t>
  </si>
  <si>
    <t xml:space="preserve">My tummy not happy </t>
  </si>
  <si>
    <t xml:space="preserve">i dont enjoy arguing with my brother. it just stresses me out more. im upset </t>
  </si>
  <si>
    <t xml:space="preserve">@wendywings is that 8pm tonight? </t>
  </si>
  <si>
    <t>bebomora</t>
  </si>
  <si>
    <t xml:space="preserve">@mediatemple And for GS customers, nothing? </t>
  </si>
  <si>
    <t>huilim</t>
  </si>
  <si>
    <t xml:space="preserve">@jtimberlake hey justin, really appreciate you putting up all the snl skits, but they're not internationally accessible! can't watch them </t>
  </si>
  <si>
    <t xml:space="preserve">@prateekgupta well even if i will b thr... i'll be around only for 1.5 days, n wont even be a weekend </t>
  </si>
  <si>
    <t xml:space="preserve">@Patrysha depends on the mood too doesn't it. Umm, this is not appropriate for me right now with the woman in bed dieing </t>
  </si>
  <si>
    <t>micool1</t>
  </si>
  <si>
    <t xml:space="preserve">picked up prom tux, gradnite tix, and yearbook. lakers won. good day, except for the news about david carradine </t>
  </si>
  <si>
    <t>Starting to get sleepy. And I'm losing followers.  I must be a boring person. How sad!</t>
  </si>
  <si>
    <t>MehnazM</t>
  </si>
  <si>
    <t xml:space="preserve">@shirazfarooqui hey that seems like too much!! summers at its peak!! </t>
  </si>
  <si>
    <t>ebbsBABY</t>
  </si>
  <si>
    <t>@SuGaFieRcE bye wifey  see u 2mw</t>
  </si>
  <si>
    <t>Silentending</t>
  </si>
  <si>
    <t>is still studying..  can't wait for my kinesiology session this afternoon... so need it... maybe then i'll have a bath and wine..</t>
  </si>
  <si>
    <t xml:space="preserve">I have bad friends they hid chips inside my ice cream cone when in went to the toilet </t>
  </si>
  <si>
    <t>benbrwp</t>
  </si>
  <si>
    <t>sad sad day, The norman hotel, brisbane is on Fire. Hate my steak well done as well  http://bit.ly/13bvDY</t>
  </si>
  <si>
    <t xml:space="preserve">Ack. Taping up books to mail out and it woke up my daughter </t>
  </si>
  <si>
    <t>AmyLuong</t>
  </si>
  <si>
    <t>Birthday Over  O Well Theres Nxt Yr.</t>
  </si>
  <si>
    <t>romeh</t>
  </si>
  <si>
    <t xml:space="preserve">I miss being on the radio </t>
  </si>
  <si>
    <t>TamaraHarrison</t>
  </si>
  <si>
    <t>No one wants my crap on craigslist.  Ebay time, I s'pose.</t>
  </si>
  <si>
    <t>katkaboodle</t>
  </si>
  <si>
    <t xml:space="preserve">@ClutterAway2 Thanks for posting the link to See Jane Work - such gorgeous products! I wish they shipped to Australia </t>
  </si>
  <si>
    <t>@mway that sucks  I'm sorry. How'd you manage that?</t>
  </si>
  <si>
    <t>@chrmicalzombie love you and i want to die  i would help @mcraddictal but i think she hates me.</t>
  </si>
  <si>
    <t>jaimishik</t>
  </si>
  <si>
    <t>@egsantos can you teach me how you set it up? I'm not sure I'm doing the right thing  I'm such a tech ditz...tsk</t>
  </si>
  <si>
    <t xml:space="preserve">it feels like it's 1 am.. </t>
  </si>
  <si>
    <t xml:space="preserve">@annemul I don't want you to leave </t>
  </si>
  <si>
    <t>tay501</t>
  </si>
  <si>
    <t xml:space="preserve">is very sad that her remote is broken &amp;amp; worried what the replacement cost will be </t>
  </si>
  <si>
    <t xml:space="preserve">Attempting to organize PC work area... Need a DESK. </t>
  </si>
  <si>
    <t xml:space="preserve">I think one of RiDATA CF cards lost my images </t>
  </si>
  <si>
    <t>Back2Bethel</t>
  </si>
  <si>
    <t xml:space="preserve">@timlopez dang east coast times, I cant watch it </t>
  </si>
  <si>
    <t>GreatBug</t>
  </si>
  <si>
    <t xml:space="preserve">.@joesfarmgrill I loved your BBQ Chicken Sandwich, but I'm sad that you don't recycle anymore </t>
  </si>
  <si>
    <t xml:space="preserve">@cambrose Oh man, that's not cool. </t>
  </si>
  <si>
    <t>samangelk</t>
  </si>
  <si>
    <t xml:space="preserve">I don't want to stay up late...I keep falling sleep </t>
  </si>
  <si>
    <t>Phoenix_Rain</t>
  </si>
  <si>
    <t xml:space="preserve">is feeling a little better. but I need to stop eating. ugh! </t>
  </si>
  <si>
    <t>LLSuaveD</t>
  </si>
  <si>
    <t xml:space="preserve">@AbbiKakez No hit up? </t>
  </si>
  <si>
    <t>blaidddrwg42</t>
  </si>
  <si>
    <t xml:space="preserve">@Mordetro Hahahaha Our computers might explode from the GQMFness of it!!!  But ugh, yeah the eyebrows... </t>
  </si>
  <si>
    <t xml:space="preserve">Working from 9 til 9. Yes that will be 12 hours </t>
  </si>
  <si>
    <t>AshtonR3</t>
  </si>
  <si>
    <t>strongly dislikes boys. doesn't understand them 1 mother fucking bit.  alone AGAIN taking a bath then bed.</t>
  </si>
  <si>
    <t>nathanpalacios</t>
  </si>
  <si>
    <t>aww... it went down to 18!  how did that happen?</t>
  </si>
  <si>
    <t xml:space="preserve">@mrkrgnao right but no email or twitter message </t>
  </si>
  <si>
    <t>Funinthesun55</t>
  </si>
  <si>
    <t xml:space="preserve">sims 3..not all its cracked up to be </t>
  </si>
  <si>
    <t>i don't wanna leave my hometown.  I'm gonna miss y'all.</t>
  </si>
  <si>
    <t>working all day tomorrow  kill me now</t>
  </si>
  <si>
    <t>MissAyRab</t>
  </si>
  <si>
    <t>hungry...  still didn't have dinner :S and its 10:30pm</t>
  </si>
  <si>
    <t>Rose_Red</t>
  </si>
  <si>
    <t>@lifeofreilly  Sorry to hear. Rough days suck. Hope tomorrow's better for you.</t>
  </si>
  <si>
    <t>I may have flu.    Resting, coughing, about to catch up with Ep 49 of Stilgherrian's Live show from last night.  http://tr.im/np0j</t>
  </si>
  <si>
    <t xml:space="preserve">@3heelshigh @shahpriya yeah I know of the indiagames thing. He has also started investing. I so wanted to meet him, but I guess next time </t>
  </si>
  <si>
    <t>xMattiekayx</t>
  </si>
  <si>
    <t xml:space="preserve">find a ride..going home to a cold empty bed </t>
  </si>
  <si>
    <t>xanblank</t>
  </si>
  <si>
    <t xml:space="preserve">@minsta81 I think I heard it was going to rain on Sunday </t>
  </si>
  <si>
    <t xml:space="preserve">I'm out of bandaids </t>
  </si>
  <si>
    <t xml:space="preserve">@aileen2u2 ohhh I hope that doesnt happen to me, I dont apologize for things I didnt do so they would wrongly kick me out of the party </t>
  </si>
  <si>
    <t>wesleybesley</t>
  </si>
  <si>
    <t xml:space="preserve">i won't be able to Myspace, Tweet, Facebook anymore because i'm going to Louisiana and my mom doesn't have internet </t>
  </si>
  <si>
    <t>sarashines</t>
  </si>
  <si>
    <t xml:space="preserve">If I had a paycheck this week, I would be going to greenville/summerfest on Saturday. Sorry, @dividethesea. </t>
  </si>
  <si>
    <t xml:space="preserve">My head is killing me and my throat has gone a bit dodgy.  Might be ok when I go to college but for now, I will mope around at home </t>
  </si>
  <si>
    <t>soniagirl1974</t>
  </si>
  <si>
    <t xml:space="preserve">Heading to my La-Z-Boy chair to watch tv and fall asleep. </t>
  </si>
  <si>
    <t>mamacuccia</t>
  </si>
  <si>
    <t>RIP David Carradine.   I loved Kung Fu when I was a kid.  Such a sad &amp;amp; lonely way to kill oneself.    Hari Krishna, Dude.</t>
  </si>
  <si>
    <t>GaryPranzo</t>
  </si>
  <si>
    <t xml:space="preserve">Cheerios and bananas for dinner and now I am drinking coffee. This can't end well. </t>
  </si>
  <si>
    <t xml:space="preserve">On slow train to Darlington. Miss @gselmer already </t>
  </si>
  <si>
    <t>maluandjimm</t>
  </si>
  <si>
    <t xml:space="preserve">I want ice cream Im out </t>
  </si>
  <si>
    <t>misspache</t>
  </si>
  <si>
    <t xml:space="preserve">I hope things in Wichita get better, because it's really hitting a lot of good people badly. It's just not fair. This really sucks. </t>
  </si>
  <si>
    <t xml:space="preserve">@KristinaTSB  hahah! It will happen!! least I hope it happens when I can see it happen live! No summer shows for me..so maybe next year </t>
  </si>
  <si>
    <t>poor @selenagomez  dont worry we still love you!</t>
  </si>
  <si>
    <t xml:space="preserve">@stinginthetail This is de-caf! Although I've long thought that the addictive part of coffee isn't just the caf </t>
  </si>
  <si>
    <t>brrowniiee</t>
  </si>
  <si>
    <t xml:space="preserve">crawled in to my little sisters bed after finding a ridiculously large spider in mine. </t>
  </si>
  <si>
    <t>Stormwolfen</t>
  </si>
  <si>
    <t xml:space="preserve">@snarfywarning GET BACK HERE TO OREGON. PLEEEEEEEASE. </t>
  </si>
  <si>
    <t>AllyPower</t>
  </si>
  <si>
    <t xml:space="preserve">just had her last class with al </t>
  </si>
  <si>
    <t>Shae_Star</t>
  </si>
  <si>
    <t xml:space="preserve">Uh oh @ittybittypritty upgraded to touch screen..no more bbm </t>
  </si>
  <si>
    <t>aniz1989</t>
  </si>
  <si>
    <t xml:space="preserve">Missing mr.rido.. </t>
  </si>
  <si>
    <t>TarshWhoElse</t>
  </si>
  <si>
    <t xml:space="preserve">Talkin to ma Twinn...i miss her stink self! </t>
  </si>
  <si>
    <t>DebbieLarsh</t>
  </si>
  <si>
    <t>One more day    I am going to miss this. Hope the summer goes by fast.</t>
  </si>
  <si>
    <t xml:space="preserve">@JCookOnline Yeahhh! I mean, it had to have been someone fairly close to her if they knew that much about it, which is really sad </t>
  </si>
  <si>
    <t>AahhitsManda</t>
  </si>
  <si>
    <t>@MsKelseyJ tell me why 3 dumb drunk girls were on stickHAM falling over &amp;amp; acting like silly bitches ??? haha  i cant believe im on hurr!</t>
  </si>
  <si>
    <t>@Broooooke_ i love that song, in another life, right? its like major sad tho haha i cry in it  x</t>
  </si>
  <si>
    <t>jamesrollins</t>
  </si>
  <si>
    <t xml:space="preserve">Today was a bit of a distracting day.  Many Fedx and UPS visits.  Still, no Doomsday Key hardcover editions. </t>
  </si>
  <si>
    <t xml:space="preserve">@hungryrap Jam brought Kettle Chips! Lightly salted, but I think I like the salt and pepper better. The Butterfinger's melted. </t>
  </si>
  <si>
    <t xml:space="preserve">@somegirlinohio oh my gosh, that just breaks my heart </t>
  </si>
  <si>
    <t>I cant sleep  anyone in the twittersphere wanna talk?</t>
  </si>
  <si>
    <t xml:space="preserve">Should have taken him up on the offer though. I broke 2 nails changing the damn thing. </t>
  </si>
  <si>
    <t>jelenawoehr</t>
  </si>
  <si>
    <t xml:space="preserve">@kn0thing, did you let the alien get run over by a tank? </t>
  </si>
  <si>
    <t>coo1hand1uke</t>
  </si>
  <si>
    <t>@CaliforniaGem Im well. The fam is out visiting rite now which is nice, but theyre finna leave  Im living tho! workin on www.38thNotes.com</t>
  </si>
  <si>
    <t>Reaaally wanted to go to acetuna's tonight  birthday please come quick!</t>
  </si>
  <si>
    <t xml:space="preserve">@autumn0000 not on the other side of canada lol... the only other province i been to was alberta.. parts of calgary when i went on a tour </t>
  </si>
  <si>
    <t>UtopiaKun</t>
  </si>
  <si>
    <t xml:space="preserve">Woke up early again </t>
  </si>
  <si>
    <t>niamhvus</t>
  </si>
  <si>
    <t>@OnTheBeachUK the R word  will probably get a holiday, just not abroad!</t>
  </si>
  <si>
    <t>LexxExxperience</t>
  </si>
  <si>
    <t xml:space="preserve">came back from daiy plazza where president Kennedy Got Shot &amp;amp; Killed in     1963 </t>
  </si>
  <si>
    <t>@andyclemmensen awww poor andy  i'll come beat them up for u haha x</t>
  </si>
  <si>
    <t xml:space="preserve">@markhoppus PLEASEPLEASEPLEASE do not tell me that you postponed the AUGUST 8TH SHOW. pleaseeeee tell me its on that day   </t>
  </si>
  <si>
    <t>chrstinef</t>
  </si>
  <si>
    <t xml:space="preserve">@leahclifford sorry for the rough day </t>
  </si>
  <si>
    <t>ilovesweat</t>
  </si>
  <si>
    <t>@MeiNg the top of the crack of my ass for me  um, i'm not alone, hooray?</t>
  </si>
  <si>
    <t>@dudejeanette I didnt mean to!  You're going to make me so sad tomorrow, YOU BEEZY!</t>
  </si>
  <si>
    <t xml:space="preserve">Today was an off day. </t>
  </si>
  <si>
    <t>sophie267</t>
  </si>
  <si>
    <t xml:space="preserve">Oh and I forgot to add to my last twitt jaw-surgery-person!!! </t>
  </si>
  <si>
    <t>@KayshaElle WHERE THE FUCK HAVE U BEEEN . i havent tlked to u since umm .. i dont know . but ye call me  i feel lost without you LOL.</t>
  </si>
  <si>
    <t xml:space="preserve">@selenagomez that sucks </t>
  </si>
  <si>
    <t>ian_crowther</t>
  </si>
  <si>
    <t xml:space="preserve">@ange_line me too </t>
  </si>
  <si>
    <t>@starrylites: it's not that... I am broke and it was impossible to coordinate going with peeps.  feel</t>
  </si>
  <si>
    <t>meggyybear</t>
  </si>
  <si>
    <t xml:space="preserve">We tried to rescue kittens today. Failure. </t>
  </si>
  <si>
    <t>IT IS 1038 I GOTTA GET TO BED I WORK IN THE AM  GOOD NIGHT!!!!</t>
  </si>
  <si>
    <t>Where'd Lori go?  Lori, I need you.</t>
  </si>
  <si>
    <t>AntoinetteTaus</t>
  </si>
  <si>
    <t>@samantharosario I wanna goooo!!!  have a meeting right now though would ya believe??</t>
  </si>
  <si>
    <t xml:space="preserve">@Garms speaking of Marc, the Melrose store had a 70% off shoe sale last week that I missed. I wanted to cry when I found out. </t>
  </si>
  <si>
    <t xml:space="preserve">Yay for making over a bill tonight. Boo for being sunburnt......again. *sigh* I'm cold. </t>
  </si>
  <si>
    <t>ileimohala</t>
  </si>
  <si>
    <t xml:space="preserve">twiddling my thumbs here till the kid falls asleep...  </t>
  </si>
  <si>
    <t>Docmorin</t>
  </si>
  <si>
    <t xml:space="preserve">I have a tummy ache because I made a fresh baked coffee cake and had 2 pieces </t>
  </si>
  <si>
    <t>bofranklin</t>
  </si>
  <si>
    <t xml:space="preserve">@iamlittleboots AND it's raining in Surrey! Hmmph </t>
  </si>
  <si>
    <t xml:space="preserve">Okay... I was almost asleep, in spite of loud obnoxious drunk guys in lobby, and somone knocked on my door thinking it was someone else. </t>
  </si>
  <si>
    <t>MaaandaP</t>
  </si>
  <si>
    <t xml:space="preserve">Someone please brighten up my night </t>
  </si>
  <si>
    <t>What to say  Purnell's had his Howe moment without the gravitas. I wonder who's promised him a job...?</t>
  </si>
  <si>
    <t>mikerlewis</t>
  </si>
  <si>
    <t xml:space="preserve">@omerrr I was hoping SubZERO was an ice creap party </t>
  </si>
  <si>
    <t>Bink_Danger</t>
  </si>
  <si>
    <t>Sorry about your finger  You can hit my balls anytime.</t>
  </si>
  <si>
    <t xml:space="preserve">Ohh geee my Internet is down </t>
  </si>
  <si>
    <t xml:space="preserve">@mantisknight so apparently both wasteland AND fallout are based way in the future, i thought they were sooner </t>
  </si>
  <si>
    <t>@bleach226 aww that's the one thing I pride myself on  but I have no problem settling on some title gear in 2 weeks</t>
  </si>
  <si>
    <t>jeremymlucas</t>
  </si>
  <si>
    <t xml:space="preserve">I'd equate it to the Libary of Alexandria burning down everytime I take a cooldown lap... Mankind is losing so many songs &amp;amp; story ideas.. </t>
  </si>
  <si>
    <t>jekaaaa</t>
  </si>
  <si>
    <t xml:space="preserve">i keep doing it ..but i'm really trying not to! </t>
  </si>
  <si>
    <t>I feel sad for all my coworkers that got laid off today and pray they will all be ok  (via #zenjar )</t>
  </si>
  <si>
    <t xml:space="preserve">Headed to bed...good night people. I miss teddi...poor pup all alone at the vet's. </t>
  </si>
  <si>
    <t>sharifahsofia</t>
  </si>
  <si>
    <t xml:space="preserve">started the day late.. missed out on lunch... </t>
  </si>
  <si>
    <t>dahliamama</t>
  </si>
  <si>
    <t xml:space="preserve">@Heirophantress What's wrong? </t>
  </si>
  <si>
    <t>Koen43</t>
  </si>
  <si>
    <t xml:space="preserve">last few hours before the exam... still need some rest but have some to look over some things </t>
  </si>
  <si>
    <t xml:space="preserve">@Garciada1nonly Word on the news is. It will rain tomorrow. Meaning no tennis. </t>
  </si>
  <si>
    <t xml:space="preserve">Aww season five of Desperate Housewives is over. The last episode was so good. I want to watch more now. </t>
  </si>
  <si>
    <t>dropXdeadXkr</t>
  </si>
  <si>
    <t xml:space="preserve">@htmlr00lz whats wrong? </t>
  </si>
  <si>
    <t>oynixfalls654</t>
  </si>
  <si>
    <t>counting down the last minutes until my shift is over....     im gonna miss this job. on to better things now.</t>
  </si>
  <si>
    <t>MeganPoisson</t>
  </si>
  <si>
    <t xml:space="preserve">Back=Ouch. </t>
  </si>
  <si>
    <t>jodiensmalley</t>
  </si>
  <si>
    <t xml:space="preserve">@katiemcintosh not enough characters for me LOL runs out too quickly. i left my phone at home </t>
  </si>
  <si>
    <t xml:space="preserve">@Jayygarz_141 i know. &amp;amp; i swear if he text's me one more time. your kicking his ass. im sad now </t>
  </si>
  <si>
    <t xml:space="preserve">it doesn't feel like friday cos i have to wrok on sunday </t>
  </si>
  <si>
    <t>Bad news  I lost aaah hah that's good for me, thinkin I'm sum big poker player. I play to win. But 2day I lost... Big time</t>
  </si>
  <si>
    <t>theycallmenurk</t>
  </si>
  <si>
    <t xml:space="preserve">i wanna relive last night's concert!! </t>
  </si>
  <si>
    <t>So sad that TBS is over  but it was a fucking epic show! Adam makes me grin like a fool. :')</t>
  </si>
  <si>
    <t>awwww i miss my seniors already  eventhough i was just with them at hooters!! haha</t>
  </si>
  <si>
    <t xml:space="preserve">In other words I have to get jaw surgery </t>
  </si>
  <si>
    <t xml:space="preserve">Have a verryyy bad headache </t>
  </si>
  <si>
    <t xml:space="preserve">Oh Nos! I looked and looked and there's no salty snacks at home. Only sweets. What to do??? I hate running to the stores now I'm in my PJ </t>
  </si>
  <si>
    <t>xTasx</t>
  </si>
  <si>
    <t xml:space="preserve">@HorstBurkhardt We're not aquaintances horst. We're best friends. I wish I could give you a big bear hug right now. </t>
  </si>
  <si>
    <t>MrowMaster</t>
  </si>
  <si>
    <t xml:space="preserve">@covertdaisy awww i feel bad that your one day off is my fault  on the bright side i just learned how to reply to a tweet </t>
  </si>
  <si>
    <t>redoakway</t>
  </si>
  <si>
    <t xml:space="preserve">I wanna go backpacking in a place far away, but then I'd have to stop masturbating. </t>
  </si>
  <si>
    <t>Hairforce</t>
  </si>
  <si>
    <t xml:space="preserve">&amp;lt;SNIFF&amp;gt; Beth &amp;amp; Angie are leaving the salon </t>
  </si>
  <si>
    <t xml:space="preserve">@selenagomez, my gosh im sorry, thats horrible </t>
  </si>
  <si>
    <t>thatrahrah</t>
  </si>
  <si>
    <t xml:space="preserve">@whiteystrife awhhh. poor b.k, well ifit makes you feel better i have had such a zzzz of a day. </t>
  </si>
  <si>
    <t>@JusTrent I'm jealous.. mine kinda sucked  but I'm blessed!</t>
  </si>
  <si>
    <t xml:space="preserve">Needs to go shoe shopping bad. I need more heels! </t>
  </si>
  <si>
    <t>Freckles1988</t>
  </si>
  <si>
    <t>@knlsmom thanks, you're right  are you off to bed?</t>
  </si>
  <si>
    <t>CEOAshford</t>
  </si>
  <si>
    <t xml:space="preserve">Wishs he didnt say, what he said to liz, the asomeness greatest person on earth, and hopes she forgives him, goodnight </t>
  </si>
  <si>
    <t xml:space="preserve">@riellaelise Katie offers a virtual hug! seems like u need it </t>
  </si>
  <si>
    <t>@Revs_R grahak or upbhogta ... which makes b8r sense? parichay ... limited in scope  sambandh too ... need not be a literal translation</t>
  </si>
  <si>
    <t xml:space="preserve">@LeahJKelly Maybe it's false info? If true, that really fucking sucks that they canceled your tour - I would be in tears.  I'm sorry. </t>
  </si>
  <si>
    <t>TomTalamante</t>
  </si>
  <si>
    <t xml:space="preserve">conversation got boring. now what. another one bites the dust. </t>
  </si>
  <si>
    <t>princesssandz</t>
  </si>
  <si>
    <t>feels sick  and has to write a exam!!</t>
  </si>
  <si>
    <t>times like these make me really miss my dad  *sighh</t>
  </si>
  <si>
    <t xml:space="preserve">I cry a little bit everytime  I watch this. http://bit.ly/LDpiP  London I MISS YOU!!! </t>
  </si>
  <si>
    <t>@andyclemmensen naww thats not nice  x</t>
  </si>
  <si>
    <t>LaserRayVictim</t>
  </si>
  <si>
    <t xml:space="preserve">Really sad that no one went with &amp;quot;Thunder! Thunder! Thundercats!!!&amp;quot; today... I shoulda done it, at least. </t>
  </si>
  <si>
    <t xml:space="preserve">At home I think I might b getting sick </t>
  </si>
  <si>
    <t>boothfactor</t>
  </si>
  <si>
    <t xml:space="preserve">@Samantha_Mae yeah our tickets were like $360 each. Bummer </t>
  </si>
  <si>
    <t>misses her phone.  it fell out of my pocket a while ago. and now, it's with my dad. i have to wait for him to arrive which is after ...</t>
  </si>
  <si>
    <t xml:space="preserve">it is a tad cold  &amp;quot;i think i found the new classic in you&amp;quot; </t>
  </si>
  <si>
    <t xml:space="preserve">@takingnames And I would happily take Roo's, but I sadly won't be there. He'll have to kiss someone else </t>
  </si>
  <si>
    <t>ohlauren</t>
  </si>
  <si>
    <t>@dannysgirlsg1 EGAH! How did I miss this? I guess I only saw that one once or twice...  need dvds now!</t>
  </si>
  <si>
    <t>KalThrace</t>
  </si>
  <si>
    <t xml:space="preserve">listening to Chanel from Fantasy Factory rhyme and my nephew half-sleep saying he doesn't want to go back to Japan. </t>
  </si>
  <si>
    <t>kaliteam</t>
  </si>
  <si>
    <t>@joeymcintyre @JonathanRKnight @dannywood You speak when one sleep and you will lie down when one rises   Good night and full with kisses</t>
  </si>
  <si>
    <t xml:space="preserve">@HeyErnie dude i wont leave you alone, never ever trust me like for reals that will be like the last time we hang out before you go </t>
  </si>
  <si>
    <t>gpeckhart</t>
  </si>
  <si>
    <t xml:space="preserve">I'm sure this will be one of the hardest things I'll ever have to face.... Ugh.... </t>
  </si>
  <si>
    <t>jorge_longoria1</t>
  </si>
  <si>
    <t xml:space="preserve">@selenagomez youre a wonderful person and dont deserve that </t>
  </si>
  <si>
    <t>NateSaintD</t>
  </si>
  <si>
    <t xml:space="preserve">@joeysikes that straight up hurts my feelings.I have to respect my roomates, they pay rent too. They Didnt want more than 2 people over </t>
  </si>
  <si>
    <t xml:space="preserve">@Covergirl39 hey girl. i'm good. i dunno about saturday though i get off of work around. the woodlands is sooooo far from where i'll be </t>
  </si>
  <si>
    <t>Photo: *my desktop friday. â€¦told you all - diff pic, but she nvr fails  &amp;amp; STILL boccu icons a-cluttering... http://tumblr.com/xbz1yfns7</t>
  </si>
  <si>
    <t>Brittj2585</t>
  </si>
  <si>
    <t xml:space="preserve">4 real rach!!    even though sum don't like Kirk! </t>
  </si>
  <si>
    <t>heetherr</t>
  </si>
  <si>
    <t xml:space="preserve">@CiiNDYTHAWiiFEY I'm fine, how are you?! I haven't seen you in so long! </t>
  </si>
  <si>
    <t>Caityphobia</t>
  </si>
  <si>
    <t xml:space="preserve">Ohio tomorrow! Yayayayay!!!! But I will miss @CristyRae and @Melodiesaywhat </t>
  </si>
  <si>
    <t>@jordanknight @DonnieWahlberg You speak when one sleep and you will lie down when one rises.   Good night and full with kisses</t>
  </si>
  <si>
    <t xml:space="preserve">packing up a million packages for the post tomorrow, ran out of priority mail envelopes </t>
  </si>
  <si>
    <t>jplawton</t>
  </si>
  <si>
    <t>@brittnayhay:  yeah man. cant be good.</t>
  </si>
  <si>
    <t xml:space="preserve">@RumRunnner i know man that's what i planned on, being all early and gettin on the new terminator ride, but it didn't happen </t>
  </si>
  <si>
    <t>imrayrich</t>
  </si>
  <si>
    <t xml:space="preserve">@AmmAuhDiiva ayoo we dont need to kno all thatt babes &amp;amp; you hurtin my feels </t>
  </si>
  <si>
    <t xml:space="preserve">I'm on the mobile app @blaqrainbow so I can't block anyone </t>
  </si>
  <si>
    <t>namelessuckah</t>
  </si>
  <si>
    <t xml:space="preserve">FEED ME, TWITS. I'm Hungry. </t>
  </si>
  <si>
    <t xml:space="preserve">hey can ne1 tell me after how much tym is &amp;quot;8p Pacific Friday&amp;quot;???? i jus rd dat twitter will b down for maintenence at dat tym.... </t>
  </si>
  <si>
    <t>omg no more Tiffanie in Girlicious  that sucks!</t>
  </si>
  <si>
    <t xml:space="preserve">I have an urge to watch Kill Bill Vol 1 &amp;amp; 2 again.  I can't believe David Carradine is gone. </t>
  </si>
  <si>
    <t xml:space="preserve">your eyes stare and they're staring right through me, you're right there but its like u never knew me.. </t>
  </si>
  <si>
    <t xml:space="preserve">Think I'm gonna have a headache </t>
  </si>
  <si>
    <t>koolinus</t>
  </si>
  <si>
    <t xml:space="preserve">... and while at it remembers he has not celebrated his first year of PRO account in the #Ipernity photo community </t>
  </si>
  <si>
    <t xml:space="preserve">@DonMacAskill I get popunders in Firefox all the time.  </t>
  </si>
  <si>
    <t>SurlyAmy</t>
  </si>
  <si>
    <t>Opened a bottle of wine and it had turned sour....  Boo Boo!</t>
  </si>
  <si>
    <t>alison_petti</t>
  </si>
  <si>
    <t xml:space="preserve">still at work, and just O.D'd on sour gummy worms and Rolos </t>
  </si>
  <si>
    <t>Myshelllll</t>
  </si>
  <si>
    <t>@melodyee im being booted off now  , haha you will  i want a bf comment confessing his love too be as a birthday present, lol jokes :l</t>
  </si>
  <si>
    <t xml:space="preserve">JUST got home from babysitting. Who on God's green earth babysits until 1:30? Apparently q does. I have to be up in four hours... </t>
  </si>
  <si>
    <t>bricisz</t>
  </si>
  <si>
    <t xml:space="preserve">Maintenance... what will we do for that time </t>
  </si>
  <si>
    <t>Danzrchica</t>
  </si>
  <si>
    <t xml:space="preserve">Awww I just realized that I forgot to tivo So You Think You Can Dance </t>
  </si>
  <si>
    <t>ryanjsmith</t>
  </si>
  <si>
    <t>Incredible photos of the Jesusita Fire in Santa Barbara, CA. My hometown for seven years on fire  http://tinyurl.com/jesusitafiresb</t>
  </si>
  <si>
    <t>MandiMey</t>
  </si>
  <si>
    <t xml:space="preserve">@sillymichy that's some crazy shit. lol shouldn't have been standing next to a tree during a thunder storm. Harsh. </t>
  </si>
  <si>
    <t xml:space="preserve">@hugheastwood  Sorry to hear about Maisie's little Rabbit </t>
  </si>
  <si>
    <t>jamushi</t>
  </si>
  <si>
    <t xml:space="preserve">no  i will be traveling to the philippines at the end of the month and won't be back til end of aug </t>
  </si>
  <si>
    <t>@KristinaTSB  yeah..wish I would have had a little spy cam in my glasses for moments like those, ya know?</t>
  </si>
  <si>
    <t>xoxofabuluz</t>
  </si>
  <si>
    <t xml:space="preserve">@jenkellytisdale Hi! Can you follow me? Co'z i already follow you..please </t>
  </si>
  <si>
    <t>MrsKat29</t>
  </si>
  <si>
    <t xml:space="preserve">is still knackered thanks to a certain little man!!!!  where is hayley, still can not find her </t>
  </si>
  <si>
    <t>Just lost in BeerPong   MovingOn 2 KingCup....AwwlwwlllRiitteee.</t>
  </si>
  <si>
    <t>pleasantparadis</t>
  </si>
  <si>
    <t>GUITAR HERO WORLD TOUR FINALLY WORKING XD yayyy! Can't play it though, because my sister's having her bday party now  LOL</t>
  </si>
  <si>
    <t xml:space="preserve">@reshmasanyal ah no really the pic was there </t>
  </si>
  <si>
    <t>ooo the joys of being sober ALL the time  ggggrrrr !</t>
  </si>
  <si>
    <t xml:space="preserve">@Nic0pic0 no  i will be traveling to the philippines at the end of the month and won't be back til end of aug </t>
  </si>
  <si>
    <t>MGLorencin</t>
  </si>
  <si>
    <t>Just started raining   really didn't need that but will go out anyway</t>
  </si>
  <si>
    <t>KingMichelle</t>
  </si>
  <si>
    <t>I just kicked my cat off my bed by accident  like really hard. Whoopsss</t>
  </si>
  <si>
    <t xml:space="preserve">@selenagomez you're a wonderful person and you dont deserve that </t>
  </si>
  <si>
    <t>@icanhaszombie but... but...    That makes me make the sound that makes you remove your arm and hit strangers with it.</t>
  </si>
  <si>
    <t>Jenn_Knittle</t>
  </si>
  <si>
    <t xml:space="preserve">lost at softball tonight. grrr I was the last out. </t>
  </si>
  <si>
    <t>I know this is prob TMI but I just realized I am hardcore pmsing....     I feel crazy!  ):</t>
  </si>
  <si>
    <t xml:space="preserve">@AngiRINGSitUP damnit. he's already in waffle house. He wont read it </t>
  </si>
  <si>
    <t>feels she doesnt have enough clothes yet her bag is already overflowing.  don't know what to bring and what ... http://plurk.com/p/yjyrp</t>
  </si>
  <si>
    <t>KnowledgeBone</t>
  </si>
  <si>
    <t>@PinupBarbi3 Yea I guess ur happy they won!!  smh!</t>
  </si>
  <si>
    <t>PhillipAshton</t>
  </si>
  <si>
    <t>LA tomorrow excited but then again its gonna be a sad weekend  I really don't like funerals but repect is what I'm going to pay</t>
  </si>
  <si>
    <t>lizziesnl</t>
  </si>
  <si>
    <t>@franceehaydel she was a total no show  Boo!!!! I was gonna recruit her for the next cert too!!! She could fill her cart with TURBO gear!</t>
  </si>
  <si>
    <t>@HitzProductions @themaguire Element  not my scene lol but oh well</t>
  </si>
  <si>
    <t>pocketLiecy</t>
  </si>
  <si>
    <t xml:space="preserve">hey just got home. i was planning to chermside it but, my boss will have left </t>
  </si>
  <si>
    <t xml:space="preserve">@omerrr I was hoping SubZERO was an ice cream party </t>
  </si>
  <si>
    <t xml:space="preserve">I'm so tired, had a ten hour train ride </t>
  </si>
  <si>
    <t xml:space="preserve">@Cookleta the balcony.....i'm allergic to the flowers there </t>
  </si>
  <si>
    <t xml:space="preserve">@shabooty fergie still has METH face...blah..poor josh </t>
  </si>
  <si>
    <t>katbu</t>
  </si>
  <si>
    <t xml:space="preserve">Got my eyebrows done today.  The lady was not kind to me. It still smarts hours  later. </t>
  </si>
  <si>
    <t>Hilo's gas has hit 2.96 a gallon grrr up 40 something cents in a few weeks ! what's happening  http://myloc.me/2Ewt</t>
  </si>
  <si>
    <t>PALEGA</t>
  </si>
  <si>
    <t xml:space="preserve">The stupid power is out! </t>
  </si>
  <si>
    <t xml:space="preserve">@kevingonenuts it's a bunch of daisies outside the library </t>
  </si>
  <si>
    <t xml:space="preserve">... 4 - 5 hours pa. </t>
  </si>
  <si>
    <t>kidrepetitive</t>
  </si>
  <si>
    <t xml:space="preserve">Bye, Bill. RIP David Carradine </t>
  </si>
  <si>
    <t xml:space="preserve">@folkin_around I am lost. Please help me find a good home. </t>
  </si>
  <si>
    <t>ladymissalicia</t>
  </si>
  <si>
    <t xml:space="preserve">So unhappy when you have a dream of Sonic's cherry limeade that when you wake up all you have is a bottle of water.  </t>
  </si>
  <si>
    <t>heathersview</t>
  </si>
  <si>
    <t xml:space="preserve">enjoying new hair cut but not paying to get my car fixed </t>
  </si>
  <si>
    <t>--@auchboogie why u sad boo?  ty loves you!!</t>
  </si>
  <si>
    <t xml:space="preserve">Does anyone know what I'm getting at? Obviously 140 characters is not an ideal format for expressing this thought </t>
  </si>
  <si>
    <t>AllyMc</t>
  </si>
  <si>
    <t xml:space="preserve">tax with dad </t>
  </si>
  <si>
    <t>NO ANGELA MIGHT GO HOME!  what a sad day...</t>
  </si>
  <si>
    <t>marlinex</t>
  </si>
  <si>
    <t xml:space="preserve">@ariherzog Aw.  I miss the red sox profile picture </t>
  </si>
  <si>
    <t xml:space="preserve"> things will get better! I pinky promise</t>
  </si>
  <si>
    <t>Me duele mi cabeza!  so I took some tylenol. And now we wait.</t>
  </si>
  <si>
    <t xml:space="preserve">wtf! i didn't know there is red mango at eastwood mall </t>
  </si>
  <si>
    <t>ErinErkul</t>
  </si>
  <si>
    <t xml:space="preserve">another sleepless night. ahhhhhhhh </t>
  </si>
  <si>
    <t>Valerie_Lopez</t>
  </si>
  <si>
    <t>About to throw my computer through the window!!!!!!!! Something got disabled on my myspace and I can barely see my writing  AHHHH....</t>
  </si>
  <si>
    <t>cateyyyyy</t>
  </si>
  <si>
    <t>In bed with my baby dog... He is in a lot of pain so I hope he feels better soon.  Tomorrow is another day at the salon. Make your app ...</t>
  </si>
  <si>
    <t>sweway</t>
  </si>
  <si>
    <t xml:space="preserve">uh oh I am getting a horrible headache... </t>
  </si>
  <si>
    <t>I just tried to convince @candystone to join me for a delicious breakfast buffet but she won't have it  I'm getting into my gym gear now!</t>
  </si>
  <si>
    <t>http://bit.ly/Df5Ch  the saddest song ever!  whiskey lullaby by brad paisley and allison krauss</t>
  </si>
  <si>
    <t xml:space="preserve">@Cookleta and my room anyone can find me there </t>
  </si>
  <si>
    <t xml:space="preserve">@griffmiester dare you to create a SilkCharm wikipedia page... nah, it'll just get us both in deep doo-doos </t>
  </si>
  <si>
    <t xml:space="preserve">@dabaddest617 oh lmaoo 4real i dont do random folks u already kno how i am!! lmaoo how are u I MISS YA!!!! </t>
  </si>
  <si>
    <t>womantha</t>
  </si>
  <si>
    <t xml:space="preserve">@TeknoDwarf Heh yea, thats what I get for not changing the channel from Comedy Central when Futurama was over </t>
  </si>
  <si>
    <t>SwissBraveheart</t>
  </si>
  <si>
    <t xml:space="preserve">@joeymcintyre @JonathanRKnight @jordanknight @dannywood @DonnieWahlberg And I have to start working in a few minutes! </t>
  </si>
  <si>
    <t>isafu</t>
  </si>
  <si>
    <t>Still tired. Don't want to go to school.. English and German.. And then: a 4-hour journey to Hamburg and I need to drive  I'm scared..</t>
  </si>
  <si>
    <t>nicole8711</t>
  </si>
  <si>
    <t>lol good call...im goin to sleep im tired and have a huge headache!!  good night kids!!!</t>
  </si>
  <si>
    <t>britttheo</t>
  </si>
  <si>
    <t xml:space="preserve">Having some hot tea because my throat hurts </t>
  </si>
  <si>
    <t>@SITSGirls no $$$$ and no sponsors yet  hoping though</t>
  </si>
  <si>
    <t>supermandya</t>
  </si>
  <si>
    <t>trying to play rock legends at facebook, but it doesn't work at all  I can't even create a band!!</t>
  </si>
  <si>
    <t xml:space="preserve">@claudia212 i actually work while i'm in school too. I tried getting more hours during this summer but too many workers. </t>
  </si>
  <si>
    <t xml:space="preserve">I can't lift my arms </t>
  </si>
  <si>
    <t>rinkrat19</t>
  </si>
  <si>
    <t xml:space="preserve">@kittykat3544 The tree looked &amp;quot;wise&amp;quot; to me.  All gnarly, but not creepy.  Very sad it's gone. </t>
  </si>
  <si>
    <t>queenserp</t>
  </si>
  <si>
    <t xml:space="preserve">@Andydrummaster i guess but it's just nights like these where i doubt myself. </t>
  </si>
  <si>
    <t xml:space="preserve">@ShazamSF awww </t>
  </si>
  <si>
    <t xml:space="preserve">@BridgetLee_OB I left my phone probably on the counter at your house!  </t>
  </si>
  <si>
    <t>Toddsta1</t>
  </si>
  <si>
    <t xml:space="preserve">I'm only following two very cool ppl... but I feel left out... </t>
  </si>
  <si>
    <t xml:space="preserve">@KGKeller I actually laughed out loud on this one. </t>
  </si>
  <si>
    <t>osbornm</t>
  </si>
  <si>
    <t xml:space="preserve">My smart card that stores my password requires a password... I some how don't get the point </t>
  </si>
  <si>
    <t>@mistymaitimoe while I'm still in the office  pantesan kantor kosong, hanya ada aku dan ochie</t>
  </si>
  <si>
    <t>@cmogle Totally agree. That was my first thought.  Living on the edge tests resilience. Knowing for certain allows grieving &amp;amp; moving on.</t>
  </si>
  <si>
    <t xml:space="preserve">i want to die...the love of my life is not well </t>
  </si>
  <si>
    <t>@geekachu I know, I know  I wont get into UNI so I can just take a gap year.</t>
  </si>
  <si>
    <t>Dcptcn_Empy</t>
  </si>
  <si>
    <t xml:space="preserve">It's raining again... </t>
  </si>
  <si>
    <t>kolorkube</t>
  </si>
  <si>
    <t xml:space="preserve">@ringernation We would have probably blocked that person for Spamming .. </t>
  </si>
  <si>
    <t>natkat19</t>
  </si>
  <si>
    <t xml:space="preserve">so sick with the flu </t>
  </si>
  <si>
    <t>garishasan</t>
  </si>
  <si>
    <t xml:space="preserve">is missing her niece--julianna. </t>
  </si>
  <si>
    <t>sunlit5</t>
  </si>
  <si>
    <t xml:space="preserve">Going to bed. Disappointed in my newest romance novel-  so trite.  kinda sad.  Gives romance writers a bad name </t>
  </si>
  <si>
    <t>Rashmi1984</t>
  </si>
  <si>
    <t xml:space="preserve">had creamy pasta...yuck !! hungry again </t>
  </si>
  <si>
    <t>mattbritton</t>
  </si>
  <si>
    <t xml:space="preserve">@nana_moon oh yes I have! It made sad about tennant leaving </t>
  </si>
  <si>
    <t xml:space="preserve">: I FEEEL FOR SUSHI </t>
  </si>
  <si>
    <t>hanabatake</t>
  </si>
  <si>
    <t xml:space="preserve">@geektrooper re: the cats. they are adorable. But like tea-cup dogs, they probably get hurt real easily. So easy to squash accidently. </t>
  </si>
  <si>
    <t>heykidbiteme</t>
  </si>
  <si>
    <t xml:space="preserve">should be sleeping and my brain is too wired to do so </t>
  </si>
  <si>
    <t xml:space="preserve">Oh...btw, the creme brulle was just so, so. I used a mix instead of making it from scratch - big mistake... </t>
  </si>
  <si>
    <t>KittyBooKthnx</t>
  </si>
  <si>
    <t xml:space="preserve">@CheckeredMouse </t>
  </si>
  <si>
    <t>Reddit is down AGAIN  What's a girl to do? *cries*</t>
  </si>
  <si>
    <t>@Marcialovespink OMG me too!! Stupid Skype.  Hahaha, hang in there. July's coming!</t>
  </si>
  <si>
    <t>jojomeanie</t>
  </si>
  <si>
    <t xml:space="preserve">Did a pretty bad thing, and it's only a matter of time before I get caught </t>
  </si>
  <si>
    <t xml:space="preserve">Eurgh, up for 24 hours after 4 hours sleep last night... and bed is still 10 hours away </t>
  </si>
  <si>
    <t>@cassidyblog awww I need something make everything ok for me...  *exhausted/drained*</t>
  </si>
  <si>
    <t>@tiaaaaa You killed him.  I am in a state of shock. Can I revive him and keep him for myself?</t>
  </si>
  <si>
    <t>sailoreyes</t>
  </si>
  <si>
    <t xml:space="preserve">who knew training would require me to drink so much coffee! </t>
  </si>
  <si>
    <t>adorelicious</t>
  </si>
  <si>
    <t>@MrsBlue23 not even 1?  dat hurts...dats very sweet of u maam to temme da truth!so wat do u do in ya free tym?</t>
  </si>
  <si>
    <t>tahneegonzales</t>
  </si>
  <si>
    <t xml:space="preserve">@rhelo24 thanks babe </t>
  </si>
  <si>
    <t>Yet another Tao Worship Thursday I'll be missin!  &amp;amp; I get to spend my night reading the boys' drunk tweets. CIROC LA FAM, HOLD IT DOWN! ;)</t>
  </si>
  <si>
    <t xml:space="preserve">.. gonna have a lot of junk to work off tomorrow. </t>
  </si>
  <si>
    <t>JimRoepcke</t>
  </si>
  <si>
    <t>@stroughtonsmith  condolences, take care</t>
  </si>
  <si>
    <t>@cocoa1990 oh im sorry! I forget you dont watch it live.  damn me</t>
  </si>
  <si>
    <t>@Taddy69 we have our twitter fishing trip! Although it's not looking promising at the mo  which 600 do you own? Sorry, forgotten...</t>
  </si>
  <si>
    <t>@jonathanrknight hmmm.... i guess you really did leave   &amp;lt;---- thats my sad face! okay then.... suite dreams, even though i don't buy it!!</t>
  </si>
  <si>
    <t xml:space="preserve">I fixed Catherine's internet.  Sort of.  Still have to get the wifi going for her laptop.  </t>
  </si>
  <si>
    <t xml:space="preserve">I am so sad right now, my cousins left ( Just alone with my sisters and helpers. Parents coming back on Sunday!! But I feel so sad.. </t>
  </si>
  <si>
    <t>daeina</t>
  </si>
  <si>
    <t>@selenagomez omg, im so sorry about your blog  the internet is so unsafe these days. those idiots. i hope you'll be okay !</t>
  </si>
  <si>
    <t>vanessacaporale</t>
  </si>
  <si>
    <t xml:space="preserve">Stomach flu... it's the shits! </t>
  </si>
  <si>
    <t>tanyalovee</t>
  </si>
  <si>
    <t xml:space="preserve">noooooo an hour of planned maintenance on friday, what to do without twitter  hahaha </t>
  </si>
  <si>
    <t>wesjohnson562</t>
  </si>
  <si>
    <t xml:space="preserve">Just lost my driver to a tree </t>
  </si>
  <si>
    <t>NicoleBrewster</t>
  </si>
  <si>
    <t xml:space="preserve">@AshleyLaur haha yeah i thought u were online! </t>
  </si>
  <si>
    <t>@iFel I'm sorry.  I pluck hair/rip people's heads when I get pissed.</t>
  </si>
  <si>
    <t>brighteyes035</t>
  </si>
  <si>
    <t>@DonnieWahlberg night night xoxo got a long drive tomorrow 8 hrs back to Florida  missing you guys!! Xoxo</t>
  </si>
  <si>
    <t>Wrtnpromise</t>
  </si>
  <si>
    <t>@strawburry17 pulled the string out of my hoodie.  and she keeps pulling the 'do you know who i am?!' line. -_-  its on!</t>
  </si>
  <si>
    <t xml:space="preserve">Only three classes teach today but I'm still so tired, that might be three too many </t>
  </si>
  <si>
    <t>shandranv</t>
  </si>
  <si>
    <t xml:space="preserve">doesn't want to give the puppies away this weekend! I want to keep all of them! </t>
  </si>
  <si>
    <t xml:space="preserve">ughhh i fell asleep on the lounge, now i dnt feel so good </t>
  </si>
  <si>
    <t xml:space="preserve">@thetateway what????? i guess my invitation &amp;quot;got lost in the mail&amp;quot; .. hm .. and i like cake so much </t>
  </si>
  <si>
    <t>@DenzelBurks --awww. me sorry.  you like my new pic?</t>
  </si>
  <si>
    <t xml:space="preserve">@steffy213 omg this really sucks... </t>
  </si>
  <si>
    <t>damn computer, can't do freaking anything. but anyways, happy for the most part with the top 20. but alex wong  incredible dancer.</t>
  </si>
  <si>
    <t>jenni_schaar</t>
  </si>
  <si>
    <t>these next few monts are gonna suck....i can feel it. i hate moving  i'm going to miss the house...</t>
  </si>
  <si>
    <t>ShelbyStardust</t>
  </si>
  <si>
    <t xml:space="preserve">@raqualak GAH I WANNA WATCH FIGHT CLUB </t>
  </si>
  <si>
    <t>medea_wolff</t>
  </si>
  <si>
    <t xml:space="preserve">@AreloZ I miss it too!! It's weird not having you be right there. </t>
  </si>
  <si>
    <t>ConnieCookies</t>
  </si>
  <si>
    <t xml:space="preserve">hiptoping by my self </t>
  </si>
  <si>
    <t>TwoToneJohnny</t>
  </si>
  <si>
    <t xml:space="preserve">@sargenthouse yes it does....yes it does. </t>
  </si>
  <si>
    <t>chitosny</t>
  </si>
  <si>
    <t>asks any responses?  http://plurk.com/p/yk07f</t>
  </si>
  <si>
    <t>chinaice</t>
  </si>
  <si>
    <t>I need to get my visa renewed and i can't find my passport!   hope i finally find it this weekend</t>
  </si>
  <si>
    <t>pelargonium</t>
  </si>
  <si>
    <t xml:space="preserve">I've had a stomach ache after every meal for the last few days. I hope i'm not sick and that i don't have Celiacs </t>
  </si>
  <si>
    <t>alexxgarcia</t>
  </si>
  <si>
    <t>myyy baby lost  its okay dwight you can come back. maybeee?</t>
  </si>
  <si>
    <t>preciouspro</t>
  </si>
  <si>
    <t>@sPamelaa hey  i tried to find the place on google... blah idk what to do</t>
  </si>
  <si>
    <t xml:space="preserve">@homeandhosed Bit rude </t>
  </si>
  <si>
    <t xml:space="preserve">@mUsIc4eVeR323 aww that sucks </t>
  </si>
  <si>
    <t>i woulda kept callin but i didnt wanna seem like a stalker u kno  smh im mad</t>
  </si>
  <si>
    <t xml:space="preserve">@selenagomez what's up with ur myspace selena? </t>
  </si>
  <si>
    <t>Frizit</t>
  </si>
  <si>
    <t>at the last minute we went 2 sea world. didn't plan right, so i didn't take a snack    we went to buffet afterwards (bad). i was hungry</t>
  </si>
  <si>
    <t xml:space="preserve">Its raining again! What happened to Mr. Sun?! </t>
  </si>
  <si>
    <t>iDay Deluxe 2.2.3 with minor improvements is available in the App Store. 18 days review by Apple, very long  #iday #iphone #birthday #date</t>
  </si>
  <si>
    <t>chichula</t>
  </si>
  <si>
    <t xml:space="preserve">said bye to my sis, shes going to Peru </t>
  </si>
  <si>
    <t>@KyraLovesLife i cant saturday  maybe next saturday?  haha</t>
  </si>
  <si>
    <t xml:space="preserve">I can't find the breaker. Or candles. Or flashlights. I'm screwed. I just have my phone light </t>
  </si>
  <si>
    <t xml:space="preserve">@officialTila Omg, nooo. I wanna see. Damn me being grounded! </t>
  </si>
  <si>
    <t>xbebycakez</t>
  </si>
  <si>
    <t xml:space="preserve">i lost all my baby weight..its so sad..i'm back and fourth between 80-85lbs..i'm eating..so i don't know whats going on? </t>
  </si>
  <si>
    <t>anothergirl23</t>
  </si>
  <si>
    <t>@megosaurusrex yes!  i almost got it the same it was the blue and green not mixing right ugh!</t>
  </si>
  <si>
    <t>ickevwtc</t>
  </si>
  <si>
    <t xml:space="preserve">jamison always leaves a light on &amp;quot;in case u need to get up for the bathroom&amp;quot; uh thanks dad.haha. his new place is nice.oops no hi hat </t>
  </si>
  <si>
    <t xml:space="preserve">Coffee Toffey Frosty at Wendy's = FAIL. It was hella soupy. </t>
  </si>
  <si>
    <t>kimmynguyen</t>
  </si>
  <si>
    <t>@xboxgirl08 ahhh! i can't believe i had to miss practice for like the first time  how were the pieces!</t>
  </si>
  <si>
    <t>Awww. @DavidArchie is always tweeting using his phone and can't reply often. Awww  lol</t>
  </si>
  <si>
    <t>school's 3 days away  so long my sites..haha</t>
  </si>
  <si>
    <t>kizzmo</t>
  </si>
  <si>
    <t xml:space="preserve">wide awake, but need to sleep </t>
  </si>
  <si>
    <t>jamieleffler</t>
  </si>
  <si>
    <t xml:space="preserve">@dericlee wow just keep not inviting me!! </t>
  </si>
  <si>
    <t xml:space="preserve">http://twitpic.com/6nlml - from Graduation! my dad took this 1 that's y it's not so good. parents! aw i miss every1 already </t>
  </si>
  <si>
    <t>onlymetk</t>
  </si>
  <si>
    <t xml:space="preserve">missing cody </t>
  </si>
  <si>
    <t xml:space="preserve">Not much 2 look forward to this wknd, marking 2 lots of test papers, tomorrow have 2 b at work all day 4 online students on campus test </t>
  </si>
  <si>
    <t>Kate_Collins</t>
  </si>
  <si>
    <t>I can't wait for Wednesday to come so I can get this god aweful bump removed from my inner lip!  oy, so swollen!</t>
  </si>
  <si>
    <t>rastamooni</t>
  </si>
  <si>
    <t xml:space="preserve">i just have get up </t>
  </si>
  <si>
    <t>vnolz</t>
  </si>
  <si>
    <t xml:space="preserve">is done with you...  </t>
  </si>
  <si>
    <t>Twello Foodie Tweets @justjake My phone juice died  I was at your house while you were at .. http://tinyurl.com/qln4qo</t>
  </si>
  <si>
    <t xml:space="preserve">In sports: No contract extension with the Raps for CB4 after the upcoming NBA season? Whuuuuuut? </t>
  </si>
  <si>
    <t xml:space="preserve">exhausted and starting to peel </t>
  </si>
  <si>
    <t>TheGeek616</t>
  </si>
  <si>
    <t>@christinastrain so sad I am in la and don't get to see you.  good luck on crazy amounts of coloring</t>
  </si>
  <si>
    <t>Markmywords09</t>
  </si>
  <si>
    <t xml:space="preserve">This isn't fair...I hate the situation we're in. </t>
  </si>
  <si>
    <t xml:space="preserve">Morning! The Boy decided he wanted to get up at 5:30 - just that bit *too* early for me! </t>
  </si>
  <si>
    <t>MommyRuby</t>
  </si>
  <si>
    <t>Everything hurts. Meds are helping.  refuse to take the hydrocodone. Need to be alert for baby.</t>
  </si>
  <si>
    <t xml:space="preserve">Didn't even see anyone at tbs </t>
  </si>
  <si>
    <t xml:space="preserve">I miss Larry (my spaniel 1994-2006) Nala  (my rottweiler 1994-2006) </t>
  </si>
  <si>
    <t>StarChild1981</t>
  </si>
  <si>
    <t xml:space="preserve">@donniewahlberg I miss Twisted. </t>
  </si>
  <si>
    <t xml:space="preserve">@Twisted4Jordan  nope can't afford to fly  </t>
  </si>
  <si>
    <t>sarahbreeding</t>
  </si>
  <si>
    <t>@corrinschlecht2 I'm sad you guys won't be able to go to Africa.   I know you were really excited about it.</t>
  </si>
  <si>
    <t>TeeshTeesh</t>
  </si>
  <si>
    <t>InNotOf395</t>
  </si>
  <si>
    <t xml:space="preserve">Had a really long hard day. </t>
  </si>
  <si>
    <t xml:space="preserve">@xGrrrItzzEmzZx haha. maybe. idk. blah! enough school talk. it stress me out. </t>
  </si>
  <si>
    <t>ashleykaymorrow</t>
  </si>
  <si>
    <t xml:space="preserve">Got rear ended at a stoplight today.  My poor car </t>
  </si>
  <si>
    <t>TanishaLawson</t>
  </si>
  <si>
    <t xml:space="preserve">Stupid food....food poisoning...SUCKY </t>
  </si>
  <si>
    <t xml:space="preserve">damn, no brown sugar </t>
  </si>
  <si>
    <t>valerielt</t>
  </si>
  <si>
    <t xml:space="preserve">i am soo bored. i cant take these days for another 3 days.. im gonna pass out </t>
  </si>
  <si>
    <t>jbluva7</t>
  </si>
  <si>
    <t xml:space="preserve">dont forget by @ddlovato is the best song right now  </t>
  </si>
  <si>
    <t>goodmorning now ... pfffff friday ...Weekend another day at school   i don't like school ...who does ?</t>
  </si>
  <si>
    <t>tsogrulez</t>
  </si>
  <si>
    <t xml:space="preserve">tired have to work tomorrow and shit like that im gonna miss carrie while she's gone </t>
  </si>
  <si>
    <t xml:space="preserve">@JanisSharp Dr Who is one of the best shows around. I was watching the Xmas special with Kylie and it's fab. Will be sad to see Tenant go </t>
  </si>
  <si>
    <t xml:space="preserve">@spainified LMAO WHAT no i'm watching the movie once upon a time in mexico with @entombed </t>
  </si>
  <si>
    <t>luvkopicha</t>
  </si>
  <si>
    <t xml:space="preserve">haykkkz!!! my.magic.lost.... </t>
  </si>
  <si>
    <t>aramiv</t>
  </si>
  <si>
    <t xml:space="preserve">@Itsyourdynamite AIM is sucking donkeyass and I can't get back on  </t>
  </si>
  <si>
    <t>meybily_</t>
  </si>
  <si>
    <t>@HeyItsNikx I'm willing it, i swear.  Parents concerned abt weather and swine flu. O.O</t>
  </si>
  <si>
    <t>goodness I didn't have dinner and I had cheese on my pizza for lunch.  I need food  I'm getting some serious cramps from the dairy</t>
  </si>
  <si>
    <t>geostephanie</t>
  </si>
  <si>
    <t xml:space="preserve">I miss my friends from home so much </t>
  </si>
  <si>
    <t xml:space="preserve">@DJSMOKKE my laptop died LOL sorry brother </t>
  </si>
  <si>
    <t>@thenewbnb @shivaranjan @arjunvj waat lag gai pairo ki!  hopefully I'll be able to run soon</t>
  </si>
  <si>
    <t xml:space="preserve">@michaelcalle me neither! </t>
  </si>
  <si>
    <t>I'm NOT excited for school. Seriously.   SUMMER, SUMMER, SUMMER.</t>
  </si>
  <si>
    <t>MiniJuliaGulia</t>
  </si>
  <si>
    <t xml:space="preserve">I think i just ran over a rat. I've never hit an animal before </t>
  </si>
  <si>
    <t xml:space="preserve">  I want Miley to tour Australia</t>
  </si>
  <si>
    <t>amberbrar</t>
  </si>
  <si>
    <t xml:space="preserve">#reddit come back </t>
  </si>
  <si>
    <t xml:space="preserve">@miss_r ... ouch, then. </t>
  </si>
  <si>
    <t xml:space="preserve">I am soooo bummed out about leaving this place.  Hope that Cebu won't let me down! </t>
  </si>
  <si>
    <t xml:space="preserve">Wssup my Twittervill Fam im back, this girl tells me that she had a crush on me fo years.... but she gets my brothers number ... SMDH!! </t>
  </si>
  <si>
    <t>Bryan_Mathews</t>
  </si>
  <si>
    <t xml:space="preserve">@hbank3 most definatly </t>
  </si>
  <si>
    <t xml:space="preserve">@NessRN blah blah. Basketball blah blah. Is it football time yet?!?!   </t>
  </si>
  <si>
    <t>meddevi</t>
  </si>
  <si>
    <t xml:space="preserve">but I'm bummed we won't get to see the House on the Rock tomorrow </t>
  </si>
  <si>
    <t xml:space="preserve">I NEEEDDDDDD A DISTRACTION FROM ALL THE DRAMA </t>
  </si>
  <si>
    <t>@O_TownMagicMatt ...vacation?  i don't know?  i hope he's not gone for good   that would suck!!! how are you?  drunk yet  ????</t>
  </si>
  <si>
    <t xml:space="preserve">@brockmanj awe you're gonna go right now? That's cool </t>
  </si>
  <si>
    <t>Nenoz_Pride</t>
  </si>
  <si>
    <t xml:space="preserve">no milk for my cereal </t>
  </si>
  <si>
    <t>It really sucks being sick  Missing out on practice for @casoo's debut dance  And I was really looking forward to it..</t>
  </si>
  <si>
    <t xml:space="preserve">Dam I've Been Sober For Waaaay Too Long </t>
  </si>
  <si>
    <t>elkarinaa</t>
  </si>
  <si>
    <t xml:space="preserve">finaaaaaaally my school stuffs've done! really need some rest </t>
  </si>
  <si>
    <t>petegrillo</t>
  </si>
  <si>
    <t xml:space="preserve">@StephStricklen thanks for the kinds thoughts. Our cat has a broken pelvis and is pretty messed up. We have some hard decisions tomorrow. </t>
  </si>
  <si>
    <t xml:space="preserve">read that Paula (Abdul) probably won't b back next season.A sweetheart,great judge,positive attitude.Idol wouldn't b special without her </t>
  </si>
  <si>
    <t>RIP GIRLICIOUS  YOU WILL BE MISSED!</t>
  </si>
  <si>
    <t xml:space="preserve">By the way, I wish they'd stop talking about the tour. It's making me sad because I really wish i could go. Ack. </t>
  </si>
  <si>
    <t>AmberLaCourse</t>
  </si>
  <si>
    <t xml:space="preserve">It's windy out. Somethings blowing in....boo </t>
  </si>
  <si>
    <t xml:space="preserve">hello.  so sleepy. but goodnight. sorry no conan for me tonight </t>
  </si>
  <si>
    <t xml:space="preserve">@heynadia huhhhh idk cause i really want to start studying this weekend already </t>
  </si>
  <si>
    <t xml:space="preserve">@Demandadabarber Greatest restaurant ever. We used to have 1 here. Then it closed &amp;amp; they started showing commercials constantly. Low blow </t>
  </si>
  <si>
    <t xml:space="preserve">awww dang remeniscing bout them times in Europe . &amp;quot;Extremely Retarded why did somebody call you that?&amp;quot; i miss themm all </t>
  </si>
  <si>
    <t>cmrs14</t>
  </si>
  <si>
    <t xml:space="preserve">summer time here is almost over and it's back to school </t>
  </si>
  <si>
    <t xml:space="preserve">I couldnt find louie a purple beanie or a orange wig </t>
  </si>
  <si>
    <t>CamKYKING</t>
  </si>
  <si>
    <t xml:space="preserve">@SongBird502 damn I feel 4 u </t>
  </si>
  <si>
    <t>robotic_nerdboy</t>
  </si>
  <si>
    <t xml:space="preserve">@createillusions omg you're still awake. i can't sleep </t>
  </si>
  <si>
    <t xml:space="preserve">off to bed now....tomorrow is the last day of pit camp </t>
  </si>
  <si>
    <t>Pa77ylanD</t>
  </si>
  <si>
    <t>Fue un bad day  good nigth</t>
  </si>
  <si>
    <t>schmandrea</t>
  </si>
  <si>
    <t>listens to too much of Jeff.   hmph.</t>
  </si>
  <si>
    <t xml:space="preserve">@hailienoel oh ok i thought u were talking about bradley haha sorry i feel stupid now </t>
  </si>
  <si>
    <t>megod</t>
  </si>
  <si>
    <t xml:space="preserve">i could have earned a few hundred dollars by now if i had gone home, instead of staying alone in ithaca </t>
  </si>
  <si>
    <t>Errrc</t>
  </si>
  <si>
    <t>I tripped going up the stairs and banged my hand against the wall. Now i can't move my hand  fuck my life.</t>
  </si>
  <si>
    <t xml:space="preserve">Bored!!!!!! Can't sleep with this stupid cough! </t>
  </si>
  <si>
    <t xml:space="preserve">@justjaredjr You deleted the post? I wanted to read it </t>
  </si>
  <si>
    <t>It's going to be so weird without the seniors in drama next year..  i guess life moves on. i wish i knew them all the way i'd like too.</t>
  </si>
  <si>
    <t>DeepTundra</t>
  </si>
  <si>
    <t>kbayybayy</t>
  </si>
  <si>
    <t xml:space="preserve"> missin my boys rip casey &amp;amp;&amp;amp; michael</t>
  </si>
  <si>
    <t xml:space="preserve">@Garms @thecityatnight whoever bought that shirt for you is a complete badass, just saying. and it really is a nightmare </t>
  </si>
  <si>
    <t xml:space="preserve">I feel like a walking shit heap. When did I become such a horrible friend? </t>
  </si>
  <si>
    <t>@nkotb I miss Twisted  But thanks for the great show!</t>
  </si>
  <si>
    <t>@PriorWalter didn't wind up playing.  but okay day anyway. see next tweet</t>
  </si>
  <si>
    <t>dabeankat</t>
  </si>
  <si>
    <t xml:space="preserve">too much ice cream! </t>
  </si>
  <si>
    <t xml:space="preserve">@bofranklin original comics were based in 2000, but movie-wise, they flung it way out in the future </t>
  </si>
  <si>
    <t xml:space="preserve">I am frustrated with this mobile twitting gateway. I want a new phone now </t>
  </si>
  <si>
    <t xml:space="preserve">@musical_decay why won't ur link open. </t>
  </si>
  <si>
    <t xml:space="preserve">Brazil mistook sea thrash as plane crash debris!! Till now, no trace of plane crash debris found. I feel for the families of the victims </t>
  </si>
  <si>
    <t xml:space="preserve">http://twitpic.com/6mb2e - ha ha. testing out twitpic on my phone. guess it works, but no text </t>
  </si>
  <si>
    <t>vinniekins</t>
  </si>
  <si>
    <t xml:space="preserve">@lilstarfish aw dude that sounded awesome but prolly have to go back </t>
  </si>
  <si>
    <t>valeythng</t>
  </si>
  <si>
    <t xml:space="preserve">Fu**!! No mid year bonus! </t>
  </si>
  <si>
    <t>@Zacharycohen I hope I do not miss it  but I have some things to do later they need to be done...</t>
  </si>
  <si>
    <t>icandi84</t>
  </si>
  <si>
    <t xml:space="preserve">@fattonyrap i was kinda sad you weren't at mango's last night. </t>
  </si>
  <si>
    <t>M213J</t>
  </si>
  <si>
    <t>@JordanCondra where are you  lol</t>
  </si>
  <si>
    <t xml:space="preserve">He has a fucking hole in his foot now.... wtf - rusty screws through the foot for the the lose.... gawd.... </t>
  </si>
  <si>
    <t>Consulting e-mail sent to Lammy regarding my next tatt ;P We'll see what happens. I wanted to get it done before my birthday  sheesh...</t>
  </si>
  <si>
    <t>Sleepy  but still have work to do! No grind no shine!</t>
  </si>
  <si>
    <t xml:space="preserve">@faketomstu Where have you been lately? I kind of miss seeing you and Rob together </t>
  </si>
  <si>
    <t xml:space="preserve">@wuzzyangel aaww, what happened? </t>
  </si>
  <si>
    <t xml:space="preserve">http://twitpic.com/6maji - Operation: Shrink-An-Oversized-Shirt-In-Hot-Water was unsuccessful. </t>
  </si>
  <si>
    <t xml:space="preserve">@photolady07 yeah you can thank @james_a_michael for that! LOL the harem has left it seems like. </t>
  </si>
  <si>
    <t xml:space="preserve">@perpetualspiral not a good way to feel  </t>
  </si>
  <si>
    <t>saltwatertype</t>
  </si>
  <si>
    <t>@mrkrgnao you make me want to scoop you up and bring you back to America  friend!!</t>
  </si>
  <si>
    <t xml:space="preserve">dang I wanna go to afex, but too tired to get up, lol. </t>
  </si>
  <si>
    <t xml:space="preserve">stupid memory card! </t>
  </si>
  <si>
    <t xml:space="preserve">@1stAssemblyGvl audio is pretty bad on that last podcast </t>
  </si>
  <si>
    <t>nechama13</t>
  </si>
  <si>
    <t xml:space="preserve">Just got home from watching the pens game and have to be up and packed in 7 hours. And Ari can't come bc Yossi lost his bball game </t>
  </si>
  <si>
    <t xml:space="preserve">@DaisyDuhh when r u leaving? And when u coming bak? </t>
  </si>
  <si>
    <t>bellsforher_</t>
  </si>
  <si>
    <t>is going to feel hungoverrr tomorrow at work  All nighter tonight...?</t>
  </si>
  <si>
    <t>EmmilyH</t>
  </si>
  <si>
    <t>It's too earlyyyy to get up!!  xx</t>
  </si>
  <si>
    <t>pdxmama</t>
  </si>
  <si>
    <t xml:space="preserve">@jeremyschneyer So sad to miss your sale, I'll be out of town. </t>
  </si>
  <si>
    <t>rockelita</t>
  </si>
  <si>
    <t xml:space="preserve">@ben_jamin_s @pixelmatrix I looked for a sign when I left and I didn't see one! It's a grocery store, it should take credit cards. </t>
  </si>
  <si>
    <t>Feuza</t>
  </si>
  <si>
    <t xml:space="preserve">home sweet home, still not sleeping, used to having talks with the girls at this hour </t>
  </si>
  <si>
    <t xml:space="preserve">@t2therell 2 tacos. Chicken breast bites and a oreomilkshake omg &amp;gt;&amp;gt;&amp;gt; I wish they has a jack n the box in atl </t>
  </si>
  <si>
    <t>martillini</t>
  </si>
  <si>
    <t xml:space="preserve">@Candy73 Waffle house... SO YUMMY. I miss it </t>
  </si>
  <si>
    <t>yaddayaddayoda</t>
  </si>
  <si>
    <t xml:space="preserve">I broke reddit.  </t>
  </si>
  <si>
    <t xml:space="preserve">@estyypie aw sweetie. so it's bad? </t>
  </si>
  <si>
    <t xml:space="preserve">@inezherbosa I'm already sad you're not my classmate. </t>
  </si>
  <si>
    <t xml:space="preserve">some how i broke my shift key </t>
  </si>
  <si>
    <t xml:space="preserve">@likeaboss </t>
  </si>
  <si>
    <t xml:space="preserve">@traqicthoughtz he's in the hodpital!! </t>
  </si>
  <si>
    <t xml:space="preserve">@veerooniicaa Exactly what it says, darlin' </t>
  </si>
  <si>
    <t xml:space="preserve">@FengShuiTips4u heck, i would have rather had NO bailout/stimulus money - my poor kid will be paying for that her whole life in taxes. </t>
  </si>
  <si>
    <t>I hate how I can`t pull off plaid. why oh whyyy. Cramps. My head hurts like hell too.  I'm dying. I want Zagu. Weird tweet. :-j</t>
  </si>
  <si>
    <t>@Mahogany85 I'm ok, had a root canal today so my mouth hurts  hopefully it'll be better tommo, why u up so late?</t>
  </si>
  <si>
    <t>auroraawakes</t>
  </si>
  <si>
    <t xml:space="preserve">My phone is deleting and not receiving txts again </t>
  </si>
  <si>
    <t>genniecheng</t>
  </si>
  <si>
    <t>Is everyone going to sleep? I need help on my project  due tomorrow! UGHH &amp;gt;:O</t>
  </si>
  <si>
    <t>@alexlobov this will sound racist  but i want 2c &amp;quot;local&amp;quot; commentary also, not just western experts, respectable analysts tho they may be.</t>
  </si>
  <si>
    <t>@mrkrgnao   are you catching up on sleep at least?</t>
  </si>
  <si>
    <t xml:space="preserve">I'm pretty sure my bird is dying.  I've had her for 10 years now. I don't want to lose her, but I don't want her in pain either. Boo </t>
  </si>
  <si>
    <t xml:space="preserve">@BritishPunk Ayeee I misss my bestie </t>
  </si>
  <si>
    <t>Melissa_Laveway</t>
  </si>
  <si>
    <t xml:space="preserve">Night Tweets! Tomorrow is Friday! WHOOOO...Wah wah wah I will be in Bremerton in the am... </t>
  </si>
  <si>
    <t>young_katie</t>
  </si>
  <si>
    <t xml:space="preserve">so i'm really upset with my tv for not recording sytycd. who is in the top20? i don't know cause it didn't record </t>
  </si>
  <si>
    <t>boheme06</t>
  </si>
  <si>
    <t xml:space="preserve">@christinaruiz you should've dm'd me! i don't have a fancy phone so i can't get tweets when i'm away from my comp </t>
  </si>
  <si>
    <t>nojetlag</t>
  </si>
  <si>
    <t xml:space="preserve">PC falls over 90 degrees while running = solid plain old HD crash. Time to go SSD </t>
  </si>
  <si>
    <t>gemstarluv</t>
  </si>
  <si>
    <t xml:space="preserve">i want a siberian husky </t>
  </si>
  <si>
    <t>@Security_R1 ohhh  ....  but Caribanna is in Toronto Canada..</t>
  </si>
  <si>
    <t xml:space="preserve">Aw shit! I forgot about the ghosts in my house! I'm screwed for the night. </t>
  </si>
  <si>
    <t>1eighton</t>
  </si>
  <si>
    <t xml:space="preserve">@glamorousone lol I saw.. i was in there and saw your name pop up. never got that shoutout... </t>
  </si>
  <si>
    <t>@scarybearhair  No, too young. Then he got weird   But you mentioned screaming, and I remembered, LOL</t>
  </si>
  <si>
    <t xml:space="preserve">@twitter will twitter be down!? noooooo </t>
  </si>
  <si>
    <t xml:space="preserve">listening to schoolyard heroes &amp;lt;3 i have an eye doctor appt tomorrow  then jennifer and brad are coming over </t>
  </si>
  <si>
    <t>joaguilar</t>
  </si>
  <si>
    <t>@mariqj Nambu is slooooowwwww and crashes when I try to upload a picture.  Will check out some other Twitter clients once I get home</t>
  </si>
  <si>
    <t xml:space="preserve">oh gosh needles suck...  </t>
  </si>
  <si>
    <t>YAYY! home at last! everything done for the day!  got my needle! ouch! 1 more in 4months  atleast now i wont get cervical cancer!  lol</t>
  </si>
  <si>
    <t xml:space="preserve">@JWJavis what?! why you grrrrrr'n at me? what i do? </t>
  </si>
  <si>
    <t>akiyamamoto</t>
  </si>
  <si>
    <t xml:space="preserve">the climacteric year. nothing ever seems to work out right for me. help me out plzzz </t>
  </si>
  <si>
    <t>@BreeSymone nooooooooooooooo!!!!!!!  i feel so shattered now! *i know that sounds selfish* i still love you tho!</t>
  </si>
  <si>
    <t>paro1486</t>
  </si>
  <si>
    <t>finished w/ college next weekend....loookingggggg for a job  deeeath!</t>
  </si>
  <si>
    <t xml:space="preserve">@boywonder101 @3CB @louizah mornings?!  @PinkM @Intelligensia Sorrys!! </t>
  </si>
  <si>
    <t>'s pillow has lost its poofy-ness and is now uncomfortable to sit upon  make it better, twitter.</t>
  </si>
  <si>
    <t xml:space="preserve">ugh, can't sleep and have so much to do in a few hours. </t>
  </si>
  <si>
    <t xml:space="preserve">SATie so close!!! Yet I want it to never come... </t>
  </si>
  <si>
    <t>nikkiana</t>
  </si>
  <si>
    <t xml:space="preserve">@doverbey why, are you too cool for tokbox now? </t>
  </si>
  <si>
    <t xml:space="preserve">@MrSwagg5 lol good but i have bad news....im in like killer pain...i may not make it to nxt wk </t>
  </si>
  <si>
    <t xml:space="preserve">i'm too sad to sleep </t>
  </si>
  <si>
    <t>bernadette18</t>
  </si>
  <si>
    <t>@soysauce714 how are you feeling today? I'm sorry I didn't call you today!!!  Feck me.</t>
  </si>
  <si>
    <t>tcdale</t>
  </si>
  <si>
    <t xml:space="preserve">hrm.  apparently problem is not the power adapter but the battery (or the connection).  Works on AC, but battery doesn't charge </t>
  </si>
  <si>
    <t xml:space="preserve">@ktla Can U get a Sports Anchor, PLEASE  </t>
  </si>
  <si>
    <t>megicey</t>
  </si>
  <si>
    <t xml:space="preserve">is mad that melissa just ruined my chance at beating my score on brickbreaker! </t>
  </si>
  <si>
    <t xml:space="preserve">@mayerman my italics are sad </t>
  </si>
  <si>
    <t>@MissPassion well i have it with me but in this neighborhood all the wireless connections are security enabled  so im stuck with this PC</t>
  </si>
  <si>
    <t>McAshleyBrooke</t>
  </si>
  <si>
    <t xml:space="preserve">Waitin to hear from my dad for plans about m grandma's funeral is not my idea of a good time </t>
  </si>
  <si>
    <t>gabiklaes</t>
  </si>
  <si>
    <t xml:space="preserve">@AmandaLenns you better believe I am!!! I can't go this long without seeing my other half </t>
  </si>
  <si>
    <t>fluffballs</t>
  </si>
  <si>
    <t xml:space="preserve">hmmm this honeymoon option i'm looking in to seems a bit impossible with all the flights </t>
  </si>
  <si>
    <t xml:space="preserve">Ugh this is the one time I wish I didn't snore </t>
  </si>
  <si>
    <t xml:space="preserve">http://bit.ly/C7XoC  -- aww, they're so cuute </t>
  </si>
  <si>
    <t>roxysays</t>
  </si>
  <si>
    <t xml:space="preserve">@brittylew @shewhowinkles I second the WTF. And I'm really sorry as well. </t>
  </si>
  <si>
    <t>GeeTee808</t>
  </si>
  <si>
    <t xml:space="preserve">@samlamore  ahhh bugger- do you have the POTS -'08 model or the first ?..(damm it woulda looked nice next to the PHATTY and MIKROkorg) </t>
  </si>
  <si>
    <t>connor_Stewart</t>
  </si>
  <si>
    <t>@KassanLeavens You will all be driving before I do!  Walking? Peaceful. Memorable. Rememberable.</t>
  </si>
  <si>
    <t>J88S</t>
  </si>
  <si>
    <t>@KhloeKardashian I wasn't there  are you available? haha</t>
  </si>
  <si>
    <t xml:space="preserve">Oh no...Twitter can't be down tomorrow night. I was going to tweet at the Pan-Pacific Festival Block Party </t>
  </si>
  <si>
    <t>chinokieran</t>
  </si>
  <si>
    <t>@stephster OMG and ur not even coming back  screw it!</t>
  </si>
  <si>
    <t xml:space="preserve">love will tear us apart again, oh u make me want to cry </t>
  </si>
  <si>
    <t>leapyearbaby88</t>
  </si>
  <si>
    <t>Tomorrow is my last day to sleep in on a weekday..  Cause starting Monday morning I have to be up at 7a.m. everyday..</t>
  </si>
  <si>
    <t>stellanoir</t>
  </si>
  <si>
    <t>@makesomenoyes omg aim su sad cus mai last dai of fifz graid wus tudai  gonna kall radeo desnay ans rekuest et su ai kan crai en mai rume</t>
  </si>
  <si>
    <t>ohuang</t>
  </si>
  <si>
    <t xml:space="preserve">@chairmanT haha...yes...unfortunately... </t>
  </si>
  <si>
    <t xml:space="preserve">@markhoppus you should be sure to be meeting &amp;amp; greeting staff too! I get to work you show here, so I don't get to attend like planned </t>
  </si>
  <si>
    <t xml:space="preserve">@msninacat    stare at candace for a bit. I'm sure she'll do something that will distract you. </t>
  </si>
  <si>
    <t>DivineMissMeg</t>
  </si>
  <si>
    <t xml:space="preserve">Could anyone give me any idea why I've had a headache for 5 months? And I'm not kidding, it really has been 5 months </t>
  </si>
  <si>
    <t xml:space="preserve">@alexdemarco That sucks girl!  I danced for a guy who paid me with a fake $100 bill and then took change from me... so I really lost </t>
  </si>
  <si>
    <t xml:space="preserve">So very bored </t>
  </si>
  <si>
    <t xml:space="preserve">@MsHollywoodDiva I'm not fuckin wit you !!!!! </t>
  </si>
  <si>
    <t xml:space="preserve">@Woth2982 @bostongrlkayte did you girls get my dm???  What did I miss from tonight???  </t>
  </si>
  <si>
    <t>anaairplane</t>
  </si>
  <si>
    <t>Has NEVER been so hatfully jealous of someone that she's never met.  I don't like feeling this way</t>
  </si>
  <si>
    <t>luca_zm</t>
  </si>
  <si>
    <t xml:space="preserve">watching tennis.....I missed so much </t>
  </si>
  <si>
    <t>@kateparham aww I'm sorry  feel better so we can haaaang...I feel like I havent seen you in years!! call me if you need anything!</t>
  </si>
  <si>
    <t>mymarigoldbaby</t>
  </si>
  <si>
    <t>@crazytal so out of the loop. i should meet you guys soon  hang in there gang...</t>
  </si>
  <si>
    <t>darrenSPACE</t>
  </si>
  <si>
    <t xml:space="preserve">Man, all these pei wei tweets are making me want friends that actually invite me too. sadface. </t>
  </si>
  <si>
    <t>chanceee</t>
  </si>
  <si>
    <t xml:space="preserve">teeth whitening strips smell bad, and burn. </t>
  </si>
  <si>
    <t xml:space="preserve">Just finished crying really hard...my head hurts now! </t>
  </si>
  <si>
    <t>jengray</t>
  </si>
  <si>
    <t>listening to the red carpet mix i made for the party... it's damn good but chrissy said no-go  i miss bein a dj... BOTH kinds!</t>
  </si>
  <si>
    <t xml:space="preserve">@LadyBlueZ I didn't know </t>
  </si>
  <si>
    <t>lizafandi</t>
  </si>
  <si>
    <t xml:space="preserve">headache and miss him </t>
  </si>
  <si>
    <t>@joshbates well that isn't going to happen now  Think robot Kate will win now!</t>
  </si>
  <si>
    <t>VictorHugoDuran</t>
  </si>
  <si>
    <t xml:space="preserve">good night world tomorrows gonna be a tuff day </t>
  </si>
  <si>
    <t xml:space="preserve">My brother-in-law just scared me in the fucking hallway! </t>
  </si>
  <si>
    <t>SpiderEbby</t>
  </si>
  <si>
    <t xml:space="preserve">Work tonight, that means no infernizzle for me </t>
  </si>
  <si>
    <t xml:space="preserve">@CamKYKING thanx, what makes it so bad, it went out the same time i was getting a call. </t>
  </si>
  <si>
    <t>@Virus0302 is too late  dear jom go to drink, i so &amp;quot;fan&amp;quot;</t>
  </si>
  <si>
    <t>JakubRawr</t>
  </si>
  <si>
    <t xml:space="preserve">what am i goin to do tomorrow! why doesnt anyone want to hang? </t>
  </si>
  <si>
    <t xml:space="preserve">@t_pot @darrenhayes @blakepup  Sony employees are so inappropriate </t>
  </si>
  <si>
    <t>Darn power outage!!  I missed Sam and Anne's show because of the stupid storm! I'm sorry @samANDanne and @anneANDsam</t>
  </si>
  <si>
    <t xml:space="preserve">Talked to @donjuanwhat tonight! We miss him!! </t>
  </si>
  <si>
    <t>Boy I wish my laptop would turn on. Having to use my phone to check up on things. Not the best way to do things.  #fb</t>
  </si>
  <si>
    <t xml:space="preserve">Stupid Ym... No Status is being shown... </t>
  </si>
  <si>
    <t>@your_toothfairy Oh no! I'm sorry  I hope it doesn't come to that and they'll give you another chance?</t>
  </si>
  <si>
    <t xml:space="preserve">ahh la familia loco comes tomorrow must prepare with hours of sleeep good night p.s i miss my sister </t>
  </si>
  <si>
    <t xml:space="preserve">@richard_baker left euston at 2.07, divereted to birmingham, got there at 5.30. had to hire a car to get me to liverpool. arrived at 9. </t>
  </si>
  <si>
    <t>prcyhvemrcy</t>
  </si>
  <si>
    <t>R.I.P. Kara Franco  she was my neighbor.</t>
  </si>
  <si>
    <t>@hitchcock73 I had one of those a few years ago, and every once in a while it still rears up and gnaws at me.  So sorry...</t>
  </si>
  <si>
    <t>@thelengend lol ok aww my twin bored! i miss my ex  lol and today was good tonight should be great!! lol</t>
  </si>
  <si>
    <t>giselahelena</t>
  </si>
  <si>
    <t xml:space="preserve">has nothing to do beside making power point presentation for her final project. no more class. no job. bored to death. </t>
  </si>
  <si>
    <t>Erik_Ramos</t>
  </si>
  <si>
    <t xml:space="preserve">Tomarrow is the last week day of masters </t>
  </si>
  <si>
    <t>@zola237 Ugh  Sucks! I hope you get better soon!</t>
  </si>
  <si>
    <t>Aspect1</t>
  </si>
  <si>
    <t xml:space="preserve">@MFJew nah.we dont drink oj this late in cali..id send the real oj your way....but.....oj simpson got life..  </t>
  </si>
  <si>
    <t xml:space="preserve">Damnit i hate when they show in the next commercial who won the duel that i haven't seen! Aaaahh boo </t>
  </si>
  <si>
    <t>ModelMason</t>
  </si>
  <si>
    <t>I seen @jcashdolla and he ddnt give me an autograph or pic  LOL</t>
  </si>
  <si>
    <t xml:space="preserve">@GabeGoldsby Ah, I knew there was a connection there.  Guess I just assumed... My bad. </t>
  </si>
  <si>
    <t>unstopable1</t>
  </si>
  <si>
    <t xml:space="preserve">Kobe is not the only player on the team...KOBE, KOBE, KOBE.....maybe they should get rid of all the other players and jus let KOBE play </t>
  </si>
  <si>
    <t xml:space="preserve">@catfacehorse @swingdag oh I'm at workshops tomorrow....Level 2 though. Am not going tonight </t>
  </si>
  <si>
    <t>JasonTScott</t>
  </si>
  <si>
    <t xml:space="preserve">m...sleeping in the car tonight?? Ugh </t>
  </si>
  <si>
    <t>cc12floz</t>
  </si>
  <si>
    <t>Laps at the climbing gym today....forearms are tired  #fb</t>
  </si>
  <si>
    <t>misssteffyboo</t>
  </si>
  <si>
    <t xml:space="preserve">im so sadddddddddddd that i wont be in vegas with @MissValerie209 and @MizzBee34 this weekend. im jealous. take me in spirit. </t>
  </si>
  <si>
    <t>jenn773</t>
  </si>
  <si>
    <t xml:space="preserve">my teeth hurt real bad! </t>
  </si>
  <si>
    <t xml:space="preserve">@missthaing13 oh oh what did you post? I missed it too! </t>
  </si>
  <si>
    <t xml:space="preserve">@FunkyFairy30 morning. How are you today? I have a touch of lurgy! </t>
  </si>
  <si>
    <t>chrisin140</t>
  </si>
  <si>
    <t>@missrachee we were sitting right in the middle, center.  sorry we missed each other! (i got in 'early' w/ my student id!)</t>
  </si>
  <si>
    <t>rcmckill</t>
  </si>
  <si>
    <t xml:space="preserve">It's late, but I still need to fix the flat tire on my wife's bike. </t>
  </si>
  <si>
    <t xml:space="preserve">Damnit. Laundry is still damp </t>
  </si>
  <si>
    <t>s13vin4t0r</t>
  </si>
  <si>
    <t xml:space="preserve">@micaheljcaboose I requested the password reset email like 5 times but I didn't get it </t>
  </si>
  <si>
    <t>@krla3 ahhhhh! Cupcakes!  miss you!</t>
  </si>
  <si>
    <t xml:space="preserve">Fixing my eyebrows. Oh I wish for once my eyebrows could be immaculate. </t>
  </si>
  <si>
    <t xml:space="preserve">Out, out, and away. Duty calls. </t>
  </si>
  <si>
    <t>osigge</t>
  </si>
  <si>
    <t xml:space="preserve">David Carradine ist tot. </t>
  </si>
  <si>
    <t>bazzerker</t>
  </si>
  <si>
    <t xml:space="preserve">Amused that all the new kids yummy boys see each other 24 hrs &amp;amp; twitter to each other lol. Still think they should come to Sg </t>
  </si>
  <si>
    <t>carloangiuli</t>
  </si>
  <si>
    <t xml:space="preserve">@krisstraub You can't just leave the storyline on a cliffhanger like that! You have to at least resolve the boob-eyes plot. </t>
  </si>
  <si>
    <t xml:space="preserve">@badtwin I LOVE YOU TOO :* </t>
  </si>
  <si>
    <t>madisonamazing</t>
  </si>
  <si>
    <t xml:space="preserve">Ugh I miss him. Fml. There goes my bonfire plans. I hate that he's gonna be done </t>
  </si>
  <si>
    <t>elgoof</t>
  </si>
  <si>
    <t xml:space="preserve">Shoulda,coulda,woulda., </t>
  </si>
  <si>
    <t>6:52 i suppose i better get up and get ready for school  im so tired and i feel kinda sick, but have a nice day everyone x</t>
  </si>
  <si>
    <t>favedlittleone</t>
  </si>
  <si>
    <t xml:space="preserve">Heard A LOUD POP in the shower, was in the middle of shampooing my hair, now im scared half to death </t>
  </si>
  <si>
    <t>missdae</t>
  </si>
  <si>
    <t xml:space="preserve">@OMG_its_Justin I don't know how to play chess. </t>
  </si>
  <si>
    <t>imChaZzCiAnO</t>
  </si>
  <si>
    <t xml:space="preserve">@NolaLadyLove u aimt invite me to da movies </t>
  </si>
  <si>
    <t>Not too much planned for the weekend. Drinks tonight after work, maybe Manly tomorrow night  Catch up with the family at some time...</t>
  </si>
  <si>
    <t xml:space="preserve">hello. so sleepy. but goodnight. sorry no conan for me tonight </t>
  </si>
  <si>
    <t>chrisnsmith</t>
  </si>
  <si>
    <t xml:space="preserve">Is everyone asleep? I want to talk to people </t>
  </si>
  <si>
    <t xml:space="preserve">@_LLcoolV_ well either a deer.. or some half ass backwards hillbilly or redneck. Seriously that pretty much includes all my neighbors. </t>
  </si>
  <si>
    <t>mimpimurni</t>
  </si>
  <si>
    <t xml:space="preserve">please don't eat VEAL people. just saw a video of how calves are reared then slaughtered on oprah - so sad for the poor baby cows </t>
  </si>
  <si>
    <t>owch</t>
  </si>
  <si>
    <t xml:space="preserve">so, I had the date wrong for drew + vanesa's in-town wedding reception. I was really looking forward to hanging out with old co-workers. </t>
  </si>
  <si>
    <t>hipfactor101</t>
  </si>
  <si>
    <t xml:space="preserve">Broke and alone. What could be worst? </t>
  </si>
  <si>
    <t>btollin111</t>
  </si>
  <si>
    <t xml:space="preserve">Goodnight everyone....I hope I don't have the nightmare about the giant cockroach again! That was the worst nightmare ever last night! </t>
  </si>
  <si>
    <t xml:space="preserve">Fuck. I ate all my oreos </t>
  </si>
  <si>
    <t>aknowles86</t>
  </si>
  <si>
    <t>@amyob thats the norman hotellllll eeek  second best steaks in town... would you like that well done? sorry, no choice today</t>
  </si>
  <si>
    <t>Really dont wanna go to school today  begging mam not to let me go</t>
  </si>
  <si>
    <t>@daddykuntry  ok ill wait till a mornin then call bac heeeehee</t>
  </si>
  <si>
    <t>t2therell</t>
  </si>
  <si>
    <t>@KimoneJ i went to bed late earlier this week and my sleep schedule hasn't been right since.  how about you?</t>
  </si>
  <si>
    <t xml:space="preserve">sleeping over at the southern hills hospital tonight. my grandma doesnt feel well.  </t>
  </si>
  <si>
    <t xml:space="preserve">So ill yesterday - dunno how I got thru work, it was awful, worst day ever! Not as bad today - as long as I don't move  </t>
  </si>
  <si>
    <t xml:space="preserve">Still no sign of the dog. I don't like dogs, but I'm worried for the poor guy. </t>
  </si>
  <si>
    <t xml:space="preserve">I think I might have to hide my phone when I've had a drink! I sent a text to my son that wasn't meant for him! </t>
  </si>
  <si>
    <t xml:space="preserve">@Woth2982 LOL. Did twitter go down at all?  There is like a two hour gap and no show info. </t>
  </si>
  <si>
    <t>t_dip</t>
  </si>
  <si>
    <t xml:space="preserve">wish i had my hat. Im sad </t>
  </si>
  <si>
    <t xml:space="preserve">im scared of the doctor appointment tomorrow </t>
  </si>
  <si>
    <t xml:space="preserve">Just  saw emily rose and im so scared i was hugging my cousin like a sissy girl </t>
  </si>
  <si>
    <t>prettiekittie</t>
  </si>
  <si>
    <t>@Abbey411 I miss you too  I'm so bummed I'm missing you this weekend. Stupid moving. But also? YEY!!! for moving.</t>
  </si>
  <si>
    <t xml:space="preserve">@Yungon SORRY~ The truth is, that (almost)All I concern is only FOOD! these days. I can't concentrate on many things at the same time </t>
  </si>
  <si>
    <t>TatianaSaba</t>
  </si>
  <si>
    <t>@mileycyrus http://twitpic.com/5ut6j - AWWWWWWWWWWWWWWWWWWWWWWWWWWWW  My sister just left for England and I started crying tooo !</t>
  </si>
  <si>
    <t>seaepps</t>
  </si>
  <si>
    <t>@Gotjuicygirl well thats good.i got nothin to laugh at tho  haha</t>
  </si>
  <si>
    <t>JadedLil</t>
  </si>
  <si>
    <t>It's almost 11 o'clock and I haven't had dinner  There's nothing to eat.. so guess I have to bake brownies.</t>
  </si>
  <si>
    <t>paulowinckler</t>
  </si>
  <si>
    <t xml:space="preserve">Yesterday Thai Night WTF ??? Today is my b-day ..I hate to be old </t>
  </si>
  <si>
    <t>wicked_wun</t>
  </si>
  <si>
    <t xml:space="preserve">I want a Twilight romance </t>
  </si>
  <si>
    <t>guiiiiian</t>
  </si>
  <si>
    <t>feels like its gonna rain...please don't  SUNDANCE!!!!! (dance) http://plurk.com/p/yk3vr</t>
  </si>
  <si>
    <t>jessicapollack</t>
  </si>
  <si>
    <t xml:space="preserve">It looks like rain for Saturday morning, and that is NOT good because I'm supposed to be going skydiving. </t>
  </si>
  <si>
    <t xml:space="preserve">@Taddy69 time for a doze on the train, wish my back would stop hurting </t>
  </si>
  <si>
    <t>MrAshDarksideTM</t>
  </si>
  <si>
    <t>@YuiYamana I am not lame    I really really wanted to.  But I don't have the monies</t>
  </si>
  <si>
    <t xml:space="preserve">@tiffanikki lol yeah list them. oh im 'sleeping.' i.e. cant be on the comp </t>
  </si>
  <si>
    <t xml:space="preserve">@Dj_Nyce yea but </t>
  </si>
  <si>
    <t>aggggh going to sleep  bye bye!</t>
  </si>
  <si>
    <t>metaphoricxeyes</t>
  </si>
  <si>
    <t xml:space="preserve">@x33ieroNINJA yeah. he told me. </t>
  </si>
  <si>
    <t xml:space="preserve">if you haven't noticed, this is the last day of summer. tomorrow will be just another normal weekend. </t>
  </si>
  <si>
    <t xml:space="preserve">at times it seems i cant take all this violence anymore ..    -- 3 people have been shot dead in the city  since morning today - </t>
  </si>
  <si>
    <t xml:space="preserve">volume 3....the flood gates opened </t>
  </si>
  <si>
    <t>amsiebee</t>
  </si>
  <si>
    <t>@wesdoom just the regular 13.5 MacBook... nothing fancy.. more would have been too expensive   but it is so thin and light... i &amp;lt;3 it.</t>
  </si>
  <si>
    <t>Keshniifi</t>
  </si>
  <si>
    <t xml:space="preserve">@stealingoneal your not following me yet </t>
  </si>
  <si>
    <t xml:space="preserve">My legs hurt </t>
  </si>
  <si>
    <t xml:space="preserve">was chirped at by the cat. I don't know what I did! </t>
  </si>
  <si>
    <t xml:space="preserve">Your silly assumptions sometimes angers me... Just go straight to the source than believing what you hear! </t>
  </si>
  <si>
    <t>spilt water all over the place  go team me</t>
  </si>
  <si>
    <t xml:space="preserve">i am sad.. </t>
  </si>
  <si>
    <t>hepnande</t>
  </si>
  <si>
    <t xml:space="preserve">extemely sad noone can put a smile on this face </t>
  </si>
  <si>
    <t xml:space="preserve">My baby's kicking. Ugh. </t>
  </si>
  <si>
    <t>kimmyiscool</t>
  </si>
  <si>
    <t xml:space="preserve">I wanna play sims 3 </t>
  </si>
  <si>
    <t xml:space="preserve">@brynneOH I'll text you in the morning... I PROMISE. I'm freakin' sleepy </t>
  </si>
  <si>
    <t>@miniBuddyPuggy just DM me and said he is leavin twitter.  well i said no but he is a stubern fing. but u will see him on mine so no worry</t>
  </si>
  <si>
    <t xml:space="preserve">@jeffmahadi T.T Well at least I have Liar Game to keep me company for a bit until One Piece n ES21 shows up. ES21 is ending soon methink </t>
  </si>
  <si>
    <t xml:space="preserve">@keyoperatedzero HUGS!!! - u need it bby </t>
  </si>
  <si>
    <t>Squidleet</t>
  </si>
  <si>
    <t xml:space="preserve">book sucks. they dont do it </t>
  </si>
  <si>
    <t xml:space="preserve">At least I have my BSB with me... someone owe me a radio broadcasting *dedito* </t>
  </si>
  <si>
    <t xml:space="preserve">@LuckyLobos lol.  that just sounds kinda..... wrong.  into the funk. sorry about that url.  can't find it now.  </t>
  </si>
  <si>
    <t>@mcraddictal Please don't cry  what's wrong?</t>
  </si>
  <si>
    <t xml:space="preserve">Geoff starts his first overnight shift tonight.  Not a fan.  Don't like sleeping alone. </t>
  </si>
  <si>
    <t>Have a TERRIBLE headache.  Sad sad.</t>
  </si>
  <si>
    <t>eyeonu1</t>
  </si>
  <si>
    <t xml:space="preserve">@therealpharrell I hate when people do that </t>
  </si>
  <si>
    <t xml:space="preserve">so sick of this shit, lifes not meant to be easy but not this fucking hard </t>
  </si>
  <si>
    <t>@mmmonkman same here  Ah, how come stuff to do piles up so quickly X_X</t>
  </si>
  <si>
    <t>jo_BmS</t>
  </si>
  <si>
    <t xml:space="preserve">Oh so very tired </t>
  </si>
  <si>
    <t>vaguelymegan</t>
  </si>
  <si>
    <t xml:space="preserve">@auroraasuncion I never got a call.  </t>
  </si>
  <si>
    <t>@itwasenough That's our man. Poor guy.  But I'm watching and going WTF over this season... Too much going on for summer brain to process.</t>
  </si>
  <si>
    <t xml:space="preserve">My ankle is so stiff, I can barely walk. </t>
  </si>
  <si>
    <t xml:space="preserve">@icandi84 shit I was too </t>
  </si>
  <si>
    <t>vampirechikara</t>
  </si>
  <si>
    <t>Im not in the mood to go skateboarding right now the weather is so bad  stupid weather !!!!</t>
  </si>
  <si>
    <t>fireproofcandle</t>
  </si>
  <si>
    <t xml:space="preserve">so freakin bummed about moving to syd!!! </t>
  </si>
  <si>
    <t xml:space="preserve">@Hollywood3115 he called b4 u </t>
  </si>
  <si>
    <t>SheefArah</t>
  </si>
  <si>
    <t xml:space="preserve">Lol watching this movie they in the club popping bottles of skyy vodka 2 funnythats ballin?, I remember when I use to drink the goodtimes </t>
  </si>
  <si>
    <t>craigyboy15</t>
  </si>
  <si>
    <t xml:space="preserve">@HeathCastor no you, i don't wanna sound like an idiot if i was wrong </t>
  </si>
  <si>
    <t xml:space="preserve">@DonnieWahlberg Hmm... Now I want waffles too bad there isn't a damn WH here in San Antonio </t>
  </si>
  <si>
    <t>louisehemedes</t>
  </si>
  <si>
    <t xml:space="preserve">@patricia_nc halu dn! haha! ang panget ata ng buhok ko eh. </t>
  </si>
  <si>
    <t xml:space="preserve">@iChelz Yeahh.Ima find out soon.Hook Rashard.Whew.And Nooo..Whyyyy? </t>
  </si>
  <si>
    <t>giselleski</t>
  </si>
  <si>
    <t xml:space="preserve">Will have to regulate food intake from now on. I will miss my favorite greasy grubs. </t>
  </si>
  <si>
    <t>Home from shopping. Found some very cute shoes for Soso, but non for me  Oh well maybe next time.</t>
  </si>
  <si>
    <t>seancoltrain</t>
  </si>
  <si>
    <t xml:space="preserve">@ImJustKatie I miss you too </t>
  </si>
  <si>
    <t>ideal808</t>
  </si>
  <si>
    <t xml:space="preserve">@Kevin4theWin totally know the feelin', there's gotta be love @ tourneys or the fun just gets all wiped out </t>
  </si>
  <si>
    <t>JasmineGiselle</t>
  </si>
  <si>
    <t xml:space="preserve">finishing up my emails then off to bed!!!........................I miss you btw </t>
  </si>
  <si>
    <t>katimusha</t>
  </si>
  <si>
    <t xml:space="preserve">ok im going to attempt to go to bed because I feel lousy </t>
  </si>
  <si>
    <t>Ended up dropping maccy off at Next Byte coz everything me &amp;amp; @ahewitt tried didn't work  will be computerless til at least Tuesday.</t>
  </si>
  <si>
    <t xml:space="preserve">I forgot that today was a friday... Damn school had to be so close. </t>
  </si>
  <si>
    <t>kygirl1066</t>
  </si>
  <si>
    <t xml:space="preserve">Sad that I won't get to see Jill and Summer in Nashville tomorrow. </t>
  </si>
  <si>
    <t xml:space="preserve">twitter's goin down for an hour! </t>
  </si>
  <si>
    <t>@tricia_ZLNet It makes me so sad, the weather.  Do you like the rain? Spit-rained? I've never heard that word before, what does it mean?</t>
  </si>
  <si>
    <t xml:space="preserve">I need to do work today </t>
  </si>
  <si>
    <t>genesispnc</t>
  </si>
  <si>
    <t xml:space="preserve">@hotforwords http://twitpic.com/6mep4 - Picture won't load... </t>
  </si>
  <si>
    <t xml:space="preserve">Oh no! They killed bill!  RIP david carradine </t>
  </si>
  <si>
    <t xml:space="preserve">@AnotherA Sorry. </t>
  </si>
  <si>
    <t xml:space="preserve">@twinkleblue25 yea.  ang panget ata. </t>
  </si>
  <si>
    <t xml:space="preserve">Im watching the Jonas Brothers Live chat Cause i missed it last Night  but  that im watchimg it now! </t>
  </si>
  <si>
    <t xml:space="preserve">@SylFabulous Not a good feeling.  </t>
  </si>
  <si>
    <t xml:space="preserve">@Sexxyindividual nurse bartender...I miss you.. </t>
  </si>
  <si>
    <t xml:space="preserve">so sad that i didn't get to join the jonaswebcast.. got up at 9am. and their webcast was 8am philippine time. </t>
  </si>
  <si>
    <t xml:space="preserve">@foolingapril I work for like an hour. For $3. And it sucks. </t>
  </si>
  <si>
    <t>@MiDesfileNegro  Lori keeps disappearing..and I need her.</t>
  </si>
  <si>
    <t xml:space="preserve">Definitely starving right now </t>
  </si>
  <si>
    <t xml:space="preserve">@twitter okay, i havn't recieved a text update to my phone in nearly 24 hours. Fix it please </t>
  </si>
  <si>
    <t>buzzxbie</t>
  </si>
  <si>
    <t xml:space="preserve">UST: Deferment of the Opening of Classes for the A.Y. 2009-2010  http://ustcsc0910.multiply.com/journal/item/31/ Boohoo! </t>
  </si>
  <si>
    <t xml:space="preserve">You know.. I haven't been to a pani puri stall since ages..  </t>
  </si>
  <si>
    <t>hey ppl today was the Jobro live chat and again they didnt answer any of my Q..  i'm so sad but still love them</t>
  </si>
  <si>
    <t>@SmashMe_EraseMe   I'm sorry babe, what's wrong?</t>
  </si>
  <si>
    <t>findme_JoseG</t>
  </si>
  <si>
    <t xml:space="preserve">I wish today were Monday or Tuesday. I'd be on my way home already. I'm so fucking bored. </t>
  </si>
  <si>
    <t xml:space="preserve">Jus went to go in the hot tub with jelly but they tunred off the heat in the hot tub !!!!!! </t>
  </si>
  <si>
    <t>LaFr4ise</t>
  </si>
  <si>
    <t xml:space="preserve">@parody9 Yuppp.. been wanting to ask you about it.. but my EHD was broken, don't know where to put it </t>
  </si>
  <si>
    <t>homestyle</t>
  </si>
  <si>
    <t xml:space="preserve">last real life ever. </t>
  </si>
  <si>
    <t>Land0hlakes</t>
  </si>
  <si>
    <t xml:space="preserve">@meat0is0murder  You're not online butterboobs. </t>
  </si>
  <si>
    <t xml:space="preserve">@EJamalC aww...I had a spaniel that passed too (in 2001). The cutest, most stuck up, but lovable doggy you'd ever meet. RIP GiGi </t>
  </si>
  <si>
    <t>optibotimus</t>
  </si>
  <si>
    <t xml:space="preserve">@xSEANxLONGx that doesn't make sense then..cause...a few months ago i was putting up stuff bigger then 1gb in size...stupid youtube </t>
  </si>
  <si>
    <t xml:space="preserve">some people are just so mean to kevin jonas it makes me sad </t>
  </si>
  <si>
    <t>robinyukiko</t>
  </si>
  <si>
    <t xml:space="preserve">@antcola Shoot--I KNEW I forgot something! We were gonna go to a famous pizza spot and cue around the block for it but we ran out of time </t>
  </si>
  <si>
    <t>wishes her baby were here  work at eight am.... not the most excited about that one. but its okay, it's money.</t>
  </si>
  <si>
    <t>jordanfx</t>
  </si>
  <si>
    <t xml:space="preserve">I'm pretty much out of the loop these days. </t>
  </si>
  <si>
    <t>ferlynn89</t>
  </si>
  <si>
    <t>I dont understand how come I can spent so much in a short time. No shopping have been done yet and Im gg to be broke again soon  Saddd!</t>
  </si>
  <si>
    <t xml:space="preserve">The pain is keeping me awake. </t>
  </si>
  <si>
    <t>I really miss our dog...  I need to get a dog soon, but Otis is by far the best. http://www.twitpic.com/4oqwa</t>
  </si>
  <si>
    <t>zinkerton</t>
  </si>
  <si>
    <t>very unproductive day  now that the laundry is done i can pack. yay!</t>
  </si>
  <si>
    <t>MaTfAcE</t>
  </si>
  <si>
    <t xml:space="preserve">but noone lets me has a scooter </t>
  </si>
  <si>
    <t>Omgosh my tattoos r itching I just wanna rip my scalp off my head n my skin from my forearm  http://myloc.me/2EBB</t>
  </si>
  <si>
    <t xml:space="preserve">I'm so tired of being booted... I sat here for 2 hours waiting to come back! Saw ll of your @replies and couldn't respond.. </t>
  </si>
  <si>
    <t xml:space="preserve">Too tired to get up </t>
  </si>
  <si>
    <t>jpdefillippo</t>
  </si>
  <si>
    <t xml:space="preserve">Oh man that was awesome on so many levels. Nathan Fillion as a baddie was the shit. Sad that Anya bought the farm. Want more so badly </t>
  </si>
  <si>
    <t>amandasojkowski</t>
  </si>
  <si>
    <t>im too old to go church tonight  they need organise old peoples fun night at church both sexes!!!!!!!</t>
  </si>
  <si>
    <t xml:space="preserve">@TheOneandOnly13 the link isn't working </t>
  </si>
  <si>
    <t>NcFizzle</t>
  </si>
  <si>
    <t>@Esther_Baxter oh im doin good i could need some time off from work  and i will have a surprise for u in a couple of days ;) how u been?</t>
  </si>
  <si>
    <t xml:space="preserve">@Jonasbrothers I really wanted to watch it but it was at 1am in the UK and i didnt wake up when i was supposed to, to watch it </t>
  </si>
  <si>
    <t>jonathan707</t>
  </si>
  <si>
    <t xml:space="preserve">just purchased an antec laptop cooler on buy.com. Tired of my laptop turning off (due to overheating) </t>
  </si>
  <si>
    <t>mabed</t>
  </si>
  <si>
    <t xml:space="preserve">@beerandpork I'm jealous, you're heading to Incanto, enjoy </t>
  </si>
  <si>
    <t xml:space="preserve">Please Follow me. It's tough goin from 300M followers to 1840  so </t>
  </si>
  <si>
    <t>HPNOTIC718</t>
  </si>
  <si>
    <t xml:space="preserve">creativity is dead </t>
  </si>
  <si>
    <t>JayGirl2</t>
  </si>
  <si>
    <t xml:space="preserve">So I am getting my kids all packed up to leave me for the summer they r going to have a blast I will miss them </t>
  </si>
  <si>
    <t>bernong1</t>
  </si>
  <si>
    <t xml:space="preserve">Amazing what spreadsheets can do. IAlso amazing the amount of garbage data that is entered into it, which defeats its usefulness. </t>
  </si>
  <si>
    <t>johnbaxjs1</t>
  </si>
  <si>
    <t xml:space="preserve">@lisibo still no table mountain </t>
  </si>
  <si>
    <t>Papiito420</t>
  </si>
  <si>
    <t>@Junii0r didnt really notice she was in it to be honest  ...</t>
  </si>
  <si>
    <t>jeffwebb5682</t>
  </si>
  <si>
    <t>Can't sleep my back is killing me...no gettin drunk on the big party weekend now  (still gambling my ass off though)</t>
  </si>
  <si>
    <t>@ntinaz same here. Wow. That's the kinda stuff that makes me a little sick to my stomach  sorry bout having to hear than nathan.</t>
  </si>
  <si>
    <t xml:space="preserve">Today was great..tonight was crappy. Not looking forward to a long flight to England </t>
  </si>
  <si>
    <t>lakers24k</t>
  </si>
  <si>
    <t xml:space="preserve">Damn am hungry! I have a big ass headache! </t>
  </si>
  <si>
    <t xml:space="preserve">So tired but can't sleep, and i have tl get up early for work </t>
  </si>
  <si>
    <t xml:space="preserve">@MunkyJunky I prefer iced ring donuts eg Rolo ones. Wasn't allowed any last night though </t>
  </si>
  <si>
    <t xml:space="preserve">  goodnight..</t>
  </si>
  <si>
    <t>yvonnevk</t>
  </si>
  <si>
    <t xml:space="preserve">@jannarden How long are you staying there? Love the tree picture! Wish I was there </t>
  </si>
  <si>
    <t>annezoom</t>
  </si>
  <si>
    <t>wow can't believe the news about david carradine.  very sad.</t>
  </si>
  <si>
    <t xml:space="preserve">Tay...where are you? miss you SO bad </t>
  </si>
  <si>
    <t>ktbeeee</t>
  </si>
  <si>
    <t xml:space="preserve">kurts smellin' up the back seat </t>
  </si>
  <si>
    <t xml:space="preserve">I've been tossed aside for sleep. Shouldn't suprise me, nothing new. But still </t>
  </si>
  <si>
    <t>Musicissmylife</t>
  </si>
  <si>
    <t>@TamekaRaymond  I know I would hate 2 be in the spotlight all the time. I wouldn't be able 2 take the heat.</t>
  </si>
  <si>
    <t xml:space="preserve">just got bac frm Walgreens. had 2 tke care of lil sis </t>
  </si>
  <si>
    <t xml:space="preserve">Exams oh shit oh shit oh shit... please wish me good luck it might help? arrrrrrr worried </t>
  </si>
  <si>
    <t>Jessi728</t>
  </si>
  <si>
    <t xml:space="preserve">Stomach. Ache. </t>
  </si>
  <si>
    <t>sexxxymexi</t>
  </si>
  <si>
    <t xml:space="preserve">Man y didn't I tell him before how I felt?! Now I might b too late </t>
  </si>
  <si>
    <t>@Rae_living_50 Aww, sorry bb!  If it makes you smile, my hubs fell asleep on the couch, and all I wanna do is shake him and scream BOOO!</t>
  </si>
  <si>
    <t>Jboyer3</t>
  </si>
  <si>
    <t>I literally have no life or friends  I'm just being me and if you don't like it oh well you cant win them all .....</t>
  </si>
  <si>
    <t>Heyitsmeh</t>
  </si>
  <si>
    <t xml:space="preserve">I need to go and get ready for school. The only bad thing about Fridays is that I have maths first lesson. </t>
  </si>
  <si>
    <t>whereismytomato</t>
  </si>
  <si>
    <t xml:space="preserve">yay for 1.5-hour long telephone conversation with eric and @wingheikwok!! ... my ear is sweating ... i miss them </t>
  </si>
  <si>
    <t xml:space="preserve">So tired but can't sleep, and i have to get up early for work </t>
  </si>
  <si>
    <t xml:space="preserve">@heykim yep I don't like it </t>
  </si>
  <si>
    <t>the_hig</t>
  </si>
  <si>
    <t xml:space="preserve">@suzytweet i meantt that finalss week will be over sooonnn. Not life, that would be sad </t>
  </si>
  <si>
    <t>@chuckstr seems painfull  ouch</t>
  </si>
  <si>
    <t>tomwehrle</t>
  </si>
  <si>
    <t xml:space="preserve">@phillgrooms btw, you were invited to see Up, but were a no show </t>
  </si>
  <si>
    <t>hurleygirl2192</t>
  </si>
  <si>
    <t xml:space="preserve">@yikesitslinda -___- its called being nice im no ones servant excluding my bro i have no choice </t>
  </si>
  <si>
    <t xml:space="preserve">My new router hates me </t>
  </si>
  <si>
    <t xml:space="preserve">back in studios finishing up the triples and doubles I didn't finish today in the studio.  Yee-haw! I wann go to beddy bye!!! But I can't </t>
  </si>
  <si>
    <t>@makikaysantos - Waaah  Hope it doesn't happen to me :|</t>
  </si>
  <si>
    <t>CaroleDaugherty</t>
  </si>
  <si>
    <t xml:space="preserve">had to turn on the heat </t>
  </si>
  <si>
    <t>zoesmith</t>
  </si>
  <si>
    <t xml:space="preserve">I was super happy until I saw the traffic </t>
  </si>
  <si>
    <t>akalicious</t>
  </si>
  <si>
    <t xml:space="preserve">@SimplyPerfect man, everybody switched out on me </t>
  </si>
  <si>
    <t>Goodnight twitter! Work in the morning  not looking forward to that.</t>
  </si>
  <si>
    <t>staceyjeannn</t>
  </si>
  <si>
    <t xml:space="preserve">I hate working.  </t>
  </si>
  <si>
    <t>tigresaa</t>
  </si>
  <si>
    <t xml:space="preserve">@fourzerotwo Why didn't you tell us earlier! The show ended a half hour ago </t>
  </si>
  <si>
    <t>lunchpailtree</t>
  </si>
  <si>
    <t>all these girls in underwear keep following me  (on twitter)</t>
  </si>
  <si>
    <t>littledragon87</t>
  </si>
  <si>
    <t xml:space="preserve">last day to work. That's really crazy and weird. </t>
  </si>
  <si>
    <t>@Adrianna that's sounds excellent! Enjoy! Time for me to get up  Hello Friday!</t>
  </si>
  <si>
    <t xml:space="preserve">@ashlynsayWHAT awww what's wrong girl </t>
  </si>
  <si>
    <t>Ugh, possible migraine aura and I can't take drugs   Decaf tea and shortbread will have to do.  I need to work!</t>
  </si>
  <si>
    <t xml:space="preserve">@CarpathiaB I'd keep a close eye on them if I were you. </t>
  </si>
  <si>
    <t>whos into that bondage shit  yikesssss</t>
  </si>
  <si>
    <t xml:space="preserve">@topherellis @shadowbear86 i wish you guys were on live right now. i'm so lonely! this whole sleeping early and going to work sucks!!!  </t>
  </si>
  <si>
    <t xml:space="preserve">@manishwebmaster Thnaks but how to signup in here, its reverting to the homepage again n again </t>
  </si>
  <si>
    <t>demis1</t>
  </si>
  <si>
    <t>@teamshmiley b/c she is not a good role model and she cant sing  why do you like miley?</t>
  </si>
  <si>
    <t xml:space="preserve">It's World Environment Day today. I'm pretty sad that  @UNEPandYou didn't reach 10,000 followers though. </t>
  </si>
  <si>
    <t xml:space="preserve">Unfortunately, I'm going to bed very soon... DAMN TWITTER!! Why'd you have to cut my night short? </t>
  </si>
  <si>
    <t>Sarah_Sweeney</t>
  </si>
  <si>
    <t>Can't miss out on 6th street!...though mr. ankle may not like the idea  @ManvFood</t>
  </si>
  <si>
    <t>hafizzulhakim</t>
  </si>
  <si>
    <t xml:space="preserve">I need a record deal </t>
  </si>
  <si>
    <t>I don't like it when family decides to spend the weekend at my house  grrrr!</t>
  </si>
  <si>
    <t xml:space="preserve">It's going to rain today, I am so sure </t>
  </si>
  <si>
    <t>kimmomma</t>
  </si>
  <si>
    <t xml:space="preserve">i finished 1/2 the work........better head off 2 bed now </t>
  </si>
  <si>
    <t>nadiap</t>
  </si>
  <si>
    <t xml:space="preserve">hmmm  my @replies aren't showing up in the replies column in Tweetdeck  </t>
  </si>
  <si>
    <t>awake domt wanna get  up pettyfer today  x</t>
  </si>
  <si>
    <t xml:space="preserve">just got outta the shower and now i'm relaxin....wish i had the portable dvd player rite abt now </t>
  </si>
  <si>
    <t>lovejude</t>
  </si>
  <si>
    <t>Fuckk it...I am done...Biggest final ever tomorrow at 6 in the morning  i need all the luck i can get.</t>
  </si>
  <si>
    <t>jacquierogers</t>
  </si>
  <si>
    <t xml:space="preserve">@shellistevens I'm not going to the meeting, and it's one I really would love to attend, too. But too much going on. </t>
  </si>
  <si>
    <t>100percentme</t>
  </si>
  <si>
    <t xml:space="preserve">@iscreamforlove im having another bad day </t>
  </si>
  <si>
    <t xml:space="preserve">God my feet hurt </t>
  </si>
  <si>
    <t>ncb</t>
  </si>
  <si>
    <t xml:space="preserve">writing gui code... in wxruby (bye shoes), man I miss Interface Builder. Just wanna hookup some code to select a file and output results. </t>
  </si>
  <si>
    <t>ready to go party! i wish belle and chellz were going though  *tear*</t>
  </si>
  <si>
    <t xml:space="preserve">@Jilly_in_Philly I'm sorry Jill, that's always really, really crappy, but ultimately for the best. </t>
  </si>
  <si>
    <t>@_BonerPatrol_ aw  *hugs* I'll be on the rag for NIN, too :| Oh boy. I can't wait</t>
  </si>
  <si>
    <t xml:space="preserve">wish my health kick included sleep. insomnia again. </t>
  </si>
  <si>
    <t xml:space="preserve">@angiepangie221 You havnt been on twitter for ages. We spent all that time trying to think of a name for ur account and ur not using it. </t>
  </si>
  <si>
    <t>calarthy2</t>
  </si>
  <si>
    <t>i guess we're giving up...  alex says she wants to sleep... see ya.</t>
  </si>
  <si>
    <t>stephsoong</t>
  </si>
  <si>
    <t xml:space="preserve">@linnndaaa i miss the usf fambam too!!! </t>
  </si>
  <si>
    <t>nrodovsky</t>
  </si>
  <si>
    <t xml:space="preserve">@erin_mae I see *distant* lightening towards or past downtown Pullman, but not a sound. </t>
  </si>
  <si>
    <t>Sxc_manbeast</t>
  </si>
  <si>
    <t xml:space="preserve">Damn cant get on da web </t>
  </si>
  <si>
    <t>crystrill</t>
  </si>
  <si>
    <t xml:space="preserve">Too bad it's going to rent </t>
  </si>
  <si>
    <t>I have to go to school tomorrow to look at the sections.  Maybe I'll take pictures. :&amp;gt;</t>
  </si>
  <si>
    <t>thaliahr</t>
  </si>
  <si>
    <t xml:space="preserve">Finally going to bed. Yet another late night </t>
  </si>
  <si>
    <t>@mileycyrus http://twitpic.com/3goxn - Poor you  â™¥</t>
  </si>
  <si>
    <t>amazonqueenkate</t>
  </si>
  <si>
    <t xml:space="preserve">@batteredhaggis I hope it Is just the rain. </t>
  </si>
  <si>
    <t>miRndizzle</t>
  </si>
  <si>
    <t xml:space="preserve">@robhuebel I was flipped the bird 2 hrs ago by an old geezer In a pt cruiser. I felt cool. Then cried </t>
  </si>
  <si>
    <t xml:space="preserve">yeah that wouldnt happen in a million years with that team.....we had are chance at one time </t>
  </si>
  <si>
    <t>pacozon2cp</t>
  </si>
  <si>
    <t xml:space="preserve">I will go on a Club Penguin toy shopping spree tonight! Don't call me sad because I will be. </t>
  </si>
  <si>
    <t xml:space="preserve">@andyclemmensen haha ouch </t>
  </si>
  <si>
    <t>jaredcraft</t>
  </si>
  <si>
    <t xml:space="preserve">out with my BFF 4 life @mcgemz for our last night out in a while... miss south dakota &amp;amp; mister minnesota are gonna venture diverse coasts </t>
  </si>
  <si>
    <t xml:space="preserve">@BucketheadBenny ah whatev. ha. i cant believe mine and melinys show got axed... i mean it was pretty awful but </t>
  </si>
  <si>
    <t xml:space="preserve">@ordelbarco i miss the usf fambam too!!! </t>
  </si>
  <si>
    <t>@himynameismike noo  who's spinning?</t>
  </si>
  <si>
    <t>nathanielt</t>
  </si>
  <si>
    <t xml:space="preserve">Fuuuuuuuuck my 360 is freezing in game or on the dashboard after a few minutes </t>
  </si>
  <si>
    <t xml:space="preserve">@daifukumochi yes wayyyy </t>
  </si>
  <si>
    <t>jacobwoike</t>
  </si>
  <si>
    <t xml:space="preserve">I got a rash today </t>
  </si>
  <si>
    <t>jtherczeg</t>
  </si>
  <si>
    <t>A sad day today.  My niece's grocery went bankrupt, today is the last day. I hope she will get a job.</t>
  </si>
  <si>
    <t>@CityGirl912 I really hope my family can get some of those vibes. I really do wish there was peace here  thankies &amp;lt;3</t>
  </si>
  <si>
    <t>KaylaCakes87</t>
  </si>
  <si>
    <t>@thesshoessodnt I guess no video 2 weeks in a row!  Your face better be back next week. We miss you!!!</t>
  </si>
  <si>
    <t xml:space="preserve">still can't believe people left their yearbook behind today at the benches. </t>
  </si>
  <si>
    <t>brandonstelly</t>
  </si>
  <si>
    <t xml:space="preserve">I can't sleep...  need to be up at 6...   </t>
  </si>
  <si>
    <t>amiinx</t>
  </si>
  <si>
    <t xml:space="preserve">I forgot my charger at home </t>
  </si>
  <si>
    <t>DrumrGirl03</t>
  </si>
  <si>
    <t xml:space="preserve">Has an upset stomach </t>
  </si>
  <si>
    <t>tinaherrera</t>
  </si>
  <si>
    <t>Aw crap I &amp;quot;favorited&amp;quot; someones tweet and now I don't know how to take it off  oh well at least it was funny.</t>
  </si>
  <si>
    <t>AlsatiaReighn</t>
  </si>
  <si>
    <t>@selenagomez I'm sorry that happend  I made joey a fansite. myspace.com/joeykingofficalfansite I'm just waiting for her to add me haha</t>
  </si>
  <si>
    <t>I just reformatted my iphone. Way faster now.   Just missing all my apps.  I had 3 pages. Now I only have 1.</t>
  </si>
  <si>
    <t>@bonniebullock no, i was there last week  i miss it! Am from there originally tho.</t>
  </si>
  <si>
    <t>Hmm... Looks as though you'll have to text me if you want to get my attention  Shower time!</t>
  </si>
  <si>
    <t xml:space="preserve">@giovanni you're really lucky - my MacSpeech died 2 months ago &amp;amp; there's nothing I can do to stop it crashing </t>
  </si>
  <si>
    <t>@elized im sorrrrrrrry  it's the freaking pressure from procrastination. i swear i feel like im getting hives i cant concentrate =/</t>
  </si>
  <si>
    <t xml:space="preserve">@Skorpychan mine did the same thing a week ago! i dunno how i got it to work again though, sorry i can't help </t>
  </si>
  <si>
    <t>meghnamg</t>
  </si>
  <si>
    <t xml:space="preserve">bogged down by work..  miss all all the carefree weekends with salsa and some quality reading time </t>
  </si>
  <si>
    <t>annamariaabbate</t>
  </si>
  <si>
    <t xml:space="preserve">cannot seem to catch some zzzzz's </t>
  </si>
  <si>
    <t>cwbarbour</t>
  </si>
  <si>
    <t>@Ulahoop no twitter is still blocked in china  i'm just using a server in singapore....crossing my fingers facebook doesn't go next.....</t>
  </si>
  <si>
    <t xml:space="preserve">@debjo325 really this is my 3rd and I've never experinced this , I felt so bad that she was so scared !! </t>
  </si>
  <si>
    <t>pritchelleN</t>
  </si>
  <si>
    <t xml:space="preserve">So, i wake a while and the rain was so hard. </t>
  </si>
  <si>
    <t>a331005</t>
  </si>
  <si>
    <t xml:space="preserve">@binnyva tht time it *.tff goes unknown filetype </t>
  </si>
  <si>
    <t>@benbeilharz  we'll see about that... so meet us at MCA round quarter to 8. Plannin 2 c Samson and Delilah @ dendy after. @kbeilz come 2!</t>
  </si>
  <si>
    <t xml:space="preserve">@audiocinematics tell me about it. </t>
  </si>
  <si>
    <t>spiire</t>
  </si>
  <si>
    <t xml:space="preserve">Sore from basketball last night  </t>
  </si>
  <si>
    <t>Dazey504</t>
  </si>
  <si>
    <t xml:space="preserve">I'm tired and i kinda don't feel good. I think I might go to bed. </t>
  </si>
  <si>
    <t>lucyraay</t>
  </si>
  <si>
    <t>@alicedeane whatt??? well after that can u some pick me up please  otherwise i have to walk and its really dark and cold and i wanna c u</t>
  </si>
  <si>
    <t xml:space="preserve">I feel I'm the only one in the world who's got no RAY BAN WAYFARER. That's sad </t>
  </si>
  <si>
    <t>deevilicious</t>
  </si>
  <si>
    <t xml:space="preserve">Can' t see to fall asleep </t>
  </si>
  <si>
    <t>nxtlvlangelz</t>
  </si>
  <si>
    <t xml:space="preserve">took my baby 2 get her shots 2day she needed lots of hugs &amp;amp; kisses but glad we got it over with!! </t>
  </si>
  <si>
    <t>jenislegend</t>
  </si>
  <si>
    <t>@teekuh  Let's have a phone date soon... I imagine you're busy on a Friday night... but maybe I'll try calling you anyway!</t>
  </si>
  <si>
    <t xml:space="preserve">@mrs_mcsupergirl but i needed it </t>
  </si>
  <si>
    <t>Virexgaze</t>
  </si>
  <si>
    <t>Back at work.. Long week ahead  seven days straight!</t>
  </si>
  <si>
    <t>MishkaDesign</t>
  </si>
  <si>
    <t xml:space="preserve">Just mudered a block of glass &amp;amp; a half </t>
  </si>
  <si>
    <t>Kristien77</t>
  </si>
  <si>
    <t xml:space="preserve">Oops double tweet. I'm out of ze bath. Feelin' clean. I hate that I have such sexy little nighties and no one to wear 'em for </t>
  </si>
  <si>
    <t xml:space="preserve">I'm really tired...the &amp;quot;not sick&amp;quot; cat puked all over my blanket while I was at work, so I'm waiting for laundry to finish so I can sleep. </t>
  </si>
  <si>
    <t xml:space="preserve">@kelvintraves all my journals remind me of how much smarter i used to be. </t>
  </si>
  <si>
    <t>artistjanebush</t>
  </si>
  <si>
    <t xml:space="preserve">Icy hot patch parade on me: 1 on arm, 1 on neck, 1 on thigh, 1 on bum, XL on back: It's not a menthol fetish, it's a pinched nerve. </t>
  </si>
  <si>
    <t>@CitizenSwift This is true  Would like an option to purchase a print.</t>
  </si>
  <si>
    <t xml:space="preserve">whyyyy is thesims3 taking fo-evah to download??? </t>
  </si>
  <si>
    <t>vanessagarnell</t>
  </si>
  <si>
    <t xml:space="preserve">just sent my boyfriend to army </t>
  </si>
  <si>
    <t>brennarenae</t>
  </si>
  <si>
    <t>thunderstorms tomorrow apparently  dnw</t>
  </si>
  <si>
    <t>lookitsdanielle</t>
  </si>
  <si>
    <t xml:space="preserve">Just watched The Fashion Show on Bravo for the first time...Project Runway is so much better! Sad day </t>
  </si>
  <si>
    <t>JasonBussell</t>
  </si>
  <si>
    <t xml:space="preserve">Damn Orlando!  Kobe's going to win another title </t>
  </si>
  <si>
    <t>ZoRRo79</t>
  </si>
  <si>
    <t xml:space="preserve">freezing my a*s off.... </t>
  </si>
  <si>
    <t xml:space="preserve">oh man...  i'm gonna miss @theBeatFreaks concert.  DAMMIT! </t>
  </si>
  <si>
    <t xml:space="preserve">@ShanPura23 Mr. Lopez RULES. He introduced me to Coldplay and Switchfoot! I miss sir. </t>
  </si>
  <si>
    <t>minm</t>
  </si>
  <si>
    <t xml:space="preserve">@ForsakenDAemon wait, no that's not right. you hadn't RSVPd  by Monday night, I don't hav a ticket for you </t>
  </si>
  <si>
    <t xml:space="preserve"> i really want to go to the katy perry concertt.</t>
  </si>
  <si>
    <t>noor_baig</t>
  </si>
  <si>
    <t xml:space="preserve">gahh i'm hungryy &amp;gt;_&amp;lt; i should've had something at the tea/dinner shizz </t>
  </si>
  <si>
    <t>RatedPG08</t>
  </si>
  <si>
    <t xml:space="preserve">@Prettypearl_6 me too </t>
  </si>
  <si>
    <t xml:space="preserve">Can' t seem to fall asleep </t>
  </si>
  <si>
    <t>Giffy405</t>
  </si>
  <si>
    <t xml:space="preserve">too lazy &amp;amp; too bored to work </t>
  </si>
  <si>
    <t>AbbaRaptor</t>
  </si>
  <si>
    <t>o.O fuck you twitter fuck you!!  Ugh..Wonder if this will actually work this time... Haha</t>
  </si>
  <si>
    <t xml:space="preserve">Because caring just starts arguements </t>
  </si>
  <si>
    <t xml:space="preserve">http://twitpic.com/6nmkz - i miss turkey </t>
  </si>
  <si>
    <t xml:space="preserve">the only thing i hate about doing work on a notebook/netbook is using the trackpad. i blame myself for being too lazy to pack a mouse </t>
  </si>
  <si>
    <t>afrodelight</t>
  </si>
  <si>
    <t>getting krystals, I'm starving I smell like smoke and I need to wash my hair b4 I go to bed.  oh the joy</t>
  </si>
  <si>
    <t>blakeyland</t>
  </si>
  <si>
    <t>Concert today went really well. We all met at Citrus Plaza afterwards, but once I got there everything was closed.  lol</t>
  </si>
  <si>
    <t>cl3pt0</t>
  </si>
  <si>
    <t xml:space="preserve">Out of beer </t>
  </si>
  <si>
    <t xml:space="preserve">Cat has been sneezing all night. Worried. Also have been in a bit of a funk lately. Don't have the energy to do much outside of work. </t>
  </si>
  <si>
    <t>clovergirl24</t>
  </si>
  <si>
    <t xml:space="preserve">@aplusk Actually, there is..There is a family that lives here who lost there daughter this week..She was set to graduate next weekend. </t>
  </si>
  <si>
    <t>everprintglass</t>
  </si>
  <si>
    <t>@delbius Hey delbius! Do you by any chance have a contact or an email that we could try at wefollow? We're still delisted  Thanks.</t>
  </si>
  <si>
    <t xml:space="preserve">@harisn Hi Hasin, I came across your blogpost on Ubuntu Themes. I am new to Ubuntu. I downloaded them but don't know how to install it. </t>
  </si>
  <si>
    <t>netbus</t>
  </si>
  <si>
    <t>@velanche actually something is up with the stream, it's not working on my iPhone  using wunderradio and it just hangs at connecting</t>
  </si>
  <si>
    <t xml:space="preserve">Follow friday @ midnight! Lol idk why I love it cause I can shot out my followers! By the way do yall not like me? Yall never talk 2 me </t>
  </si>
  <si>
    <t>ok, @awesomeblossom7. good luck on finals and all! i miss/love you xINIFNITY +id love2talk but i need2get back to muir50   . e=mc2 get it!</t>
  </si>
  <si>
    <t>@tekhelet not even one T_T So buys with work and errands  But TGIF ;D</t>
  </si>
  <si>
    <t xml:space="preserve">Felt bad.. Didnt reply to Darlin for his sms said abt Berrie.. Jus simply wanna ignore stuff abt Berrie! Bitchy me.. </t>
  </si>
  <si>
    <t>Wtf. Today the power went off at the most unexpected time n came bak in 5 mins. But my work is lost  @annkur</t>
  </si>
  <si>
    <t>@MeganJoan i have been at home doing shit all for a month cause i have been sick  not good! cant wait for sat.!!! LOL</t>
  </si>
  <si>
    <t>Berrygirl238</t>
  </si>
  <si>
    <t xml:space="preserve">I can't sleep and I feel very crappy </t>
  </si>
  <si>
    <t xml:space="preserve">Ah ahhhhhhh ahhhhhhhhh! Painful painful PHP apps! Where's my rails apps! I want rails apps! </t>
  </si>
  <si>
    <t xml:space="preserve">@alexburov gosh, I'm almost jealous - never been to any strip-club last 26 years of my life... Something is very wrong with me? </t>
  </si>
  <si>
    <t>stephaniehart7</t>
  </si>
  <si>
    <t xml:space="preserve">neck surgery yesterday, still recovering...this sucks...i can't do anything and my butt hurts from sitting </t>
  </si>
  <si>
    <t>@VinnyDamato me to  hangout this weekend...</t>
  </si>
  <si>
    <t>daisylind</t>
  </si>
  <si>
    <t xml:space="preserve">(cough cough) heading to bed... (crawls under covers) </t>
  </si>
  <si>
    <t>Medaliual</t>
  </si>
  <si>
    <t>I miss my roomie!  ...Russia's so far away http://twitgoo.com/nzht</t>
  </si>
  <si>
    <t xml:space="preserve">Anyone on Oahu know where can I get cheap quality auto electrical repairs? I HATE car problems... </t>
  </si>
  <si>
    <t xml:space="preserve">@voodoochile85 haha thanks!  they were cute but not comfy </t>
  </si>
  <si>
    <t>audioslave09</t>
  </si>
  <si>
    <t xml:space="preserve">relaxing at home on my night off... gotta work through the whole weekend </t>
  </si>
  <si>
    <t xml:space="preserve">@chibbigirl Guess I have to wait until September to see that...... </t>
  </si>
  <si>
    <t xml:space="preserve">@Dangerkev ahhhhhhhh i need to get that from you!! I can't find my copy!!! haha...everybody missed you tonight </t>
  </si>
  <si>
    <t>solinaa</t>
  </si>
  <si>
    <t xml:space="preserve">happy birthday sally.. </t>
  </si>
  <si>
    <t>riax</t>
  </si>
  <si>
    <t xml:space="preserve">its terrible ! when one of your ear phone goes dead </t>
  </si>
  <si>
    <t xml:space="preserve">@LaNy415 suicide doesn't solve anything  and walking in front of a train? what a horrible way to die </t>
  </si>
  <si>
    <t xml:space="preserve">Finished payroll, paid my own bills and now heading to Facebook for a few minutes.  Not much time left for sleep </t>
  </si>
  <si>
    <t>i missed the live chat of the Jonas brothers  i over slept (..</t>
  </si>
  <si>
    <t xml:space="preserve">@jamieFTW aww that song made me cry </t>
  </si>
  <si>
    <t xml:space="preserve">i have been sending thousands of tweets and i just realized no one appears </t>
  </si>
  <si>
    <t>valoreetravels</t>
  </si>
  <si>
    <t xml:space="preserve">long day, lots of people in the house, puppy's asleep, roomies are asleep, &amp;amp; me and Lauren successfully smashed the router by accident </t>
  </si>
  <si>
    <t>NicoleCYY</t>
  </si>
  <si>
    <t>@Suexian u weren't having fun?  i'm sorry...</t>
  </si>
  <si>
    <t>pink_n_purple</t>
  </si>
  <si>
    <t xml:space="preserve">missing having girl friends around me </t>
  </si>
  <si>
    <t>ecjulie</t>
  </si>
  <si>
    <t>&amp;quot;Gordon Brown ... more reactive  ... than proactive  &amp;quot; - James Parnell #quote</t>
  </si>
  <si>
    <t>isa_beloved</t>
  </si>
  <si>
    <t>@desiraexe gagameisterr!! And yeah man vote for me to come back! California isn't the same without you guys  LAME!</t>
  </si>
  <si>
    <t>julianantonio</t>
  </si>
  <si>
    <t>aww boo, after36+hrs of waiting for a decent meal all i could eat was a salad? i really wntd2eat everything in sight  i'm hungry again now</t>
  </si>
  <si>
    <t xml:space="preserve">@MisterJR2 i dont know i just started having head ache and my tummy hurt.. </t>
  </si>
  <si>
    <t>Daleen46</t>
  </si>
  <si>
    <t xml:space="preserve">Looking so forward to the weekend and doing NOTHING (for a change) cant even ride my bike as its in pieces </t>
  </si>
  <si>
    <t>najwaalam</t>
  </si>
  <si>
    <t xml:space="preserve">I really need a massage. I miss Matthew. </t>
  </si>
  <si>
    <t>Behlor2</t>
  </si>
  <si>
    <t xml:space="preserve">also realized that its 2 in the morning, ive been tweeting wayyy too much, and theres a dead frog in the house. </t>
  </si>
  <si>
    <t xml:space="preserve">OUCH! just sliced the top of my finger!!! </t>
  </si>
  <si>
    <t xml:space="preserve">feels poo. bad headache and daughter off sick. feel so guilty ringing work </t>
  </si>
  <si>
    <t>xXMerniiXx</t>
  </si>
  <si>
    <t xml:space="preserve">is having loads of fun studying for bio,chem,maths,and history's finals on sunday and monday....NOT!! ugh, i just wanna get it over with! </t>
  </si>
  <si>
    <t>sobro1992</t>
  </si>
  <si>
    <t xml:space="preserve">tired...work tomorrow </t>
  </si>
  <si>
    <t xml:space="preserve">@souljaboytellem u not a trending topic anymore </t>
  </si>
  <si>
    <t xml:space="preserve">G'morn twafrica / tworld. Bonding with K today. Nanny leaves till Monday, Mrs B out with my father .... limited twitter &amp;amp; time online. </t>
  </si>
  <si>
    <t>@EddieMcBride Boo!!!!  There's mean  .   I feel very chipper actually, so there!</t>
  </si>
  <si>
    <t>liikes0p0pular</t>
  </si>
  <si>
    <t xml:space="preserve">and i was on a difficult ass mission too... </t>
  </si>
  <si>
    <t>crushtor</t>
  </si>
  <si>
    <t xml:space="preserve">1 hour to go until the end of the day...no such luck with #hailsatan as a trend </t>
  </si>
  <si>
    <t>this is so sad  i &amp;lt;3 brit http://tinyurl.com/nl4qms</t>
  </si>
  <si>
    <t>ntlove16</t>
  </si>
  <si>
    <t xml:space="preserve">Dont want to go to class tomorrow ~ </t>
  </si>
  <si>
    <t xml:space="preserve">@CJBlair good to hear but there's only one of you out of the million </t>
  </si>
  <si>
    <t>jackie72uk</t>
  </si>
  <si>
    <t>rain today  hopefully it wont last</t>
  </si>
  <si>
    <t>Kris_Tat_1</t>
  </si>
  <si>
    <t xml:space="preserve">@JesseMcCartney You really should come to Portland OR...it's been years since I've been able to go to a concert </t>
  </si>
  <si>
    <t>dvsbella</t>
  </si>
  <si>
    <t xml:space="preserve">@ditzydimi wats with the competitions huh i never get through and i never win </t>
  </si>
  <si>
    <t xml:space="preserve">&amp;quot;Something's always ending when something's beginning...&amp;quot; But it's always sad to say goodbye </t>
  </si>
  <si>
    <t>YoGi21</t>
  </si>
  <si>
    <t xml:space="preserve">So Quest Lounge was stupid jumpin!!! U kno I had to take a couple pics lol!! After the party...thinkin' about her </t>
  </si>
  <si>
    <t>chendo</t>
  </si>
  <si>
    <t xml:space="preserve">@bjeanes yeah I read @riblah doesn't like to share </t>
  </si>
  <si>
    <t xml:space="preserve">@sadeburnett you serious?! i was happy when he followed me... </t>
  </si>
  <si>
    <t>EvilBoxMonkey</t>
  </si>
  <si>
    <t>All alone  Thank god for hedgehogs.</t>
  </si>
  <si>
    <t xml:space="preserve">Oh no, it's Friday. Only got 3 days left till school starts. </t>
  </si>
  <si>
    <t>uliajay</t>
  </si>
  <si>
    <t>Dbaaby</t>
  </si>
  <si>
    <t xml:space="preserve">@mamamuffy I can't believe we got a new coach </t>
  </si>
  <si>
    <t>debbiecakes90</t>
  </si>
  <si>
    <t xml:space="preserve">had a headache, threw up, and has a congested nose.  my virgin lungs can't handle all the second hand smoke </t>
  </si>
  <si>
    <t>m_candy</t>
  </si>
  <si>
    <t>Jon just mentioned chocolate-covered gummy bears. Now I'm really craving some  Scheduling a trip to the candy store soon.</t>
  </si>
  <si>
    <t>victhehorrible</t>
  </si>
  <si>
    <t xml:space="preserve">Ow my back. Caylin says I should get a backyodomy </t>
  </si>
  <si>
    <t xml:space="preserve">I WANT ICE BLENDED VANILLA FROM COFFEE BEAN </t>
  </si>
  <si>
    <t>Giggles_xo</t>
  </si>
  <si>
    <t>@Elliecopter_  Ellish sad?</t>
  </si>
  <si>
    <t>@pixeljanni Aww  Mario Party 8 is better with more people......</t>
  </si>
  <si>
    <t xml:space="preserve">3 assignments to go! </t>
  </si>
  <si>
    <t xml:space="preserve">feeling confused... think i'll go to bed </t>
  </si>
  <si>
    <t>besdress</t>
  </si>
  <si>
    <t xml:space="preserve">Omg wtf are yall goin thru tonite Orlando????? </t>
  </si>
  <si>
    <t>MEGzMurder</t>
  </si>
  <si>
    <t>I get to sleep on the floor tonight  i hate this hotel right now!</t>
  </si>
  <si>
    <t>mrcorkles</t>
  </si>
  <si>
    <t>Oh boy Angela of 'Frangela' is gone from I'm A Celeb,will miss ya babe,you were funny as hell  http://i43.tinypic.com/2rc8v12.jpg</t>
  </si>
  <si>
    <t xml:space="preserve">@xcool I know, I know, for I should not have trusted what the govt say, period.. </t>
  </si>
  <si>
    <t>bgawne</t>
  </si>
  <si>
    <t xml:space="preserve">Writing OTMs shouldn't be *this* discouraging..... </t>
  </si>
  <si>
    <t>Dang, school  but wait its friday woo woooooo weekend to lie in. N trust me I will. Have a lovely day all. http://myloc.me/2EEl</t>
  </si>
  <si>
    <t>Need a new router  Fed up of having to reset it every time I want to go online.</t>
  </si>
  <si>
    <t>@PinkBerryGirl ohh I didn't get a DM from ya..  I mightve missed it tho?!</t>
  </si>
  <si>
    <t>challz</t>
  </si>
  <si>
    <t xml:space="preserve">Im still sick of watching movies where they fall in love at the end, but it seems that those are the only ones i pick </t>
  </si>
  <si>
    <t xml:space="preserve">@JBARSODMG beezy not a trendin topic nomore </t>
  </si>
  <si>
    <t>FucknStephBitch</t>
  </si>
  <si>
    <t>@tatumoe aww poor baby  she has a birthday comin up huh? shes such a cutie</t>
  </si>
  <si>
    <t>queenofhearts21</t>
  </si>
  <si>
    <t>watching ghost on lifetime was not a good idea!  xoxo dally</t>
  </si>
  <si>
    <t>Step daughter came 2 stay last nite after breakin with her boyfriend  she has my sympathies he acted so crass, there was no need for it</t>
  </si>
  <si>
    <t>TacoJS</t>
  </si>
  <si>
    <t>@Ratspeaker God damn.  Well I guess ill see ya tommarow thou.</t>
  </si>
  <si>
    <t xml:space="preserve">Making pasta salad for tomorrow hope my daria doesn't ditch me for her dude </t>
  </si>
  <si>
    <t xml:space="preserve">Aces won, I didn't </t>
  </si>
  <si>
    <t xml:space="preserve">tonight was so lame! </t>
  </si>
  <si>
    <t xml:space="preserve">Agicola over! @visibleducts wins w/ 28! The Korean in second w/ 27, and I'm in third w/ 26. </t>
  </si>
  <si>
    <t>curtistheninja</t>
  </si>
  <si>
    <t xml:space="preserve">@someguy913 NO! now I can't go </t>
  </si>
  <si>
    <t xml:space="preserve">@Elmo5242 Is it only for PS3? I can't find it looking on the PS Store with my PSP </t>
  </si>
  <si>
    <t>My dog is officially blind in her left eye  she will be 13 in august</t>
  </si>
  <si>
    <t>maioseto</t>
  </si>
  <si>
    <t xml:space="preserve">i can't wait till everyone gets home!!! aaahhhhh i miss you guys so much </t>
  </si>
  <si>
    <t xml:space="preserve">@rillamrilla I know it sucks! It happens to me every single week! </t>
  </si>
  <si>
    <t xml:space="preserve">@adenfraser Will the zune HD be worth it? I want to so bad </t>
  </si>
  <si>
    <t>jinchin</t>
  </si>
  <si>
    <t xml:space="preserve">back in e office. its only a 1 hour shopping spree... but now i hv no mood 2 work! what's worst is there's a meeting in 15 mins time. </t>
  </si>
  <si>
    <t>bntly</t>
  </si>
  <si>
    <t xml:space="preserve">@kn0thing *drys tears* i was so frightened </t>
  </si>
  <si>
    <t>AznMclovin</t>
  </si>
  <si>
    <t xml:space="preserve">@Biwamoto That's so messed up. But regardless of how, David Carradine is gone and that isn't good </t>
  </si>
  <si>
    <t>To all traveling Silverado trail in Napa this weekend just got speeding tkt  (... Read More: http://is.gd/OQfG</t>
  </si>
  <si>
    <t>Big Brother 10 launch night: liveblog http://bit.ly/SxU9Z  (Oh Great    )</t>
  </si>
  <si>
    <t>keziaaverille</t>
  </si>
  <si>
    <t xml:space="preserve">my throat became inflamed..so hard to drink or eat something </t>
  </si>
  <si>
    <t xml:space="preserve">Morning and Happy Friday everyone. Very not happy about this rain! </t>
  </si>
  <si>
    <t>Megan_LA</t>
  </si>
  <si>
    <t xml:space="preserve">just tried a grapefruit, sugar based body scrub for the first time and now i feel like freshly waxed car? </t>
  </si>
  <si>
    <t>lainsayssup</t>
  </si>
  <si>
    <t xml:space="preserve">@kymby I'm going to be in vegas </t>
  </si>
  <si>
    <t xml:space="preserve">super wants to watch UP!!!!!! and METRO STATION :O :O :O </t>
  </si>
  <si>
    <t xml:space="preserve">@tephdee HAH! That must be it. I have so many brains that I look funny when I wear a hat because of my large head </t>
  </si>
  <si>
    <t>polkahots</t>
  </si>
  <si>
    <t xml:space="preserve">@brandonlacycamp YOU are hot, mister! i wish you were here in sf. i suppose i will just have to wait to see you in august in nyc. boo. </t>
  </si>
  <si>
    <t>raymondzhuo</t>
  </si>
  <si>
    <t xml:space="preserve">@MarilynHasToSay Thanks! And sorry bout today </t>
  </si>
  <si>
    <t>@zorocaster  I never get invites to Nuffnang screenings. Haih... So susah one.</t>
  </si>
  <si>
    <t xml:space="preserve">@Dezz_MCR No it wasn't you at all  I just got the feeling that people think I'm on Twitter far too much </t>
  </si>
  <si>
    <t>arjandejong</t>
  </si>
  <si>
    <t xml:space="preserve">surfing yesterday sucked...it took the wrong board with me </t>
  </si>
  <si>
    <t xml:space="preserve">@Slashfilm, yeah very slow tonight. Nothing since 8 est. and I hate it when that happens </t>
  </si>
  <si>
    <t xml:space="preserve">:o dad has 2 awesome Joe Satriani picks :O i wanted to use it but he now,  but all his other picks are flimsy he said he'll get more </t>
  </si>
  <si>
    <t>@lizziedr http://twitpic.com/6lppj - AWWW.  Get more pictures on my Multiply. I have a lot there. HAHAH.</t>
  </si>
  <si>
    <t>shapelychops</t>
  </si>
  <si>
    <t xml:space="preserve">Welp, E3's over for the year. Lots of articles to write.....sadly booth babes one is gonna be last </t>
  </si>
  <si>
    <t>itis4freedom</t>
  </si>
  <si>
    <t>i seem to have lost my running watch  so sad.</t>
  </si>
  <si>
    <t>krystina38</t>
  </si>
  <si>
    <t>thebajanvixen2</t>
  </si>
  <si>
    <t>@Misses_MoNroe girl i know how u feel..im so sick of va  we needa go out n act a fool</t>
  </si>
  <si>
    <t>xxAnixx</t>
  </si>
  <si>
    <t xml:space="preserve">this just went horrible...like fist lesson all over again! </t>
  </si>
  <si>
    <t>kangz</t>
  </si>
  <si>
    <t xml:space="preserve">neeeem achei a chave </t>
  </si>
  <si>
    <t>cyberhomie</t>
  </si>
  <si>
    <t xml:space="preserve">is up with Sarah with a sick baby. Poor girl. </t>
  </si>
  <si>
    <t>CultHero</t>
  </si>
  <si>
    <t xml:space="preserve">Farewell Kwai Chang Caine. </t>
  </si>
  <si>
    <t>satishk</t>
  </si>
  <si>
    <t>Oh oh, Bill really got killed  R.I.P. David Carradine http://bit.ly/15zOjW</t>
  </si>
  <si>
    <t>CoreyxBaby</t>
  </si>
  <si>
    <t xml:space="preserve">GOING CRAZY </t>
  </si>
  <si>
    <t xml:space="preserve">oh god...,I'm screwed </t>
  </si>
  <si>
    <t>CHRISTINAMAYY</t>
  </si>
  <si>
    <t>just got home  but no one is here  i hate being alone! i miss ru ru</t>
  </si>
  <si>
    <t xml:space="preserve">@ddlovato Sorry you have a headache...... I do too... Worst headache of MY LIFE!! </t>
  </si>
  <si>
    <t>Oh_Chris</t>
  </si>
  <si>
    <t>Im over it  in El Monte, CA http://loopt.us/TGlOTQ.t</t>
  </si>
  <si>
    <t>jesj4</t>
  </si>
  <si>
    <t xml:space="preserve">poor michael arangano.....i hope the rumors are untrue, for his sake. </t>
  </si>
  <si>
    <t>analox</t>
  </si>
  <si>
    <t>Nghá»‡ sÄ© nhiáº¿p áº£nh VÃµ An Ninh qua Ä‘á»?i  http://bit.ly/BNI9T</t>
  </si>
  <si>
    <t xml:space="preserve">ugh.. one more episode of TRU BLOOD.. then internship @ 9 </t>
  </si>
  <si>
    <t>NoelJacobson</t>
  </si>
  <si>
    <t>The Norman, Brisbane's worst vegetarian restaurant, burnt down today   one injury, big BBQ  http://tinyurl.com/q6cv2f</t>
  </si>
  <si>
    <t xml:space="preserve">Now that they've lost the Air France plane again I'm even more certain the poor people are stuck in Lost! Will this never end? </t>
  </si>
  <si>
    <t>smalls0_o</t>
  </si>
  <si>
    <t>@KChenoweth I'm sorry honey  hopefully tomorrow will be beautiful and amazing and not so icky *hugs*</t>
  </si>
  <si>
    <t xml:space="preserve">@aimeeholly oh that's doesn't sound like fun! it was awesome although i was pretty cut coz we couldn't get photos with him at the end </t>
  </si>
  <si>
    <t xml:space="preserve">Edgar_Baruch: yes. </t>
  </si>
  <si>
    <t xml:space="preserve">@thebonaventure yes, certainly is a shame, for his family too </t>
  </si>
  <si>
    <t xml:space="preserve">.....still getting used to doing the family dinner thing with mum &amp;amp; dad after their split. Dad still looks @ mum with unconditional love </t>
  </si>
  <si>
    <t xml:space="preserve">@kathiasya man, that sucks. so we wont get to read your tweets anymore for awhile after the weekend? </t>
  </si>
  <si>
    <t>KatyKor</t>
  </si>
  <si>
    <t xml:space="preserve">Ugh.. New hair sucks </t>
  </si>
  <si>
    <t xml:space="preserve">asdfghjkl. something wrong with twitter  </t>
  </si>
  <si>
    <t>Darza_</t>
  </si>
  <si>
    <t xml:space="preserve">:O not going holiday now </t>
  </si>
  <si>
    <t>Shweetie88</t>
  </si>
  <si>
    <t xml:space="preserve">Am in class and am ever so bored who will save me from this boring lesson </t>
  </si>
  <si>
    <t xml:space="preserve">Australia Axed Andrew SYMONDS . http://www.cricinfo.com/wt202009/content/current/story/407506.html .I feel one entertainer gone </t>
  </si>
  <si>
    <t xml:space="preserve">@jesslestrange OH. I SO wanna do that!!! (&amp;quot;so, i definitely played the lottery using the LOST numbers.&amp;quot;) unfortunately, not of age yet. </t>
  </si>
  <si>
    <t>krissy020</t>
  </si>
  <si>
    <t xml:space="preserve">my bestfriend leaves four days. </t>
  </si>
  <si>
    <t>mickydee_52</t>
  </si>
  <si>
    <t xml:space="preserve">get to see the love of my life ever so soon but not soon enough </t>
  </si>
  <si>
    <t>Lynne_13</t>
  </si>
  <si>
    <t xml:space="preserve">I WANT TO SEE DISPATCH NEXT WEEK </t>
  </si>
  <si>
    <t>trunktrunkk</t>
  </si>
  <si>
    <t xml:space="preserve">  you'll always be my one and only...  [12*23*2007]</t>
  </si>
  <si>
    <t>CapTimPotato</t>
  </si>
  <si>
    <t xml:space="preserve">Missed going into studio last night cos of the damn overturned truck on Atterbury. </t>
  </si>
  <si>
    <t>what the hel did i do!?!??!  karma sucks and apparently i'm a REALLY shitty person</t>
  </si>
  <si>
    <t xml:space="preserve">Waking up in the morning to realize that your sunburn actually does hurt is not fun. Especially when it hurts quite a lot. </t>
  </si>
  <si>
    <t>Alybaby</t>
  </si>
  <si>
    <t xml:space="preserve">@jessasaysfookit wish i was there </t>
  </si>
  <si>
    <t>Unique_Girl_</t>
  </si>
  <si>
    <t xml:space="preserve">i am sitting here and feeling sad because i just broke up with my boyfriend so now im single ...  </t>
  </si>
  <si>
    <t>i have an astonishingly bad headache this morning..  owch man.</t>
  </si>
  <si>
    <t>AliceTurietta</t>
  </si>
  <si>
    <t xml:space="preserve">crying! My niece just lost her baby to SIDs.  Is in Hawaii with her husband and son.  Wish I could be there just to hold her!  I love you </t>
  </si>
  <si>
    <t xml:space="preserve">@abraham_17 you not alone i need money too </t>
  </si>
  <si>
    <t>Just brought credit.  Gah my shoes gave me sores on my heels, they're bleeding and hurt  Fck you shoes!</t>
  </si>
  <si>
    <t>jeilaud</t>
  </si>
  <si>
    <t xml:space="preserve">Well, moving into the new flat tomorrow. Gotta disconnect the internet. At least I can still use my mobile internet... No ruddy 3G tho... </t>
  </si>
  <si>
    <t>hannahwinter</t>
  </si>
  <si>
    <t>Morning! Think man-flu may have caught up with me, feel awful  However, being female, life must go on, pass me the paracetamol...</t>
  </si>
  <si>
    <t>@Broooooke_ aww it sucks when friendships dont work out  x</t>
  </si>
  <si>
    <t>davidwhite1982</t>
  </si>
  <si>
    <t xml:space="preserve">im back home  its rainy </t>
  </si>
  <si>
    <t>jenialice</t>
  </si>
  <si>
    <t>is having a fake tan today xD BB was a letdown :/ the dissapointment  x</t>
  </si>
  <si>
    <t>Jeanls_27</t>
  </si>
  <si>
    <t xml:space="preserve">i'll just have my massage somewhere then... somebody's not following some rules here.. </t>
  </si>
  <si>
    <t xml:space="preserve">The heart fell off my bracelet and it's lost </t>
  </si>
  <si>
    <t>tropicalchicken</t>
  </si>
  <si>
    <t xml:space="preserve">I'm so tired!!sigh... </t>
  </si>
  <si>
    <t>@ivfdiary I know, they'll be going home tomorrow I think.  dad and aunt get swine flu results this morn.</t>
  </si>
  <si>
    <t>merokoyui</t>
  </si>
  <si>
    <t xml:space="preserve">I'm sad for Alex Wong </t>
  </si>
  <si>
    <t xml:space="preserve">Off to bed, only going to the grove if 1)it doesnt rain 2) this bad cough goes away </t>
  </si>
  <si>
    <t>TweetKnot</t>
  </si>
  <si>
    <t>@partywithneha  Bad Twitter. We will resolve this soon with twitter. Sorry for inconvinience</t>
  </si>
  <si>
    <t xml:space="preserve">LOL oops that was a direct message gone public... my headache is gone...now i'm sick </t>
  </si>
  <si>
    <t>wonderu</t>
  </si>
  <si>
    <t xml:space="preserve">http://url4.ru/8k - Ð½Ð°ÑˆÐµÐ» Ð²Ð°ÐºÐ°Ð½Ñ?Ð¸ÑŽ &amp;quot;C# .Net Developer with DirectShow Experience&amp;quot;, Ð±Ð»Ð¸Ð½, Ð¿Ñ€Ñ?Ð¼ Ð¿Ñ€Ð¾ Ð¼ÐµÐ½Ñ?, Ð½Ð¾ Ð² Ð¿Ð¸Ð½Ð´Ð¾Ñ?Ñ‚Ð°Ð½Ðµ </t>
  </si>
  <si>
    <t xml:space="preserve">im about 2 cry...my pic isn't showing up </t>
  </si>
  <si>
    <t>serenity_neeley</t>
  </si>
  <si>
    <t xml:space="preserve">Worried about suki. . . </t>
  </si>
  <si>
    <t>i missed the Season Premier of Burn Notice  i fell asleeep earlier</t>
  </si>
  <si>
    <t>Madisonswf</t>
  </si>
  <si>
    <t xml:space="preserve">@torehtard i'd like to go to the zoo </t>
  </si>
  <si>
    <t xml:space="preserve">omg, i finished my paperwork! the evil stack of 270 pages has been vanquished! caught up for the week. 1140 pages to be totally caught up </t>
  </si>
  <si>
    <t>pjzmom</t>
  </si>
  <si>
    <t>Looking for the song that started off what turned out 2b the final game episode  hit me if u no about it!</t>
  </si>
  <si>
    <t>@wintermuted thanks. the samurai exhibit closes on 6.14  i wanna go b4 &amp;gt;.&amp;lt;!!</t>
  </si>
  <si>
    <t>amiefoley</t>
  </si>
  <si>
    <t xml:space="preserve">something bit the bottom of my big toe and it hurrrrrrts </t>
  </si>
  <si>
    <t>debxharris</t>
  </si>
  <si>
    <t xml:space="preserve"> Lucky has disapeared Let out. Maureen this morning and locky had gone. Could it be MrRat? So upset  )-.:</t>
  </si>
  <si>
    <t xml:space="preserve">wow got flaked on </t>
  </si>
  <si>
    <t>Raagaleena</t>
  </si>
  <si>
    <t xml:space="preserve">@madhuri567 Missing the randomness </t>
  </si>
  <si>
    <t>fluorescentpain</t>
  </si>
  <si>
    <t>I miss my boobah i miss my boobah i miss i miss i miss  what am i doing with my summer? Missing and worrying</t>
  </si>
  <si>
    <t>miles5000</t>
  </si>
  <si>
    <t xml:space="preserve">I don't keep up with twitter that much anymore.  Too much life!  </t>
  </si>
  <si>
    <t>aliensego</t>
  </si>
  <si>
    <t xml:space="preserve">@movealong @honeykin2 SAUDADE </t>
  </si>
  <si>
    <t xml:space="preserve">@Alyssa_Milano Yikes, Alyssa, you must be tired </t>
  </si>
  <si>
    <t>ThaRealBR</t>
  </si>
  <si>
    <t>@maebenz shut ur trap bitch!!! yall bamboozled meee!! i still dnt kno how 2 wrk it  im a loser</t>
  </si>
  <si>
    <t>anjanae2001</t>
  </si>
  <si>
    <t>nguyent09</t>
  </si>
  <si>
    <t>steam burn  I actually cried from pain. Not exciting.</t>
  </si>
  <si>
    <t xml:space="preserve">Men in our society need to be brainwashed _ with soap and a hard tough Scrub â€¦ </t>
  </si>
  <si>
    <t>@MCRmuffin  NO! I'll stop...please don't.</t>
  </si>
  <si>
    <t xml:space="preserve">will sit in La Cerise for breakfast this morning, then get the bus.. it's raining heavily  I want my walk </t>
  </si>
  <si>
    <t xml:space="preserve">@jaredcarrasco because you won't let me </t>
  </si>
  <si>
    <t>sspoontx22</t>
  </si>
  <si>
    <t xml:space="preserve">Why... Wish I could see Kris Allen in fayetteville tomorrow </t>
  </si>
  <si>
    <t>lil_tweetz</t>
  </si>
  <si>
    <t xml:space="preserve">I should take a before pic, cuz my after pic is gonna be bangin! hopefully it doesn't take long though..it's tougher with age </t>
  </si>
  <si>
    <t xml:space="preserve">@kentgarrison I completely agree. They're still an amazing band, but they've lost some seriously talented band members over the years </t>
  </si>
  <si>
    <t xml:space="preserve">I am really not happy. </t>
  </si>
  <si>
    <t>RoyDuran</t>
  </si>
  <si>
    <t xml:space="preserve">@Lizfig3 LOL, the only ones that worked are in French. Oh well </t>
  </si>
  <si>
    <t>N</t>
  </si>
  <si>
    <t xml:space="preserve">@shinji_310 It's not annoying but unacceptable at all as I am fully depending on it </t>
  </si>
  <si>
    <t>sangramp</t>
  </si>
  <si>
    <t xml:space="preserve">Twitter will be down for one hour of planned maintenance starting at 8p Pacific Friday </t>
  </si>
  <si>
    <t>and i no have over 300 screenshots ahah i missed the last 5 mins  my internet fucked up</t>
  </si>
  <si>
    <t>@MiDesfileNegro no  i dont wanna hurt you..</t>
  </si>
  <si>
    <t>letigre84</t>
  </si>
  <si>
    <t xml:space="preserve">I've been in bed since I got home at 6 pm fuck i hate being all achey </t>
  </si>
  <si>
    <t>l3d</t>
  </si>
  <si>
    <t xml:space="preserve">@layer9 jealous.  don't know if I'm going to make it to Japan this year. </t>
  </si>
  <si>
    <t xml:space="preserve">Cant find my locker key </t>
  </si>
  <si>
    <t>Tech_it_west</t>
  </si>
  <si>
    <t xml:space="preserve">wishing I had a big ass TV </t>
  </si>
  <si>
    <t xml:space="preserve">:: squint squint :: time for bed... long day of editing </t>
  </si>
  <si>
    <t>Huboi</t>
  </si>
  <si>
    <t xml:space="preserve">Now it's Helena's turn... </t>
  </si>
  <si>
    <t xml:space="preserve">waiting for my borders voucher email...what will it be today...? probably something crap </t>
  </si>
  <si>
    <t>YuiYamana</t>
  </si>
  <si>
    <t xml:space="preserve">@MrAshDarksideTM My mom sent in the form and crap. But she works so....no ride </t>
  </si>
  <si>
    <t xml:space="preserve">watching one more episode of TRU BLOOD then going to bed.. up early for my internship </t>
  </si>
  <si>
    <t>Bobbaroo</t>
  </si>
  <si>
    <t xml:space="preserve">I dont know how to help </t>
  </si>
  <si>
    <t>JohnPaulLewis</t>
  </si>
  <si>
    <t xml:space="preserve">Just caught JCVD on Netflix. Good movie but the streaming version was dubbed! I feel slightly cheated </t>
  </si>
  <si>
    <t xml:space="preserve">@momsofamerica there was a time in the distant past when I would say &amp;quot;trust the Dr's, they know what they're doing&amp;quot; Not so much any more </t>
  </si>
  <si>
    <t xml:space="preserve">@kendokitsune omg totally get that feeling! </t>
  </si>
  <si>
    <t>@secretmuffin Thanks for the tip! It sounds too precious to use on my skin though  I'd use it in cooking, om nom nom.</t>
  </si>
  <si>
    <t>unfhales20</t>
  </si>
  <si>
    <t xml:space="preserve">Is a little upset </t>
  </si>
  <si>
    <t>itsashlz_</t>
  </si>
  <si>
    <t xml:space="preserve"> they never reply.</t>
  </si>
  <si>
    <t>@SmoovArt nah i never got it  but i haven't been on tonight though so it may be in my offline messages when i log on tomorrow.</t>
  </si>
  <si>
    <t>ZANY92</t>
  </si>
  <si>
    <t xml:space="preserve">I'm going to miss you Marc!! </t>
  </si>
  <si>
    <t xml:space="preserve">Did a BIG reply mid May defending @babysinead &amp;amp; one of her last missbehave posts. I was bored, &amp;amp; sinead is awesome. Wanted RAGE. Got &amp;lt;3 </t>
  </si>
  <si>
    <t>pricelessuk</t>
  </si>
  <si>
    <t xml:space="preserve">Woohoo, Its Friday..... Gotta spend the day doing system re-install! </t>
  </si>
  <si>
    <t>KeithMAnderson</t>
  </si>
  <si>
    <t>forgot i made a twitter months ago....maybe ill get into this  lol</t>
  </si>
  <si>
    <t>SoWrongItsBrit</t>
  </si>
  <si>
    <t>fcking exhausted. it was only the first day of the whole 2 jobs in a single day thing and im already about to die.  FML. workworkworkwork!</t>
  </si>
  <si>
    <t>ashleyelainee</t>
  </si>
  <si>
    <t xml:space="preserve">Im sick and tired of hearing about Las Vegas, bad ex there, bad memories, bad bad bad. But yet it seems to haunt me. FML! </t>
  </si>
  <si>
    <t xml:space="preserve">@blueparrot2 it'll probably take rest of today to catch up with work stuff  </t>
  </si>
  <si>
    <t>bryceroney</t>
  </si>
  <si>
    <t>Getting ready to go to work  #fb</t>
  </si>
  <si>
    <t xml:space="preserve">My finger hurts though. </t>
  </si>
  <si>
    <t>iamthecrime</t>
  </si>
  <si>
    <t xml:space="preserve">@DrunkCountry Poor thing. </t>
  </si>
  <si>
    <t xml:space="preserve">@iamtheplague </t>
  </si>
  <si>
    <t>had a corrupted file in his video DVDs.  Now, I'm renting space on a filesharing site so I can upload 8GB of footage.    hope it works...</t>
  </si>
  <si>
    <t xml:space="preserve">While reading my google readers' list, I realized how much of people-I-read's life revolves around twitter </t>
  </si>
  <si>
    <t>Master207</t>
  </si>
  <si>
    <t>wants to cast with game sounds  but cant</t>
  </si>
  <si>
    <t xml:space="preserve">@benshephard Hey Ben! Where's the reply you sent me last night? It's disappeared! I don't get many replies so each one is appreciated </t>
  </si>
  <si>
    <t>2uwii</t>
  </si>
  <si>
    <t xml:space="preserve">@Peeps3030 stupid internet acting retarded, Wiipals aint responding. so im gonna go to sleep . </t>
  </si>
  <si>
    <t>AmberDawnVibe</t>
  </si>
  <si>
    <t xml:space="preserve">@MarkintheCasbah Oh please make them lol ... as long as I can laugh too... </t>
  </si>
  <si>
    <t>bottlerocketfan</t>
  </si>
  <si>
    <t xml:space="preserve">@bauergirl21 I suck at guitar. </t>
  </si>
  <si>
    <t>docworld</t>
  </si>
  <si>
    <t xml:space="preserve">another day among french grammar.  it sucks. </t>
  </si>
  <si>
    <t xml:space="preserve">I am sooooooo not wanting to be awake right now. Bleary and weary </t>
  </si>
  <si>
    <t xml:space="preserve">@jayrod9881 sorry about your issue.  </t>
  </si>
  <si>
    <t>BethanyWood</t>
  </si>
  <si>
    <t xml:space="preserve">@BecAnneTaylor HEY!! I didn't take one to try!? </t>
  </si>
  <si>
    <t xml:space="preserve">@JayMoneyOnDeck wake upppppp! Lol </t>
  </si>
  <si>
    <t>Karim1980</t>
  </si>
  <si>
    <t xml:space="preserve">Tummy ache on a Friday?  Boo-hiss </t>
  </si>
  <si>
    <t>SexyLady0620</t>
  </si>
  <si>
    <t xml:space="preserve">@ohmrwilson now i dont do follow friday but u can tell ppl e follow me 2 damn i feel left out </t>
  </si>
  <si>
    <t xml:space="preserve">14 Most Visually Appealing Free Wordpress Themes. And none of them can be seen on WP.com - http://is.gd/PfbR </t>
  </si>
  <si>
    <t xml:space="preserve">@Georgieboo Thanks... Ouch *cries* </t>
  </si>
  <si>
    <t>jfmanzo</t>
  </si>
  <si>
    <t xml:space="preserve">PLEASE go to http://krupskupofexcellence.com/ and vote for Kawa, P&amp;amp;S, or DeVille - that horrid Primal Grounds is winning </t>
  </si>
  <si>
    <t>petiteroxy88</t>
  </si>
  <si>
    <t xml:space="preserve">I read my diary two nights ago and I miss those days... I wish I was in Peru </t>
  </si>
  <si>
    <t>handa04</t>
  </si>
  <si>
    <t xml:space="preserve">@kelren5 nope, they didn't </t>
  </si>
  <si>
    <t>I'm feeling so lousy.  Bout to get me some chicken soup. I think my babygirl got me sick! lol. And yet another way she affects me. lol.</t>
  </si>
  <si>
    <t xml:space="preserve">No staying up late tonight, SAT in the a.m. </t>
  </si>
  <si>
    <t>@SharonLovesCoke aww. sweet!lol mine is totally deaddd  RIP.  u got a new one??</t>
  </si>
  <si>
    <t xml:space="preserve">@Charliier Aw poor you </t>
  </si>
  <si>
    <t xml:space="preserve">@MexicanHatBoy Can't believe the Tories have so many areas under control. This sucks big time. </t>
  </si>
  <si>
    <t>chericurl25</t>
  </si>
  <si>
    <t xml:space="preserve">I got paid holiday pay and I wasn't even here! Didn't even put it on my time card I said something to someone else who didn't, feel bad. </t>
  </si>
  <si>
    <t>xo_jess</t>
  </si>
  <si>
    <t xml:space="preserve">Mrs. Olin </t>
  </si>
  <si>
    <t xml:space="preserve">@ohmymandy what's wroong?? </t>
  </si>
  <si>
    <t xml:space="preserve">I miss u @sexy1ady! I wana see u guys when u fly in 2nite but we have rehersal dinner then the whole bridal party is goin2 the movies </t>
  </si>
  <si>
    <t xml:space="preserve">@maaria_khan Yuup, I know </t>
  </si>
  <si>
    <t>LadiePea</t>
  </si>
  <si>
    <t xml:space="preserve">didn't tie my hair up last night. I look a mess </t>
  </si>
  <si>
    <t xml:space="preserve">@RayLV23 I don't know what kind of food I want though!!!! </t>
  </si>
  <si>
    <t>TallGrrl</t>
  </si>
  <si>
    <t xml:space="preserve">@geekgirldiva Aw dang! It's rainin'? can't tell you how much i miss regular rainfall. </t>
  </si>
  <si>
    <t xml:space="preserve">BIG GUY talking on a cell phone.. Needs to put it on speaker so we can hear both sides... Loud </t>
  </si>
  <si>
    <t xml:space="preserve">@baby__jane your boy @HunterParrish has a twitter. there's a hint to what i'm gonna miss on monday. </t>
  </si>
  <si>
    <t>@bestdaeever same here, this summer has been madd wack so far... I'm at work as we type lol my next day off is Monday  u???</t>
  </si>
  <si>
    <t>miguelanton</t>
  </si>
  <si>
    <t>@clarianne me too  http://myloc.me/2GrT</t>
  </si>
  <si>
    <t xml:space="preserve">jason just tricked me into thinking we had a new puppy dog! i want one so thats not cool </t>
  </si>
  <si>
    <t>Zemonsterzem</t>
  </si>
  <si>
    <t xml:space="preserve">it's raining and it sucks!  why does england weather change so fast </t>
  </si>
  <si>
    <t>MeeshJ</t>
  </si>
  <si>
    <t xml:space="preserve">really not liking this summer... cold weather and no income suck </t>
  </si>
  <si>
    <t xml:space="preserve">i wish i knew  more than 3 chords on the guitar </t>
  </si>
  <si>
    <t>EmmaBoo0496</t>
  </si>
  <si>
    <t>ah! im so tired!  i dont wanna go to sleep! lol kk i think ill go to sleep now nite nite twiples! muah xoxo! talk to you in the morning!</t>
  </si>
  <si>
    <t>AyeshaJ</t>
  </si>
  <si>
    <t xml:space="preserve">@MetHome Aww, I would love to vote!  Somehow, the link is broken </t>
  </si>
  <si>
    <t>boybebob</t>
  </si>
  <si>
    <t xml:space="preserve">trying to use Cubase sx3 </t>
  </si>
  <si>
    <t>Tracisyn</t>
  </si>
  <si>
    <t xml:space="preserve">Drinking coffee and wondering how my to do list has grown to 75 items </t>
  </si>
  <si>
    <t>ckaminski06</t>
  </si>
  <si>
    <t xml:space="preserve">Sad that jen bunny is going home.... </t>
  </si>
  <si>
    <t>Hannahkerrigan</t>
  </si>
  <si>
    <t xml:space="preserve">grounded </t>
  </si>
  <si>
    <t xml:space="preserve">@TallerGuy  *sigh* full proce it is 4 me then </t>
  </si>
  <si>
    <t>Perhonen00</t>
  </si>
  <si>
    <t xml:space="preserve">http://twitpic.com/6oakn   -  never thought not having you here now would hurt so much. </t>
  </si>
  <si>
    <t xml:space="preserve">@LukeStratford awwww.... I have to go to work today </t>
  </si>
  <si>
    <t>Yazz_xD</t>
  </si>
  <si>
    <t xml:space="preserve"> Im gonna miss those kiddy winks *sigh*</t>
  </si>
  <si>
    <t>Davin10</t>
  </si>
  <si>
    <t xml:space="preserve">worrying about you </t>
  </si>
  <si>
    <t>KamDiggity</t>
  </si>
  <si>
    <t xml:space="preserve"> there was no storm</t>
  </si>
  <si>
    <t xml:space="preserve">@maggiephilbin pic link not working here </t>
  </si>
  <si>
    <t>RRusso70</t>
  </si>
  <si>
    <t xml:space="preserve">Wishing Life Was different </t>
  </si>
  <si>
    <t xml:space="preserve">Havn a rough morning... my 6wk old son is sick throwing up. Already changed his outfit 6 times since 7am </t>
  </si>
  <si>
    <t>It's raining  This makes my long drive to Irvine a bummer....but it is Friday!! TGIF!!</t>
  </si>
  <si>
    <t>bea_bautista</t>
  </si>
  <si>
    <t>argh... It's like there's something ringing in my right ear  It can't stop!</t>
  </si>
  <si>
    <t xml:space="preserve">@Tommypenn oh where?  I need to see, All i've got were the bad things - weirdos on tubes, rain, car crash, grey clouds, bad sandwiches </t>
  </si>
  <si>
    <t xml:space="preserve">@thejamachine Can I copy? I want to watch too. </t>
  </si>
  <si>
    <t>@pimpjuic3 Eeeek that's terrible  are you taking Midol?</t>
  </si>
  <si>
    <t xml:space="preserve">3rd trip to the beach this week, 2nd in the rain </t>
  </si>
  <si>
    <t>archistar</t>
  </si>
  <si>
    <t>world of change - a picture collection by #NASA http://earthobservatory.nasa.gov/Features/WorldOfChange/ .... kind of scary  #climate</t>
  </si>
  <si>
    <t xml:space="preserve">Imma get ready for a big sermon tomorrow.. I'm sure it's gonna be a harsh day. </t>
  </si>
  <si>
    <t>daniiim</t>
  </si>
  <si>
    <t xml:space="preserve">ontem chat Ã£o consegui veeeer nothing </t>
  </si>
  <si>
    <t>StevenExists</t>
  </si>
  <si>
    <t xml:space="preserve">Did I mention I have the SATs tomorrow? I'm not looking forward to them </t>
  </si>
  <si>
    <t>XtinaNina</t>
  </si>
  <si>
    <t xml:space="preserve">@ojosverde lmao oh wow he's gonna love that I bet..... Yea I'm not sure about the game, cause the benz needs some work </t>
  </si>
  <si>
    <t xml:space="preserve">I really wish my can driver would wear his glasses he's like 100yrs old ! He's squinting </t>
  </si>
  <si>
    <t>Kylie_Phillips</t>
  </si>
  <si>
    <t>AHHH! WVU on Sunday and Monday for orientation! Then I start at LCCC on Tuesday  8pm class....</t>
  </si>
  <si>
    <t>onlysweeter</t>
  </si>
  <si>
    <t xml:space="preserve">my nose is bleeding </t>
  </si>
  <si>
    <t xml:space="preserve">@hilsofhove Yes just saw it-lovely! I always wanted a donkey; I was brought up on a farm and kept asking for one but it never happened </t>
  </si>
  <si>
    <t>WhereMyEggsAt</t>
  </si>
  <si>
    <t>@IVFGirl bummed for you.  hope you gallstones get cleared soon.</t>
  </si>
  <si>
    <t>laurenbabesx</t>
  </si>
  <si>
    <t xml:space="preserve">is in a mood  its thundering and lightning on a fridayv night whyyy !!!!  i was supposed to be going out as well  </t>
  </si>
  <si>
    <t>MrsFoss</t>
  </si>
  <si>
    <t>I'm heading out of town on Tuesday.  So many tomatoes will ripen while I'm gone   I really should start getting ready.</t>
  </si>
  <si>
    <t>Ginger_Magician</t>
  </si>
  <si>
    <t>@courtneywallace I'm sorry.  I'll visit you as soon as I can get a ride to Bluffton. So at least there'll be some Robin n Court hang time.</t>
  </si>
  <si>
    <t>leftoverqueen</t>
  </si>
  <si>
    <t>@nofearentertain   I hope you feel better Judy!!!</t>
  </si>
  <si>
    <t>rossvaldo</t>
  </si>
  <si>
    <t xml:space="preserve">Really hope my mrs gets a new job soon! </t>
  </si>
  <si>
    <t xml:space="preserve">ps. BOO to my gradeschool batchmates. hmfff </t>
  </si>
  <si>
    <t>Kelley_Green</t>
  </si>
  <si>
    <t xml:space="preserve">How did we go from gorgeous sunshine to thunder and lightning?? Boooo! </t>
  </si>
  <si>
    <t>aloysia2009</t>
  </si>
  <si>
    <t xml:space="preserve">pritty sure i failed my math finale </t>
  </si>
  <si>
    <t>D846V17</t>
  </si>
  <si>
    <t>Where's my favorite DJ?  @DJSMOKKE</t>
  </si>
  <si>
    <t xml:space="preserve">@HollyHorrorshow Thank you! I'm pretty much hoping for a miracle, but we'll see. </t>
  </si>
  <si>
    <t xml:space="preserve">@theelegendary8 I miss u terribly brah!! I'm really sad </t>
  </si>
  <si>
    <t>LeaLeaE</t>
  </si>
  <si>
    <t xml:space="preserve">i have a sore arm </t>
  </si>
  <si>
    <t>CarloBeecroft</t>
  </si>
  <si>
    <t xml:space="preserve">@gapboy, no my online preordering fucked up :'( and no shops I went into had it </t>
  </si>
  <si>
    <t xml:space="preserve">Everyone were talking about The Sims 3. I want to get my hands on the game as soon as possible but its not here yet </t>
  </si>
  <si>
    <t xml:space="preserve">like spreading her germs was her job. God PLEASE don't let me catch anything from this lady. It's real bad ya'll. I'd move if I could. </t>
  </si>
  <si>
    <t xml:space="preserve">@Nkluvr4eva girl in ATL last night tweeted that she thought is seemed like a farewell tour..just her opinion, no clue what it's based on </t>
  </si>
  <si>
    <t>HollywoodsAngel</t>
  </si>
  <si>
    <t>@SabrinaO0318 im suffering bad from allergies this morning if that helps  prob not even close though...</t>
  </si>
  <si>
    <t xml:space="preserve">@_callmeCourt aaaww poor e </t>
  </si>
  <si>
    <t>osuconnie</t>
  </si>
  <si>
    <t xml:space="preserve">sitting in my office...longing to be outside. </t>
  </si>
  <si>
    <t>@EnglishBoxer hormonal LOL got stomach ache  bored, tired LOL how you feeling?</t>
  </si>
  <si>
    <t>selbydouglas</t>
  </si>
  <si>
    <t>@rhitgirl oh. So no west Chicago visit?  I got excited. So. How's work?</t>
  </si>
  <si>
    <t>SPONGE_BABE</t>
  </si>
  <si>
    <t xml:space="preserve">Just found out i didnt get the jod...great!!!!! </t>
  </si>
  <si>
    <t xml:space="preserve">im hungry ya'll, dinner wont b ready till around 6 tho </t>
  </si>
  <si>
    <t>Kristeng4721</t>
  </si>
  <si>
    <t>really dissapointed in people.  today is not looking like such a good day anymore.</t>
  </si>
  <si>
    <t>@coollike http://twitpic.com/6oazq - Lucky! I went to London on first class and they didn't give me tea  (Although I am a coffee girl, ...</t>
  </si>
  <si>
    <t>RSEKimi</t>
  </si>
  <si>
    <t xml:space="preserve">@HenleyFenix Have a stopover in phoenix.    Looks nice to visit. Reminds me I missed you </t>
  </si>
  <si>
    <t>alpsoy</t>
  </si>
  <si>
    <t xml:space="preserve">Last work day and overwork...So nice to be here </t>
  </si>
  <si>
    <t xml:space="preserve">my throat hurts sooo much </t>
  </si>
  <si>
    <t>heyitsmearissa</t>
  </si>
  <si>
    <t xml:space="preserve">@trina_20 Oh dear, I didn't saw you on the online list. You might be sleeping then. I miss you too. Sorry to keep you waiting. </t>
  </si>
  <si>
    <t>Baker63</t>
  </si>
  <si>
    <t xml:space="preserve">@Chris_Lawrence Baking has it's days. I geocahe solo. My family isn't interested. Though I tried. Son has a thing about bushwhacking </t>
  </si>
  <si>
    <t>So what's the use of going there when YOU'RE not there?  SIGH.</t>
  </si>
  <si>
    <t>cgibinladen</t>
  </si>
  <si>
    <t xml:space="preserve">If exercise is so good for you, why the hell do you feel like such a bag of crap afterwards </t>
  </si>
  <si>
    <t>scienco</t>
  </si>
  <si>
    <t>@FlidMaster  Ah sorry to hear that. Better luck next time mon ami!</t>
  </si>
  <si>
    <t xml:space="preserve">@jerseymoongirl - I can't take much more rain </t>
  </si>
  <si>
    <t>Woke up sick   Going to bed again.</t>
  </si>
  <si>
    <t xml:space="preserve">is tired, and has not that much to do this weekend! might have to start revising </t>
  </si>
  <si>
    <t xml:space="preserve">@pariahsquee You broke twitter?? Bad times </t>
  </si>
  <si>
    <t>KARMAsnaps</t>
  </si>
  <si>
    <t>@NA89TE maybe you need glasses? or have allergies?  &amp;lt;3</t>
  </si>
  <si>
    <t xml:space="preserve">I thought it was supposed to be June. What is all this rain? And I'm bummed I'm not going to Long Island tonight. </t>
  </si>
  <si>
    <t>jerseyraindog</t>
  </si>
  <si>
    <t xml:space="preserve">@WashDesign and I am working on a very boring job for a faceless bunch of accountants </t>
  </si>
  <si>
    <t>C3Mike</t>
  </si>
  <si>
    <t xml:space="preserve">@bluehero Indeed, what a start. Did the transaction get cancelled/refunded to you? Hope it all gets sorted out sharpish.  </t>
  </si>
  <si>
    <t xml:space="preserve">of all the..... just as the guy goes &amp;quot;exams over&amp;quot; thunder storm starts and kel gets wet walking to the car...very wet </t>
  </si>
  <si>
    <t>hondaluvr3</t>
  </si>
  <si>
    <t xml:space="preserve">waiting for my children to get home. Bre is sick </t>
  </si>
  <si>
    <t>mssbebby</t>
  </si>
  <si>
    <t xml:space="preserve">where are you boogan baby? </t>
  </si>
  <si>
    <t>darnyce</t>
  </si>
  <si>
    <t xml:space="preserve">Got pulling into a meeting.  Just want to lay on couch... nervous about being sick for race.  </t>
  </si>
  <si>
    <t>@Seav Yep, it's all your fault. I hate you now  haha j/k &amp;lt;3</t>
  </si>
  <si>
    <t>@spottedmist nowaaaay. that's how i FELT. but its a different feeling nowwww  *sigh* you always think you have forever, but you dont. kya~</t>
  </si>
  <si>
    <t>TylerisToight</t>
  </si>
  <si>
    <t xml:space="preserve">Not good </t>
  </si>
  <si>
    <t>At work today is gonna be a long day  12-10 at work AGHHHH</t>
  </si>
  <si>
    <t>davidverhasselt</t>
  </si>
  <si>
    <t xml:space="preserve">@zquack Ouch. Poor employees </t>
  </si>
  <si>
    <t>mikeownby</t>
  </si>
  <si>
    <t xml:space="preserve">@ElizaPatricia LOL, from what I've seen, LA treats rain like other cities treat ice and snow.  Kinda funny, except for the accidents </t>
  </si>
  <si>
    <t xml:space="preserve">@ajbee </t>
  </si>
  <si>
    <t>pandagirl777</t>
  </si>
  <si>
    <t xml:space="preserve">alone and bored... so so sad </t>
  </si>
  <si>
    <t>thebutton19</t>
  </si>
  <si>
    <t xml:space="preserve">@suigeneris1 Wow, you must really hate us now. </t>
  </si>
  <si>
    <t xml:space="preserve">@xtine_ aw thanks! I am going to try and not get sicker. need to get up on some meds. this weather isn't helping </t>
  </si>
  <si>
    <t xml:space="preserve">@yehenara_xin me ... u ask me run i walk ... u ask me swim i drown ,,, i planning go acjc .. then there need to swim </t>
  </si>
  <si>
    <t xml:space="preserve">. @herbadmother Just read your mom's blog re: same. I want to reach thru the wires and just hug the hell out of ALL of ya, esp your sis. </t>
  </si>
  <si>
    <t>dannijay4eyes</t>
  </si>
  <si>
    <t xml:space="preserve">is customizing some old band shirts and trying not to sing. altho failing terribly! </t>
  </si>
  <si>
    <t>gondoi</t>
  </si>
  <si>
    <t>@jclima I hear so much about fedora, but every time I try it I'm disappointed  and switch back to ubuntu</t>
  </si>
  <si>
    <t>@typsie didn't even think about it  no emo tear! Next time for sure!</t>
  </si>
  <si>
    <t>GoggleEyedITGuy</t>
  </si>
  <si>
    <t xml:space="preserve">@moonstruckmommy If only this were true in the UK as well </t>
  </si>
  <si>
    <t xml:space="preserve">@jakeneff yeah that's really weird. unfortunately, i'm not a firewall-savvy person so i'm not sure how to circumvent that. </t>
  </si>
  <si>
    <t>a_simple_girl</t>
  </si>
  <si>
    <t>@KimPossible40 OH NOOOOOO, BUDDY   welp, you should probably grab your suit again and search while we sit by the pool...their loss, pal.</t>
  </si>
  <si>
    <t>Karkabarbie</t>
  </si>
  <si>
    <t xml:space="preserve">Good Morning! Wanting a free donut for national donut day but trying to behave so maybe ill go get oatmeal instead </t>
  </si>
  <si>
    <t>Justjasmyne</t>
  </si>
  <si>
    <t xml:space="preserve">@guapomole Good Morning. I am now sad, as well. I was looking forward to some good pics </t>
  </si>
  <si>
    <t>i3onk</t>
  </si>
  <si>
    <t xml:space="preserve">What a shitty bday this year. </t>
  </si>
  <si>
    <t>coolnessinabun</t>
  </si>
  <si>
    <t xml:space="preserve">What the truck followers keep leaving me </t>
  </si>
  <si>
    <t xml:space="preserve">Got pulled into a meeting. Just want to lay on couch... nervous about being sick for race.  </t>
  </si>
  <si>
    <t>MissClo</t>
  </si>
  <si>
    <t xml:space="preserve">@charlesmj Yeahhh Telford, I was there this morning until about 1? Shame you didn't find anything! Worst luck </t>
  </si>
  <si>
    <t>alannanoelle</t>
  </si>
  <si>
    <t xml:space="preserve">Foul play suspected in David Carradine's death. http://tinyurl.com/q6dzp4 How sad. </t>
  </si>
  <si>
    <t>ThisIsMacho</t>
  </si>
  <si>
    <t>Good morning! Fuckin Orlando got spanked.  Home, luvin this rain.</t>
  </si>
  <si>
    <t>@Eckstatic Plus my fave food is mexican so...  *tear* *sad*</t>
  </si>
  <si>
    <t>@KimPossible40 Sorry to hear that  Good luck! I hope you find something you enjoy soon</t>
  </si>
  <si>
    <t>It's not good, when you find out your Grandads got cancer by overhearing your Nan tell her friend on the phone!  Why did no one tell me?!</t>
  </si>
  <si>
    <t>@lemongeneration ooh..cute..i miss his fro!!  but it will grow back..i hope..</t>
  </si>
  <si>
    <t xml:space="preserve">My puppy has heartworms </t>
  </si>
  <si>
    <t>tictora</t>
  </si>
  <si>
    <t xml:space="preserve">cleaning makes me tired </t>
  </si>
  <si>
    <t xml:space="preserve">A Borg is in Tesco, looking at a pineapple, but he can't find a price. So he shouts: &amp;quot;ASSISTANCE IN FRUIT AISLE!&amp;quot; - well I lolled </t>
  </si>
  <si>
    <t>pmillz</t>
  </si>
  <si>
    <t xml:space="preserve">@trumbling Fred to C.Chase is 2 fairly regularly in the AM </t>
  </si>
  <si>
    <t>MatuJonas</t>
  </si>
  <si>
    <t>Homework, Homework and more homework  SO BORING !!</t>
  </si>
  <si>
    <t xml:space="preserve">is very very hungery </t>
  </si>
  <si>
    <t>rachelaweedop</t>
  </si>
  <si>
    <t>Is there anything to do here? I feel like I miss out on a lot b/c we live in Kuna  I guess I'm doomed to be a &amp;quot;country girl&amp;quot; forever...</t>
  </si>
  <si>
    <t>Luvschweetheart</t>
  </si>
  <si>
    <t>@ImSoCurvy Oh my!  That poor baby.  How sad</t>
  </si>
  <si>
    <t xml:space="preserve">oh no she's awake :O fuck ing cat </t>
  </si>
  <si>
    <t>papercoversrock</t>
  </si>
  <si>
    <t xml:space="preserve">freakin a. the pain! </t>
  </si>
  <si>
    <t>nkmelis</t>
  </si>
  <si>
    <t xml:space="preserve">hates bees so much somedays.. </t>
  </si>
  <si>
    <t xml:space="preserve">physicss.. iw anna go like now </t>
  </si>
  <si>
    <t>katsimest</t>
  </si>
  <si>
    <t xml:space="preserve">i'm going through the past and regretting lots of things.  get me out of here. </t>
  </si>
  <si>
    <t xml:space="preserve">uggh madd bored home alone no plans </t>
  </si>
  <si>
    <t xml:space="preserve">I haven't tweeted in 4 hours ! Its 'cause my phone ran outta battery ! </t>
  </si>
  <si>
    <t>MrsNickJonas472</t>
  </si>
  <si>
    <t xml:space="preserve">@nileyxlove what's wrong? </t>
  </si>
  <si>
    <t>Spending a few more hours with my love, then back to Warren til Sunday night. Its gonna be the longest week EVER!  *miss &amp;amp; love you*</t>
  </si>
  <si>
    <t xml:space="preserve">@Natalie_McLife your beating me </t>
  </si>
  <si>
    <t>@alyss28xox OMG i know  She def does hate me. :/ @blondiebobbix3 no ONE thinks i'm up to no good ;) ahaha SIKE</t>
  </si>
  <si>
    <t>i wanted to go to School of Rock to see @AniCutt and @lexapeall but i have to work    Citizen Cope tonight. leaving soon.</t>
  </si>
  <si>
    <t>@supriyavpw OMG, you are awake?!? LMAO.. i am up too  can we say tired?? lol</t>
  </si>
  <si>
    <t xml:space="preserve">@cleaninggirl Awww sorry you're feeling sick? I bet it was the sausage fest. </t>
  </si>
  <si>
    <t>frootlupe</t>
  </si>
  <si>
    <t xml:space="preserve">Is clean! And unfortunately was lazy and didn't go to the gym </t>
  </si>
  <si>
    <t>TabithaLynne</t>
  </si>
  <si>
    <t xml:space="preserve">now awake... dont wanna go to work tonight. </t>
  </si>
  <si>
    <t>@rach_at_code i'm off to get my dad's saw  haha! i don't like it, i'm so paranoid about it as it is</t>
  </si>
  <si>
    <t>Why did I keep drinking after I left the alley?! This is not how I planned to spend my Friday. Can't get up.   http://tinyurl.com/pf98zh</t>
  </si>
  <si>
    <t>LAWNDOG214</t>
  </si>
  <si>
    <t>lauram68</t>
  </si>
  <si>
    <t xml:space="preserve">My fingers are swollen... </t>
  </si>
  <si>
    <t>susanpohlman</t>
  </si>
  <si>
    <t xml:space="preserve">@Vanni I have no trip plans at the moment!  Which is quite sad  </t>
  </si>
  <si>
    <t>DigitalHeMan</t>
  </si>
  <si>
    <t xml:space="preserve">the weekend is starting. Or at least it would if I had completed all the work I wanted to.... </t>
  </si>
  <si>
    <t>alyshaderilo</t>
  </si>
  <si>
    <t xml:space="preserve">Hope Everyone's Day is better than mine... </t>
  </si>
  <si>
    <t xml:space="preserve">but im really pissed cause one of my BEST friends, rubi, isnt going to the same hs as me  but good thing we have myspaces </t>
  </si>
  <si>
    <t xml:space="preserve">My face is so swollen today from catching the new piercings on my pillow last nite. I look like a cross between a hampster and pikachu. </t>
  </si>
  <si>
    <t>2202256chase</t>
  </si>
  <si>
    <t>cool! to bad i spent all my robux on ads.  I am a proor man with a homestead badge now.</t>
  </si>
  <si>
    <t xml:space="preserve">@ShayneWinters Also didn't get too far in Curio because it won't give me a segue into the scenes it wants me to write.  </t>
  </si>
  <si>
    <t>nutsmuggler</t>
  </si>
  <si>
    <t>Don't leave rogue commas at the end of js lists, they'll break you scripts on IE. 1H wasted  #protip #IE6 #IE7 #Explorer</t>
  </si>
  <si>
    <t>piccoladonna</t>
  </si>
  <si>
    <t xml:space="preserve">First day out of school and my poor kid woke up sick </t>
  </si>
  <si>
    <t>never gonna watch the live chat since i always have to go to school  thats why i want you to make it on weekend @jonasbrothers</t>
  </si>
  <si>
    <t>NataliieeXxoO</t>
  </si>
  <si>
    <t xml:space="preserve">Back from school.! Sunny all week but wen da w.end cums its cold.! Weather over here. </t>
  </si>
  <si>
    <t xml:space="preserve">@simsquest10 Milo is great and regarding Fable I don't think were going to see much more of it! </t>
  </si>
  <si>
    <t xml:space="preserve">http://twitpic.com/6obn3 - hell on earth </t>
  </si>
  <si>
    <t>nikkicook</t>
  </si>
  <si>
    <t>@cameronmstewart  it's been shit weather here for weeks. i will stubbornly ignore that tweet. ahhh. denial.</t>
  </si>
  <si>
    <t xml:space="preserve">Slow downloads depress me </t>
  </si>
  <si>
    <t>gilltaylor</t>
  </si>
  <si>
    <t xml:space="preserve">Am told dress code for watching tennis at Queen's next w-end is &amp;quot;smart casual&amp;quot;.  I never know what that means.  But no big hat I assume </t>
  </si>
  <si>
    <t xml:space="preserve">@segadreamcast Well you didn't come with the VGA Adapter like the Auction stated, so no 480P for me or you </t>
  </si>
  <si>
    <t xml:space="preserve">@DazzleMeThis  34days til i'm in Sydney for the 11th  don't worry so am i lol  i had like one of the worst nights ever </t>
  </si>
  <si>
    <t>started crying today while saying bye to amy.  Prom won't be the same without my preggo bff.</t>
  </si>
  <si>
    <t>IndianGirl</t>
  </si>
  <si>
    <t xml:space="preserve">@misha_khan I don't think I've seen the magazine around </t>
  </si>
  <si>
    <t>thatkiddVic</t>
  </si>
  <si>
    <t xml:space="preserve">ahh fuck, my stomach is hurting, oh God, it's a really sharp pain, but I don't wanna go home  </t>
  </si>
  <si>
    <t>MajorLB</t>
  </si>
  <si>
    <t xml:space="preserve">@hartlogan no, most places here don't </t>
  </si>
  <si>
    <t xml:space="preserve">is annoyed that no1 replies </t>
  </si>
  <si>
    <t>BahrsLanding</t>
  </si>
  <si>
    <t>Karaoke tonight! another Rainy Day Club day  ...Join the club to get your free cup of chowder  click www.twitter.com/bahrslanding</t>
  </si>
  <si>
    <t>@JaySlacks Was too busy &amp;amp; drained doing @Ubisoft Live at E3  Great E3 show excitement seems back though!</t>
  </si>
  <si>
    <t>Stigma24</t>
  </si>
  <si>
    <t xml:space="preserve">Working again tonight </t>
  </si>
  <si>
    <t>LouisGrube</t>
  </si>
  <si>
    <t xml:space="preserve">@Matt_Hollenbeck happy hour seems like an appropriate activity.  My sister graduates from high school tonight, so I will miss happy hour </t>
  </si>
  <si>
    <t>kierar</t>
  </si>
  <si>
    <t xml:space="preserve">magic lost pretty bad last night </t>
  </si>
  <si>
    <t>NatalieJane30</t>
  </si>
  <si>
    <t xml:space="preserve">@BryonyRocks well your a tw*tface!! hahahaha!! wot was that insult for anyway </t>
  </si>
  <si>
    <t>@FrankieTheSats Me too...as in my boyfriend...although I do want McFly back in the UK...we can be boyfriendless together!   xx</t>
  </si>
  <si>
    <t>Mariiio</t>
  </si>
  <si>
    <t>@yeelam yeah also have three weeks with a lot of exams   sucks ..  but than vacations  are you going to work in your vacations??</t>
  </si>
  <si>
    <t xml:space="preserve">@Ebuyerdotcom but thats going to cost me money </t>
  </si>
  <si>
    <t>danasmuse</t>
  </si>
  <si>
    <t xml:space="preserve">Mine began last night but I have been having electrical problems AND AC problems since I got home yesterday...Having to deal with that! </t>
  </si>
  <si>
    <t xml:space="preserve">its raining now; the sun has well and truly gone </t>
  </si>
  <si>
    <t>dliloia</t>
  </si>
  <si>
    <t xml:space="preserve">The baby chicks are more dangerous to themselves than the adult chickens. Found another casualty today from nighttime smothering. </t>
  </si>
  <si>
    <t xml:space="preserve">@djbdo I don't hear from you AT ALL King </t>
  </si>
  <si>
    <t xml:space="preserve">a bee was chasing me earlier </t>
  </si>
  <si>
    <t>skeeterbop</t>
  </si>
  <si>
    <t xml:space="preserve">Rain clouds...we had to cancel beach trip, parents too nervous... </t>
  </si>
  <si>
    <t>_lovess</t>
  </si>
  <si>
    <t xml:space="preserve">@stopbeingacunt Wow Hermana...Baby Boy Armstrong is ugly </t>
  </si>
  <si>
    <t>wow. seeing some pics from last night... REALLY want to go my 3rd @nkotb show!  Wish they were coming closer! Hubby would kill me if I fly</t>
  </si>
  <si>
    <t>chrifive916</t>
  </si>
  <si>
    <t xml:space="preserve">@ChaffinOrchards we'll be having the steaks tomorrow for dinner. We can't usually make the weekday markets. Have to work </t>
  </si>
  <si>
    <t>jayfhuey</t>
  </si>
  <si>
    <t xml:space="preserve">Y am I awake ..... </t>
  </si>
  <si>
    <t xml:space="preserve">We have alot to get done today! @Kornflake1 When will you be in? I got one window logo up yesterday! No room 4 web address tho </t>
  </si>
  <si>
    <t>Bpd23</t>
  </si>
  <si>
    <t xml:space="preserve">Joined a new gym and went for a sesh today. Haven't been to a gym for 18 months. Poor stroke rate on rowing machine and sore calves. ... </t>
  </si>
  <si>
    <t xml:space="preserve">@cascandar wayyy too blurry </t>
  </si>
  <si>
    <t>MadisonBritten</t>
  </si>
  <si>
    <t xml:space="preserve">i was so happy to have finshed my 2 hour exam, was really annoyed when i got told that was only half of the exam!!! i think i might cry </t>
  </si>
  <si>
    <t xml:space="preserve">@supahdupahgrl You called me on my day off. So much for sleeping in. Pooper. </t>
  </si>
  <si>
    <t>ufdanner</t>
  </si>
  <si>
    <t xml:space="preserve">@sonandk02 Sorry about the bat. </t>
  </si>
  <si>
    <t>holyfcuk</t>
  </si>
  <si>
    <t xml:space="preserve">state of shock is the in-thang, baby. woohooo!  and on the sidenote, music folder exploding soon </t>
  </si>
  <si>
    <t>Johnny_Mullen</t>
  </si>
  <si>
    <t>@TerrenceJ106 mann its worse then any drug and the problem is theres no cure and no rehab  we r screwed</t>
  </si>
  <si>
    <t xml:space="preserve">@AmandaChanguris Thanks!  But too late, I just changed my profile pic from a cat to a human (well, two humans) </t>
  </si>
  <si>
    <t>Disney_Dreaming</t>
  </si>
  <si>
    <t>@MCTroy Zac doesn't have a twitter  which is super sad! we wish he did!</t>
  </si>
  <si>
    <t>@Luvschweetheart Yeah I know me too  poor wee soul</t>
  </si>
  <si>
    <t>booksrgood</t>
  </si>
  <si>
    <t xml:space="preserve">@CCooper83 Yep tomorrow at 8am. We'll head straight to the hospital to see his grandpa who had a stroke yesterday </t>
  </si>
  <si>
    <t>walsh1kt</t>
  </si>
  <si>
    <t xml:space="preserve">@LaurenFoukes Awww that's too bad!! </t>
  </si>
  <si>
    <t>thelightroomlab</t>
  </si>
  <si>
    <t>My MBP is still in the shop, so I can't try out Chrome on my old G5.    http://is.gd/Pfqn</t>
  </si>
  <si>
    <t xml:space="preserve">@alenacarran kix brooks looked at my toes last year!! Said they were so bright he could see them a mile away </t>
  </si>
  <si>
    <t xml:space="preserve">I've got a serious problem. All bubble wrap beware! Once I see it I got to pop it, its like my goal in life I swear. I can't stop </t>
  </si>
  <si>
    <t>laurennnio</t>
  </si>
  <si>
    <t xml:space="preserve">i hate the rain.... it makes me sad </t>
  </si>
  <si>
    <t xml:space="preserve">@alandavies1 It's pretty disheartening how blue the map is looking </t>
  </si>
  <si>
    <t>@FrankieTheSats aww  is he going to any?how about Gi?hows nessa now?GOOD LUCK tonight have the best show x x</t>
  </si>
  <si>
    <t>ChanelDenise</t>
  </si>
  <si>
    <t>woke up to a tummey ache.  Bout  get up &amp;amp; go pay my rent. crying, my whole check gone n 2 seconds. Jesus whyyyyy!!!!</t>
  </si>
  <si>
    <t>Spending a few more hours with my love, then back to Warren til Sunday night. Its gonna be the longest weekEND EVER!  *miss &amp;amp; love you*</t>
  </si>
  <si>
    <t>@kat_n Eff off  haha. its cute. xxx</t>
  </si>
  <si>
    <t>saraesse</t>
  </si>
  <si>
    <t xml:space="preserve">The sad thing about seeing Samy and Aniello is that I will have back some of my stuff from my life in UK.... uuufff </t>
  </si>
  <si>
    <t>My Dad chucked away my Taylor Swift album by accident and I didn't get chance to even put it on ITunes  Anyone wanna send me it?!</t>
  </si>
  <si>
    <t xml:space="preserve">Replying to our LH grp mail ... missing th hostel </t>
  </si>
  <si>
    <t>myblogmakeover</t>
  </si>
  <si>
    <t xml:space="preserve">So tired  </t>
  </si>
  <si>
    <t xml:space="preserve">is stuck in the traffic at Progress Road </t>
  </si>
  <si>
    <t>TheaterLackey</t>
  </si>
  <si>
    <t xml:space="preserve">@MWJosey Wish I would have remembered that 15ft limit when I bought TWO 15ft extensions. </t>
  </si>
  <si>
    <t xml:space="preserve">Ok I was putting together my new livejournal layout and now Roger's got broken? It was the previous match which was supposed to be tricky </t>
  </si>
  <si>
    <t xml:space="preserve">Rather annoyed that my apartment complex has a &amp;quot;special&amp;quot; deal with Virgin Media, making them my unwanted broadband provider </t>
  </si>
  <si>
    <t>taylorh777</t>
  </si>
  <si>
    <t xml:space="preserve">why does everyone at my lab office steal my pens... i'm almost penless </t>
  </si>
  <si>
    <t xml:space="preserve">@jaaaaayehm DID YOU VOTE FOR ME, TOO? </t>
  </si>
  <si>
    <t>twetty3770</t>
  </si>
  <si>
    <t xml:space="preserve">oh goody i love work </t>
  </si>
  <si>
    <t>ridiculously_</t>
  </si>
  <si>
    <t xml:space="preserve">@lastyearsgirl_ When Amazon fails at shipping orders together, they really fail. Birthday Present Pt. 2 ETA between June 18-July 1 </t>
  </si>
  <si>
    <t>sweetliketoffee</t>
  </si>
  <si>
    <t xml:space="preserve">@DivaLaDamz yea i was gonna but its rainin now </t>
  </si>
  <si>
    <t xml:space="preserve">@sarahinatl I went to Lock Haven University in Pennsylvania. I just graduated, so I'm an alum now </t>
  </si>
  <si>
    <t>kathrine_21</t>
  </si>
  <si>
    <t xml:space="preserve">typical that it stops raining when i get home :@ and im still soaked  lol </t>
  </si>
  <si>
    <t>Emelle52</t>
  </si>
  <si>
    <t xml:space="preserve">I missed Lulu - which Richard said was A Good Thing. so now I'll get in my pyjies and crawl under my duvet until Monday morning </t>
  </si>
  <si>
    <t>QueenRamelo</t>
  </si>
  <si>
    <t xml:space="preserve">The Hot Summer Tempatures have settled in. starting ot be up in the 100's for the weather temps  </t>
  </si>
  <si>
    <t>thecriterion</t>
  </si>
  <si>
    <t>Can't send emails all of a sudden from my phone. Thanks MediaTemple.  Mail app on Mac works just fine</t>
  </si>
  <si>
    <t>samchacko03</t>
  </si>
  <si>
    <t>Today is National Donut Day?   I just worked out yesterday for the first time after a long time.  Why today of all days?</t>
  </si>
  <si>
    <t>simonbatch</t>
  </si>
  <si>
    <t xml:space="preserve">@Nonicam yeah i can understand even though i have work tomorrow </t>
  </si>
  <si>
    <t xml:space="preserve">Had an okay day today! Geography was good! Economics 2887 was fairly bad </t>
  </si>
  <si>
    <t>aruandecapoeira</t>
  </si>
  <si>
    <t xml:space="preserve">caxixi!: Grilo I need to talk to you today and your phone is not working </t>
  </si>
  <si>
    <t>@birminghamlive I can't beleive I missed them  x</t>
  </si>
  <si>
    <t>@defaith Very much so. I'm really gutted.  Though Sims 3 came apparently.</t>
  </si>
  <si>
    <t xml:space="preserve">You have to have audio in the MERITS project?! What the fuck </t>
  </si>
  <si>
    <t>electrozombie</t>
  </si>
  <si>
    <t xml:space="preserve">Nom, Minstrels. Really pissed off the weather's gone so soggy, it was only sunny for a few days. </t>
  </si>
  <si>
    <t>At the mazda dealer getting the car serviced, last free one  http://myloc.me/2GtW</t>
  </si>
  <si>
    <t>DishofSalt</t>
  </si>
  <si>
    <t xml:space="preserve">So excited to be invited the True Blood premiere party next week. So sad I can't actually go </t>
  </si>
  <si>
    <t xml:space="preserve">a lil man cuz I gotta work this weekend and I may not be able to Amobi Okoye BDay party </t>
  </si>
  <si>
    <t>scohen3194</t>
  </si>
  <si>
    <t xml:space="preserve">in 2nd period and super sad because its the seniors last day </t>
  </si>
  <si>
    <t>Need to revise  don't have much motivation to though</t>
  </si>
  <si>
    <t xml:space="preserve">Much happier with rain than with sun but i dun like thunder </t>
  </si>
  <si>
    <t>@MatthewBryan lol! ur right! btw i sent ur pic of BJ &amp;amp; Tre' (kissing) to someone &amp;amp; that person got offended  i had 2 apologize! :l x</t>
  </si>
  <si>
    <t>RereCapulet</t>
  </si>
  <si>
    <t>will have the final examination on Monday.  Anybody, heeelllpp !  http://plurk.com/p/yondb</t>
  </si>
  <si>
    <t xml:space="preserve">People are such bitches behind each other's backs </t>
  </si>
  <si>
    <t xml:space="preserve">AWESOME-O!!! The dvd sets of Entourage and T2 on blu-ray arrived today. Got delivered @ my neighbours'. Now finding time to watch it lol </t>
  </si>
  <si>
    <t>cortezm9</t>
  </si>
  <si>
    <t xml:space="preserve">@TomoMike I agree with you.  Poor lady.  A natural singer, natural talent and this had to happen to her. </t>
  </si>
  <si>
    <t xml:space="preserve">back pain says drive to class, traffic says take metro.  </t>
  </si>
  <si>
    <t>capsbabe37</t>
  </si>
  <si>
    <t xml:space="preserve">It's Friday!!! Too bad it's rainy </t>
  </si>
  <si>
    <t>@AhmNoHere I've had a really boring week actually. I thought a week off would have been fun  boooooooooo</t>
  </si>
  <si>
    <t>Jai_Starr</t>
  </si>
  <si>
    <t xml:space="preserve">@stardeezi I don't want to and you can't make me </t>
  </si>
  <si>
    <t xml:space="preserve">@ufo_guy ah yes...that was it i only tried to follow because i cant.  so i guess #ff me. </t>
  </si>
  <si>
    <t xml:space="preserve">Happy Friday Tweeties.. Too bad its raining here </t>
  </si>
  <si>
    <t>Nunee12</t>
  </si>
  <si>
    <t xml:space="preserve">@margaretcho...um I live down that way. I'd be totally suprised if there were one down there </t>
  </si>
  <si>
    <t>ladyfasolia</t>
  </si>
  <si>
    <t xml:space="preserve">Today is THE BIG MOVE DAY. The rest of the week will be trickling. No more Internet access at home! </t>
  </si>
  <si>
    <t>Shay_Kelly</t>
  </si>
  <si>
    <t>man i dont feel like going 2 work 2day ..sumbody plzzzzzzzz save me i hate my job  i can't wait till dis externship is over</t>
  </si>
  <si>
    <t>Oohh i jst found out it's National Doughnut Day...i want one now     ;)</t>
  </si>
  <si>
    <t xml:space="preserve">So not a pretty baby Lance, http://tinyurl.com/q36ab4 and now I feel rude for saying that </t>
  </si>
  <si>
    <t xml:space="preserve">Oh dear, you're not enjoying your trip to Scarborough at all are you @jaychannel4 </t>
  </si>
  <si>
    <t>wassup tweets....bout to head to 34th and pick up some  black pants...work uniform done changed up  MeL~</t>
  </si>
  <si>
    <t>sprowt</t>
  </si>
  <si>
    <t xml:space="preserve">http://twitpic.com/6obxb - Summer is cancelled. Fractured talus, in a cast for 6-8 weeks with NO weight on the foot. </t>
  </si>
  <si>
    <t xml:space="preserve">I don't feel like work today. </t>
  </si>
  <si>
    <t>brooklynbybike</t>
  </si>
  <si>
    <t>Found out I can't keep by bike in my cube  Still hoping to store in the large elevator room...worried.</t>
  </si>
  <si>
    <t>InuyoukaiRin</t>
  </si>
  <si>
    <t xml:space="preserve">is wishing she'd gotten that goodbye kiss </t>
  </si>
  <si>
    <t>buffingtonr</t>
  </si>
  <si>
    <t xml:space="preserve">Another 11am meeting, Lunch, 1pm meeting. Another day disrupted by meetings </t>
  </si>
  <si>
    <t xml:space="preserve">@anamolly I wish my day were like that...I'm having such an awful day! </t>
  </si>
  <si>
    <t>Lulu_Bug</t>
  </si>
  <si>
    <t xml:space="preserve">has WAY to much to do and not enough time to do it in </t>
  </si>
  <si>
    <t>bsman</t>
  </si>
  <si>
    <t xml:space="preserve">no more fridays off + 10 hour work daysfor the next 4 months </t>
  </si>
  <si>
    <t>lizlaptop</t>
  </si>
  <si>
    <t xml:space="preserve">@kateEdwards1 you were sick? </t>
  </si>
  <si>
    <t xml:space="preserve">... I'm gonna go home and cry now </t>
  </si>
  <si>
    <t>carmean</t>
  </si>
  <si>
    <t>Sorry to video streamers.     #teachtec2009</t>
  </si>
  <si>
    <t xml:space="preserve">@dopegirlfresh nothing is today. ab to feel frantic though. i need a staple gun!! </t>
  </si>
  <si>
    <t>angelzdope</t>
  </si>
  <si>
    <t xml:space="preserve">@princezztia TeeeeeeWeeeee!  </t>
  </si>
  <si>
    <t>NicoleDube</t>
  </si>
  <si>
    <t>just as I was getting excited, sad news: weather and aircraft difficulties have cancelled my tandem jump               Better to be safe!</t>
  </si>
  <si>
    <t>txlnghrn09</t>
  </si>
  <si>
    <t xml:space="preserve">i dont wanna get up... </t>
  </si>
  <si>
    <t>@vivaciousparo mhh, Ladies Hostel group mail  jealousy. I am still in the process of locating a couple of them from Orkut.</t>
  </si>
  <si>
    <t xml:space="preserve">So wants to visit the Himalayas NOW! I hate this heat - it is driving me crazy, no Meru in sight too </t>
  </si>
  <si>
    <t>gwentennyson</t>
  </si>
  <si>
    <t xml:space="preserve">I'm with avian! </t>
  </si>
  <si>
    <t>@VioletsCRUK @colinkelly can't see that link what u done to george? Lol he let me on his show  u haven't colin haha</t>
  </si>
  <si>
    <t>ob1wanski</t>
  </si>
  <si>
    <t>I need a copy of Mac OS X Lucida Sans true font, can anyone help?  (via @ob1wanski)</t>
  </si>
  <si>
    <t>beurteilen</t>
  </si>
  <si>
    <t xml:space="preserve">Working on my newest story, I hope, I really do not feel well. </t>
  </si>
  <si>
    <t>danoliver</t>
  </si>
  <si>
    <t xml:space="preserve">OK, my blag for a 12&amp;quot; PowerBook battery was complete FAIL. Anyone know a good online store? Last one I bought went flat in about a month </t>
  </si>
  <si>
    <t>@Jason25329 Sorry to hear that  but hey, you're eating well at least!</t>
  </si>
  <si>
    <t>@himynameisemmy you're making me jealous  i don't have mine yett  it better come todayy ughh</t>
  </si>
  <si>
    <t xml:space="preserve">the woman next to me on the bus has a beard and is smushing me into the seat </t>
  </si>
  <si>
    <t>KLCaneFan</t>
  </si>
  <si>
    <t xml:space="preserve">I miss my Ferngully! </t>
  </si>
  <si>
    <t>@EofPHANTOMP  ill be there sometime. But not nxt week. But ill get there</t>
  </si>
  <si>
    <t>gold_haeja</t>
  </si>
  <si>
    <t xml:space="preserve">omggg i just got home after a 3-hour traffic =/ poor pao  still on his way home </t>
  </si>
  <si>
    <t xml:space="preserve">This rain an not feeling well makes me wanna curl in bed with hybridenishi </t>
  </si>
  <si>
    <t>mjclevett</t>
  </si>
  <si>
    <t>OMG i hate going to my dads  lol.</t>
  </si>
  <si>
    <t>sagas21</t>
  </si>
  <si>
    <t>@raigohead   sorry</t>
  </si>
  <si>
    <t>jenny2x</t>
  </si>
  <si>
    <t xml:space="preserve">damn you @zacseif, it's my birthday week, and you have to come around being all famous in dallas and steal my imaginary spotlight. </t>
  </si>
  <si>
    <t xml:space="preserve">@Knightfox07 yea that article made us upset too </t>
  </si>
  <si>
    <t>EvilSheepie</t>
  </si>
  <si>
    <t>@lilacpixie I really think I am! this week I think I've hurt myself every day so far  I'm a danger!! Thanks for the followfriday =D</t>
  </si>
  <si>
    <t>bubbles_xo</t>
  </si>
  <si>
    <t xml:space="preserve">really wants to follow Robert Pattinson but twitter wont let me </t>
  </si>
  <si>
    <t>says ohhh my good lordy  I'm being dragged to True Fitness tomorrow by mummmmyyyyy (tears) Why can't she jus... http://plurk.com/p/yoo83</t>
  </si>
  <si>
    <t xml:space="preserve">@McGiff i didnt even vote hahahaaa !!! i dont understand it all </t>
  </si>
  <si>
    <t>dqxt</t>
  </si>
  <si>
    <t xml:space="preserve">i busted my pinky finger playing basketball yeseterday. it's swollen and purple and won't bend! hope it's not broken </t>
  </si>
  <si>
    <t>neoms21</t>
  </si>
  <si>
    <t xml:space="preserve">fedex lost first set.... is he going to end up on losing side?? </t>
  </si>
  <si>
    <t>darie24</t>
  </si>
  <si>
    <t xml:space="preserve">sooo bored :/ crap </t>
  </si>
  <si>
    <t xml:space="preserve">Goodbye Dubai and my family  Hello Philippines and College! </t>
  </si>
  <si>
    <t>DARCI25</t>
  </si>
  <si>
    <t>feeling sick  Ready for the weekend!</t>
  </si>
  <si>
    <t>leewallace16</t>
  </si>
  <si>
    <t>@FrankieTheSats Frankie i hope you get this been trying to send you these all day  did  you enjoy Dundee use rocked !</t>
  </si>
  <si>
    <t>gerriannnnn</t>
  </si>
  <si>
    <t xml:space="preserve">lunch is boring no one is here </t>
  </si>
  <si>
    <t xml:space="preserve">@cascandar Oi... that looks hard </t>
  </si>
  <si>
    <t>PollyRodgers</t>
  </si>
  <si>
    <t>@Sprite_3 Ohh I finish on the 8th July  and im off for 2months! So unfair lol..</t>
  </si>
  <si>
    <t>SeanPence</t>
  </si>
  <si>
    <t>@TrevMurphy Nah mate - I think it's the end of me.    I will cease to exist before you know it! lol Thanks for the concern tho!  =]</t>
  </si>
  <si>
    <t>Tired. Want to shop but need to save money for next weekend  debating venturing out tonight..hmmm</t>
  </si>
  <si>
    <t>princessxhana</t>
  </si>
  <si>
    <t xml:space="preserve">pins and fuckin needles </t>
  </si>
  <si>
    <t xml:space="preserve">@Ainz90 I'm a fool. Ignore me. I thought it was today. </t>
  </si>
  <si>
    <t>aw bastard!! sonic the hedgehog is only for the iphone!  i think i may have 2 purchase the iphone!  x</t>
  </si>
  <si>
    <t xml:space="preserve">\When will this person realize that it's always been the same, it never changed? I guess truth really hurts. </t>
  </si>
  <si>
    <t xml:space="preserve">is it monday yet? </t>
  </si>
  <si>
    <t>artemize</t>
  </si>
  <si>
    <t xml:space="preserve">just received results from the mailbox </t>
  </si>
  <si>
    <t>BrarolynMclellz</t>
  </si>
  <si>
    <t xml:space="preserve">brian is being so mean to me </t>
  </si>
  <si>
    <t>@McBAWSE ahhh I love riley and gangstalicious! I miss my boondocks dvds  #thingsineedbackfrommyex</t>
  </si>
  <si>
    <t>lilypendleton</t>
  </si>
  <si>
    <t>really wish it was cavs vs lakers  this series is boring</t>
  </si>
  <si>
    <t>Myangel20</t>
  </si>
  <si>
    <t xml:space="preserve">At work. just got some down time and i am wondering why agemo is mad at me for calling her dick sweat </t>
  </si>
  <si>
    <t>Full-time work begins in two weeks. Goodbye summer  Gone to play old school Nintendo. Can't beat N64.</t>
  </si>
  <si>
    <t xml:space="preserve">@griffintech is it all gonna be of messy desk pics? </t>
  </si>
  <si>
    <t xml:space="preserve">if they cancel the paris trip because of freeking swine flu, ima cryyyyyy </t>
  </si>
  <si>
    <t>ashnic1128</t>
  </si>
  <si>
    <t xml:space="preserve">going to Weatherford, TX for the weekend...moving the sister </t>
  </si>
  <si>
    <t>MoneyMakinMatt</t>
  </si>
  <si>
    <t xml:space="preserve">@SweetRoni does that mean ur not calling </t>
  </si>
  <si>
    <t>argon_picnic</t>
  </si>
  <si>
    <t xml:space="preserve">I'm a wild and crazy guy.  </t>
  </si>
  <si>
    <t>ttzwick</t>
  </si>
  <si>
    <t>Dropping off my baby at the airport  She on her way to Texas, to see our family!</t>
  </si>
  <si>
    <t>SueTsai</t>
  </si>
  <si>
    <t xml:space="preserve">@junebuggg its yucky out </t>
  </si>
  <si>
    <t xml:space="preserve">@judis217 @ryansmiller Can you have multiple filters in tweetdeck? I need to filter both sponsored tweets and spymaster now </t>
  </si>
  <si>
    <t>Eves1</t>
  </si>
  <si>
    <t xml:space="preserve">@dlnorman I took the car today </t>
  </si>
  <si>
    <t xml:space="preserve">@steph_davies Pleeaasseeee. </t>
  </si>
  <si>
    <t xml:space="preserve">@thebeatles that's almost my birthday! </t>
  </si>
  <si>
    <t>@EvilChristina Stinky perfume/cologne makes me sneeze  I am allergic to it. I would have def had to move.</t>
  </si>
  <si>
    <t>slimdee108</t>
  </si>
  <si>
    <t xml:space="preserve">I just got word tht dis guy who was w/my husbnd &amp;amp; did ova 20 yrs &amp;amp; jst recently came home (abt 3 mths ago) died from a heart attck FKD UP </t>
  </si>
  <si>
    <t>Still worried about x-rays and blood tests, I hope there's nothing wrong with me  and it would be nice to know what's wrong with my liver!</t>
  </si>
  <si>
    <t>alexmoffat</t>
  </si>
  <si>
    <t xml:space="preserve">@uihero And only $8000, what a bargain </t>
  </si>
  <si>
    <t xml:space="preserve">Dang it I just tried to win Brad Paisely concert tickets, you had to be caller thirteen and I was caller twelve </t>
  </si>
  <si>
    <t xml:space="preserve">Anyone else with a G1 using another twitter app...  </t>
  </si>
  <si>
    <t>eruditechick</t>
  </si>
  <si>
    <t xml:space="preserve">@Da7e I can't find anyone to pick up my shift at the restaurant. </t>
  </si>
  <si>
    <t>walterjc</t>
  </si>
  <si>
    <t xml:space="preserve">@morganjmontgom she just lost her womanhood yesterday-she is so sad looking with her cone on her head </t>
  </si>
  <si>
    <t>Wishing I could eating a yummy burger with @corrienav instead of a boring salad...   The things we do to look good.</t>
  </si>
  <si>
    <t>La_Vida_Quatro</t>
  </si>
  <si>
    <t xml:space="preserve">Dentist went off without a hitch. Let's hope this afternoon's Doctor appointment goes as well--booster shots </t>
  </si>
  <si>
    <t>@bowwow614  Have to go to Chicago today....sorry bud!</t>
  </si>
  <si>
    <t xml:space="preserve">@flickchart where's my invite? I hear so many awesome things but I'm sad that I can't partake on the fun </t>
  </si>
  <si>
    <t xml:space="preserve">So glad this working day is nearly over </t>
  </si>
  <si>
    <t xml:space="preserve">parenting scrapbook  english essay </t>
  </si>
  <si>
    <t xml:space="preserve">I really don't feel as tired as I look. Cause I look bad!! Sleep has not been my friend this week </t>
  </si>
  <si>
    <t>KySodergren</t>
  </si>
  <si>
    <t>School...  at least its a easy day</t>
  </si>
  <si>
    <t>DPWalker</t>
  </si>
  <si>
    <t xml:space="preserve">Painting the fence won over writing today </t>
  </si>
  <si>
    <t xml:space="preserve">Car and me back home - with a really heavy invoice... </t>
  </si>
  <si>
    <t xml:space="preserve">My msn is being hacked  Hopefully it will go away because I have just changed my password </t>
  </si>
  <si>
    <t>FancyPants10</t>
  </si>
  <si>
    <t xml:space="preserve">has to take my car to the shop </t>
  </si>
  <si>
    <t>stephaniehirmer</t>
  </si>
  <si>
    <t xml:space="preserve">a little sad that Jeremy sold his truck that we used for going to the Drive-In </t>
  </si>
  <si>
    <t xml:space="preserve">why wont tweetdeck let me know when there are new messages anymore? I changed the time so it would do it quick now it wont work </t>
  </si>
  <si>
    <t>sonjameyer</t>
  </si>
  <si>
    <t xml:space="preserve">ahh internet is being such a bitch </t>
  </si>
  <si>
    <t>ArcaSpiff</t>
  </si>
  <si>
    <t xml:space="preserve">Ugh... i want a palm pre now </t>
  </si>
  <si>
    <t>@FrankieTheSats Om  He'll be there in some days. Just wait. ;) XX</t>
  </si>
  <si>
    <t>tiffLY</t>
  </si>
  <si>
    <t>@ryry_williams no boo for me!  no one luvs me...yet! lol</t>
  </si>
  <si>
    <t xml:space="preserve">@streetztalk I'm assuming no picnic for you </t>
  </si>
  <si>
    <t>@Lynice I have to go home  I AM SAAAAAAD TO MISS IT. Drink a PBR for me ;)</t>
  </si>
  <si>
    <t xml:space="preserve">@humma_kavula That's just awful. The Peanut had eczema &amp;amp; I know how her mild case bothered her... That bad I don't even want to imagine. </t>
  </si>
  <si>
    <t>faderhead</t>
  </si>
  <si>
    <t>Just got news that a friend of mine has been diagnosed with a tumor  ... not sure yet if benign or malign ...</t>
  </si>
  <si>
    <t>fibreoptic</t>
  </si>
  <si>
    <t xml:space="preserve">@HootyMcBoon that's such a sad film! </t>
  </si>
  <si>
    <t xml:space="preserve">i've tried my best for not thinking damn much. but its still spinning on my head. anyone reveal insomnia potion pls </t>
  </si>
  <si>
    <t>amyjackson10</t>
  </si>
  <si>
    <t>@4RustedHorses You okay lovely?  x</t>
  </si>
  <si>
    <t>I have been cheated out of watching T4.  IRRITATION!!!</t>
  </si>
  <si>
    <t>ShayneWinters</t>
  </si>
  <si>
    <t xml:space="preserve">@skyladawn Damn. I know that feeling. It's similar to the one I'm having right now, in fact. Damn stories. </t>
  </si>
  <si>
    <t>LThaGreat</t>
  </si>
  <si>
    <t xml:space="preserve">@ziggykai I had an iced coffee from Dunkin Donuts but now Im badly in need of more </t>
  </si>
  <si>
    <t xml:space="preserve">is a little sad that Jeremy sold his truck that we used for going to the Drive-In </t>
  </si>
  <si>
    <t xml:space="preserve">@yvonnechristina Maybe I should eat a doughnut 2 since it's Nat'l Doughnut Day. Besides it'll help me cope b/c CIWYW isn't on the list. </t>
  </si>
  <si>
    <t xml:space="preserve">This weather fuckin suxxx...I don't think I'm goin ne where but to the mall and home </t>
  </si>
  <si>
    <t xml:space="preserve">Okay, so you get to level 30 in #spymaster and it becomes impossible. I don't have enough followers so people just kill me all the time </t>
  </si>
  <si>
    <t>onemikefitz</t>
  </si>
  <si>
    <t>DO NOT BUY BEER FROM BEER GARDENS @ UNION ST FAIR! Organizers are shutting down PRIVATE parties forcing you to buy from them  (plz repost)</t>
  </si>
  <si>
    <t xml:space="preserve">i am actually depressed ; My Sims 3 didnt come, i cried </t>
  </si>
  <si>
    <t>humbit</t>
  </si>
  <si>
    <t xml:space="preserve">I really wish I knew how to get my hands on a Natal development kit </t>
  </si>
  <si>
    <t>abisignorelli</t>
  </si>
  <si>
    <t xml:space="preserve">@markrock Yes, I do have one at home. Just not in the office </t>
  </si>
  <si>
    <t>GrimbolinX</t>
  </si>
  <si>
    <t xml:space="preserve">I hardly go on here anymore </t>
  </si>
  <si>
    <t xml:space="preserve">@KenYasCapital awww thnx babydoll!!:-* I misssi u moreee  wen ima c u next UGH </t>
  </si>
  <si>
    <t>A_Miss</t>
  </si>
  <si>
    <t xml:space="preserve">Just buried another Starling (fourth since April) ...why do they always have to die right on my rive?!? </t>
  </si>
  <si>
    <t>foxyweim</t>
  </si>
  <si>
    <t xml:space="preserve">Super-mega-happy-glad it is Friday and it is a DOG SHOW weekend! Also happy Hazel is coming back from Burns' on Sunday. Miss my girl </t>
  </si>
  <si>
    <t>djxpressmuzik</t>
  </si>
  <si>
    <t xml:space="preserve">@LexDaFunk no going out? </t>
  </si>
  <si>
    <t xml:space="preserve">Studying for my challenging behaviour nab and for my exam </t>
  </si>
  <si>
    <t>Baby_Bela</t>
  </si>
  <si>
    <t xml:space="preserve">is praying that Job Corps calls Nigel today...  also misses her pets...  </t>
  </si>
  <si>
    <t xml:space="preserve">@AzTejana84 as long as I entertain you...Since I don't have the voice to &amp;quot;Soothe&amp;quot; you're ears...  </t>
  </si>
  <si>
    <t>lauraoatning</t>
  </si>
  <si>
    <t>@BrunoFigueiredo That shouldn't be happening  If you see this again, let me know so we can investigate.</t>
  </si>
  <si>
    <t>maygois</t>
  </si>
  <si>
    <t xml:space="preserve">I need my mom, very very very much </t>
  </si>
  <si>
    <t>tazer</t>
  </si>
  <si>
    <t xml:space="preserve">@BFHeroes still down </t>
  </si>
  <si>
    <t>comigirl</t>
  </si>
  <si>
    <t>Not going to make it to Super Con today  But we will be there tomorrow!</t>
  </si>
  <si>
    <t>bleuscootergal</t>
  </si>
  <si>
    <t>@NKOTBmama  I would have been MAD!!!</t>
  </si>
  <si>
    <t xml:space="preserve">hit the off button today on the alarm instead of the snooze....hate when that happens....was late for class today </t>
  </si>
  <si>
    <t xml:space="preserve">@davenavarro6767 I'd take 'em if there were only a way for me to get home from there!  No buses past 9pm </t>
  </si>
  <si>
    <t>snicksnoria</t>
  </si>
  <si>
    <t>man! i keep forgetting that it's summer! it's making me sad  ha, i was txting this guy after school yesterday and i said that i missed him</t>
  </si>
  <si>
    <t>tiannalindsay</t>
  </si>
  <si>
    <t xml:space="preserve">Im going to get x-rays done on my foot </t>
  </si>
  <si>
    <t>thunderinglunie</t>
  </si>
  <si>
    <t xml:space="preserve">@or_mabinogi Wow, but poor crocodile... </t>
  </si>
  <si>
    <t>theNatalietsang</t>
  </si>
  <si>
    <t xml:space="preserve">yaawn, i'm tired. loordyy let tonigght be okaayy. my whole body is aching. i feeeel like dyingg aswell @jacvanek </t>
  </si>
  <si>
    <t>pacificfc</t>
  </si>
  <si>
    <t xml:space="preserve">i min ago i had 4 ....ah---ah--no i had 3 follwers now i have none </t>
  </si>
  <si>
    <t>shaniber</t>
  </si>
  <si>
    <t>bought timbits for the meeting... no one ate any.  now, I feel sad.    #fb</t>
  </si>
  <si>
    <t xml:space="preserve"> i hate my stupid broken phone, and i dont get a new one til september. i hate whoever invented contracts!</t>
  </si>
  <si>
    <t>Am so pissed off at my counsellor and her assistants. They keep on changing my appointment times.  Compulsory sessions somore wtf.</t>
  </si>
  <si>
    <t xml:space="preserve">My feet hurt and i want a hug </t>
  </si>
  <si>
    <t xml:space="preserve">Errrybody to busy for niss </t>
  </si>
  <si>
    <t xml:space="preserve">Firefox is being a bitch and won't stop crashing </t>
  </si>
  <si>
    <t>camronbrooks</t>
  </si>
  <si>
    <t xml:space="preserve">@CorduroryNinja I was downloading it, then you posted everyone quit.  I stopped the 16gig download. </t>
  </si>
  <si>
    <t xml:space="preserve">... and its raining. no hiking today </t>
  </si>
  <si>
    <t xml:space="preserve">@junkiecat Of course this is all putting thoughts into my mind, like of Sailboat &amp;quot;hoovering my carpet&amp;quot; OH DEAR GOD. Why brain, why? </t>
  </si>
  <si>
    <t>horror216</t>
  </si>
  <si>
    <t xml:space="preserve">worst part about payday = paying bills </t>
  </si>
  <si>
    <t>amandaax0</t>
  </si>
  <si>
    <t xml:space="preserve">today sucks =\ crappy weather, no plans &amp;amp; feel like complete crap </t>
  </si>
  <si>
    <t xml:space="preserve">SERIOUS phone issues over the past 3days. May be Twitter M.I.A. for most of the day. </t>
  </si>
  <si>
    <t xml:space="preserve">Its friday... this is usually my day for going &amp;quot;woohoo&amp;quot; but i am gonna be sitting in tonight  being boring... </t>
  </si>
  <si>
    <t xml:space="preserve">@pob34 pleasure , am good, relaxing ahead of the weekend, but rains spoiling it a bit </t>
  </si>
  <si>
    <t>jerome_T</t>
  </si>
  <si>
    <t>On the road, can not watch Federer  What is the score? #federer</t>
  </si>
  <si>
    <t>KatelynLydia</t>
  </si>
  <si>
    <t xml:space="preserve">Blah...feeling sick on a major picture day...no bueno </t>
  </si>
  <si>
    <t xml:space="preserve">Home feet up! Turns out im full of the cold, gutted! I wonder if i go to sleep for an hour wod i b able to go to newcastle!!!! </t>
  </si>
  <si>
    <t>pinkkittyzone</t>
  </si>
  <si>
    <t xml:space="preserve">It's raining it makes me feel lazy </t>
  </si>
  <si>
    <t>planetcrimson</t>
  </si>
  <si>
    <t xml:space="preserve">Seriously, I hate #followfriday. Some of my followers end up spamming the crap out of me. I wish I could filter them out. </t>
  </si>
  <si>
    <t>theandyconda77</t>
  </si>
  <si>
    <t xml:space="preserve">I missed my 8am class for the first time this quarter today </t>
  </si>
  <si>
    <t xml:space="preserve">I wanna say with Kristen Stewart that she shouldn't don't smoke any more. Smoke will destroy her health. I'm worry for her..  </t>
  </si>
  <si>
    <t>hurjis</t>
  </si>
  <si>
    <t xml:space="preserve">This isnÂ´t summer.. summer should be warm.. hot.. but here is so cold.. hrr.. hell this isnÂ´t nice at all.. </t>
  </si>
  <si>
    <t xml:space="preserve">@TheBibik those are Rad!!! we don't have those here </t>
  </si>
  <si>
    <t xml:space="preserve">@BeinFRANKwithU smh I wish I was lying..and he said it out loud for the bus to hear </t>
  </si>
  <si>
    <t xml:space="preserve">Errrybody tooo busy for niss </t>
  </si>
  <si>
    <t>@ddlovato http://twitpic.com/6g3tt - woww! you're so thin.  and youre skirt is so short...double   ... but you still looking gorgeous</t>
  </si>
  <si>
    <t>bedila</t>
  </si>
  <si>
    <t xml:space="preserve">i should get every friday off just bc i say so. lol. blah miss my adam </t>
  </si>
  <si>
    <t xml:space="preserve">Alas my voice has alluded me and I am nothing but a squeak when I try and talk. If you find it make sure to tell her to go home...SIGH </t>
  </si>
  <si>
    <t xml:space="preserve">In a big mess. Gold glitters everywhere. No idea about hairstyle and make up. Incomplete props. HELP!! I want to sleep already. </t>
  </si>
  <si>
    <t>whitewinged</t>
  </si>
  <si>
    <t xml:space="preserve">@snowscythe why you do dat </t>
  </si>
  <si>
    <t xml:space="preserve">@RayTNartey I'm never more than 10 feet away from mine  The Blob cussed me for my BB and Twitter addiction as well </t>
  </si>
  <si>
    <t>dejady</t>
  </si>
  <si>
    <t xml:space="preserve">Having a GREAT time cleaning the house  </t>
  </si>
  <si>
    <t>arielandrews</t>
  </si>
  <si>
    <t xml:space="preserve">drifting in and out of sleep on the couch...ugh I think I might be getting sick! </t>
  </si>
  <si>
    <t xml:space="preserve">Is not looking forward to driving to Yorkshire in this rain </t>
  </si>
  <si>
    <t>@ddlovato http://twitpic.com/6g3tt - woww! you're so thin.  and your skirt is so short...double   ... but you still looking gorgeous</t>
  </si>
  <si>
    <t xml:space="preserve">@RuNikiRun: Hrm that might be a good idea for some things! Especially when I lost my planner a couple of weeks back. Tragedy. </t>
  </si>
  <si>
    <t>milkshakex3</t>
  </si>
  <si>
    <t xml:space="preserve">promise to reply later. i know im not having a massive birthday party now. fucked exams = pissed parents = no party. oh joy joy joy </t>
  </si>
  <si>
    <t xml:space="preserve">@OfficialJoseph cant wait to hear Much better officially but it kind of makes me uncomfortable because it sounds so personal to you... </t>
  </si>
  <si>
    <t>J3NNYxo</t>
  </si>
  <si>
    <t xml:space="preserve">i wish the sun would come back </t>
  </si>
  <si>
    <t>Melanietaylor</t>
  </si>
  <si>
    <t>@sarock same thought here girl.  sad</t>
  </si>
  <si>
    <t>kphillips92</t>
  </si>
  <si>
    <t xml:space="preserve">Exams are finally over but back to school for 6th year on Monday... Damn. </t>
  </si>
  <si>
    <t>QueenBP</t>
  </si>
  <si>
    <t xml:space="preserve">I'm really procratinating right now!!! </t>
  </si>
  <si>
    <t>ethlinn</t>
  </si>
  <si>
    <t>@tdes Aw  YT can be so lame sometimes. It would be lovely if you could become a partner.</t>
  </si>
  <si>
    <t>Shavslewis</t>
  </si>
  <si>
    <t xml:space="preserve">Last day of work starts now. I'm really going to miss these guys! </t>
  </si>
  <si>
    <t>@GregKnottLeMond Darn it.  Oh, I'm thinking about the inaugural Santa Rosa full at the end of August!</t>
  </si>
  <si>
    <t>indmix</t>
  </si>
  <si>
    <t xml:space="preserve">@gu_heffner I aint got no gwap son </t>
  </si>
  <si>
    <t>This pain no sleep routine is getting kinda old now. I'm so so so tired of this  So Tired.</t>
  </si>
  <si>
    <t xml:space="preserve">@ohthedecadence Was that what it was? I thought it was suicide or someone had actually killed him.. Actually Killed Bill. How naive of me </t>
  </si>
  <si>
    <t xml:space="preserve">Just feel like laying around doing absolutely nothing but I can't </t>
  </si>
  <si>
    <t xml:space="preserve">@ianduvenage thx - that link isn't loading </t>
  </si>
  <si>
    <t>kendracita</t>
  </si>
  <si>
    <t xml:space="preserve">Missing my daddy today. RIP 1/17/44 - 1/19/98 </t>
  </si>
  <si>
    <t xml:space="preserve">@Sunshineliron @TeamUKskyvixen Are you guys talking about London </t>
  </si>
  <si>
    <t>@Ashcabob i can't find it on zillow anymore  wtffff.</t>
  </si>
  <si>
    <t>ashantiayoub</t>
  </si>
  <si>
    <t xml:space="preserve">I had to finish payroll early to work on this project for the laywers that i so dont feel like doing </t>
  </si>
  <si>
    <t>lrichard</t>
  </si>
  <si>
    <t xml:space="preserve">Not a great workout today </t>
  </si>
  <si>
    <t>yaseminck</t>
  </si>
  <si>
    <t>Busy day today! Took a dose of excedrin to fight this darn migraine  Hope it kicks in soon!</t>
  </si>
  <si>
    <t>RoCiopd</t>
  </si>
  <si>
    <t>@selenagomez indiana?? indiana jones??  can you tell me what it is?</t>
  </si>
  <si>
    <t>Vass88</t>
  </si>
  <si>
    <t xml:space="preserve">@Adcuz Solent Pedal postponed due to force 4 to 6 winds - Coast Guard will not allow us to attempt the task. Just a postponement </t>
  </si>
  <si>
    <t>xuperheroine</t>
  </si>
  <si>
    <t xml:space="preserve">just updated my livejournal, still feels like shit, how? </t>
  </si>
  <si>
    <t xml:space="preserve">@potentpoet they totally do. sorry for your loss. </t>
  </si>
  <si>
    <t xml:space="preserve">LA is gloomy right now </t>
  </si>
  <si>
    <t>m11productions</t>
  </si>
  <si>
    <t>errgirl</t>
  </si>
  <si>
    <t xml:space="preserve">@sara3isenough still no cupcakes </t>
  </si>
  <si>
    <t xml:space="preserve">@nannyf was it junction 12 drove all way from Selkirk and traffic was fine till got to Glasgow!! </t>
  </si>
  <si>
    <t>angerow</t>
  </si>
  <si>
    <t xml:space="preserve">just got home from work my delightful teenage son and friends have left me loads of washing up </t>
  </si>
  <si>
    <t>I WANT THE SIMS 3! Everyone is saying its good  Damn my brokeness.</t>
  </si>
  <si>
    <t>Budette45</t>
  </si>
  <si>
    <t>@jon_k15 stop talking about it, you!    I come to twitter for happy thoughts during work!</t>
  </si>
  <si>
    <t>NOOOOOOOOOOOo WHO PINGED ME IM NOT LOOKIN UR SOO MEAN  I SED NO PINGIN AND U PING  IM GONNA B STRONG..how do i turn the flashin light off?</t>
  </si>
  <si>
    <t xml:space="preserve">just finished setting up my 5.1 Sound system for my comp! @Grooveshark if only you were in 5.1 </t>
  </si>
  <si>
    <t>xMike10x</t>
  </si>
  <si>
    <t xml:space="preserve">@timberwolvesftw I work tonight </t>
  </si>
  <si>
    <t xml:space="preserve">Hope i see him tonight </t>
  </si>
  <si>
    <t>TaraMihalko</t>
  </si>
  <si>
    <t xml:space="preserve">Having a rough day. </t>
  </si>
  <si>
    <t>karenwonghy</t>
  </si>
  <si>
    <t xml:space="preserve">aahhhhh i hate this feeling </t>
  </si>
  <si>
    <t>Kathykid</t>
  </si>
  <si>
    <t xml:space="preserve">Pero.. I got a date 2nigth. Con Superman!! Q vaina </t>
  </si>
  <si>
    <t>amberback</t>
  </si>
  <si>
    <t xml:space="preserve">it is easy to stay under my daily calories when it hurts too much to eat. </t>
  </si>
  <si>
    <t>djfunkymonkey</t>
  </si>
  <si>
    <t xml:space="preserve">Planning on going swimming from 4:30 pm to 6 pm. Need to catch up on Economics and do Food Lab by Monday. Beginning to hate school </t>
  </si>
  <si>
    <t>nursebeckki</t>
  </si>
  <si>
    <t xml:space="preserve">boys that tease you, don't want to date you </t>
  </si>
  <si>
    <t xml:space="preserve">is it gonna be another quiet Friday around here? </t>
  </si>
  <si>
    <t>@mikeward Wish U were here.    Next time, k?!</t>
  </si>
  <si>
    <t>aaaprriilll</t>
  </si>
  <si>
    <t>Mr avasan made me cry cuz he was crying  ill miss him!</t>
  </si>
  <si>
    <t xml:space="preserve">i just watched the shittiest play EVER. lol... falling asleep. want to nap with hubby </t>
  </si>
  <si>
    <t>cristina21</t>
  </si>
  <si>
    <t>@MrsMoca you had pizza and didn't invite me?!  I am sad now.</t>
  </si>
  <si>
    <t>apalermo427</t>
  </si>
  <si>
    <t xml:space="preserve">Is in floridddaaaa. But its raining </t>
  </si>
  <si>
    <t>CTalarico</t>
  </si>
  <si>
    <t>@ojasnaik too bad there isn't a krispy kreme in chicago   however, auntie anne's......</t>
  </si>
  <si>
    <t xml:space="preserve">@nattylux Except it looks like app approval times are averaging around 10 days, because of WWDC. </t>
  </si>
  <si>
    <t xml:space="preserve">@AWDawno It was a sad day when they closed. </t>
  </si>
  <si>
    <t>@Jetsetter23 yeah but the sun is out now in pacifica.  i hate the sun   suppose to be raining here.  at least it's only 60</t>
  </si>
  <si>
    <t xml:space="preserve">i am going to kentucky tommorow and i won't be able to tweet for a week cause its a mission trip, we will be working </t>
  </si>
  <si>
    <t>prisca_eyedea</t>
  </si>
  <si>
    <t>Emergency meeting at college today, funding cuts=redundancies  luckily our 'creative arts' might be affected as much as others but still</t>
  </si>
  <si>
    <t>gialovescece</t>
  </si>
  <si>
    <t xml:space="preserve">Baking brownies for the little farts. Half day all home!! </t>
  </si>
  <si>
    <t xml:space="preserve">@FoodStories S'alright for some. I reckon I'll be here till at least 7pm </t>
  </si>
  <si>
    <t xml:space="preserve">@RainbowAnne YEah lol </t>
  </si>
  <si>
    <t>LiverStine</t>
  </si>
  <si>
    <t xml:space="preserve">is workin tonight and ive still got the damn flue. How do i get rid of it? </t>
  </si>
  <si>
    <t>shan_ICE</t>
  </si>
  <si>
    <t xml:space="preserve">I can't believe this will be my last free week until Christmas break. bum-mer! </t>
  </si>
  <si>
    <t>Milesstephen</t>
  </si>
  <si>
    <t xml:space="preserve">Nightout cancelled so now at a loose end and in that going out mood </t>
  </si>
  <si>
    <t xml:space="preserve">@DinaUpdates boo. i &amp;lt;3 those and would love one </t>
  </si>
  <si>
    <t xml:space="preserve">I think I made a mistaking by not visiting @cjjc today. </t>
  </si>
  <si>
    <t>Driving 2 work...I'm in century city. The weather is horrible  http://mypict.me/2GvX</t>
  </si>
  <si>
    <t>@Raysa haha! you are soo right.   and... look where I am.</t>
  </si>
  <si>
    <t>Vikingz35</t>
  </si>
  <si>
    <t>@Symone1989 TGIF!!!!! I wanna go fishing this weekend!!! it's going to rain this weekend though!...  bummer</t>
  </si>
  <si>
    <t>gabebrk</t>
  </si>
  <si>
    <t xml:space="preserve">mental note: do not work out on an empty stomach! </t>
  </si>
  <si>
    <t>edizal</t>
  </si>
  <si>
    <t xml:space="preserve">i am sooo sad i havent key </t>
  </si>
  <si>
    <t xml:space="preserve">@BFHeroes play now still not working </t>
  </si>
  <si>
    <t>AuldFartte</t>
  </si>
  <si>
    <t xml:space="preserve">@Josette_Myrick I'm so sorry  ... but, hey, it is Friday </t>
  </si>
  <si>
    <t>@selenagomez That blog post is all over the Internet  Can you do something to get it off?</t>
  </si>
  <si>
    <t xml:space="preserve">@OtaliaRocks sweetie the only downer on London is that you wont be there </t>
  </si>
  <si>
    <t>Now i must focus on the last day. saying goodbye to friends i probably wont see until next year  wahh.</t>
  </si>
  <si>
    <t xml:space="preserve">Excited for today ! Sister's coming over w/my nephews from LA . I need coffee &amp;amp; b-fast . I felt sorry for the little birdies last night . </t>
  </si>
  <si>
    <t xml:space="preserve">@SuperRecords t's Keren, so you mean you don't work at super records? </t>
  </si>
  <si>
    <t>bperrey</t>
  </si>
  <si>
    <t>Got new phone. Of course, the pwr adapter is DIFFERENT     Now to learn how to use this one.</t>
  </si>
  <si>
    <t>PunkRocker217re</t>
  </si>
  <si>
    <t>What the hell!!!! Why is the Blink 182 show postponed?!?! I already ordered my tickets  This sucks!!!!!!!!!</t>
  </si>
  <si>
    <t>@herbadmother Ohh no!    *hug*</t>
  </si>
  <si>
    <t>heidepaneer</t>
  </si>
  <si>
    <t xml:space="preserve">@herbadmother Oh shit.  </t>
  </si>
  <si>
    <t xml:space="preserve">I have to pack... But I just want to go back to sleep. I need to get out of bed </t>
  </si>
  <si>
    <t>crowdedbrain</t>
  </si>
  <si>
    <t xml:space="preserve">@srart86 well we've got like four couches if you need a place to crash. won't have a vacant room until septemeber though. </t>
  </si>
  <si>
    <t>robtreat2</t>
  </si>
  <si>
    <t xml:space="preserve">@wattersm actually it's worse; for pg &amp;lt;= 8.3, you must also initdb. That at least is fixed in 8.4, but still no way to avoid dump/restore </t>
  </si>
  <si>
    <t xml:space="preserve">Pastor K. Pagano:&amp;quot;belief in God and guns. Without that this country wouldn't be here.&amp;quot;/this country was stolen from the Indians, dumbass. </t>
  </si>
  <si>
    <t>porcelainrevery</t>
  </si>
  <si>
    <t xml:space="preserve">MAN! If this day gets any better I might have to dig a hole in the ground to crawl in to hide my extreme JOY and EXCITEMENT! </t>
  </si>
  <si>
    <t xml:space="preserve">@MiaMiaDC NOT FEELING WELL SO IDK </t>
  </si>
  <si>
    <t>DESMONDtheKING</t>
  </si>
  <si>
    <t>me can't open my left eye now  oh no not this again!</t>
  </si>
  <si>
    <t xml:space="preserve">@julia_xxx offending </t>
  </si>
  <si>
    <t>prettyinpinkmeg</t>
  </si>
  <si>
    <t xml:space="preserve">cleaning up dog throw-up = great preparation for kids ... miss p doesn't feel too hot today </t>
  </si>
  <si>
    <t>@johnny12ockets dammit!!! i missed out on the legendary night!!  and didnt even go hiking haha double fial</t>
  </si>
  <si>
    <t>nastoon</t>
  </si>
  <si>
    <t xml:space="preserve">@sajjad63 he haminjaha boodamaaaa! faghat kheng shodam alan  yani asan hichi az in twitter nemifahmamaaa </t>
  </si>
  <si>
    <t>mberde</t>
  </si>
  <si>
    <t xml:space="preserve">@hannahleea just got one from &amp;quot;Britney F**ked Vids&amp;quot; heh. was going to be my 350th follower too </t>
  </si>
  <si>
    <t>ahengster</t>
  </si>
  <si>
    <t xml:space="preserve">sigh.. wasted the entire evening.. i should get myself down to the dining hall and act like a mugger.. </t>
  </si>
  <si>
    <t>seriously considering coloring my hair...SOO many white hairs  not cool at all.</t>
  </si>
  <si>
    <t xml:space="preserve">Um Apparently @Twitter's DM system is suckin balls today, so If you sent me one  and I didn't reply I probably didn't get it </t>
  </si>
  <si>
    <t xml:space="preserve">Still in so much pain and i don't know why. </t>
  </si>
  <si>
    <t xml:space="preserve">stomach is telling me that i downed my dinner too quickly just now... </t>
  </si>
  <si>
    <t>Just had a surprise going away party in ASR everyones so nice I wanna cry  thank u!!!!!!!!</t>
  </si>
  <si>
    <t xml:space="preserve">I'm off to the hosp to see grandmom. I hate hospitals.  </t>
  </si>
  <si>
    <t xml:space="preserve">Okay totally happy about school being out, but so excited about the early dismissal. There goes my day </t>
  </si>
  <si>
    <t xml:space="preserve">@sabrina215 its cool if Liza is a no then i will book a flight E is not going I iz sad </t>
  </si>
  <si>
    <t>no more scrubs while bbs on  i &amp;lt;3 JD</t>
  </si>
  <si>
    <t>gdSTUDent</t>
  </si>
  <si>
    <t xml:space="preserve">I'm so worried. It takes almost an hour to make 1 box. That's 36 hours..... I'm gonna go cry now... </t>
  </si>
  <si>
    <t>rhegan</t>
  </si>
  <si>
    <t>no workout this morning  but did get a LOT of things on the &amp;quot;to do&amp;quot; list done!! everything is coming together!</t>
  </si>
  <si>
    <t>Taziana</t>
  </si>
  <si>
    <t>@DJ__ICEMAN hey i wanna be apart of your follow friday!!  LOLs</t>
  </si>
  <si>
    <t>RoamingArtist</t>
  </si>
  <si>
    <t xml:space="preserve">@herbadmother I'm so sorry!  that IS sad </t>
  </si>
  <si>
    <t>kyotovisitor</t>
  </si>
  <si>
    <t xml:space="preserve">Checked on Tiger's scorecard today: birdie, bogey, birdie, bogey, bogey, bogey and now in the water. Down the leaderboard he goes. </t>
  </si>
  <si>
    <t>AdrianResendez1</t>
  </si>
  <si>
    <t>Time for work.  the hangover tonight! Shit looks hilarious!!</t>
  </si>
  <si>
    <t>xBooze_Houndx</t>
  </si>
  <si>
    <t>Leavin Cert.....  Stupid Louth Pricks</t>
  </si>
  <si>
    <t>@loulougoddess not own  i am dismayed at your reaction...</t>
  </si>
  <si>
    <t>NoddysbelleUK</t>
  </si>
  <si>
    <t>@jonknightswife No we not    My friend got DM from Jon.</t>
  </si>
  <si>
    <t>JaeMama6</t>
  </si>
  <si>
    <t xml:space="preserve">Trying to start up twittering again.  Also feeling crappy. </t>
  </si>
  <si>
    <t>@bluehero Off to work shortly  Home at 11pm then hopefully a bit of Star Ocean and have to write up a couple of reviews</t>
  </si>
  <si>
    <t>cotona</t>
  </si>
  <si>
    <t xml:space="preserve">aliencito is back </t>
  </si>
  <si>
    <t>My least favourite part of a sleepover is when everyone leaves in the morning  cleanup time soon.</t>
  </si>
  <si>
    <t>@alandavies1 Not the only one Alan! One of a sadly select few though  x</t>
  </si>
  <si>
    <t>@Ldenemark I talked my Mom into going, going to be an early morning.. I have to go to bed early tonight  Gotta be up at 3am.</t>
  </si>
  <si>
    <t>NatyOmgNacho</t>
  </si>
  <si>
    <t xml:space="preserve">Just got up o.o&amp;quot; Holy shizz. I miss Greg. </t>
  </si>
  <si>
    <t>Has to get a cavity filled today  I hate the dentist...</t>
  </si>
  <si>
    <t xml:space="preserve">@EdRoffe u still got your top button done up. it strangels me </t>
  </si>
  <si>
    <t xml:space="preserve">@ebassman Ahhh I know you guys are so busy you don't get to enjoy the cities you are in very much. </t>
  </si>
  <si>
    <t xml:space="preserve">had a good night last night but is cold, and my back is peeling </t>
  </si>
  <si>
    <t xml:space="preserve">@alandavies1: I think I'm going to have to reconsider our relationship... </t>
  </si>
  <si>
    <t xml:space="preserve">@BabygirlSoMajor What's wrong? </t>
  </si>
  <si>
    <t>today is graduation. i can't believe my sister's leaving me  i'm gonna miss her. i miss @donovanmarie already. and nick. and liz :/ gah...</t>
  </si>
  <si>
    <t>Tazziemoto</t>
  </si>
  <si>
    <t xml:space="preserve">@mparent1: that doesn't sound like a good way to start your weekend. </t>
  </si>
  <si>
    <t xml:space="preserve">@mamajoss  Congrats again!  I'm still jealous though  </t>
  </si>
  <si>
    <t>@OliviaCosmetics oh god i know!! mines is SOOO slow too.  it's really annoying! stupit thing! been like that for about 2/3 days!  xx</t>
  </si>
  <si>
    <t xml:space="preserve">Can't believe a banana just gave me an icky tummy </t>
  </si>
  <si>
    <t xml:space="preserve">Okayy hella bored! What's taking them so effin looong?! Neck and shoulders are aching!! </t>
  </si>
  <si>
    <t>brittneycullen</t>
  </si>
  <si>
    <t>camping this weekend...with the family  save me please?</t>
  </si>
  <si>
    <t xml:space="preserve">OMG. Software updates, hurry up. </t>
  </si>
  <si>
    <t>nynja101</t>
  </si>
  <si>
    <t xml:space="preserve">is so tired. even though i just woke up from a nap. </t>
  </si>
  <si>
    <t>Arnian</t>
  </si>
  <si>
    <t xml:space="preserve">Gym time, I hate soderling won </t>
  </si>
  <si>
    <t>lightning10</t>
  </si>
  <si>
    <t xml:space="preserve">Darn I wish I had some spare money for a doughnut today. </t>
  </si>
  <si>
    <t>today has been so horrible  I just want to go back :c</t>
  </si>
  <si>
    <t>Where has the sun gone!!!! It was hot yesterday and today its raining???!!! That's English weather for you  Goin shopping later! woop!!! x</t>
  </si>
  <si>
    <t>i miss my friends.  now this hour and 10 minutes is going to go by so slow.</t>
  </si>
  <si>
    <t xml:space="preserve">@jackboddy Ha, I know the feeling! :o) Still I've got plenty of DIY to do this weekend ... yay! </t>
  </si>
  <si>
    <t xml:space="preserve">@missjames Yes. I went to a concert and came home with pant cuffs soaked in beer </t>
  </si>
  <si>
    <t>TMinh</t>
  </si>
  <si>
    <t xml:space="preserve">Dude, Where's my money ? </t>
  </si>
  <si>
    <t xml:space="preserve">@vindee awesome and same scorhing heat here too, and to add to it, the load shedding is here too </t>
  </si>
  <si>
    <t>SuziQoregon</t>
  </si>
  <si>
    <t xml:space="preserve">@toofondofbooks I use FF at home and prefer it.  I'm stuck using IE at work </t>
  </si>
  <si>
    <t xml:space="preserve">@the_real_tball winter storm? wtfuck? I'm sorry </t>
  </si>
  <si>
    <t>benedictsteele</t>
  </si>
  <si>
    <t xml:space="preserve">Feel like shit. Have done for the past two days. </t>
  </si>
  <si>
    <t xml:space="preserve">@samozzy so I can have a petition on the site. Seems good plugin but won't install </t>
  </si>
  <si>
    <t>angelblue01</t>
  </si>
  <si>
    <t xml:space="preserve">@pinheirokde &amp;quot;Sorry, you can't do that from here.&amp;quot; </t>
  </si>
  <si>
    <t>toastylarry</t>
  </si>
  <si>
    <t>i'm so bored and have nothing to do. just went to new school 4 testing. i sucked...  2day: sk8in, maggs house, and hair appt... good luck.</t>
  </si>
  <si>
    <t xml:space="preserve">@BethuleMaeve Couldn't possibly know HoW mUcH it'd mean 2 u/me/us/all but - bless his &amp;lt;3 - he DID try 2 figure a way. Just not &amp;quot;do'able&amp;quot; </t>
  </si>
  <si>
    <t xml:space="preserve">@vishiepoo ooohh man thats so sad! </t>
  </si>
  <si>
    <t xml:space="preserve">Winds picked up and the temperature has dropped..... Yup, it's gonna rain </t>
  </si>
  <si>
    <t>i want a doughnut from krispy creme  there's none near me. but like 34895743986 dunkin doughnuts</t>
  </si>
  <si>
    <t xml:space="preserve">@aion_ayase if I could play it I would be </t>
  </si>
  <si>
    <t>eleckie</t>
  </si>
  <si>
    <t xml:space="preserve">@Bren1985 I've tried texting you from Adam's phone - I had an eye procedure today and am in incredible pain - no outing for me </t>
  </si>
  <si>
    <t>@boomx17 we are! poor us, they'll never notice us. we don't have wands  lmao</t>
  </si>
  <si>
    <t>fmulder21</t>
  </si>
  <si>
    <t>Ugh have to go to work on my vacation  i have some training to complete</t>
  </si>
  <si>
    <t xml:space="preserve">@sportfucker They're installing FIO now. I had FIO at my previous home. Switching down to DSL was bad enough in the first place </t>
  </si>
  <si>
    <t xml:space="preserve">@barrybrown we're missing the toy show at JavaOne </t>
  </si>
  <si>
    <t>PrinceAceHeart</t>
  </si>
  <si>
    <t xml:space="preserve">Is off to work now </t>
  </si>
  <si>
    <t xml:space="preserve">My heart &amp;amp; prayers go out to those involved in the accident on PCH - it didn't look good </t>
  </si>
  <si>
    <t xml:space="preserve">@CassieLuvzJayk nothing im borreeddd </t>
  </si>
  <si>
    <t>LilyPadPR</t>
  </si>
  <si>
    <t>Where has all the sunnyshine gone  Really will do anything rather than the hoovering.  Might alphabetise CD collection first...</t>
  </si>
  <si>
    <t>robertiwataki</t>
  </si>
  <si>
    <t xml:space="preserve">@TheFemGeek Hey, you're allowed to be cheesed off with the universe every once in a while. Sorry things aren't jiving right now. </t>
  </si>
  <si>
    <t>DazC91</t>
  </si>
  <si>
    <t xml:space="preserve">Oh great, the Cricket is delayed by rain </t>
  </si>
  <si>
    <t>Today was not a good day. Apart from killing little bird had a row with a bloke who wouldn't read a simple sign  sign said do not knock</t>
  </si>
  <si>
    <t xml:space="preserve">It's fux'n Friday..uggh hot jam &amp;amp; all da after spot will b live tonite.. I'm not a partyier.whomp whomp whomp </t>
  </si>
  <si>
    <t xml:space="preserve">Can't wait to enjoy God's beautiful Panama City Beach in the morning. It's much needed plus my tan is wayyyy past its due date </t>
  </si>
  <si>
    <t xml:space="preserve">sore throat and coughing </t>
  </si>
  <si>
    <t>johnnystock</t>
  </si>
  <si>
    <t xml:space="preserve">coworkers are telling me it's national donut day. but they didn't bring me one </t>
  </si>
  <si>
    <t>AshleyBabyX</t>
  </si>
  <si>
    <t xml:space="preserve">ergh its gunna rain this weekend...! Not gooood! </t>
  </si>
  <si>
    <t>KeniRenee</t>
  </si>
  <si>
    <t>I've been off the Krispy Kremes for over a year, but today I might just have a relapse  LoL</t>
  </si>
  <si>
    <t>justanothagal</t>
  </si>
  <si>
    <t xml:space="preserve">Been a week/month/season from hell.  Counting the days until changes take place.  Sadly, the pug might have sprained his paw last night. </t>
  </si>
  <si>
    <t>krislynn7</t>
  </si>
  <si>
    <t xml:space="preserve">@herbadmother  I am so sorry </t>
  </si>
  <si>
    <t xml:space="preserve">@yeahrobots photo link no worky </t>
  </si>
  <si>
    <t>karlitasagr</t>
  </si>
  <si>
    <t xml:space="preserve">@lesthermosh no me he recuperado! </t>
  </si>
  <si>
    <t>@LeslieIN  *tear* yes. It HAS to sometime. JOn hinted at it, and I read an article that joe kind of said the same thing.</t>
  </si>
  <si>
    <t xml:space="preserve">@moanyboot he is dead man and u gettin voodoo doll out as I speak ? </t>
  </si>
  <si>
    <t>@Twisted33 I'm a mess!! The guys wore the Sox jerseys last nite!!!! I'm dying!! Moved to tears   Tell her sure!!! Does she have a group??</t>
  </si>
  <si>
    <t>@ashleynicole305 nobody listens to ur follow requestd  LMAO</t>
  </si>
  <si>
    <t>@caitymarie goood meeerning and bye blond  haha</t>
  </si>
  <si>
    <t xml:space="preserve">I have to go have an ultrasound on my leg today because I might have a blood clot. Stupid charlie horse </t>
  </si>
  <si>
    <t>knockknock are you home? anyway i slept alot today  very exhausted. anw show u my friend's thing http://tinyurl.com/r7akdf</t>
  </si>
  <si>
    <t>@thecoffeelover Aww  SCHOOL IS THE PLACE TO PLAY!</t>
  </si>
  <si>
    <t>RPMaus</t>
  </si>
  <si>
    <t xml:space="preserve">@georgefiddler Luckily for you, your UMN e-mail address exists forever post-graduation for students. Staff aren't so lucky </t>
  </si>
  <si>
    <t xml:space="preserve">@issarged Yes our openings are always Fridays 6-9. Sorry it doesn't fit your schedule, boo </t>
  </si>
  <si>
    <t>mandy0520</t>
  </si>
  <si>
    <t xml:space="preserve">Totally not wanting to get outta bed. I have such a bad tooth ache </t>
  </si>
  <si>
    <t xml:space="preserve">why do i always randomly get sick..i need a job with some medical coverage </t>
  </si>
  <si>
    <t>angelagibberish</t>
  </si>
  <si>
    <t xml:space="preserve">Just woke up from a horrendous nightmare which involved human shields and tommy guns. I won't get into more detail </t>
  </si>
  <si>
    <t xml:space="preserve">@solarpowerspork I hate being suddenly and unexpectedly woken up! Ruins my day </t>
  </si>
  <si>
    <t xml:space="preserve">@selenagomez don't move to Indiana, you'll see Demi even less </t>
  </si>
  <si>
    <t>Gabriella_01</t>
  </si>
  <si>
    <t xml:space="preserve">AHHHHHHHHHHH!!!!! I so just failed my English exam...... Love English. Hate Tests. </t>
  </si>
  <si>
    <t xml:space="preserve">Boo! I can't get my twitter to work right on my phone </t>
  </si>
  <si>
    <t>Gnatty84</t>
  </si>
  <si>
    <t>is very bored being stuck in doors  x</t>
  </si>
  <si>
    <t xml:space="preserve">@ItsJoelen Aww thanks but I'm good. I get mine from Smart&amp;amp;Final. Guess I can't buy ER cups from Michaels anymore tho. </t>
  </si>
  <si>
    <t>Drop_Dead_Fred</t>
  </si>
  <si>
    <t xml:space="preserve">Tomorrow Dexter turns one. He won't be a puppy anymore! </t>
  </si>
  <si>
    <t>JanayMiciah</t>
  </si>
  <si>
    <t>&amp;quot;You're Untouchable...How does it make you Feel?&amp;quot; Toby Lightman- Don't Wanna Know (can't find link..sorry  )</t>
  </si>
  <si>
    <t xml:space="preserve">@MrHolga Really? The sun / cloud is useless? I always use ISO400 for all weather and found the pics are so grey and blur sometimes </t>
  </si>
  <si>
    <t xml:space="preserve">Having a 9-5 job sucks </t>
  </si>
  <si>
    <t>tang711825</t>
  </si>
  <si>
    <t xml:space="preserve">14 straight hours of work, two hours of sleep, kiddie serving of cherrios, &amp;amp; enough caffeine to reanimate a corpse, still 8 hrs to go </t>
  </si>
  <si>
    <t>dotheNOOODLE</t>
  </si>
  <si>
    <t>@ironmanrecords airport  to get band and then Bochum for the first AllAmericanRejects date. TMing the support @sparkstherescue</t>
  </si>
  <si>
    <t>cway1979</t>
  </si>
  <si>
    <t xml:space="preserve">.@Cuchulain Right... the debris isn't from that french jet, and somewhere, right now,  John Locke is walking again. Poor families. </t>
  </si>
  <si>
    <t>Crazy4Ncis</t>
  </si>
  <si>
    <t xml:space="preserve">Stupid bloody blackberry!!!! Wish I had an Iphone instead!!! </t>
  </si>
  <si>
    <t xml:space="preserve">@lizziedr It's cool! :-bd It just makes me miss Photoshop </t>
  </si>
  <si>
    <t>twittinkitts</t>
  </si>
  <si>
    <t xml:space="preserve">Take me out to the ball gameeeeeee!!!!!!!!! But not in this weather </t>
  </si>
  <si>
    <t>ccayanan</t>
  </si>
  <si>
    <t>I don't understand twitter?  sorry I'm new?</t>
  </si>
  <si>
    <t>SonicFoundation</t>
  </si>
  <si>
    <t xml:space="preserve">@sbertzrosa  TONS of things got ruined  </t>
  </si>
  <si>
    <t>yahmzie</t>
  </si>
  <si>
    <t xml:space="preserve">aw. still raining.. </t>
  </si>
  <si>
    <t>Bored.  I wish I had school so I would have something to do.</t>
  </si>
  <si>
    <t xml:space="preserve">Feelin better than yesterday but still feelin sick </t>
  </si>
  <si>
    <t>@Lockhart_Tifa I'm in a really bad atm  I doubt evvy's helping tbh but hey..If ya need ta cry why not get some help along the way?</t>
  </si>
  <si>
    <t>deabodanese</t>
  </si>
  <si>
    <t xml:space="preserve">@tommcfly brazil miss you </t>
  </si>
  <si>
    <t xml:space="preserve">Bill is dead and me thinks it ain't got anything to do with Beattrix Kiddo! You will be missed </t>
  </si>
  <si>
    <t>@Fanny_Ingabout Oh no, sorry to hear that  x</t>
  </si>
  <si>
    <t xml:space="preserve">I really excited, make good start and finish FP2 ahead of @fakejenson , @fakeflav so happy he almost smile, 'Nando still make me look bad </t>
  </si>
  <si>
    <t>@THEORACLE2 yea girl I did! Still don't have a ticket though  who r u going with?</t>
  </si>
  <si>
    <t>calipinegirl</t>
  </si>
  <si>
    <t xml:space="preserve">Ummm I don't like driving in the mountains when it's cloudy </t>
  </si>
  <si>
    <t xml:space="preserve">@ohmymandy, girl why? what's wrong? </t>
  </si>
  <si>
    <t>egavilanes</t>
  </si>
  <si>
    <t xml:space="preserve">@davejmatthews Nice stuff on TV.  Too bad it couldn't be a longer set. </t>
  </si>
  <si>
    <t>going for a nap failed  im crabbit!!! im quite liking the new song from JLS though xx</t>
  </si>
  <si>
    <t>@jaaaaayehm Me too! Hahaha. I can't believe summer is over.  I'm not ready to go to school.</t>
  </si>
  <si>
    <t>Lyl3</t>
  </si>
  <si>
    <t xml:space="preserve">Tanning and laundry then work </t>
  </si>
  <si>
    <t xml:space="preserve">I don't think we can do our picnic </t>
  </si>
  <si>
    <t>The ONLY thing I have to critisize about the &amp;quot;new&amp;quot; 311 is their HEY YOU music video. Wtf! I still don't like it  too much sign dancing</t>
  </si>
  <si>
    <t xml:space="preserve">@helloheath Why the sad face friend ? </t>
  </si>
  <si>
    <t>Why won't 1&amp;amp;1 do private registrations in the UK?  They do in America...</t>
  </si>
  <si>
    <t>haleyplm</t>
  </si>
  <si>
    <t>last final in say an hour yay, but i don't want to leave you  but is psyched cuz  keith urban and taylor swift r havin a concert 2day</t>
  </si>
  <si>
    <t>lorddingdong</t>
  </si>
  <si>
    <t>@thePASTweOWN youre not a twat. i guess that means im the twat  i can get tweets to my phone now! and the park opens at 5. i want rainmore</t>
  </si>
  <si>
    <t xml:space="preserve">I wanna download music but it's not working! </t>
  </si>
  <si>
    <t>HeroesROverWith</t>
  </si>
  <si>
    <t xml:space="preserve">Have to submit my Shapiro blog 3 - how annoying.. that means I have to re-type it again. Stupid Blackboard. </t>
  </si>
  <si>
    <t>danixoxo</t>
  </si>
  <si>
    <t xml:space="preserve">@amy2608 just left bus ppl and im close with them i cried when i got off must have looke like a right loon  megan made me a card to  </t>
  </si>
  <si>
    <t>mickbetancourt</t>
  </si>
  <si>
    <t xml:space="preserve">@DianeNeal I just put on my sad pants </t>
  </si>
  <si>
    <t>MissChef21</t>
  </si>
  <si>
    <t>Is sick...  I didn't even go to work today....</t>
  </si>
  <si>
    <t>deelicious822</t>
  </si>
  <si>
    <t xml:space="preserve">I think I'm gonna be sick </t>
  </si>
  <si>
    <t>@DazzleMeThis usually i live on oranges when im sick but they havent worked lately  i cant wait till america coz it is SUMMER there!!!!</t>
  </si>
  <si>
    <t>@shannonxrawr  you poor thing!</t>
  </si>
  <si>
    <t>@caseysevenfold GODDAMNIT technology hates me  couldn't tweet you anymore. DD: but nighttttt! ;)</t>
  </si>
  <si>
    <t>natashaaida</t>
  </si>
  <si>
    <t xml:space="preserve">@ryanuzair MSN cacat </t>
  </si>
  <si>
    <t>today is gonna be a long day. 2 tests and a presentation. on a friday? c'mon...  the end of the year is supose to slow down..not speed up!</t>
  </si>
  <si>
    <t xml:space="preserve">twitterGadget= horrible </t>
  </si>
  <si>
    <t>braddaponte</t>
  </si>
  <si>
    <t xml:space="preserve">At work yet again!! 5/6 days this week, blah! And blah to my fkn headache tooo </t>
  </si>
  <si>
    <t xml:space="preserve">@Alrady40 did you get that info okay. Sorry,  I could have probably out the very descriptive words, yuck </t>
  </si>
  <si>
    <t>@JaydyGaGa P Pa Pat Patr Patri...  MAJOR SORRIES TO YOU. I'll explain later. NAT my fault either. x x x x x x</t>
  </si>
  <si>
    <t>misspaigeanne</t>
  </si>
  <si>
    <t>Thunderstorm  time to get our nails done!</t>
  </si>
  <si>
    <t>Towhee54</t>
  </si>
  <si>
    <t>Beautiful day to work in the garden...  and mow the lawn     #junkygal #LaPeeete  Welcome home!</t>
  </si>
  <si>
    <t>@AmySusanne  tell the boss man he can't keep giving his son all the good accounts. Specially when he can't take care of them! Do it! Lol</t>
  </si>
  <si>
    <t>MichaelKPhoto</t>
  </si>
  <si>
    <t xml:space="preserve">@spicyKaty what about your old followers? </t>
  </si>
  <si>
    <t xml:space="preserve">@marauder_bex but you have trains and buses! i have my parents. </t>
  </si>
  <si>
    <t xml:space="preserve">@Rschrim it's bad enough they were distracting me with their hyper-fits. I don't need (badly) singing plasterers to top it off </t>
  </si>
  <si>
    <t xml:space="preserve">im awake. i wish i was still sleeping. </t>
  </si>
  <si>
    <t xml:space="preserve">Omg this is the 2nd to last day of school </t>
  </si>
  <si>
    <t>debbiewaco</t>
  </si>
  <si>
    <t xml:space="preserve">Just found out,not sure if I will be able to attend &amp;quot;freedom weekend&amp;quot;, due to work </t>
  </si>
  <si>
    <t>lostinplaces</t>
  </si>
  <si>
    <t xml:space="preserve">also, I guess my test was flawed. and...i fail at life. especially the part where i have to interact with people. </t>
  </si>
  <si>
    <t>ohashlet</t>
  </si>
  <si>
    <t xml:space="preserve">Replacement ordered. All is well. It's not hot as balls atm either. Gym time! I had Thai last night </t>
  </si>
  <si>
    <t>nadinenazal</t>
  </si>
  <si>
    <t xml:space="preserve">@milliemagsaysay I hate you. </t>
  </si>
  <si>
    <t>willofiron</t>
  </si>
  <si>
    <t xml:space="preserve">that was a pretty decent shoulder and tricep day, though i can tell school is out for the summer, the punks are back in the gym </t>
  </si>
  <si>
    <t>CourtneyJBVFCHS</t>
  </si>
  <si>
    <t xml:space="preserve">hersheys make a candy close to dove called bliss. but they don't put cute messages in the wrappers </t>
  </si>
  <si>
    <t>paulcox</t>
  </si>
  <si>
    <t xml:space="preserve">26hr bus ride stole my life it feels and my point&amp;amp;shoot camera. Luckily MOST pictures were downloaded. Proof of Salt Flats are gone tho </t>
  </si>
  <si>
    <t xml:space="preserve">Photoshop class! I have so many homeworks to catch up on. </t>
  </si>
  <si>
    <t>tweener38</t>
  </si>
  <si>
    <t xml:space="preserve">still in IOWA.. trying to find a way out. but i think i'm stuck until at least sunday </t>
  </si>
  <si>
    <t>meiscute</t>
  </si>
  <si>
    <t>i think its &amp;quot;mission&amp;quot;ary all the way...im really down....  hope i get well soon...then il rock ya ;)</t>
  </si>
  <si>
    <t>jusluvinlife</t>
  </si>
  <si>
    <t xml:space="preserve">@Lickytrixxxy ...but you won't bring me ne </t>
  </si>
  <si>
    <t xml:space="preserve">Is very glad it's Friday, but has so much work to do at home and is feeling overwhelmed </t>
  </si>
  <si>
    <t xml:space="preserve">@RealBillBailey Of all the days you could be in Glasgow on your summer tour, you're there when I'm dancing at the military tattoo </t>
  </si>
  <si>
    <t>gueritaverde</t>
  </si>
  <si>
    <t xml:space="preserve">field trip might be canceled for rain. someone borrowed laptop cart and broke the eyetv. I need a mexican mocha </t>
  </si>
  <si>
    <t>so my hubby went to the store to get me coffee this morning..left...&amp;lt;-me excited..til i realized it was coffee beans.  &amp;lt;- NEEDS COFFEE BAD</t>
  </si>
  <si>
    <t>goctopus</t>
  </si>
  <si>
    <t xml:space="preserve">WHY WON'T IT LET ME PLAY? </t>
  </si>
  <si>
    <t>@bhanowe i just wondered how u gained so much weight at home lol. well yea i guess i gained like 2 kilos lol im a whale  whatcha doinnn</t>
  </si>
  <si>
    <t>koritsimou</t>
  </si>
  <si>
    <t xml:space="preserve">@DavidArchie Nice. I love Relient K. I don't think they've ever toured the UK though </t>
  </si>
  <si>
    <t>clairey_g</t>
  </si>
  <si>
    <t xml:space="preserve">Is upset that neil won't be comin on holiday </t>
  </si>
  <si>
    <t>J_Churchill</t>
  </si>
  <si>
    <t xml:space="preserve">and no: i did not &amp;quot;enter her twat like a bull&amp;quot;. hahaha shouldve though. (via @henchbot) U disappoint me man </t>
  </si>
  <si>
    <t xml:space="preserve">@Austinslide Well I want you to know it was because you put the fear of god into me that you would unfollow... I only have 82 followers </t>
  </si>
  <si>
    <t xml:space="preserve">@alandavies1 i voted red aswell but i feel blue about it </t>
  </si>
  <si>
    <t>itsmeDIA</t>
  </si>
  <si>
    <t>My cousin is takin her phone back, goodbye twitterberry  hopefully they fix ma internet so I could come back to twitter soon .</t>
  </si>
  <si>
    <t>LowellConnects</t>
  </si>
  <si>
    <t xml:space="preserve">Hoping the Sox get the game in tonight, but  not looking good </t>
  </si>
  <si>
    <t>@CheesyBBuisket &amp;amp; @xleonieex u realli upset meh 2day    @Alex_Yer  u wer soo funny 2dayy.. u realii cheerd meh up! thnx bbes xx</t>
  </si>
  <si>
    <t xml:space="preserve">@renaÃ±who, ugh. its hot, humid, and RAINY here. </t>
  </si>
  <si>
    <t xml:space="preserve">@OrientalBanana YAY!! I'm looking forward to watching it!! Too bad it won't get here until Monday </t>
  </si>
  <si>
    <t>Now I need to figure out what I want to do.  suggestions? Any takers?</t>
  </si>
  <si>
    <t>HeatherNicole77</t>
  </si>
  <si>
    <t xml:space="preserve">sinus infection. awesome. </t>
  </si>
  <si>
    <t xml:space="preserve">Last gossbear class everrr! </t>
  </si>
  <si>
    <t>Zonnah</t>
  </si>
  <si>
    <t xml:space="preserve">Still want to feel better </t>
  </si>
  <si>
    <t xml:space="preserve">No one i work for is here! Good thing this is a half day. </t>
  </si>
  <si>
    <t>prichmond14</t>
  </si>
  <si>
    <t xml:space="preserve">@aPOTcolyps There is applications which are like paint and different ones can edit pictures, I haven't came across and photoshop one yet </t>
  </si>
  <si>
    <t>cdangley</t>
  </si>
  <si>
    <t>@beatnikz Aww, no way  Not cool. Sam's here yo. We just got back from Sagada. I was soo hoping you'd come ovaaa!</t>
  </si>
  <si>
    <t>Still @office  Not so TGIF is it?</t>
  </si>
  <si>
    <t>gazzyparman</t>
  </si>
  <si>
    <t xml:space="preserve">I miss competing </t>
  </si>
  <si>
    <t xml:space="preserve">At home with a sick baby today. </t>
  </si>
  <si>
    <t>Converse by John Varvatos today on Gilt, starting in four minutes. I'm going to spend all my money  http://tumblr.com/xam1yjud9</t>
  </si>
  <si>
    <t>Ldr223</t>
  </si>
  <si>
    <t xml:space="preserve">Went home early last night felt really sick. I'm going to see a doctor today. Being feeling sick off and on all week long too </t>
  </si>
  <si>
    <t>djvillanueva</t>
  </si>
  <si>
    <t xml:space="preserve">first friday! I wish i was in SA right now </t>
  </si>
  <si>
    <t>g33kgurli</t>
  </si>
  <si>
    <t xml:space="preserve">Ok Laurel is bumper to bumper - creeping </t>
  </si>
  <si>
    <t>@Anyc7  what's wrong with you</t>
  </si>
  <si>
    <t>paradisepython</t>
  </si>
  <si>
    <t>@Bobwhitmire But I will miss u SOOO much  Don't tell anyone but ur my fav &amp;lt;3</t>
  </si>
  <si>
    <t>Tiger not playing too well today...  3 over on the day and even for the tourney sitting 8 strokes back!</t>
  </si>
  <si>
    <t xml:space="preserve">i'm so confused. i dont know </t>
  </si>
  <si>
    <t>JenniferCoupe</t>
  </si>
  <si>
    <t>8 years.  rip granda. (L) i miss you. xxx</t>
  </si>
  <si>
    <t>vijei</t>
  </si>
  <si>
    <t>12 hours power cut - 7 a.m to 7 p.  Man does this suck or what. http://ff.im/3CQs7</t>
  </si>
  <si>
    <t xml:space="preserve">@herbadmother Very sorry to hear that, Catherine. </t>
  </si>
  <si>
    <t>@rachaelove Do you need to go to the doctor?  Feel better!</t>
  </si>
  <si>
    <t>melissar04</t>
  </si>
  <si>
    <t xml:space="preserve">lunch break. Don't want to go back to work </t>
  </si>
  <si>
    <t xml:space="preserve">medicated sleepy, bored and missing my girl </t>
  </si>
  <si>
    <t>Samiixxx</t>
  </si>
  <si>
    <t xml:space="preserve">is fed up of reviin </t>
  </si>
  <si>
    <t>Laura_oO</t>
  </si>
  <si>
    <t xml:space="preserve">Holidays are over at Monday...then I have to go to school again ... this is bullshit...I hate the teachers...but I have to go to school </t>
  </si>
  <si>
    <t>nicolarumney</t>
  </si>
  <si>
    <t>I'm at work  dont finish til 7pm boohoo</t>
  </si>
  <si>
    <t>@hebrewzzi One thing I hate about CA: No DD.  (I dig the coffee.)</t>
  </si>
  <si>
    <t>maxmack</t>
  </si>
  <si>
    <t>@tammyluksich haha!! wow i can't believe a breakup song reminds you of me, how terrible! i did abs with trisha yesterday..  i miss you!</t>
  </si>
  <si>
    <t>TheSunStore</t>
  </si>
  <si>
    <t xml:space="preserve">Working! Slow day bc of the rain! </t>
  </si>
  <si>
    <t>the_runt</t>
  </si>
  <si>
    <t xml:space="preserve">All I want is to sleep. Stupid work and stupid fall transtion shoes. </t>
  </si>
  <si>
    <t xml:space="preserve">@kelvintraves when i was younger i had more ability to think &amp;amp; concentrate &amp;amp; write &amp;amp; care. now i'm a big lump of duh with no personality. </t>
  </si>
  <si>
    <t>angel2truth</t>
  </si>
  <si>
    <t xml:space="preserve">whoops I just killed 2 squirrels on the same road with my car, all within a 2 minute time frame </t>
  </si>
  <si>
    <t>i send mail liv and write about me  i am guildmaster www.sotc-gaming.com Saints Of The City we r play wow 5 year and realy want join beta</t>
  </si>
  <si>
    <t>iloveyou101204</t>
  </si>
  <si>
    <t>Off to a terrible start so far...  I hope tonight goes better. (ilykris)  &amp;lt;3 I'll love you with every beat of my heart. {2.25.09} &amp;lt;3</t>
  </si>
  <si>
    <t xml:space="preserve">@Harishk good to learn that Black boxes aren't 'black'. BTW the debris found at the sea was not from Flight 447 - http://is.gd/Pg0J </t>
  </si>
  <si>
    <t>justicefergie</t>
  </si>
  <si>
    <t xml:space="preserve">@rachaelbender  aw, so sorry to hear </t>
  </si>
  <si>
    <t>@GovernorRico awww spec  in your bar exam course??</t>
  </si>
  <si>
    <t xml:space="preserve">i missed updating in school </t>
  </si>
  <si>
    <t>titan146</t>
  </si>
  <si>
    <t>wants A FREAKIN mercurial vapour sl ss carbon fibre  http://plurk.com/p/yos8n</t>
  </si>
  <si>
    <t xml:space="preserve">@alenacarran if it still hurts &amp;amp;we have to run for reba, im fucked. i just cleaned it and wrapped it after a ton of neosporin </t>
  </si>
  <si>
    <t>TheSpoon</t>
  </si>
  <si>
    <t xml:space="preserve">I just saw a post on Engadget that had a pic of the Nintendo Powerglove.  I never had one. </t>
  </si>
  <si>
    <t xml:space="preserve">Driving to work and it raining, pouring in not so sunny socal </t>
  </si>
  <si>
    <t>mlo85</t>
  </si>
  <si>
    <t xml:space="preserve">Chinese Food alone it is </t>
  </si>
  <si>
    <t xml:space="preserve">@crazykhw Yeah but they wont load. </t>
  </si>
  <si>
    <t>im worried about myself tweeting less and less each day  not much goin on this unpredictable friday night</t>
  </si>
  <si>
    <t>viprincess90</t>
  </si>
  <si>
    <t xml:space="preserve">NoBVOdy FolLow Me </t>
  </si>
  <si>
    <t>Ahhhhhh. YouTube keeps giving me a google 502 error  AHHHHHHHHHHHHHHHHHHHHHHHHHHHHHHHHHHHHHHHHHHHHHHHHHH</t>
  </si>
  <si>
    <t xml:space="preserve">Rainy day in Calgary, we are getting snow over the weekend </t>
  </si>
  <si>
    <t>@inkandneedle There was one last year that was so phenomenally bad.  Too bad I can't remember the title   #marketingfail</t>
  </si>
  <si>
    <t xml:space="preserve">@TheBibik nope! no freebies </t>
  </si>
  <si>
    <t>MrsCullen_Jonas</t>
  </si>
  <si>
    <t xml:space="preserve">Ahhhhhh My Head Hurts  Well u guess thats what happends when you bang it off a wall :S My Bad haahaa Check out ep 1 of IYOK </t>
  </si>
  <si>
    <t xml:space="preserve">@Miss_Walls lol yes I can !!!! I figured something was up because when I got there is looked like everyone had ate but me </t>
  </si>
  <si>
    <t xml:space="preserve">@dani_dutra Was great! Very much feeling it today though </t>
  </si>
  <si>
    <t xml:space="preserve">had a fight with her mom </t>
  </si>
  <si>
    <t>dadavidov</t>
  </si>
  <si>
    <t xml:space="preserve">twitterfeed bugue encore sur les flux rss delicious </t>
  </si>
  <si>
    <t>ditdotnet</t>
  </si>
  <si>
    <t xml:space="preserve">is sick at the moment, hope will be better soon. </t>
  </si>
  <si>
    <t xml:space="preserve">@JenniRem What's up? </t>
  </si>
  <si>
    <t>bluesguyjohn</t>
  </si>
  <si>
    <t xml:space="preserve">At work. Unfortunately I had to leave my Chugar </t>
  </si>
  <si>
    <t>i_love_musicc</t>
  </si>
  <si>
    <t>Finals are coming soon  but ily, baby &amp;lt;333</t>
  </si>
  <si>
    <t xml:space="preserve">@TheRaeRae That's right - I'm 6 hours ahead of EST so I'd sleep through #FNWC I'm afraid! </t>
  </si>
  <si>
    <t xml:space="preserve">in the library during lunch, nobodys in my lunch today </t>
  </si>
  <si>
    <t>YouTube is DOWN  PANIC!</t>
  </si>
  <si>
    <t>anamilitaru</t>
  </si>
  <si>
    <t xml:space="preserve">publicat al 5-lea interviu despre Effie si ultimul,thank God. la al 6-lea nu mi s-a raspuns ca am fost rea si am scris analize pe IQads </t>
  </si>
  <si>
    <t xml:space="preserve">Can't sleep.. coughing up a lung </t>
  </si>
  <si>
    <t xml:space="preserve">I want the Rainy Day Dunny so fuckin bad  What does KidRobot mean they don't ship from the stores?? How am I to get my dunny? </t>
  </si>
  <si>
    <t>angelazules</t>
  </si>
  <si>
    <t xml:space="preserve">super stuffed and dying for a nap, but I'm stuck at work on this lazy rainy day </t>
  </si>
  <si>
    <t>JoriPori</t>
  </si>
  <si>
    <t xml:space="preserve"> going to the dr. No bueno.</t>
  </si>
  <si>
    <t xml:space="preserve">i hate it when someone is flirting with him... my friend </t>
  </si>
  <si>
    <t xml:space="preserve">and still ineffably sad, because my angels MyBelle, Kelly and Sol-Angel never answer to me...   </t>
  </si>
  <si>
    <t xml:space="preserve">is shocked that hardly any of her friends are on twitter, and that hardly anyone is following me </t>
  </si>
  <si>
    <t>@cazp09 good to hear your okay..my day has been good wheather not so good  how was your course work today? Xx</t>
  </si>
  <si>
    <t>lukefreeman</t>
  </si>
  <si>
    <t xml:space="preserve">@ValerieStevens The spam twitterers are relying on people automatically refollowing them. Every good thing can be exploited </t>
  </si>
  <si>
    <t xml:space="preserve">Hmmmm still not feeling any better </t>
  </si>
  <si>
    <t xml:space="preserve">just woke up. gotta do some laundry and stuff </t>
  </si>
  <si>
    <t xml:space="preserve">Rain Rain Go Away Come Again Another Day </t>
  </si>
  <si>
    <t>azii_boo</t>
  </si>
  <si>
    <t xml:space="preserve">at mates house. watching coach trip. Nooooooo its started raining  I hope its not like this all weekend it will ruin it </t>
  </si>
  <si>
    <t>fernandezr13</t>
  </si>
  <si>
    <t xml:space="preserve">Why is it rainingggg??? We have officially fucked up the earthhh </t>
  </si>
  <si>
    <t>@gu_heffner lol yeah I'm working on it but between the shoes and the matching outfits lol he gives me hugs and I crack  lol</t>
  </si>
  <si>
    <t>csokun</t>
  </si>
  <si>
    <t xml:space="preserve">@viirak yeah, pretty sad about that I get out of traffic jam around 7:30 PM and drop my wife home it almost 8:00 PM </t>
  </si>
  <si>
    <t>AZIZ130</t>
  </si>
  <si>
    <t xml:space="preserve">in the class </t>
  </si>
  <si>
    <t xml:space="preserve">@ChrisAGriffin oh sorry my bad </t>
  </si>
  <si>
    <t>DeannaMyron</t>
  </si>
  <si>
    <t>@DeannaRegina I'm literally going to write you everyday, be prepared. You won't read this for 2 months I just realized.  miss you already</t>
  </si>
  <si>
    <t xml:space="preserve">She had a nap on the sofa and woke up throwing up again </t>
  </si>
  <si>
    <t>courtneywallace</t>
  </si>
  <si>
    <t xml:space="preserve">@Ginger_Magician tomorrow night </t>
  </si>
  <si>
    <t xml:space="preserve">so tired of all the complaining going on </t>
  </si>
  <si>
    <t>xoxoGG_chrissy</t>
  </si>
  <si>
    <t>@Hannnnnahbanana nooo  i've been trying to look for their self-titled album! i can't find it anywhere &amp;lt;/3!!</t>
  </si>
  <si>
    <t>Hexzero</t>
  </si>
  <si>
    <t xml:space="preserve"> bummer on the back... What happened?</t>
  </si>
  <si>
    <t xml:space="preserve">Wishing I could be at home...its so ugly out and I am sleepy  but I am stuck at work until 4:30 </t>
  </si>
  <si>
    <t>Hammer</t>
  </si>
  <si>
    <t xml:space="preserve">@eponim Could we worse. Mine aren't meant to be out until the 15th (and I'm still checking Websurf daily) </t>
  </si>
  <si>
    <t>sue_smith</t>
  </si>
  <si>
    <t xml:space="preserve">traveling for next 3 weeks - I will be in way too many time zones for my brain and body to handle </t>
  </si>
  <si>
    <t>MelinaNY</t>
  </si>
  <si>
    <t xml:space="preserve">Free Krispy Kreme because of National Donut Day today???  TOO bad I'm on a diet!!! </t>
  </si>
  <si>
    <t xml:space="preserve">It's going to be a long night tonight at The Wal. I have to stay until the cleaning crew is done </t>
  </si>
  <si>
    <t xml:space="preserve">As much as I love Donnie, pls don't retweet anything w me saying his crotch grabber is a whore. I never said that shit! </t>
  </si>
  <si>
    <t xml:space="preserve">http://twitpic.com/6od3q - It's unbelievable how much I miss The O.C </t>
  </si>
  <si>
    <t xml:space="preserve">@LindseyVarney had a hankering after reading your tweet so had to go &amp;amp; grab myself a plain sugar donut! My bad! </t>
  </si>
  <si>
    <t>JillyEnFuego</t>
  </si>
  <si>
    <t xml:space="preserve">Daughter is sick and with her father. I have been asking for an update since yesterday. Ask me if I know how or where she even is. </t>
  </si>
  <si>
    <t>@IGetsBusy I'm hungry &amp;amp; no one will feed me! &amp;amp; my tummy hurts  I don't feel like movin</t>
  </si>
  <si>
    <t>luke_hallam</t>
  </si>
  <si>
    <t>there must be atleast a hundred t-shirts I want to buy..  its not cool.</t>
  </si>
  <si>
    <t xml:space="preserve">@yowlanku mero 166 jati cha without extensions </t>
  </si>
  <si>
    <t xml:space="preserve">@jaaaaayehm Yeah, i miss two three. I still want us to be blocked. Not expecting though. Haha. Third year is hard. </t>
  </si>
  <si>
    <t>Sick dog day morning  http://tinyurl.com/r2xaky</t>
  </si>
  <si>
    <t>AlliLecompte</t>
  </si>
  <si>
    <t>As last shark tv  bittersweet.</t>
  </si>
  <si>
    <t>wittekopke</t>
  </si>
  <si>
    <t xml:space="preserve">activision forum is down </t>
  </si>
  <si>
    <t>aidanxyz</t>
  </si>
  <si>
    <t xml:space="preserve">It hurts a lot,..... </t>
  </si>
  <si>
    <t>@DonnieWahlberg  any chance of flights from the UK too?!?!?!?  xxxxx</t>
  </si>
  <si>
    <t>NastasiaGriffin</t>
  </si>
  <si>
    <t>Everybody's going back home..  I wish i could go to Haiti, hopefully i will next summer...MIA i miss u too..(The Haitian station) DADE!</t>
  </si>
  <si>
    <t xml:space="preserve">Head still pounding </t>
  </si>
  <si>
    <t xml:space="preserve">@Time4mommy sorry...I don't think it will be as bad as the previous week. It will come in spurts. </t>
  </si>
  <si>
    <t xml:space="preserve">i still have baby fat </t>
  </si>
  <si>
    <t>MembersofBazz</t>
  </si>
  <si>
    <t xml:space="preserve">Will be 21 in a week :O im getting old </t>
  </si>
  <si>
    <t xml:space="preserve">@AzTejana84 ha ha ha...punishment for worshiping his voice over mine...  </t>
  </si>
  <si>
    <t>Ashleymanalo</t>
  </si>
  <si>
    <t xml:space="preserve">Funerals suck... </t>
  </si>
  <si>
    <t>DuckyPorkchop</t>
  </si>
  <si>
    <t>@GeekTwisT well yeah I guess   can I borrow it for a while?</t>
  </si>
  <si>
    <t xml:space="preserve">The rain has stopped </t>
  </si>
  <si>
    <t xml:space="preserve">A cute little bird just flew against my window and died. </t>
  </si>
  <si>
    <t xml:space="preserve">@XsarahX93 might not be able to go to beths party thingy which isnt a party </t>
  </si>
  <si>
    <t>ErinTheExploder</t>
  </si>
  <si>
    <t xml:space="preserve">@69eyesofficial - The Radio Rock player won't work for me on the website. Is it because I'm in the UK? I am very sad </t>
  </si>
  <si>
    <t>starkrazi</t>
  </si>
  <si>
    <t xml:space="preserve">Feel dizzy and haven't had breakfast yet.  I have too much to do this morning </t>
  </si>
  <si>
    <t>KamiaAdrienne</t>
  </si>
  <si>
    <t xml:space="preserve">I woke up with a headache </t>
  </si>
  <si>
    <t xml:space="preserve">@lure145 You dork, its not @missfamiliar face just @familiarface !! The ms part wouldnt fit </t>
  </si>
  <si>
    <t xml:space="preserve">There is no need for rain right now. WTF, santa barbara, WTF. Worst spring quarter, dead-est dead week ever </t>
  </si>
  <si>
    <t xml:space="preserve">@razorianfly it's a shame, but when you grab it from the iPhone, the photos app degrades the quality </t>
  </si>
  <si>
    <t>@miller_sc aww  I can't see the picture....</t>
  </si>
  <si>
    <t xml:space="preserve">@thefreezepop WEBCAM. Naow? </t>
  </si>
  <si>
    <t xml:space="preserve">hangover...  </t>
  </si>
  <si>
    <t>LuizaNyholt</t>
  </si>
  <si>
    <t xml:space="preserve">@ThaisNyholt I am suffering for you after you see what Frankie said that </t>
  </si>
  <si>
    <t xml:space="preserve">I am seriously depressed that we could get a from the couch episode out today </t>
  </si>
  <si>
    <t>my day is canceled offline. My throat hurts so bad. Rain never hit to wash the allergens away  super bad today.</t>
  </si>
  <si>
    <t xml:space="preserve">#javaone The dominance of Apple laptops continues to grow this year. Sun and Apple's bickering over Java on OSX really screwed us all. </t>
  </si>
  <si>
    <t>no_other_alias</t>
  </si>
  <si>
    <t xml:space="preserve">@alabastamasta hiya- would love to go but I'll be in Ireland that weekend </t>
  </si>
  <si>
    <t>ElvishThistle</t>
  </si>
  <si>
    <t xml:space="preserve">Hope everyone in my department still has a job in July </t>
  </si>
  <si>
    <t>@pattylust SMEL!!! ohhhh thanks and are you coming on msn to talk to me?? im a lonely soul at the minute   xx please avec cherry</t>
  </si>
  <si>
    <t xml:space="preserve">@mrcos nop i did what you said but no. </t>
  </si>
  <si>
    <t>rohitsaini_89</t>
  </si>
  <si>
    <t>FEELING ALONE   In need of some friends</t>
  </si>
  <si>
    <t>@DonnieWahlberg i wont b  lol x</t>
  </si>
  <si>
    <t>smitten66</t>
  </si>
  <si>
    <t xml:space="preserve">Going to see my new wee cousin for the first time  a month old and i still havent seen her </t>
  </si>
  <si>
    <t>IdeasForTheKids</t>
  </si>
  <si>
    <t xml:space="preserve">@VisitBritain Great offer. Shame it's for the California Sealife Centre. The discount won't make the trip worth while unfortunately </t>
  </si>
  <si>
    <t>thejimmy83</t>
  </si>
  <si>
    <t>Mariah's new movie TENNESSEE opens today... just not in my STATE   Ghetttttttto.</t>
  </si>
  <si>
    <t xml:space="preserve">ah, this week has been so boring. same subjects like every day, well 4 times a week </t>
  </si>
  <si>
    <t>BobbySee</t>
  </si>
  <si>
    <t>Had to give the Golf back this morning  but shall be buying another 106 in the next week!</t>
  </si>
  <si>
    <t>JMuppet3</t>
  </si>
  <si>
    <t xml:space="preserve">here @ the doctors with my grover. she's has 102 fever </t>
  </si>
  <si>
    <t>RustyPrim</t>
  </si>
  <si>
    <t>just got a letter about cancelation of my next show in Rothenburg..  http://www.teddybaertotal.de/CMS/O/47/</t>
  </si>
  <si>
    <t>glittermess</t>
  </si>
  <si>
    <t xml:space="preserve">@divinedotca I'm missing it </t>
  </si>
  <si>
    <t xml:space="preserve">ahhhhh! My ipod is nearly out of juice and still have 20 minutes left on the train </t>
  </si>
  <si>
    <t>doorofkukondo</t>
  </si>
  <si>
    <t xml:space="preserve">@Peek_a_Bo0 it's woeful isn't it? </t>
  </si>
  <si>
    <t xml:space="preserve">going to have a laaame weekend </t>
  </si>
  <si>
    <t xml:space="preserve">ugh... headache </t>
  </si>
  <si>
    <t>geanbean83</t>
  </si>
  <si>
    <t xml:space="preserve">Will this rain ever end? We're flooding big time. So much for catching the Grasshoppers game 2night. Wouldve been my first ball game too. </t>
  </si>
  <si>
    <t>edwardart</t>
  </si>
  <si>
    <t xml:space="preserve">Cloudy and warm here perfect for a glass or two of wine, shame I don't have any! </t>
  </si>
  <si>
    <t xml:space="preserve">pls. pray for these students who had to walk 15 kilometers to school. I wish I'd be able to help them. </t>
  </si>
  <si>
    <t>Spaghetti08</t>
  </si>
  <si>
    <t>k seriously back to bills  ewww</t>
  </si>
  <si>
    <t>I hardly tweeted yesterday  man.... i read that David Carradine hung himself by the neck and the male parts... if you catch my drift???</t>
  </si>
  <si>
    <t>GETLiKEMACK</t>
  </si>
  <si>
    <t xml:space="preserve">i miss my BB!!! </t>
  </si>
  <si>
    <t>roughtrouble</t>
  </si>
  <si>
    <t xml:space="preserve">...and in related news, I miss my cable modem </t>
  </si>
  <si>
    <t>potchi30</t>
  </si>
  <si>
    <t xml:space="preserve">Next week, Ninong will adopt Brownie and Kuya Jeff will adopt Riri.. Problem solved but it's really hard for me to give them away! </t>
  </si>
  <si>
    <t xml:space="preserve">busy day....and of course I couldn't fall asleep to nap when I had time </t>
  </si>
  <si>
    <t>This goddamned conn. is absolutely unusable for even a single API call right now  Reading Intel's architecture manual Vol 3 to pass time</t>
  </si>
  <si>
    <t xml:space="preserve">@RebRob @wolfmank Yeah, I miss being allowed to mow the lawn </t>
  </si>
  <si>
    <t xml:space="preserve">Unfortunately, that doesn't mean that it's not happening nor that it won't be waiting for me when I decide to watch again. </t>
  </si>
  <si>
    <t>@coastchick  I'm sorry! I hope tonight goes better!</t>
  </si>
  <si>
    <t>HLChristaBelle</t>
  </si>
  <si>
    <t xml:space="preserve">My garden teases and beckons me to her, but I better not forage out. I'd only feel worse </t>
  </si>
  <si>
    <t xml:space="preserve">I AM TIRED AND BOREDD !! DON'T KNOW WHAT TO DO </t>
  </si>
  <si>
    <t>BabyElle</t>
  </si>
  <si>
    <t xml:space="preserve">Is suffering from an ant attack! </t>
  </si>
  <si>
    <t>tiffernynee</t>
  </si>
  <si>
    <t>@bytera  i'm at the office so can't click the link.  the fact that i'm twitting on the sly is already bad enough.  god i'm such a rebel.</t>
  </si>
  <si>
    <t xml:space="preserve">IS BOARD  N WANT 2 NOW WA I CAN DO LOL </t>
  </si>
  <si>
    <t>I can't believe this is my last day of vacation   It's so sad...</t>
  </si>
  <si>
    <t xml:space="preserve">It's too cold out for June. </t>
  </si>
  <si>
    <t xml:space="preserve">This is the third day that I'm  home I'm really sick  I have to sing in the recording studio on monday so I have to get better </t>
  </si>
  <si>
    <t>jaimeechavez</t>
  </si>
  <si>
    <t xml:space="preserve">I forgot to put something for my 400th tweet :| </t>
  </si>
  <si>
    <t>Azzzzie</t>
  </si>
  <si>
    <t xml:space="preserve">OlÃ©, telefoon weer in tha house! Nu m'n portemonnee nog </t>
  </si>
  <si>
    <t>@goctopus is it not working?!  mine did it earlier. just close it, re-install. it's annoying.</t>
  </si>
  <si>
    <t>@Liteskinpoppin u wildin on me ... Smh  .. Meany lol</t>
  </si>
  <si>
    <t xml:space="preserve">I am MR. Sprint and Palm Pre, but can't seem to get one from anywhere !!! I'm pissed as h... </t>
  </si>
  <si>
    <t>Samivb2</t>
  </si>
  <si>
    <t>sH3Rrific</t>
  </si>
  <si>
    <t xml:space="preserve">cant do anymore John &amp;amp; Kate. So John didnt really go skiing on Kates bday.. HE WAS WITH THE GIRL??? </t>
  </si>
  <si>
    <t xml:space="preserve">Few things I don't like have happened -- ppl tailgating me, cyclists not on the BIKE trail, and old ppl eating ice cream in close range </t>
  </si>
  <si>
    <t>MARRIED2THEGAM3</t>
  </si>
  <si>
    <t xml:space="preserve">tired.... WANNA GO HOME &amp;amp; GO TO SLEEP!! LONG DAY AHEAD OF ME </t>
  </si>
  <si>
    <t xml:space="preserve">slogged my way through a solid week of work for it to rain </t>
  </si>
  <si>
    <t>I can't get to Miami @Kidrobot but I feel so imcomplete without the Rainy Day Dunny  I've called u about them and everything. Send me 1!</t>
  </si>
  <si>
    <t>_Stephycakes</t>
  </si>
  <si>
    <t xml:space="preserve">had a bird in her house and she has a huge phobia of birds! </t>
  </si>
  <si>
    <t>CROQUISLIFE</t>
  </si>
  <si>
    <t xml:space="preserve">I'm back! Been busy tired </t>
  </si>
  <si>
    <t>greyrider</t>
  </si>
  <si>
    <t xml:space="preserve">Dear Husband's second class didn't make. Summer income just cut by 1/3. Never occured to me that the class might not make. </t>
  </si>
  <si>
    <t xml:space="preserve">My arms are really sore </t>
  </si>
  <si>
    <t>@salandpepper yep, im fine, been busy myself at work  home now tho!!! xx</t>
  </si>
  <si>
    <t>thizon</t>
  </si>
  <si>
    <t xml:space="preserve">quarantined due to one of my ti's from lackland catching the swine flu. </t>
  </si>
  <si>
    <t>kmbrown08</t>
  </si>
  <si>
    <t xml:space="preserve">I also dreamt about @blubeast870 ... I wish he was here. </t>
  </si>
  <si>
    <t>abbie_ellen</t>
  </si>
  <si>
    <t xml:space="preserve">@Jules141 yeah i know that but that means i have to scroll down the whole page which is rubbishhhh! i dont like it </t>
  </si>
  <si>
    <t>@tmmetz yeah i know  they are a nice couple too... kids are clean and obviously happy so it seems out of order somehow</t>
  </si>
  <si>
    <t>ToranaGirl</t>
  </si>
  <si>
    <t xml:space="preserve">is making a skirt! R.I.P Charlie 03/06/09 </t>
  </si>
  <si>
    <t xml:space="preserve">and to cap it all, Poppy was nearly run over today having vaulted a wall whilst chasing a ball - that's 3 emotional traumas in one week! </t>
  </si>
  <si>
    <t xml:space="preserve">@AzTejana84 I'd have to add on some more services with my theorapist cuz of you...mannnn  </t>
  </si>
  <si>
    <t>ugh, I have hiccups so bad it hurts  I hate them.</t>
  </si>
  <si>
    <t>@celestina729 haven't decided yet, it's supposed to rain  I haven't had my coffee yet, i'll get back in touch with you lol</t>
  </si>
  <si>
    <t xml:space="preserve">@imarriage ...but FOX and the contestants won't go about it right and I'm reasonably sure it'll be a train wreck.  </t>
  </si>
  <si>
    <t>Chell2701</t>
  </si>
  <si>
    <t>@saveit4dabirds LoL..NOW I SEEM LIKE A LOSER...  HAHAHAHAH!!!</t>
  </si>
  <si>
    <t xml:space="preserve">@Constance13 Its raining here and im still in the ER </t>
  </si>
  <si>
    <t xml:space="preserve">I want to go home and go back to sleep </t>
  </si>
  <si>
    <t>Molly_Wells</t>
  </si>
  <si>
    <t xml:space="preserve">my hand just feel asleep </t>
  </si>
  <si>
    <t>Ruby_L</t>
  </si>
  <si>
    <t xml:space="preserve">I am scared to death about something right now </t>
  </si>
  <si>
    <t xml:space="preserve">reaaaaaly gray day </t>
  </si>
  <si>
    <t>Helloannie3</t>
  </si>
  <si>
    <t xml:space="preserve">ima miss this sweet mangos my patients friend me </t>
  </si>
  <si>
    <t>GAGLOMIBAO</t>
  </si>
  <si>
    <t>@SHARtotheLENE congrats my love!!! I'm sooo sorry we can't be there!  But I'm so proud of u! I knew u can do it! I love u!!!</t>
  </si>
  <si>
    <t xml:space="preserve">Sliced my finger really bad todayy </t>
  </si>
  <si>
    <t>keedy3</t>
  </si>
  <si>
    <t xml:space="preserve">@angie3b3 Sisss guess wat? TaJon Just called me. I still can't breathe. </t>
  </si>
  <si>
    <t>LISLISBAM</t>
  </si>
  <si>
    <t>@caitlinnnnxo Woo well dones!! Exams are a bore  So glad they're overs!!</t>
  </si>
  <si>
    <t xml:space="preserve">going to clean my room. I hate it </t>
  </si>
  <si>
    <t>@BradleyF81 Wow, Phuket is beautiful, they say. It's bad I need visa for Thailand  Bummer!</t>
  </si>
  <si>
    <t xml:space="preserve">I miss seeing every single tweet from all the people I follow. </t>
  </si>
  <si>
    <t xml:space="preserve">up filling in job aplications </t>
  </si>
  <si>
    <t>dannahafner</t>
  </si>
  <si>
    <t>@discoverymom  lol!  I'm here at work - no need to feel guilty.  No one brought donuts to work  or I'd be eating them!</t>
  </si>
  <si>
    <t xml:space="preserve">Thanks for all the follow fridays.  Family is whinging so now I have to cook dinner </t>
  </si>
  <si>
    <t>soopher</t>
  </si>
  <si>
    <t xml:space="preserve">@jazzie17 Zoetermeer did the exact same thing. my vote didn't make any difference </t>
  </si>
  <si>
    <t>daisyroseboo</t>
  </si>
  <si>
    <t xml:space="preserve">looking forward to tonite ;) www.mediastorm.com - videos on here make me cry like a baby! </t>
  </si>
  <si>
    <t>crackbabies</t>
  </si>
  <si>
    <t xml:space="preserve">my head and heart are going to explode.  </t>
  </si>
  <si>
    <t>ambsncsu</t>
  </si>
  <si>
    <t xml:space="preserve">@handfulofrubies I guess it doesn't matter now then... </t>
  </si>
  <si>
    <t>DanaSoraya</t>
  </si>
  <si>
    <t xml:space="preserve">bleh ,, i don't like my father today </t>
  </si>
  <si>
    <t xml:space="preserve">Snuggled in with my orange blanky n cuppa camomile tea.. If only my hair would dry by itself </t>
  </si>
  <si>
    <t xml:space="preserve">@dian_yach your breakin' my heart into </t>
  </si>
  <si>
    <t>wants to see yu tonight.  http://plurk.com/p/you3b</t>
  </si>
  <si>
    <t>@NicoleBlake22 miss you too  arrrgh,</t>
  </si>
  <si>
    <t>please , help me to get more followers !!  .. ..</t>
  </si>
  <si>
    <t>lehobo</t>
  </si>
  <si>
    <t xml:space="preserve">Bond issuance for non-profits? Interesting. Will figure it out after I grab some sleep. Fever tonight. </t>
  </si>
  <si>
    <t>plasticstars</t>
  </si>
  <si>
    <t>Ever since I started following #funnelcakefriday was started @SixFlags, I've really wanted funnel cake.  ... Or a churro. Or fried dough.</t>
  </si>
  <si>
    <t>NattyBo</t>
  </si>
  <si>
    <t xml:space="preserve">@crimsonchinblog finally completely dominated someone in fifa, barca v manu 7-0 in the 42nd, then he quit </t>
  </si>
  <si>
    <t xml:space="preserve">@MillieRose_ I will add that to the shopping list! I like salad but I hate tomatoes and they're salad staples everywhere </t>
  </si>
  <si>
    <t>taufui</t>
  </si>
  <si>
    <t>Jus got bak frm a party  it was shit!!!!!!</t>
  </si>
  <si>
    <t>aaaamhim</t>
  </si>
  <si>
    <t xml:space="preserve">@Celtsfan348 Good Idea but pharma/biotec stocks still seem to be on fire GNVC seems like it still has legs but not sure. Holding INSV </t>
  </si>
  <si>
    <t>kmueth421</t>
  </si>
  <si>
    <t xml:space="preserve">Brick breaker makes my phone freeze up this makes me frown. </t>
  </si>
  <si>
    <t xml:space="preserve">@MaAnMujunkie ooh congrats!  same here, I had my last exam in french yesterday!  but my german one is on monday which will be hard </t>
  </si>
  <si>
    <t xml:space="preserve">am fed up have clearly just offened someone so maybe its time i go </t>
  </si>
  <si>
    <t xml:space="preserve">Christ who BBQs this early? Its not even 9:30!! Christ I'm hungry. </t>
  </si>
  <si>
    <t xml:space="preserve">I'm boreddd now. </t>
  </si>
  <si>
    <t>ickthegeek</t>
  </si>
  <si>
    <t>@Rainmaking MAN how did I miss SOS???  Their live CD is one of my all time faves! Was it as great as that CD was?</t>
  </si>
  <si>
    <t xml:space="preserve">@kirstiealley I asked what the contest was and I didn't get an answer </t>
  </si>
  <si>
    <t>run_cafrine_run</t>
  </si>
  <si>
    <t xml:space="preserve">so freakin anxious. </t>
  </si>
  <si>
    <t>Pepper_10</t>
  </si>
  <si>
    <t xml:space="preserve">@johnny2k Sorry for your loss johnny </t>
  </si>
  <si>
    <t xml:space="preserve">@DonnieWahlberg wish i could go but i can't </t>
  </si>
  <si>
    <t>CraigPHume</t>
  </si>
  <si>
    <t>Awesome day in Houston - a steady 35 Deg C and i'm at work!  Baseball and beers tonight though - how very American.....</t>
  </si>
  <si>
    <t>@SpaNkiEs25  see how la</t>
  </si>
  <si>
    <t>faithfulphish</t>
  </si>
  <si>
    <t xml:space="preserve">@lilfootsmommy Awe, I needed that. I â™¥ you! And I miss you </t>
  </si>
  <si>
    <t>itsCHARLEE</t>
  </si>
  <si>
    <t xml:space="preserve">Agh. Blinded with jealousy yet again. </t>
  </si>
  <si>
    <t>i really wanna figure out what's going on, on my mind right now. i really miss people right now too  stupid life.</t>
  </si>
  <si>
    <t>callmeRoseanna</t>
  </si>
  <si>
    <t xml:space="preserve">@Bridgehouse3 LOL i do but i need more than 120 characters sigh </t>
  </si>
  <si>
    <t xml:space="preserve">@ToyGuru So sorry to hear about your loss. I've had 2 close friends and my father pass from cancer over the years. Never a good way. </t>
  </si>
  <si>
    <t xml:space="preserve">@WhoIsdP It's not the pic I want though </t>
  </si>
  <si>
    <t>@buerkieb They messed up Fin. Aid Two Years in a Row and I had to pay out of Pocket and they had me in the System as Graduate!!!  Then</t>
  </si>
  <si>
    <t xml:space="preserve">Dnt u jus hate when evryfins goin fine, N then sum1 kills ur buzz </t>
  </si>
  <si>
    <t xml:space="preserve">#ff me because i hit a limit. i will follow back as soon as i can. thanks. must love weirdos. </t>
  </si>
  <si>
    <t>@DonnieWahlberg wish i could go but i can't  http://tinyurl.com/qpa58z</t>
  </si>
  <si>
    <t>Heyyy x Had Skl 2day  But i guess It was Okie I saw all my matiess - x ooh yh @mileycyrus ill be happy to help with ur new song !!!</t>
  </si>
  <si>
    <t>emilyzickell</t>
  </si>
  <si>
    <t xml:space="preserve"> cant believe it</t>
  </si>
  <si>
    <t>beatnikz</t>
  </si>
  <si>
    <t>StefanW</t>
  </si>
  <si>
    <t>&amp;quot;Did #Bing Just Leapfrog #YahooSearch?&amp;quot; on @techcrunch http://bit.ly/YBvv0 Strong SELL for Yahoo  #Google #Microsoft</t>
  </si>
  <si>
    <t>zarap13</t>
  </si>
  <si>
    <t xml:space="preserve">@DonnieWahlberg  Oh well Iam out I guess I will just have to wait till Chicago show </t>
  </si>
  <si>
    <t xml:space="preserve">National Donut Day!  According to their website, there are no Dunkin' Donuts within 50 mi of SD. Not all of America runs on Dunkin.  </t>
  </si>
  <si>
    <t xml:space="preserve">So it's lunch time. I'm going to eat my organic burrito and try to churn out some chapter 8. But I'm distracted by bowties and ice cream. </t>
  </si>
  <si>
    <t>craigwhitten</t>
  </si>
  <si>
    <t xml:space="preserve">@jeskamitch had to get metal coffee pot because keep breaking glass ones </t>
  </si>
  <si>
    <t>IvaLacrima</t>
  </si>
  <si>
    <t>http://twitpic.com/6odhk - I want to get back on these days  Isn't it cool??</t>
  </si>
  <si>
    <t>foxymary</t>
  </si>
  <si>
    <t>Rain delay. Being held at camp  #alc8</t>
  </si>
  <si>
    <t>kellierenay_11</t>
  </si>
  <si>
    <t>omg itt's the  lastt day of middle school  i'm going to miss this place so muchh. --&amp;gt;i will miss youu katrina(:</t>
  </si>
  <si>
    <t>leannebyrne</t>
  </si>
  <si>
    <t xml:space="preserve">my un burn ha now turned to peelin kin and lot of it  </t>
  </si>
  <si>
    <t>gam3rgodd3ss</t>
  </si>
  <si>
    <t>is paying more bills.  but the bright side is, they're company bills. Not my own. Mine aren't as expensive. Thank God for small favors!</t>
  </si>
  <si>
    <t>SpokaneTracker</t>
  </si>
  <si>
    <t>@swearingwatcher Ahh, sorry about that, I have a filter build in that should have caught that.  Sad.</t>
  </si>
  <si>
    <t>Sweettgirlss</t>
  </si>
  <si>
    <t xml:space="preserve">@mileycyrus http://twitpic.com/3goxn - â™¥everybody loves you cuz you areamazing girls! i wish...i want to be like you </t>
  </si>
  <si>
    <t>nesskaa</t>
  </si>
  <si>
    <t xml:space="preserve">he was here and didn't have anything for me </t>
  </si>
  <si>
    <t>JBrry</t>
  </si>
  <si>
    <t xml:space="preserve">One think #Seesmic doesn't seem to have is the buzzing right now column. </t>
  </si>
  <si>
    <t>joystacey</t>
  </si>
  <si>
    <t>@shawser haha i just wish she would reply  fingers crossed...</t>
  </si>
  <si>
    <t>erikok</t>
  </si>
  <si>
    <t>@OmnitureCare Hum.. It's pretty short  However thanks a lot for quick support!!!</t>
  </si>
  <si>
    <t xml:space="preserve">@ChiChiGlacierz Please!!! </t>
  </si>
  <si>
    <t>KindaCrazyCool</t>
  </si>
  <si>
    <t xml:space="preserve">Lats day of work for soem peeps here at the office.  So sad, and so strange... </t>
  </si>
  <si>
    <t xml:space="preserve">@rondelonline all great shows... The don't make shows like that anymore </t>
  </si>
  <si>
    <t>kennypistol</t>
  </si>
  <si>
    <t xml:space="preserve">@ElleCTF I'm so jealous. I want to be at universal!!!! </t>
  </si>
  <si>
    <t xml:space="preserve">@DJIronik I want the background!! But I can't DM you!  'Cos you're not following me </t>
  </si>
  <si>
    <t xml:space="preserve">im going to stop twittering </t>
  </si>
  <si>
    <t>laurapearce22</t>
  </si>
  <si>
    <t xml:space="preserve">Waiting forever to get cam a haircut </t>
  </si>
  <si>
    <t xml:space="preserve">Today's my Nana's birthday.  I miss her </t>
  </si>
  <si>
    <t>synaesthesias</t>
  </si>
  <si>
    <t xml:space="preserve">http://twitpic.com/6odig - I want a swimming pool </t>
  </si>
  <si>
    <t>costarika</t>
  </si>
  <si>
    <t xml:space="preserve">@jumonsmapes GAH! I was going to go to the seminar and I completely slept through </t>
  </si>
  <si>
    <t>ARDELLd</t>
  </si>
  <si>
    <t>My client's stepson still in coma. Tragic mistaken identity police &amp;quot;brutality&amp;quot; case in Belltown.  Not looking good    http://tr.im/ny6F</t>
  </si>
  <si>
    <t xml:space="preserve">@MonaMinx just peeps at tonight's show I think </t>
  </si>
  <si>
    <t>sariks</t>
  </si>
  <si>
    <t>Nebody headed 2 ICT this aft.? Want 3 hitchhikers? promise, 2/3 of us r cute &amp;amp; entertaining! Hubs can't run us to airport   - work crisis.</t>
  </si>
  <si>
    <t xml:space="preserve">@echa_xoxo iyaaah suka gituuu, pdhl kmrn2 gpp deh huhuhu beteee </t>
  </si>
  <si>
    <t>Just as I posted that tweet my dog threw up on carpet and made a mess  poor Dylan  http://twitpic.com/6odgz</t>
  </si>
  <si>
    <t xml:space="preserve">Work.....ugh.... </t>
  </si>
  <si>
    <t>Mom2TwoVikings</t>
  </si>
  <si>
    <t>180Â° change of plans.  No park date &amp;amp; no play date. Girl has the pukies.  But I have 2 keep my dr appt so Grandma's coming to the rescue.</t>
  </si>
  <si>
    <t>@ddcash Unfortunately, no chamios  Thought I could get away without it for a bit, but it's clear I need to get one, stat!</t>
  </si>
  <si>
    <t>morgar</t>
  </si>
  <si>
    <t xml:space="preserve">Up now on the way to Universal soon!  Hope it doesnt rain like it did the other day </t>
  </si>
  <si>
    <t>@postalguarelas Thks, keeping well. Busy rearranging work space 2 make more conducive 2 productivity, but tiny space lots of stuff  &amp;amp; You?</t>
  </si>
  <si>
    <t>went to the gym finally, got home and dropped my laptop on my foot  owwww.</t>
  </si>
  <si>
    <t>ThePilot187</t>
  </si>
  <si>
    <t xml:space="preserve">I didn't have enough time to get breakfast and i totally forgot to grab a yogurt </t>
  </si>
  <si>
    <t>@BrianJacobSmith  on the crossfit causing injury. http://tinyurl.com/lbc7fq</t>
  </si>
  <si>
    <t>Dezzaboy196</t>
  </si>
  <si>
    <t xml:space="preserve">has just cut the grass in preparation for a wet week-end </t>
  </si>
  <si>
    <t>chepe_jr</t>
  </si>
  <si>
    <t xml:space="preserve">@Fanetti &amp;quot;Zattoo Web TV is currently not available in your area.&amp;quot; I am in the US. </t>
  </si>
  <si>
    <t>7irishgirls</t>
  </si>
  <si>
    <t xml:space="preserve">@folkspod I wish we had one around here. </t>
  </si>
  <si>
    <t>Makeitalone</t>
  </si>
  <si>
    <t xml:space="preserve">All this feelings. I hate them so bad </t>
  </si>
  <si>
    <t xml:space="preserve">Beefn @TimBosky...i have never!!!!felt this way about you, but right now....we beefn </t>
  </si>
  <si>
    <t>@PoetressFloetic Sorry babe   It got infected.  Not good!  Hopefully he can pull it soon.</t>
  </si>
  <si>
    <t>gbarrs</t>
  </si>
  <si>
    <t xml:space="preserve">hmmm ... HSBC business banking site seems to be down </t>
  </si>
  <si>
    <t>Kayleigh_182</t>
  </si>
  <si>
    <t xml:space="preserve">wondering where the nice weather has gone. </t>
  </si>
  <si>
    <t>william_r_holla</t>
  </si>
  <si>
    <t xml:space="preserve">Man kids r sumn else on this bus </t>
  </si>
  <si>
    <t>ljr_</t>
  </si>
  <si>
    <t xml:space="preserve">bandpractice. i feel sick. </t>
  </si>
  <si>
    <t>BrentDabney</t>
  </si>
  <si>
    <t xml:space="preserve">http://twitpic.com/6odlj - Were finally in #Florida .. It's raining </t>
  </si>
  <si>
    <t>madabtlouboutin</t>
  </si>
  <si>
    <t xml:space="preserve">WHY WAIT AGAIN? I absolutely HATE waiting! one more chance? i dun think so!!!!! </t>
  </si>
  <si>
    <t xml:space="preserve">@blahblohblog Brilliant! The Internet-era version of &amp;quot;talk to the hand&amp;quot;. Only problem is I'm deathly afraid of needles. </t>
  </si>
  <si>
    <t>tayw1135</t>
  </si>
  <si>
    <t xml:space="preserve">Has to go back to work today </t>
  </si>
  <si>
    <t>Sarahnade2k9</t>
  </si>
  <si>
    <t xml:space="preserve">@cindywaffles @platypusfactory Have either of you heard from him today?  I have a feeling that he's not on his way to nyc.  </t>
  </si>
  <si>
    <t xml:space="preserve">only 2 things have been good today, my manch tix have arrived &amp;amp; i actually revised successfully. </t>
  </si>
  <si>
    <t xml:space="preserve">Great, just as I think about leaving the office it starts chucking it down! </t>
  </si>
  <si>
    <t>laurensabine</t>
  </si>
  <si>
    <t xml:space="preserve">@ronzo Aw.....give Otto an extra hug from us.   </t>
  </si>
  <si>
    <t xml:space="preserve">@shrutishah *another* recall? booooo </t>
  </si>
  <si>
    <t>Lzsantana</t>
  </si>
  <si>
    <t>I get offended wen ppl call me a pig  lol</t>
  </si>
  <si>
    <t>intangibility</t>
  </si>
  <si>
    <t xml:space="preserve">I just want to stay. Stay, you hear? (I got burned. The grill is evil.) Ow </t>
  </si>
  <si>
    <t xml:space="preserve">has a busy weekend ahead of him...  </t>
  </si>
  <si>
    <t>JustSmileface</t>
  </si>
  <si>
    <t xml:space="preserve">my life suck too @myfreakyself </t>
  </si>
  <si>
    <t>kristarenees</t>
  </si>
  <si>
    <t xml:space="preserve">Rumor has it: &amp;quot;The Beast&amp;quot; cancelled by A&amp;amp;E.  @2bq - save those episodes </t>
  </si>
  <si>
    <t>lylesacco</t>
  </si>
  <si>
    <t xml:space="preserve">@dwpoyner tears </t>
  </si>
  <si>
    <t>Drink beer and draw on things. It's like Chris Morris' Blue Jam bar guide, but real  http://bit.ly/1IOomz</t>
  </si>
  <si>
    <t>Archerpilot</t>
  </si>
  <si>
    <t xml:space="preserve">End of an interesting week for UKRDS. Beginning to build some Pathfinder momentum, must get some of the paperwork moving though </t>
  </si>
  <si>
    <t xml:space="preserve">@NatalieJane30 I am lost. Please help me find a good home. </t>
  </si>
  <si>
    <t>lanylicious</t>
  </si>
  <si>
    <t xml:space="preserve">drawing, thinking, not in an inspired mood </t>
  </si>
  <si>
    <t xml:space="preserve">Feels like crap today.  I think I'll be spending time on the bathroom floor </t>
  </si>
  <si>
    <t>ladysteph84</t>
  </si>
  <si>
    <t>aww its raining and cold out  still laying in my bed lolz</t>
  </si>
  <si>
    <t xml:space="preserve">interview in 45 mins!! whish me luck.. stressed out </t>
  </si>
  <si>
    <t xml:space="preserve">I wish I was graduating in Sicily. </t>
  </si>
  <si>
    <t xml:space="preserve">freakin stomach isnt agreein w me! </t>
  </si>
  <si>
    <t>lalilacrazy</t>
  </si>
  <si>
    <t>so upset  i lost half my paycheck thanks to a dumb check that they deposited 2 months after i wrote it</t>
  </si>
  <si>
    <t>OMG i had a crush on this MAN for years &amp;amp; Word is he's gay!  Say it aint so! (Not a celeb)</t>
  </si>
  <si>
    <t xml:space="preserve">@rusfoster how come your xen plans cost so much more? </t>
  </si>
  <si>
    <t>Kree8ev1</t>
  </si>
  <si>
    <t xml:space="preserve">@allblackent Get at me about the laptop if you got it. I need one for the weekend. Mine is sick </t>
  </si>
  <si>
    <t>@robgough toothache is the worse  I sympathise! If u have it, its the only thing u can think about. Be brave &amp;amp; go to the dentist! x</t>
  </si>
  <si>
    <t xml:space="preserve">@DonnieWahlberg crap!! I am in Rainy New York!!! </t>
  </si>
  <si>
    <t xml:space="preserve">Didn't sleep well again. </t>
  </si>
  <si>
    <t xml:space="preserve">I TOTALLY CAN'T REMEMBER ANYTHING. ISN'T IT SAD? </t>
  </si>
  <si>
    <t xml:space="preserve">@GrouchoDuke i'm not doing that party </t>
  </si>
  <si>
    <t>@ariannaaaaaaaaa  well that sucks..</t>
  </si>
  <si>
    <t xml:space="preserve">why o why am I feeling this way </t>
  </si>
  <si>
    <t xml:space="preserve">@moni16 Shouldn't you be at work? I don't think I can twitter at work </t>
  </si>
  <si>
    <t xml:space="preserve">@scotters yr av is as surreal as the event 20 years ago </t>
  </si>
  <si>
    <t xml:space="preserve">I wish I could be glad it's Friday. EXCEPT I HAVE TO WORK ALL WEEKEND! </t>
  </si>
  <si>
    <t>dorin_j</t>
  </si>
  <si>
    <t>@tsoalexg too bad you can't walk up and meet me  Can't take an extended lunch this lovely Friday???</t>
  </si>
  <si>
    <t xml:space="preserve">@plofficial yayyyy exciting! Wish I was home to see </t>
  </si>
  <si>
    <t xml:space="preserve">just said goodbye to my friend maddy frane. shes moving to florida. and i'll probably never see her again! </t>
  </si>
  <si>
    <t>I should have tried harder,  I let everyone down :'(  here I go getting all teary eyed</t>
  </si>
  <si>
    <t>that didn't go too well  got to work extra hard now for next week. but its friday so im happy!</t>
  </si>
  <si>
    <t>aligson</t>
  </si>
  <si>
    <t xml:space="preserve">I'm learning some economic theories for the exam in 14 days, but I'm not seeing any light at the end of the tunnel </t>
  </si>
  <si>
    <t>nkotbstocker</t>
  </si>
  <si>
    <t>Once again this sucks     ylan</t>
  </si>
  <si>
    <t xml:space="preserve">that green eyed monster.. </t>
  </si>
  <si>
    <t>this week has been such a stress, and the weekends only going to be worse   @druinreallife i anticipate sunday dores session</t>
  </si>
  <si>
    <t>kcz</t>
  </si>
  <si>
    <t>i have a desire to go shopping but i can't come up with anything i need to buy.  so excited to go home and watch supernatural!</t>
  </si>
  <si>
    <t>sarahjmp</t>
  </si>
  <si>
    <t>Working today, and tonight....booo  Kinda nervous for Grad on Monday...</t>
  </si>
  <si>
    <t>WildSpice87</t>
  </si>
  <si>
    <t>@donniewahlberg i wanna goooo!!  shudve told me yesterday! not nice to leave tutu hanging babe! see u @ jones beach!</t>
  </si>
  <si>
    <t xml:space="preserve">Bizarre. Looks like my blog visitor counters all reset to 0. </t>
  </si>
  <si>
    <t>@kennypistol it hates me today, first it wouldn't verify my pass, then the mummy is closed, and now wolverine isn't out here  and its hot</t>
  </si>
  <si>
    <t>@americanpi314 ahaha I was kinda wondering about that. I was like  and I'm gooood. How about you?</t>
  </si>
  <si>
    <t>flirtyazz562</t>
  </si>
  <si>
    <t xml:space="preserve">i have to do homework but i cant concentrate </t>
  </si>
  <si>
    <t>Teenie_B</t>
  </si>
  <si>
    <t>ahhhh!! not a single customer ..  .. wat to do ..gush</t>
  </si>
  <si>
    <t xml:space="preserve">A lack of tweets recently due to flu an ulcerated throat and a chest infection. Normal service soon hopefully. Missed #ebethchallenge too </t>
  </si>
  <si>
    <t xml:space="preserve">Flickr video - nice idea if it worked. </t>
  </si>
  <si>
    <t>juliasimmons</t>
  </si>
  <si>
    <t xml:space="preserve">4 days and i will be 28. this is a little scary for me. 27 has been soooo good to me. i dont wanna let it go </t>
  </si>
  <si>
    <t xml:space="preserve">@AcePower did the interview not go well then ? </t>
  </si>
  <si>
    <t>zobzob1</t>
  </si>
  <si>
    <t xml:space="preserve">doin crappy hwork </t>
  </si>
  <si>
    <t>pallita</t>
  </si>
  <si>
    <t xml:space="preserve"> why?? why why!! ???? so sad</t>
  </si>
  <si>
    <t>meetmeinrio</t>
  </si>
  <si>
    <t xml:space="preserve">Rare rain and thunder hits while ur significant other is overseas = romantic FAIL! </t>
  </si>
  <si>
    <t xml:space="preserve">Been waiting anxiously to receive a price list on dung paper.... hasn't arrived yet, I suppose I shall hv to wait til Monday </t>
  </si>
  <si>
    <t>@EmilyTournie hehe, well i ammm! : P im home sick. WHY DO I ALWAYS GET SICK!?  lol, i always loose my voice too its horrible! love ya 2!</t>
  </si>
  <si>
    <t xml:space="preserve">Wow. This song is like....wow sad </t>
  </si>
  <si>
    <t>BIGDEZ</t>
  </si>
  <si>
    <t>boy do i want an uncharted beta code  lol  does anyone have any xtras for a guy like me??</t>
  </si>
  <si>
    <t xml:space="preserve">I want a puppy </t>
  </si>
  <si>
    <t>@Silentbx Working trying to take this flight out to JFK but its delayed  great start to the work day</t>
  </si>
  <si>
    <t>@beccercup my Nan's had a heartattack  x</t>
  </si>
  <si>
    <t>HairGirlDenver</t>
  </si>
  <si>
    <t xml:space="preserve">@MakeupBag I'm freaked out by them,but I might go for a touch in the crows feet now forming around my eyes </t>
  </si>
  <si>
    <t>downtownracers</t>
  </si>
  <si>
    <t>I JUST bought the virgin suicides- I wish I knew it was going to be Picador's book club pick earlier  #pic7</t>
  </si>
  <si>
    <t>Carolineee_x</t>
  </si>
  <si>
    <t xml:space="preserve">Waiting on dinner. Clean starving lads </t>
  </si>
  <si>
    <t xml:space="preserve">I saw a kid with a flobee bowl cut but i failed at trying to get the pic. </t>
  </si>
  <si>
    <t>e1venbeauty</t>
  </si>
  <si>
    <t xml:space="preserve">Giving 9 cats a bath made my house sound like a torture chamber. Vesta sunk her claws into my arm - all the way through. I hurt. </t>
  </si>
  <si>
    <t xml:space="preserve">fell asleep at 3am last nite and got woken up 30 min ago with a call from work </t>
  </si>
  <si>
    <t>elicialovesdmb</t>
  </si>
  <si>
    <t>@DaveJMatthews SHUT UP i'm thinking..bout almost seeing your ass in the movie LAKE CITY.but I hated that they blew your brains out.   LUV</t>
  </si>
  <si>
    <t xml:space="preserve">Why does there have to be wasps </t>
  </si>
  <si>
    <t>Mandyjums</t>
  </si>
  <si>
    <t xml:space="preserve">@scummerz no updates ? </t>
  </si>
  <si>
    <t>nick08krieger</t>
  </si>
  <si>
    <t xml:space="preserve">@ MichalkaAlyson where are you at that it's raining? </t>
  </si>
  <si>
    <t>senblake</t>
  </si>
  <si>
    <t xml:space="preserve">@Kellers536 haha I know, but i remember us talking about how much you love Northern Liberties. And I dunno next time I come back </t>
  </si>
  <si>
    <t>hayleythurman</t>
  </si>
  <si>
    <t xml:space="preserve">Going to try and sleep! So goodnight! I need to get better </t>
  </si>
  <si>
    <t xml:space="preserve">ahhh ... still can't log on </t>
  </si>
  <si>
    <t xml:space="preserve">@queritor I must complain to my physician as she never gives me a pregnancy test! She just sticks a finger up my butt. </t>
  </si>
  <si>
    <t>sofofifiafa</t>
  </si>
  <si>
    <t xml:space="preserve">i hate when &amp;quot;shit happens&amp;quot; </t>
  </si>
  <si>
    <t>@TomBorish Haha! I haven't had Dunkin Donuts since I left the east coast  They have Shipley's here. I guess I need 2 get a donut 2day! JK!</t>
  </si>
  <si>
    <t>@philipbloom did want me post pics of that chick swimming in her PJs? Oh wait I didn't take any  sorry</t>
  </si>
  <si>
    <t>@JonsTubeGirl no raffle  I think by the time they let all the 5stars in, it was time to get seated. It was really disorganized</t>
  </si>
  <si>
    <t>ryanvano</t>
  </si>
  <si>
    <t xml:space="preserve">looking forward to camping this weekend </t>
  </si>
  <si>
    <t>boggs1027</t>
  </si>
  <si>
    <t xml:space="preserve">Going to pick up Burger King for our last lunch </t>
  </si>
  <si>
    <t>jenlohmar</t>
  </si>
  <si>
    <t xml:space="preserve">@BAC18 i did that last week by myselfff. sucks mann </t>
  </si>
  <si>
    <t xml:space="preserve">I am sooo hungry.. sittin in my room doing hw.. all nice and warm .OMG today was the worst </t>
  </si>
  <si>
    <t>I used my evil card again  bought Anchorman dvd haha! I love that film!&amp;lt;3 it was less than 15$</t>
  </si>
  <si>
    <t xml:space="preserve">@katiepennington that sucks.. should be a black armband for your personal rights.. </t>
  </si>
  <si>
    <t>woke up with a stomach ache  it'll go away in 3,2,1..haha i'm all better!</t>
  </si>
  <si>
    <t>helloimjoanne</t>
  </si>
  <si>
    <t>i am actually dying i reckon  sly</t>
  </si>
  <si>
    <t>gurj</t>
  </si>
  <si>
    <t xml:space="preserve">@bumperbownass i miss making tea for you </t>
  </si>
  <si>
    <t xml:space="preserve">@HaileyEdwards you pick on me too much </t>
  </si>
  <si>
    <t xml:space="preserve">@EvoOba mhh my pic is too big </t>
  </si>
  <si>
    <t xml:space="preserve">@AzTejana84 because of UUUUU...  </t>
  </si>
  <si>
    <t>Haha my cat is under my covers. Poor little thing, she's freezing  I'll keep you warm tabby!!</t>
  </si>
  <si>
    <t xml:space="preserve">*GRRR* Ran to my car last night to roll the windows up when it was raining...found out today I'd left it on, and now the battery's dead!! </t>
  </si>
  <si>
    <t>niecylunn</t>
  </si>
  <si>
    <t xml:space="preserve">Oh no. I just read the email that Great Soul Wellness Studio is closing in our community </t>
  </si>
  <si>
    <t>has just spoken too her mummy, who is in greece  x</t>
  </si>
  <si>
    <t>@djxman505 lol I'm ok jus hanging in there  what's gud with u? http://myloc.me/2GEE</t>
  </si>
  <si>
    <t>lianakangas</t>
  </si>
  <si>
    <t xml:space="preserve">@joeysikes Shitty!? I love you! </t>
  </si>
  <si>
    <t xml:space="preserve">Another week done. Feeling like I wanna go out and get smashed but too poor </t>
  </si>
  <si>
    <t xml:space="preserve">@redbull here in germany, state of RP, all the #RedBull Cola is gone!!! I want to buy it, but I can't 'cauz of these stupid cocaine-hoax. </t>
  </si>
  <si>
    <t xml:space="preserve">Owen can't get home for TITP </t>
  </si>
  <si>
    <t xml:space="preserve">@ckilgore I used to workout in @jarbosh's clothes, but now that I teach have to look good.  I spend a lot of $ on &amp;quot;sweatin&amp;quot; clothes. </t>
  </si>
  <si>
    <t xml:space="preserve">uh-oh. i can hear my father. not now.please.not now. </t>
  </si>
  <si>
    <t xml:space="preserve">@ThisisDavina We haven't had much bb gossip! </t>
  </si>
  <si>
    <t>LBopoly</t>
  </si>
  <si>
    <t xml:space="preserve">I missed Hillary. </t>
  </si>
  <si>
    <t xml:space="preserve">I think i can't do basketball tomorrow sorry guys </t>
  </si>
  <si>
    <t>LadyGeneral2U</t>
  </si>
  <si>
    <t xml:space="preserve">I wanna do a pool work out but I dnt wanna get my hair wet...uuggh nerve racking </t>
  </si>
  <si>
    <t>pattyharms</t>
  </si>
  <si>
    <t xml:space="preserve">crashed my computer twice trying out new video conferencing software  </t>
  </si>
  <si>
    <t>appleshampoo27</t>
  </si>
  <si>
    <t xml:space="preserve">down the shore with nooo sun! </t>
  </si>
  <si>
    <t xml:space="preserve">Dear nice days, please come when I DON'T have so much work to do. </t>
  </si>
  <si>
    <t>fatlaces</t>
  </si>
  <si>
    <t>i dont know if sprinkles got my order. their online ordering system is confusing  . ended up emailing them to confirm.</t>
  </si>
  <si>
    <t>@EmiliaTsontilis i hate cinnamon. But i love mint sauce! I put it on everything when i was younger, not lately though  I miss it.</t>
  </si>
  <si>
    <t>tinyyellowpanda</t>
  </si>
  <si>
    <t>@eKvin69 yo yo yo. hes not gonna go  thats good</t>
  </si>
  <si>
    <t>...however the pic came out soooo friggin' blurred (like we'd watched the video in &amp;quot;The Ring&amp;quot;) So blown!   Thanks Mr. Security Guy!</t>
  </si>
  <si>
    <t xml:space="preserve">i really really really really miss dancing, it makes my heart hurt I miss it so badly </t>
  </si>
  <si>
    <t>kiimbur</t>
  </si>
  <si>
    <t>I had to wake up early today, so I can get used to waking yp early for TOMORROW, so not looking forward to that  whatevzz</t>
  </si>
  <si>
    <t>oliverwi</t>
  </si>
  <si>
    <t>@hermioneway Virgin america has wifi, V atlantic not  (via @seikatsu)</t>
  </si>
  <si>
    <t xml:space="preserve">I need to go to the grocery store </t>
  </si>
  <si>
    <t>@MWEB1 Yeh, I was gonna say...I'm deeply hurt  and don't try and use that as an excuse! :p</t>
  </si>
  <si>
    <t xml:space="preserve">@Lena_Von_Doom It hasn't arrived yet. </t>
  </si>
  <si>
    <t xml:space="preserve">just got up... I wish I could sleep alil more </t>
  </si>
  <si>
    <t>akensicki</t>
  </si>
  <si>
    <t xml:space="preserve">@slagzoo i was in nyc. now, sadly back home... </t>
  </si>
  <si>
    <t>GHKH</t>
  </si>
  <si>
    <t xml:space="preserve">I think if I have to deal with another rainy day...they're going to have to put me in a rubber room </t>
  </si>
  <si>
    <t xml:space="preserve"> Argh just when I thought I could release something I hit a damn bug with the cafepress api. No fair.</t>
  </si>
  <si>
    <t>thefetishfairy</t>
  </si>
  <si>
    <t xml:space="preserve">@aemaeth666 Oh cool ... but would be a little expensive incl. shipping </t>
  </si>
  <si>
    <t xml:space="preserve">@bannisterboy nah i've done a tiny bit.. not much though! pshh you've finished anyway so unfair </t>
  </si>
  <si>
    <t>Foxxxxie</t>
  </si>
  <si>
    <t>crushing thera flu and still feels like shit ugh  ...and im hungry with no food..life is sucky right now.</t>
  </si>
  <si>
    <t>Have to sleep, got work tomorrow. No more Sims 3  No complaining. Good money.</t>
  </si>
  <si>
    <t xml:space="preserve">@lisabby yeah most likely.. I wanted a good first day </t>
  </si>
  <si>
    <t>jindramaqueen</t>
  </si>
  <si>
    <t xml:space="preserve">still feeling very bummed, sigh. </t>
  </si>
  <si>
    <t>@LarsonAssociate Our politics is pretty bloody today and the weather's turned bad   I'm watching the news and blogging</t>
  </si>
  <si>
    <t xml:space="preserve">Anyone going GA tonight and fancy buying me a pink bag? There was none in Lpool </t>
  </si>
  <si>
    <t>BonbiForest</t>
  </si>
  <si>
    <t xml:space="preserve">@laurasnapes I should memorize that one, it happens to me on an almost daily basis </t>
  </si>
  <si>
    <t>jmkalltheway</t>
  </si>
  <si>
    <t xml:space="preserve">@kristinaelstner No question.  We don't have any High School dances anymore for Jason Sharp to show up at! </t>
  </si>
  <si>
    <t xml:space="preserve">this rain is seriously depressing me.. reading the book New Moon is definitely not helping as well </t>
  </si>
  <si>
    <t>hostdime</t>
  </si>
  <si>
    <t xml:space="preserve">@charleswwoods Have you been experiencing any troubles as of late? We would hate to see you leave. </t>
  </si>
  <si>
    <t xml:space="preserve">My tummy is starting to ache </t>
  </si>
  <si>
    <t xml:space="preserve">@SamJones7 I know. </t>
  </si>
  <si>
    <t xml:space="preserve">@alexblonski I've had similar 3 times now. </t>
  </si>
  <si>
    <t>On my way to the airport!!! No jet today  I hate TSA!!!!</t>
  </si>
  <si>
    <t>have i always been so.. predictable  .. sigh* . il tlk about it later.. too tired right now</t>
  </si>
  <si>
    <t>blue_jelly</t>
  </si>
  <si>
    <t xml:space="preserve">isn ot a happy bunny, my baby is ill and i'm all alone at home </t>
  </si>
  <si>
    <t xml:space="preserve">I just skipped work this morning thinking it would be ok since everyone does it except for me... and I just got a phone call from da boss </t>
  </si>
  <si>
    <t xml:space="preserve">@M_iSsY me to.  </t>
  </si>
  <si>
    <t>emhiggins</t>
  </si>
  <si>
    <t xml:space="preserve">@2bigalo I'm great.. Just finishing up my first wk w/ hawks/thrashers. I have to work this wknd </t>
  </si>
  <si>
    <t xml:space="preserve">Ugh gotta mow the yard </t>
  </si>
  <si>
    <t>BackinBragg</t>
  </si>
  <si>
    <t xml:space="preserve">How typical for England to cock up a major sporting event like the Twenty20 World Cup! </t>
  </si>
  <si>
    <t>@steph_davies I'm going with you. ) Yes, and snow! I love snow.  Then italy.. pastas and pizzas. I wanna live thereee.</t>
  </si>
  <si>
    <t>doughyatt</t>
  </si>
  <si>
    <t xml:space="preserve">@crazeegeekchick Krispy Kreme left Toledo several years ago.  </t>
  </si>
  <si>
    <t>ianryerson</t>
  </si>
  <si>
    <t xml:space="preserve">@Danyezee nice, I did the light cleaning yesterday. I guess that means I need to do the heavy stuff today as well. Scrub tubs and floors </t>
  </si>
  <si>
    <t>Louisa_Y</t>
  </si>
  <si>
    <t xml:space="preserve">I killed a fly and now i feel really bad </t>
  </si>
  <si>
    <t>DISTRICT7642</t>
  </si>
  <si>
    <t xml:space="preserve">headache... i have one. </t>
  </si>
  <si>
    <t>KaylaTee13</t>
  </si>
  <si>
    <t xml:space="preserve">Brantford tourney all weekend!! Have to get up at like 5:30 tomorrow morning!!  </t>
  </si>
  <si>
    <t>mattydinx</t>
  </si>
  <si>
    <t xml:space="preserve">why is morrisons such a full and depressing place </t>
  </si>
  <si>
    <t>dsp79</t>
  </si>
  <si>
    <t xml:space="preserve">My iPhone needs a bath </t>
  </si>
  <si>
    <t xml:space="preserve">I was going to head home and watch game 1 of the #NBAfinals (recorded last night), but I've just had the result spoiled. </t>
  </si>
  <si>
    <t xml:space="preserve">him. Even the vet assistant cried, because she couldn't believe how calm he was about the whole thing. At least now he has no worries. </t>
  </si>
  <si>
    <t xml:space="preserve">@ChaunceyCC I thought I was your favorite. </t>
  </si>
  <si>
    <t>c_rod</t>
  </si>
  <si>
    <t>I'm done! this year is officially over! summer vacay...well until Monday for TAKS academy  (I still can't believe I'm doing summer school)</t>
  </si>
  <si>
    <t>helen_close</t>
  </si>
  <si>
    <t xml:space="preserve"> its raining. Damn Manchester weather! Am trying to decide whether to cycle home or not</t>
  </si>
  <si>
    <t xml:space="preserve">Caroline Flint's gone. Terrible minister, but she was kind of fuckable </t>
  </si>
  <si>
    <t xml:space="preserve">@nicksilentdeath i failed  </t>
  </si>
  <si>
    <t>@brhis no blue shirt on &amp;quot;blue shirt Friday&amp;quot; is like finding out Santa Claus isn't real!!!!! I'm SO disappointed!   #brettislame</t>
  </si>
  <si>
    <t>relaxrelapse927</t>
  </si>
  <si>
    <t xml:space="preserve">i want craig owens to play at my houseee. </t>
  </si>
  <si>
    <t xml:space="preserve">I'm probably in the minority here, I really wish Ghostbusters had never been made. One of the worst big budget films ever. </t>
  </si>
  <si>
    <t xml:space="preserve">@MadameTwit Sorry! Running a tad late. </t>
  </si>
  <si>
    <t>sweet_italian15</t>
  </si>
  <si>
    <t>@NKAirplay no...im @ work w/ computer that have no speakers  whens the next show?...i will tune in then.</t>
  </si>
  <si>
    <t xml:space="preserve">@Darren_Moore_ Aye a know. They're there every weekend though, they probably will be there again tonight! </t>
  </si>
  <si>
    <t xml:space="preserve">SRY EVERYBOY WHO FOLLOWED ME; I BYMYSELF HATE POOSERS, SOO SORRY @MILEYCYRUS  AND I HOPE IF YOU SE THIS THAT U UNDERSTAND </t>
  </si>
  <si>
    <t>elh2005</t>
  </si>
  <si>
    <t xml:space="preserve">@BethanChapman I JUST got this! Twitter is still confusing! I'm @ work </t>
  </si>
  <si>
    <t xml:space="preserve">Relatively quiet day today, nothing planned and nothing happening </t>
  </si>
  <si>
    <t xml:space="preserve">@WoollyWormhead yep weather stinks here at the moment going to be heavy rain for the next couple of days also </t>
  </si>
  <si>
    <t>giggles90</t>
  </si>
  <si>
    <t>Catching up with my Hills box sets. IM IN A COMFY MOOD! I need TLC!  Twitter! I cant figure out how to reply to messages! HELP</t>
  </si>
  <si>
    <t>apparently i still need to do the sodding sainsburys shop before i get to go out  maybe i should just go out in my work clothes</t>
  </si>
  <si>
    <t>dreadlock_girl</t>
  </si>
  <si>
    <t xml:space="preserve">@kylee_2009 I think I am bad at describing it </t>
  </si>
  <si>
    <t>lovinsports07</t>
  </si>
  <si>
    <t xml:space="preserve">@frightenedlana what? U went to breakfast without me?!? </t>
  </si>
  <si>
    <t xml:space="preserve">Very expensive, environmentally safe water bottle is gone forever.  </t>
  </si>
  <si>
    <t>Paigityyy</t>
  </si>
  <si>
    <t xml:space="preserve">Last day at Jakki's, not quite sure how ready i am </t>
  </si>
  <si>
    <t>dannii_G_h</t>
  </si>
  <si>
    <t xml:space="preserve">@lufii i no the feelin! </t>
  </si>
  <si>
    <t xml:space="preserve">i think my family hates me they are having this tendensy to keepwaking me up every 4 hrs. and the birds outside are helping the cause </t>
  </si>
  <si>
    <t>princessgoleeta</t>
  </si>
  <si>
    <t xml:space="preserve">@flvy I know. It's one of those days, it's rainy and Roger suddenly turned of some switch there. </t>
  </si>
  <si>
    <t>Not made the 45 at 5   Never mind, thanks to all for the #Follow Friday.  If you like what I waffle, then please follow me.</t>
  </si>
  <si>
    <t>bfamelbie</t>
  </si>
  <si>
    <t xml:space="preserve">@Jonny_Bee I went to your work today and didnt see you </t>
  </si>
  <si>
    <t xml:space="preserve">tryin to find crafts that i already started. not havin any luck </t>
  </si>
  <si>
    <t>EnergizeSpirit</t>
  </si>
  <si>
    <t xml:space="preserve">@SpiritualShow I'm not getting it.... </t>
  </si>
  <si>
    <t xml:space="preserve">@minid Terminator Salvation is the suck </t>
  </si>
  <si>
    <t xml:space="preserve">@annetteyen yes works ok in firefox and IE. Not sure why on the other. </t>
  </si>
  <si>
    <t>redmcweb</t>
  </si>
  <si>
    <t xml:space="preserve">@gracenewman your links don't work </t>
  </si>
  <si>
    <t>xKatie_Bx</t>
  </si>
  <si>
    <t>@TONYTANGO They came and cleared it for us straight away so it was ok, no free bubbly though  haha</t>
  </si>
  <si>
    <t xml:space="preserve">oh for serious? #robotpickuplines I can't laugh at some because I just don't understand I feel dumb again </t>
  </si>
  <si>
    <t>Taniax13</t>
  </si>
  <si>
    <t xml:space="preserve">STILL FREAKING SICK </t>
  </si>
  <si>
    <t xml:space="preserve">@SarahCyrus yes i am </t>
  </si>
  <si>
    <t>Stove82</t>
  </si>
  <si>
    <t xml:space="preserve">@amandalax Hugs and Kisses for you </t>
  </si>
  <si>
    <t>blackmonalisa</t>
  </si>
  <si>
    <t>@MartianLuther  u r the truth. People can't handle the truth.</t>
  </si>
  <si>
    <t>_Bootsie_</t>
  </si>
  <si>
    <t xml:space="preserve">@CODEOLOGY damn the way I can't even bug u cos my BB is in rehab </t>
  </si>
  <si>
    <t>rrrachelsmith</t>
  </si>
  <si>
    <t xml:space="preserve">feels like i'm in a braiding funk. </t>
  </si>
  <si>
    <t xml:space="preserve">Darn..ran out of time..no cardio  maybe ill jumprope before I hit the road. 2 bad its gonna be cold n palm springs </t>
  </si>
  <si>
    <t xml:space="preserve">119 words, but I can tell it's going to be one of &amp;quot;pulling hens teeth&amp;quot; writing days </t>
  </si>
  <si>
    <t>heathercullen</t>
  </si>
  <si>
    <t>so sick  but going to my dads this weekend!!!! exams r soon  boohoo</t>
  </si>
  <si>
    <t xml:space="preserve">@mattmusicslut WOW...again?? They need to realize they're doing more damage than good...sorta feeling a little backlash brewing, unfort  </t>
  </si>
  <si>
    <t>dpatterson</t>
  </si>
  <si>
    <t xml:space="preserve">@fedjkin I was probably at work.  I figured you would be up for a couple of hours.  Oh well. </t>
  </si>
  <si>
    <t>Uhhhh I can't breathe  forget being sick</t>
  </si>
  <si>
    <t xml:space="preserve">@oprahspinfrey @minihorse ? like, as in, rob's little pony thing? btw almost none of those links worked. </t>
  </si>
  <si>
    <t>Grapechick</t>
  </si>
  <si>
    <t xml:space="preserve">@SpiritualShow Cant find UR Show </t>
  </si>
  <si>
    <t xml:space="preserve">Scootie boy is not cooperating </t>
  </si>
  <si>
    <t>BrandyR0904</t>
  </si>
  <si>
    <t>on my way to TMS  i got volonteered for the shit job b/c i'm such a good worker blahhh!!!!</t>
  </si>
  <si>
    <t xml:space="preserve">Feels Sic Ate To Much Candy </t>
  </si>
  <si>
    <t>@laurenmae4 cleaning for a sunday open house.  what are you doing this evening or this weekend?!</t>
  </si>
  <si>
    <t>tcspeaker</t>
  </si>
  <si>
    <t>@faderhead damn... that sucks...  do  you know which kind of tumor?</t>
  </si>
  <si>
    <t xml:space="preserve">@YaGirlLovesMe awwww I'm still there (get back on) lol... I've neglected my Facebook... </t>
  </si>
  <si>
    <t>pistol101</t>
  </si>
  <si>
    <t xml:space="preserve">@markSmith0 @exwebjunkie my winning entry wont be approved </t>
  </si>
  <si>
    <t>PaughGinney</t>
  </si>
  <si>
    <t>@Shama We still have to do it manually  I'm going to big the dev team to allow videos to appear automatically!</t>
  </si>
  <si>
    <t>teaching this evening  better get ready for work i suppose. really want to get in my pj's and chill though!</t>
  </si>
  <si>
    <t>deaddisko</t>
  </si>
  <si>
    <t xml:space="preserve">@brooxpulford &amp;quot;i juuuuuuuust dieeeeed in your arms tonight!!&amp;quot; | Song was in my head this morning </t>
  </si>
  <si>
    <t xml:space="preserve">@Hello_Erin yeh i usually eat and drink oranges rligiously when im sick but gave up this winter since ive have the flu 3 times in a row </t>
  </si>
  <si>
    <t>xdanilynn</t>
  </si>
  <si>
    <t>i call my tend to call my neighborhood mexico cause we're all mexican but they dont move the million trucks &amp;amp; take my spots  @ruDyArr</t>
  </si>
  <si>
    <t>knarleysurfer54</t>
  </si>
  <si>
    <t>So last night I had this really sick wallpaper idea and now it just totally slipped my mind  lets see if I wrote it down somewhere</t>
  </si>
  <si>
    <t>JessicaJRogers</t>
  </si>
  <si>
    <t xml:space="preserve">Looks like rain today! No walk for the dogs </t>
  </si>
  <si>
    <t xml:space="preserve">http://twitpic.com/6oe1r - we still need a group pic with Courtenay  still a nice pic though </t>
  </si>
  <si>
    <t>ECBtv</t>
  </si>
  <si>
    <t xml:space="preserve">twitter needs to step up its maintenance game...it always wants to shut down </t>
  </si>
  <si>
    <t xml:space="preserve">I really hope LFC will come to Indonesia next year, not that Mancs! Watch their advertising around the street made me want to puke </t>
  </si>
  <si>
    <t>Lorit1974</t>
  </si>
  <si>
    <t xml:space="preserve">@JonathanRKnight Are you still sleeping? Going to Donnie's after party tonight? I want to but by the time I get there it will be all over </t>
  </si>
  <si>
    <t>@ParisHiltonPHO that SO sucks  hahaha i bet u could've won!! But i'm SO happy Sam won... and in BFF 1 i HATED Britt.. i LOVED ZUI! wbu?</t>
  </si>
  <si>
    <t xml:space="preserve">It's funny how money changes situation..miscommunication leads to complication...I miss Lauryn Hill </t>
  </si>
  <si>
    <t>Failzkidx</t>
  </si>
  <si>
    <t xml:space="preserve">@taylorswift13 I love Dexter! Michael is like the coolest! I miss Rita though </t>
  </si>
  <si>
    <t>thesolster</t>
  </si>
  <si>
    <t xml:space="preserve">@latishaflash bacon misses you </t>
  </si>
  <si>
    <t xml:space="preserve">Is eager to watch game 2 of the finals~ game 1 was sad </t>
  </si>
  <si>
    <t>ymefilms</t>
  </si>
  <si>
    <t xml:space="preserve">when will Carl Jr's open in Toronto  I really really really want a portebello mushroom 6$ Burger </t>
  </si>
  <si>
    <t>LivingInHD</t>
  </si>
  <si>
    <t>@acowboyswife Aw I'm sorry  Your photography is amazing too!  Here's hoping you get your hands on a working one soon!!</t>
  </si>
  <si>
    <t>Peyton_Irving</t>
  </si>
  <si>
    <t xml:space="preserve">raining today ! </t>
  </si>
  <si>
    <t>i've got the blues  http://bit.ly/1962F</t>
  </si>
  <si>
    <t xml:space="preserve">Waiting for my mcdonalds delivery. Im starving </t>
  </si>
  <si>
    <t>tvgenius05</t>
  </si>
  <si>
    <t xml:space="preserve">So Totally Bored </t>
  </si>
  <si>
    <t xml:space="preserve">I had dozed off this morning on the couch; awoke to hear my 6 yr old giving me a haircut. </t>
  </si>
  <si>
    <t xml:space="preserve">oh and its also Friday so that means...new Bleach and Naruto!....im such a nerd </t>
  </si>
  <si>
    <t xml:space="preserve">dizzy my laptop is acting up the screen keeps on going dark hope it is not broken </t>
  </si>
  <si>
    <t>jaggi143</t>
  </si>
  <si>
    <t xml:space="preserve">Getting tiered of 3 hrs of exam.. Wat will happen for 12 and more working hours.. </t>
  </si>
  <si>
    <t>WHOA! the french open is on NBC right now!  2 bad my boy &amp;quot;RAFA&amp;quot; isn't playing, homeboy lost early on. :'-(</t>
  </si>
  <si>
    <t xml:space="preserve"> MIA my sinful hat.</t>
  </si>
  <si>
    <t>GetKnownRadio</t>
  </si>
  <si>
    <t xml:space="preserve">@bubblet0ess no i had no stuff when i came home </t>
  </si>
  <si>
    <t>hannahjoseph</t>
  </si>
  <si>
    <t xml:space="preserve">just finished playing sand volleyball and is dark </t>
  </si>
  <si>
    <t>i'm so tired  time to go to bed, night night</t>
  </si>
  <si>
    <t xml:space="preserve">On my way home ... Train one of three </t>
  </si>
  <si>
    <t>RaqC</t>
  </si>
  <si>
    <t>Up and running early! Headed 2 court 2 get a damn extention on this speeding tix I got! Noooooo rainy friday!!!  let's make it a great day</t>
  </si>
  <si>
    <t>cfhaertel</t>
  </si>
  <si>
    <t xml:space="preserve">at work...working </t>
  </si>
  <si>
    <t xml:space="preserve">Waiting at garage for part to arrive, some sensor or other. Facing a bill of around Â£800 </t>
  </si>
  <si>
    <t>ayeenatienza</t>
  </si>
  <si>
    <t xml:space="preserve">BAD. Third case </t>
  </si>
  <si>
    <t xml:space="preserve">so much sun. not really used to it. my eyes hurt </t>
  </si>
  <si>
    <t xml:space="preserve">@LisaTayl Congrats to your daughter! Im sooo sad...my best friends son graduates at noon 2day&amp;amp; cant leave work cause been out sick all wk </t>
  </si>
  <si>
    <t>It looks bloody awful  what ever...</t>
  </si>
  <si>
    <t xml:space="preserve">Soooooooooooo freakin cold  like aghhhh wtf?? I dnt like being cold! It's time like these I wish I had a BOYFRIEND </t>
  </si>
  <si>
    <t xml:space="preserve">please , help me to get more followers !! </t>
  </si>
  <si>
    <t>savwatch819</t>
  </si>
  <si>
    <t xml:space="preserve">Watching Family Guy. Not much fun watching it alone </t>
  </si>
  <si>
    <t>praachee</t>
  </si>
  <si>
    <t xml:space="preserve">I wonder if the fact I find The Simpsons reflect negatively on my intellectual capability and maturity </t>
  </si>
  <si>
    <t>jajanika</t>
  </si>
  <si>
    <t xml:space="preserve">@margoks @carlaloo Voting for Playfish already ended. Why so soon? </t>
  </si>
  <si>
    <t xml:space="preserve">@cathyweeeen hahaha, sike. @teepham imm... Not in a goodmood right now </t>
  </si>
  <si>
    <t>ggdinero</t>
  </si>
  <si>
    <t xml:space="preserve">left my phone at home. Phooey. Already having separation anxiety. </t>
  </si>
  <si>
    <t>basicbham</t>
  </si>
  <si>
    <t xml:space="preserve">Finding it hard to concentrate at work.  </t>
  </si>
  <si>
    <t>Look @ all the sweet little puppy dresses! Wish I had a sweet little girl to wear one!  http://twitpic.com/6oe99</t>
  </si>
  <si>
    <t>unintended17</t>
  </si>
  <si>
    <t xml:space="preserve">@AnalogTom It's not just the guitar part though, it's the actual lyrics too. </t>
  </si>
  <si>
    <t>susan0914</t>
  </si>
  <si>
    <t>back home from Texas &amp;amp; already missing my brother  Have a great day y'all.</t>
  </si>
  <si>
    <t>Richard E. Jacobs former Cleveland Indians owner has died.     http://twurl.nl/lces4v</t>
  </si>
  <si>
    <t>@nsmith729 yes with the xrated user pic  it was horny kitty .. i bet she created 500 accounts n i blocked them all</t>
  </si>
  <si>
    <t xml:space="preserve">Strange day, lots of stuff up here but a small few have topped my port rising much </t>
  </si>
  <si>
    <t>IsThisChris</t>
  </si>
  <si>
    <t xml:space="preserve">@ohhaiicoist was on about the emote with glasses that made you technicly lose but i didnt call you on it, so easy to threaten </t>
  </si>
  <si>
    <t>@msuta ahaha!! it's Pablo! he's working till 5pm today  I'm sooo bored!! I'll just watch when I meet up with my parents in Hawaii.</t>
  </si>
  <si>
    <t>edferrars</t>
  </si>
  <si>
    <t xml:space="preserve">@Bunnieblog the pic was cropped. </t>
  </si>
  <si>
    <t>LadyieeJ</t>
  </si>
  <si>
    <t xml:space="preserve">Boreed Noww Coz Weathers Turned Crapp And Wantedd To go Out </t>
  </si>
  <si>
    <t>ainamardia</t>
  </si>
  <si>
    <t xml:space="preserve">i dont know how im suppose to feel right now.i just got a very bad news.hmm </t>
  </si>
  <si>
    <t>@flyzik im trying very hard.  im hoping jetblue prices stay down! i wish they were that cheap when i could still afford it haha</t>
  </si>
  <si>
    <t>rcawood</t>
  </si>
  <si>
    <t xml:space="preserve">June Gloom, so much for sunny California </t>
  </si>
  <si>
    <t>My regular chat friend is out with his friend. I'm feeling lonely on GTalk  I need friends, like me, who don't have a life beyond the www.</t>
  </si>
  <si>
    <t xml:space="preserve">yes starbucks but with FAMILY unwanted, maria Â¬Â¬ kill me now </t>
  </si>
  <si>
    <t>@dopes omg please don't remind me!!!  I'm gonna run tonight when the sun sets!!</t>
  </si>
  <si>
    <t>@Marlon86 aww I'm on duty tuesday night at school, otherwise i would totally go!!!  give him a big happy bday for me!</t>
  </si>
  <si>
    <t xml:space="preserve">Day at work done!! Now an hour nap then work on the door </t>
  </si>
  <si>
    <t xml:space="preserve">@kccatdr Yes, I want to see it. Makes me so sad, esp since D is home now and will see it. </t>
  </si>
  <si>
    <t>@luv2bred29 No. I feel like sh*t.  No pepto downstairs- I started crying! Me=mess.</t>
  </si>
  <si>
    <t>please , help me to get more followers !!  .and i will give u a yellow porshe (?)</t>
  </si>
  <si>
    <t>ShouShou86</t>
  </si>
  <si>
    <t xml:space="preserve">A lot to do and its pouring </t>
  </si>
  <si>
    <t xml:space="preserve">I slept through my alarm. </t>
  </si>
  <si>
    <t>LizNewLifee</t>
  </si>
  <si>
    <t xml:space="preserve">@J_Ferb LOL! I try.... and yeah the Horny Kitty and Britney Sex Tapes follow me ALL the time. Its really annoying </t>
  </si>
  <si>
    <t>surjitdas</t>
  </si>
  <si>
    <t xml:space="preserve">When was the first time you got that &amp;quot;backache&amp;quot;. I know I have fully entered my &amp;quot;middle ages&amp;quot; - the backaches have come </t>
  </si>
  <si>
    <t>emmma94</t>
  </si>
  <si>
    <t xml:space="preserve">hmm life just doesnt get any better </t>
  </si>
  <si>
    <t>itscindyx</t>
  </si>
  <si>
    <t xml:space="preserve">@MarcyWay did Paramore played a new song from their new album coming up? I've seen yvids and dang can't believe I missed it. </t>
  </si>
  <si>
    <t xml:space="preserve">@jaychannel4 Guessing you've noticed the - erm - downturn of S/boro... Not good is it??? Neal still doesn't love me, by the way </t>
  </si>
  <si>
    <t>@meintwitter Wow, that joke has been going around for days, it wasn't even funny the first time   See? Don't follow yourself! Hehehe!</t>
  </si>
  <si>
    <t>umbellule</t>
  </si>
  <si>
    <t xml:space="preserve">chris told me his twitter address, I remember him telling me and spelling it out and I remember thinking 'bitch don't forget this', i did </t>
  </si>
  <si>
    <t>BearO9</t>
  </si>
  <si>
    <t xml:space="preserve">If I were an American, I'd be a conservative ( proudly ) . It saddens my heart greatly to see what's happening to that great country </t>
  </si>
  <si>
    <t>@Ilkee aww  that happend to me before as well. bad twitter</t>
  </si>
  <si>
    <t xml:space="preserve">I wonder if the fact I find The Simpsons funny reflect negatively on my intellectual capability and maturity </t>
  </si>
  <si>
    <t>mannyyyy</t>
  </si>
  <si>
    <t xml:space="preserve">Fackkkk, blink 182 is sold out </t>
  </si>
  <si>
    <t xml:space="preserve">@b_club. Its friday and still no shirt!  My concert is on sunday and I won't have my shirt to wear </t>
  </si>
  <si>
    <t>mel_7898</t>
  </si>
  <si>
    <t xml:space="preserve">listening to Twilight Soundtrack &amp;amp; feeling depressed.. </t>
  </si>
  <si>
    <t>sexycolo</t>
  </si>
  <si>
    <t>@Mizz_Marii  luv ya and i miss you 2  4 sure lets plan somethin mayb 4 d end of d month i need a vacation.. from my vacation..lol</t>
  </si>
  <si>
    <t>chrisssti</t>
  </si>
  <si>
    <t xml:space="preserve">@lukesterluke , I can't! My toe is f'd up, can't wear shoesss </t>
  </si>
  <si>
    <t>Syzrin</t>
  </si>
  <si>
    <t xml:space="preserve">haiqal &amp;amp; haqeem.. remember me </t>
  </si>
  <si>
    <t xml:space="preserve">If Federer doesn't win this thing, I'm gonna cry really hard </t>
  </si>
  <si>
    <t xml:space="preserve">@katespace awwww.  Still at least you'll be heading home so that's good. </t>
  </si>
  <si>
    <t>Jaxharpnangel</t>
  </si>
  <si>
    <t xml:space="preserve">why does there always have to be so much drama..... it follows me!!!!! ugh </t>
  </si>
  <si>
    <t xml:space="preserve">@GermanyJana I come to you, okay? </t>
  </si>
  <si>
    <t>I just installed more memory and a new modem in my computer. And I believe my nails are gonna have 2 go.  dame!</t>
  </si>
  <si>
    <t>KylieAAM</t>
  </si>
  <si>
    <t xml:space="preserve">@AnneAAM Lolllllll what is springroll party? Is that ze new thang in town? I love to. I want to. But need to crash. Early day tmrw </t>
  </si>
  <si>
    <t>EbonyeDillard</t>
  </si>
  <si>
    <t>@shirlyhardjono jgn marah lah....  im scared</t>
  </si>
  <si>
    <t>court0605</t>
  </si>
  <si>
    <t xml:space="preserve">If I see one more dead turtle... </t>
  </si>
  <si>
    <t>maths c4 was shit    goodbye exeter..</t>
  </si>
  <si>
    <t>@Char_SOS oomg your so lucky i love james morrison!  have funx</t>
  </si>
  <si>
    <t>mynameismeesh</t>
  </si>
  <si>
    <t xml:space="preserve">I passed my rotation!  Going to observe in the psych ER before I leave Wishard </t>
  </si>
  <si>
    <t>grace_calderone</t>
  </si>
  <si>
    <t xml:space="preserve">Bio stinks today we were supposed to wathc madagascar </t>
  </si>
  <si>
    <t>The reason you comment your code instead of up put a reference to a wiki page.... wiki page may go away   Fail...</t>
  </si>
  <si>
    <t>pastoralan</t>
  </si>
  <si>
    <t xml:space="preserve">I am sad today my favorite little smoothie place called SQUEEZE shut down yesterday </t>
  </si>
  <si>
    <t>Miss_Steak</t>
  </si>
  <si>
    <t xml:space="preserve">Hair, is, NOT COOPERATING. God I wish I didn't have to style it so it doesn't look like a hack job </t>
  </si>
  <si>
    <t xml:space="preserve">@ReinaMarielena Not from BK but lived there for 7 1/2 years. I lived in Flatbush (on Nostrand) for 5 of those years. I miss it </t>
  </si>
  <si>
    <t>binny123</t>
  </si>
  <si>
    <t xml:space="preserve">need to stop biting my nails. its a sicken habit </t>
  </si>
  <si>
    <t xml:space="preserve">@tonfue Lucky!  Traveling sounds nice; I won't be doing that for awhile.. </t>
  </si>
  <si>
    <t>chopped4snuff</t>
  </si>
  <si>
    <t xml:space="preserve">is in spare reading twilight. Math ISU part 1 next class </t>
  </si>
  <si>
    <t>KateDoggart</t>
  </si>
  <si>
    <t xml:space="preserve">Peanut butter and jelly...just isn't the same on thick slices of whole wheat bread. </t>
  </si>
  <si>
    <t xml:space="preserve">This week was not my week. </t>
  </si>
  <si>
    <t>@cmygeek thats well gutting!  you should copyright it! then kick there ass!</t>
  </si>
  <si>
    <t>mizzkimmy</t>
  </si>
  <si>
    <t xml:space="preserve">dont wanna stay in this weekend !!! but have to  what a bummer !!!! a whole weekend wiv out vodka </t>
  </si>
  <si>
    <t xml:space="preserve">stoked that I can watch my 'Noles while I'm on the StairMaster :-D ...bummed Pam Ward is calling the game </t>
  </si>
  <si>
    <t>kramersrf</t>
  </si>
  <si>
    <t xml:space="preserve">@coleThorsen is leaving on a jet plane </t>
  </si>
  <si>
    <t>coffee with friends.  lunch with my mom.  Ina Leaves for the airport.  then we leave for the concert. which actually should be alot of fun</t>
  </si>
  <si>
    <t>two more days, jfc. good night  http://plurk.com/p/yoxy9</t>
  </si>
  <si>
    <t>choirprincess3</t>
  </si>
  <si>
    <t xml:space="preserve">Last few days with my choir, i'm so sad i will miss them. I wish i could take them with me to Oregon, but sadly i cannot. </t>
  </si>
  <si>
    <t>justinpaulcole</t>
  </si>
  <si>
    <t xml:space="preserve">Hi all, been out of touch as no O2 signal in most of Devon, bad times! However, weather and cottage awesome, good times! Home tommorow </t>
  </si>
  <si>
    <t>anacristyna</t>
  </si>
  <si>
    <t xml:space="preserve">ouch! my ear hurts </t>
  </si>
  <si>
    <t>MissDimante</t>
  </si>
  <si>
    <t xml:space="preserve">15 mins and then home!!!! happy days!!! Why did the ex have to text.... hate feeling like this! </t>
  </si>
  <si>
    <t>boredbeth13</t>
  </si>
  <si>
    <t xml:space="preserve">so unbelievably jealous of all the ppl who have @thesims3 </t>
  </si>
  <si>
    <t>anasqtiesh</t>
  </si>
  <si>
    <t>I prounouce today to be #failfriday ! arrrrgh,  I can't get things done, software crashing, tired, sleepless, overloaded &amp;lt;/whining&amp;gt;</t>
  </si>
  <si>
    <t>maliaSHUTup</t>
  </si>
  <si>
    <t xml:space="preserve">@Nijaismajor girl it put all of us in a bad Mood! We we're supposed to go to screen on the green! </t>
  </si>
  <si>
    <t xml:space="preserve">@Graydancer Sounds yummy, but I am allergic to mold + fungi in most forms, so the mushrooms would have to not be on it... </t>
  </si>
  <si>
    <t>Jamr516</t>
  </si>
  <si>
    <t>well offf to work got the early lunch break so back to work for me I go  Can't wait for @Dexter tonight and Wizard101.com Epic Time!</t>
  </si>
  <si>
    <t>jessik15</t>
  </si>
  <si>
    <t>Who goes to a wedding alone? Yea... thats right... me.  wish me luck.</t>
  </si>
  <si>
    <t>@FrankieTheSats hey frankie!x  what you been up to today ?x the weather's been miserable  i want the sun back!! x</t>
  </si>
  <si>
    <t xml:space="preserve">@stephanie_hall -blushes- i don't know how to, you know? AHHH! Millie and Mouth &amp;lt;3 and i don't know if he likes me though </t>
  </si>
  <si>
    <t xml:space="preserve">kinda gutted vulnerable isnt on the set list </t>
  </si>
  <si>
    <t>@msilve Ahhhhh I am out right now  NOOOO You make me sad whorebag</t>
  </si>
  <si>
    <t>ashleykcarlton</t>
  </si>
  <si>
    <t xml:space="preserve">@ddlovato and @TraceCyrus .. YUCKKKKKKKK!! eww.. what is she thinking!? she is soo beautiful and could do SO MUCHHH BETTER!!!!    </t>
  </si>
  <si>
    <t xml:space="preserve">keeps turning at the sound of footsteps, hoping it will be her sysadmin. Wants lunch </t>
  </si>
  <si>
    <t>@yasmin86 NOOOOOOO  how come?</t>
  </si>
  <si>
    <t xml:space="preserve">@DonnieWahlberg VA is too far for us UK ladies *sigh* </t>
  </si>
  <si>
    <t xml:space="preserve">@dawnya73 I can't book for a show that far out of town this far advance, so I'm out for the time being. </t>
  </si>
  <si>
    <t xml:space="preserve">My new headphones are hurting my ears and givin me a headache </t>
  </si>
  <si>
    <t>@TickleMeJoey can you please give a shoutout as my hand is in pain after it was trapped in a window again today  x</t>
  </si>
  <si>
    <t>GODSWILL7</t>
  </si>
  <si>
    <t xml:space="preserve">@JavaCupcake so I worry about my family all the time! </t>
  </si>
  <si>
    <t>@AppleCharlotte well of course hahaha! me too....but the krispy kreme near me will be closed by the time i get there  i can taste them</t>
  </si>
  <si>
    <t>nubbydigit</t>
  </si>
  <si>
    <t xml:space="preserve">@cahcat I was hoping to go to that tonight. </t>
  </si>
  <si>
    <t>EndrisTaylor</t>
  </si>
  <si>
    <t xml:space="preserve">Gotta keep it gangster while my boo is gone, I'm breaking down here </t>
  </si>
  <si>
    <t>pbeverly31</t>
  </si>
  <si>
    <t xml:space="preserve">getting ready to eat lunch, then feed Mac his lunch. The grass will get cut today as well </t>
  </si>
  <si>
    <t>Shattered  need to sleep</t>
  </si>
  <si>
    <t>quiinnn</t>
  </si>
  <si>
    <t xml:space="preserve">Does not want to do his math final today </t>
  </si>
  <si>
    <t>thekodymartin</t>
  </si>
  <si>
    <t>@sarakiesling thanks alot!! you could have put me up there for people to follow    ha.</t>
  </si>
  <si>
    <t>DaniBallinBby13</t>
  </si>
  <si>
    <t>said goodbye to seniors  cried a SHIT load, at least he knows i still care though..hope we're cool to talk now..</t>
  </si>
  <si>
    <t>@james__buckley I thought sims 3 was such a let down  I think I actually prefer sims 2! And it's made me computer sooo slow!</t>
  </si>
  <si>
    <t xml:space="preserve">@theaardvark @nickbrickett It's not chavs per se. It's small-minded, parochial Lichfield. Over 300 is horrific </t>
  </si>
  <si>
    <t>lambdalady1_05</t>
  </si>
  <si>
    <t xml:space="preserve">How do u kno it feels weird? I've been to ALL ur shows nerd! &amp;amp; no I didnt notice </t>
  </si>
  <si>
    <t xml:space="preserve">blah! I think that leftover pizza I just ate was too old.  hope it doesn't cause problems later. </t>
  </si>
  <si>
    <t xml:space="preserve">Two of my favorite people in the world turn 21 this weekend! Wish I could be there to celebrate both </t>
  </si>
  <si>
    <t>lilxChatterbox</t>
  </si>
  <si>
    <t xml:space="preserve">yay all my internal exams have finish...Although i have a GCSE next wednesday </t>
  </si>
  <si>
    <t>prettyboinerd</t>
  </si>
  <si>
    <t xml:space="preserve">@ily900 Didnt end up gong to bingo </t>
  </si>
  <si>
    <t>StephanieThayer</t>
  </si>
  <si>
    <t xml:space="preserve">Is sick, tired and restless...a bit sad too. I need more friends </t>
  </si>
  <si>
    <t>NefariousNaja</t>
  </si>
  <si>
    <t xml:space="preserve">I wanna go see GaGa.. heartbreaking to hear invite for the showcase are not for sale.  </t>
  </si>
  <si>
    <t xml:space="preserve">Why is this summer so cold and rainy? </t>
  </si>
  <si>
    <t xml:space="preserve">@thegeekchic I've made that suggestion here at my work, but they refuse to buy hammocks </t>
  </si>
  <si>
    <t>@Thaedydal    I'm all SADs now</t>
  </si>
  <si>
    <t>Andrew_Chart</t>
  </si>
  <si>
    <t xml:space="preserve">@themightyshrub right on the funny crease in my carpet. V.weird coincidence. Just guessed 10 years ago. Dimensions for mixing room poor </t>
  </si>
  <si>
    <t>youvebeenginged</t>
  </si>
  <si>
    <t xml:space="preserve">@xolorimxo you're so lucky! *night at m.2!* ...i'm stuck in my house until next friday. i can't leave...i'm pretty much glued to my notes </t>
  </si>
  <si>
    <t xml:space="preserve">Go online @dannymcfly and @TomFelton ! I want a tweet before I sleep. </t>
  </si>
  <si>
    <t>Matalan &amp;amp; Kingston failed me! All I came back with was a necklace. I do regret not buying those gladiator sandals though  xo</t>
  </si>
  <si>
    <t xml:space="preserve">@avalanchelynn  Hi, been bz with work so didn't have time to go to town to try the marble cake </t>
  </si>
  <si>
    <t xml:space="preserve">@Mz_DeeDee lol thats what i was sayin cus i really wanna see nicki tonight...but im a lil under the weather and this rain aint helpin </t>
  </si>
  <si>
    <t>withgoodworks</t>
  </si>
  <si>
    <t>@leviself Ohh, that's too bad! the poor hawk  Did the storm do any damage like that to the trees, ect on your property too?</t>
  </si>
  <si>
    <t>DawnDancnDiva</t>
  </si>
  <si>
    <t>Rain &amp;amp; sicc &amp;amp; shut in. Not a gr8 combo.  . Hope u guys have a good day!</t>
  </si>
  <si>
    <t>lelioness</t>
  </si>
  <si>
    <t xml:space="preserve">figuring out finances. blech </t>
  </si>
  <si>
    <t xml:space="preserve">@khali_blache I'll have to tell Creator to put in a proper mouth. I'm having to liquidify them and inject them. Loses the flavour. </t>
  </si>
  <si>
    <t>I de-coned Juliet last night and now she doesn't come to me for ear-scratching anymore.    I'm keeping the cone, in case i get lonely.</t>
  </si>
  <si>
    <t>scarlettgladwin</t>
  </si>
  <si>
    <t xml:space="preserve">off school ill today </t>
  </si>
  <si>
    <t xml:space="preserve">@poeks doesn't like me or ny other aus names I tried </t>
  </si>
  <si>
    <t xml:space="preserve">Has nothinnnnnngggggg to do </t>
  </si>
  <si>
    <t>@therealdnierod i'm in school right now! lol! so obsessed w/ twitter  x</t>
  </si>
  <si>
    <t xml:space="preserve">@DonnieWahlberg Now why didn't you do that last night in Atlanta?! </t>
  </si>
  <si>
    <t>breezybaby20</t>
  </si>
  <si>
    <t xml:space="preserve">Good morning tweeps! Runnin super late this morning AND I left my earrings on the kitchen table </t>
  </si>
  <si>
    <t xml:space="preserve">@barrywcombs When  Smokey came on stage I said &amp;quot;Who is that guy, Stevie Wonder?&amp;quot; Everybody in our row started laughing at me! </t>
  </si>
  <si>
    <t>sarahider</t>
  </si>
  <si>
    <t>still cant believe the last 2 days!! AMAZING!! On such a high frm seeing Britney twice!! Can feel the downer kicking in  Love u DaniDoll x</t>
  </si>
  <si>
    <t xml:space="preserve">At home wanting my mom to let me IM my friend's ,she took my yahoo messenger away </t>
  </si>
  <si>
    <t>@knowsnotmuch oh okay.. D90 is gonna work out quite expensive for me  I would have loved to buy that..</t>
  </si>
  <si>
    <t>kcscoliny</t>
  </si>
  <si>
    <t xml:space="preserve">John Manuel says the Royals could be leaning towards Sanchez </t>
  </si>
  <si>
    <t xml:space="preserve">@IpodWendy I wanna be eating Krispy Kremes in America </t>
  </si>
  <si>
    <t xml:space="preserve">@whatsinyourbox forgot to pack today... </t>
  </si>
  <si>
    <t xml:space="preserve">ugh thank god for brittany. she took me out for lunch and bought me a vernors. hopefully I won't feel nauseas anymore </t>
  </si>
  <si>
    <t>KBitch_Owns_Me_</t>
  </si>
  <si>
    <t>is hoping my bb visits  Rob soon!!!  Need more pics!!</t>
  </si>
  <si>
    <t xml:space="preserve"> looking poor for #twenty20 rain means delays at mo feel bad for my daughter so unfair. please mother nature part those clouds!</t>
  </si>
  <si>
    <t>matthewceeeeee</t>
  </si>
  <si>
    <t xml:space="preserve">@stephencouse no pandas at the zoo, i was going to buy you summat from the gift shop, but the cheapest thing was Â£100000000. </t>
  </si>
  <si>
    <t>FayeRokko</t>
  </si>
  <si>
    <t xml:space="preserve">Just got home from the Cabisadas. Farkin egg-zausted! Karaoke-d to OPM songs  missing the Phils alr </t>
  </si>
  <si>
    <t>radhaisis</t>
  </si>
  <si>
    <t xml:space="preserve"> i have the worse hangover some one pls help! there r no hangover helpers in FL!</t>
  </si>
  <si>
    <t xml:space="preserve">@SLGneil nooooo. That means it'll be like that here soon </t>
  </si>
  <si>
    <t xml:space="preserve">@belinda_c  Morgantown is like the ultimate dead zone!! It is so frustrating </t>
  </si>
  <si>
    <t xml:space="preserve">i'm really really bored </t>
  </si>
  <si>
    <t>nofate301</t>
  </si>
  <si>
    <t xml:space="preserve">@EternalScribe *pillows* oh honey </t>
  </si>
  <si>
    <t>asyndetic</t>
  </si>
  <si>
    <t>GK doesn't sell their Gnarly shirt anymore  I wanted to buy it.</t>
  </si>
  <si>
    <t>adubb1914</t>
  </si>
  <si>
    <t xml:space="preserve">@ObiUO yeah it decent in NE!!! applying for jobs right now though </t>
  </si>
  <si>
    <t>@izzuhh Wala eh. Out of town  HAHA</t>
  </si>
  <si>
    <t>So farking pissed!! Now they've blocked TWITTER at work....grrrrrr! Don't have enuff time to do this via phone  .</t>
  </si>
  <si>
    <t>eBaby74</t>
  </si>
  <si>
    <t xml:space="preserve">I seriously need a &amp;quot;date night&amp;quot;!  </t>
  </si>
  <si>
    <t xml:space="preserve">@kissmygumbo our friend Rob is deploying from there right now.  We wanted to be there but couldn't get off of work.  </t>
  </si>
  <si>
    <t>ashivNC</t>
  </si>
  <si>
    <t>my tweets have been all kinds of boring lately.  way too busy and brain dried up  sorry twitterverse</t>
  </si>
  <si>
    <t>StarryEyedMelis</t>
  </si>
  <si>
    <t>@sweetkarolyn i didn't get the IM  i kept hearing the noise, but not seeing IMs.. maybe i got it after i went to bed.</t>
  </si>
  <si>
    <t>I really want to go to the drive-in to see Star Trek, but A) it's rainy and B) I have no one to go with.  *pouts*</t>
  </si>
  <si>
    <t>shy_matsi</t>
  </si>
  <si>
    <t>@Alex_Vance @antecoyote awh man  I hope the hype is true</t>
  </si>
  <si>
    <t>@biffco im not doing it anymore  the girls in hospital with her mum so she hasnt had any time to practise the body paint on me</t>
  </si>
  <si>
    <t xml:space="preserve">I hate this cold wet weather. </t>
  </si>
  <si>
    <t xml:space="preserve">@Dre_704 you don't wanna do the jerk dance with me? </t>
  </si>
  <si>
    <t>nikki_tripp</t>
  </si>
  <si>
    <t xml:space="preserve">I'm awake, now it's time to go out and spend my paycheque </t>
  </si>
  <si>
    <t>hannogarcia</t>
  </si>
  <si>
    <t>@boogui ma frend  miss ur phonecalls! hope u recover ur nextel soon! have a great day!</t>
  </si>
  <si>
    <t>jonathanhong</t>
  </si>
  <si>
    <t>dropped my macbook pro and now it has a dent.    kinda want a new one now.</t>
  </si>
  <si>
    <t>lielielie</t>
  </si>
  <si>
    <t xml:space="preserve">came home from school early...got a wicked cough/sore throat. </t>
  </si>
  <si>
    <t xml:space="preserve">@eliiiiza yes and I am super excited! My mate Nik, but then someone else is thinking about it too... She might have missed out </t>
  </si>
  <si>
    <t>its raining  now i cant go running</t>
  </si>
  <si>
    <t>BreaksDiva</t>
  </si>
  <si>
    <t>What the fuck happened to the sun...  Im pissed!! Who is going to Lick tonight at chop suey??</t>
  </si>
  <si>
    <t xml:space="preserve">Thoroughly annoyed with United Stone and Marble of Stuart! </t>
  </si>
  <si>
    <t xml:space="preserve">@PinchedPink i've thought of that, and it would work Sunday &amp;amp; Monday, but it wouldn't tomorrow. </t>
  </si>
  <si>
    <t>JadeSoBaDD</t>
  </si>
  <si>
    <t xml:space="preserve">@EvaMarcille OHHHHH MYYY GODDDD THE GAME IS CRACK.. to bad its canceled now..i think </t>
  </si>
  <si>
    <t xml:space="preserve">:S my partings gone dodgy again </t>
  </si>
  <si>
    <t xml:space="preserve">as u can tell from my tweets i miss someone VERY VERY much. </t>
  </si>
  <si>
    <t>@girl_from_oz  I LOVE them! Im like some obsessed fan haha!</t>
  </si>
  <si>
    <t xml:space="preserve">So tired.....it's getting worse as the day progresses. Idk if I can make it to 4:30.   </t>
  </si>
  <si>
    <t xml:space="preserve">Feeling horribly sick </t>
  </si>
  <si>
    <t>@shebreathes im crying that i cant afford him.  his packages are literally like our budget lmao 8:::</t>
  </si>
  <si>
    <t>jujujujudy</t>
  </si>
  <si>
    <t xml:space="preserve">hate to be late </t>
  </si>
  <si>
    <t>Deeeenise</t>
  </si>
  <si>
    <t>Totally bummed that my man left  that is a super sad face.</t>
  </si>
  <si>
    <t xml:space="preserve">Coughing like crazy...wanna sleep...tired...but the cough is really annoying </t>
  </si>
  <si>
    <t>Ladilovelee</t>
  </si>
  <si>
    <t>@ work exhausted late night yesterday  the countdown to 4:00 is on and than its nap time!</t>
  </si>
  <si>
    <t xml:space="preserve">@michelleetaylor what happened at the live chat?! I had to sleep early </t>
  </si>
  <si>
    <t>monet0314</t>
  </si>
  <si>
    <t xml:space="preserve">at wrk right now. I have such a long day </t>
  </si>
  <si>
    <t>dinner was not good still hungryy  what should i eat</t>
  </si>
  <si>
    <t xml:space="preserve">@michael_luu Nice to see GM is using our tax dollars I mean bailout money wisely </t>
  </si>
  <si>
    <t>makingmehappy</t>
  </si>
  <si>
    <t>Ahhhhhhh gotta move again  I hate moving...need more $!</t>
  </si>
  <si>
    <t>travisactor</t>
  </si>
  <si>
    <t xml:space="preserve">@ChristieKeith I sympathize with the hot flash thing. </t>
  </si>
  <si>
    <t>whoadonuts</t>
  </si>
  <si>
    <t xml:space="preserve">Can't wait to go home and take a nap. 5 more hours to go </t>
  </si>
  <si>
    <t xml:space="preserve">Gum makes me hungry and my tummy hurts </t>
  </si>
  <si>
    <t>Emma55</t>
  </si>
  <si>
    <t xml:space="preserve">My mom forgot my fucking modem, AGAIN! ah, I want my own Internet back. </t>
  </si>
  <si>
    <t>mdbrooks1128</t>
  </si>
  <si>
    <t xml:space="preserve">not looking forward to hitting the big 4-0 on monday </t>
  </si>
  <si>
    <t>@mrb0nj only works on 10.5 tho  I need an upgrade</t>
  </si>
  <si>
    <t>brettbum</t>
  </si>
  <si>
    <t>note to self, if you let old site fade, shut it down &amp;amp; redirect it or be attacked by hentai porn spammers    Clean up underway right now</t>
  </si>
  <si>
    <t xml:space="preserve">This is going to be a long looooooong looooooooooooooooong day. </t>
  </si>
  <si>
    <t>Teege18</t>
  </si>
  <si>
    <t xml:space="preserve">chillin.. maybe take a nap.. another long boring day.. really wish someone would call for an interview </t>
  </si>
  <si>
    <t xml:space="preserve">@jaredmfrye yeah bro, u already know im missin' NBC so much rite now, i wanna break out in praise and worship before rehearsal </t>
  </si>
  <si>
    <t>rawls</t>
  </si>
  <si>
    <t xml:space="preserve">@williams1977:  Go Eggles?  </t>
  </si>
  <si>
    <t>acissssej</t>
  </si>
  <si>
    <t xml:space="preserve">i can't tweet from my blackberry because i didn't pay my phone bill on time.. what's a blackberry that only makes phone calls and texts? </t>
  </si>
  <si>
    <t>Uber_Cougar</t>
  </si>
  <si>
    <t xml:space="preserve">@charlesgregory I wish I could find it. But there have been a million tweets since I sent it. </t>
  </si>
  <si>
    <t>LukasSuveg</t>
  </si>
  <si>
    <t xml:space="preserve">@m_shea sorry broski, i would have felt guilty making you drive all the way from clearwater. wish you could come to the party tonight </t>
  </si>
  <si>
    <t>rosieredbottom</t>
  </si>
  <si>
    <t xml:space="preserve">Going on a hike today up Butte Mt. in Palmer Ak. Rosie can't go. </t>
  </si>
  <si>
    <t>tenshiakui</t>
  </si>
  <si>
    <t>@imaUNCbballfan  I hope she's OK! I'm sure Mike is fine, prolly just busy.</t>
  </si>
  <si>
    <t xml:space="preserve">@Mz_DeeDee thnxx girl...and uh nooo it aint stoppin its supposed to get worse </t>
  </si>
  <si>
    <t xml:space="preserve"> just hadda tell a pt they were in early stages of kidney failure and headed for dialysis... sometimes this is harder than others...</t>
  </si>
  <si>
    <t>Otislam</t>
  </si>
  <si>
    <t xml:space="preserve">ops~ developer release only. </t>
  </si>
  <si>
    <t>sarapereira</t>
  </si>
  <si>
    <t xml:space="preserve">@stephenhui tossing and turning at a maximum these days </t>
  </si>
  <si>
    <t>pozdnyakov</t>
  </si>
  <si>
    <t xml:space="preserve">@Sneakershead Ð½Ð°Ð²Ñ€Ð°Ð» </t>
  </si>
  <si>
    <t>cvilly</t>
  </si>
  <si>
    <t xml:space="preserve">@jonburns I've been too busy to tweet lately. I haven't even had time for 140 characters! </t>
  </si>
  <si>
    <t xml:space="preserve">@amyeneal I'm jealous! I want to go!! </t>
  </si>
  <si>
    <t>ChammyGrrl</t>
  </si>
  <si>
    <t xml:space="preserve">@maiparedes *whimper* they're so fugly! they make me sad </t>
  </si>
  <si>
    <t xml:space="preserve">if you like someone, you normally do everything to talk to them... and being ignored is all i get! </t>
  </si>
  <si>
    <t>chades212</t>
  </si>
  <si>
    <t>fri thank goodness....feelin lil sicky sick. woke up with a sore throat  i need lovings lol</t>
  </si>
  <si>
    <t>hawksotherbirds</t>
  </si>
  <si>
    <t xml:space="preserve">@jwelch Damn man, my condolences. </t>
  </si>
  <si>
    <t>@flavianalin ainda nao  #seb-day #seb-day #seb-day #seb-day #seb-day #seb-day #seb-day #seb-day #seb-day #seb-day #seb-day #seb-day</t>
  </si>
  <si>
    <t>(@brettbum) note to self, if you let old site fade, shut it down &amp;amp; redirect it or be attacked by hentai porn spammers    Clean up unde ...</t>
  </si>
  <si>
    <t>@caitlinw13 yes please  everyone was having a jolly old time and i well felt like a weird loser loner.</t>
  </si>
  <si>
    <t>keithkline</t>
  </si>
  <si>
    <t xml:space="preserve">@chi_weets and why does your username have to have the _, that's on the third page of the iphone keyboard </t>
  </si>
  <si>
    <t>smallsharptools</t>
  </si>
  <si>
    <t>The quality of the videos from TechEd LA are pretty disappointing. In many the video is shifted left, missing part of the screen.  #tela09</t>
  </si>
  <si>
    <t xml:space="preserve">@OpusOne1996 For some strange reason...Rose has the day off </t>
  </si>
  <si>
    <t>@darknightiso   hopefully it will go fast. I think you have like 6 or 7.</t>
  </si>
  <si>
    <t xml:space="preserve">The quality of the videos from TechEd LA are pretty disappointing. In many the video is shifted left, missing part of the screen. </t>
  </si>
  <si>
    <t>xixi56</t>
  </si>
  <si>
    <t xml:space="preserve">So sad, the news about David Carradine! </t>
  </si>
  <si>
    <t>roxieb</t>
  </si>
  <si>
    <t xml:space="preserve">my husband just teased me with the thought of going to Walnut Circle Grill tonight..but we got to go get calebs trophy tonight. oh well </t>
  </si>
  <si>
    <t xml:space="preserve">Last history class ! </t>
  </si>
  <si>
    <t xml:space="preserve">@UrbanArticulate thank you. So disappointing </t>
  </si>
  <si>
    <t>emoni879</t>
  </si>
  <si>
    <t xml:space="preserve">Getting over the fact that I lost my Grandma, but the worst is behind me..so it seems, now picking up the pieces so to speak </t>
  </si>
  <si>
    <t>lunching (ps.: not good enough  )</t>
  </si>
  <si>
    <t xml:space="preserve">@mathie It can't be cloned from the Rubaidh repo on Github either </t>
  </si>
  <si>
    <t xml:space="preserve">Engine light on my car turned on. </t>
  </si>
  <si>
    <t xml:space="preserve">Well they've canceled the opening ceremony! At least common sense has prevailed but thanks a lot stupid bloody weather!! </t>
  </si>
  <si>
    <t>kkneff</t>
  </si>
  <si>
    <t xml:space="preserve">I am sick today. </t>
  </si>
  <si>
    <t>erkeller</t>
  </si>
  <si>
    <t xml:space="preserve">@NatalieLebeaux early... like 11 call came in at 11:15 </t>
  </si>
  <si>
    <t xml:space="preserve">@crazykhw I wanna be there too! </t>
  </si>
  <si>
    <t xml:space="preserve">@DesiLynnsmom Ugh...neverending problems here, too. My thermostat's broke. </t>
  </si>
  <si>
    <t xml:space="preserve">@tinymicroserf You're right. But that's accurate &amp;amp; less humourus. I've never sacrificed humour for accuracy. Altho yesitsaseriousissue </t>
  </si>
  <si>
    <t>Can't get an A*  - Gonna try prove em wrong and work my butt off next year!</t>
  </si>
  <si>
    <t>revoltingross</t>
  </si>
  <si>
    <t xml:space="preserve">nope didnt work, and now i'v broken it </t>
  </si>
  <si>
    <t>sandeexgirl</t>
  </si>
  <si>
    <t xml:space="preserve">@xangie1984x i wish i could count days to when i see them again, but... </t>
  </si>
  <si>
    <t>DouweM</t>
  </si>
  <si>
    <t xml:space="preserve">@antonioj Yeah, I know... Maybe I'll look into it when I have the time, but atm I'm way too busy with other things </t>
  </si>
  <si>
    <t>l8dybug</t>
  </si>
  <si>
    <t xml:space="preserve">It's a great morning for a run. Too bad my foot still hurts. </t>
  </si>
  <si>
    <t xml:space="preserve">its raiiniing </t>
  </si>
  <si>
    <t>Stevie66</t>
  </si>
  <si>
    <t xml:space="preserve">@Wossy Hey Jon, just seen 'Drag me to hell',loved it but no Bruce Campbell cameo </t>
  </si>
  <si>
    <t xml:space="preserve">I can't believe i had a bad dream! </t>
  </si>
  <si>
    <t>Just Krispy Kreme?  Doh!  They all moved out of the area.   Donuts that you pay for are so much less tasty than the free ones.</t>
  </si>
  <si>
    <t>usws</t>
  </si>
  <si>
    <t xml:space="preserve">Darn, Facebook removed the poke feature! Now I can't ganggu random girls anymore.. </t>
  </si>
  <si>
    <t>Jennifer_S</t>
  </si>
  <si>
    <t xml:space="preserve">@padmeamidala I can assure you as a 36 year old, that pregnancy sucks the big one at this age.  Having a baby at 21 was waaay easier. </t>
  </si>
  <si>
    <t>cakelulu</t>
  </si>
  <si>
    <t>@jeffonplj argh..I wish I could call but it won't work..   Plse could  play Heart on My Sleeve</t>
  </si>
  <si>
    <t>miserylovefuck</t>
  </si>
  <si>
    <t xml:space="preserve">just waking up!!! my piercing is sore...musta slept on it!!! </t>
  </si>
  <si>
    <t>lorihepner</t>
  </si>
  <si>
    <t>Thinking about sending this drive back... if I can... only works via USB, and I spent more $$ on it for firewire  sad day</t>
  </si>
  <si>
    <t>Cassiebabee</t>
  </si>
  <si>
    <t xml:space="preserve">cassie has to work 4-12 sad sad timessss </t>
  </si>
  <si>
    <t>NurseFAB</t>
  </si>
  <si>
    <t xml:space="preserve">@MartyBTV sitting in my car eating cherries...no spa for me today </t>
  </si>
  <si>
    <t>littlewitchruth</t>
  </si>
  <si>
    <t xml:space="preserve">can't seem to find function creep! </t>
  </si>
  <si>
    <t xml:space="preserve">im glad that blip.fm removed EVERY song that i want to post. </t>
  </si>
  <si>
    <t xml:space="preserve">@HeyPooks @hstuart3 ... uh-oh!  have you met my black thumb?  </t>
  </si>
  <si>
    <t xml:space="preserve">Someone save me </t>
  </si>
  <si>
    <t xml:space="preserve">At grad practice! Omg, it's finally hitting me after seeing that sign </t>
  </si>
  <si>
    <t>KdotPdot</t>
  </si>
  <si>
    <t>@china_wonder @LouisVLee Hey I wanna go to EW!  ::poutin::</t>
  </si>
  <si>
    <t>whenwelisten</t>
  </si>
  <si>
    <t xml:space="preserve">@joannayoung Have a great weekend, hope the weather stays good for you....Ours went south </t>
  </si>
  <si>
    <t xml:space="preserve">Falling asleep at nap time </t>
  </si>
  <si>
    <t>my legs hurt  dont wanna go to the gym today but i need to :s</t>
  </si>
  <si>
    <t xml:space="preserve">so many people talking about UP today. Did it just open stateside? we don't get it here in France until 29 July!  </t>
  </si>
  <si>
    <t>@laceycamile Jay just said he wouldn't bring you back with him  I think he's against you now... Oh no! Kill him!</t>
  </si>
  <si>
    <t xml:space="preserve">@Smophberry i think my sims 2 is chewed up its never owrked properly </t>
  </si>
  <si>
    <t>AlexMalkin</t>
  </si>
  <si>
    <t xml:space="preserve">@Jon4Lakers They seriously need to sort it out, been dreadfull this week. </t>
  </si>
  <si>
    <t>@mukkuu think yourself lucky you don't live in the north of England!!! Tho I guess we're used to it!  xXx</t>
  </si>
  <si>
    <t xml:space="preserve">Booredd !  Seriousllyy Booreeeedddd !!!! Someone Talk To Me!! </t>
  </si>
  <si>
    <t>paleonard</t>
  </si>
  <si>
    <t xml:space="preserve">@BlackKat24 Aw!  I didn't know. </t>
  </si>
  <si>
    <t xml:space="preserve">@daniellammert it's all of our phones </t>
  </si>
  <si>
    <t>nikstheking</t>
  </si>
  <si>
    <t>Okay, Weekend's back.. Hell, Any difference from last one   .... Damn Busy n' Boring...</t>
  </si>
  <si>
    <t>Cheri14</t>
  </si>
  <si>
    <t xml:space="preserve">2 more days until it's time to go back to work. </t>
  </si>
  <si>
    <t>well they found the missing plane! ...  sad. those little tiny ones are scary esp. in bad weather</t>
  </si>
  <si>
    <t xml:space="preserve">@Melissa1013 yessss for sure I need to come!!! Maybe the weekend of the 20th.... Yep I'm still here in tramp </t>
  </si>
  <si>
    <t xml:space="preserve">@creamteam every other job ive had, we always got out at either 1 or 3...this job, not at all </t>
  </si>
  <si>
    <t>@jonbon88 how you doing? seems like long time no spk  lol u working tonight? Xxxxxx</t>
  </si>
  <si>
    <t>@SinsualDzires  Sorry boo, boo--an unfortunate downside of the medical profession...</t>
  </si>
  <si>
    <t>Nicelo1012</t>
  </si>
  <si>
    <t xml:space="preserve">@sandrasecret yeah i sure do! I know this rain wont STOP! How depressing </t>
  </si>
  <si>
    <t xml:space="preserve">@brofist i don't think he likes manga </t>
  </si>
  <si>
    <t xml:space="preserve">Now my head's all sexy and I don't have a date to go on </t>
  </si>
  <si>
    <t>crazychica802</t>
  </si>
  <si>
    <t xml:space="preserve">@shondarhimes did the PrP cast ever do an &amp;quot;ask PrP&amp;quot; segment for abc.com? Almost everyone has one, but PrP! </t>
  </si>
  <si>
    <t xml:space="preserve">Totally thrown off track this afternoon by my daughter being unwell. If it isn't one, its the other. Depressing </t>
  </si>
  <si>
    <t>magenta3604</t>
  </si>
  <si>
    <t xml:space="preserve">is crushed and disappointed in someone's lack of response regarding the birthday present she gave someone special </t>
  </si>
  <si>
    <t xml:space="preserve">I ended up having a bagel.  It was gross but I ate it.  I should go running today, but I really don't feel like it </t>
  </si>
  <si>
    <t>RcLou86</t>
  </si>
  <si>
    <t xml:space="preserve">@DSmiles save some enthusiasm for my babies. Lord knows when I'm having some. Old people </t>
  </si>
  <si>
    <t>GayPornCares</t>
  </si>
  <si>
    <t>Sophie9a</t>
  </si>
  <si>
    <t xml:space="preserve">7 days of amazing sunshine in the land of the pasty and now back to Rainy Abingdon </t>
  </si>
  <si>
    <t xml:space="preserve">@fitney i saw a little dead kitty on the way to work and it made me cry- now I cant stop thinking about it and i keep tearing up </t>
  </si>
  <si>
    <t>v4valentina</t>
  </si>
  <si>
    <t xml:space="preserve">Does not feel good </t>
  </si>
  <si>
    <t>iamamro</t>
  </si>
  <si>
    <t xml:space="preserve">@sunday Worse - the BNP have their first County Council seat. No one can pretend ignorance - only racist would vote BNP. </t>
  </si>
  <si>
    <t>JnD1101</t>
  </si>
  <si>
    <t xml:space="preserve">Midnight sun is so flippin sweet! I really hope SM finishes it in the near future.... haha look im already hooked and it's only a draft </t>
  </si>
  <si>
    <t xml:space="preserve">Needs G desperately </t>
  </si>
  <si>
    <t xml:space="preserve">@sexyolivia That's nuts  My friend's dad says it's a ghost town at his construction site. They even sent senior welders and stuff home. </t>
  </si>
  <si>
    <t>DanielSpracklin</t>
  </si>
  <si>
    <t xml:space="preserve">@WookieeChew I have a 2gen iPod nano... almost full </t>
  </si>
  <si>
    <t xml:space="preserve">I need 1. dried mangos 2. chapaghetti. Why is the asian market so far? </t>
  </si>
  <si>
    <t xml:space="preserve">@shach7 so's london! You told me it was nice </t>
  </si>
  <si>
    <t xml:space="preserve">Has had the route closed on him today. Being bused to ventura ca </t>
  </si>
  <si>
    <t>lovingmj</t>
  </si>
  <si>
    <t xml:space="preserve">@JiJi87 awww i wish i was home to entertain u </t>
  </si>
  <si>
    <t xml:space="preserve">@DJAJM2005 no, not yet. have emailed amazon today though. i've been a bit tied up with this virus i got.  gone now though </t>
  </si>
  <si>
    <t>Out of school.  cried a little.. But its SUMMER!!</t>
  </si>
  <si>
    <t>joshfeinauer</t>
  </si>
  <si>
    <t>No team building activity today at work   At least I have MECO starwars playing  http://bit.ly/7TtOx</t>
  </si>
  <si>
    <t xml:space="preserve">@spryken bro.. ask u. safari dun work well with fb? i tried accepting a friend it keep prompt me 4 password </t>
  </si>
  <si>
    <t>aggiepoo</t>
  </si>
  <si>
    <t xml:space="preserve">Work 130-10 </t>
  </si>
  <si>
    <t xml:space="preserve">wishes shed be allowed to go out today cuz so fkn lonely </t>
  </si>
  <si>
    <t xml:space="preserve">Okay, So weekend's back.. but any different from last one... Just one.. More Busy n' More Boring.. </t>
  </si>
  <si>
    <t xml:space="preserve">@JanaBanana5 OMG she got you!!!  Ck </t>
  </si>
  <si>
    <t>sakdempa</t>
  </si>
  <si>
    <t>Woke up in rain this morning.... Route is now closed due to rain, and   everybody is getting buses to Ventura..  #alc8</t>
  </si>
  <si>
    <t>ghengisbird</t>
  </si>
  <si>
    <t xml:space="preserve">There were alot of people in the house last night. I wasn't sure who to poop on. </t>
  </si>
  <si>
    <t>lizamd</t>
  </si>
  <si>
    <t xml:space="preserve">WOW, I did not think I had this many issues with &amp;quot;Giving UP&amp;quot; until I read this book!  I have to face and press through so many fears. :o  </t>
  </si>
  <si>
    <t>Just back from brutal practice.  but it's okay, because I only have one day to complete my mission! oh wait, how is that better? teehee!</t>
  </si>
  <si>
    <t>coltonkleynhans</t>
  </si>
  <si>
    <t xml:space="preserve">Lmao u had a pizza party without me Gary </t>
  </si>
  <si>
    <t xml:space="preserve">@Katie_McFlyy i hope so or im home alone alllll day </t>
  </si>
  <si>
    <t>JillianBlackman</t>
  </si>
  <si>
    <t>such a sleepy bean... and it's friday  ... I should be out enjoying the sunshine!</t>
  </si>
  <si>
    <t xml:space="preserve">@billbeckett @siskybusiness @MGChislett WHY ARE YOU GUYS NOT COMING TO SINGAPORE TOGETHER WITH ANBERLIN? omg we are heartbroken </t>
  </si>
  <si>
    <t xml:space="preserve">Bishes just hatin on him because he doesn't prefer certain women... He's not gay! *walkin away, quietly praying that its not true* damn </t>
  </si>
  <si>
    <t>LaceyCamile</t>
  </si>
  <si>
    <t xml:space="preserve">@ashestree bulllllllshit!! im not THAT stupid!!! hed throw me to japan!! nope. girl i miss yo face </t>
  </si>
  <si>
    <t xml:space="preserve">LOL @Heather_Poole  No, I didn't.  I just did, though, and now I am sad.  </t>
  </si>
  <si>
    <t>rmsilver7</t>
  </si>
  <si>
    <t xml:space="preserve">it's cool but I can't see the text to the right... </t>
  </si>
  <si>
    <t xml:space="preserve">gonna write some more. im really hungry... &amp;amp; it smells like burning .... i dont like it that my dinners sposed to be cooking down there </t>
  </si>
  <si>
    <t>sortegac</t>
  </si>
  <si>
    <t>My baby arrives on Monday alas  #fb</t>
  </si>
  <si>
    <t xml:space="preserve">Ear drops in left ear..... I cannot lay down when I HAVE too </t>
  </si>
  <si>
    <t>Turkish Grand Prix Formula 1, Friday a rather complicated day for Ferrari    Damn! http://bit.ly/tXUUY</t>
  </si>
  <si>
    <t>lisaven</t>
  </si>
  <si>
    <t>@michelledh oh no i think yours is circumstansical !  moon not applicable!</t>
  </si>
  <si>
    <t>gayoh</t>
  </si>
  <si>
    <t xml:space="preserve">@spencermckinney Would've figured. Your birthday is in a month and a half, and I won't even be here to celebrate with you. </t>
  </si>
  <si>
    <t>Beaky886</t>
  </si>
  <si>
    <t xml:space="preserve">My stupid twitter nudge doesn't work so I'm forgetting to update </t>
  </si>
  <si>
    <t>natrlobsessions</t>
  </si>
  <si>
    <t xml:space="preserve">Waaaa can't do a tarot reading on osho.com cause this computer (work) has no flash installed and I can't fix that. </t>
  </si>
  <si>
    <t>LBJJ9</t>
  </si>
  <si>
    <t xml:space="preserve">Why didn't I go to Virginia Beach instead of Memphis </t>
  </si>
  <si>
    <t>COLD! so cold! This is like PA weather. At least I'll be acclimated for the funeral  My dress is sleeveless...</t>
  </si>
  <si>
    <t>aurixm</t>
  </si>
  <si>
    <t xml:space="preserve">1 un-follow </t>
  </si>
  <si>
    <t>kadincyra</t>
  </si>
  <si>
    <t xml:space="preserve">!FREE! Doughnuts today... Krispy Kreme is the Best unfortunely Dunkin Doughnuts is closer  </t>
  </si>
  <si>
    <t xml:space="preserve">So today is National Doughnut day.. get a free doughnut at your local bakery. Sureeee.... I can't even get one today </t>
  </si>
  <si>
    <t xml:space="preserve">@tim yeah, not sure my decrepit Mac has the capabilities.. </t>
  </si>
  <si>
    <t>@seomoz grr... why does blogscape gotta be down when I wanted to use it.  &amp;lt;tear&amp;gt;</t>
  </si>
  <si>
    <t xml:space="preserve">can't find his passport and had to make a pre-emptive appointment at the Passport Agency in LA. </t>
  </si>
  <si>
    <t>I'm finally GOING HOME!!! Hope to find some transportation to reach home  Sigh! Cya later tweeps.</t>
  </si>
  <si>
    <t>EmApocalyptic</t>
  </si>
  <si>
    <t xml:space="preserve">@TheCharmQuark I changes something in the settings to that effect but it isn't pulling the older ones </t>
  </si>
  <si>
    <t xml:space="preserve">just got home going back to the church in a but </t>
  </si>
  <si>
    <t>theRab</t>
  </si>
  <si>
    <t>I haven't yet had my doughnut today.  National Doughnut Day is today.</t>
  </si>
  <si>
    <t xml:space="preserve">The doctor has 2 days to make her better. If she has to live this way, she wont wanna live. If he cant cure her by then, to the hospice. </t>
  </si>
  <si>
    <t xml:space="preserve">no more mark's gospel  my head hurts  it's friday </t>
  </si>
  <si>
    <t>FlyingJackalope</t>
  </si>
  <si>
    <t>Home, sad that I don't have my Tap.  Can't wait to go back.</t>
  </si>
  <si>
    <t xml:space="preserve">Oh damn, Rains mar T20 world cup inaguration </t>
  </si>
  <si>
    <t xml:space="preserve">why are my year so pathetic? i wish i'd had a good year, so i could have stayed on till 6th year </t>
  </si>
  <si>
    <t>janita7</t>
  </si>
  <si>
    <t xml:space="preserve">my heand hurts </t>
  </si>
  <si>
    <t xml:space="preserve">I missed the beginning of Monica's valedictorian speech. </t>
  </si>
  <si>
    <t>juliambeuter</t>
  </si>
  <si>
    <t>@mcflyharry, I'd die for you  -y</t>
  </si>
  <si>
    <t>Austinslide</t>
  </si>
  <si>
    <t xml:space="preserve">@rudedoodle I dunno, I think stepping down pretty much forces an election. Which means tories </t>
  </si>
  <si>
    <t>britany fuck video's are following me again GRRR.  &amp;gt;</t>
  </si>
  <si>
    <t>phoenixbelle</t>
  </si>
  <si>
    <t>@Xanneroo  When your new born starts crying ...  about 5 seconds ...    Second and last one, I promise.  Was that too rude?</t>
  </si>
  <si>
    <t>_viiicky_</t>
  </si>
  <si>
    <t xml:space="preserve">learned the whole day maths -.- i hate this shit </t>
  </si>
  <si>
    <t xml:space="preserve">tonight = early night. i'm shattterrreeed. </t>
  </si>
  <si>
    <t xml:space="preserve">@stickmen_rock yup yup </t>
  </si>
  <si>
    <t xml:space="preserve">my fish just died. </t>
  </si>
  <si>
    <t>CassieWhitcomb</t>
  </si>
  <si>
    <t>i done video chatting no one wanted to join  haha</t>
  </si>
  <si>
    <t>patdhaha</t>
  </si>
  <si>
    <t xml:space="preserve">@jamiemcreject The site won't load. </t>
  </si>
  <si>
    <t>babylua</t>
  </si>
  <si>
    <t xml:space="preserve">Go to school now! SHIT school is sucks </t>
  </si>
  <si>
    <t>@some_devil41 that makes me sad .... poor panda  you will be there in spirit ! If he sings Alligator Pie ... I will dance for you!</t>
  </si>
  <si>
    <t>So I locked myself out my dads with all my keys inside.  bad way to start the day</t>
  </si>
  <si>
    <t>@wolwol Duh duh, startrek only in jakarta for now  &amp;gt;&amp;gt; means, you must watch in Jakarta, and have a meet and greet with WFC members ;)</t>
  </si>
  <si>
    <t xml:space="preserve">@SLAPP5 Ahhh. )) me too! I wanna do a lot of things when I go to England. </t>
  </si>
  <si>
    <t xml:space="preserve">Who do i believe? </t>
  </si>
  <si>
    <t xml:space="preserve">@_RealJoker_ You could break out if you really wanted to </t>
  </si>
  <si>
    <t xml:space="preserve">Ugghh now my tummy's growling too </t>
  </si>
  <si>
    <t xml:space="preserve">Just left the mall from getting my contacts....thank God I didn't buy anything I was hella tempted to get those Lacoste shorts ugh </t>
  </si>
  <si>
    <t xml:space="preserve">beach with kait! im missing the ast girls </t>
  </si>
  <si>
    <t>doramajoo</t>
  </si>
  <si>
    <t xml:space="preserve">@kaitoukage ugh I hate that. We always try to watch the food but we end going out etc.. Need to shop like everyday. </t>
  </si>
  <si>
    <t>CoolBlueFlame</t>
  </si>
  <si>
    <t xml:space="preserve">@dejong I thought blink tickets went on sale Saturday so it looks like I missed out too... </t>
  </si>
  <si>
    <t xml:space="preserve">Happy Friday, guys! You're fairly quiet today.... Is is crappy outside where you are? Cos it's pretty crappy here. </t>
  </si>
  <si>
    <t>cheshirecat25</t>
  </si>
  <si>
    <t xml:space="preserve">I miss my brother. I wish he wasn't stationed in Korea. He's still hot a year left. </t>
  </si>
  <si>
    <t>MamawDi</t>
  </si>
  <si>
    <t xml:space="preserve">wishing we had a Krispy Kreme in my town. </t>
  </si>
  <si>
    <t>BrianIsham</t>
  </si>
  <si>
    <t xml:space="preserve">Lost my iPhone @ Disney. </t>
  </si>
  <si>
    <t>amslovesu</t>
  </si>
  <si>
    <t xml:space="preserve">please pray for halley. she is gonna have guinea pig cancer </t>
  </si>
  <si>
    <t xml:space="preserve">@airrun  2morrow night? 6/14 Napa event? DJ night @ Rosewood? That's all I have on my calendar right now. We cld always meet @ Pyramid </t>
  </si>
  <si>
    <t>hopkinswan</t>
  </si>
  <si>
    <t>no Cassie yet.   LaShaun have you been able to connect with her?</t>
  </si>
  <si>
    <t>southwickc</t>
  </si>
  <si>
    <t>so gross out  where is the beautiful summer weather??</t>
  </si>
  <si>
    <t>@DanielSpracklin Bumms.  I have an iPod Touch 8gig 1gen (w/the upgrade) and it's almost full too. I wanted the 16gig but it was 2 much $</t>
  </si>
  <si>
    <t>spamrat</t>
  </si>
  <si>
    <t xml:space="preserve">will be wearing wellies for Oasis tomorrow I think </t>
  </si>
  <si>
    <t xml:space="preserve">@nocturnalie ...I know, I know. I just want to believe in the power of the minority vote. </t>
  </si>
  <si>
    <t xml:space="preserve">@buckhollywood some states dont allow people to smile on the DL anymore. </t>
  </si>
  <si>
    <t>mirjamhart</t>
  </si>
  <si>
    <t xml:space="preserve">On my way to the office. I know I'm late, but I helped out my landlady by cleaning the bathroom. She fell down the stairs last Wednesday </t>
  </si>
  <si>
    <t>lookafteryou</t>
  </si>
  <si>
    <t xml:space="preserve">@purityring where u at </t>
  </si>
  <si>
    <t xml:space="preserve">@elpea Darling I miss you. </t>
  </si>
  <si>
    <t>jesterrebecca</t>
  </si>
  <si>
    <t xml:space="preserve">i wore the wrong shoes today. my feet are soaked </t>
  </si>
  <si>
    <t>bradherman</t>
  </si>
  <si>
    <t>@kcsulliv what did he play? I'm outta town for a day or two in the country and missed it  Prob funny or why i am?</t>
  </si>
  <si>
    <t xml:space="preserve">Tattoo appointment was postponed till 6, fml </t>
  </si>
  <si>
    <t>LessThanThree13</t>
  </si>
  <si>
    <t>Workshop cancelled  No yoga for me</t>
  </si>
  <si>
    <t xml:space="preserve">Argh the roller ball fell off my blackberry </t>
  </si>
  <si>
    <t>Had to force quit Sims 3 because the cursor suddenly disappeared.  It's scattered my desktop around aswell...</t>
  </si>
  <si>
    <t>jojobarclay</t>
  </si>
  <si>
    <t xml:space="preserve">trying to find out your drivers license number without a drivers license is NOT EASY. i have toooo many places to drive illegally. </t>
  </si>
  <si>
    <t xml:space="preserve">gone..... i knew tht wud work! lol...im about to watch greek... finished hills... im so sad! </t>
  </si>
  <si>
    <t>@musical_decay i sorrry..    are you going to any of the shows this weekend?</t>
  </si>
  <si>
    <t>@msmissee that was going to be my guess. I just logged on and missed out  but I knew. U know that's where I'm headin2 in vegas.</t>
  </si>
  <si>
    <t xml:space="preserve">@Shoq Sad that THAT's the list I'm on. </t>
  </si>
  <si>
    <t>KatieLady3</t>
  </si>
  <si>
    <t xml:space="preserve">I need a bathingsuit! @jessicashops do you have any suggestions? No good ones at target or old navy </t>
  </si>
  <si>
    <t xml:space="preserve">last lecture of my freshman year!!!! yay....almost done with learning but fuck....this weekend is really gonna suck studying </t>
  </si>
  <si>
    <t>laurebkiins</t>
  </si>
  <si>
    <t xml:space="preserve">i hate being grounded </t>
  </si>
  <si>
    <t xml:space="preserve">Average salaries vary from 600-1000â‚¬, but food &amp;amp; gas is cheap compared to Western EU, so we were fine.. untill recession... </t>
  </si>
  <si>
    <t>NicoletteHuss</t>
  </si>
  <si>
    <t xml:space="preserve">Busyyy day. Dress fitting/pick up wedding dress (T-22 Days!!), meet with officiant, work a double 6pm-4am. </t>
  </si>
  <si>
    <t>pulrich</t>
  </si>
  <si>
    <t xml:space="preserve">@rhinonabox I'm hurt ... no follow luv for @pulrich </t>
  </si>
  <si>
    <t>justpab</t>
  </si>
  <si>
    <t xml:space="preserve">I have a bad headache and I'm at work until 6pm. </t>
  </si>
  <si>
    <t xml:space="preserve">found a website i just adore...but wish I could read French </t>
  </si>
  <si>
    <t>@bethh_kidd i missed the beauty  xx</t>
  </si>
  <si>
    <t xml:space="preserve">We all thot &amp;quot;do u have a girl friend now&amp;quot;? Haha n he's like &amp;quot;no...&amp;quot; n we're like awh </t>
  </si>
  <si>
    <t xml:space="preserve">@TexasFella68 That sucks! </t>
  </si>
  <si>
    <t xml:space="preserve">Has been marking paper out of 100 when there were only 75 marks, which explains a lot... feels quite stupid now </t>
  </si>
  <si>
    <t>Bassfishn08</t>
  </si>
  <si>
    <t xml:space="preserve">Home taking care of my two ladies..   </t>
  </si>
  <si>
    <t>@ValerieAnn14 hahaahaha lol i know  nope im babysitting genesis member him?</t>
  </si>
  <si>
    <t>breannmae</t>
  </si>
  <si>
    <t>@zombieclara Awww  Well we'll have to hang out sometime.</t>
  </si>
  <si>
    <t>CorporatePunk2</t>
  </si>
  <si>
    <t>@KRGucciGirl HOLY SHIT!!!  *HHHHHHHHHHUGGGS* All my thoughts are with you baby</t>
  </si>
  <si>
    <t>@ppppam i cant ditch bora.  its a wedding. )</t>
  </si>
  <si>
    <t>cjp_dsouza</t>
  </si>
  <si>
    <t xml:space="preserve">Alesha's looking fiine today. Shame she's probably not gonna do the opening ceremony </t>
  </si>
  <si>
    <t>swaggamuffin</t>
  </si>
  <si>
    <t>today i learned about tough love  BUT ITS LOVE!!! &amp;lt;3 &amp;lt;3 &amp;lt;3 AND IT AINT ALL THAT BAD</t>
  </si>
  <si>
    <t>dyna4503</t>
  </si>
  <si>
    <t>We gambled with the market today and lost.  Oh well!</t>
  </si>
  <si>
    <t xml:space="preserve">okay,, i must limit my texting/tweeting because i put the wrong battery in fiona </t>
  </si>
  <si>
    <t>Just woke up. Cousin bringing 5 of my lil cousins, oldest being liike 6 over here.  lol jk I love em, but dem bad nuh ross !</t>
  </si>
  <si>
    <t>MrDaveCasas</t>
  </si>
  <si>
    <t>Just woke up now I'm getting ready to go to the dentist.  boo dentist!</t>
  </si>
  <si>
    <t>I'm starting to miss high school now  its hitting me!</t>
  </si>
  <si>
    <t>JVilla1009</t>
  </si>
  <si>
    <t>The swine flu has spead to bayonne  they closed a downtown public school cause of it!</t>
  </si>
  <si>
    <t>It was strep  now must prevent spread</t>
  </si>
  <si>
    <t>sezjeuric</t>
  </si>
  <si>
    <t>has no voice  I went to bed soundling like the broken horn from Little Miss Sunshine... woke up like Ariel on land. Work just got hard</t>
  </si>
  <si>
    <t>ArmyMom</t>
  </si>
  <si>
    <t xml:space="preserve">Ick... 2 to 3 inches of rain today  </t>
  </si>
  <si>
    <t>ItsMsJonestoyou</t>
  </si>
  <si>
    <t xml:space="preserve">Leavin the beach house  now for breakfast at Charlie's Chili's </t>
  </si>
  <si>
    <t>allbutover</t>
  </si>
  <si>
    <t>@arrowgrad06  but its part of my survival kit</t>
  </si>
  <si>
    <t>lissamabley</t>
  </si>
  <si>
    <t xml:space="preserve">had a bad day. plus got home and pete is damaged and acting a bit poorly </t>
  </si>
  <si>
    <t>1on1security</t>
  </si>
  <si>
    <t xml:space="preserve">@jamestarala I hope this doesn't become PCI's undoing.  </t>
  </si>
  <si>
    <t>RGreenColorado</t>
  </si>
  <si>
    <t xml:space="preserve">@jfmecca GM has guaranteed parts and service on all Pontiac's for the next 10 years.  We hate to see Pontiac go </t>
  </si>
  <si>
    <t>It's suck knowing his in the other room and not Cuddling me  night x</t>
  </si>
  <si>
    <t xml:space="preserve">@zacsanford oh my goodness </t>
  </si>
  <si>
    <t>Eaten too much tummy ache  xx</t>
  </si>
  <si>
    <t>RlySrh</t>
  </si>
  <si>
    <t xml:space="preserve">omfg its because of big brother? I hate that show, its crap and E4 chucks all the good shows out the window for it. </t>
  </si>
  <si>
    <t>EliaKnight</t>
  </si>
  <si>
    <t>@lushcious  she has to paint some damn flames on some regular ones now!</t>
  </si>
  <si>
    <t xml:space="preserve">@MikeEsterman can't DJ on the beach when the sun is hiding behind the rain </t>
  </si>
  <si>
    <t xml:space="preserve">U know twitter kicked me off again last night like right after I said gnite to u. </t>
  </si>
  <si>
    <t xml:space="preserve">this weather outside is not to my likin at all </t>
  </si>
  <si>
    <t>JacksSally</t>
  </si>
  <si>
    <t xml:space="preserve">I get to teach a lab in the fall!!!  Too bad it won't pay for so I can leave the damn taco shack </t>
  </si>
  <si>
    <t>ls_xx</t>
  </si>
  <si>
    <t>@georgesampson cant wait for the BGT tour soooo chuffed your gonna be on it cudn't get tickets last year  x</t>
  </si>
  <si>
    <t>DTownPistonsfan</t>
  </si>
  <si>
    <t>is assaulting Craigslist with ads begging 4 photography work. No luck so far.  Did get an invite to the Nikon D90 group on Flickr tho!</t>
  </si>
  <si>
    <t>nepalsingh</t>
  </si>
  <si>
    <t xml:space="preserve">It is friday, look at mixed stock market and my stocks open low for some reason. I think it is bad choice. </t>
  </si>
  <si>
    <t>Too rainy to stop in Gettyburg today.  maybe on our way back south.</t>
  </si>
  <si>
    <t xml:space="preserve">It looks like it's going to rain </t>
  </si>
  <si>
    <t>Raining in NYC  ... weather really changes a person's mood!</t>
  </si>
  <si>
    <t>is at school and cant get caught on twitter....sorry  i couldnt txt u bac heather, no service in the library  lol</t>
  </si>
  <si>
    <t xml:space="preserve">I've been losing cell service quite frequently this morning. Not cool. Is it cause of the rain? I dunno but I don't like it. </t>
  </si>
  <si>
    <t xml:space="preserve">Come on weekend, come a little faster </t>
  </si>
  <si>
    <t>DCadizIV</t>
  </si>
  <si>
    <t>I hate wakin up sick..  soar throat sux..</t>
  </si>
  <si>
    <t xml:space="preserve">I'll be sad to see it go! shows like this only come round every once in a while. </t>
  </si>
  <si>
    <t>catnaquin</t>
  </si>
  <si>
    <t xml:space="preserve">now the social security office... I wish these people were a little more helpful, I just realized I needed to update my registration too </t>
  </si>
  <si>
    <t xml:space="preserve">@nerdette free? I have niether of those by me </t>
  </si>
  <si>
    <t>rruhland</t>
  </si>
  <si>
    <t>@jschenck ahh, too late  I picked up some Dairy Queen chilli dogs</t>
  </si>
  <si>
    <t>rhency26</t>
  </si>
  <si>
    <t xml:space="preserve">Summer's Over. BACK TO SCHOOL. </t>
  </si>
  <si>
    <t>suprgrlnisha</t>
  </si>
  <si>
    <t xml:space="preserve">ooh the twitter war is on LadyGeneral2U, just got paid, paid bills time to shop and hang out, wish the sun would come out so i can board </t>
  </si>
  <si>
    <t xml:space="preserve">@iamWilldabeast no!! Will! Mine says made in usa on the door! We'll just have to notttt buy 2010 hummers lol. That will be hard </t>
  </si>
  <si>
    <t>winterbaby1215</t>
  </si>
  <si>
    <t xml:space="preserve">Here at lunch watchin the craziness of our last day ever </t>
  </si>
  <si>
    <t>shmileyycyrus</t>
  </si>
  <si>
    <t xml:space="preserve">@demi_lovato13 heyy demi! omg i know, aww im in Arkansas, im missin my friends already </t>
  </si>
  <si>
    <t xml:space="preserve">i don't want to stop writing, but i promised my friend i'd go to hers...major conflict of interest! </t>
  </si>
  <si>
    <t xml:space="preserve">@undercovervixen aww I'm sorry! That sucks. </t>
  </si>
  <si>
    <t>KEEZIKEEZ</t>
  </si>
  <si>
    <t xml:space="preserve">@RemyBanks I misss you </t>
  </si>
  <si>
    <t xml:space="preserve">Nadal is no longer playing at Queens.  Gutted </t>
  </si>
  <si>
    <t>sfoiz</t>
  </si>
  <si>
    <t xml:space="preserve">so coooooold. i wish it was later today </t>
  </si>
  <si>
    <t>Kenco15</t>
  </si>
  <si>
    <t xml:space="preserve">typical, its been very hot all week when i'm at work. now its 30 mins into the weekend and we are having a storm </t>
  </si>
  <si>
    <t>ladybrettg</t>
  </si>
  <si>
    <t xml:space="preserve">@SweetflowMobile can you take a trip down CT to 17th &amp;amp; M or CT &amp;amp; M? We're hungry but it's raining </t>
  </si>
  <si>
    <t xml:space="preserve">reformatting my resume while I wait for my interview... no work on set for me today!  </t>
  </si>
  <si>
    <t>spartanmensrea</t>
  </si>
  <si>
    <t xml:space="preserve">Demo files, prosecution files, code enforcement meeting at 1. So much for it being an &amp;quot;easy friday&amp;quot; </t>
  </si>
  <si>
    <t>theArizz</t>
  </si>
  <si>
    <t xml:space="preserve">is trying hard to speak like a mamak Penang! But is failing miserably </t>
  </si>
  <si>
    <t xml:space="preserve">Tough start this AM, even w/@Lakers win last nite! TILT phone's pwr jack acting up again~grrrr! Palm Pre is out but only 4 Sprint </t>
  </si>
  <si>
    <t>bdance18</t>
  </si>
  <si>
    <t xml:space="preserve">has to work tonight &amp;amp; wish everything was still closed up </t>
  </si>
  <si>
    <t xml:space="preserve">somehow i just wanna laze around when i know i have tons of work to be done. gahhhhh. </t>
  </si>
  <si>
    <t>Moonybrown</t>
  </si>
  <si>
    <t xml:space="preserve">I miss my fone </t>
  </si>
  <si>
    <t>karenrosen917</t>
  </si>
  <si>
    <t xml:space="preserve">the link isn't working @davegoodrich </t>
  </si>
  <si>
    <t>selinamarkham</t>
  </si>
  <si>
    <t xml:space="preserve">The sore throat is still here </t>
  </si>
  <si>
    <t>GemmaMarie</t>
  </si>
  <si>
    <t xml:space="preserve">Wish I had Sims 3 </t>
  </si>
  <si>
    <t xml:space="preserve">@pomegranates  awww, sorry to hear that. they are such delicate creatures </t>
  </si>
  <si>
    <t>Jayhood25</t>
  </si>
  <si>
    <t xml:space="preserve">@silkiesmoo lucky you. It SUCKS here </t>
  </si>
  <si>
    <t>seattlebiker</t>
  </si>
  <si>
    <t>@trackthejuice oh yeah! they come by our area all the time and spray!  LOL!</t>
  </si>
  <si>
    <t xml:space="preserve">Worst maths exam EVER! </t>
  </si>
  <si>
    <t xml:space="preserve">And I'm fucking stupid for not bringing a sweater. Its cold as fuck. </t>
  </si>
  <si>
    <t>KerryAvaRiley</t>
  </si>
  <si>
    <t xml:space="preserve">not feeling so great on this rainy day </t>
  </si>
  <si>
    <t xml:space="preserve">'the brooke' donkey advert, it makes me mega sad </t>
  </si>
  <si>
    <t xml:space="preserve">@milliemagsaysay My YM's not working. </t>
  </si>
  <si>
    <t xml:space="preserve">working 1-9:30 tonight. oh man, i definitely did not get enough sleep for such a long shift. good money though, right? </t>
  </si>
  <si>
    <t>Dee_Dawz</t>
  </si>
  <si>
    <t xml:space="preserve">woop 8 days to go!!!....is bored and would like to talk to someone. but they wont talk back </t>
  </si>
  <si>
    <t xml:space="preserve">Hardly no-one's on msn  whats everyone up to? IM just chillin listening to music </t>
  </si>
  <si>
    <t>@samjaay haha where were you ? yeah ano, monday  i really dont wanna go back, but hey not long till summer</t>
  </si>
  <si>
    <t>kattylebollocks</t>
  </si>
  <si>
    <t xml:space="preserve">I am just not having a good day in Spymaster. </t>
  </si>
  <si>
    <t xml:space="preserve">... there are more productive things I could do with my time.  But part of me also really wants it </t>
  </si>
  <si>
    <t>watoza</t>
  </si>
  <si>
    <t xml:space="preserve">@AlwaysSilky I know the feeling </t>
  </si>
  <si>
    <t xml:space="preserve">@CamillaKelly the one about the boy.... what spermination wear???? i don;t get it </t>
  </si>
  <si>
    <t>Happy to have my solar drawing on http://www.sydneyobservatory.com.au/blog/ The sun has now left the Irish skies  usual clouds are back.</t>
  </si>
  <si>
    <t xml:space="preserve">@TheChowder Me too! YAY!  I still have an essay to do though - how stupid </t>
  </si>
  <si>
    <t>yenetai</t>
  </si>
  <si>
    <t xml:space="preserve">oh. even better. it wasn't just a discount coupon. it was a 10SEK discount on ALL ITEMS. bah. this always happens.. </t>
  </si>
  <si>
    <t xml:space="preserve">@abirtmo i've been well! how about you? ya i heard you guys were in town the day of your show, so i couldn't go! school has been crazy </t>
  </si>
  <si>
    <t xml:space="preserve">@lifegrd31 NO. I DIDNT SEE A YAK. </t>
  </si>
  <si>
    <t>@MsHustlah Hiiii...so I kinda forgot about my responsibilty to you..  dont stone me please..</t>
  </si>
  <si>
    <t>stephen_short</t>
  </si>
  <si>
    <t xml:space="preserve">@Tripdash Nope, rain in the Shire of York as well </t>
  </si>
  <si>
    <t>yipee bk home! straving ...  ohhhh yum... porridge wif bovril.....wahahah n it aint chicken! Got Beef.....thank you france ..muakz</t>
  </si>
  <si>
    <t>i soooooo bored! i have the saddest life EVAH!  i need some friends lol</t>
  </si>
  <si>
    <t xml:space="preserve">@ThePaintedTiger Oh no! I'm sorry you're dealing with that </t>
  </si>
  <si>
    <t>@angelzrfree hey just read your blog  i'm so sorry but i know that you will figure something out. you and italy belong together!</t>
  </si>
  <si>
    <t>Home Sick  mum got mad Didnt pick up the phone when she called me in a little bit of trouble lost phone @.@</t>
  </si>
  <si>
    <t xml:space="preserve">@Kahlema NBC doesn't exist in other countries </t>
  </si>
  <si>
    <t>scottwalent</t>
  </si>
  <si>
    <t xml:space="preserve">National Donut  day and Scottie with no donut  </t>
  </si>
  <si>
    <t>Lighting_in_AZ</t>
  </si>
  <si>
    <t xml:space="preserve">Back from gym. Weights a couple games of BBall (i lost again) and now back to work </t>
  </si>
  <si>
    <t>TlcFshionOuTlet</t>
  </si>
  <si>
    <t xml:space="preserve">It's kind of cold out today. </t>
  </si>
  <si>
    <t>nicolep2010</t>
  </si>
  <si>
    <t xml:space="preserve">leaving Hot Springs </t>
  </si>
  <si>
    <t>shonnax</t>
  </si>
  <si>
    <t xml:space="preserve">:@ got pins and needles </t>
  </si>
  <si>
    <t>ramdyne</t>
  </si>
  <si>
    <t xml:space="preserve">Still at work. A python app is refusing to run correctly when started by cron. Starting from CLI works. Sourcing profile no help </t>
  </si>
  <si>
    <t>Going to my sis' graduation but missing out on the Davis trip!  Don't eat too much without me @michelleeec</t>
  </si>
  <si>
    <t>nez13</t>
  </si>
  <si>
    <t xml:space="preserve">demi lovato's new album will be in stores, july 21st. But not in indonesia.. </t>
  </si>
  <si>
    <t xml:space="preserve">Im sad for the east coast....they dont have SHIPLEYS </t>
  </si>
  <si>
    <t>jaredfierce</t>
  </si>
  <si>
    <t xml:space="preserve">#2- todays weather sucks and its perfect close pleaseeee i hope they dont keep my on call </t>
  </si>
  <si>
    <t>TeaEstelle</t>
  </si>
  <si>
    <t>so sleepy! last day of work for the week. I hope it's fun!! haa. too bad I can't see bbyboy  I'm def hooked haha shoot.</t>
  </si>
  <si>
    <t xml:space="preserve">blah..i feel hungover and i didnt even drink :O ...goin back to bed! busy wkend and im sick  how thrillin! </t>
  </si>
  <si>
    <t>justanicegirl</t>
  </si>
  <si>
    <t xml:space="preserve">I'm reeking of chlorine. So embarrassing </t>
  </si>
  <si>
    <t xml:space="preserve">Spent a lovely afternoon in the beach with my friends and classmates. It was probably the last time we will be all together like that </t>
  </si>
  <si>
    <t xml:space="preserve">Our #moessouthwestgrill needs to get with the online ordering. </t>
  </si>
  <si>
    <t>Krissrizzio</t>
  </si>
  <si>
    <t>@celenysaurusrex  i dont think im going....</t>
  </si>
  <si>
    <t>mantaflyer2</t>
  </si>
  <si>
    <t xml:space="preserve">wishing all that glorious sunshine would come back ! </t>
  </si>
  <si>
    <t>tiano3</t>
  </si>
  <si>
    <t xml:space="preserve">@33percent keep your finger upwards and put pressure on it.  </t>
  </si>
  <si>
    <t xml:space="preserve">My grandpa just died. </t>
  </si>
  <si>
    <t>@allisondanger  Not at all.     I used my PO Box for mine and the strret addy for Jeff.  I'm a mooch for freebies.</t>
  </si>
  <si>
    <t xml:space="preserve">Heading to the airport. My top highlights/memories from E3 coming soon. ... Just realized I didn't get to meet @samhouston. </t>
  </si>
  <si>
    <t>Have to make this summer good.  I miss Jon!</t>
  </si>
  <si>
    <t>@Pixleh Suck  You must of got the collectors, righy?</t>
  </si>
  <si>
    <t>chhrisstinee</t>
  </si>
  <si>
    <t xml:space="preserve">@dianabananax he's been hot for a couple of years now haha poor william lost his looks </t>
  </si>
  <si>
    <t xml:space="preserve">Wants to have dinner, but can't as it's not cooked yet! </t>
  </si>
  <si>
    <t>@36c  looks like we are gonna have to trade back  kidtokid wont let me trade the system bc im not the  original owner...</t>
  </si>
  <si>
    <t>CosmoQueen2900</t>
  </si>
  <si>
    <t xml:space="preserve">Yeah I finally saw the True Blood finale! I pray Lafayette is alright!!! </t>
  </si>
  <si>
    <t>A2D2</t>
  </si>
  <si>
    <t xml:space="preserve">@NeilDaniels Well, most of upper level math is done by hand. You don't really need a calculator for calc, and everything else is a proof. </t>
  </si>
  <si>
    <t>FaustnFurious</t>
  </si>
  <si>
    <t>Going to a wake  This SUCKS!</t>
  </si>
  <si>
    <t xml:space="preserve">@nik_kee_dee Until the pain gets too much and then you have to go. I am not having my wrists sliced, sometimes it makes it worse too </t>
  </si>
  <si>
    <t>Ouchy my legs hurt  stupid PE final</t>
  </si>
  <si>
    <t xml:space="preserve">Will Ferrell was on Man vs Wild this week as a promo for the movie. The Wild didn't win unfortunately. </t>
  </si>
  <si>
    <t>lillyslamadre</t>
  </si>
  <si>
    <t xml:space="preserve">wishing the sun would come back, its been gone for days now </t>
  </si>
  <si>
    <t>@gimpnelly Yeah looks like we're getting the same front at you.  Thunderstorms Tuesday-Sunday. It's enough to make me wanna scream! LOL</t>
  </si>
  <si>
    <t>ugh  this sucks!</t>
  </si>
  <si>
    <t xml:space="preserve">I #BlameDrewsCancer  for  ordering the wrong $85 book. </t>
  </si>
  <si>
    <t>back tire flat again  no ride to work..</t>
  </si>
  <si>
    <t>paigedansinger</t>
  </si>
  <si>
    <t xml:space="preserve">@jackiebateman are you ok?  You sound sick... </t>
  </si>
  <si>
    <t>Maariiaaw</t>
  </si>
  <si>
    <t>nooo i dont want to graduate from my schoool  blÃ¤Ã¤Ã¤Ã¤Ã¤ snÃ¤llaaaa</t>
  </si>
  <si>
    <t>Amsk323</t>
  </si>
  <si>
    <t>Laundry baskets full too. Guess tmrw's chore day  http://twitpic.com/6ofql</t>
  </si>
  <si>
    <t>aliza444</t>
  </si>
  <si>
    <t xml:space="preserve">oh shit i forgotten yesterday was national doudhnut day but not my country </t>
  </si>
  <si>
    <t>lapetitemoo</t>
  </si>
  <si>
    <t xml:space="preserve">So tired! Paris is wearing me outtt... Missing the boyfriend already </t>
  </si>
  <si>
    <t>audatl7</t>
  </si>
  <si>
    <t>At school rain  i hate rain so much right now</t>
  </si>
  <si>
    <t>sarapaho</t>
  </si>
  <si>
    <t xml:space="preserve">@samantharonson Then you break up and you change your signature that made you famous, for what?You use to be when you were single,now </t>
  </si>
  <si>
    <t>ElizaaChocula</t>
  </si>
  <si>
    <t xml:space="preserve">I miss my Pansy. </t>
  </si>
  <si>
    <t xml:space="preserve">Almost $400 short on cc this month. Awesomeness abounds! </t>
  </si>
  <si>
    <t xml:space="preserve">2 more episodes!! But need to off com </t>
  </si>
  <si>
    <t>cdstlawrence</t>
  </si>
  <si>
    <t xml:space="preserve">Gettin ready to leave for work i just wanna go back to bed </t>
  </si>
  <si>
    <t>veggiehead21</t>
  </si>
  <si>
    <t xml:space="preserve">Getting up and waking up for school... ughhh.. Finals are today </t>
  </si>
  <si>
    <t>@vanessawhite  hope you feel better!!you still on tonight? Big hugs x</t>
  </si>
  <si>
    <t>Apfelhuund</t>
  </si>
  <si>
    <t xml:space="preserve">is waiting...arggh , i hate it . </t>
  </si>
  <si>
    <t>We will be down for one hour of planned maintenance starting at 8p Pacific Friday.  como vou sobreviver sem twitter? kk</t>
  </si>
  <si>
    <t>perkyk88</t>
  </si>
  <si>
    <t xml:space="preserve">bak from work 3 hour break then back i go </t>
  </si>
  <si>
    <t>fashionjunkie00</t>
  </si>
  <si>
    <t xml:space="preserve">@VidaLaChiChi ugghhhh don't evn utter those words lol I've done the cleaning but gotta rework my closets and finish laundry </t>
  </si>
  <si>
    <t>Geetar_Shams</t>
  </si>
  <si>
    <t>@dublinmudslide &amp;quot;Hey it's me... yeah crap I forgot what I was going to say...anyway I'll call you back I'm gonna get cut off&amp;quot;  I miss that</t>
  </si>
  <si>
    <t xml:space="preserve">Doesn't feel so good </t>
  </si>
  <si>
    <t>ashleyrenk</t>
  </si>
  <si>
    <t>suppat_jeannerz</t>
  </si>
  <si>
    <t xml:space="preserve">ohmygeeez i am up earlyy. and its rainy </t>
  </si>
  <si>
    <t>msxxfast</t>
  </si>
  <si>
    <t xml:space="preserve">&amp;lt;---wishes she were at Road America </t>
  </si>
  <si>
    <t xml:space="preserve">Bah bluddy email still not arrived. Never gonna be able to play L4D BoTS at this rate </t>
  </si>
  <si>
    <t>adamjose</t>
  </si>
  <si>
    <t xml:space="preserve">another full weekend spent at work. </t>
  </si>
  <si>
    <t>lovelee89</t>
  </si>
  <si>
    <t xml:space="preserve">playing spanish scrabble in class!! ..then who knows b/c no cheesecake today </t>
  </si>
  <si>
    <t>shortevey</t>
  </si>
  <si>
    <t xml:space="preserve">Friday is now my Thursday for the next 3 weeks </t>
  </si>
  <si>
    <t xml:space="preserve">Bill died!  And not from the five point palm exploding heart technique either.  </t>
  </si>
  <si>
    <t>Its raining  &amp;amp; I left my jacket in my locker...Ohhh noooo! Mariah (:</t>
  </si>
  <si>
    <t xml:space="preserve">@sdotthepen where at so I can be sure to b faaar away?LOL.I emailed u wks ago btw but u never responded.YOU'RE FIRED!SLACKER </t>
  </si>
  <si>
    <t>MateoSunderhaft</t>
  </si>
  <si>
    <t xml:space="preserve">@linneahall yeah essays suck  I got speaking today </t>
  </si>
  <si>
    <t>kellerbell</t>
  </si>
  <si>
    <t xml:space="preserve">last day of school for my kidlets...i've got another week </t>
  </si>
  <si>
    <t>@FrankieTheSats i live in oxford!!! you and dougie should come and live here haha good luck for tonight btw, wish i could come  i dont...</t>
  </si>
  <si>
    <t>@Austinslide  aww hide his toys when you get a chance !</t>
  </si>
  <si>
    <t>My Carsons still sad  looking thru his backpack thinking bout his friends</t>
  </si>
  <si>
    <t xml:space="preserve">Today feels like a good day to lay in bed. Unfortunately, i have to work in bellevue all day. </t>
  </si>
  <si>
    <t>jesseleemusic</t>
  </si>
  <si>
    <t xml:space="preserve">My 2 friends r meeting me in atlanta today yay! And they r bringin the hunster!!!!! I've missed my pup </t>
  </si>
  <si>
    <t>litadoward</t>
  </si>
  <si>
    <t xml:space="preserve">still feelin sick. hoping to get better soon, because its friday nightttt </t>
  </si>
  <si>
    <t xml:space="preserve">@kuyaz I miss seeing the hippo bus </t>
  </si>
  <si>
    <t>Chocolate_Nubia</t>
  </si>
  <si>
    <t xml:space="preserve">Oh my God my body is sore from moving everything yesterday &amp;gt;_&amp;lt;! Ow </t>
  </si>
  <si>
    <t>AngelBabynaz</t>
  </si>
  <si>
    <t xml:space="preserve">Lilly just got her first hair cut! Daddy said he was sick of her hair getting in her eyes. </t>
  </si>
  <si>
    <t>ChefsRequested</t>
  </si>
  <si>
    <t xml:space="preserve">We will do our best to get coupons out this week, last week's mailing was delayed slightly </t>
  </si>
  <si>
    <t xml:space="preserve">My  neck hurts </t>
  </si>
  <si>
    <t>RatedArt</t>
  </si>
  <si>
    <t>This was a looooooooong day  Glad it's over.</t>
  </si>
  <si>
    <t>@superbonbon sorry but i think it's safe to say you have a huge heart.  i held on to your farewell card until recently!</t>
  </si>
  <si>
    <t>ConferenceUSA1</t>
  </si>
  <si>
    <t xml:space="preserve">Sorry for all the test folks....trying to figure something out between twitter and our facebook profile...still can't get it to work! </t>
  </si>
  <si>
    <t>oXoMoniqueoXo</t>
  </si>
  <si>
    <t xml:space="preserve">Mark made me cry yesterday...it wasnt nice </t>
  </si>
  <si>
    <t>kerrixface</t>
  </si>
  <si>
    <t xml:space="preserve">I have so much to do after school. </t>
  </si>
  <si>
    <t>@McMoi87 wut as in forever? or today? or idk  and ok I shall make some &amp;lt;3</t>
  </si>
  <si>
    <t>MichelRichardsn</t>
  </si>
  <si>
    <t>I've lost all my personal photos  so sad</t>
  </si>
  <si>
    <t>yangjigogo</t>
  </si>
  <si>
    <t xml:space="preserve">time goes so fast! it's already 12:30! eeek! i really hope it stops raining </t>
  </si>
  <si>
    <t>Asthma meds make my throat hurt  still freaked out by the dream that combined all my fears into one.... *shudder*</t>
  </si>
  <si>
    <t xml:space="preserve">1st time in the 18 months I've worked here I brought in 12  donuts to be nice, only to find HR brought TONS of donuts for Natl Donut Day </t>
  </si>
  <si>
    <t>@Zeenat_x @rkb09  I knoww..I lovee it =D Wannaaa go summertime ball and hear beat again liveee  Someone best record a good version !</t>
  </si>
  <si>
    <t>@stefinley4 I AM awake  I had work at 9am!</t>
  </si>
  <si>
    <t>llowe005</t>
  </si>
  <si>
    <t xml:space="preserve">not having a good day with my daughter, </t>
  </si>
  <si>
    <t>chasingisis</t>
  </si>
  <si>
    <t xml:space="preserve">Day's half over!!! Weekend!!! Grading.... yuck. </t>
  </si>
  <si>
    <t xml:space="preserve">http://bit.ly/YoDMY  &amp;gt; the party scene was filmed in the fucking beta frat house at u of t. fml for not being there </t>
  </si>
  <si>
    <t>dirtylilrugger</t>
  </si>
  <si>
    <t xml:space="preserve">wondering why i am not cool enough to be invited to earthfairies house  </t>
  </si>
  <si>
    <t xml:space="preserve">Gonnna see england play rugby - in this cold weather - not looking forward to it </t>
  </si>
  <si>
    <t>Rokuuro</t>
  </si>
  <si>
    <t xml:space="preserve">So tired. Don't want to go to work </t>
  </si>
  <si>
    <t xml:space="preserve">@DonoDollars I know I'm said </t>
  </si>
  <si>
    <t>TondiRachelle</t>
  </si>
  <si>
    <t xml:space="preserve">I tried to make lunch like John does...its not the same </t>
  </si>
  <si>
    <t>hayleyyxx</t>
  </si>
  <si>
    <t xml:space="preserve">listenin to sugababes &amp;quot;nothing good as you&amp;quot; lovin the song + my dad sold my mustang </t>
  </si>
  <si>
    <t xml:space="preserve">feeling quite a bit better, but not up to thinking/writing, or even going outside </t>
  </si>
  <si>
    <t xml:space="preserve">So much for sleeping in </t>
  </si>
  <si>
    <t xml:space="preserve">i want my twitter fam to know that i FULLY INTENDED to return my library book yesterday but was prevented from doing so by my tummy </t>
  </si>
  <si>
    <t>@PandaMayhem hahahah srsly!!! Imma make a tshirt.. &amp;quot;If u grab a crotch, you'll answer to me!&amp;quot; Rofl I'm not too intimidating tho..  ahahaha</t>
  </si>
  <si>
    <t>hstarkey18</t>
  </si>
  <si>
    <t xml:space="preserve">Last day with @caseysavolt...not looking forward to this at all. FML  </t>
  </si>
  <si>
    <t>toeknee123</t>
  </si>
  <si>
    <t xml:space="preserve">Stuck in the airport </t>
  </si>
  <si>
    <t xml:space="preserve">LaSenza should be a little more thorough with their markdowns. Or mark shit down at all. Just putting a sign on a bin is useless! </t>
  </si>
  <si>
    <t>glamfnkdskobaby</t>
  </si>
  <si>
    <t xml:space="preserve">          .. Omgaga. Im sooo  im gunna CRy. I've been at this dentist since 11.. I was suposed 2 just get a crown put on (30mins)...</t>
  </si>
  <si>
    <t>wanirobertson</t>
  </si>
  <si>
    <t xml:space="preserve">@lilyroseallen please come to Malaysia </t>
  </si>
  <si>
    <t>CraigMayhem</t>
  </si>
  <si>
    <t>How am I supposed to fix an IE6 CSS issue when I don't have permissions to edit it? Not to mention no FireBug for IE  Help?</t>
  </si>
  <si>
    <t xml:space="preserve">What flavor is this? My taste buds won't register </t>
  </si>
  <si>
    <t>GeriSomething</t>
  </si>
  <si>
    <t xml:space="preserve">@ButtercupD where's everyone? I haven't seen @harleywonderpug in a while! </t>
  </si>
  <si>
    <t xml:space="preserve">im stuck watching full house bc brady's napping on top of me so i can't reach the controller and this is the one when their grandpa dies! </t>
  </si>
  <si>
    <t xml:space="preserve">Whats worse than having hiccups? Having hiccups while trying to eat! </t>
  </si>
  <si>
    <t xml:space="preserve">@zefanyastefani that's great! i wish I too am a member of those groups. </t>
  </si>
  <si>
    <t>Geminii6772</t>
  </si>
  <si>
    <t xml:space="preserve">In the dark......literally.  Power's out. </t>
  </si>
  <si>
    <t xml:space="preserve">@kirstiealley so I should put my triangle and tamberine away then? </t>
  </si>
  <si>
    <t>sianifer</t>
  </si>
  <si>
    <t xml:space="preserve">Just fell asleep for 2 hours! looks like someone wont be sleeping tonight </t>
  </si>
  <si>
    <t xml:space="preserve">Ite rainy. so i have to go shopping tomorrow. </t>
  </si>
  <si>
    <t>babywabybeffnii</t>
  </si>
  <si>
    <t>@XCrazyChic  heyyy wuu2 l8ly got 2 go football 2 moz  but oh well see u mondayxxx babe  byeeee</t>
  </si>
  <si>
    <t xml:space="preserve">twitter i have neglected u </t>
  </si>
  <si>
    <t>roxyheartbeaver</t>
  </si>
  <si>
    <t xml:space="preserve">@rox74ever you ok? haven't tweeted all day and didn't text me last nite that you made it home ok. </t>
  </si>
  <si>
    <t>christine_choi</t>
  </si>
  <si>
    <t xml:space="preserve">Going to bed. . . Ima get less than two hrs tonight </t>
  </si>
  <si>
    <t xml:space="preserve">I just realized how much im gonna miss everybody. </t>
  </si>
  <si>
    <t xml:space="preserve">imy.. very much.. </t>
  </si>
  <si>
    <t>bobbyshowalter</t>
  </si>
  <si>
    <t xml:space="preserve">is excited about his half-day today! And I miss Stephanie </t>
  </si>
  <si>
    <t>laurenkaminski</t>
  </si>
  <si>
    <t xml:space="preserve">booo not even pumped for the weekend </t>
  </si>
  <si>
    <t xml:space="preserve">Another early mornin </t>
  </si>
  <si>
    <t>AnneleenNB</t>
  </si>
  <si>
    <t xml:space="preserve">had a great idea, but was disappointed when I found no chocolate in the fridge. </t>
  </si>
  <si>
    <t xml:space="preserve">oh shit i forgotten yesterday was national doughnut day but not my country </t>
  </si>
  <si>
    <t>SmithBWare</t>
  </si>
  <si>
    <t xml:space="preserve">Early as fuck getting to work...waiting....bored...No mp3 player. Nothing open til 9. </t>
  </si>
  <si>
    <t>Mizz_Undastood3</t>
  </si>
  <si>
    <t xml:space="preserve">Ugh! It's such a banana pancake day!   </t>
  </si>
  <si>
    <t>OfficialDForte</t>
  </si>
  <si>
    <t xml:space="preserve">Such a stomach ache today.... I just want to be under the covers </t>
  </si>
  <si>
    <t xml:space="preserve">@KhloeKardashian SO f'd up wat they did2yalls store but i need2shop where did u guys open Dash is it in bal harbour?i didnt c it ther </t>
  </si>
  <si>
    <t xml:space="preserve">I bet every other school in the rest of the U.S. is out of school already. But no! Not my school. On my way to school </t>
  </si>
  <si>
    <t>I do not feel good  Here is to hoping work goes by quickly.</t>
  </si>
  <si>
    <t>Wants to go back 2 sleep  #71RussiansRHot</t>
  </si>
  <si>
    <t>aschnader</t>
  </si>
  <si>
    <t xml:space="preserve">@spikerdude2 UGH i thought of the best kitty name EVER... and then forgot it </t>
  </si>
  <si>
    <t>REALTORKimJones</t>
  </si>
  <si>
    <t xml:space="preserve">@realtormarney Checking into Manor Dulaney on West Rd in Towson, across from Ruck's </t>
  </si>
  <si>
    <t>Only just got in from school  Exhausted x</t>
  </si>
  <si>
    <t xml:space="preserve">CNN calling for interview on Brazilian plane crash. Would normally drive book sales but my aviation book is out of print. </t>
  </si>
  <si>
    <t>miamstem</t>
  </si>
  <si>
    <t>@keithcsmith  you ok?</t>
  </si>
  <si>
    <t>FeelinSquirrely</t>
  </si>
  <si>
    <t xml:space="preserve">I want followers </t>
  </si>
  <si>
    <t>missj18</t>
  </si>
  <si>
    <t xml:space="preserve">leaving sheffield </t>
  </si>
  <si>
    <t xml:space="preserve">21 x 2 camera multi-clip dance routines edited in FCP with no timecode! Only another 20 to go </t>
  </si>
  <si>
    <t xml:space="preserve">@revrun if tears are words that can't be expressed then my whole like must be unexpressed </t>
  </si>
  <si>
    <t>ToniCordy</t>
  </si>
  <si>
    <t>@davenavarro6767 wish i could, sad I can't  .....</t>
  </si>
  <si>
    <t>fitmorgan86</t>
  </si>
  <si>
    <t>@jimmysmithtrain Not much, trying to beat these allergies.  Blah!  How was your week?</t>
  </si>
  <si>
    <t>est_1984</t>
  </si>
  <si>
    <t xml:space="preserve">Another training class...thank God its friday...meanwhile I want the rain to go away </t>
  </si>
  <si>
    <t>@fallfromgrace so i heard via btown's facebook status that you r gonna be sharing a stage w/motley!&amp;amp;im gonna miss it!  have fun! miss you!</t>
  </si>
  <si>
    <t>Dirty_lil_Girl</t>
  </si>
  <si>
    <t xml:space="preserve">plan for the day- sleep asap, up at one, back to work at 3. Yay 4 me. </t>
  </si>
  <si>
    <t>mkay7</t>
  </si>
  <si>
    <t xml:space="preserve">Maybe its not that early, but im still really tired. </t>
  </si>
  <si>
    <t>@ashleyparnell yes, definitly misses her big sister.  how long have you been there? when are you coming home?</t>
  </si>
  <si>
    <t>gtg I might not see  you guys till monday   ATT: Cali  stop acting like you know how to drive in the rain :/ Killer cars today! BYE BYE</t>
  </si>
  <si>
    <t xml:space="preserve">@tehshawn nice. </t>
  </si>
  <si>
    <t>Brianna_Angel</t>
  </si>
  <si>
    <t>Im new on here so hiya! im off for this power walk in the rain  dedication lol xxx</t>
  </si>
  <si>
    <t>BruisedNBroken</t>
  </si>
  <si>
    <t xml:space="preserve">Blah no school and i still wake up hella early been up since 6 </t>
  </si>
  <si>
    <t xml:space="preserve">Sad I couldn't go meet Adam Lind today! </t>
  </si>
  <si>
    <t>Noyo88</t>
  </si>
  <si>
    <t xml:space="preserve">missing talking with my best guy-friend </t>
  </si>
  <si>
    <t>chrisblizzard</t>
  </si>
  <si>
    <t xml:space="preserve">@mart3ll also you probably aren't going to get that quality of a signal from the bottom of the ocean </t>
  </si>
  <si>
    <t xml:space="preserve">tried watching Revolutionary Road 3 times and haven't been able to stay awake. This is not good at all </t>
  </si>
  <si>
    <t>CrazyKinux</t>
  </si>
  <si>
    <t xml:space="preserve">Listening to The Drone Bay #21 while eating lunch - http://is.gd/PhfH I should have been on the show, but t'was recorded during workday! </t>
  </si>
  <si>
    <t xml:space="preserve">Up and doing more homework </t>
  </si>
  <si>
    <t xml:space="preserve">Its gonna be a longggg day today. </t>
  </si>
  <si>
    <t>DopeS1ckLove</t>
  </si>
  <si>
    <t xml:space="preserve">@beauty1970 very cool. I won't get to see ya'll b4 I go </t>
  </si>
  <si>
    <t xml:space="preserve">Freaking sick. I think I have bronchitis. </t>
  </si>
  <si>
    <t xml:space="preserve">First day of finals Ahhhhhhhhhhh </t>
  </si>
  <si>
    <t>I l00k and feel gr0ss... I can tell im g0nna hav a bad day.  But my makeup is rly g00d. My eyes l00k HUGE. l3 l^ ! T l\l 3 Y   F @ l\l</t>
  </si>
  <si>
    <t>sayawhat</t>
  </si>
  <si>
    <t xml:space="preserve">Science exam </t>
  </si>
  <si>
    <t xml:space="preserve">Wants to see the hangover but has no money </t>
  </si>
  <si>
    <t xml:space="preserve">@regina619 i beta than him i 2 times ... haha ... singapore too hot le and no companion.... run alone very boring </t>
  </si>
  <si>
    <t xml:space="preserve">someone look up the number for new jersey city universitys admissions office for me </t>
  </si>
  <si>
    <t>@Reisser Hiya Liz ) Sorry about earlier on, i feel awful   Have you got any teatree for that sword wound?</t>
  </si>
  <si>
    <t>largetony</t>
  </si>
  <si>
    <t>The attorney is going out of town for the weekend.  No regular Friday tonight.    At least I have the new Sims3 game to keep me occupied.</t>
  </si>
  <si>
    <t xml:space="preserve">@RlySrh Scrubs and Gilmore Girls being the primary casualties </t>
  </si>
  <si>
    <t>MrLandualet</t>
  </si>
  <si>
    <t xml:space="preserve">@starrahlicious lol... U rite like 50 said I'm laughing straight to the bank wit this. But I dnt kno bout laughing in a recession lol.. </t>
  </si>
  <si>
    <t xml:space="preserve">@jamiewatson it was so amazing ahaha, i never did get a chance to watch all of the college years </t>
  </si>
  <si>
    <t>OMARRM</t>
  </si>
  <si>
    <t xml:space="preserve">@SonyPlayStation mmmmm  i wanted a code but iÂ´m not from US </t>
  </si>
  <si>
    <t>lukk09</t>
  </si>
  <si>
    <t xml:space="preserve">All of the ap english teachers just walked into panera. That was exciting! Lol. I'm going to miss them. </t>
  </si>
  <si>
    <t xml:space="preserve">wow. first twit. i feel like a loser. haha. chorus, sinqinq in front of everyone. </t>
  </si>
  <si>
    <t>MaggieQuin</t>
  </si>
  <si>
    <t xml:space="preserve">yipes... i'm pretty worried about these GIANT swollem lymphnodes in my neck </t>
  </si>
  <si>
    <t>iamjulara</t>
  </si>
  <si>
    <t>someone lied.   didn't see me boo drake I still live you though</t>
  </si>
  <si>
    <t>AbbyandLucy</t>
  </si>
  <si>
    <t xml:space="preserve">The weather is bringing me down </t>
  </si>
  <si>
    <t>haleyboo</t>
  </si>
  <si>
    <t>My laptop is being a douchebag  i'm pumped for todayy though! yearbooks.</t>
  </si>
  <si>
    <t>addie_marie</t>
  </si>
  <si>
    <t>@CherylKoch  too bad That's not a fancy name for a good cup of coffee.     It'll be over soon.  Ick</t>
  </si>
  <si>
    <t>Eistrueblue</t>
  </si>
  <si>
    <t xml:space="preserve">I woke up sick.. I mean REALLY sick </t>
  </si>
  <si>
    <t>lumivalkoinen</t>
  </si>
  <si>
    <t>mosquito just won't quit bitin' and let me frigging sleep  MAD ITCH CITY</t>
  </si>
  <si>
    <t>malibu_barbee</t>
  </si>
  <si>
    <t>@diondrerockstar ooooh no  .... keep me updated please!</t>
  </si>
  <si>
    <t>katifhall</t>
  </si>
  <si>
    <t xml:space="preserve">Spending some quality time at the DMV .. again </t>
  </si>
  <si>
    <t>nikki_fashion</t>
  </si>
  <si>
    <t xml:space="preserve">Oh god last day of skool imma cry so much!! </t>
  </si>
  <si>
    <t>hoozeao</t>
  </si>
  <si>
    <t>@mrs_radioviolet I see I'm not invited   lol jk have fun</t>
  </si>
  <si>
    <t xml:space="preserve">Finals. </t>
  </si>
  <si>
    <t>emberdenise</t>
  </si>
  <si>
    <t>Is a hr early for court  &amp;lt;(o_O)&amp;gt;</t>
  </si>
  <si>
    <t>CurtisKubow</t>
  </si>
  <si>
    <t>just found my zune usb cable  i miss that little guy. where ever you are daddy still loves you! lal</t>
  </si>
  <si>
    <t>goodolelaur</t>
  </si>
  <si>
    <t xml:space="preserve">dear royal oak water department- why is my water running yellow??soofuckinggross..who has a shower i can borrow??! </t>
  </si>
  <si>
    <t>ThackDaddy</t>
  </si>
  <si>
    <t xml:space="preserve">Had the job until she said I had to commit for 3 or more years...back to the drawing board! </t>
  </si>
  <si>
    <t xml:space="preserve">@camkam5 http://twitpic.com/6ofpb - it is not showing </t>
  </si>
  <si>
    <t>Eyes super itchy and sore  think I've got fibers in them from cutting out fabric.</t>
  </si>
  <si>
    <t xml:space="preserve">@Rattatattat Miss you guys! Hurry home!! The kiddos are mising you big time! Abi has cried! </t>
  </si>
  <si>
    <t>lisadibb</t>
  </si>
  <si>
    <t>@laurenkaminski me niether  are you goin to myras bbq tomorrow?</t>
  </si>
  <si>
    <t>umnomeoriginal</t>
  </si>
  <si>
    <t>tem poucas pessoas fazendo isso  #seb-day #seb-day #seb-day #seb-day #seb-day #seb-day #seb-day #seb-day</t>
  </si>
  <si>
    <t xml:space="preserve">@Piewacket1 the only option it gives me is send to twitter </t>
  </si>
  <si>
    <t>sbiddinger</t>
  </si>
  <si>
    <t xml:space="preserve">Everytime I need to call AAA it is raining. Every. Time. </t>
  </si>
  <si>
    <t xml:space="preserve">YourWxToday We need boats here in DC. Way too much rain.  </t>
  </si>
  <si>
    <t>saicffsemisites</t>
  </si>
  <si>
    <t xml:space="preserve">@ltakeoka that has happened thrice to us. </t>
  </si>
  <si>
    <t>@t0fu Wait. That link isn't working on my phone!  and HELLO!</t>
  </si>
  <si>
    <t xml:space="preserve">fuck i thought i was done with him. i just started to get better, now he's back. </t>
  </si>
  <si>
    <t>Rebbeccaaa</t>
  </si>
  <si>
    <t xml:space="preserve">Oh Jersey, why does no one (JoBros ) come here </t>
  </si>
  <si>
    <t>Stuck in tim hortons traffic. Cleaning and then work one to nine thirty.  ugh.</t>
  </si>
  <si>
    <t>bentackett</t>
  </si>
  <si>
    <t xml:space="preserve">took my gauges out... </t>
  </si>
  <si>
    <t>RachPennington</t>
  </si>
  <si>
    <t xml:space="preserve">Well, I thought I was going to the movies with my son, but he stood me up and went to his girlfriend's house instead. </t>
  </si>
  <si>
    <t>patpuzon</t>
  </si>
  <si>
    <t xml:space="preserve">update after a month! again, can't find my cam charger </t>
  </si>
  <si>
    <t>I should seriously go sleep now since I have to wor tomorrow.  GAH! I can't seem to relax though. Help! HELP!</t>
  </si>
  <si>
    <t>Tekneek</t>
  </si>
  <si>
    <t xml:space="preserve">@s_crawford Baby steps, I suppose. </t>
  </si>
  <si>
    <t xml:space="preserve">downloading new apps for my blackberry, the twitter on aint working </t>
  </si>
  <si>
    <t>FeleciaRene</t>
  </si>
  <si>
    <t>Back at the dentists office. I am a nervous wreck!!!  *FeleciaRene*</t>
  </si>
  <si>
    <t xml:space="preserve">@markhoppus that message makes me sad </t>
  </si>
  <si>
    <t>schwenk1959</t>
  </si>
  <si>
    <t xml:space="preserve">found out yesterday, friend I haven't spoken to in 7 yrs has inoperable cancer.  bummer  </t>
  </si>
  <si>
    <t>satinemagic</t>
  </si>
  <si>
    <t xml:space="preserve">@KyleCoyote i didn't know he was coming to town... i'm hurt that you didn't tell me </t>
  </si>
  <si>
    <t>HollyBeingBored</t>
  </si>
  <si>
    <t xml:space="preserve">Arg! rg! I can never find AA batteries! </t>
  </si>
  <si>
    <t>wizowoz</t>
  </si>
  <si>
    <t xml:space="preserve">super irked the Lakers won </t>
  </si>
  <si>
    <t>Demon ISP fail = 'free mandatory upgrade' to ADSL2+ cost me Â£80 for new router  Waiting for their cust services to call re compensation...</t>
  </si>
  <si>
    <t>FirstMonkey</t>
  </si>
  <si>
    <t>Kids took all my money   no breakfast for me.</t>
  </si>
  <si>
    <t>Dalu24</t>
  </si>
  <si>
    <t xml:space="preserve">getting attacked by seagulls at the beach, not fun </t>
  </si>
  <si>
    <t>jab1114</t>
  </si>
  <si>
    <t xml:space="preserve">Seattle revisited....sigh </t>
  </si>
  <si>
    <t xml:space="preserve">I think I am sad E3's over now, but quite relived, no more assets to come, even though there is still some I need to do </t>
  </si>
  <si>
    <t>is hurt and disappointed by someone's lack of response to a birthday present she gave to him  she still doesn't know if he liked them!!!</t>
  </si>
  <si>
    <t xml:space="preserve">Why can't water come from under the ground when we need it instead of falling from the sky? </t>
  </si>
  <si>
    <t xml:space="preserve">Susan Boyle just breaks my heart </t>
  </si>
  <si>
    <t xml:space="preserve">@SEZrules i checked yesterday and the link worked. UGH. i hate it! </t>
  </si>
  <si>
    <t>getyourhigh</t>
  </si>
  <si>
    <t xml:space="preserve">So much for sleeping in. </t>
  </si>
  <si>
    <t xml:space="preserve">@JennyLou31 Thanks! Much appreciated. They transported her to Emory hosp. &amp;amp; she's in ICU. Also has pneumonia. </t>
  </si>
  <si>
    <t>Corasynthe</t>
  </si>
  <si>
    <t xml:space="preserve">@hklq42 So you'll be on the island today, but I won't see you? </t>
  </si>
  <si>
    <t>Faiithless</t>
  </si>
  <si>
    <t>@KuangEleven  I did not vote for them.</t>
  </si>
  <si>
    <t xml:space="preserve">@bones5432 too fun! give hugs to your mom and dad..its raining here.no tennis or golf for phillip </t>
  </si>
  <si>
    <t>brittanykayxx</t>
  </si>
  <si>
    <t>LauRenLikeRalph</t>
  </si>
  <si>
    <t xml:space="preserve">@daveyboy629 thanx for not including me in your plans once again! I feel neglected. </t>
  </si>
  <si>
    <t>skippingabeat</t>
  </si>
  <si>
    <t>all this rain is making me tired!  seeing danielle tonight! finally!! sleeping next to my babe. DE tomorrow!</t>
  </si>
  <si>
    <t>ScarabDrac</t>
  </si>
  <si>
    <t xml:space="preserve">Yay!  25!  Time to schedule another appointment with my chiropractor </t>
  </si>
  <si>
    <t>BringMeTH483</t>
  </si>
  <si>
    <t xml:space="preserve">@wowxurxc0ol this is so sad were never gonna have medina again </t>
  </si>
  <si>
    <t xml:space="preserve">@bigeyedfishie I just made some Panda.... we're almost out, well pretty much out of coffee now </t>
  </si>
  <si>
    <t xml:space="preserve">On the flight back to LAX. </t>
  </si>
  <si>
    <t xml:space="preserve">#dool is sure making me cry today </t>
  </si>
  <si>
    <t xml:space="preserve">looks like the rain is on the way </t>
  </si>
  <si>
    <t xml:space="preserve">@SnowDan Its fantastic, but a bit cold here today so i've had to just twitter topless today instead of naked </t>
  </si>
  <si>
    <t>SeanAIC</t>
  </si>
  <si>
    <t xml:space="preserve">Chillaxing with my friends waitng for them to sign my senior book for our last year in high school.  </t>
  </si>
  <si>
    <t>leecostic</t>
  </si>
  <si>
    <t xml:space="preserve">@M88Radio Gah! What happened to &amp;quot;recently played songs&amp;quot; list!?? That, + Radio&amp;amp;Records closing, I can't see what ANYONE is playing!! </t>
  </si>
  <si>
    <t>JenniferLH82</t>
  </si>
  <si>
    <t xml:space="preserve">Jumpstarting my weekend!  Wish it wasn't raining </t>
  </si>
  <si>
    <t>MsHellCo</t>
  </si>
  <si>
    <t xml:space="preserve">Aww I miss the days of ditching school just to go thrift store shopping.  Wish I could do that with work </t>
  </si>
  <si>
    <t>MissVH</t>
  </si>
  <si>
    <t xml:space="preserve">Looks like the weather is too mis for a BBQ </t>
  </si>
  <si>
    <t>jorellemenopee</t>
  </si>
  <si>
    <t xml:space="preserve">http://twitpic.com/6og9f Boomer on the way to Cedar Key with Michael and Liam  - he's nervous to be traveling without his mommy!  </t>
  </si>
  <si>
    <t xml:space="preserve">Bummed. Our Cinemark isn't doing the Kids Summer Movies this summer. </t>
  </si>
  <si>
    <t>NeedANewName</t>
  </si>
  <si>
    <t xml:space="preserve">@Topher_D.... yeah... my stomach is thanking me right now.... </t>
  </si>
  <si>
    <t>SuperDaev</t>
  </si>
  <si>
    <t xml:space="preserve">Great night, lots of crazyness,unfortnately no alarms were set, didn't wake up or show up to work. Got my 1st AWOL &amp;amp; another suspension </t>
  </si>
  <si>
    <t xml:space="preserve">Why can I not get audio commentary on the cricket from TMS tonight? </t>
  </si>
  <si>
    <t>marfaaaa</t>
  </si>
  <si>
    <t xml:space="preserve">@jscoot why are you leaving me? </t>
  </si>
  <si>
    <t>Jessicarivera94</t>
  </si>
  <si>
    <t xml:space="preserve">I got two drippy kids and miss throat thats on fire </t>
  </si>
  <si>
    <t xml:space="preserve">Mommy made me quesadillas!! Getting ready then work til 10 </t>
  </si>
  <si>
    <t xml:space="preserve">@RyanStar I'm at work so I won't be able to see it </t>
  </si>
  <si>
    <t>@YoungLazySODMG Scheduling my trip to VA and NY  Really been missing NY Hot I'm missing SummerJam  What u up to?</t>
  </si>
  <si>
    <t>tHoj101</t>
  </si>
  <si>
    <t xml:space="preserve">I miss my grandfather. He was an amazing man... </t>
  </si>
  <si>
    <t>beckyluvskian</t>
  </si>
  <si>
    <t xml:space="preserve">@MMUPrimaryBS Hi, have you heard anything around uni about us getting bk our assignments...getting worried now </t>
  </si>
  <si>
    <t xml:space="preserve">Heading over to Henry for more awesome fun! </t>
  </si>
  <si>
    <t>BFIrrera</t>
  </si>
  <si>
    <t>@lucindalunacy though I just checked their calendar and looks like someone realized the conflict and cancelled the party.   no nude guys.</t>
  </si>
  <si>
    <t>ianclark</t>
  </si>
  <si>
    <t xml:space="preserve">Rainy day in LA </t>
  </si>
  <si>
    <t xml:space="preserve">Packing sucks </t>
  </si>
  <si>
    <t>mallicad</t>
  </si>
  <si>
    <t xml:space="preserve">Really need to go see a doctor about my sore throat. </t>
  </si>
  <si>
    <t xml:space="preserve">@jessiekins1 I do, my hair's grown 3 inches since I had it cut but the problem is more so with the fact the person who cut my hair failed </t>
  </si>
  <si>
    <t xml:space="preserve">Yeah, so apparently waking up at 9:20 is sleeping in for me. </t>
  </si>
  <si>
    <t xml:space="preserve">i should've stayed home. locked out of my user account at work. waiting on hold. no hold music. </t>
  </si>
  <si>
    <t xml:space="preserve">many tweet that its raining at there place...am waiting for a good rain here for somedayz.... </t>
  </si>
  <si>
    <t xml:space="preserve">@lousgroove oh wow. let me find out they worse than the gov't. lol they havent blocked youtube yet, but they have the other music ones. </t>
  </si>
  <si>
    <t xml:space="preserve">@ThisGirlLovesIt yes!!! im not a catholic but my school is </t>
  </si>
  <si>
    <t>can't wear anything sleeveless because of his bingo wings.  why isn't there a form of exercise to spot-target fat?</t>
  </si>
  <si>
    <t>llJessicall</t>
  </si>
  <si>
    <t>@LLElleLL Looked it up.. awww    that sucks big time. Only you or your whole group?</t>
  </si>
  <si>
    <t xml:space="preserve">Hello All! Just got back from the gym! AMAZINGLY BEAUTIFUL outside today! But unfortunately I'm headed to work. </t>
  </si>
  <si>
    <t>Monishka25</t>
  </si>
  <si>
    <t xml:space="preserve">Cleaning the house and laundry...miss havin mom around </t>
  </si>
  <si>
    <t>kellyohno</t>
  </si>
  <si>
    <t xml:space="preserve">end of term party tonight! only 2 days left til I leave london for the summer </t>
  </si>
  <si>
    <t xml:space="preserve">@JerryLundegaard it didn't work on my Mac just there when I tried it </t>
  </si>
  <si>
    <t>jerrybattiste</t>
  </si>
  <si>
    <t xml:space="preserve">hey look--some of my morning Tweets are just now coming through...gosh, I'm so happy with the state of telecom in Wells County </t>
  </si>
  <si>
    <t>breebra03</t>
  </si>
  <si>
    <t xml:space="preserve">Drivin to work.. What a gross day </t>
  </si>
  <si>
    <t xml:space="preserve">@Lady_Luck 13   Ya i just washed my car </t>
  </si>
  <si>
    <t>sidraahmad</t>
  </si>
  <si>
    <t xml:space="preserve">I bought a new lipgloss yesterday (so pretty!) And I can't find it! </t>
  </si>
  <si>
    <t xml:space="preserve">I took in one too many horrible breaths of paint. Oh Jeez what a miserable night that was </t>
  </si>
  <si>
    <t xml:space="preserve">is not always what i want sadly, i feel i always have to wait to get what i want </t>
  </si>
  <si>
    <t>@hen4 Unfortunately, that kind of love died long time ago for most of us. So sad  Anyway hon must leave you have a lovely weekend</t>
  </si>
  <si>
    <t>Likwetta</t>
  </si>
  <si>
    <t xml:space="preserve">So this is crazy! two major projects to due all due within a week from each other, i hate and love school all at the same time! sad face  </t>
  </si>
  <si>
    <t>Drewmu</t>
  </si>
  <si>
    <t xml:space="preserve">I've already had a long day and i'm not even at work yet </t>
  </si>
  <si>
    <t>scottmace</t>
  </si>
  <si>
    <t xml:space="preserve">I still can't figure out how to get a TypePad blog to generate tweets </t>
  </si>
  <si>
    <t>suzisqueak</t>
  </si>
  <si>
    <t xml:space="preserve">Ok. How can it go from being 23 degrees on Monday to 11 degrees now? Insane and typically British. </t>
  </si>
  <si>
    <t>pmagill536</t>
  </si>
  <si>
    <t xml:space="preserve">woke up this morning and has a sore throat and a bad cold </t>
  </si>
  <si>
    <t xml:space="preserve">@platypusfactory Received a really sad txt @ 6:30am saying that he didn't have enough time left to finish and wasn't going to nyc. </t>
  </si>
  <si>
    <t xml:space="preserve">i was just out talking to my mom and we saw a pigeon come out from the side of the roof where part of the siding has fallen off. </t>
  </si>
  <si>
    <t>semicaustic</t>
  </si>
  <si>
    <t xml:space="preserve">http://twitpic.com/6ogeu - Ugh. This is the only planter doing really well. </t>
  </si>
  <si>
    <t>DrSam1078</t>
  </si>
  <si>
    <t xml:space="preserve">Just had a 4 yr old girl tell me my &amp;quot;belly is big&amp;quot;...I guess I really should start dieting... </t>
  </si>
  <si>
    <t>gahh! still cant sleep  someone entertain me</t>
  </si>
  <si>
    <t xml:space="preserve">@CorneliaArcher OOC: As far as I can tell... if I stay under 63 tweets an hour, I should be fine.  Goddamn speed limit </t>
  </si>
  <si>
    <t xml:space="preserve">Everyone on tetrisfriends.com has no idea how to play tetris. It's sad. </t>
  </si>
  <si>
    <t>BrutalMoney</t>
  </si>
  <si>
    <t xml:space="preserve">Hahahahahaha fuck im so gay with these shoes </t>
  </si>
  <si>
    <t>@ThiagoAcquaviva Boored man  Lfe is booring when ur broke lol</t>
  </si>
  <si>
    <t xml:space="preserve">class = done! java city to the rescue since my cupboards are empty and i have no coffee </t>
  </si>
  <si>
    <t>KayKatastrophic</t>
  </si>
  <si>
    <t xml:space="preserve">; Was going to go to the pool,but it's raining.Now i'm going to go see a movie </t>
  </si>
  <si>
    <t xml:space="preserve">@xedevinnbabyy so im not a good friend? </t>
  </si>
  <si>
    <t xml:space="preserve">trying to find lil chris new song but it wont download </t>
  </si>
  <si>
    <t xml:space="preserve">at commencement ... no seats for me </t>
  </si>
  <si>
    <t xml:space="preserve">At train station, it stinks of piss </t>
  </si>
  <si>
    <t xml:space="preserve">@meghan08 I've tried that a few times.  It's not even letting me download the update to my phone or reset-up my e-mail on my phone. </t>
  </si>
  <si>
    <t>T_Laine</t>
  </si>
  <si>
    <t xml:space="preserve">Covering for M at work today, and bummed I can't train bjj tonight.  </t>
  </si>
  <si>
    <t>@philwalters Â£599  but then if you sell your old camera it comes down ?</t>
  </si>
  <si>
    <t>laurabotts</t>
  </si>
  <si>
    <t xml:space="preserve">Tired of sinus headaches. </t>
  </si>
  <si>
    <t>tbirson</t>
  </si>
  <si>
    <t>No golf tournament tomorrow..  Well still going to the beach which is a good 2nd!</t>
  </si>
  <si>
    <t xml:space="preserve">Been awhile since I've tweeted.. Going to St.Louis to exchange my Iphone this weekend. 3rd one! Considering a switch to Blackberry. </t>
  </si>
  <si>
    <t xml:space="preserve">Body and mind is aching and for once wish I had some time off this weekend, not to be </t>
  </si>
  <si>
    <t>HFWoP</t>
  </si>
  <si>
    <t>Can't access xkcd from work.   You guys will have to remind me to check it later. N^2</t>
  </si>
  <si>
    <t xml:space="preserve">I'm a twitterholic I need to go to twithab </t>
  </si>
  <si>
    <t xml:space="preserve">cold and rainy </t>
  </si>
  <si>
    <t xml:space="preserve">at chilis wit my son...nothing to do today because its raining outside.. </t>
  </si>
  <si>
    <t>drewie2docphil</t>
  </si>
  <si>
    <t xml:space="preserve">Wants Sims 3! And OS 3.0 for Iphone/Ipod Touch!!!!! $19.94. </t>
  </si>
  <si>
    <t xml:space="preserve">@pjenks i dont think so </t>
  </si>
  <si>
    <t xml:space="preserve">Just cancelled the milk man  For the past 2 months he hasn't managed a week without delivering the wrong thingâ€¦ but we still had to pay </t>
  </si>
  <si>
    <t>moneil22</t>
  </si>
  <si>
    <t xml:space="preserve">i wanna be back in vegas. </t>
  </si>
  <si>
    <t xml:space="preserve">@_wheezy So YOU'RE the one that's jinxing me. I can't get anything done today </t>
  </si>
  <si>
    <t xml:space="preserve">@garciap85 omg u sooo suck im freakin starving </t>
  </si>
  <si>
    <t>dorottyahungary</t>
  </si>
  <si>
    <t xml:space="preserve">illness...can you imagine it? in summer? pfh...nice... </t>
  </si>
  <si>
    <t xml:space="preserve">@mitchelmusso i hope everything is still going down cause me, @BreeRulezd00d, and @CHANTEL_NoDuhh are waiting in the rain </t>
  </si>
  <si>
    <t>gingi101</t>
  </si>
  <si>
    <t>@Jamie_Spears lucky i only have 16  lol</t>
  </si>
  <si>
    <t xml:space="preserve">@Eburnsprepjerks go have fun this morning ugh im working </t>
  </si>
  <si>
    <t xml:space="preserve">Ugh! So according to this &amp;quot;height predictor&amp;quot; from this doctor I'm only going to be 5'0! Not coool! </t>
  </si>
  <si>
    <t>Blaige</t>
  </si>
  <si>
    <t>Masashi Kishimoto you have failed me   (Naruto) Ito ÅŒgure You the SAx xDDD  (AIR GEAR) BleaCH is offensive to all shinigami X= PS:Yoko &amp;lt;33</t>
  </si>
  <si>
    <t>channinguc07</t>
  </si>
  <si>
    <t xml:space="preserve">Urge? ----------  unfhales20: Resisting the urge </t>
  </si>
  <si>
    <t>Xalior</t>
  </si>
  <si>
    <t xml:space="preserve">is not happy. This morning LastMinute.com refuses to take my order, and now the flights to Amsterdam for tomorrow have gone up by Â£100. </t>
  </si>
  <si>
    <t>Monkey1313</t>
  </si>
  <si>
    <t>just got back from the Dentist  now my mouth is frozen!</t>
  </si>
  <si>
    <t>ackoolness</t>
  </si>
  <si>
    <t xml:space="preserve">and YES I Still have a Super Nintendo, Playstation 2, N64, Wii, Xbox 360, but not a PS3 </t>
  </si>
  <si>
    <t xml:space="preserve">Why is it raining @Jesus?? I need to move furniture and boxes today </t>
  </si>
  <si>
    <t>belindadarcey</t>
  </si>
  <si>
    <t xml:space="preserve">Does anyone have the font &amp;quot;Clarence&amp;quot;? I had it but had to chuck it because it got corrupted. Original CD is long lost. </t>
  </si>
  <si>
    <t xml:space="preserve">This weather isn't helping the fact that I got no sleep last nite </t>
  </si>
  <si>
    <t xml:space="preserve">@mindofandre if ur referring 2 the breakfast, i had 2 be in the office </t>
  </si>
  <si>
    <t>JumpStart_Erin</t>
  </si>
  <si>
    <t xml:space="preserve">sooo many emails </t>
  </si>
  <si>
    <t xml:space="preserve">OMG!!! @ the &amp;quot;joe jonas bashes taylor swift&amp;quot; post on oceanup!! poor taylor </t>
  </si>
  <si>
    <t>mmaayy</t>
  </si>
  <si>
    <t xml:space="preserve">hmm. hi twitter hahah  i am watching the tennis match! federer vs del potrrroooo. and i have a stomach ache </t>
  </si>
  <si>
    <t>@alyssaaa6  okay, i'll let you know</t>
  </si>
  <si>
    <t xml:space="preserve">doesn't get to have lunch with my friend now since his dad's in the hospital  with his cancer </t>
  </si>
  <si>
    <t>GerometheGnome</t>
  </si>
  <si>
    <t xml:space="preserve">I'm hurtin again 2 day </t>
  </si>
  <si>
    <t>@brookehavenxxx  aww reading this makes me sad  i did too ...</t>
  </si>
  <si>
    <t>ZaleryGreen</t>
  </si>
  <si>
    <t xml:space="preserve">I always feel like i dick when i do that </t>
  </si>
  <si>
    <t>FunkyFairy30</t>
  </si>
  <si>
    <t>Josh fell over outside school he is a real mess  http://twitpic.com/6ogq8</t>
  </si>
  <si>
    <t xml:space="preserve">@Trevian Awwwwwwwwwwwwwwww. My fam fam. </t>
  </si>
  <si>
    <t>AlysaLovely</t>
  </si>
  <si>
    <t xml:space="preserve">i feel like i'm going to faint. i wish i hadn't left my burger at home </t>
  </si>
  <si>
    <t>tateinaz</t>
  </si>
  <si>
    <t xml:space="preserve">At home with two sick boys </t>
  </si>
  <si>
    <t xml:space="preserve">@ArikaL omg i wish i could come... the boy even said GO!!  but i can't get there in time... </t>
  </si>
  <si>
    <t>DaltonsMommy08</t>
  </si>
  <si>
    <t>I think I am getting sick  Having a sore throat sucks!! Taking Dalton to the Dallas Zoo for the first time ever!! He will be 6mo on monday</t>
  </si>
  <si>
    <t xml:space="preserve">You guys are all so great! Thanks for all the #FF mentions. I'll catch up soon and return the favors...but not cookie favors. Sorry </t>
  </si>
  <si>
    <t>ronicadesign</t>
  </si>
  <si>
    <t xml:space="preserve">Looks like it's time for a mid-morning break, so I can go help @JoeDomeier fix the backed up kitchen sink *yuk* </t>
  </si>
  <si>
    <t>andysfan</t>
  </si>
  <si>
    <t xml:space="preserve">No rachel ray today </t>
  </si>
  <si>
    <t>stolenballoon</t>
  </si>
  <si>
    <t xml:space="preserve">Can someone twitpic the new two pics posted on T&amp;amp;S's site? I can't save them on my iPod and I'm not home </t>
  </si>
  <si>
    <t xml:space="preserve">off to meetings! </t>
  </si>
  <si>
    <t>VDanielle</t>
  </si>
  <si>
    <t xml:space="preserve">i want PF CHANGS!!!!!!!!!!!!!!!!!! DAng I do not feel like cleaning up!!!! </t>
  </si>
  <si>
    <t>@BrandyWandLover tell that to my pussy, he doesnt look happy  lol</t>
  </si>
  <si>
    <t>zenlc</t>
  </si>
  <si>
    <t xml:space="preserve">@BlueLint Good point .  My Nihongo is very rusty and I must miss this years' visit to inlaws when I would practice. </t>
  </si>
  <si>
    <t>reinventheart</t>
  </si>
  <si>
    <t xml:space="preserve">I miss him already. </t>
  </si>
  <si>
    <t xml:space="preserve">The Imo's pizza my co-worker has really smells good and making me want pizza for lunch. </t>
  </si>
  <si>
    <t>Sian_11</t>
  </si>
  <si>
    <t xml:space="preserve">cant work out if hes playing games or not </t>
  </si>
  <si>
    <t xml:space="preserve">Guys. I've gotten ten texts from twitter. Direct message each other </t>
  </si>
  <si>
    <t>I'm Gone need yall to quit throwing sets on Fridays  I be missing everything now since I got that gig on fridays grrrrrr</t>
  </si>
  <si>
    <t>chris_official</t>
  </si>
  <si>
    <t xml:space="preserve">back home... I am feel so ill.. </t>
  </si>
  <si>
    <t>lovelysurprise</t>
  </si>
  <si>
    <t xml:space="preserve">@closer2fine Okay, that was an old text. Stupid twitter. But what I saw of the show, she did not. </t>
  </si>
  <si>
    <t xml:space="preserve">Trey's taking me to the airport...bye west coast! </t>
  </si>
  <si>
    <t>chrisjamess</t>
  </si>
  <si>
    <t xml:space="preserve">@br1tterz bed sounds nice. </t>
  </si>
  <si>
    <t xml:space="preserve">@Austinslide Lol I truly enjoy it too... No posts in a while though </t>
  </si>
  <si>
    <t xml:space="preserve">I hate Big Brother in UK - it kicked off several TV shows from British TV. Big Brother = the biggest junk TV of all times </t>
  </si>
  <si>
    <t xml:space="preserve">@mileyfashion you are sooo lucky to get photoshop cs4! I Hhave cs2 which is'nt to bad but I think I'm going to lose it </t>
  </si>
  <si>
    <t>MirrorFinish</t>
  </si>
  <si>
    <t xml:space="preserve">@ckinney When life throws you lemons, make lemonade. Seriously, are you feeling any better? </t>
  </si>
  <si>
    <t>pattennn</t>
  </si>
  <si>
    <t xml:space="preserve">john lennon lied when he said 'all you need is love'.... it wasn't enough for us.... </t>
  </si>
  <si>
    <t xml:space="preserve">Heading to Kentucky to sleep in my own bed with @crystalcashmere. I'm going to be depressed cause I need to get season 6 of xfiles </t>
  </si>
  <si>
    <t xml:space="preserve">@ChelseyOBrien I had no idea </t>
  </si>
  <si>
    <t>ChaseLegacy</t>
  </si>
  <si>
    <t>We need more followers! We look like n00bs  tell your friend to follow us! W weill love you forever and everrrr &amp;lt;3</t>
  </si>
  <si>
    <t>SetItOffPunks</t>
  </si>
  <si>
    <t>Don't wanna go to work I ate too much  damn u oatmeal!</t>
  </si>
  <si>
    <t xml:space="preserve">@RaniFaye Thanks girl. She said not to worry about it but I still feel bad! </t>
  </si>
  <si>
    <t>MonaLisaStylez</t>
  </si>
  <si>
    <t xml:space="preserve">@FashionJunkie12 im not feeling this no party business </t>
  </si>
  <si>
    <t>Deadly_Fern</t>
  </si>
  <si>
    <t>I am so glade today was last day I had to see his face that mocks me with his rejection for my affection -  http://tumblr.com/xnw1ykb4i</t>
  </si>
  <si>
    <t>dreabean13</t>
  </si>
  <si>
    <t xml:space="preserve">Juliet has to go back to the hospital in the morning for blood work again.  Today was so awful.. She hated it.. I feel so bad </t>
  </si>
  <si>
    <t>RachelTSmith</t>
  </si>
  <si>
    <t xml:space="preserve">Im tryin to get dun for the ladies retreat today n im running sooo late </t>
  </si>
  <si>
    <t>mrsdewees</t>
  </si>
  <si>
    <t>@3ticklemepink3 oh no  I hope he's ok</t>
  </si>
  <si>
    <t>Hope my kyssja feels better! Wish I could be sick for her  http://myloc.me/2GS8</t>
  </si>
  <si>
    <t>evildrtran</t>
  </si>
  <si>
    <t xml:space="preserve">Getting an oil change.  Kind of sad about not seeing my first year students again.  </t>
  </si>
  <si>
    <t>evan419</t>
  </si>
  <si>
    <t xml:space="preserve">Getting ready to start work.  It is to nice a day to work in side.  </t>
  </si>
  <si>
    <t>RcTakenPhilly1</t>
  </si>
  <si>
    <t xml:space="preserve">Sitting in the car </t>
  </si>
  <si>
    <t>naonanana</t>
  </si>
  <si>
    <t>needs to be fixed  http://plurk.com/p/yp5np</t>
  </si>
  <si>
    <t xml:space="preserve">that wa the worst exam... i could only really able 2 do 1 question propally </t>
  </si>
  <si>
    <t>choodles88</t>
  </si>
  <si>
    <t>My hands are hurtin so much after doing the garden  ouch lol</t>
  </si>
  <si>
    <t>33percent</t>
  </si>
  <si>
    <t xml:space="preserve">@tiano3 I totally would be however I am locationally challenged </t>
  </si>
  <si>
    <t xml:space="preserve">I do not want to be in timeout anymore twitter </t>
  </si>
  <si>
    <t>purplestockings</t>
  </si>
  <si>
    <t xml:space="preserve">housecleaning today </t>
  </si>
  <si>
    <t>16 mile walk was not fun at all...i feel disabled now haha cant walk  i was sick this morn but i still went...arnt i good lol xxx</t>
  </si>
  <si>
    <t>work... Too bad my whole body hurts from dance rehearsal  pain</t>
  </si>
  <si>
    <t>Ami_lyn</t>
  </si>
  <si>
    <t xml:space="preserve">So sleepy.. Ive been looking for Prince since 8.. No not the singer.. I wish my man wasnt leaving next Saturday for 22 days </t>
  </si>
  <si>
    <t>lepowers</t>
  </si>
  <si>
    <t xml:space="preserve">My Rachel is headed back to IC. </t>
  </si>
  <si>
    <t>nevermind  no florida. except vacationn  ima make youtube video that no one will watch again.. woopwoop</t>
  </si>
  <si>
    <t>ruthalyn</t>
  </si>
  <si>
    <t>is totally covered in mosquito bites. Owww  &amp;lt;*Ruthalyn*&amp;gt;</t>
  </si>
  <si>
    <t xml:space="preserve">One more day and I still don't know what to say </t>
  </si>
  <si>
    <t xml:space="preserve">Up till 3am with oldest son and the stomach flu!  Got a short break nows he's starting again </t>
  </si>
  <si>
    <t xml:space="preserve">@cherub_rock123  Where are you? </t>
  </si>
  <si>
    <t>floragraham</t>
  </si>
  <si>
    <t xml:space="preserve">@Nealea European elections yesterday...Brown clings on by a cuticle. Labour's reduced me from a proud socialist loser to a sad undecided </t>
  </si>
  <si>
    <t>mylove_gee_MCR</t>
  </si>
  <si>
    <t>@Isil_Loves_Mcr ArtÄ±k twitterÄ±n da tadÄ± kaÃ§tÄ± Gee yok Mikey yok  ot gibi kaldÄ±k</t>
  </si>
  <si>
    <t xml:space="preserve">@wyndechilde i think i got most of it out, but yeah, not too much success. </t>
  </si>
  <si>
    <t>BrennaCeDria</t>
  </si>
  <si>
    <t xml:space="preserve">I just got so excited, cause the waitress came out carrying our food...to another table. They ordered the same thing we did. </t>
  </si>
  <si>
    <t>yznfzn</t>
  </si>
  <si>
    <t xml:space="preserve">stop saying that line bcuz i never get a feedback </t>
  </si>
  <si>
    <t>checkit_yo</t>
  </si>
  <si>
    <t xml:space="preserve">rain rain go away. </t>
  </si>
  <si>
    <t>Yeksuccm</t>
  </si>
  <si>
    <t xml:space="preserve">Freakin monkey nuts. It's gonna be cold and rain today </t>
  </si>
  <si>
    <t>bineshkutty</t>
  </si>
  <si>
    <t xml:space="preserve">@vinodunny @shekharg's with his regular antics is making sure that we miss the beginning </t>
  </si>
  <si>
    <t>alackthereof</t>
  </si>
  <si>
    <t xml:space="preserve">@with_an_ito goddammit i just realized @robbrechter has a bold.  you win this round tito... tmobile doesnt have the bold </t>
  </si>
  <si>
    <t>ShoutFactory</t>
  </si>
  <si>
    <t xml:space="preserve">@OhCurt Sorry! Nothing on the horizon </t>
  </si>
  <si>
    <t xml:space="preserve">@joshuaarnao that's why...it's all about numbers to you.  </t>
  </si>
  <si>
    <t xml:space="preserve">@JiJi87 well i just mean.....dunno. I wanna go home </t>
  </si>
  <si>
    <t xml:space="preserve">@chatterboxcgc life isn't about blood, guts, and guitar licks? oh, shucks! </t>
  </si>
  <si>
    <t>Ice cream made in class was nasty  i hate OJ!</t>
  </si>
  <si>
    <t>Good 4 u cuz im broke  well i have $ n my pocket its jus not how much i want! ----------  qcaffee: Well today I'm goin to the mall</t>
  </si>
  <si>
    <t>LaurenKolligs</t>
  </si>
  <si>
    <t xml:space="preserve">@tamarlevine No. Just a strip from L.A. through NY.  Saw it on Weather Channel.  </t>
  </si>
  <si>
    <t>My tummy kills  gucci in moe ugh</t>
  </si>
  <si>
    <t>I'm not going to dxc,  sorry @barbiebibiana and @calypsotalks - we had fun last year</t>
  </si>
  <si>
    <t>hudsonbabe</t>
  </si>
  <si>
    <t xml:space="preserve">twitter..bcuz my phone doesnt have any service wher im at </t>
  </si>
  <si>
    <t>nighttbreeze</t>
  </si>
  <si>
    <t xml:space="preserve">@TwinkyDinkx first one is AMAZING. first episode was confusing but it hooks you after 2nd  i LOVED the 1st one, and peter had the hair </t>
  </si>
  <si>
    <t xml:space="preserve">Wooo!!!!! Its the weekend!! Going to go lay out by the pool. Hope twitter fixes my texting issues  Happy Friday! </t>
  </si>
  <si>
    <t>josephinekay</t>
  </si>
  <si>
    <t xml:space="preserve">wants to go back to the USA </t>
  </si>
  <si>
    <t>@MikehGotBalls eff u, I'm so pale   Oh the poll? Just to know if I could beat him :3</t>
  </si>
  <si>
    <t>nicknish</t>
  </si>
  <si>
    <t xml:space="preserve">rains spoillin the match </t>
  </si>
  <si>
    <t>tamtamfosham</t>
  </si>
  <si>
    <t>Broke down at a friends house, waitin on triple A.  TamraLea&amp;lt;3</t>
  </si>
  <si>
    <t>rhikehling</t>
  </si>
  <si>
    <t xml:space="preserve">Had to take the baby to the Dr. today! I found out she has to have surgery! </t>
  </si>
  <si>
    <t>G_GMoney17 -- hey babez! I need to be there like yesterday.  How are U?</t>
  </si>
  <si>
    <t xml:space="preserve">My feet hurt terribly! I can't really stand at work today </t>
  </si>
  <si>
    <t>TinaReece</t>
  </si>
  <si>
    <t xml:space="preserve">its raining its pouring I wish I was at home snorring.... trabajo </t>
  </si>
  <si>
    <t>wishes you could go on facebook at the school    math class is too boring to live without it!.</t>
  </si>
  <si>
    <t>naznuttytart</t>
  </si>
  <si>
    <t>MackkkDing</t>
  </si>
  <si>
    <t xml:space="preserve">sick as a dog, never reallly got that expression but im sick as a dog  </t>
  </si>
  <si>
    <t xml:space="preserve">@karenabad I got rear ended 2weeks ago and the dude that hit me, his insurance company is trying to fuck me over and I'm just stressed. </t>
  </si>
  <si>
    <t>yayilovemicaela</t>
  </si>
  <si>
    <t>Just finished watching Vampire Knight! Aw I feel like eating Burger King now  And I update alot..</t>
  </si>
  <si>
    <t>JohnDeckerJr</t>
  </si>
  <si>
    <t xml:space="preserve">11 under. Just not good enough </t>
  </si>
  <si>
    <t xml:space="preserve">Ugghhh!  I hate too much </t>
  </si>
  <si>
    <t>shagangorang</t>
  </si>
  <si>
    <t>Marley boo is sick  Cleaning up pile after pile of vomit and poop does NOT make for a good morning.... especially at 6:30 a.m.</t>
  </si>
  <si>
    <t xml:space="preserve">@jennac0re im gonna go i promisseeeeeeeee. just need to actually start moving. plus it is raining out and i have to walk </t>
  </si>
  <si>
    <t>NextChamp</t>
  </si>
  <si>
    <t xml:space="preserve">@SUMMERLOVIN77 How come your not on facebook anymore? I miss ya </t>
  </si>
  <si>
    <t>ohboynay</t>
  </si>
  <si>
    <t xml:space="preserve">in the car fo friggen 3 and 1/2 hours.  GREAT AMERICA HERE WE COME. I gotta pee, already </t>
  </si>
  <si>
    <t>US Airlines saw a drop in Traffic during May  http://tinyurl.com/l9r7az</t>
  </si>
  <si>
    <t xml:space="preserve">@glinda666 @joannadelilah omg don't get me started on that!! v v sad. Stargazer palette all smashed, other bits ruined and a few missing </t>
  </si>
  <si>
    <t>@EdLovesSumo Would have to show up late, and probably empty handed as welll  #LBCTweetUp</t>
  </si>
  <si>
    <t>@1reddiamond @sierraistunt Since u both asked! She Ok, not really eating tho  U know she love food</t>
  </si>
  <si>
    <t>tony_lofreso</t>
  </si>
  <si>
    <t>ate lunch in the wrong order... should've done desert first! Now I don't have room.  lol</t>
  </si>
  <si>
    <t>iamgriselda</t>
  </si>
  <si>
    <t>I wish I could live in Italy and learn Italian!  someone rescue me from work!</t>
  </si>
  <si>
    <t xml:space="preserve">@MyChemChat If it's in 7 hours' time it'll be more like 12:44am </t>
  </si>
  <si>
    <t>MikalDobbins</t>
  </si>
  <si>
    <t xml:space="preserve">I spoke to soon. Computer came crashing down after 1 day.  Back to the library  </t>
  </si>
  <si>
    <t xml:space="preserve">http://twitpic.com/6ogzs - According to ben this could only happen to me. Thats my big toe hahaha... </t>
  </si>
  <si>
    <t xml:space="preserve">@Joeyisme There's a Britney perfume I loved but never actually bought ... it's now discontinued. Curious: In Control, I think. </t>
  </si>
  <si>
    <t xml:space="preserve">Not so secret fun fact: I fucking hate wind, which means I fucking hate fans that are directed at me. But I can't really complain at work </t>
  </si>
  <si>
    <t>scarednights666</t>
  </si>
  <si>
    <t>i want to eat some ice cream  but i don't have</t>
  </si>
  <si>
    <t>@ShellyValentine I miss you and Mandie so bad bc I know you're at the pool without me  but this weekend were all over it!! RUMPLESTILTSKIN</t>
  </si>
  <si>
    <t xml:space="preserve">About to cry my eyes out </t>
  </si>
  <si>
    <t xml:space="preserve">@xoloveyou Well of course, but only a fraction of my friends use gmail </t>
  </si>
  <si>
    <t>Walking to class while my feet hurt so bad  ugh</t>
  </si>
  <si>
    <t xml:space="preserve">@RichLovatt you weren't. I was giddy when I saw the game and was heartbroken when I found out it wasn't Gatchaman/Battle of the Planets. </t>
  </si>
  <si>
    <t>cherryrae</t>
  </si>
  <si>
    <t>@zombiegogo nope not this time I'm afraid  hope puts have a good time though xx</t>
  </si>
  <si>
    <t xml:space="preserve">Twitter open but nothing to tweet,no reply,nothing.I'm feel lonely </t>
  </si>
  <si>
    <t>Brbyjean</t>
  </si>
  <si>
    <t xml:space="preserve">You know your getting old when you feel bad in the morning without having any fun the night before...   </t>
  </si>
  <si>
    <t>transformed1980</t>
  </si>
  <si>
    <t>wishes she wuz in NYC wit her SIBZ   !!!</t>
  </si>
  <si>
    <t xml:space="preserve">ready 2 get 2 palm beach and miami 4 da weekend? boooo 2 jacksinville it keeps raining </t>
  </si>
  <si>
    <t xml:space="preserve">aw, i really need to get my act together and watch the BB launch that i recorded. i so cba ! i really wanna see it </t>
  </si>
  <si>
    <t>itsamazing</t>
  </si>
  <si>
    <t xml:space="preserve">Cold feet. And I mean like ice cold </t>
  </si>
  <si>
    <t>@G_GMoney17 -- hey babez! I need to be there like yesterday.  How are U?</t>
  </si>
  <si>
    <t>@lowcadence it was a good race though- super flat. I crashed with 2 miles to go last year  should be better this time!</t>
  </si>
  <si>
    <t>gapeaches</t>
  </si>
  <si>
    <t xml:space="preserve">Getting a little bit of PCD now.  </t>
  </si>
  <si>
    <t>Tecrogue</t>
  </si>
  <si>
    <t xml:space="preserve">Stupid phone didn't charge last night..... </t>
  </si>
  <si>
    <t>napiersmooth</t>
  </si>
  <si>
    <t xml:space="preserve">Just like @robotbraden, I also have something stuck in my eye. @ doc now to get it removed </t>
  </si>
  <si>
    <t>melodymakes</t>
  </si>
  <si>
    <t>@YrbkladyCarla I wish... I am just takig him to the train station.  what's your schedule like next week?my mom, sis &amp;amp; grammy come monday!</t>
  </si>
  <si>
    <t>PhilipV</t>
  </si>
  <si>
    <t xml:space="preserve">@sarabedford and BNaziP have apparently gained Coalville in Leicestershire from Labour. </t>
  </si>
  <si>
    <t>RAVALLAVARISVEE</t>
  </si>
  <si>
    <t xml:space="preserve">This is soooo not June weather </t>
  </si>
  <si>
    <t xml:space="preserve">@missdaisyx Taco Bell! You should wait with us </t>
  </si>
  <si>
    <t>Miz_Sassy</t>
  </si>
  <si>
    <t xml:space="preserve">@DJSMOKEYBEAR dm but u gotta follow or cant rite bak </t>
  </si>
  <si>
    <t>sstrader</t>
  </si>
  <si>
    <t xml:space="preserve">@ladycrumpet ew, I just translated it </t>
  </si>
  <si>
    <t>missannakay</t>
  </si>
  <si>
    <t xml:space="preserve">@imcudi i caann't direct messsage you bacck </t>
  </si>
  <si>
    <t>mmichelee</t>
  </si>
  <si>
    <t xml:space="preserve">Its so gloomy outside </t>
  </si>
  <si>
    <t>katrinajade</t>
  </si>
  <si>
    <t>wishes it was septemberrrr. 3 months of pure shiiiiiiiiit to go  xo</t>
  </si>
  <si>
    <t xml:space="preserve">@ElyssaD Yes it sure does! My internet keeps getting disconnected so the uploading gets cut off and I have to start again </t>
  </si>
  <si>
    <t>YaniqueYen</t>
  </si>
  <si>
    <t xml:space="preserve">@jordanchang so envy you right now i wish i was there </t>
  </si>
  <si>
    <t xml:space="preserve">@serenetan @maynaseric @simontay78 nolar..hehe no sunken treasure ler.. gonna be quite horrifying.. possible lots of missing bodies too.. </t>
  </si>
  <si>
    <t>Ty5050</t>
  </si>
  <si>
    <t>magic lost last night    so sad.</t>
  </si>
  <si>
    <t>Jerry is going to be really busy.  West is not looking really good. Do not get me wrong I luv money but also making memories with my kids</t>
  </si>
  <si>
    <t xml:space="preserve">Everyone's graduating. I have 11 days left </t>
  </si>
  <si>
    <t>CarlyAnn55</t>
  </si>
  <si>
    <t xml:space="preserve">I wish Eric Northman was real. </t>
  </si>
  <si>
    <t>Degringolade</t>
  </si>
  <si>
    <t xml:space="preserve">@EthicalAtheist I'm not doing as well at it. </t>
  </si>
  <si>
    <t>jkhuang</t>
  </si>
  <si>
    <t xml:space="preserve">@_MissMacy_ why are you mad? btw no phone today for me </t>
  </si>
  <si>
    <t xml:space="preserve">awww! some of these commercials are so sad </t>
  </si>
  <si>
    <t>katie7arnold</t>
  </si>
  <si>
    <t>its so rainy lately. no fun  especially with out an umbrella @schriar</t>
  </si>
  <si>
    <t>thepaisleyfox</t>
  </si>
  <si>
    <t xml:space="preserve">Six more resumes sent. Lost count on how many jobs I've applied to...hope one of them at least replies. </t>
  </si>
  <si>
    <t xml:space="preserve">attempting to watch the live chat from yesterday - http://www.ustream.tv/recorded/1607215 - it doesn't want to work </t>
  </si>
  <si>
    <t>annalisaaa</t>
  </si>
  <si>
    <t>@pshidk.  what'd he say?</t>
  </si>
  <si>
    <t>MelodyLaine</t>
  </si>
  <si>
    <t xml:space="preserve">@denara should be ok, I would go turn if off for ya, but I can't get in </t>
  </si>
  <si>
    <t>D_Kukurugya</t>
  </si>
  <si>
    <t xml:space="preserve">My little man is leaving for the weekend </t>
  </si>
  <si>
    <t xml:space="preserve">so last night i was feeling sick and i woke up and i'm full blown sick. Not working today. </t>
  </si>
  <si>
    <t xml:space="preserve">again alone this evening </t>
  </si>
  <si>
    <t>Todays a good day..and its just gonna keep getting betterr. Had a 2 period game show assembly which i lost my voice at  oh well !</t>
  </si>
  <si>
    <t xml:space="preserve">and d'aw, since I have Kill Bill, vol. 1 on as background noise, RIP David Carradine. </t>
  </si>
  <si>
    <t>jasminnes0ta</t>
  </si>
  <si>
    <t xml:space="preserve">cant stay mad. kjasdkjsdagjklsdgjklasd </t>
  </si>
  <si>
    <t>BiteOfTwilight</t>
  </si>
  <si>
    <t>The site will be updated asap. ACT school hinders my updating abilities.  biteoftwilight.com</t>
  </si>
  <si>
    <t>siasmaster</t>
  </si>
  <si>
    <t xml:space="preserve">@hazelrage I went outside in my shorts again and couldn't stay long </t>
  </si>
  <si>
    <t>Dark_or</t>
  </si>
  <si>
    <t xml:space="preserve">Artix why isn't your shop in aqworlds not opening for me?!?!! I'm already lv10 healer and worrior!?!?   Sorry for the bad spelling!! (( </t>
  </si>
  <si>
    <t>nurdterd</t>
  </si>
  <si>
    <t xml:space="preserve">@bebrilliantgo I can fix it for you, I promise, don't tear it out.... but I won't be up there for a week and a half </t>
  </si>
  <si>
    <t>MinaMiVida</t>
  </si>
  <si>
    <t xml:space="preserve">@Acadnut Meteor: So, the answer is .. &amp;quot;No&amp;quot;. LOL!! Believe me, more afraid of storms now. They'll be back again tonite!  </t>
  </si>
  <si>
    <t>alexesonfire</t>
  </si>
  <si>
    <t xml:space="preserve">homee..tongue is hurting super bad </t>
  </si>
  <si>
    <t>standing... at work... really excited for my VERY LOOONG day tomorrow.  Miss my bf  boo working opposite schedules.</t>
  </si>
  <si>
    <t xml:space="preserve">God has blessed us with a beautiful day! But i had to get up early so im mad about that, getting us just sucks </t>
  </si>
  <si>
    <t xml:space="preserve">No milk for my Earl Grey - life sucks </t>
  </si>
  <si>
    <t xml:space="preserve">Aye NO! Its raining </t>
  </si>
  <si>
    <t>dawntread3r</t>
  </si>
  <si>
    <t xml:space="preserve">my phone is NOT doing well </t>
  </si>
  <si>
    <t xml:space="preserve">just walked for 25 minutes while listening to IT'S BLITZ!  it's amazing outside, but i got stung by a sweat bee.  </t>
  </si>
  <si>
    <t xml:space="preserve">@hnrxmcrlover I have a British accent </t>
  </si>
  <si>
    <t xml:space="preserve">I feel so sick to my stomach. Plus the fan at my register doesn't work </t>
  </si>
  <si>
    <t>divaswagg01</t>
  </si>
  <si>
    <t>-Has to get a physical today...Yikes! I hope they dont make me take my shirt off! :O ...  Text it.</t>
  </si>
  <si>
    <t>lcrshaw</t>
  </si>
  <si>
    <t>@jshep24   It's not over! Now you are married!!! Woo!</t>
  </si>
  <si>
    <t xml:space="preserve">Don't you always feel that you're never good enough for that special someone </t>
  </si>
  <si>
    <t>solarpowerspork</t>
  </si>
  <si>
    <t>@riotthyme  I'll be at the doctor's office in an hour and a half</t>
  </si>
  <si>
    <t>editooor</t>
  </si>
  <si>
    <t xml:space="preserve">I want to update more but can't think of anything... Tonight's the last night I can sleep past midnight... </t>
  </si>
  <si>
    <t>English was pretty easy. Going to chipotle with raymond if any one wants to come..then math  but it should be easy too..but tedious.</t>
  </si>
  <si>
    <t xml:space="preserve">I have serious tooth ache lame </t>
  </si>
  <si>
    <t>follower08</t>
  </si>
  <si>
    <t xml:space="preserve">@Smitten_You04 they took the sofas off of the library and science building... </t>
  </si>
  <si>
    <t xml:space="preserve">My hair is so short. </t>
  </si>
  <si>
    <t>lolleyal</t>
  </si>
  <si>
    <t xml:space="preserve">is unpacking my beach bag </t>
  </si>
  <si>
    <t>jbcrazy305</t>
  </si>
  <si>
    <t>[sigh] - spngbbndbynd:  im still upset. wanna take a road trip to atlanta? LETS DO IT!!!!!!! We already did... http://tumblr.com/x0z1ykdiy</t>
  </si>
  <si>
    <t>whoisanne</t>
  </si>
  <si>
    <t xml:space="preserve">No day off in a solid 3 weeks and no day off that I foresee anytime soon </t>
  </si>
  <si>
    <t xml:space="preserve">I just got beat to a &amp;quot;and knowing is half the battle&amp;quot; </t>
  </si>
  <si>
    <t xml:space="preserve">@zeqox I dnt think i can  got appointments with a martial arts dude tmro at 11...dnt think i can make.can you record the movie on mob? </t>
  </si>
  <si>
    <t>jillgreenbaum</t>
  </si>
  <si>
    <t>Just changed the background on my twitter page!  Having trouble w/ the sidebar color   So happy to be back to working on my book proposal!</t>
  </si>
  <si>
    <t xml:space="preserve">@BarryBrothers I am lost. Please help me find a good home. </t>
  </si>
  <si>
    <t>RayClenshaw</t>
  </si>
  <si>
    <t>@Coventry_Guide This link won't work for me  It didn't from the previous tweet either.</t>
  </si>
  <si>
    <t>Dominos don't deliver to my house anyway  I just fancied a chicken and sweetcorn pizza followed by chocolate brownies.</t>
  </si>
  <si>
    <t>sophiejam</t>
  </si>
  <si>
    <t xml:space="preserve">Argh hate RyanAir and the fact that Mum paid Â£250 for flights that are now Â£60 </t>
  </si>
  <si>
    <t xml:space="preserve">@aRigloss worddddd I hate it, </t>
  </si>
  <si>
    <t>nhoening</t>
  </si>
  <si>
    <t xml:space="preserve">I wanted to vote pirates yesterday - but I got the dutch candidate list and they don't have pirates </t>
  </si>
  <si>
    <t>cac0</t>
  </si>
  <si>
    <t>con tortÃ</t>
  </si>
  <si>
    <t>Geography Exam today = Total fail  bad timess...</t>
  </si>
  <si>
    <t>WeaponMezz</t>
  </si>
  <si>
    <t xml:space="preserve">Ok. i have a conconcussion. doc says i will be fine but no paintballing </t>
  </si>
  <si>
    <t>daniellelovesu</t>
  </si>
  <si>
    <t xml:space="preserve">laying out, listening to music, reading the wedding by n sparks..could life be any better? wake later though </t>
  </si>
  <si>
    <t xml:space="preserve">@hazelrage aw man I send you earplugs...what I hate is when people do it and act like its a freakin contest. That's way annoying </t>
  </si>
  <si>
    <t xml:space="preserve">lunch was ok.  the potatoes had too much rosemary for my taste plus the rolls looked good, but they were sourdough. </t>
  </si>
  <si>
    <t>imqwerty</t>
  </si>
  <si>
    <t xml:space="preserve">@booey does not like this </t>
  </si>
  <si>
    <t>inlasvegassbaby</t>
  </si>
  <si>
    <t xml:space="preserve">this can't be happening </t>
  </si>
  <si>
    <t>CoreySniggo</t>
  </si>
  <si>
    <t>@missmoco I swear I exist love...why haven't I seen you since you've been back home?  we had a date set.</t>
  </si>
  <si>
    <t>jacjac08</t>
  </si>
  <si>
    <t xml:space="preserve">@suzykins you suck i want to go </t>
  </si>
  <si>
    <t xml:space="preserve">nice try @MissterRay but @bdemps2023 doesn't wanna marry me </t>
  </si>
  <si>
    <t xml:space="preserve">phones screwed up. I push one button and it wants to do another </t>
  </si>
  <si>
    <t xml:space="preserve">I hate when the Trending Topics are about food. It makes me hungry. </t>
  </si>
  <si>
    <t xml:space="preserve">@stephcotton @krishawlz i dreamt about nothing </t>
  </si>
  <si>
    <t>RichieeKrausee</t>
  </si>
  <si>
    <t xml:space="preserve">stupid counselors... </t>
  </si>
  <si>
    <t>I hate mornings.  especially when i'm sick and all i want to do is sleep.</t>
  </si>
  <si>
    <t xml:space="preserve">Im jealous of some of the people in choir </t>
  </si>
  <si>
    <t>analydia___</t>
  </si>
  <si>
    <t xml:space="preserve">@Jonasbrothers Brazil is already dying to miss you! </t>
  </si>
  <si>
    <t xml:space="preserve">women over fiftie shouldn't wear belly shirts </t>
  </si>
  <si>
    <t xml:space="preserve">@UGUARDU I can't DM you.  </t>
  </si>
  <si>
    <t xml:space="preserve">Class is almost over and I'm freezing my butt off. Also this girl behind me may be getting me sick </t>
  </si>
  <si>
    <t>sarahlara</t>
  </si>
  <si>
    <t xml:space="preserve">@deathxbat have fun at the park, it's still raining here </t>
  </si>
  <si>
    <t xml:space="preserve">back from garage sales, most were washed out </t>
  </si>
  <si>
    <t xml:space="preserve">@PaulCTayla I'm not involved in anythin this yr im afraid </t>
  </si>
  <si>
    <t>ZekeO73</t>
  </si>
  <si>
    <t xml:space="preserve">In hour 2 of a 3 hour meeting  </t>
  </si>
  <si>
    <t>Ossanna</t>
  </si>
  <si>
    <t xml:space="preserve">2 weeks of sun that's was too real ...rain is coming back </t>
  </si>
  <si>
    <t>devancullen</t>
  </si>
  <si>
    <t xml:space="preserve">http://twitter.com/mitchelmusso i wish i could go!! </t>
  </si>
  <si>
    <t>geishadoll</t>
  </si>
  <si>
    <t>@landerson324 @landerson324  what happened?</t>
  </si>
  <si>
    <t>nehajain</t>
  </si>
  <si>
    <t>Last day of school for both kids.  Its such a bittersweer feeling.</t>
  </si>
  <si>
    <t xml:space="preserve">NNNNOOOO...Kick is leavin Phyllis for Sharron!!!! BULLSHIT </t>
  </si>
  <si>
    <t>Dougzies</t>
  </si>
  <si>
    <t xml:space="preserve">I miss Ashley so much right now </t>
  </si>
  <si>
    <t>mpstein</t>
  </si>
  <si>
    <t xml:space="preserve">My STEP employment at the VA counts for nothing in their system. I'm not status'd </t>
  </si>
  <si>
    <t xml:space="preserve">NNNNOOOO...Nick is leavin Phyllis for Sharron!!!! BULLSHIT </t>
  </si>
  <si>
    <t>EleanorWarren</t>
  </si>
  <si>
    <t xml:space="preserve">We're off to Pizza Express to say so long to Sally as today's her last day at the Belgrade. Sniff sniff... TTFN Sally Mushnik </t>
  </si>
  <si>
    <t>maliajb</t>
  </si>
  <si>
    <t xml:space="preserve">@Terrellmusic No, I don't do scary movies!! </t>
  </si>
  <si>
    <t xml:space="preserve">#tinthepark oh no the killers and florence &amp;amp; the machine clash </t>
  </si>
  <si>
    <t>Weather sucks so much my blackberry is now a blueberry  say it aint so buddy say it aint so</t>
  </si>
  <si>
    <t>TeodoraGesheva</t>
  </si>
  <si>
    <t xml:space="preserve">I love Rodger but I'm starting to love  Del Potro !!!!  AAAAAAAAAAAAAA it's a great game !!! sucks I'm just listening and not watching!! </t>
  </si>
  <si>
    <t xml:space="preserve">@hgtweetv Aaaaargh! I have been so bad about remembering to enter. I think I only have like 5 entries for this one </t>
  </si>
  <si>
    <t>n0rm</t>
  </si>
  <si>
    <t xml:space="preserve">Disappointing day </t>
  </si>
  <si>
    <t xml:space="preserve">I miss my dog SOOO much!! </t>
  </si>
  <si>
    <t>neciaD</t>
  </si>
  <si>
    <t xml:space="preserve">im really starting to feel bad for him.... </t>
  </si>
  <si>
    <t>Dreamer012285</t>
  </si>
  <si>
    <t xml:space="preserve">@kourtneykardash..I hate to bother but i wanted to check out dash in miami n cant find the address </t>
  </si>
  <si>
    <t xml:space="preserve">I just totally dropped my blackberry... </t>
  </si>
  <si>
    <t>MalloryDaile</t>
  </si>
  <si>
    <t xml:space="preserve"> wish I had the $$$$ for blink 182 tickets!</t>
  </si>
  <si>
    <t xml:space="preserve">If you finish a book and need a shower to remove the icky feeling, it may be time to quit the series </t>
  </si>
  <si>
    <t>Pepamint83</t>
  </si>
  <si>
    <t>@Ali_Sweeney luv Biggest Loser &amp;amp; luv u on DAys i know U &amp;amp; JIllian r on here is BOB Harper &amp;amp; if not y  ?</t>
  </si>
  <si>
    <t>@Mahogany85  how old is he now ?</t>
  </si>
  <si>
    <t>GET A LOAD OF THIS. So I try to join the jonas fanclub bcause i bought membership by mistake  and it tells me i have to be over 18</t>
  </si>
  <si>
    <t xml:space="preserve">going to see the tubes in half an hour! missing you, maurits </t>
  </si>
  <si>
    <t>massgaining</t>
  </si>
  <si>
    <t xml:space="preserve">Got to go hit up home depot and get a washer to fix my bench press bar.  One side of the bar keeps slipping off </t>
  </si>
  <si>
    <t>beecee</t>
  </si>
  <si>
    <t xml:space="preserve">.@FiHarperAuthor @TrishWylie I'm not going </t>
  </si>
  <si>
    <t>bekkaw</t>
  </si>
  <si>
    <t xml:space="preserve">so tired i could barely walk out to my car from work... so crazy crazy crazy busy </t>
  </si>
  <si>
    <t>@julesdc I don't know when I'll be back in the office.  last Monday I overdid and I've been paying for it. Tuesday may be possible</t>
  </si>
  <si>
    <t>hartknyx</t>
  </si>
  <si>
    <t xml:space="preserve">Cold and rainy?! Curse you, Seattle, for trading weather with us! </t>
  </si>
  <si>
    <t xml:space="preserve">it's borred  i will a pet  my sissy have tomorrow a cat...and i don't have a pet...i will a rabbit.. or a maltipo dog </t>
  </si>
  <si>
    <t xml:space="preserve">Sitting at work bored as hell watching the rain fall. I need a damn computer or a crackberry </t>
  </si>
  <si>
    <t xml:space="preserve">Sweet, my 2 day project has been awash and we also don't have a collection event. I am worried for this company </t>
  </si>
  <si>
    <t>chloeeee</t>
  </si>
  <si>
    <t xml:space="preserve">I remember when Friday nights were about taking something I shouldn't and dancing till six in the morning. Now? I stay in and work </t>
  </si>
  <si>
    <t>not_your_jenn</t>
  </si>
  <si>
    <t>Crap.... I think I'm getting sick.  looks like I'm not getting out of bed anytime this weekend other than to go to work. Moviethon in bed!</t>
  </si>
  <si>
    <t>I just realized i have a 25/80 vision  lol that's so bad!</t>
  </si>
  <si>
    <t>InvaderEvan</t>
  </si>
  <si>
    <t xml:space="preserve">darn it! why did i even check that stupid website, now im gonna be sad all day... freaking certification tests </t>
  </si>
  <si>
    <t xml:space="preserve">this headache shit has to stop. i feel like i'm ready to jump out of my own skin </t>
  </si>
  <si>
    <t xml:space="preserve">@sokolovochka jeebus cut down on the faggot word usage </t>
  </si>
  <si>
    <t xml:space="preserve">@mitchelmusso I WISH I COULD GO!! </t>
  </si>
  <si>
    <t>bboypsyklone</t>
  </si>
  <si>
    <t xml:space="preserve">goin to breakfast with some coworkers . Then to my friends dads funeral </t>
  </si>
  <si>
    <t>thehardcahhwolf</t>
  </si>
  <si>
    <t xml:space="preserve">Saw a turtle, a crab, a stingray, too many fish, birds, and lizards to count - but no manatees </t>
  </si>
  <si>
    <t xml:space="preserve">happy birthday momma. miss you  everyday. </t>
  </si>
  <si>
    <t>MilitaryPawn</t>
  </si>
  <si>
    <t xml:space="preserve">http://twitpic.com/6og2t - Zsa Zsa has to get spayed. . . . . </t>
  </si>
  <si>
    <t>podge13</t>
  </si>
  <si>
    <t>@Forx I know what you mean man. Bad times on the job front  I can't believe its been a year since we'd finished uni. Keep at it mate. xxx</t>
  </si>
  <si>
    <t>Sophkvk</t>
  </si>
  <si>
    <t xml:space="preserve">Hay fever tablets made me sleep all afternoon...I just woke up and feel like going back to bed </t>
  </si>
  <si>
    <t xml:space="preserve">@bumblebunny im sorry </t>
  </si>
  <si>
    <t>Serendipityx73</t>
  </si>
  <si>
    <t xml:space="preserve">It's raining on prom night </t>
  </si>
  <si>
    <t>man i just took a math placement test.     foundations of mathematics here I come</t>
  </si>
  <si>
    <t>laismarson</t>
  </si>
  <si>
    <t>http://twitpic.com/6ohns - missing marÃ</t>
  </si>
  <si>
    <t>shuggatang</t>
  </si>
  <si>
    <t xml:space="preserve"> my eva got hit by a drunk driver </t>
  </si>
  <si>
    <t>__Pato</t>
  </si>
  <si>
    <t xml:space="preserve">has just smashed his car onto a truck... surprisingly, the truck didn't have any damage </t>
  </si>
  <si>
    <t>@Bethaneystone Ha, what time was that at? Hm.. revision, it pains me to say  Silly History.. :/ WEEKEND NOW  lol. xo</t>
  </si>
  <si>
    <t>tonerr113307</t>
  </si>
  <si>
    <t>Okay. Two days of rain is enough  i want the pretty sunshine  }?{toni}?{</t>
  </si>
  <si>
    <t>liliwilson</t>
  </si>
  <si>
    <t xml:space="preserve">@thepjmorton you could've... but I wasn't on the planning team... by the time I thought about it, it seemed like a lost cause </t>
  </si>
  <si>
    <t>@thedreamteam09 Shit 2nyt is DJ Drama but I'm not fuckn wit it  the team goin but I'm prolly jus gon hit Northside up!!</t>
  </si>
  <si>
    <t xml:space="preserve">@rohitsabu tell me about Les Paul. I asked @AiyerChitra @knownotmuch @sudhamshu to gift it for my birthday. But NO, THEY WON'T! MEEAAANN! </t>
  </si>
  <si>
    <t xml:space="preserve">@BrittD20 haha, I've had a very slow week, spent my days at the gym and with friends. I'm in for a busy weekend though </t>
  </si>
  <si>
    <t>Urgh! Battery's almost gone  no more tweeting from me for the time being...</t>
  </si>
  <si>
    <t>hydreaddotcom</t>
  </si>
  <si>
    <t xml:space="preserve">my poor metatarsal bones will they ever be the same </t>
  </si>
  <si>
    <t>vibbelina</t>
  </si>
  <si>
    <t xml:space="preserve">@Joriii JEALOUS JEALOUS JEALOUS JEALOUS. you're going to that thing at the museum, aren't you?? </t>
  </si>
  <si>
    <t>please fix yourself computer  please?</t>
  </si>
  <si>
    <t xml:space="preserve">@Kirsten700 Indeed it is.  I think I have to work bingo that night though </t>
  </si>
  <si>
    <t xml:space="preserve">Baaaaah, everyone just goes away </t>
  </si>
  <si>
    <t xml:space="preserve">I am very very very sad. I have officially run out of contact lenses </t>
  </si>
  <si>
    <t>hsiek</t>
  </si>
  <si>
    <t xml:space="preserve">@maneandchic less than $100. </t>
  </si>
  <si>
    <t xml:space="preserve">@jenhen @quigleybender wish you were here too </t>
  </si>
  <si>
    <t>Ow my belly  ok headed out with shaybe, on a quest to find my favorite ramen&amp;lt;3</t>
  </si>
  <si>
    <t>I am going to get those pesky slugs they have eaten all my marigolds in a couple of hours  Grrr</t>
  </si>
  <si>
    <t>@DonnieWahlberg You should do something like this for NJ 6/13 show. Waite I have to work tho  Come get me out of work I want Full Service</t>
  </si>
  <si>
    <t>@STH_Designs rofl I didn't  seriously!!</t>
  </si>
  <si>
    <t>lalalovebrielle</t>
  </si>
  <si>
    <t>my dog has the sniffles  pooor baaaaabe</t>
  </si>
  <si>
    <t xml:space="preserve">@peacechicken I wish I could remote in and help you out </t>
  </si>
  <si>
    <t>jennystarz</t>
  </si>
  <si>
    <t xml:space="preserve">Back from Colorado with fully exempt status!! But my golf bag didnt make it on the plane </t>
  </si>
  <si>
    <t xml:space="preserve">@mturner91 Last actual day of school exams begin on Mon </t>
  </si>
  <si>
    <t>Busy until Monday.  At least tonight &amp;amp; Sunday will be fun. Tomorrow, not so much. Hope I can still witness the silly Keano drama tho, ha!</t>
  </si>
  <si>
    <t xml:space="preserve">Lost 2 followers today. </t>
  </si>
  <si>
    <t>MikylaaMaee</t>
  </si>
  <si>
    <t xml:space="preserve">Worrying About Stupid Skool &amp;amp; Stupid Friends </t>
  </si>
  <si>
    <t>amandaling</t>
  </si>
  <si>
    <t xml:space="preserve">work @ 2. but still have laundry to do </t>
  </si>
  <si>
    <t>thehotnessgrrrl</t>
  </si>
  <si>
    <t xml:space="preserve">Just updated my post on women &amp;amp; sneakers! Loved  the piece @Danamo wrote on being a sneaker freaker too. Don't know how to post links yet </t>
  </si>
  <si>
    <t>dillawaluddin</t>
  </si>
  <si>
    <t xml:space="preserve">where is gojiwa </t>
  </si>
  <si>
    <t>glaksh</t>
  </si>
  <si>
    <t xml:space="preserve">Crappy weather a crabby person maketh. </t>
  </si>
  <si>
    <t xml:space="preserve">@legendaryswag whats up punk? we beefin.... </t>
  </si>
  <si>
    <t xml:space="preserve">@nicksantino I miss seeing that song live! </t>
  </si>
  <si>
    <t xml:space="preserve">Just blogged. Damn, i need a better camera! </t>
  </si>
  <si>
    <t xml:space="preserve">Looks like Kyleigh will be crossing the rainbow bridge to join Sassy this week. </t>
  </si>
  <si>
    <t>Lindscrafter</t>
  </si>
  <si>
    <t>@krisalderson I wish i could go!!! im going 2 be moving in2 my 1st apartment for school in the fall,dont have enough $ to get to NY  Sorry</t>
  </si>
  <si>
    <t xml:space="preserve">Ugh. Just got out of class. I don't want to go to practice </t>
  </si>
  <si>
    <t>endoplasmic</t>
  </si>
  <si>
    <t xml:space="preserve">@sjespers Wish I knew more market stuff. I also wish I bought Adobe stock in March  Keep it up though, love what you guys do </t>
  </si>
  <si>
    <t>paulsolomine</t>
  </si>
  <si>
    <t xml:space="preserve">@larissarosa I think the deal is in the USA only. Sorry </t>
  </si>
  <si>
    <t xml:space="preserve">@shardulmohite are you going to give a party if he does?? if yes, @saurabhshah.. daro mat ham tumhare saath hain </t>
  </si>
  <si>
    <t xml:space="preserve">Nap time to prepare for work tonight </t>
  </si>
  <si>
    <t>freshyung21</t>
  </si>
  <si>
    <t xml:space="preserve">@EBBSBABY I got to be @ work till 5 </t>
  </si>
  <si>
    <t>Umle</t>
  </si>
  <si>
    <t>i was watching house when seda and josefine came disturbing me. bastards  http://tinyurl.com/qw4ltc</t>
  </si>
  <si>
    <t>DulcePastel</t>
  </si>
  <si>
    <t>@shes_B0SSY no! its cold and rainy  call christina lol i think she got the car lol</t>
  </si>
  <si>
    <t>@zoziekins i miss you too, we need a full-on catch up!  and D: MILEYTIME.</t>
  </si>
  <si>
    <t xml:space="preserve">Lost in harlem with @haeriepyo we cant find a cab </t>
  </si>
  <si>
    <t>Kyla1028</t>
  </si>
  <si>
    <t xml:space="preserve">Andy is on his way to Virginia </t>
  </si>
  <si>
    <t xml:space="preserve">everyone loves @jaykpurdy's new hair. I kinda miss the blond w a stripe of black in the back. </t>
  </si>
  <si>
    <t xml:space="preserve">@fallagain dammit! i like the dresses... but they're going to be too small for me. </t>
  </si>
  <si>
    <t>loveka</t>
  </si>
  <si>
    <t xml:space="preserve">@ninabells checked on their website, nothing so far...  </t>
  </si>
  <si>
    <t xml:space="preserve">@linduhh I know exactly how you feel. It never ends. </t>
  </si>
  <si>
    <t>@Leahstaplehurst Ive never done Reading  Normally do Guilfest but cant make it for first time in 7 years.......</t>
  </si>
  <si>
    <t xml:space="preserve">@stefsull Well, I haven't seen it yet..  </t>
  </si>
  <si>
    <t>@Stormb441 oh yes!! Been looking forward to this wkend, shame it's raining a bit   am very well Thanks x</t>
  </si>
  <si>
    <t>CharlotteJayne</t>
  </si>
  <si>
    <t xml:space="preserve">@Sureway I want a hug </t>
  </si>
  <si>
    <t>HillyHindi</t>
  </si>
  <si>
    <t xml:space="preserve">I hurt my hip. </t>
  </si>
  <si>
    <t>I feel like a celebrity when I walk in the bank! Everyone's like hi Yaneri, I'll help you! Too bad this isnt my money  lol</t>
  </si>
  <si>
    <t>ccritchlow</t>
  </si>
  <si>
    <t xml:space="preserve">the gulf is extra choppy today. im too scared to go out </t>
  </si>
  <si>
    <t xml:space="preserve">@NerdyNora Love them! They were just here yesterday doing a concert. Wish I had gone </t>
  </si>
  <si>
    <t>JustDoobie</t>
  </si>
  <si>
    <t xml:space="preserve">is not good at twitting  </t>
  </si>
  <si>
    <t>GlasgowGhurl</t>
  </si>
  <si>
    <t>@cbain84 not started yet no  was good seeing ya today</t>
  </si>
  <si>
    <t>Ahh so much on my mind...I can't cram it in all in one day  Finals sucks.</t>
  </si>
  <si>
    <t>Diiddy</t>
  </si>
  <si>
    <t xml:space="preserve">@chrisemdin Rain in the A too? sucks huhn </t>
  </si>
  <si>
    <t xml:space="preserve">my sidekick scrollball is broken </t>
  </si>
  <si>
    <t xml:space="preserve">@dbloom Or when the tab is in the background... I can feel your pain... </t>
  </si>
  <si>
    <t>AnnaMDurham</t>
  </si>
  <si>
    <t>Going to my Aunts Birthday party and then saying Goodbye to Kevin for 2 weeks.  I'll miss him</t>
  </si>
  <si>
    <t>chousepian</t>
  </si>
  <si>
    <t xml:space="preserve">In the doctor's chair having some minor toe surgery.  3 more PAINFULL shots.  </t>
  </si>
  <si>
    <t>@lariece i know  its been rough. When yall comin to visit</t>
  </si>
  <si>
    <t xml:space="preserve">Poor alaska they don't get five dollar foot longs </t>
  </si>
  <si>
    <t>njvinnie</t>
  </si>
  <si>
    <t xml:space="preserve">@lauramhepp Mine were doing fine until I had to work all this #$&amp;amp;$#%^ overtime this week &amp;amp; mess up my sleep schedule.  Now I'm hurtin!  </t>
  </si>
  <si>
    <t xml:space="preserve">wedding tonight </t>
  </si>
  <si>
    <t>Juicyka88</t>
  </si>
  <si>
    <t xml:space="preserve">just wants to go home </t>
  </si>
  <si>
    <t xml:space="preserve">Damn... bragster HQ out of beer ... </t>
  </si>
  <si>
    <t xml:space="preserve">is iffy and wonders why krispy kreme and robotpickuplines are trending topics but cant be bothered clicking. i blame the iffyness </t>
  </si>
  <si>
    <t>Kandi_Cayne</t>
  </si>
  <si>
    <t xml:space="preserve">Think I need to get praying for sun tomorrow as the forcast is rain! </t>
  </si>
  <si>
    <t>chloexoxoxox</t>
  </si>
  <si>
    <t xml:space="preserve">ahh it saddens me to have to give like half my pay to dad  rich then back to being skintooooo. oh well it's for a good cause! holiday!! </t>
  </si>
  <si>
    <t>csholm724</t>
  </si>
  <si>
    <t>Todays the day! Countdown is over!  don't worry i'll have another one soon lol</t>
  </si>
  <si>
    <t xml:space="preserve">Why of why did The Format have to break up!?! </t>
  </si>
  <si>
    <t>bn1511</t>
  </si>
  <si>
    <t xml:space="preserve">@pokernut Indeed indeed!  It's cold and rainy in the CIty today </t>
  </si>
  <si>
    <t xml:space="preserve">@backseatsurfer9 sinus pain + nyquil + LOTS Vodka + no food = very drunkth megs who still misses her terra </t>
  </si>
  <si>
    <t>bella_luvRP</t>
  </si>
  <si>
    <t xml:space="preserve">i am so sad that the 8th graders are graduating </t>
  </si>
  <si>
    <t xml:space="preserve">@Superbad24 .. No wait! I don't have a Flip. </t>
  </si>
  <si>
    <t>KimmyT</t>
  </si>
  <si>
    <t xml:space="preserve">Just went to the Capitol for the last time... </t>
  </si>
  <si>
    <t>cherrymorello</t>
  </si>
  <si>
    <t xml:space="preserve">humph.. You've beat me by 100 now @matripley and I suspect most of mine are pornbots </t>
  </si>
  <si>
    <t>lizaharold</t>
  </si>
  <si>
    <t xml:space="preserve">so tired. its sat alrdy, time pass by so fast wen u hav fun...aft tat back to wrk...slog to earn puny amt tat wud b over in a split sec. </t>
  </si>
  <si>
    <t>sam101554</t>
  </si>
  <si>
    <t>@bootinswede its kind of hard to smile moving my sis from hospital to nursing home at 5PM today  not a good day</t>
  </si>
  <si>
    <t xml:space="preserve">I have to trade rooms </t>
  </si>
  <si>
    <t>Macey_J2</t>
  </si>
  <si>
    <t xml:space="preserve">just cleaned the golf, its very shiney but unfortunately no time for the 102 step program </t>
  </si>
  <si>
    <t xml:space="preserve">wants to go out tonight soooo badly, but is going to stay in and attempt to work out the English pre-release material. Oddest topics ever </t>
  </si>
  <si>
    <t>aimeesays</t>
  </si>
  <si>
    <t xml:space="preserve">i came to the gym at this time hoping to catch the price is right while working out but all of the tvs are on boring stations. </t>
  </si>
  <si>
    <t>JazzPiano9</t>
  </si>
  <si>
    <t>bob921</t>
  </si>
  <si>
    <t xml:space="preserve">Paycheck is now every 2 weeks instead of every month. Life just got more complicated </t>
  </si>
  <si>
    <t>nivinroy</t>
  </si>
  <si>
    <t xml:space="preserve">has a headache and is maddd irritated..off to my dentist appointment and then more studying for two exams and two quizzes </t>
  </si>
  <si>
    <t xml:space="preserve">#ff @dukedinero @dukedinero @dukedinero i need 33 new followers it's only 300 i want for now </t>
  </si>
  <si>
    <t xml:space="preserve">@paulOr  - I think I was too late for the toast as I fell asleep before @rossknight got home </t>
  </si>
  <si>
    <t>&amp;quot;Where I Stood&amp;quot; - Missy Higgins - saddest song ever   â™« http://blip.fm/~7osaz</t>
  </si>
  <si>
    <t>Today is going to be difficult  ugh</t>
  </si>
  <si>
    <t xml:space="preserve">Ä‘ang coi Home. TrÃ´ng vÄ© Ä‘áº¡i quÃ¡ xÃ¡ </t>
  </si>
  <si>
    <t xml:space="preserve">@ThePaulDaniels not many like that now </t>
  </si>
  <si>
    <t>Ambikagh</t>
  </si>
  <si>
    <t xml:space="preserve">Disgusting... i cant watch the match between fedex and del potro  </t>
  </si>
  <si>
    <t xml:space="preserve">@coooney yeah none there </t>
  </si>
  <si>
    <t>croz21</t>
  </si>
  <si>
    <t xml:space="preserve">Baja Fresh doesn't give out chips with their burritos anymore?  Why not?  I feel strangely unfulfilled.  </t>
  </si>
  <si>
    <t xml:space="preserve">I think today is going to be one of those days you just want to hide in the closet.  </t>
  </si>
  <si>
    <t xml:space="preserve">**STUFFED** Ate 1000 sushi rolls too many for lunch!!! </t>
  </si>
  <si>
    <t xml:space="preserve">@bettyboopfan awww i feel so not so important now. ya fallin asleep on my texts </t>
  </si>
  <si>
    <t>teethknucks</t>
  </si>
  <si>
    <t xml:space="preserve">Someone come swim with me... I am un-employed and can do things now. I'm pathetic </t>
  </si>
  <si>
    <t>paigebolen</t>
  </si>
  <si>
    <t xml:space="preserve">is not twitter material. </t>
  </si>
  <si>
    <t xml:space="preserve">I AM SUPER DUPER UPSET/DEPRESSED/SAD/ANGRY/GLOOMY THAT I LOST MY HANDPHONE ACCESSORY THAT RESEMBLES HOT PIG. </t>
  </si>
  <si>
    <t>sterlingw87</t>
  </si>
  <si>
    <t xml:space="preserve">@Nikeicia143 lol nah..not yet. jus noticed battery is in red again </t>
  </si>
  <si>
    <t>day 3. still in pain. miss chewable food and human contact  sunburn still hurts possibly worse than mouth.</t>
  </si>
  <si>
    <t>Post office, n other runnin around to do...geesh now I gotta put up with drivers   BBL.... throws mic down.... I'M OUT!!</t>
  </si>
  <si>
    <t>Jessrockstarrr</t>
  </si>
  <si>
    <t>At school... Last day  So sad!!</t>
  </si>
  <si>
    <t>DakotaTodd</t>
  </si>
  <si>
    <t>@Haarlz because I never have the time, and my fans are always harassing me  www.stickam.com/profile/dakotarose</t>
  </si>
  <si>
    <t xml:space="preserve">yuck. i think i've drank too much pink grapefruit juice </t>
  </si>
  <si>
    <t>kaylasru</t>
  </si>
  <si>
    <t xml:space="preserve">raining day in VA, Going to a movies and just shopping with the BF. No Golf Today </t>
  </si>
  <si>
    <t xml:space="preserve">@OMaggieO I'm flying to Louisville on the 23rd and then to DC on the 25th. But you're still in school </t>
  </si>
  <si>
    <t>Lolokatie</t>
  </si>
  <si>
    <t xml:space="preserve">I don't know how to work this thing..... BOOOO  </t>
  </si>
  <si>
    <t>AshleyMontero</t>
  </si>
  <si>
    <t xml:space="preserve">back at home, time for work. </t>
  </si>
  <si>
    <t>I'm not Danielle  I'd never. Ily so much.</t>
  </si>
  <si>
    <t xml:space="preserve">@benjibrum oh dear, I have to catch a train at midday, I'm going to miss your singing... </t>
  </si>
  <si>
    <t>EmerLadd</t>
  </si>
  <si>
    <t xml:space="preserve">yay ! only one more test to do then summer ! But its on the 23rd so i have a good wee wait </t>
  </si>
  <si>
    <t>meachem</t>
  </si>
  <si>
    <t xml:space="preserve">Lots of great WHS info, but no news on V2  </t>
  </si>
  <si>
    <t xml:space="preserve">I want a puppy or another cat </t>
  </si>
  <si>
    <t>JayGreasley</t>
  </si>
  <si>
    <t xml:space="preserve">@HannahBucke Tory across the board </t>
  </si>
  <si>
    <t>sajona</t>
  </si>
  <si>
    <t xml:space="preserve">@fibrefairy IKWYM! but it isn't surprising really - and I'm sure voter apathy had a lot to do with it </t>
  </si>
  <si>
    <t xml:space="preserve"> &amp;quot;you have to do it all alone&amp;quot;</t>
  </si>
  <si>
    <t>Nevermuse</t>
  </si>
  <si>
    <t xml:space="preserve">@linduhh meh! Spartan shaft in effect again. Thumbs down! </t>
  </si>
  <si>
    <t>kervyn_cloete</t>
  </si>
  <si>
    <t xml:space="preserve">Luggage checked in. Now a 2 hr and 30 mins wait for our flight. </t>
  </si>
  <si>
    <t>LETSRAGE09</t>
  </si>
  <si>
    <t>Being sick is not fun   Michael David / Red Blue Records</t>
  </si>
  <si>
    <t xml:space="preserve">@KingUncool pictureless </t>
  </si>
  <si>
    <t xml:space="preserve">Dad's in Dubai until at least Sunday. </t>
  </si>
  <si>
    <t>jackyrox</t>
  </si>
  <si>
    <t>@distroia haha..im just SAYING.....oh well we'll see you for jareths but fyi she WAS upset when she found out u n r wont be there  &amp;lt;3 j</t>
  </si>
  <si>
    <t>tomcampone</t>
  </si>
  <si>
    <t xml:space="preserve">One more project and my MBA is complete!  Now I just need to explain why American Airlines is getting crushed in my project. </t>
  </si>
  <si>
    <t>@PRProSanDiego aaah! wondered.  had problems listening at work   we all miss ken dearly!!</t>
  </si>
  <si>
    <t xml:space="preserve">@ShaneBryan Awwwww  I know what that's like, it sucks </t>
  </si>
  <si>
    <t xml:space="preserve">@Netra haan done .. chalenge par thoda office ka tension kum hone de...i hv a nightout today </t>
  </si>
  <si>
    <t>aprilpowell14</t>
  </si>
  <si>
    <t>i hate my life  lifes a bitch</t>
  </si>
  <si>
    <t xml:space="preserve">chilling in the apartment taking in some 'sister, sister'-GO HOME ROGER! lmao it's piss-a-ting it down with rain </t>
  </si>
  <si>
    <t>PATNATOR</t>
  </si>
  <si>
    <t>@davidchoimusic Good luck and have fun with your concert, unfortunately i can't be in NY    GREEZ PAT FROM GERMANY</t>
  </si>
  <si>
    <t>Rappelz_Game</t>
  </si>
  <si>
    <t>No Lucky Potions in the CS today due to the bug.  There will be Animal Crackers, though! +50% bonus XP for your pets.</t>
  </si>
  <si>
    <t xml:space="preserve">she has deleted her account </t>
  </si>
  <si>
    <t xml:space="preserve">So many cool things at sally's  I wish i had more money </t>
  </si>
  <si>
    <t xml:space="preserve">http://twitpic.com/6oifv - fell in love with this shoe.i found it and my friend bought it </t>
  </si>
  <si>
    <t>porschelyne</t>
  </si>
  <si>
    <t xml:space="preserve">HELL Yeah!!!!!!!! I Rocked the miss Gay days Pageant but did not win </t>
  </si>
  <si>
    <t>nicoleann6</t>
  </si>
  <si>
    <t xml:space="preserve">is bummed that it's overcast today! i was planning to lay out in the sun all day and enjoy my day off! </t>
  </si>
  <si>
    <t xml:space="preserve">@jenadaly I'm at work </t>
  </si>
  <si>
    <t xml:space="preserve">@Lates it wasn't too bad in the end, headache went about 10ish, just feel tired now </t>
  </si>
  <si>
    <t>chikquintans</t>
  </si>
  <si>
    <t xml:space="preserve">@ARDELLd  Well you are right. When I get lock fall out, I am penalized in my wallet. So does my company. It's the new world </t>
  </si>
  <si>
    <t xml:space="preserve">@markpositive noooo! seriously? That's really sad </t>
  </si>
  <si>
    <t xml:space="preserve">The bugger is not playing and I lost my starting points!!! </t>
  </si>
  <si>
    <t>Jess&amp;amp;Jodies Bday parT has been postponed to next wkend  At least i get an extra week on my legs  haha.</t>
  </si>
  <si>
    <t>guptafour</t>
  </si>
  <si>
    <t>Said goodbye to Reavis in a City Year uniform this morning  . Will be back in the summer though working with the camps, very exciting!</t>
  </si>
  <si>
    <t xml:space="preserve">Got up for lunch, send emails, fall asleep listening to MFR on the headphones, wake at 5.45 can't breathe, try 'Fisherman's Friend' â€“euch </t>
  </si>
  <si>
    <t>n2bnv</t>
  </si>
  <si>
    <t xml:space="preserve">@Noelani1 U r pretty cool! Me likey..I wish I could sing! </t>
  </si>
  <si>
    <t xml:space="preserve">http://twitpic.com/6oiq1 Tititititittitititio  I miss you </t>
  </si>
  <si>
    <t>EllenMariee</t>
  </si>
  <si>
    <t xml:space="preserve">Boo.I want more followers.I feel lonleyy </t>
  </si>
  <si>
    <t>haleyhurricane</t>
  </si>
  <si>
    <t xml:space="preserve">@thescenic   miss you </t>
  </si>
  <si>
    <t xml:space="preserve">@fallagain i DID! the ones i like are like up to 18 or 19 inch. that's the size of my fitted tees so i doubt as a dress it'll be nice. </t>
  </si>
  <si>
    <t xml:space="preserve">What a day!! If only it could last longer eh?? </t>
  </si>
  <si>
    <t>NaturehippyBJ</t>
  </si>
  <si>
    <t xml:space="preserve">i think you sprained my pinky finger. </t>
  </si>
  <si>
    <t xml:space="preserve">http://twitpic.com/6oiqv - This is my laundry that has been hanging outside for 24 hours. </t>
  </si>
  <si>
    <t xml:space="preserve">@scarynige Well the problem is where to get a copy! I brought a copy of  iLife last year to find the iMovie version was intel only </t>
  </si>
  <si>
    <t xml:space="preserve">@Dsalangsang I'm sorry about your car </t>
  </si>
  <si>
    <t xml:space="preserve">I think i've just had a fight with a fire engine. </t>
  </si>
  <si>
    <t>allisonwundrlnd</t>
  </si>
  <si>
    <t>@ThisIsBob  kinda....</t>
  </si>
  <si>
    <t>kelliethewaffle</t>
  </si>
  <si>
    <t xml:space="preserve">-@Xyphias Break a leg! So how'd it go? Great, yeah? Sorry I wasn't there. </t>
  </si>
  <si>
    <t xml:space="preserve">@russiafied yeaah you're right it's holiday, but it's been such a long time i don't sleep at 9, or at least 10 </t>
  </si>
  <si>
    <t>selenagomez15</t>
  </si>
  <si>
    <t xml:space="preserve">I miss my snuggle bear soooo badly.   </t>
  </si>
  <si>
    <t>lavacahacemu</t>
  </si>
  <si>
    <t xml:space="preserve">network problems today... </t>
  </si>
  <si>
    <t>Shuraine</t>
  </si>
  <si>
    <t>Whoever said PMS is made up is a fool  O well, busy day thats gonna turn into a busy night! I feel tired already! Lata!</t>
  </si>
  <si>
    <t>ilovehaggis666</t>
  </si>
  <si>
    <t>So stuffy!!! Gunna go get my toe fixed  scary!!</t>
  </si>
  <si>
    <t>kittymom24</t>
  </si>
  <si>
    <t>Hey @hawkcam I'm really going to miss them when they all leave.    I'm so addicted.  (hawkcam live &amp;gt; http://ustre.am/2f9i)</t>
  </si>
  <si>
    <t>it hurts so much .  can someone help me? @ddlovato I love you @mileycyrus and you.</t>
  </si>
  <si>
    <t>EhStrawberry</t>
  </si>
  <si>
    <t xml:space="preserve">Have to get back to work, regardless if my tummy's upset. </t>
  </si>
  <si>
    <t xml:space="preserve">Doesn't like it when my chain slips while pedaling as hard as I can, resulting in an ouchy on my leg </t>
  </si>
  <si>
    <t xml:space="preserve">http://twitpic.com/6oirf - Harriet, I though she was pregnant, but turned out she had a tumour and died! </t>
  </si>
  <si>
    <t>@Sha_Ron that's good u feel better! Bad u have to wrk the weekend tho.  I'm just doing the daycare thing. Gotta go get an oil change,booo.</t>
  </si>
  <si>
    <t xml:space="preserve">i wanna study but i can't really tired </t>
  </si>
  <si>
    <t xml:space="preserve">Annoyed! Cant find the sims 3 </t>
  </si>
  <si>
    <t>zeroisme</t>
  </si>
  <si>
    <t xml:space="preserve">I love that Gilbert's is always completely swamped for lunch now. But I am o so very hungry. </t>
  </si>
  <si>
    <t xml:space="preserve">@JianJL nah; boring as it seems, I'm still probably stuck at work then </t>
  </si>
  <si>
    <t xml:space="preserve">@_CorruptedAngel but don't feel too bad, i've been so busy with work i've not done any #ff yet </t>
  </si>
  <si>
    <t xml:space="preserve">damn you rain!!!!!! </t>
  </si>
  <si>
    <t>cynbaby</t>
  </si>
  <si>
    <t xml:space="preserve">Between photo editing, writing reviews, and updating Dreaming Of Faith, I've gotten nothing done today. </t>
  </si>
  <si>
    <t xml:space="preserve">@Candypants2 Now that sucks! </t>
  </si>
  <si>
    <t>geross22</t>
  </si>
  <si>
    <t xml:space="preserve">@jenzug Any FYI on boys and underwear it does not change at age 9 either </t>
  </si>
  <si>
    <t>MissMeganmonste</t>
  </si>
  <si>
    <t xml:space="preserve">Heartbroken. </t>
  </si>
  <si>
    <t>@NatashaStabler ohh yeah and i was in asda so took forever to reply, man i was depressed that day  the worst time was the first time ha!</t>
  </si>
  <si>
    <t>mlhache</t>
  </si>
  <si>
    <t>The dog knocked Kiera over and she busted her lip open.  Edward had to take her to the ER because the doctor thought that best. Poor thing</t>
  </si>
  <si>
    <t xml:space="preserve">I feel like doing nothing but just laying in bed. That feeling won't go away. And I have a game tonight. FML. I'm going to do so horrible </t>
  </si>
  <si>
    <t>Lauren_D09</t>
  </si>
  <si>
    <t xml:space="preserve">@kev1ntomo ha ha could be worse yo could have toothache </t>
  </si>
  <si>
    <t>TheLooksForLess</t>
  </si>
  <si>
    <t xml:space="preserve">can't we save the big shoulder look for winter.  there's something about all that padding that does not appeal to me </t>
  </si>
  <si>
    <t>ChailennRiley</t>
  </si>
  <si>
    <t xml:space="preserve">yayy last day of classes! Then finals next week </t>
  </si>
  <si>
    <t>@jaellima I cant believe Ginna left me for you   When is the wedding? lol</t>
  </si>
  <si>
    <t xml:space="preserve">Oh how I wish the customizations I make to TweetDeck follow me around.  I don't feel like re-creating all the groups I made at home </t>
  </si>
  <si>
    <t>tomfite</t>
  </si>
  <si>
    <t xml:space="preserve">Previous tweet was about 20 hours late due to no cell coverage at the lake. I am no longer there, so I take back my greetings. </t>
  </si>
  <si>
    <t>elbrice_x</t>
  </si>
  <si>
    <t>dezignz</t>
  </si>
  <si>
    <t xml:space="preserve">I'll be very angry&amp;amp;sad when the servers go live!  Im hating peoples selling their #aion betakeys - i wanna have one without paying money! </t>
  </si>
  <si>
    <t xml:space="preserve">About to go to my last substitute teaching job of the school year </t>
  </si>
  <si>
    <t xml:space="preserve">@NickHagen       A-muthafkn-MEN.   TAXES.  back taxes are worse </t>
  </si>
  <si>
    <t xml:space="preserve">IT'S FRIDAY!!! Time to get tipsy and have sex.... just wish I had someone to have sex with </t>
  </si>
  <si>
    <t xml:space="preserve">@centeruniverse realizing why I haven't been seeing all of your replies--you're missing a t in my name :-D sorry about the headache! </t>
  </si>
  <si>
    <t>EmzGurl</t>
  </si>
  <si>
    <t xml:space="preserve">Mourning the loss of David Carradine!  the clouds right up there say they agree with me! </t>
  </si>
  <si>
    <t>LIJAHLO</t>
  </si>
  <si>
    <t xml:space="preserve">Happpy birthday Brenna, This morning sucks, I have the whole house to myself which i like but it's just to empty </t>
  </si>
  <si>
    <t>dannyj_88</t>
  </si>
  <si>
    <t xml:space="preserve">Playing Metallica Guitar Hero...Need Practice </t>
  </si>
  <si>
    <t>Saved the vole twice from cat &amp;amp; hid it in fields. But 3rd time lucky for the cat. RIP little vole  My cat could be a great sniffer dog/cat</t>
  </si>
  <si>
    <t>About to leave @Miss_Jenny's  the hangover was absolutely hilariousss go see it! Love the midnight movie crew &amp;lt;3</t>
  </si>
  <si>
    <t>miligosa</t>
  </si>
  <si>
    <t xml:space="preserve">@A77boy I seldom get to watch television......I can't even name one primetime show. </t>
  </si>
  <si>
    <t xml:space="preserve">Work sent me home so I can come back at 9. No Axis for me. </t>
  </si>
  <si>
    <t>graitlinkace</t>
  </si>
  <si>
    <t>@teddyp00h  I'm sorry baby  Me neither. We can be sick together</t>
  </si>
  <si>
    <t xml:space="preserve">is now off to the grind </t>
  </si>
  <si>
    <t>jessicaa_leigh</t>
  </si>
  <si>
    <t xml:space="preserve">@sethgoodwin   aw. thatss no good. iiiim sorry </t>
  </si>
  <si>
    <t>@core_APPLER awww I would go w/ u if I was near  #sixflags</t>
  </si>
  <si>
    <t>I hate exams - especially when they mean I canâ€™t go see Passion Pit  http://tumblr.com/x8t1ykjlq</t>
  </si>
  <si>
    <t>Prose_Warrior</t>
  </si>
  <si>
    <t>The Triple K has.   @staHHr Ever just wanted to choke someone out for existing?</t>
  </si>
  <si>
    <t>hyperconectado</t>
  </si>
  <si>
    <t xml:space="preserve">Google docs:  Server Error The server encountered a temporary error and could not complete your request. Please try again in 30 seconds.  </t>
  </si>
  <si>
    <t>iLOVEerica</t>
  </si>
  <si>
    <t xml:space="preserve">drake is in downtown SD and im trapped at workk. awesome. </t>
  </si>
  <si>
    <t>In town today and i see this.. http://www.twitpic.com/6oib0 then find out its not for sale! wahh  but im gonna get it tho somehow i will..</t>
  </si>
  <si>
    <t xml:space="preserve">@rubybluedaisy LOL I've been here a while now. How are you? Weathers turning grey on way to Swindon. </t>
  </si>
  <si>
    <t>BBlane</t>
  </si>
  <si>
    <t>@Denkar1891 My twitpic won't go thru  but my lunch is yummy.... ;-)</t>
  </si>
  <si>
    <t xml:space="preserve">@emeraldjaguar with CA budget issues, they may not have school in the fall. or they'll start in october. </t>
  </si>
  <si>
    <t xml:space="preserve">@rohanpinto i didnt realize till i tried to leave the link my bad </t>
  </si>
  <si>
    <t>andyschwartz</t>
  </si>
  <si>
    <t xml:space="preserve">@kimtown Tried to sign up for the forum for this but never got approved </t>
  </si>
  <si>
    <t>JERICA03</t>
  </si>
  <si>
    <t xml:space="preserve">IS MISSING YOU </t>
  </si>
  <si>
    <t xml:space="preserve">@RhyseRichards awww that sucks....sorry i cant physically be there to keep u company </t>
  </si>
  <si>
    <t xml:space="preserve">@FireAnt10 I was attacked by two pitbulls, and can't walk at the moment..... I have 36 staples on my leg.... </t>
  </si>
  <si>
    <t>jadezeller</t>
  </si>
  <si>
    <t xml:space="preserve">@TheCelebHost it's the truth. I'm in the entertainment industry...I see more dudes </t>
  </si>
  <si>
    <t>pyml</t>
  </si>
  <si>
    <t>babypooh_rb</t>
  </si>
  <si>
    <t xml:space="preserve">i think this is my last update/s. for now busy i 'am busy to my 2 weeks training. </t>
  </si>
  <si>
    <t>@Youdoo argh  where did you order it from?</t>
  </si>
  <si>
    <t>asenia86</t>
  </si>
  <si>
    <t>@aion_liv Shame I won't be around for Aion beta opening  Damn non-gaming friends making social plans :p</t>
  </si>
  <si>
    <t xml:space="preserve">@Mhelp2U The blister has gone - YEYS!! But now it's raining and I can't walk anywhere </t>
  </si>
  <si>
    <t xml:space="preserve">i don't want to refresh my poupee page coz the rainy days background will go away. </t>
  </si>
  <si>
    <t xml:space="preserve">Awake at 5am. Fun! Not! </t>
  </si>
  <si>
    <t xml:space="preserve">whoops  slipped! september seems to far for wales </t>
  </si>
  <si>
    <t xml:space="preserve">@neptonia I know! I want one </t>
  </si>
  <si>
    <t>@NathanFillion Awww  Bad timing, it's been warm lately. Hopefully it will pick up, or maybe we'll bring along some whisky to warm you up!</t>
  </si>
  <si>
    <t xml:space="preserve">@simon_mac Same here. If I can ever leave the office... </t>
  </si>
  <si>
    <t xml:space="preserve">@SaraLibbey Seriously! and the party got cancelled anyways! </t>
  </si>
  <si>
    <t>forkmantis</t>
  </si>
  <si>
    <t xml:space="preserve">.@tsuasai was sweet and brought home some Thai tea for me.  Then she was clumsy, and dropped it on our garage floor. </t>
  </si>
  <si>
    <t>laleitor</t>
  </si>
  <si>
    <t xml:space="preserve">Maldita crisis </t>
  </si>
  <si>
    <t>joeallam</t>
  </si>
  <si>
    <t xml:space="preserve">I miss the multi-touch of safari </t>
  </si>
  <si>
    <t>QeeTeenz</t>
  </si>
  <si>
    <t xml:space="preserve">The word sound &amp;quot;marry&amp;quot; that u said to me still very unexpected for me </t>
  </si>
  <si>
    <t xml:space="preserve">The blister has gone - YEYS!! But now it's raining and I can't walk anywhere </t>
  </si>
  <si>
    <t xml:space="preserve">@themaria boo! </t>
  </si>
  <si>
    <t xml:space="preserve">@eef_c Yup i should of had to, but i'm a hard-headed lol, it was 4:30am &amp;amp; i couldn't sleep, thanks hun, i hope i get better cuz it sucks </t>
  </si>
  <si>
    <t>@carlysialevert I got studio!! DanG!!!  , what u goin to go see!?!?</t>
  </si>
  <si>
    <t>Rosenk24</t>
  </si>
  <si>
    <t xml:space="preserve">I miss dawson's creek </t>
  </si>
  <si>
    <t>it isn't looking good for me being able to recover any of my files from my PC   some good news... tonite the bf is meeting my family</t>
  </si>
  <si>
    <t>mirandiiita</t>
  </si>
  <si>
    <t xml:space="preserve">doing homework...   </t>
  </si>
  <si>
    <t>veddemon</t>
  </si>
  <si>
    <t xml:space="preserve">Finished at the Dr. Zach is 44 3/4 inches (80%) &amp;amp; 50.2 lbs (94%) He has 20/26 vision &amp;amp; good BP. He's a little sore from the 4 shots today </t>
  </si>
  <si>
    <t>@dooganized all maths exam are  I have a retake on the 28th!!</t>
  </si>
  <si>
    <t>LiveLuvLaff</t>
  </si>
  <si>
    <t xml:space="preserve">It's so sad that David Carradine got caught dead w/his pants down trying to please himself...so sad. Sux that he died that way. </t>
  </si>
  <si>
    <t>Twiverpool</t>
  </si>
  <si>
    <t>@SohamMondal Sorry, hadnt thought abt access  If  it does come look out 4it.U can listen to all sorts for free b4 U download. Gr8 library!</t>
  </si>
  <si>
    <t>iheartniyi</t>
  </si>
  <si>
    <t xml:space="preserve">Wtf Just got a phone call asking me to HRH prince of Brunai's birthday!? w Janet Jackson playing lolz. But it's on the same day as a show </t>
  </si>
  <si>
    <t>@katili I match your west coast rain with some east coast rain. Even a picture to prove it.   http://twitpic.com/6ojbn</t>
  </si>
  <si>
    <t xml:space="preserve">I'm depressed, it now costs more than 25 dollars to fill my gas tank </t>
  </si>
  <si>
    <t>darkradiance</t>
  </si>
  <si>
    <t xml:space="preserve">This week's episode of The #Unusuals was entertaining its a shame the show was cancelled.  </t>
  </si>
  <si>
    <t xml:space="preserve">@mdelapena i know!! tell that to all the people who give him dirty stares when we're out </t>
  </si>
  <si>
    <t>SourPatchGrrrl</t>
  </si>
  <si>
    <t xml:space="preserve">@xocaligirlyxo Aunt Cindy doesn't love me does she? </t>
  </si>
  <si>
    <t xml:space="preserve">Uh doughnuts, I'm not eating today...I feel disgusting </t>
  </si>
  <si>
    <t>enwrapture</t>
  </si>
  <si>
    <t xml:space="preserve">@LaylaBeth  Only just met you and now you may be moving </t>
  </si>
  <si>
    <t>ohnesie</t>
  </si>
  <si>
    <t>No luck.  Where is my kitty? &amp;lt;3 Ami</t>
  </si>
  <si>
    <t>adityasinghvi</t>
  </si>
  <si>
    <t xml:space="preserve">lots of nice things happening on the blog front.... But no offer letter for a job! </t>
  </si>
  <si>
    <t>mahsdad</t>
  </si>
  <si>
    <t xml:space="preserve">@warwickprice welcome to the club </t>
  </si>
  <si>
    <t>Stephen_Wan</t>
  </si>
  <si>
    <t xml:space="preserve">One exam left! w00t! On the negative side, I'm bloody exhaused after the maths exam. Don't think I'll be going out </t>
  </si>
  <si>
    <t xml:space="preserve">@thisreal4ever we've gotta make the best of it before it's all gone!  </t>
  </si>
  <si>
    <t>stephanieab15</t>
  </si>
  <si>
    <t xml:space="preserve">@dballs001 it didnt show me you wrote to that this sux I am LOST </t>
  </si>
  <si>
    <t>says  no one's plurking with me. my plurkfriends are all busy http://plurk.com/p/ypc24</t>
  </si>
  <si>
    <t>mifajyar</t>
  </si>
  <si>
    <t>@hitomiinagaki aw, where's my mushroom boy?  lol</t>
  </si>
  <si>
    <t>juliamin</t>
  </si>
  <si>
    <t xml:space="preserve">why is it raining </t>
  </si>
  <si>
    <t>lydaalexander</t>
  </si>
  <si>
    <t xml:space="preserve">4-month well baby visit... with 4 shots.  Not fun </t>
  </si>
  <si>
    <t>@NatalyaFGM yeah, it sucks  But it's been like that for the last 5 years I've been there. Oh well.</t>
  </si>
  <si>
    <t>I wish we had national doughnut day here in the UK. It's just not fair  LOL My favs are the one filled with raspberry jam (jelly)</t>
  </si>
  <si>
    <t>kxripxnditx</t>
  </si>
  <si>
    <t xml:space="preserve">@arthurwhite se te extraÃ±a muxo </t>
  </si>
  <si>
    <t>feodor_666</t>
  </si>
  <si>
    <t xml:space="preserve">man!! cant believe it , fedex is losing </t>
  </si>
  <si>
    <t>Mcflyismydrug_x</t>
  </si>
  <si>
    <t>@TrennyMcflyFace yep, im afraid its true and by morning all that'll be left of you is a HUGE chin. we'll all miss you  &amp;lt;/3</t>
  </si>
  <si>
    <t>MartyatIZEA</t>
  </si>
  <si>
    <t>@Indyshaped Why  ?</t>
  </si>
  <si>
    <t>TheAirlineBlog</t>
  </si>
  <si>
    <t xml:space="preserve">@FlyingAcrossUSA Too bad you won't be coming up to Seattle </t>
  </si>
  <si>
    <t>Pazuzu_hsp</t>
  </si>
  <si>
    <t>@onoffbeirut damn it! if I knew before I left for hadath  I want to jazz and be in hamra at the same time</t>
  </si>
  <si>
    <t>alicia_j_fox</t>
  </si>
  <si>
    <t xml:space="preserve">wishes she could actually use this </t>
  </si>
  <si>
    <t>SunfallDesigns</t>
  </si>
  <si>
    <t xml:space="preserve">Really excited about surfing again this weekend. Hope I don't step on a pissed off stingray like last week </t>
  </si>
  <si>
    <t xml:space="preserve">i am soaked now and amy it's all your fault.....n now iv got to go back out in it </t>
  </si>
  <si>
    <t>only an hour of cardio today  kinda bummed, damn the rain!</t>
  </si>
  <si>
    <t>LivingSedative</t>
  </si>
  <si>
    <t>I wanted to win stuff from SEGA's Free Stuff Friday  Damn you work for getting in the way!!</t>
  </si>
  <si>
    <t xml:space="preserve">@Bradinator geez, just saw that Lillooet area fire is almost up to 2000 hectares. </t>
  </si>
  <si>
    <t>JennaLivvySinc</t>
  </si>
  <si>
    <t xml:space="preserve">What happened to the weather ? From sun to lightning </t>
  </si>
  <si>
    <t>I want my new hoodie to come  IT'S TAKING FOREVER.</t>
  </si>
  <si>
    <t xml:space="preserve">@JenniferOhJenni just never use the bathroom with your eyes still closed and you'll never have to find out </t>
  </si>
  <si>
    <t>Emmaaa123</t>
  </si>
  <si>
    <t xml:space="preserve">back from carlisle so tired  good day though </t>
  </si>
  <si>
    <t>this food is takin ages  ! butties are no jasmines thats for sure !!!</t>
  </si>
  <si>
    <t xml:space="preserve">@Jazzone .....i feel ur pain homey </t>
  </si>
  <si>
    <t>brianmabrianma</t>
  </si>
  <si>
    <t xml:space="preserve">Soliciting blows. In Nordstrom looking at flower girl dresses. </t>
  </si>
  <si>
    <t xml:space="preserve">did anyone hear thunder or see lightning last night? i didnt </t>
  </si>
  <si>
    <t>whocakes</t>
  </si>
  <si>
    <t>Time for work  booo</t>
  </si>
  <si>
    <t xml:space="preserve">@abooth202 Apology accepted, how's Sims 3? </t>
  </si>
  <si>
    <t>Mike_Riley</t>
  </si>
  <si>
    <t xml:space="preserve">Can't believe I missed doughnut day.  </t>
  </si>
  <si>
    <t>Eyvana</t>
  </si>
  <si>
    <t>@bridget_may my mom has my phone so that i study for the SAT bio test tommorow  ill call you tonight!!! for suree! i wont forget</t>
  </si>
  <si>
    <t xml:space="preserve">I wanna make Lechon-Paksiw but don't know the recipe </t>
  </si>
  <si>
    <t xml:space="preserve">@mummertre ...your dumb. And I hate you. And its not just blackberrys because I have the updates to come as textmessages. Fuck you </t>
  </si>
  <si>
    <t>thengenasaid</t>
  </si>
  <si>
    <t xml:space="preserve">Has anyone seen Cruel Intentions? I just bought a cocaine necklace. I'm so cool </t>
  </si>
  <si>
    <t>KateFloFaulkner</t>
  </si>
  <si>
    <t xml:space="preserve">it wnt let me listen to mark owen's interview on heart </t>
  </si>
  <si>
    <t>@smccrea when the sunday night show were doin  or is that what i missed if i did im even more sorry</t>
  </si>
  <si>
    <t>Watchn the Selena movie makes me homesick I gotta go visit...I miss the beach  and my fam...altho I'm a big city girl now</t>
  </si>
  <si>
    <t>@kricket_rc234 i actually went to 2 NBS branches here in cubao but couldnt find the dang card  will try again tomorrow. haha</t>
  </si>
  <si>
    <t xml:space="preserve">@yolibonilla can't see the pic </t>
  </si>
  <si>
    <t>@mafilsboss i have low iron too...boo  gotta take those iron pills!</t>
  </si>
  <si>
    <t>o nooo I have stalkers another stalker this one sits outside of any location I may be  not good @ all</t>
  </si>
  <si>
    <t>beyondretro89</t>
  </si>
  <si>
    <t xml:space="preserve">Ohh fo' shizzo'! p.e. next monday, ooh joy </t>
  </si>
  <si>
    <t>makennaaaa</t>
  </si>
  <si>
    <t xml:space="preserve">iPod not working for the past couple days. Finally plugging it in again to see if it will come back to life </t>
  </si>
  <si>
    <t>ever since #brokenreplies #followfriday seems like the only way to meet new twits  sad.</t>
  </si>
  <si>
    <t>airaxDlovesdemi</t>
  </si>
  <si>
    <t xml:space="preserve"> MY DOG DIED. BY A PITBULL</t>
  </si>
  <si>
    <t>big brothers BAAADDDD this year. disappointed  think rex should go backk in this year. (LLLLLLL)</t>
  </si>
  <si>
    <t xml:space="preserve">So much for the BBQ at work...it's down, so it has now turned into a pizza party, </t>
  </si>
  <si>
    <t>missing the HS live chat today   someone please record it and put it on youtube. thanks!</t>
  </si>
  <si>
    <t>obliviousraven</t>
  </si>
  <si>
    <t xml:space="preserve">@ravens_stranger I hate to say I told you so but.... I told you.... I always have credible sources but you just didn't believe me... </t>
  </si>
  <si>
    <t>LovinLaughter06</t>
  </si>
  <si>
    <t xml:space="preserve">@mitchelmusso wish I could... but I live in ATL, ga!! </t>
  </si>
  <si>
    <t>yavisht</t>
  </si>
  <si>
    <t>Its sleeep time ! a long day tomo. have to make 50+ cups of coffe and selll muffins!  what a job</t>
  </si>
  <si>
    <t xml:space="preserve">@carlaloo Me too!!! I want new shoes </t>
  </si>
  <si>
    <t>micronhero</t>
  </si>
  <si>
    <t xml:space="preserve">Wishing I could see Metric tonight. Couldn't get tix cuz my paycheck was delayed, now it's sold out </t>
  </si>
  <si>
    <t>freemagic</t>
  </si>
  <si>
    <t xml:space="preserve">i wish the weather was as nice as this fred falke grizzly bear remix </t>
  </si>
  <si>
    <t>wendub211</t>
  </si>
  <si>
    <t>@kristinnicola1 Tuesday is NOT going to work   Other suggestions?  What are you doing Saturday?</t>
  </si>
  <si>
    <t xml:space="preserve">Going to my grandmothers viewings today 3-5 and 7-9. Then have her funeral tomorrow. At least it's not raining, oh wait. </t>
  </si>
  <si>
    <t xml:space="preserve">@wavesgotyagirl why are ã?³ ignoring me </t>
  </si>
  <si>
    <t xml:space="preserve">@jessicarbrown After moving some Ikea stuff into my new apartment, I went to breakfast with my dad and then to work. It looks like rain </t>
  </si>
  <si>
    <t xml:space="preserve">Fish n chips just isn't the same without ketchup </t>
  </si>
  <si>
    <t>AnaDances</t>
  </si>
  <si>
    <t xml:space="preserve">Bye Class of 2009 at Graduation.. So sad </t>
  </si>
  <si>
    <t>shelby850</t>
  </si>
  <si>
    <t xml:space="preserve">i have a headache  </t>
  </si>
  <si>
    <t>DUN, DUN, DUUUN. YOU ARE NOW TALKING TO A SENIOR. &amp;gt;;D We've got the grads, the seniors (YAY) and the juniors. No sophomores.  WOO! XD</t>
  </si>
  <si>
    <t>tchilou</t>
  </si>
  <si>
    <t xml:space="preserve">It is raining! I cannot bathe !! huhuhuhuuuuuuuuuuuu </t>
  </si>
  <si>
    <t xml:space="preserve">On my way to work, are we havin a summer this year? Is june and is cold </t>
  </si>
  <si>
    <t>gstrand</t>
  </si>
  <si>
    <t xml:space="preserve">@cdlowell Not cool of them. Sorry, guys. Can't say as it's unexpected in my experience with AA, but that doesn't make it any better. </t>
  </si>
  <si>
    <t>stellar14</t>
  </si>
  <si>
    <t xml:space="preserve">@mathymelody ayw ko na si rico blanco ngayun.. he left rm... what's rm without him... </t>
  </si>
  <si>
    <t>kellytatham</t>
  </si>
  <si>
    <t>@KelseyCochrane guess that means you're not living here.  gimme a shout next time you're here!</t>
  </si>
  <si>
    <t>kgalyon</t>
  </si>
  <si>
    <t>@home eating some fruit cocktail. I can't seem to shake this stomach ache from last night.  #fb</t>
  </si>
  <si>
    <t xml:space="preserve">@_rachaelll simon &amp;amp; teegan from neighbours, they left </t>
  </si>
  <si>
    <t>RhiannonLuvsYou</t>
  </si>
  <si>
    <t xml:space="preserve">I really really need to make a video so bad! I havent made one in a week! </t>
  </si>
  <si>
    <t>EvanderTnF</t>
  </si>
  <si>
    <t xml:space="preserve">@sick_nasty I don't think I can. My Mom's plane is going to land and I'm pretty sure she wouldn't be happy if I wasn't there. Sorry. </t>
  </si>
  <si>
    <t>Speeko</t>
  </si>
  <si>
    <t xml:space="preserve">@tomcramond It translates so well to piano.. I just know I'm going to spend ages learning it and eventually come to hate it. </t>
  </si>
  <si>
    <t>airelav2</t>
  </si>
  <si>
    <t xml:space="preserve">I just saw  the most beautiful dark purple F150, I miss my truck. </t>
  </si>
  <si>
    <t>tensh_iie</t>
  </si>
  <si>
    <t>@JenBrockwell Yeah I'm glad they're doing good after Mike died yesterday  looks like they're happy and enjoy their time in the WW</t>
  </si>
  <si>
    <t xml:space="preserve">@mophill now I can't get onto you for talking too much anymore </t>
  </si>
  <si>
    <t>LtJudge</t>
  </si>
  <si>
    <t xml:space="preserve">Beer selection sucks though </t>
  </si>
  <si>
    <t>JordynBusby</t>
  </si>
  <si>
    <t xml:space="preserve">OMG! i lost my phone. i feel so disconnected. </t>
  </si>
  <si>
    <t>Dawnie22</t>
  </si>
  <si>
    <t>@COWBOYJDANOS Yay, but I'm about to take your place in Jail  guess I'll wrkout &amp;amp; 'bide my time' or Surf. Ahh Wish I could actually Surf</t>
  </si>
  <si>
    <t xml:space="preserve">Damn!! There was a bird sitting on the windowsill right next to me - by the time I'd grabbed the camera it was gone </t>
  </si>
  <si>
    <t>FarraA</t>
  </si>
  <si>
    <t xml:space="preserve">is in a state between tired, sleepy and hungry. Just don't know what to fulfill first </t>
  </si>
  <si>
    <t>jhatcher20</t>
  </si>
  <si>
    <t>@gsfrier  it is sad  when you leaving?</t>
  </si>
  <si>
    <t>amalieXADIA</t>
  </si>
  <si>
    <t xml:space="preserve">Say wha?! Woke up to my nose bleeding </t>
  </si>
  <si>
    <t>Finally in LA. But its drizzling out  anywho... Hows everyone's day so far?</t>
  </si>
  <si>
    <t>kelly_griffin</t>
  </si>
  <si>
    <t xml:space="preserve">@LeapOffaCliff I do too...I have a Sagan book that is 1 week overdue </t>
  </si>
  <si>
    <t xml:space="preserve">wth?! no ellen on today?? so confused.. </t>
  </si>
  <si>
    <t xml:space="preserve">Miss you too </t>
  </si>
  <si>
    <t xml:space="preserve">no no, it's a brand new spanking product, no keywords, no desc... but i found a way to put ANY item in my store as an MP product </t>
  </si>
  <si>
    <t xml:space="preserve">@sanaraset ok, will text her na rin. and xeno! and james?  gosh i miss them!!! i miss all of you!!! </t>
  </si>
  <si>
    <t xml:space="preserve">I'm making an emergency run to mcdonalds , I really don't want to ear that can of tuna </t>
  </si>
  <si>
    <t>johntycairns</t>
  </si>
  <si>
    <t xml:space="preserve">@KitbagUK but I can't seem to order the new Sunderland shirt with printing..... </t>
  </si>
  <si>
    <t xml:space="preserve">sorry .. although my big list on twit longer was better, it didn't put the names in people's replies, so not sure it counted </t>
  </si>
  <si>
    <t>monkeypot</t>
  </si>
  <si>
    <t xml:space="preserve">Just sold his Horrors tickets for tonight </t>
  </si>
  <si>
    <t xml:space="preserve">@JackieKilikita   I think the brazilian guy is sooo cute..shame he is bi </t>
  </si>
  <si>
    <t>inkaaa</t>
  </si>
  <si>
    <t xml:space="preserve">wondering if there's something can brought me back to November </t>
  </si>
  <si>
    <t>MICHAELDeSIMONE</t>
  </si>
  <si>
    <t xml:space="preserve">at E18 driving the wagon... for the last time for at least 4 months   Boo-boo box, here i come   </t>
  </si>
  <si>
    <t>crotiancutie</t>
  </si>
  <si>
    <t>i hate having streap throat   but excited about my  B~day on the 30 th omg i cant participate @ track to day  o man</t>
  </si>
  <si>
    <t xml:space="preserve">When are they going to fix the F*#$&amp;amp;ng color wheel in the design settings?!? </t>
  </si>
  <si>
    <t>jdnunn3</t>
  </si>
  <si>
    <t xml:space="preserve">I'm soooo full. Skyline for lunch. Can I go home and take a nap? Please......... </t>
  </si>
  <si>
    <t>jasmin300</t>
  </si>
  <si>
    <t>today is reagular day  but o well i hope i have fun today.</t>
  </si>
  <si>
    <t>sambot5k</t>
  </si>
  <si>
    <t xml:space="preserve">@Dart_Adams i've actually heard more on it today. and i've heard some good justification for it, but i love rayray </t>
  </si>
  <si>
    <t>I missed my 3000th update  well here's my 3005th update</t>
  </si>
  <si>
    <t>islikeponed</t>
  </si>
  <si>
    <t>Well actually I haven't now XD haha see you all at night maybe!! My girls I really really miss u  I hope your ok now honey! @TheWayIRoll</t>
  </si>
  <si>
    <t>leannejoyce2109</t>
  </si>
  <si>
    <t>They have ruined Big Brother! The housemates are disgusting &amp;amp; utterly insane! I am not impressed at all  xoxox</t>
  </si>
  <si>
    <t>mobilsully</t>
  </si>
  <si>
    <t xml:space="preserve">is loving this weather.  Too bad it won't last through the weekend </t>
  </si>
  <si>
    <t xml:space="preserve">These ppl have no mercy..my kids </t>
  </si>
  <si>
    <t>yogibass</t>
  </si>
  <si>
    <t xml:space="preserve">@arjuna24 it is healing but I think my run was premature </t>
  </si>
  <si>
    <t>andeeleigh05</t>
  </si>
  <si>
    <t>@therhouse I'm sorry you're sick  get well wishes and congrats on the new house!</t>
  </si>
  <si>
    <t>Clinic confirmed ... I have the flu.  My scalp hurts.</t>
  </si>
  <si>
    <t>Photo_Kris</t>
  </si>
  <si>
    <t xml:space="preserve">@Trizzler  you should be here with me, i need you </t>
  </si>
  <si>
    <t>Plans changed  go to dennys... on foothill</t>
  </si>
  <si>
    <t xml:space="preserve">Annoyed that 1 of my all time favourite bands Fleetwood Mac (legends) are not playing Newcastle. Can't make to any of their other venues </t>
  </si>
  <si>
    <t>Aarifahjakoet</t>
  </si>
  <si>
    <t>y is it raining,its so sad  now i cant go out 2 nyt coz its 2 cold.bt wudnt b anywer els in the world. CAPE TOWN ROCKS!!!!!!!!!!!!!!!!!!!!</t>
  </si>
  <si>
    <t xml:space="preserve">@cattvong annd we didn't even lay on thee hamock! </t>
  </si>
  <si>
    <t>JocelynPapa</t>
  </si>
  <si>
    <t xml:space="preserve">Working in the 85 degree tanning salon until 3 </t>
  </si>
  <si>
    <t xml:space="preserve">Wow yall  are so busy atm @adwilbanks ..i didnt get a blast </t>
  </si>
  <si>
    <t xml:space="preserve">@RnBKing74 NOOOOOOOOOOOOOO please tell me thats not true ..NOOOOOOOOOOOOOOOOOOOOOOOOOOOOOOOOOOOOOOOOOOO  id keep going if there was space </t>
  </si>
  <si>
    <t xml:space="preserve">reli wanted to go to leeds! </t>
  </si>
  <si>
    <t xml:space="preserve">@sawsoony nononooooo shj very nice placee better than manchester </t>
  </si>
  <si>
    <t>AlyMae</t>
  </si>
  <si>
    <t xml:space="preserve">I am very sad. I think my computer is on its last leg </t>
  </si>
  <si>
    <t xml:space="preserve">@OtaliaRocks I do but at the moment im trying to do something &amp;quot;super special&amp;quot; for you! and Im all confused </t>
  </si>
  <si>
    <t>@pawelmoosial  come here now plz</t>
  </si>
  <si>
    <t>ElyEcstasy</t>
  </si>
  <si>
    <t xml:space="preserve">hungry but no one is answering their phone </t>
  </si>
  <si>
    <t>@mizzlina0 awww..I hate the smell of Endian food  idk how ppl eat it!!!</t>
  </si>
  <si>
    <t xml:space="preserve">Why can't it just be nice out? </t>
  </si>
  <si>
    <t xml:space="preserve">My house is so cold </t>
  </si>
  <si>
    <t>Starbuck_28</t>
  </si>
  <si>
    <t xml:space="preserve">Storm equals yard work, my yard is a mess </t>
  </si>
  <si>
    <t>First #StudentLoan payment was sent today  Why am I going back to school for more debt? LOL The price of education I tell you!!</t>
  </si>
  <si>
    <t xml:space="preserve">@becca_darling yes yes it is. but apparently the next beta will post ads to your twitter or you pay for it minus the ads </t>
  </si>
  <si>
    <t>MirandaTheHippo</t>
  </si>
  <si>
    <t xml:space="preserve">Gym! Now i have to take my final </t>
  </si>
  <si>
    <t>sarcasmlive</t>
  </si>
  <si>
    <t xml:space="preserve">Sitting in History with Nathan/Amanda/Todd. Where did Andrew go?? And I am angry at the rain, any other day except today please Mr. Rain </t>
  </si>
  <si>
    <t>happytimeharry</t>
  </si>
  <si>
    <t xml:space="preserve">Staring at the components of my new PC build on Newegg.  *sigh* There's a reason they're called WISH lists. </t>
  </si>
  <si>
    <t>@shaycarl whaaa??? it says that pic does not exist anymore!   Are you messing with me Shay??? or does twitter love me as much as yt?</t>
  </si>
  <si>
    <t xml:space="preserve">ugh... i want a krispy Kreme donut right now! Today is a complex day; which im unsure of my certain fate. </t>
  </si>
  <si>
    <t>@ImbaScotty some people have all the luck lol Im on placement there  sucks!</t>
  </si>
  <si>
    <t>SusannaCere</t>
  </si>
  <si>
    <t>@alannaelliott And my cell is dead  But yes, we shall discuss! =D Love you!</t>
  </si>
  <si>
    <t>@ThatGirlKris nothin...I think its like a stai or however u spell it!! Lol. But deep on the side of mah right eye!!!  blurry vision!!</t>
  </si>
  <si>
    <t xml:space="preserve">I JUST LOVE @marshymiffy FOR GIVING THE SHOUTOUT! Noone ever does that  So love ya! </t>
  </si>
  <si>
    <t>francissoreta</t>
  </si>
  <si>
    <t xml:space="preserve">Just finished eating &amp;amp; I got wet by the rain huhu! </t>
  </si>
  <si>
    <t>Sarahjoe93</t>
  </si>
  <si>
    <t xml:space="preserve">@sandieness your gay. i love you. we need to hang out soooonnn </t>
  </si>
  <si>
    <t xml:space="preserve">@David_Henrie what is so special aqbout vancouver? I've never been there </t>
  </si>
  <si>
    <t>Jacob_Ninja</t>
  </si>
  <si>
    <t xml:space="preserve">@GameGuy411 Geoff has not yet gotten back to me. </t>
  </si>
  <si>
    <t>@MartyatIZEA i'm sick and i can't use my zune  and i'm pretty bored.</t>
  </si>
  <si>
    <t xml:space="preserve">@lukeunabomber tea, shower, pak bags, drive 2 yorkshire in rain, spend  exciting nite in w/ my mum, smell of mothballs putting me 2 zzz </t>
  </si>
  <si>
    <t>shesbeyondyou</t>
  </si>
  <si>
    <t xml:space="preserve">@AshliDianne you are my sunshine and thats why the rain wont go away </t>
  </si>
  <si>
    <t>Azizalaziza</t>
  </si>
  <si>
    <t xml:space="preserve">@dAnggArris haha! How are you dear? Me miss you long time! </t>
  </si>
  <si>
    <t xml:space="preserve">@danfaust I should probably get the reference, but I don't. </t>
  </si>
  <si>
    <t xml:space="preserve">ugh this is sooo anoying i can barely walk cuz i feel like i got a rok atachd 2 my foot and da doc said not 2 walk alot </t>
  </si>
  <si>
    <t>@Sureway i need one. i still dont get outta school till monday   lol</t>
  </si>
  <si>
    <t>@crowdspring I really want to join http://crowdspring.com/lg - but I'm not in the US.  Goodluck to those working on it! -circuslife</t>
  </si>
  <si>
    <t>Hecie</t>
  </si>
  <si>
    <t xml:space="preserve">so upset about not being invited to blood brothers  especially as they kept it from me  No one wants me at there days out XD </t>
  </si>
  <si>
    <t>agallegos82</t>
  </si>
  <si>
    <t>I have a hard time being genuine, sometimes.  Working on it, though.</t>
  </si>
  <si>
    <t>becnavich</t>
  </si>
  <si>
    <t xml:space="preserve">hungry, tired, very much not in the mood to go running. Don't think I will </t>
  </si>
  <si>
    <t xml:space="preserve">@Mazi_bby Bitch no its not!!!! Lmfaaaoooo! U gonnee! I jus dnt kno how to do it </t>
  </si>
  <si>
    <t xml:space="preserve">Last day at the beach. Boosauce!! </t>
  </si>
  <si>
    <t>jdlathrop</t>
  </si>
  <si>
    <t xml:space="preserve">I miss the heat!  </t>
  </si>
  <si>
    <t>eazleyeaz</t>
  </si>
  <si>
    <t xml:space="preserve">*Gasp* lebron puppet dead  nomore puppet commercials?? </t>
  </si>
  <si>
    <t>JU_HO</t>
  </si>
  <si>
    <t xml:space="preserve">Arrived to D.C. It's gloomy. </t>
  </si>
  <si>
    <t xml:space="preserve">@flargh oh nice - want one.  Wonder what the odds of it reaching the UK are.  With current track record of EV marketing in the UK, none </t>
  </si>
  <si>
    <t xml:space="preserve">Nooo! Sitting in lib &amp;amp; trying to work! But some idiots built up a stage in the front and are playing loud music...which is acutally cool </t>
  </si>
  <si>
    <t xml:space="preserve">@TriGirlJ did you accept?  That's kinda creepy. </t>
  </si>
  <si>
    <t xml:space="preserve">I have a killer headache. Ow. </t>
  </si>
  <si>
    <t>KnickersMonica</t>
  </si>
  <si>
    <t>someone please drive me down to a farm, let me feed pigs and ride horses! anyone know a farmer?who will let me?  ambition for life now. &amp;lt;3</t>
  </si>
  <si>
    <t xml:space="preserve">@Irisductha My sources say no </t>
  </si>
  <si>
    <t>ChuckHall</t>
  </si>
  <si>
    <t>@barrypeters It is 6/24, which I know is not good for you.  We may have to have coffee afterall. LOL #Doylestown</t>
  </si>
  <si>
    <t xml:space="preserve">@DonnieWahlberg Trust me. If I could, I would! </t>
  </si>
  <si>
    <t>@ShapeShiftJacob you can't  sorry</t>
  </si>
  <si>
    <t>@flyzik aw damn  i cant wait for RB beatles version  hahaha</t>
  </si>
  <si>
    <t>mreechan</t>
  </si>
  <si>
    <t xml:space="preserve">Getting ready to make the cake for tomorrow.  Have to wear my back brace.  No fun there.  </t>
  </si>
  <si>
    <t xml:space="preserve">@emalea thanks...too bad I can't listen. </t>
  </si>
  <si>
    <t>@SummerBabe721 Oh sis  I just wanna grab a flight and come get you and the minks.</t>
  </si>
  <si>
    <t xml:space="preserve">sick with strep throat </t>
  </si>
  <si>
    <t>angelbbyxox</t>
  </si>
  <si>
    <t xml:space="preserve">Idk how to send a direct message to u from my phone </t>
  </si>
  <si>
    <t>Amethystqueen</t>
  </si>
  <si>
    <t xml:space="preserve">thinking about the housework </t>
  </si>
  <si>
    <t>LaurenWhitt</t>
  </si>
  <si>
    <t>Laying out relaxing before driving back by myself.   be back Sunday for another week. Going to miss my Nate.</t>
  </si>
  <si>
    <t xml:space="preserve">@dhollinger Ouch indeed </t>
  </si>
  <si>
    <t>_chelsi</t>
  </si>
  <si>
    <t xml:space="preserve">still has glass in her head. hurts like a bitch! </t>
  </si>
  <si>
    <t>amy_elise80</t>
  </si>
  <si>
    <t xml:space="preserve">I wish I had someone to eat lunch with.  It's friday.  </t>
  </si>
  <si>
    <t>Grayzie</t>
  </si>
  <si>
    <t xml:space="preserve">I think my husband loves his new Wii game more than he loves me. </t>
  </si>
  <si>
    <t xml:space="preserve">@_CLAIRE_P @joemacsangel  Oh its just Paiges father being a selfish useless prat!!!!!!!! </t>
  </si>
  <si>
    <t>creamstatic</t>
  </si>
  <si>
    <t xml:space="preserve">@gcn1 I've got a pc setup at the moment. can't play hulu cause of my location </t>
  </si>
  <si>
    <t xml:space="preserve">@daveyboy629 aww I'll jus be getting off... </t>
  </si>
  <si>
    <t>BR_Help</t>
  </si>
  <si>
    <t xml:space="preserve">@DonLuiG woo! thank gosh its friday is right for most people... not for me  means i have to be at work in 5 days </t>
  </si>
  <si>
    <t>@NiceGuyBrandon Oh my, are u ok?  *hugs*</t>
  </si>
  <si>
    <t>sami_stardust</t>
  </si>
  <si>
    <t xml:space="preserve">@GillesMarini the pic is gone! </t>
  </si>
  <si>
    <t>KirstinHolland</t>
  </si>
  <si>
    <t xml:space="preserve">tonite i was running,my shoe came off,i stood on my toe,on gravel,every minute it gets blacker.Soooo Sore  Bookfest tomorrow </t>
  </si>
  <si>
    <t>rachel4triad</t>
  </si>
  <si>
    <t>little disappointed in my fav singer Bon Jovi - won't play for NJ Nat'l Guard homecoming  but will play for Corzine campaign rally</t>
  </si>
  <si>
    <t xml:space="preserve">@SexyLoeLoe are you tired?  i'm so sick tomorrow i have to walk on the runway but i can't so much pain </t>
  </si>
  <si>
    <t>ttldancefan</t>
  </si>
  <si>
    <t xml:space="preserve">@dizzyfeet 2true.Fans of the show just dont want to be alienated.Young,hopeful dancers will give up,if bashing is the only reality they c </t>
  </si>
  <si>
    <t xml:space="preserve">@CALi_Cutie same here </t>
  </si>
  <si>
    <t xml:space="preserve">going to slp now.. </t>
  </si>
  <si>
    <t>SexySwimwear09</t>
  </si>
  <si>
    <t xml:space="preserve">My VACATION is in full effect now!!!!!!!!!!!!!!! Wepppaaaaaaaaaaaaaaa.... Ughhhh....where's the sun? </t>
  </si>
  <si>
    <t>@MsBags28 It's raining there?  ...... it's 70+ and Sunny here  : D</t>
  </si>
  <si>
    <t>s3r61o</t>
  </si>
  <si>
    <t xml:space="preserve">We have to do homework is boring    ... I love you Miley!!  </t>
  </si>
  <si>
    <t xml:space="preserve">Quarterly performance for my company came out today, still no raises or bonus'... Yay for incentives </t>
  </si>
  <si>
    <t>Soaking wet  and I feel disgusting. Shower time</t>
  </si>
  <si>
    <t xml:space="preserve">Things aren't looking good for sister's dog. It's either paralyzed, painful life or put to sleep. Will know more on Monday. Poor Jack  </t>
  </si>
  <si>
    <t xml:space="preserve">@natamac yeah. I'm a little busy with packing anyway. I packed my clothes and now my wardrobe looks so bare </t>
  </si>
  <si>
    <t>msblckkat13</t>
  </si>
  <si>
    <t xml:space="preserve">My fingers are too fat for my phone </t>
  </si>
  <si>
    <t>candicetullis</t>
  </si>
  <si>
    <t xml:space="preserve">This is depressing. I had my leftover Siam Cuisine today; it was so delicious I wanted more, but only had a tiny portion leftover. </t>
  </si>
  <si>
    <t>FancyKid</t>
  </si>
  <si>
    <t xml:space="preserve"> time to get a shot</t>
  </si>
  <si>
    <t>eyelovechase</t>
  </si>
  <si>
    <t xml:space="preserve">@NKOTB the pic is gone </t>
  </si>
  <si>
    <t xml:space="preserve">@jenina_ buy the one w/ the metal mounting ring... i have one, and its plastic, and it has since fallen apart on me </t>
  </si>
  <si>
    <t>@katecocaine, ahh poor you!  Yeh sometimes the site is doing weird, because there are to much people. ;D</t>
  </si>
  <si>
    <t xml:space="preserve">@lazoug it's a slow news day </t>
  </si>
  <si>
    <t>rellvangogh</t>
  </si>
  <si>
    <t xml:space="preserve">HIP HOP 2DAY IS SO FAR GONE.....I TRULY MISS IT </t>
  </si>
  <si>
    <t>Neeenaa</t>
  </si>
  <si>
    <t xml:space="preserve">http://bit.ly/6dMMn  I want it. </t>
  </si>
  <si>
    <t xml:space="preserve">I am so not in a working mood right now </t>
  </si>
  <si>
    <t>chaiyenw</t>
  </si>
  <si>
    <t>@joeykhor  like seriously...</t>
  </si>
  <si>
    <t>Bethhh17</t>
  </si>
  <si>
    <t xml:space="preserve">I really really do not care anymore... Urgh. A good day just turned really really bad </t>
  </si>
  <si>
    <t xml:space="preserve">Received a complaint from a PR practitioner that some FIU PR graduates are not well prepared for pitching &amp;amp; media relations.. @thesjmc. </t>
  </si>
  <si>
    <t xml:space="preserve">HS live chat at 7pm est 4pm pst...too bad I have work </t>
  </si>
  <si>
    <t>@soBOMB omgggg I know!! Like I don't be wanting to wake up sometimes, but I also got nem dreams where I can't awake  ..</t>
  </si>
  <si>
    <t>I have to go to the dentist today.!  That is torture!</t>
  </si>
  <si>
    <t>NickyMcB</t>
  </si>
  <si>
    <t xml:space="preserve">@MyInnerJuCJuice  Workforce Reduction because of the economy!  Things are getting so bad right now!  </t>
  </si>
  <si>
    <t>kaylaconn</t>
  </si>
  <si>
    <t xml:space="preserve">Last day of actual school, kinda sad </t>
  </si>
  <si>
    <t xml:space="preserve">ahhh so bored </t>
  </si>
  <si>
    <t>hypnofuzz</t>
  </si>
  <si>
    <t xml:space="preserve">Thinks I've been stood up </t>
  </si>
  <si>
    <t>sarah_janes</t>
  </si>
  <si>
    <t xml:space="preserve">@ratties yay for getting paid!!!!...i dont get paid til the 15th </t>
  </si>
  <si>
    <t>Jayson510</t>
  </si>
  <si>
    <t xml:space="preserve">@buckhollywood it says the pic does not exist </t>
  </si>
  <si>
    <t>NatalieBow</t>
  </si>
  <si>
    <t xml:space="preserve">@DavidMansion at least u have a phone atm </t>
  </si>
  <si>
    <t>kurtisgriess</t>
  </si>
  <si>
    <t xml:space="preserve">has probably never killed a mammal before in his life... Sadly, I just don't think that squirrel's gonna make it.  I got it's neck </t>
  </si>
  <si>
    <t>jonny_boy27</t>
  </si>
  <si>
    <t xml:space="preserve">damn, crp is 115. no discharge for me </t>
  </si>
  <si>
    <t>jlynx3</t>
  </si>
  <si>
    <t xml:space="preserve">.....still extrenely happy even though school is so boring! </t>
  </si>
  <si>
    <t>jordanaandboys</t>
  </si>
  <si>
    <t xml:space="preserve">@LushLtd hey! MO forgot to take 10% off of my order and I was charged full amount. </t>
  </si>
  <si>
    <t>emilyjjensen</t>
  </si>
  <si>
    <t xml:space="preserve">@mitchelmusso i would so come but i have no way of getting there! </t>
  </si>
  <si>
    <t>Kate_STL</t>
  </si>
  <si>
    <t xml:space="preserve">had fish for lunch...back still hurts  </t>
  </si>
  <si>
    <t>deeloww</t>
  </si>
  <si>
    <t xml:space="preserve">Fking weird weather today o.0 ..Signing yearbooks. Last day for seniors </t>
  </si>
  <si>
    <t>somethinphishy</t>
  </si>
  <si>
    <t xml:space="preserve">Just shaved all my adulthood off my face. I am now a 16 year old boy again!  jk </t>
  </si>
  <si>
    <t>davidryanmusic</t>
  </si>
  <si>
    <t xml:space="preserve">TRAFFIC . I should have left an extra 20 minutes earlllllllllierrr </t>
  </si>
  <si>
    <t>tenaciousN</t>
  </si>
  <si>
    <t>@sdramsey I missed it.   I hope it went swimmingly!</t>
  </si>
  <si>
    <t>Ang4him</t>
  </si>
  <si>
    <t xml:space="preserve">It is Fri. of Year End &amp;amp; I don't have to work this weekend!  1st time in yrs I've not had to work late at YE!  Sorry 2 my friends who do </t>
  </si>
  <si>
    <t xml:space="preserve">i know, all i asked was if she could drive me somewhere today. then, she got pissed off and now i don't have a phone </t>
  </si>
  <si>
    <t>On the other hand, Heikki looks fast this weekend He expects it to be a struggle to be in the top 10 though  I.. http://tinyurl.com/nex887</t>
  </si>
  <si>
    <t>diannalilly</t>
  </si>
  <si>
    <t>Was gonna tan but damn it's cold and cloudy outside ugh  no tanning</t>
  </si>
  <si>
    <t>@bill_archie Ohh it keeps jamming on me.  Anyhoo...mish you! XD</t>
  </si>
  <si>
    <t>dlonra2</t>
  </si>
  <si>
    <t>good morning followers! Well no lebron vs kobe   that's ok . DID u guys see the lakers win by 25 pts!!!!   Superwhat!!.....</t>
  </si>
  <si>
    <t xml:space="preserve">I'm bored. Work is dead &amp;amp; I still have 3 1/2 hours before I can leave for #torchsong. </t>
  </si>
  <si>
    <t>samscram</t>
  </si>
  <si>
    <t>@RoxyRad no Dunkies  but KK has some fun ones!</t>
  </si>
  <si>
    <t>@cessii haha  but the downside is.... i have to give up the green day gig  but i love muse a tad bit more than green day, so... MUSE &amp;lt;3</t>
  </si>
  <si>
    <t>BlindscomCEO</t>
  </si>
  <si>
    <t xml:space="preserve">@rikerjoe How can one be a Longhorn AND a rocket scientist? Mutually exclusive? Just kidding, I'm a LH...but hardly a rocket scientist. </t>
  </si>
  <si>
    <t>@tensh_iie Oh no! Sorry about Mike.  I'm great. It's rainy here so I feel kinda blah sometimes lol but I am trying to stay cheerful. ;)</t>
  </si>
  <si>
    <t>MichiChavez</t>
  </si>
  <si>
    <t xml:space="preserve">TGIF! The lakers Kicked Butt last night Im so Hoping they can do it again on SUNDAY!  Where is the sun! sooo ugly out </t>
  </si>
  <si>
    <t xml:space="preserve">It was working. Go to work come back and it's down again. </t>
  </si>
  <si>
    <t xml:space="preserve">ugh. need to finish getting ready for work! </t>
  </si>
  <si>
    <t>diehairdye</t>
  </si>
  <si>
    <t xml:space="preserve">@byepolaroid no away we go in theaters here for us </t>
  </si>
  <si>
    <t xml:space="preserve">twitpic!fail </t>
  </si>
  <si>
    <t>BlakeSunshine</t>
  </si>
  <si>
    <t xml:space="preserve">@jennhb I'm jealous of your weather! It is raining and dark here in Atlanta </t>
  </si>
  <si>
    <t xml:space="preserve">ugh ubertwitter is down or just not workin for me </t>
  </si>
  <si>
    <t>CurrencyTim</t>
  </si>
  <si>
    <t>Only 7 votes so far  Please consider voting for the Gen Y Extravaganza at the YOUR Symposium. Thanks! http://bit.ly/kB34W</t>
  </si>
  <si>
    <t xml:space="preserve">@Kiwikewlio 7PM! wish I could join you </t>
  </si>
  <si>
    <t xml:space="preserve">Mother Nature must not want me to lay out at the pool. It's cloudy &amp;amp; a little chilly here in Bama &amp;amp; it rained yesterday. </t>
  </si>
  <si>
    <t>naynA_7X</t>
  </si>
  <si>
    <t xml:space="preserve">@ohara916 thanks! i love my little pony. their so cute! dude, twitter is sooo complicated. im having a hell of a time </t>
  </si>
  <si>
    <t xml:space="preserve">silly @hellolivvy is refusing to rap along with my guitar over the phone </t>
  </si>
  <si>
    <t>why is twitpic not working?  i have a good pic to share with you</t>
  </si>
  <si>
    <t xml:space="preserve">where has the sun gone?   </t>
  </si>
  <si>
    <t>This is seriously it. Last CCFS event for me  Wish I didnt have to study</t>
  </si>
  <si>
    <t xml:space="preserve">@jennifermeechan Yeahh me too it really sucks </t>
  </si>
  <si>
    <t xml:space="preserve">Man it's 12:21pm now. Gotta get back to work. </t>
  </si>
  <si>
    <t>koolgiy</t>
  </si>
  <si>
    <t>Lovely day out today. Wish I could spend it with Jen, but she's still in class   it I get to see her toniightt  day not looking all bad.</t>
  </si>
  <si>
    <t>@MrFatz my lunch is always late at this crazy company  it's cold in the office today</t>
  </si>
  <si>
    <t>Slow day today: All apps launch as if they were PPC  Maybe it's those 110 Volts?</t>
  </si>
  <si>
    <t xml:space="preserve">Wah? 12 New texts!?? I'm sooo loved!! Just kidding-all of wilson's tweets...*disapointment* </t>
  </si>
  <si>
    <t xml:space="preserve">I miss my granny . feeling kind of sad . </t>
  </si>
  <si>
    <t>kylethorburn</t>
  </si>
  <si>
    <t xml:space="preserve">Jodi still wont text me back!...she is a big meany!... </t>
  </si>
  <si>
    <t>MariangelyG</t>
  </si>
  <si>
    <t xml:space="preserve">Ahh Dont Want Him To Go </t>
  </si>
  <si>
    <t xml:space="preserve">@khaliefkhadafi I cant my party is tonite </t>
  </si>
  <si>
    <t>WendyFry</t>
  </si>
  <si>
    <t>@SDRadio   I wasn't invited to the fair preview.  Going to the PADRES. Don't worry, I'll make sure it's a drunk fest either way!</t>
  </si>
  <si>
    <t xml:space="preserve">I sooo do not want to go to Jones Beach tonight.  </t>
  </si>
  <si>
    <t>therealTmouse</t>
  </si>
  <si>
    <t xml:space="preserve">What to do tonight! I'm tired from today, one client left, then what to do?!.....oh and ben ain't home! </t>
  </si>
  <si>
    <t>Nope..some grl named haley  no amber @adwilbanks</t>
  </si>
  <si>
    <t>http://www.rollingstone.com/videos/player/28521458 i just realized i won't be able to see 3OH!3's new video monday.  i'm really sad now.</t>
  </si>
  <si>
    <t xml:space="preserve">In lady lake for a bit i guess? I hate being stuck somewhere. </t>
  </si>
  <si>
    <t xml:space="preserve">@gemmakatie I am lost. Please help me find a good home. </t>
  </si>
  <si>
    <t xml:space="preserve">@scpancake Aww mine's fine...but chatroll isn't. </t>
  </si>
  <si>
    <t>Tboy1994</t>
  </si>
  <si>
    <t xml:space="preserve">Ich hasse Sport iwie grade -.-  mir tut alles weh </t>
  </si>
  <si>
    <t xml:space="preserve">I totally drive like a grandmaw now </t>
  </si>
  <si>
    <t xml:space="preserve">@ninatron im glad bc i would miss you on lj if you were gone for good </t>
  </si>
  <si>
    <t>syasiattacks</t>
  </si>
  <si>
    <t xml:space="preserve">AAAAAAAAARGH why are hotels booked for summer? </t>
  </si>
  <si>
    <t>morgannl1901</t>
  </si>
  <si>
    <t xml:space="preserve">@alexcashcash I'm sorry hope u feel better </t>
  </si>
  <si>
    <t xml:space="preserve">why the life is just so ... a shet ? </t>
  </si>
  <si>
    <t>fanaaa</t>
  </si>
  <si>
    <t xml:space="preserve">@manamanot i nak also! at home club. but no $$ </t>
  </si>
  <si>
    <t>Pranthee</t>
  </si>
  <si>
    <t xml:space="preserve">i really miss my ammaci today </t>
  </si>
  <si>
    <t xml:space="preserve">At the doctors getting chest-rays and blood work </t>
  </si>
  <si>
    <t>jchadwick1976</t>
  </si>
  <si>
    <t xml:space="preserve">@KentuckyTour the link didn't work for me! </t>
  </si>
  <si>
    <t>dbarzydlo</t>
  </si>
  <si>
    <t xml:space="preserve">@welchva I will gladly send the rain to you, we've had way too much here...the yard needs to breathe!  </t>
  </si>
  <si>
    <t xml:space="preserve">I can't believe that Shick can't have any respect for others or themselves to wait for a divorce!! </t>
  </si>
  <si>
    <t>Electraa</t>
  </si>
  <si>
    <t xml:space="preserve">i hate the weather absolutly hate, i cant even go out </t>
  </si>
  <si>
    <t>da0_o</t>
  </si>
  <si>
    <t xml:space="preserve">fever. nose infection. throat infection. SAT tomorrow morning. FML! </t>
  </si>
  <si>
    <t>tolebooth</t>
  </si>
  <si>
    <t xml:space="preserve">@ljpeters Error: Not found  </t>
  </si>
  <si>
    <t>katherinedarcie</t>
  </si>
  <si>
    <t xml:space="preserve">Why today of all days do I craaaaave a double cheeseburger? </t>
  </si>
  <si>
    <t xml:space="preserve">At this pt I'm not even sure nemore...goin into hibernation for awhile...I need time to think </t>
  </si>
  <si>
    <t>RachaelBischoff</t>
  </si>
  <si>
    <t xml:space="preserve">thunder just shook my house </t>
  </si>
  <si>
    <t>eriicajeann</t>
  </si>
  <si>
    <t xml:space="preserve">@carolannec thanks carol!! we need to hang out soon. i miss you. </t>
  </si>
  <si>
    <t>Leilani</t>
  </si>
  <si>
    <t xml:space="preserve">Rainy weekends, I have to go out </t>
  </si>
  <si>
    <t>@alexcashcash I'm sorry  hope u feel better</t>
  </si>
  <si>
    <t>mandapanda31</t>
  </si>
  <si>
    <t xml:space="preserve">I refuse to celebrate #National Doughnut Day until I can celebrate with an @dunkindonuts chocolate glazed. Guess I have to wait till Sept </t>
  </si>
  <si>
    <t>stigblog</t>
  </si>
  <si>
    <t>Oh no, wait... Some of my followers are nasty spam folks.  Down to 199 already. Oh well! 200 was such a nice, round, number too!</t>
  </si>
  <si>
    <t xml:space="preserve"> liars suck and everything sucks right now i'm very tired mentally</t>
  </si>
  <si>
    <t>SmartMouthL</t>
  </si>
  <si>
    <t>@Bronxchyck I don't have that luxury  whenever I'm home in the bx Sprint acts a fool and sends everyone to v/m</t>
  </si>
  <si>
    <t>jweech</t>
  </si>
  <si>
    <t xml:space="preserve">@TRAINS_SPOTTING Great to hear from you T!  I don't think Idaho has the political will to compete for anytyhing other than call centers </t>
  </si>
  <si>
    <t>dodge1302</t>
  </si>
  <si>
    <t xml:space="preserve">About to organise a chinese, think we deserve it this week...been a good one so far, although weather looks like it's getting worse </t>
  </si>
  <si>
    <t xml:space="preserve">i really miss my ammachi today </t>
  </si>
  <si>
    <t xml:space="preserve">More theatre tonight - 'Amongst Friends' in Hampstead ... not supposed to be very good, but we'll see ... Everton fans ruining my commute </t>
  </si>
  <si>
    <t xml:space="preserve">I'm worried. My best friend hasnt texted me in two days and she always texts me everyday </t>
  </si>
  <si>
    <t xml:space="preserve">@MikeAtheNERD nope </t>
  </si>
  <si>
    <t xml:space="preserve">@CathyDuhh 4pm PST. 7pm EST. and yes, thats why i'm missing it </t>
  </si>
  <si>
    <t xml:space="preserve">@PinkFearie i wish i could come </t>
  </si>
  <si>
    <t>shutupbill</t>
  </si>
  <si>
    <t xml:space="preserve">I'm going to miss grandma the most </t>
  </si>
  <si>
    <t xml:space="preserve">@joemaclover I don't know but I was totally loving them... Looks like @knotb are gone to... </t>
  </si>
  <si>
    <t>onarollcozies</t>
  </si>
  <si>
    <t xml:space="preserve">ick... I hate it when the pasta in my easy mac comes out a little hard still in some places </t>
  </si>
  <si>
    <t>Mr_KWright</t>
  </si>
  <si>
    <t xml:space="preserve">#randomness WTF happened 2 all the krispy kreme's in philly.. they're all gone </t>
  </si>
  <si>
    <t>kezcat</t>
  </si>
  <si>
    <t xml:space="preserve">or short short--- god all the decisions, must crack on with some revision now. booo! </t>
  </si>
  <si>
    <t>We were retarded drunk last night and I left my wallet in the cab.  Wamp Wampppppppp.</t>
  </si>
  <si>
    <t xml:space="preserve">@MickyFin best wishes to her then mate, looks like they will splint it up, and bang a cast on, looks like your on housework this month </t>
  </si>
  <si>
    <t>I hate doing laundry.    Especially since I have to pay for it.</t>
  </si>
  <si>
    <t>jaymarottaz</t>
  </si>
  <si>
    <t>saying goodbye to 6 of my friends tonight  come hangout at vibe for @thiscondition's tour kickoff!</t>
  </si>
  <si>
    <t>RockWanderer</t>
  </si>
  <si>
    <t xml:space="preserve">not washing my car. because my roomie said it'd be stupid to do it today. </t>
  </si>
  <si>
    <t>@SomaCowGeoff nowhere near altamonte  i work way out on narcoossee</t>
  </si>
  <si>
    <t>Psh on John. He wouldnt give me a hug today  hah, he lives in my neighborhood, I'll see him around.</t>
  </si>
  <si>
    <t>this is kinda sad i have no one in the house to watch over me. i am about to sleep alone again for the 1st time in 22days  Good Night ppl.</t>
  </si>
  <si>
    <t xml:space="preserve">@musicislife90 waw 10 minutes !!! That's crazy hahaha ,well you're still so lucky you can see the jobros ,I wish I was there </t>
  </si>
  <si>
    <t>BottleGirl</t>
  </si>
  <si>
    <t xml:space="preserve">My boyfriend and I broke up this morning. Sad, but real.... now i have to get over it </t>
  </si>
  <si>
    <t>dirty_josh</t>
  </si>
  <si>
    <t xml:space="preserve">damn hold music!! Why for do I have to call a company to RMA a dead product?? </t>
  </si>
  <si>
    <t>@lalavazquez wat u doin today...u in my city and still aint seen me  lol</t>
  </si>
  <si>
    <t xml:space="preserve">@conceitedwombat Rainforest! Never heard that one before  It's really muggy though </t>
  </si>
  <si>
    <t>StartedWithAMix</t>
  </si>
  <si>
    <t xml:space="preserve">back  to work... lamesauce </t>
  </si>
  <si>
    <t>Seems to be really cold today in England  Bring back the hot weather!</t>
  </si>
  <si>
    <t xml:space="preserve">I'm getting bitched out right now because I used 1300 mintues out of 1500 on a family plan I hate sprint I want to go back to t-mobile </t>
  </si>
  <si>
    <t>mollycute</t>
  </si>
  <si>
    <t xml:space="preserve">trying to figure out where is my phone charger!!! </t>
  </si>
  <si>
    <t>alzeee</t>
  </si>
  <si>
    <t xml:space="preserve">@harisn I dint take any </t>
  </si>
  <si>
    <t xml:space="preserve">Am i going to be kicked off twitter at 8pm for maintenance? Really? </t>
  </si>
  <si>
    <t xml:space="preserve">I jiust wanna sleep but can't cuz I don't feel good </t>
  </si>
  <si>
    <t>bradleydammann</t>
  </si>
  <si>
    <t>@TaylorR21 thats mean    maybe i found something to spend my grad money on</t>
  </si>
  <si>
    <t xml:space="preserve">@wheezieverduzco i know </t>
  </si>
  <si>
    <t>Windycityredhot</t>
  </si>
  <si>
    <t xml:space="preserve">Credit card machine is down, have to ship it to Cali </t>
  </si>
  <si>
    <t>nitinkpuri</t>
  </si>
  <si>
    <t xml:space="preserve">i am hungry and the cafe is closed.. </t>
  </si>
  <si>
    <t>cristinax123</t>
  </si>
  <si>
    <t>il@victoriahhh and miss her way too much.  c is sad.</t>
  </si>
  <si>
    <t xml:space="preserve">is thinking her aslevels are going badly </t>
  </si>
  <si>
    <t>ugh just got off the phone with my aunt. i come from such a negative family, it's easier to notice when I'm away from them.  happier away</t>
  </si>
  <si>
    <t>AmyLynnHand</t>
  </si>
  <si>
    <t>Rainy day again...Swimsuit competition next week. I guess I am gonna have to go to the tanning bed  I heart the real sun.</t>
  </si>
  <si>
    <t>ashnac62</t>
  </si>
  <si>
    <t xml:space="preserve">@joe3117 sad that i won't see you this weekend </t>
  </si>
  <si>
    <t xml:space="preserve">How does http://www.bing.com know my home address?  </t>
  </si>
  <si>
    <t xml:space="preserve">Oh crap twiblets, my drive may have just had a critical error </t>
  </si>
  <si>
    <t xml:space="preserve">@jannarden where did your twitpics go? I can't see them when I click on link? </t>
  </si>
  <si>
    <t xml:space="preserve">Was going to tweet the comms business awards last night - but no O2 signal at the Royal Lanc </t>
  </si>
  <si>
    <t>McMackMadWack</t>
  </si>
  <si>
    <t>I'm eating lunch alone today  woes me.  Text me!</t>
  </si>
  <si>
    <t>Nur_Liyana</t>
  </si>
  <si>
    <t xml:space="preserve">you ripped it again. </t>
  </si>
  <si>
    <t xml:space="preserve">homework is mean...but this is like revision </t>
  </si>
  <si>
    <t>cheer329</t>
  </si>
  <si>
    <t xml:space="preserve">Its about time for the last friday of school to be here! Im.... Sadly in english </t>
  </si>
  <si>
    <t>AMBERNM1978</t>
  </si>
  <si>
    <t xml:space="preserve">@robpattznews so agree with @lyricalkris poor guy </t>
  </si>
  <si>
    <t>marinebionrd</t>
  </si>
  <si>
    <t xml:space="preserve">When will these transects end? Been here since 5am and doesn't look like I will get out before happy hour </t>
  </si>
  <si>
    <t>xo_victoria_xo</t>
  </si>
  <si>
    <t xml:space="preserve">here in class ! </t>
  </si>
  <si>
    <t>lindeeznuts</t>
  </si>
  <si>
    <t>Last practice of club season  then party. Miss ya babyy</t>
  </si>
  <si>
    <t xml:space="preserve">Oh God! How did I forget that there's Tweetree :o Days without Twitter is getting boring here. I am so lost </t>
  </si>
  <si>
    <t xml:space="preserve">@Angela_pk LOL its not that i'm stingy lol i just cant draw up enuff lines 4 to make a pack. ppl want lotsa lines in one pack plus props </t>
  </si>
  <si>
    <t xml:space="preserve">Ugh 1st time at this kind of a docter! Soo scared! </t>
  </si>
  <si>
    <t>Jessiegirlx0x</t>
  </si>
  <si>
    <t xml:space="preserve">nt looking forward to graduation in the rain </t>
  </si>
  <si>
    <t xml:space="preserve">@broaloha &amp;quot;Listening to 'dancing queen' by abba&amp;quot; shame on you </t>
  </si>
  <si>
    <t>TammyElisabeth</t>
  </si>
  <si>
    <t xml:space="preserve">Aww, my best friend is poorly </t>
  </si>
  <si>
    <t xml:space="preserve">@daniellog I risked it on the interwebz ended up paying 160 for 2 </t>
  </si>
  <si>
    <t>ruzella_ford</t>
  </si>
  <si>
    <t xml:space="preserve">mom just reminded me of what was supposed 2 b the best day but turn into the worse day of my life. now I'm sad </t>
  </si>
  <si>
    <t>@inkt_angel awe sorry to hear about that, I HATE bad dreams  I've been having strange ones too.</t>
  </si>
  <si>
    <t xml:space="preserve">@Mossy_42 Well, thnx anyway. I can't access the internet at the moment because I'm uploading a HD video </t>
  </si>
  <si>
    <t xml:space="preserve">@DjAnarchy wow that's hella horrible </t>
  </si>
  <si>
    <t>taystwin_14</t>
  </si>
  <si>
    <t>@natalie_12  Going there is never fun! I'll be thinking of you, and hope you get better/healed! *hugs*</t>
  </si>
  <si>
    <t>KitKatSenses</t>
  </si>
  <si>
    <t xml:space="preserve">@SDTLicious One more year til college, hun. What about you? - too bad. I might move on to another board, actually. </t>
  </si>
  <si>
    <t>SimonM90</t>
  </si>
  <si>
    <t>Photo: theres a typo  its beautiful not beautyful. sorry. http://tumblr.com/x9h1ykppq</t>
  </si>
  <si>
    <t>messierobjects</t>
  </si>
  <si>
    <t xml:space="preserve">@VerticalAssault WHAT HAPPENED?! </t>
  </si>
  <si>
    <t>JereneD</t>
  </si>
  <si>
    <t xml:space="preserve">@SolarDawn I have all my work done here, but I will have to stay until 3:30 </t>
  </si>
  <si>
    <t>ForeverAlways</t>
  </si>
  <si>
    <t xml:space="preserve">might have made the salad too big. </t>
  </si>
  <si>
    <t xml:space="preserve">@grantmichaels Travelling aboot.. not going to be on much till Monday </t>
  </si>
  <si>
    <t xml:space="preserve">YAY! I ate lunch... &amp;amp; I'm still hungry! Sigh </t>
  </si>
  <si>
    <t>Beautiful_SET</t>
  </si>
  <si>
    <t>irritated beyond believe... woke up with an attitude   I hope my day gets better!</t>
  </si>
  <si>
    <t>Habeeh</t>
  </si>
  <si>
    <t xml:space="preserve">I finished all my work... What should I do know? Maybe I can... no, blocked internet </t>
  </si>
  <si>
    <t>imbeeyo</t>
  </si>
  <si>
    <t xml:space="preserve">@VanillaLakes I don't know!! And I would waste my day on The Sims.. </t>
  </si>
  <si>
    <t>camerakari</t>
  </si>
  <si>
    <t xml:space="preserve">unannounced visitor ate my dount </t>
  </si>
  <si>
    <t>Headed home now.. Gotta wake up at 6.30  Catch you all tomo tweeps!</t>
  </si>
  <si>
    <t xml:space="preserve">i hate the doctors office..this is ridiculous. give me medicine and send me home. i just want my bed. </t>
  </si>
  <si>
    <t>MrsEmmaWemma</t>
  </si>
  <si>
    <t xml:space="preserve">Just had a two hour nap and feel more tired </t>
  </si>
  <si>
    <t>ashtutt</t>
  </si>
  <si>
    <t xml:space="preserve">@steverixx mexican food was great!.. It sucks that your back hurts.. wish i could help! </t>
  </si>
  <si>
    <t>Evilmunky</t>
  </si>
  <si>
    <t xml:space="preserve">Still feels like crap  but is at work </t>
  </si>
  <si>
    <t>But no Snowman Mix to choose  â™« http://blip.fm/~7ou09</t>
  </si>
  <si>
    <t xml:space="preserve">i miss the old neopets that i went on when i was like 7 </t>
  </si>
  <si>
    <t>karenmymelody</t>
  </si>
  <si>
    <t>What? AlwAyS weB c0nNeCtIoN tIme0ut? OhH n0o!  hehehe! GotChA!</t>
  </si>
  <si>
    <t>Shauna_R</t>
  </si>
  <si>
    <t xml:space="preserve">Miss u Heather </t>
  </si>
  <si>
    <t xml:space="preserve">Radio slave at Manre tonight ! So wish I were in delhi more often ,,, </t>
  </si>
  <si>
    <t>sharphouse</t>
  </si>
  <si>
    <t xml:space="preserve">Just got back from a morning of garage sales - didn't find much... </t>
  </si>
  <si>
    <t>AndreaKohatsu</t>
  </si>
  <si>
    <t xml:space="preserve">don't want to go out in the pouring rain </t>
  </si>
  <si>
    <t>emmyyhall</t>
  </si>
  <si>
    <t xml:space="preserve">homme de merde! just deleted an ENTIRE album because its all in French!! im sooo sad </t>
  </si>
  <si>
    <t>Natazzz</t>
  </si>
  <si>
    <t>@FaithfulChosen Thanks honey, but I'm in Groningen  I used to wash dishes in a restaurant. Nothing faces me now. lol how about puke?</t>
  </si>
  <si>
    <t xml:space="preserve">@thelibra So... you're not going to wear 5 inch heals? hahaa...  oh well </t>
  </si>
  <si>
    <t xml:space="preserve">i miss @YaySnowDay it's been WAY too long since i last saw her </t>
  </si>
  <si>
    <t>soulmelange</t>
  </si>
  <si>
    <t xml:space="preserve">downside of itunes.. missing linear notes </t>
  </si>
  <si>
    <t xml:space="preserve">New cordless trimmer needs both batteries fully charged to trim our yard. WTF is up with that? Finish it tomorrow </t>
  </si>
  <si>
    <t>kamilszwed</t>
  </si>
  <si>
    <t xml:space="preserve">hell yeah TGIF but im on-call </t>
  </si>
  <si>
    <t xml:space="preserve">@Jeremiah_G I feel bad enough already </t>
  </si>
  <si>
    <t>FUUUUCK!!!! DAMN IT!  Stupid act of the day: I left my purse at the cafe where I had coffee.  Running back to see if it's still there.</t>
  </si>
  <si>
    <t>cullenskinked</t>
  </si>
  <si>
    <t xml:space="preserve">I didn't want to see faith no more and journey anyway.... </t>
  </si>
  <si>
    <t xml:space="preserve">@bephoebe @odysseyqueen sketchy cell. BS version of platform tents = military canvas over pallets. Rain not letting up </t>
  </si>
  <si>
    <t>yelliboo7</t>
  </si>
  <si>
    <t>Mikkell is sick with the flu... my poor baby  Just tryna nurse him back to good health</t>
  </si>
  <si>
    <t xml:space="preserve">@jeffjose thank you. will check it out. another problem is that the records as not consistent because i was a lazy bum. </t>
  </si>
  <si>
    <t>mgt777</t>
  </si>
  <si>
    <t xml:space="preserve">Pretty sure my tomato plants are being taken over by fungal blight.  I'm pretty ticked off.  </t>
  </si>
  <si>
    <t>Aakerman</t>
  </si>
  <si>
    <t xml:space="preserve">@Jade_the_spade That does sound scary.. my dog either got stung by a bee or ate something.. allergic reaction for sure </t>
  </si>
  <si>
    <t>TaylorBommarito</t>
  </si>
  <si>
    <t>Little sister dropped a laptop on kaedyns head Omg  she barely even cried. Whatta beast</t>
  </si>
  <si>
    <t xml:space="preserve">I woke up with more mosquito bites </t>
  </si>
  <si>
    <t xml:space="preserve">@dooganized are you doing a level maths or which? I don't think I'll ever pass it </t>
  </si>
  <si>
    <t>love the fact that i have a mattress that finally fits but its so hard  i want a bouncy mattress?</t>
  </si>
  <si>
    <t>serota</t>
  </si>
  <si>
    <t>@trx0x i have friends that drive 5-series and CLS  be nice.</t>
  </si>
  <si>
    <t>@RhianAllan *series.... not season  haha.</t>
  </si>
  <si>
    <t>Fionamad</t>
  </si>
  <si>
    <t>@nneoma I wanted Diversity to win  Flawless were good but Diversity were proper off the hook!</t>
  </si>
  <si>
    <t xml:space="preserve">@sarahG I'm so fed up with this site, it's taken ten times longer to build and worst of all it's a freebie </t>
  </si>
  <si>
    <t>meganogeal</t>
  </si>
  <si>
    <t xml:space="preserve">On top of my surgery, I have a fat ulcer on my lip </t>
  </si>
  <si>
    <t>hopelilly</t>
  </si>
  <si>
    <t xml:space="preserve">getting a headache </t>
  </si>
  <si>
    <t>@michelletinker  i miss you toooo! and of course, still zaff23, in fact- I'm on AIM right now! Come visit me in NYC.</t>
  </si>
  <si>
    <t xml:space="preserve">Going to best buy to get a 55&amp;quot; LED tv .. For work </t>
  </si>
  <si>
    <t>mhaller1979</t>
  </si>
  <si>
    <t xml:space="preserve">@ltrebing because normal people don't care about it and thus don't give feedback pressure to developers. </t>
  </si>
  <si>
    <t>no phone cause a teacher has it  grrrr.........</t>
  </si>
  <si>
    <t xml:space="preserve">Want to exercise but surgeon says i'll rip the stitches </t>
  </si>
  <si>
    <t xml:space="preserve">history revision, music revision, business revision, SCIENCE IDEAS REVISION, german revision, RS Revision HELLLLLLLLLP </t>
  </si>
  <si>
    <t>@Haras0dello7 no   Those were gone in the first 20 minutes</t>
  </si>
  <si>
    <t>dfizzy</t>
  </si>
  <si>
    <t xml:space="preserve">Only being able to eat soft stuff sucks. </t>
  </si>
  <si>
    <t>christydawn00</t>
  </si>
  <si>
    <t>zombie status today. didnt sleep  must have been all the bday cake yesterday</t>
  </si>
  <si>
    <t>@sali_ i just saw pics of cici fingering some jelly!!! i cus have seen it up close and lolled with her  lol</t>
  </si>
  <si>
    <t>chriswhite05</t>
  </si>
  <si>
    <t>@Bournemouthecho Arghhhhhhhhhh am not gonna be in bournemouth for the spurs vs bournemouth clash  nooooooooooooooooooooooooooooooooooooooo</t>
  </si>
  <si>
    <t>hayleylisa</t>
  </si>
  <si>
    <t xml:space="preserve">i have a proper painful tummy ache </t>
  </si>
  <si>
    <t>oh man i hope im not getting sick  my nose is stuffy and i have a sore throat</t>
  </si>
  <si>
    <t>@LindsayChambers sorry I have to miss the meeting today.  Too much work due. See you at the next one.</t>
  </si>
  <si>
    <t>K_padilla</t>
  </si>
  <si>
    <t xml:space="preserve">@texasmegs that's what I'm sayin! </t>
  </si>
  <si>
    <t>werewolfgoddess</t>
  </si>
  <si>
    <t>I cried on the last day of SCHOOL!!! It was so SAD!!!  *Tear, Tear!!!*</t>
  </si>
  <si>
    <t>gamesmaster287</t>
  </si>
  <si>
    <t>i got angry wif resi code the other night. got toooooo far to die  havent played it since tuesday... will 2night</t>
  </si>
  <si>
    <t>csomer37</t>
  </si>
  <si>
    <t xml:space="preserve">It is Friday and I am not even excited </t>
  </si>
  <si>
    <t>@LauraDimes  I can't make it down. I'm 4 hours away, but find a thrift spot they're soooo good there. Xx</t>
  </si>
  <si>
    <t>Lars_G</t>
  </si>
  <si>
    <t xml:space="preserve">I have moobs </t>
  </si>
  <si>
    <t>@FashionGrail same problem- i had a slimfast bar for lunch and all I really wanted was a doughnut for nat'l doughnut day  beauty=pain! lol</t>
  </si>
  <si>
    <t>HillyDoP</t>
  </si>
  <si>
    <t xml:space="preserve">It's National Doughnut Day, No kidding. havent thought about this in yrs,but i miss the pink doughnuts truck round the corner by my house </t>
  </si>
  <si>
    <t>EmmaRiona89</t>
  </si>
  <si>
    <t xml:space="preserve">some random person cut n washed my cat n left collar on weirdos lol </t>
  </si>
  <si>
    <t>thecraftbegins</t>
  </si>
  <si>
    <t xml:space="preserve">Here's a little TMI for you twitter followers - my life's insult is complete.  I'm 24, and I have to start using Rogaine.  </t>
  </si>
  <si>
    <t>Wish I would have never gotten rid of my blackberry :/ I miss havin a smart phone  Even though it was stupid most of the time &amp;amp; I hated it</t>
  </si>
  <si>
    <t>amylynngrover</t>
  </si>
  <si>
    <t xml:space="preserve">On our way to the wedding.... I X'd the orange dress.... Too bright and LA for this rainy day </t>
  </si>
  <si>
    <t xml:space="preserve">@mitchelmusso I would Come but im in england </t>
  </si>
  <si>
    <t>agentsj</t>
  </si>
  <si>
    <t xml:space="preserve">@thepetrified nah evaded the rain  but sure twas a dry day at the beach </t>
  </si>
  <si>
    <t>@sheeennen are you sick, too?  i can't go to school for a week.</t>
  </si>
  <si>
    <t xml:space="preserve">@StarSlay3r boo. that sucks. </t>
  </si>
  <si>
    <t>yeahthatskosher</t>
  </si>
  <si>
    <t xml:space="preserve">@ffidler Im heading out for lunch now. Will call you when I get back. Can only call you from landline. </t>
  </si>
  <si>
    <t>niyama711</t>
  </si>
  <si>
    <t xml:space="preserve">@tassilovivaslap 'The photo you were looking for doesn't exist anymore.' </t>
  </si>
  <si>
    <t>Neilmedium</t>
  </si>
  <si>
    <t xml:space="preserve">Growing pains thought I was to old to get them but moving on from one team to another to explore a different direction still hurts </t>
  </si>
  <si>
    <t>@strangetymes i know ima sorry  #petewentzday</t>
  </si>
  <si>
    <t>MiSz_KaYla1025</t>
  </si>
  <si>
    <t>is real pist bout sumtin  JUS WOKE UP HAHA dnt kno wat im doin today but oh well</t>
  </si>
  <si>
    <t>hethmares</t>
  </si>
  <si>
    <t>@ValerieDior looked it up, It's no longer showing movies  just special events &amp;amp; swap meets</t>
  </si>
  <si>
    <t xml:space="preserve">rain rain come back </t>
  </si>
  <si>
    <t xml:space="preserve">Nice ride in with the exception that every time I finish up my allergies EXPLODE. My eyes are all red and nasty looking </t>
  </si>
  <si>
    <t xml:space="preserve">alright, so forget lunch.. cause there's almost no food in our house &amp;amp; i can't drive to go get some &amp;amp; no one else can drive me. </t>
  </si>
  <si>
    <t>samanthaselina</t>
  </si>
  <si>
    <t xml:space="preserve">at RELAY FOR LIFE!!  &amp;lt;3   i miss james </t>
  </si>
  <si>
    <t>donhalejr</t>
  </si>
  <si>
    <t xml:space="preserve">Swear just saw mirage of my Navigator by my old building in my old hood. Maybe I'm just missin my old life. </t>
  </si>
  <si>
    <t xml:space="preserve">I need to brush my teeth and take a shower and change my clothes. But I just wanna sleep </t>
  </si>
  <si>
    <t>meerkatlovr</t>
  </si>
  <si>
    <t xml:space="preserve">I'm not going to the bike race this year </t>
  </si>
  <si>
    <t xml:space="preserve">@WaKeUp2MuSiC hahaha thanks xD it just doesnt..i had a exam and stuff its just not that fun&amp;amp;im really tired </t>
  </si>
  <si>
    <t xml:space="preserve">I'm awake, I'd like to go back to sleep but I'm just too hot </t>
  </si>
  <si>
    <t xml:space="preserve">old people are so close-minded...everywhere myfriends and i go theres always one old person to get offended... </t>
  </si>
  <si>
    <t>evilbobby</t>
  </si>
  <si>
    <t xml:space="preserve">opening new tabs in IE8 is so painfully slow, even when opening a blank tab. arrrggghhhhh </t>
  </si>
  <si>
    <t>This sucks!!!!. Read all the books I have on my Blackberry and don't have any others on here that I wanna read   http://myloc.me/2H8V</t>
  </si>
  <si>
    <t>Katanda</t>
  </si>
  <si>
    <t xml:space="preserve">taking a nap at work...no clients till 4pm </t>
  </si>
  <si>
    <t xml:space="preserve">Open-air service cancelled because of rain, awwh </t>
  </si>
  <si>
    <t xml:space="preserve">I want coffee, but it's rainy and cold outside... Why doesn't my building have anything here?! </t>
  </si>
  <si>
    <t>Shelby1968GT</t>
  </si>
  <si>
    <t xml:space="preserve">@DakotaFanning9 There are some scary people out there,first she pretends to be Kris then she calls her a slut. Jelousy makes you nasty </t>
  </si>
  <si>
    <t>freshbeatsdave</t>
  </si>
  <si>
    <t xml:space="preserve">At work.. </t>
  </si>
  <si>
    <t>Twitpic down  and I was going to share my favourite robot-human-lovbers pic ;-)</t>
  </si>
  <si>
    <t>@MyChemChat Oh man! I think I'll have to miss it again  next time I'll be here for sure!!!</t>
  </si>
  <si>
    <t xml:space="preserve">i wish i could go to dallas with my momma and dro today </t>
  </si>
  <si>
    <t>is kinda bored  and extremely tired!</t>
  </si>
  <si>
    <t>Shenanigans07</t>
  </si>
  <si>
    <t xml:space="preserve">I just want to feel better &amp;amp; go back home </t>
  </si>
  <si>
    <t>mzshannonbaby</t>
  </si>
  <si>
    <t>@Noleezy ok thats it im finally thru wit u!damn everybody got a shout out 4 a donation but me  im sadden by this bullshit lol yall did gr8</t>
  </si>
  <si>
    <t>tetele</t>
  </si>
  <si>
    <t xml:space="preserve">Ati plecat toti la mare taman cand am reaparut eu in peisaj? </t>
  </si>
  <si>
    <t xml:space="preserve">TGIF. not really? im babysitten lol </t>
  </si>
  <si>
    <t>BillMcGreezy</t>
  </si>
  <si>
    <t xml:space="preserve">None of these twitpics are working.. </t>
  </si>
  <si>
    <t>Technically meant to become a daddy tomorrow...doesn't look like it's going to happen just yet though  going home to shake wife up a bit</t>
  </si>
  <si>
    <t xml:space="preserve">i guess god needed any angel 2day rest in paradise auntie </t>
  </si>
  <si>
    <t>heartoftexas</t>
  </si>
  <si>
    <t xml:space="preserve">just getting ready to head to victoria... waiting for Dave, was hoping to make it to josh's graduation but doesn't look like it now. </t>
  </si>
  <si>
    <t xml:space="preserve">@stephaniehalim I see..  Explains the one post every few days..  What have you been up to these days?  We never get together </t>
  </si>
  <si>
    <t xml:space="preserve">@speedyconkiwi crap... I shoulda said that in german. </t>
  </si>
  <si>
    <t xml:space="preserve">well that was one way to get me to change my dress </t>
  </si>
  <si>
    <t>ksyndrome</t>
  </si>
  <si>
    <t xml:space="preserve">@rawritsria Haha I know what they were talking about...I was just playing with the words ;) Very sad he died though </t>
  </si>
  <si>
    <t>CarynDe</t>
  </si>
  <si>
    <t xml:space="preserve">@littlegreybear so sad </t>
  </si>
  <si>
    <t>EmilyG646</t>
  </si>
  <si>
    <t xml:space="preserve">hiia evryone what do you think about katie and peter! </t>
  </si>
  <si>
    <t>petitegamine</t>
  </si>
  <si>
    <t xml:space="preserve">My boys are wheels up. </t>
  </si>
  <si>
    <t>My banana is all gone  lol</t>
  </si>
  <si>
    <t>@danish23 i still dont get it haha  yep last day today.fly home tomorrow :'(</t>
  </si>
  <si>
    <t xml:space="preserve">@MissterRay goodmorning misster although I'm mad at you! </t>
  </si>
  <si>
    <t xml:space="preserve">Msn crashed </t>
  </si>
  <si>
    <t xml:space="preserve">My back hurts so bad... I want to go lay on my couch and watch the oc again </t>
  </si>
  <si>
    <t>#FF My cyber homeboy thought i forgot about him  follow him hes a funny dude!!! @MeLallmighty</t>
  </si>
  <si>
    <t>ugh crappy day, in a crappy mood and I haven't won any comps I've entered this week not even the lottery  ugh fuck where is my luck?!?</t>
  </si>
  <si>
    <t>Mannydas</t>
  </si>
  <si>
    <t>@london2434  felt horrible i came out of it</t>
  </si>
  <si>
    <t xml:space="preserve">Aid is off on both weekends but i doubt we'll be going out  </t>
  </si>
  <si>
    <t xml:space="preserve">waiting for @jessoms to call me and tell me she survived step 1...i miss her and heather </t>
  </si>
  <si>
    <t>ale_oyarzun</t>
  </si>
  <si>
    <t xml:space="preserve">@algarridm money darling money... </t>
  </si>
  <si>
    <t xml:space="preserve">Its summer, so when can i go to Louisiana?! I miss my family so muchh&amp;lt;3 i love them so so so so muccchhh! </t>
  </si>
  <si>
    <t xml:space="preserve">#thingsthathurtthemost : hearing my grandmother cry </t>
  </si>
  <si>
    <t>macdonaldbros</t>
  </si>
  <si>
    <t>never quite made the 5 miles today  4 miles will do wont it lol  maybe giv it another shot 2morrow! Bx</t>
  </si>
  <si>
    <t>Writing some more today, trying to add another chapter to my ATL fan-fic. Cant see J today  maybe gonna see C &amp;amp; S xD</t>
  </si>
  <si>
    <t>natimdp</t>
  </si>
  <si>
    <t>@tommcfly Hey! I've been waiting ouside the hotel for... like 2 hours and you didn't come out  But, really, I didn't know where...</t>
  </si>
  <si>
    <t xml:space="preserve">OK, so I load Parallels and migrate settings from VM. C3D license is pooched. </t>
  </si>
  <si>
    <t>YoungSims</t>
  </si>
  <si>
    <t xml:space="preserve">I miss my drums </t>
  </si>
  <si>
    <t xml:space="preserve">y the neck still pain geh?? </t>
  </si>
  <si>
    <t xml:space="preserve">my wife @lvnkeith is gone for the weekend...wont be back until sunday night. sad face </t>
  </si>
  <si>
    <t>Glendaliz</t>
  </si>
  <si>
    <t>Mr. Han has passed.  http://bit.ly/15ORqa</t>
  </si>
  <si>
    <t xml:space="preserve">@fdr6629 Cant. She already went back inside after her smoke break </t>
  </si>
  <si>
    <t>katyhelena</t>
  </si>
  <si>
    <t xml:space="preserve">@leddbullet Just wanted to say I saw your tweet on your grandfather and will pray for him. Also, I hope your weekend goes ok w/ ur cousin </t>
  </si>
  <si>
    <t>@FilmLadd thats a bot far for me (have to borrow a vehicle as the tranny is out in mine  .... i hope you find someone !!!</t>
  </si>
  <si>
    <t xml:space="preserve">Oh no! My second joes crab shack dream of the summer!! </t>
  </si>
  <si>
    <t>LouGuitar</t>
  </si>
  <si>
    <t>My MacBook Pro Super Drive is now officially dead!   Not a</t>
  </si>
  <si>
    <t>Mikey70</t>
  </si>
  <si>
    <t xml:space="preserve">Dammit ... my run is postponed. </t>
  </si>
  <si>
    <t xml:space="preserve">Apologies in advance if I miss an @ reply - my internet is so spotty, I can't keep track of it. </t>
  </si>
  <si>
    <t>craphazzard</t>
  </si>
  <si>
    <t xml:space="preserve">my life currently is comprised of working, sleeping, waking, working with no real break in between.  and with that time for work. </t>
  </si>
  <si>
    <t>Vincentmakreel</t>
  </si>
  <si>
    <t xml:space="preserve">Fuck, m'n hond is dood </t>
  </si>
  <si>
    <t>tomsarge</t>
  </si>
  <si>
    <t xml:space="preserve">Is missing every1 from the hudd </t>
  </si>
  <si>
    <t>kdot1</t>
  </si>
  <si>
    <t>Today is becoming QUITE lame.  Not fair.</t>
  </si>
  <si>
    <t xml:space="preserve">is f to the reaking tired. I need a day off, please </t>
  </si>
  <si>
    <t xml:space="preserve">eurghhhhhhhhh man he is quit annoying me at the mo but i cant stop liking him :@  i hate being like this </t>
  </si>
  <si>
    <t>quiltersspirit</t>
  </si>
  <si>
    <t>@robertkaufman This link isn't active anymore, no picture   http://twitpic.com/6jot8</t>
  </si>
  <si>
    <t xml:space="preserve">doesn't love it when people don't answer their phones </t>
  </si>
  <si>
    <t xml:space="preserve"> idk if i should have said that</t>
  </si>
  <si>
    <t>eyem3</t>
  </si>
  <si>
    <t>off to bed~ still confuse... wuts gone into me..pening  hmmmmph. it'll go off soon i guess</t>
  </si>
  <si>
    <t xml:space="preserve">In middle of nowhere, really bad reception. Tweeting getting difficult </t>
  </si>
  <si>
    <t>magneticmax</t>
  </si>
  <si>
    <t xml:space="preserve">doing art work </t>
  </si>
  <si>
    <t>DaveEgbert</t>
  </si>
  <si>
    <t>No stream for the round table discussion?  #ttix</t>
  </si>
  <si>
    <t>@iFrogz   no codes alright man will do!</t>
  </si>
  <si>
    <t xml:space="preserve">@Ithato yeah, i keep one at my desk, but my boss is cranky and yells at me if i turn it on when the a/c is going. </t>
  </si>
  <si>
    <t>Rain...meh  oh well cinema and pizza in a bit, with @lauraEchilds but 1st hollyoaks!</t>
  </si>
  <si>
    <t>@xranarawr ouu  im HERE!</t>
  </si>
  <si>
    <t>hmmm, twitpic isn't working for me  oh well, i'll try later</t>
  </si>
  <si>
    <t xml:space="preserve">@BuddingGenius indeed and in case you were wondering i had three brand new high libido britneys following me after i came back from lunch </t>
  </si>
  <si>
    <t>hilltopharrier</t>
  </si>
  <si>
    <t>more essays to read  Regents prep time sucks</t>
  </si>
  <si>
    <t xml:space="preserve">@Marsmellowgurl *sighs*  guess i'll wait </t>
  </si>
  <si>
    <t>khanyisile</t>
  </si>
  <si>
    <t xml:space="preserve"> every time i leave my room,i miss bubu sending me a msg and then he's gone,same on my side.its been hapnin all day...universe?!!mxit then</t>
  </si>
  <si>
    <t>t8erkate</t>
  </si>
  <si>
    <t>Just takin him to surgery-then casting him from the waist down for 6 weeks  poor little guy!</t>
  </si>
  <si>
    <t>anitaamalia</t>
  </si>
  <si>
    <t xml:space="preserve">Its hard for me to do the study thing at this time..i wanna sleep </t>
  </si>
  <si>
    <t>marjae</t>
  </si>
  <si>
    <t xml:space="preserve">So many great new books coming out, (thinking @chrisbrogan 's @garyvee 's etc, etc, etc) and such a small budget. </t>
  </si>
  <si>
    <t>KSwain</t>
  </si>
  <si>
    <t xml:space="preserve">I decided 2 opt out of the drive thru &amp;amp; now i 'm in a long a** line. Just tryin to have some Wendy's in my life. </t>
  </si>
  <si>
    <t>Ok, I resent that message because I messed up my homegirl @Princess__Erika name...Sorry!!!   I think I got it right this time!!</t>
  </si>
  <si>
    <t>@unique317 - a stouffers panini that i usually like.  turkey club.  but it was not good.    i wanted taco bell or moes anyway.</t>
  </si>
  <si>
    <t>Sarasnee</t>
  </si>
  <si>
    <t xml:space="preserve">@caitysparkles Hope you're not worrying yourself sick, girlie. </t>
  </si>
  <si>
    <t>christaface</t>
  </si>
  <si>
    <t xml:space="preserve">@kelskc I haz cavities. Do not want. </t>
  </si>
  <si>
    <t xml:space="preserve">@Obsessionful THAT JASON MRAZ LINK IS NOT WORKING AND I AM INTRIGUED </t>
  </si>
  <si>
    <t>treesahquiche</t>
  </si>
  <si>
    <t xml:space="preserve">@jkenneth I'm sure Maxis loves it too.  My bank account doesn't, though.  It's so sad and lonely with only the cobwebs to keep it warm.  </t>
  </si>
  <si>
    <t xml:space="preserve">2 hr long shower.. now getting back in bed... feeling really sick today </t>
  </si>
  <si>
    <t xml:space="preserve">@megaman51 You're going to regret it. </t>
  </si>
  <si>
    <t>Kellyyy0916</t>
  </si>
  <si>
    <t xml:space="preserve">In math bored to death </t>
  </si>
  <si>
    <t>donmk</t>
  </si>
  <si>
    <t xml:space="preserve">I'm cleaning the bathroom! </t>
  </si>
  <si>
    <t>theonlySHOshana</t>
  </si>
  <si>
    <t xml:space="preserve">is feeling a bit down </t>
  </si>
  <si>
    <t xml:space="preserve">@cam001 whats happend? </t>
  </si>
  <si>
    <t xml:space="preserve">@danheyden She can be amusing and crazy, but also a very hurtful and emotional person. </t>
  </si>
  <si>
    <t xml:space="preserve">@iamlittleboots rubbish - it's saying this image no longer exists! </t>
  </si>
  <si>
    <t>Joshhorley</t>
  </si>
  <si>
    <t xml:space="preserve">Loves Sammy But I can't Tell Her </t>
  </si>
  <si>
    <t>XCleanSteveX</t>
  </si>
  <si>
    <t xml:space="preserve">HAPPY NATIONAL DONUT DAY!!! Large coffee - CHECK, Free donut- CHECK... Yard work--- To be determined!! </t>
  </si>
  <si>
    <t xml:space="preserve">@SheWillCutUDry Whoooops. @rkshipper isn't following me. @-) can't DM her. </t>
  </si>
  <si>
    <t xml:space="preserve">@scottwyden  thats when we get back from OC  </t>
  </si>
  <si>
    <t xml:space="preserve">@zachcumer I was on the London underground and train declerated v rapidly... I kept going and smacked into a glass window with my arm... </t>
  </si>
  <si>
    <t>SarahDV</t>
  </si>
  <si>
    <t xml:space="preserve">Before the storm (8) &amp;lt;33 </t>
  </si>
  <si>
    <t xml:space="preserve">@Malarkey After reading the pro scaffolding comment I just snotted over my keyboard from laugh combustion </t>
  </si>
  <si>
    <t>OHHTUNA</t>
  </si>
  <si>
    <t>im eating cassandra is a girl....i think ;D jk srry for your tummy  ???? i cant make it better im over hear and your there  im srry rubtum</t>
  </si>
  <si>
    <t>helenmarz</t>
  </si>
  <si>
    <t xml:space="preserve">@mitchelmusso wish i could go to la </t>
  </si>
  <si>
    <t>kmpirish</t>
  </si>
  <si>
    <t>Resigned to watching the numbers silently changing at rolandgarros.com   C'mon Roger!!!!  Pull it together!</t>
  </si>
  <si>
    <t>@danipoynterjudd noo  when are they home ? xx</t>
  </si>
  <si>
    <t>@lalavazquez aww man, i was kinda lookin 4ward 2 it  i'll spread da word tho!</t>
  </si>
  <si>
    <t xml:space="preserve">@callamKAPOW I tried to change it but the pic was to big and I can't find the old one </t>
  </si>
  <si>
    <t xml:space="preserve">@rainbow711 I do block her - then she comes back </t>
  </si>
  <si>
    <t>@JennyyLouisee HER TICKETS FOR DUBLIC ARE 90 EUROS  THATS LIKE Â£70 :O</t>
  </si>
  <si>
    <t xml:space="preserve">@joniiii alotttttttttt freakin better except i got cramps cause i started my period today </t>
  </si>
  <si>
    <t>igglybigglygal</t>
  </si>
  <si>
    <t>Hey #socialmediatv Refreshing didn't work   (Social Media TV live &amp;gt; http://ustre.am/2NjV)</t>
  </si>
  <si>
    <t>miss_nanners</t>
  </si>
  <si>
    <t xml:space="preserve">is @ home sick, just woke up, massive headache and highly medicated on asthma meds. </t>
  </si>
  <si>
    <t xml:space="preserve">@TinchenFFM no news. Jon dm someone i know the same thing. No Southeast Asian tour. </t>
  </si>
  <si>
    <t xml:space="preserve">@imalexevans :O  talk about a good deal or what.  if i wanted to do that here in england, it'd cost thousands, literally. </t>
  </si>
  <si>
    <t xml:space="preserve">@TIFFANYPOLLARD you don't love me I see </t>
  </si>
  <si>
    <t xml:space="preserve">@BFHeroes is there any way to download it except the beta site? </t>
  </si>
  <si>
    <t>Katesask</t>
  </si>
  <si>
    <t xml:space="preserve">Spending the afternoon repairing our boat dock as a foreman lol.  The snow grater destroyed it over the winter, pushing snow against it! </t>
  </si>
  <si>
    <t>SDotTV</t>
  </si>
  <si>
    <t>@JamilahMillz are u for real you're gettn it...  I'm hatn...lol</t>
  </si>
  <si>
    <t>Pennylane820</t>
  </si>
  <si>
    <t xml:space="preserve">@raeraeverret hhahahaha meeeee toooooo. 5 wrecks in 3 years I got bad anxiety on the road. </t>
  </si>
  <si>
    <t>Kucalover</t>
  </si>
  <si>
    <t xml:space="preserve">getting yelled about because im not responsible </t>
  </si>
  <si>
    <t xml:space="preserve">I need to break the habit of drinking coffee before work, I don't want to be one of &amp;quot;those&amp;quot; people...but the pep sure does help my mood </t>
  </si>
  <si>
    <t>MzTerroyaSimone</t>
  </si>
  <si>
    <t>Just leavin my Romey Rome.......and him can walk and say/wave bye-bye  Awwwwwww *Super Sexy*</t>
  </si>
  <si>
    <t xml:space="preserve">@heartcomics it's great minus the fact that the next/previous buttons hate me. </t>
  </si>
  <si>
    <t>LANIROVA</t>
  </si>
  <si>
    <t xml:space="preserve">Praying that i hear from hubby soon... </t>
  </si>
  <si>
    <t>tif2tk</t>
  </si>
  <si>
    <t xml:space="preserve">Thought I lost my promise ring.  Cried a bunch at work. I never take it off ever. My sister found it in my bed. Feel weird without it. </t>
  </si>
  <si>
    <t>Kentuckyweather</t>
  </si>
  <si>
    <t xml:space="preserve">Almost time to head to work. It's always  easier to do so on a Friday! Still waiting on sunshine at my house. Rest of the state is sunny. </t>
  </si>
  <si>
    <t xml:space="preserve">Anyone else having problems with #spymaster today? Can't get tasks to work </t>
  </si>
  <si>
    <t xml:space="preserve">@jesterjay  hey Jay  the Black Jack game on the CHFI site is inop </t>
  </si>
  <si>
    <t>MrGoesHard</t>
  </si>
  <si>
    <t>I'm moving from Camelback Capri next weekend  it was a good run while it lasted but time to upgrade</t>
  </si>
  <si>
    <t xml:space="preserve">woo done burning the project! Now on to the FINAL project... </t>
  </si>
  <si>
    <t xml:space="preserve">Going to youth soon, so tired.. skin failure </t>
  </si>
  <si>
    <t xml:space="preserve">Philsoophy and Ethics #2 COMPLETE! Am off to relax and unwind....I miss the sunshine. Lousy London. </t>
  </si>
  <si>
    <t xml:space="preserve">@Megster10122 the language is FRENCH? how do i change it!! </t>
  </si>
  <si>
    <t>@wheezeface Ugh I can't, no $$.  Please go and tell Roslin &amp;amp; Tigh how awesome they are without me though.</t>
  </si>
  <si>
    <t xml:space="preserve">@publius772000 you are so mean to me,i am pouting now </t>
  </si>
  <si>
    <t xml:space="preserve">i dunno y @tweetpeete speaks of himself thru 3rd party tweets lol but @tweetpeete is mad cuz sports is finna suck til sunday </t>
  </si>
  <si>
    <t>vickydublu</t>
  </si>
  <si>
    <t xml:space="preserve">what a beautiful day!!  weather man said today will be june weather, sat and sun will be march weather.  </t>
  </si>
  <si>
    <t>gryffinval7890</t>
  </si>
  <si>
    <t xml:space="preserve">they are out of sage and dill at the market?!?!?! sooo sad!!! </t>
  </si>
  <si>
    <t>LaurenSeiter</t>
  </si>
  <si>
    <t xml:space="preserve">It looks like it's going to rain. </t>
  </si>
  <si>
    <t xml:space="preserve">@pilarlovesyou dude that's awesome. i wish i could be there </t>
  </si>
  <si>
    <t>KrisL83</t>
  </si>
  <si>
    <t xml:space="preserve">wont have a weekend for 2 weeks </t>
  </si>
  <si>
    <t>XCrazyChic</t>
  </si>
  <si>
    <t>@riannasc It's Okk! Glad to help &amp;lt;3  Nothin Special..went shopping earlier,really rainy and dull day  I bought quite a few things LoL u? x</t>
  </si>
  <si>
    <t>duffysgal</t>
  </si>
  <si>
    <t xml:space="preserve">hav t go an vote </t>
  </si>
  <si>
    <t>melliebean26</t>
  </si>
  <si>
    <t xml:space="preserve">:: Just kidding. No nap for me </t>
  </si>
  <si>
    <t>FierZe</t>
  </si>
  <si>
    <t xml:space="preserve">@Beautiful_SET sandz what happen hurry back I miss u </t>
  </si>
  <si>
    <t xml:space="preserve">@saaam_  why what's up? </t>
  </si>
  <si>
    <t xml:space="preserve">I could pick up robots all day </t>
  </si>
  <si>
    <t>THEezrunner</t>
  </si>
  <si>
    <t>@dacyj 24 bucks  so not bad</t>
  </si>
  <si>
    <t>crazy_charisma</t>
  </si>
  <si>
    <t xml:space="preserve">@gaslampball I want one </t>
  </si>
  <si>
    <t>olivia_rodricks</t>
  </si>
  <si>
    <t xml:space="preserve">I can't find my shooooooes </t>
  </si>
  <si>
    <t>KemiMusic111</t>
  </si>
  <si>
    <t>feel weird. think i'm allergic to the cake  felt bad for cutting through Miley's face (on the cake)</t>
  </si>
  <si>
    <t>Chichoune</t>
  </si>
  <si>
    <t>@NKOTB Hey guys we miss U so much we are so sad  make a full service tour in Europe.....Kisses from France</t>
  </si>
  <si>
    <t>sarabenjii</t>
  </si>
  <si>
    <t xml:space="preserve"> i misss youuu.</t>
  </si>
  <si>
    <t>kjdsmith</t>
  </si>
  <si>
    <t xml:space="preserve">Thinking about my 9 month old son. The doctor says that he will need to get tubes in his ears. </t>
  </si>
  <si>
    <t>Becky6638</t>
  </si>
  <si>
    <t xml:space="preserve"> I'm So Bored It's Unbelievable </t>
  </si>
  <si>
    <t xml:space="preserve">@nikki_lopez Shall have my phone with me so i'll be popping in at some point. Gonna be heavy rain 2moro so not impressed with that either </t>
  </si>
  <si>
    <t>@Mark_Cunliffe and tonight i'm doing nothing btw  boringggg!  let me kno when you're out next fo 'sho haha  x</t>
  </si>
  <si>
    <t xml:space="preserve">eating at poblanoes. cell phone has a low battery </t>
  </si>
  <si>
    <t xml:space="preserve">I'm already Fucked off. I am frustrated and annoyed. Make me smile? </t>
  </si>
  <si>
    <t>rhonafyvie</t>
  </si>
  <si>
    <t xml:space="preserve">I am paralysed and @sierra_hotel is being unsympathetic </t>
  </si>
  <si>
    <t>sarrrrra</t>
  </si>
  <si>
    <t xml:space="preserve">gahh im so over this whole gym thing. even my toes are sore!! </t>
  </si>
  <si>
    <t>nursenicole</t>
  </si>
  <si>
    <t xml:space="preserve">@ralph_lamao yeah. i've already considered the need for a 12-step program.  also...that was me, &amp;quot;building&amp;quot; a subie WRX STI $$$$ </t>
  </si>
  <si>
    <t>I'm so fucking tired!  Starting to get a headache aswell. And NOW, at like 7.30 the sun starts to shine. 12 hours late, fucktard.</t>
  </si>
  <si>
    <t>@TheRockwell  I don't act like it already?</t>
  </si>
  <si>
    <t xml:space="preserve">@saaam_ tell me about it, likewise </t>
  </si>
  <si>
    <t>#seb-day #seb-day #seb-day #seb-day #seb-day #seb-day #seb-day soniinho! need to sleep  but need to help with #seb-day #seb-day #seb-day</t>
  </si>
  <si>
    <t xml:space="preserve">@erikries Hopefully your shit client isn't a follower of your Twitter feed.   I've made that mistake before.  </t>
  </si>
  <si>
    <t>blockhead4life</t>
  </si>
  <si>
    <t>@NKOTB: the last link u sent was dead  please send again would love to see what u sent thanks love yas</t>
  </si>
  <si>
    <t>iWantMyWay_NOW</t>
  </si>
  <si>
    <t xml:space="preserve">Looking for that spectacular video on youtube and I can't find it anywhere! I want to laugh too! </t>
  </si>
  <si>
    <t xml:space="preserve">@ArsenalGirl LOL I have shouted at my TV many times due to his inability to stay onside </t>
  </si>
  <si>
    <t xml:space="preserve">I just saw a Pappa Smurf Caprice in Newport News, Va. This shit has to end... </t>
  </si>
  <si>
    <t>captinmax</t>
  </si>
  <si>
    <t xml:space="preserve">Well the rain came. </t>
  </si>
  <si>
    <t>klmberieyc</t>
  </si>
  <si>
    <t>i killed my basil plants.  planting new ones.</t>
  </si>
  <si>
    <t xml:space="preserve">@BigSunglasses but...i have plans tomorrow. </t>
  </si>
  <si>
    <t>About to go and have supper, smells delish! But have to wait for Mum and Sister to come home, dammit  What's everyone up to?</t>
  </si>
  <si>
    <t>JamesIsPwner</t>
  </si>
  <si>
    <t xml:space="preserve">@megansaidpoop That's why I did it. Geesh Megan! I didn't see you on our last day of school. </t>
  </si>
  <si>
    <t>AshleyBlaine</t>
  </si>
  <si>
    <t>@MrPapagiorgio at work unfortunately  where u at G?</t>
  </si>
  <si>
    <t xml:space="preserve">@dynila On 79. Bad wreck happened just in front of us. I'm about to dance naked to distract kids. Can't turn here, sitting </t>
  </si>
  <si>
    <t xml:space="preserve">@snobb :0 how dareee u that's my way of sayin hi to u </t>
  </si>
  <si>
    <t>adriangarciaAG</t>
  </si>
  <si>
    <t>I miss a lot the central park in NYC  So beautiful there!</t>
  </si>
  <si>
    <t>coffee is not working for me today  whyyyyy?</t>
  </si>
  <si>
    <t>jodarby</t>
  </si>
  <si>
    <t>Devastated that after weeks of good behaviour Elliot bit two kids at nursery today  I hope that it was a one off &amp;amp; not an ongoing phase</t>
  </si>
  <si>
    <t>Kate_Starr</t>
  </si>
  <si>
    <t xml:space="preserve">Icing my hand. Ouchie </t>
  </si>
  <si>
    <t xml:space="preserve">@MistyEyes182 I havent been in africa yet.. but i'd love to visit it one day =] my aunt has been there ! and it's cold here too </t>
  </si>
  <si>
    <t>janabanana624</t>
  </si>
  <si>
    <t>withamelon</t>
  </si>
  <si>
    <t xml:space="preserve">Hates wearing glasses when it rains </t>
  </si>
  <si>
    <t>unperfekt1</t>
  </si>
  <si>
    <t xml:space="preserve">Story of my life: Spent all week loving the thunderstorms, slept through the HUGE one yesterday. </t>
  </si>
  <si>
    <t>mecca336gnc</t>
  </si>
  <si>
    <t xml:space="preserve">i miss the westcoast </t>
  </si>
  <si>
    <t>sad that i am home alone again... without my mum...  had a nice holiday with her... gut going to see my love soon...</t>
  </si>
  <si>
    <t xml:space="preserve">last day of school. </t>
  </si>
  <si>
    <t>Cconf14</t>
  </si>
  <si>
    <t xml:space="preserve">sick of being sick. enough alreadyy! </t>
  </si>
  <si>
    <t>spiceyelf</t>
  </si>
  <si>
    <t xml:space="preserve">Is officially home sick </t>
  </si>
  <si>
    <t>winsome1029</t>
  </si>
  <si>
    <t xml:space="preserve">ok i hv to sit in the final of hum111 since i hv screwed up my test </t>
  </si>
  <si>
    <t xml:space="preserve">mom just came home. she took control of the tv. so now im sitting in my room listing to the radio </t>
  </si>
  <si>
    <t>@Jack93  I have, but it rang then went to voicemail.   I'll try again later on my mobile</t>
  </si>
  <si>
    <t>i want to go home and sleep in my warm bed...  i hate the rain...but only when i have to be out and about...hahah</t>
  </si>
  <si>
    <t>@numberfortyfour Bummer  Thanks though. I gotta scrounge up some cash now, haha. I'll make that show no matter what.</t>
  </si>
  <si>
    <t xml:space="preserve"> jen and rick broke off their engagement !  At least jen can find a lot better</t>
  </si>
  <si>
    <t>@LostNMissing Still not working  I'll keep trying</t>
  </si>
  <si>
    <t xml:space="preserve">I hate paying bills.. cant I run away and they stay here...  </t>
  </si>
  <si>
    <t>KieronClarke90</t>
  </si>
  <si>
    <t xml:space="preserve">wants to go out....but really cant afford it after last night </t>
  </si>
  <si>
    <t>sxynomad</t>
  </si>
  <si>
    <t xml:space="preserve">I wonder what it's like to have more than 2 million twitter followers??? I only have 12  </t>
  </si>
  <si>
    <t xml:space="preserve">what's worst then not graduating? when your parents don't believe you'll graduate in october,  this part sucksss </t>
  </si>
  <si>
    <t>Blondess</t>
  </si>
  <si>
    <t>@Benjaminleach yep I am indeed, I feel useless just 'resting'  They said six weeks but hopefully ALOT sooner</t>
  </si>
  <si>
    <t>jinx_106</t>
  </si>
  <si>
    <t>@TheElectricBen I MISS YOU BEN!  HURRY BACK</t>
  </si>
  <si>
    <t>vane980</t>
  </si>
  <si>
    <t xml:space="preserve">@geefunk Just do it! If I was there I would go with you </t>
  </si>
  <si>
    <t>PeterM11</t>
  </si>
  <si>
    <t>Awwwz.... I miss my friends already!  Oh well, hopefully I will get the chance to see the majority of them over the summer. Stomach hurts!</t>
  </si>
  <si>
    <t>gabinator926</t>
  </si>
  <si>
    <t>What a crappy lookin day..totally depresses the shit outta me!  I need yogurtland lol</t>
  </si>
  <si>
    <t xml:space="preserve">Physically tired. I need sleep </t>
  </si>
  <si>
    <t xml:space="preserve">@jhillstephens Who's from LA? I miss home </t>
  </si>
  <si>
    <t>jlh_photo</t>
  </si>
  <si>
    <t xml:space="preserve">@PicSeshu You know I'm a fan of @JoeMcNallyPhoto, but he's not followed me back or responded to my tweets. </t>
  </si>
  <si>
    <t>neilabeila</t>
  </si>
  <si>
    <t xml:space="preserve">well, my family is about to come home from school. yay. o_o i'll just hide in my room &amp;amp; do my homework. didn't make cookies yet. </t>
  </si>
  <si>
    <t>lisaannval</t>
  </si>
  <si>
    <t xml:space="preserve">my neoprene sleeve for my new MacBook Pro just arrived - still waiting for the computer...think it's on a &amp;quot;slow boat from China&amp;quot; </t>
  </si>
  <si>
    <t>ThePrepEGirl</t>
  </si>
  <si>
    <t xml:space="preserve">@DRaeSlices Yeah - but you have to spend $9.99 to get delivery and they are only $5.99.  Stupid.  </t>
  </si>
  <si>
    <t>NachoRo</t>
  </si>
  <si>
    <t xml:space="preserve">But I'm really craving some of my grandma's food.. </t>
  </si>
  <si>
    <t>Twinky54</t>
  </si>
  <si>
    <t>@heycassadee hey i was pumped to see Hey Monday 6/8 in MA but i found out Im going to be in Florida then  Are you coming back to MA soon?</t>
  </si>
  <si>
    <t xml:space="preserve">absolutely pissing it down outside... </t>
  </si>
  <si>
    <t xml:space="preserve">All my boyfriends following each other. Lawd. I better watch my tweets! </t>
  </si>
  <si>
    <t xml:space="preserve">@MarkHOV Trust me you don't want them. I had 2 and I feel like I'm going to puke </t>
  </si>
  <si>
    <t>Tiv0</t>
  </si>
  <si>
    <t xml:space="preserve">@KEVINDCLXVI im obout to have one too my nerves are so shot </t>
  </si>
  <si>
    <t xml:space="preserve">Twitpic is not working. </t>
  </si>
  <si>
    <t>grn_iz</t>
  </si>
  <si>
    <t xml:space="preserve">another rainy day in NEPA.... </t>
  </si>
  <si>
    <t>josueelite</t>
  </si>
  <si>
    <t xml:space="preserve">@drewxpatrick awhh that sucks. </t>
  </si>
  <si>
    <t xml:space="preserve">@joulieb if only you were in east lansing </t>
  </si>
  <si>
    <t xml:space="preserve">Thank God my vacation starts at 6PM tonight. Family, beach, swimming, running, family dinners &amp;amp; who yes I am sure more questions </t>
  </si>
  <si>
    <t xml:space="preserve">@manny7 NATIONAL DONUT DAY!!! Man, now I want a Krispy Kreme Donut! </t>
  </si>
  <si>
    <t>Get kids back today for the week, boyfriend is out of town  will spend weekend looking online for jobs and paying bills. June gloom today.</t>
  </si>
  <si>
    <t>VanessaFabelo</t>
  </si>
  <si>
    <t>Not feeling too good  fevers suck, especially when on vacation</t>
  </si>
  <si>
    <t xml:space="preserve">It's always something: need a new starter. </t>
  </si>
  <si>
    <t>cpneff</t>
  </si>
  <si>
    <t>@timmattison unfortunally i can not test it as i do not have a linux server available   - would be great if it would run on my webspace.</t>
  </si>
  <si>
    <t xml:space="preserve">watching gossip girl....10 episodes late. </t>
  </si>
  <si>
    <t>3Jayme2</t>
  </si>
  <si>
    <t xml:space="preserve">bout to get my eyebrows done.....mad that i wont be in the chuck next weekend </t>
  </si>
  <si>
    <t xml:space="preserve">at sylvias in ny a little disappointed </t>
  </si>
  <si>
    <t>honkyhog</t>
  </si>
  <si>
    <t>Been gone for a while.. Tomorrow is gonna be a great day.. No sunshine today    ugh I seriously need a vacation ..</t>
  </si>
  <si>
    <t>Annibum</t>
  </si>
  <si>
    <t>@itsambertime haha! but i do think hes gay  hes following lance bass on twitter.</t>
  </si>
  <si>
    <t>MissMo601</t>
  </si>
  <si>
    <t xml:space="preserve">@chemhead COME BACK! </t>
  </si>
  <si>
    <t>AutismIsARose</t>
  </si>
  <si>
    <t>@alphabetania Having the flu is certainly no fun  Try to get lots of rest. Hope you feel better soon!</t>
  </si>
  <si>
    <t>MISSAROD03</t>
  </si>
  <si>
    <t xml:space="preserve">AHH..Had the best cardio workout..but ate too soon after and now my tummy is all messed up </t>
  </si>
  <si>
    <t>DjNicotene</t>
  </si>
  <si>
    <t>Just told @djvalid blockbuster was closed... He cried,   ... I lied Lmao</t>
  </si>
  <si>
    <t>aerobabe1987</t>
  </si>
  <si>
    <t>@xShyannexStarx yes sadly  what about you?</t>
  </si>
  <si>
    <t>brandowhat</t>
  </si>
  <si>
    <t>i had a monster but the hook broke off  what is it with today? lol...tonight better make up for it!</t>
  </si>
  <si>
    <t>vandalex</t>
  </si>
  <si>
    <t>My school district firewall is blocking Wordle creation!  #group 21</t>
  </si>
  <si>
    <t>mpayette</t>
  </si>
  <si>
    <t xml:space="preserve">@ehopper I think I'm experiencing that right now as well...ugh </t>
  </si>
  <si>
    <t>ended up working nearly an over over time  not in the best of moods got an ifected bite on my leg and it hurts soooo bad!!!! job No.2 now!</t>
  </si>
  <si>
    <t>Thomas got to me  i can't stop crying.</t>
  </si>
  <si>
    <t>Raynalin</t>
  </si>
  <si>
    <t xml:space="preserve">my heart deploys in December..... </t>
  </si>
  <si>
    <t xml:space="preserve">@nkirchmar Tee hee, only thing I can pass your way is gold/SB+.... wish we could give/trade other stuff too </t>
  </si>
  <si>
    <t xml:space="preserve">thats whats up @die_lavish....i gotta call up some NAACP i just remembered, i think our edu chairman quit on the kids n NAACP. </t>
  </si>
  <si>
    <t>Revengent</t>
  </si>
  <si>
    <t xml:space="preserve">Going to see Star Trek for the fifth time. Me and my friend are the only ones in the theater </t>
  </si>
  <si>
    <t xml:space="preserve">I am STILL AT WORK. I should be at home getting excited about my holiday! </t>
  </si>
  <si>
    <t xml:space="preserve">Starting to feel like I'm boy going to get an apartment </t>
  </si>
  <si>
    <t>GiovanniNYC</t>
  </si>
  <si>
    <t>Last day @ Steel!    Rafiqui's gyros for lunch--best in NYC.  Busy afternoon planned on this dreary day.</t>
  </si>
  <si>
    <t xml:space="preserve">@lordtiffany27 Lol, I might take you up on that offer! I'm going only for the open bar...and because my mom keeps telling me I have to </t>
  </si>
  <si>
    <t xml:space="preserve">I'm getting cornered out of everything.  No`ffense. But I can't catch up coz @rkshipper has a comm that I'm not &amp;quot;allowed&amp;quot; YET to be in. </t>
  </si>
  <si>
    <t>beccalicious1</t>
  </si>
  <si>
    <t>RIP David Eddings  http://bit.ly/Z9OJT</t>
  </si>
  <si>
    <t>JoeyDqD</t>
  </si>
  <si>
    <t>Just made my tummy happy yup yup! The sounds of fuse is rocking my brain! Don't like the rain very much  fish don't stink underwater.</t>
  </si>
  <si>
    <t xml:space="preserve">Apparently TwitPic is fail today </t>
  </si>
  <si>
    <t>My damn computer is so slow! I'm trying to update HMF and get all my guides for Dress Like Kristin finished so I can get it up!  xx</t>
  </si>
  <si>
    <t>peaceloveandcmt</t>
  </si>
  <si>
    <t xml:space="preserve">Has so much to do today but I am laying in bed watching E! </t>
  </si>
  <si>
    <t>__Alexia</t>
  </si>
  <si>
    <t xml:space="preserve">1.44am now can't get to sleep wna talk to somebody badly but nobody's there urrrrrgh wtf </t>
  </si>
  <si>
    <t>Ann_Sullivan</t>
  </si>
  <si>
    <t>@Krsmoma whatever u didn't want to go w/us  u wanted to take just Drayden</t>
  </si>
  <si>
    <t>IcePrincess84</t>
  </si>
  <si>
    <t>At work  can't wait to get out !!!!!!! Still long ways</t>
  </si>
  <si>
    <t>emilyholleman</t>
  </si>
  <si>
    <t xml:space="preserve">@sheenadawson can you come get me..it's so nice out </t>
  </si>
  <si>
    <t>A_Theodore</t>
  </si>
  <si>
    <t>Watching The Color Purple and crying  such a powerful movie!</t>
  </si>
  <si>
    <t>@heylush333 don't worry it's not just Broome county  let's move to Cali?</t>
  </si>
  <si>
    <t xml:space="preserve">is glad its finally Friday but not looking forward to being on-call this weekend </t>
  </si>
  <si>
    <t>@chrismgallen -  im terrible at it.. &amp;amp;&amp;amp; im going to london in a week..</t>
  </si>
  <si>
    <t xml:space="preserve">disaster spilt the sugar all over </t>
  </si>
  <si>
    <t xml:space="preserve">you know its cold in your office when you have to huddle over a cup of hot water for warmth </t>
  </si>
  <si>
    <t>katewhatley</t>
  </si>
  <si>
    <t xml:space="preserve">@llevy I thought you decided to wait till tomorrow. </t>
  </si>
  <si>
    <t>Craig is going to a funeral  Sad sad thing happened.</t>
  </si>
  <si>
    <t>Petra_Leanne</t>
  </si>
  <si>
    <t xml:space="preserve"> Not feeling well.</t>
  </si>
  <si>
    <t>lietuveens</t>
  </si>
  <si>
    <t xml:space="preserve">Damn. I didn't win that BFTS! </t>
  </si>
  <si>
    <t xml:space="preserve">its so hard </t>
  </si>
  <si>
    <t>DomRaban</t>
  </si>
  <si>
    <t xml:space="preserve">going home to a blue lancashire </t>
  </si>
  <si>
    <t>Kimono7</t>
  </si>
  <si>
    <t xml:space="preserve">Going to My little brothers graduation and It is hot. I am so tired and tired. Ummm, kind of excited, don't know why </t>
  </si>
  <si>
    <t>inkbit</t>
  </si>
  <si>
    <t xml:space="preserve">I haven't sketched in forever....so bad.  Going to try and set aside time this weekend.  It will be raining anyways </t>
  </si>
  <si>
    <t xml:space="preserve">Is wondering where my twit pics for work went!!!! And hope this is just maintenance related!! Seriously frustrated </t>
  </si>
  <si>
    <t>Markizchozen</t>
  </si>
  <si>
    <t>@drummerboygreg man I was outside the whole time too!  This sucks...I wish we would have seen each other  miss you Greg..</t>
  </si>
  <si>
    <t>noveldevice</t>
  </si>
  <si>
    <t xml:space="preserve">Canadian grapenuts taste weird. </t>
  </si>
  <si>
    <t>sarahstahl</t>
  </si>
  <si>
    <t>@VanWagenenn i'm sorry  so what are you up to then sans a job?</t>
  </si>
  <si>
    <t>mrchazman</t>
  </si>
  <si>
    <t xml:space="preserve">is feeling the pain of a break up   </t>
  </si>
  <si>
    <t>bjguido</t>
  </si>
  <si>
    <t>Addict363</t>
  </si>
  <si>
    <t xml:space="preserve">Is feeling pulled in 100 different  directions </t>
  </si>
  <si>
    <t xml:space="preserve">@limitedxcharm feels that way </t>
  </si>
  <si>
    <t xml:space="preserve">dreamt there was an explosion @ the place we went to look at yesterday in the room id want. I liked the place too </t>
  </si>
  <si>
    <t>Hey @bowwow614 wtffff, why it keep freezing ?   (officialbowwow live &amp;gt; http://ustre.am/3gi1)</t>
  </si>
  <si>
    <t>SadiaJabeen</t>
  </si>
  <si>
    <t xml:space="preserve">@sinfulsignorita Aww, hang in there! i've taken a painkiller but it didnt help me much... </t>
  </si>
  <si>
    <t xml:space="preserve">@alexcashcash ohhhh jeez, maybe u caught swine flu when u were in the uk </t>
  </si>
  <si>
    <t>vivalabeat</t>
  </si>
  <si>
    <t>It's been an awful week but, thanks god, it's Friday. I'm at home, though  â™« http://blip.fm/~7ov6w</t>
  </si>
  <si>
    <t xml:space="preserve">@xNikiEvans congrats to annie niki,i tried driving was crap at it,ride a horse yes but cant drive a car </t>
  </si>
  <si>
    <t xml:space="preserve">Knackered after this week... loads sorted re: the move, loads of things completed at work, not much done on anything I give a shit about </t>
  </si>
  <si>
    <t>Chlorine pump at our city pool blew up yesterday.    No swimming this weekend.</t>
  </si>
  <si>
    <t xml:space="preserve">My mood matches the weather </t>
  </si>
  <si>
    <t xml:space="preserve">Im going to get soaked when i go out - ive only just washed my hair  too </t>
  </si>
  <si>
    <t>JoAnnyPants</t>
  </si>
  <si>
    <t>i didnt wake up early enuff for my work out  stupid me...now im gonna be at wrk alll day no workout no energy  saddness.</t>
  </si>
  <si>
    <t>autumneclipse</t>
  </si>
  <si>
    <t>Lummy. Yoghurt on the stair carpet too.   I'm resigning</t>
  </si>
  <si>
    <t>nethrow</t>
  </si>
  <si>
    <t xml:space="preserve">@megsiapnogan Nothing major, just some nasty comments from people I didn't expect it from. Sad lang that people don't appreciate you </t>
  </si>
  <si>
    <t xml:space="preserve">i think mark still fancies abbie </t>
  </si>
  <si>
    <t>Home, in agony.  check my dailybooth it says whats happened in my day so far: http://dailybooth.com/poppygirlx/432336</t>
  </si>
  <si>
    <t xml:space="preserve">@FreeRangeMom well if there's a bad signal, it definitely wont work right </t>
  </si>
  <si>
    <t>justbeparanoid</t>
  </si>
  <si>
    <t xml:space="preserve">@mileycyrus following me pleasee!!! </t>
  </si>
  <si>
    <t>Kevin_AnR_Shine</t>
  </si>
  <si>
    <t xml:space="preserve">@A1ix DM ME..UR NOT FOLLWOING ME </t>
  </si>
  <si>
    <t xml:space="preserve">@petewentz happy birthday even though you nerver said it to me </t>
  </si>
  <si>
    <t>marcmonells</t>
  </si>
  <si>
    <t xml:space="preserve">Low battery </t>
  </si>
  <si>
    <t>pamwtka</t>
  </si>
  <si>
    <t xml:space="preserve">@smooth132 </t>
  </si>
  <si>
    <t>sajithm</t>
  </si>
  <si>
    <t xml:space="preserve">my internet connection (reliance broadband) is acting funny </t>
  </si>
  <si>
    <t>Lynnie1223</t>
  </si>
  <si>
    <t xml:space="preserve">@beautymoogle ohhh im so jealous! its so nasty out.. u did the right thing. i tohught about taking off too but too much work to do. </t>
  </si>
  <si>
    <t xml:space="preserve">@aplusk LOl thts funny!! Glad there's no truth cos she's in the nut house! </t>
  </si>
  <si>
    <t>hirkani</t>
  </si>
  <si>
    <t xml:space="preserve">Gilberto Gil is going to have a concert in Ljubljana but I'll miss him because of vacations </t>
  </si>
  <si>
    <t>becky2608</t>
  </si>
  <si>
    <t>Can't Believe It's Raining!!  After Like, A Week Of Amaaaaazing Weather!</t>
  </si>
  <si>
    <t>m0nd</t>
  </si>
  <si>
    <t>whyyyyyyyy did the electricity have to come back on so soon... was SO close to leaving work early  #fb</t>
  </si>
  <si>
    <t>spoilt_rotten</t>
  </si>
  <si>
    <t xml:space="preserve">the last night ever in my house, as I know it anyway, before the builders come!!! Bye Bye house </t>
  </si>
  <si>
    <t>kbimagephoto</t>
  </si>
  <si>
    <t xml:space="preserve">A wedding in Milwaukee today! No traveling for me today! And a gorgeous day to boot. Heard the weekend weather is gonna suck </t>
  </si>
  <si>
    <t>Nour_Hyjazie</t>
  </si>
  <si>
    <t xml:space="preserve">it just started rainging </t>
  </si>
  <si>
    <t xml:space="preserve">I was not happy that they didn't have Mullet Power cards in Gizmo </t>
  </si>
  <si>
    <t>lilcarXD</t>
  </si>
  <si>
    <t xml:space="preserve">@ihateluis is my ass hairy ? </t>
  </si>
  <si>
    <t xml:space="preserve">I'ts friday... That means i have work tomorrow... NOO </t>
  </si>
  <si>
    <t>greenmelinda</t>
  </si>
  <si>
    <t>@SandrineMP Well, I am jealous of you and @jackloftus  #evpwsop</t>
  </si>
  <si>
    <t xml:space="preserve">Was having an awesome day but not so much now.. </t>
  </si>
  <si>
    <t>jillalbano</t>
  </si>
  <si>
    <t>@parkerwelling I'm convinced I'm never going to see you play  That's right when I get off work, so you'd be done by the time I got there.</t>
  </si>
  <si>
    <t>softballgurf21</t>
  </si>
  <si>
    <t xml:space="preserve">Well...It's my first day off, and...im cold, amd my best friend and close enough to a sister little sister arent comming back next year </t>
  </si>
  <si>
    <t xml:space="preserve">How many of u guys actually read Direct Message anymore.. It looks like a big ol' spam box for me.. Stop lookin at that already .. </t>
  </si>
  <si>
    <t xml:space="preserve">@AugInBethany I went to get a license plate for my car and they told me the disturbing truth and refused to give me anything </t>
  </si>
  <si>
    <t xml:space="preserve">why the hell is this shoot all the way in oak brook on such a sunny, warm day? i wanna hit the beach </t>
  </si>
  <si>
    <t>martintm002</t>
  </si>
  <si>
    <t xml:space="preserve">Is getting a headache </t>
  </si>
  <si>
    <t>faoife</t>
  </si>
  <si>
    <t xml:space="preserve">@josiebennett Hopefully the weather will have improved by the time you get here cos its all rainy at the mo </t>
  </si>
  <si>
    <t>Lau_Cat</t>
  </si>
  <si>
    <t xml:space="preserve">Work until 2 and then my last class with my little ballerinas </t>
  </si>
  <si>
    <t>had to get up early... i gotta go get my cavities filled  i hate going to the dentist</t>
  </si>
  <si>
    <t xml:space="preserve">@ericat13 the day I wear shorts too </t>
  </si>
  <si>
    <t xml:space="preserve">i didnt tweet the whole day! tweet. gonna retire now. working whole day tmr </t>
  </si>
  <si>
    <t>Sharonlyho</t>
  </si>
  <si>
    <t xml:space="preserve">Bummed out on a Friday </t>
  </si>
  <si>
    <t>dinnerdiary</t>
  </si>
  <si>
    <t>@hollowlegs nooo  Are you off tomorrow? Have a great time!</t>
  </si>
  <si>
    <t xml:space="preserve">Im really sad now an i still got a sore throat </t>
  </si>
  <si>
    <t xml:space="preserve">i just want to be best friends </t>
  </si>
  <si>
    <t>Dopestar_Leah</t>
  </si>
  <si>
    <t xml:space="preserve">hates relaxers </t>
  </si>
  <si>
    <t>Just got  back from the movies [cenima] i saw UP, AWESOME moivee&amp;lt;3  i loved it! made me cry though..  lol</t>
  </si>
  <si>
    <t>shawndonnellon</t>
  </si>
  <si>
    <t xml:space="preserve">Really wish I was going to see Tay Swift tonight </t>
  </si>
  <si>
    <t>DipseyLouise</t>
  </si>
  <si>
    <t>Doing CourseWork  X</t>
  </si>
  <si>
    <t>kgimages</t>
  </si>
  <si>
    <t xml:space="preserve">Looking at a house on the lake...too bad it's only for work related purposes </t>
  </si>
  <si>
    <t>mekony</t>
  </si>
  <si>
    <t xml:space="preserve">One weak of school, then iÂ´m free. For 10 days  </t>
  </si>
  <si>
    <t xml:space="preserve">i forgot to put my self tanner on one side of my foot, now i have a brown streak </t>
  </si>
  <si>
    <t>lauurrenn_x_</t>
  </si>
  <si>
    <t>Went to a family funeral today  , only sorta good thing was that there was alot of CAMPBELL people at it ;)</t>
  </si>
  <si>
    <t>lewgrant</t>
  </si>
  <si>
    <t xml:space="preserve">Just got a gatorade, and guess what the second ingredient is? HFC (High Fructose Corn Syrup) I may as well be drinking soda! </t>
  </si>
  <si>
    <t>meeksies</t>
  </si>
  <si>
    <t xml:space="preserve">Off to school. My last actual day of the term! Then finals </t>
  </si>
  <si>
    <t>dinafr</t>
  </si>
  <si>
    <t xml:space="preserve">Allergies really stink </t>
  </si>
  <si>
    <t>ALLYCEN</t>
  </si>
  <si>
    <t xml:space="preserve">@karendurrie Hahahah..I wish I had Tim the Toolman. Long story..all documented on Facebook!  And eybrows are underrated. </t>
  </si>
  <si>
    <t>@Kimsly86 awwww  the URL is invalid or something. there's nothing there  can you reup?</t>
  </si>
  <si>
    <t>krystle515</t>
  </si>
  <si>
    <t>Verizon guy made me mad last night my new phone wont be here till monday so no cell for me!  I can't live without it!</t>
  </si>
  <si>
    <t>@edwardsheroin @mindmeddlered I missed the action! And I cant add those accounts frm my phone  Damn!</t>
  </si>
  <si>
    <t xml:space="preserve">Ack, Joe Kelly is hitting ASM outta the park. Wish I was reading it! </t>
  </si>
  <si>
    <t>brighteyedkat</t>
  </si>
  <si>
    <t xml:space="preserve">@fhgrl33 3:00 EST in Florida.  basically the most inconvenient time ever.  </t>
  </si>
  <si>
    <t>ksharpesays</t>
  </si>
  <si>
    <t>I am eating soo shitty today..  soda oreos twizzlers starburst pasta. Ugh. Fasting for the remainder of the day</t>
  </si>
  <si>
    <t>Fairymoonbeam</t>
  </si>
  <si>
    <t xml:space="preserve">@alan0606 now how would I get that??? Fraid I don't hve no developer friends </t>
  </si>
  <si>
    <t>@dougiemcfly I want a photo with you!!!!   I'm gonna go all over Buenos Aires til I find you! hahaha joking.. but really, i want a photo!</t>
  </si>
  <si>
    <t>Orchidbuy</t>
  </si>
  <si>
    <t>Since its National Doughnut Day, here is my favorite doughnut that i miss  http://bit.ly/G7QNS</t>
  </si>
  <si>
    <t>Mishimmy</t>
  </si>
  <si>
    <t>@Jdnorton i tried asking chacha for you but apparently i'm out of questions for a while.  Sorry.</t>
  </si>
  <si>
    <t xml:space="preserve">Off to Renaissance Festival in Atlanta! Blood work results not good. Hopefully a little med tweaking will make a difference. </t>
  </si>
  <si>
    <t>laurfoaryou</t>
  </si>
  <si>
    <t xml:space="preserve">I love me some spaghetti. YUM. 4 more hours til i'm forced to work </t>
  </si>
  <si>
    <t>aileenlr12</t>
  </si>
  <si>
    <t xml:space="preserve">wishes she was at the beaach </t>
  </si>
  <si>
    <t>My horses get their shots today those poor littles ponies  Going to walk them up to the house fr the vet right now.</t>
  </si>
  <si>
    <t>The black cat's still not come back.  I think he might have gone home. I do hope he visits us again soon.</t>
  </si>
  <si>
    <t>chatterchick123</t>
  </si>
  <si>
    <t xml:space="preserve">i have no friends(emailing me) </t>
  </si>
  <si>
    <t>_julie</t>
  </si>
  <si>
    <t xml:space="preserve">I seriously want to kill the internet that is here </t>
  </si>
  <si>
    <t>jojo24242</t>
  </si>
  <si>
    <t xml:space="preserve">Just got back from Greece! Wish i was still there </t>
  </si>
  <si>
    <t>katierock89</t>
  </si>
  <si>
    <t xml:space="preserve">is sad because today is her bestie's last day here at work! </t>
  </si>
  <si>
    <t xml:space="preserve"> my shoot for popstar is cancelled  SHOOT! now what!?!?! ohh ik i get to see @mitchelmusso tonight at his concert tonight at 7! wooo(:</t>
  </si>
  <si>
    <t>missy_06</t>
  </si>
  <si>
    <t>is super stressed about school   i can't fail!!!</t>
  </si>
  <si>
    <t>SamTweetNYC</t>
  </si>
  <si>
    <t xml:space="preserve">Trapped on this plane til storm passes...   weird not having anyone waiting for me here </t>
  </si>
  <si>
    <t>grannypig</t>
  </si>
  <si>
    <t>@ev would have rather had a job: &amp;lt;&amp;lt;&amp;lt;&amp;lt;&amp;lt;&amp;lt;&amp;lt;&amp;lt;-------------------------rejected by twitter  just go ahead and tweet when u re-think that</t>
  </si>
  <si>
    <t>@CharmingRed yes i missed the mid-day  will watch it now</t>
  </si>
  <si>
    <t>Shwendall</t>
  </si>
  <si>
    <t xml:space="preserve">Is taking @bearewhyaan to the airport  i hate sad moments </t>
  </si>
  <si>
    <t>Ugh... Such sucky weather for my dinner.  now we have to have it inside.  ~*~meg~*~</t>
  </si>
  <si>
    <t xml:space="preserve">dont get me wrong. still sick. just a little better. i really don't want to sweep or do any chores </t>
  </si>
  <si>
    <t xml:space="preserve">First day back to work... What a drag  </t>
  </si>
  <si>
    <t>@sky14kemea  just overcast here. I'm happy 'cos I got to &amp;quot;work&amp;quot; today xD</t>
  </si>
  <si>
    <t>I can't get to Mia @Kidrobotrules but I feel so incomplete without the Rainy Day Dunny  I called u about them and everything. Send me 1!</t>
  </si>
  <si>
    <t>@Gabrielt1983 Hey, no fair!  I've got to go to work!    Enjoy your breakfast.</t>
  </si>
  <si>
    <t>GurpreetKang68</t>
  </si>
  <si>
    <t xml:space="preserve">Hossa needs to make a positive impact in game 5. He's not too far off, just needs a goal. But I've come to accept that the Pens will win </t>
  </si>
  <si>
    <t xml:space="preserve">I'm gonna start lying and telling people my major was English so they stop asking me why I'm not a reporter. </t>
  </si>
  <si>
    <t>the_headphonist</t>
  </si>
  <si>
    <t xml:space="preserve">@waveappreview wheeeen will it be open for us mortals </t>
  </si>
  <si>
    <t xml:space="preserve">Life is goooood, I love Austin. I am worried about @roliveratx, I am pretty sure she missed her flight to Chicago </t>
  </si>
  <si>
    <t>IClapHands</t>
  </si>
  <si>
    <t>Feeling ill and cleaning my room   NB: Illness not related to room's state.</t>
  </si>
  <si>
    <t>marionvermazen</t>
  </si>
  <si>
    <t xml:space="preserve">We are planning to go camping  today near about 30 miles southeast of Lake Tahoe. Rain may mean we come home early </t>
  </si>
  <si>
    <t xml:space="preserve">Fuck. I hate burning the roof of my mouth </t>
  </si>
  <si>
    <t xml:space="preserve">@btn it should have all been in the original ticket </t>
  </si>
  <si>
    <t>simontran93</t>
  </si>
  <si>
    <t xml:space="preserve">First day of finals and i'm already struggling </t>
  </si>
  <si>
    <t xml:space="preserve">Up is one of the BEST movies ever! &amp;lt;3 i just loved it way too much </t>
  </si>
  <si>
    <t>oboechick</t>
  </si>
  <si>
    <t xml:space="preserve">It's being said that Rob Pattinson is dating Kristen Stewart. Dang it. </t>
  </si>
  <si>
    <t>Superspeedo7</t>
  </si>
  <si>
    <t xml:space="preserve">It's so sad to be at the beach on a rainy day. </t>
  </si>
  <si>
    <t xml:space="preserve">Afternoon all, most of my family in is Mobile, AL right now and I kinda wish I was there...it's boring up here. </t>
  </si>
  <si>
    <t>caleysikes</t>
  </si>
  <si>
    <t xml:space="preserve">@waltocm yeah... well.. i dont have anything to get ready for... my girl  aint off work til 5. </t>
  </si>
  <si>
    <t>hitesha</t>
  </si>
  <si>
    <t xml:space="preserve">@jay_ell_bird for some reason cant access the knots. No clue why </t>
  </si>
  <si>
    <t xml:space="preserve">Very looooooong day </t>
  </si>
  <si>
    <t>SilverEyedWolf</t>
  </si>
  <si>
    <t xml:space="preserve">I broke her heart...and obviously she isn't going to let me forget it. </t>
  </si>
  <si>
    <t xml:space="preserve">IM SORRY FOR SPAMMING ALL OF YOU LAST NIGHT, I REALLY AM! </t>
  </si>
  <si>
    <t>Boojits</t>
  </si>
  <si>
    <t xml:space="preserve">I'm having the WORST time falling and staying asleep due to this stupid Thoracic Outlet Syndrome. I need Physical Therapy STAT! </t>
  </si>
  <si>
    <t>@CarmTM wish I could come!  lil bro is graduating hs, &amp;amp; his party is that wknd..</t>
  </si>
  <si>
    <t xml:space="preserve">katy perry got postponed til augustttt </t>
  </si>
  <si>
    <t>vcormier</t>
  </si>
  <si>
    <t xml:space="preserve">@sf Interesting concept this @sf and well-timed as I am on my way there from VanCity!  Is it really raining there?? </t>
  </si>
  <si>
    <t>JeffreyMTaylor</t>
  </si>
  <si>
    <t xml:space="preserve">so far so good I'm going back to work on Monday now i hope my employer don't push me to hard on my first week  </t>
  </si>
  <si>
    <t>reindrops</t>
  </si>
  <si>
    <t>NOOOO!  I want Daichi for Najika!! Argh. Ok. So I'm reading Kitchen Princess. http://plurk.com/p/ypi1i</t>
  </si>
  <si>
    <t xml:space="preserve">@MariahCarey OMG.. Do we really have to wait 3 months for the new album ??  Thats alot... U dont know how much we love u... </t>
  </si>
  <si>
    <t>Calvy7</t>
  </si>
  <si>
    <t>Just talked to my dad on the phone. Miss everyone! Little K wouldn't talk to me!  has she forgotten her favorite uncle?</t>
  </si>
  <si>
    <t>ash_wa_do_wa</t>
  </si>
  <si>
    <t xml:space="preserve">Is about to have a hot bath  and then get ready for work </t>
  </si>
  <si>
    <t xml:space="preserve">@peterfacinelli I cant believe David Carradine is dead. That sucks. -- ditto </t>
  </si>
  <si>
    <t>samjue86</t>
  </si>
  <si>
    <t>cant belive the weather!  where has the sunshine gone??!!</t>
  </si>
  <si>
    <t>kohidave</t>
  </si>
  <si>
    <t xml:space="preserve">@SaraW2012 I am happy that the Espanol is wisdom in my name. Perhaps I have not given them due credit. Rowdy and us make most miss upon u </t>
  </si>
  <si>
    <t xml:space="preserve">I am not feeling well today </t>
  </si>
  <si>
    <t>LaughableLaken</t>
  </si>
  <si>
    <t>Last nite- my boyfriend and i broke up  NOT KOOL!</t>
  </si>
  <si>
    <t>Nikoli985</t>
  </si>
  <si>
    <t xml:space="preserve">At work...what a depressing day </t>
  </si>
  <si>
    <t>himynameisbrann</t>
  </si>
  <si>
    <t xml:space="preserve">Ugh missssss my awex </t>
  </si>
  <si>
    <t>@KirstenAlexa aww man that sucks  what did they do to get the whole class in trouble? maybe they just didnt realise it was your birthday x</t>
  </si>
  <si>
    <t>BookwormAnnie</t>
  </si>
  <si>
    <t xml:space="preserve">It should be awesome - if you are around London tomorrow take a look at their website for details. Unfortunately, I'm working so can't go </t>
  </si>
  <si>
    <t>nolcyau</t>
  </si>
  <si>
    <t xml:space="preserve">me toca levar mari no show do ucker, </t>
  </si>
  <si>
    <t xml:space="preserve">Look at the bloody bloody bloody BLOODY weather </t>
  </si>
  <si>
    <t>traukainehm</t>
  </si>
  <si>
    <t xml:space="preserve">we need open access: searched 1/2h in dbis&amp;amp;ebscohost for a MIT paper, found a rip as first google result </t>
  </si>
  <si>
    <t>katiebeckmann</t>
  </si>
  <si>
    <t>@kskradova i dont know how long it takes  and TGIF</t>
  </si>
  <si>
    <t>sword1781</t>
  </si>
  <si>
    <t xml:space="preserve">Taking my mom out to get her cat Georgette aka &amp;quot;Kitty&amp;quot; put to sleep. </t>
  </si>
  <si>
    <t xml:space="preserve">Laundry again...no sooner done than it's here to do again. </t>
  </si>
  <si>
    <t>noodleshoup</t>
  </si>
  <si>
    <t xml:space="preserve">i'm in graphic design. last class of the year </t>
  </si>
  <si>
    <t xml:space="preserve">@gummibalu I hear you I wanted to go too wish lived closer </t>
  </si>
  <si>
    <t>lmaidment1</t>
  </si>
  <si>
    <t>woke up at 4.30, not good news when i have 4 essays to do in 72 hours  need motivation but just want a subway, depressing.</t>
  </si>
  <si>
    <t xml:space="preserve">Wish I had time for some Cold Stone before work </t>
  </si>
  <si>
    <t xml:space="preserve">1:46pm...Self Pity Entry #1: Please shoot me </t>
  </si>
  <si>
    <t>kitsonjr</t>
  </si>
  <si>
    <t xml:space="preserve">geography revision is hard </t>
  </si>
  <si>
    <t>@RashaunTheDon variety? I want some  I havent had them in forever</t>
  </si>
  <si>
    <t>diaxaces</t>
  </si>
  <si>
    <t xml:space="preserve">Odd day @ work today.  Phones quit working, nice 30 minute break.  Now they won't stop ringing </t>
  </si>
  <si>
    <t>mirdot</t>
  </si>
  <si>
    <t xml:space="preserve">No Beastie Boys for me next week... despite some serious effort. </t>
  </si>
  <si>
    <t>MariMasqui</t>
  </si>
  <si>
    <t xml:space="preserve">doing laundry </t>
  </si>
  <si>
    <t>@AbbyJOU im doingg okaii i guess but i hate skool sooo much  wat about uu?</t>
  </si>
  <si>
    <t>melanie_1973</t>
  </si>
  <si>
    <t>@ktsummer  pix don't work for me either</t>
  </si>
  <si>
    <t xml:space="preserve">Do games never go down in price anymore? $50 is a ridiculous amount of money for games that have been out for a couple of years already. </t>
  </si>
  <si>
    <t>anj_ie</t>
  </si>
  <si>
    <t xml:space="preserve">is experiencing the heavy side of the flu... n its not a cold btw </t>
  </si>
  <si>
    <t>RenewableLana</t>
  </si>
  <si>
    <t xml:space="preserve">I have no idea how my poor puppy dog broke two fingers on his paw </t>
  </si>
  <si>
    <t>Busy weekend ahead. Packing for Yosemite and trying to catch up at work  Woo-hoo!!!!!</t>
  </si>
  <si>
    <t>balkanbeat</t>
  </si>
  <si>
    <t xml:space="preserve">@Wookiesgirl hay chick my tweeting is minamal as I'm doing mobile at the mo need my tweet deck </t>
  </si>
  <si>
    <t>Uploading Episode 25. Disappointed in my fans right now  Seriously guys? Over a WEEK to get 65 comments, with over 700 subscribers?!</t>
  </si>
  <si>
    <t>lafingputz</t>
  </si>
  <si>
    <t xml:space="preserve">@JessDeLo wish we were touring in CA this summer, I miss in-n-out burger </t>
  </si>
  <si>
    <t xml:space="preserve">omg my heaaaaaaaaad </t>
  </si>
  <si>
    <t>CharityIdeas</t>
  </si>
  <si>
    <t>@mamapigeon My daughter was sick that day so couldn't make the LA NP tweetup.   I'm guessing it was fantastic!</t>
  </si>
  <si>
    <t xml:space="preserve">It's not sunny outside </t>
  </si>
  <si>
    <t>i dont understand how pp can treat animals so BAD  it really breaks my heart</t>
  </si>
  <si>
    <t xml:space="preserve">@HautTotes Good luck! I tried that last week and only lasted about one day because I have no willpower and sugar is my master. </t>
  </si>
  <si>
    <t>So tired  and practice was depressing. Sleepy time</t>
  </si>
  <si>
    <t>LindseyRCoyle</t>
  </si>
  <si>
    <t>@MRAmodio ugh, that's the worst.  well, i wore a skirt today in defiance, and that has totally backfired considering it's FREEZING now.</t>
  </si>
  <si>
    <t>tevans1983</t>
  </si>
  <si>
    <t xml:space="preserve">@sweetpea8383 Couldn't agree more...we need to take advantage of the summer while it's here since it appears to be the shortest season </t>
  </si>
  <si>
    <t>@peterfacinelli I don't know but it's raining in NC too  loved the bit about your wife having you roleplay Dr. Cullen!!</t>
  </si>
  <si>
    <t xml:space="preserve">@JeannieBottle ugh! I'm gonna miss the reunion </t>
  </si>
  <si>
    <t>@imalexevans lucky, its raining here  canada seems like such a nice place! id love to visit canada [=</t>
  </si>
  <si>
    <t>judywang</t>
  </si>
  <si>
    <t xml:space="preserve">@mattwrobel btw, you didn't remind me re. burrito friday!!! </t>
  </si>
  <si>
    <t>itszariinnnbaby</t>
  </si>
  <si>
    <t>@fabliha_bloom hey  how is it going ? ? i misss you guys a lot  come viist me soon  kay ? and come on twitter more offeten okay &amp;gt;</t>
  </si>
  <si>
    <t>vero_queen</t>
  </si>
  <si>
    <t xml:space="preserve">the school it's over for me good bye  my frist love, good bye our beatiful love story  miss you much </t>
  </si>
  <si>
    <t xml:space="preserve">@skdev kalsoom is a name of a guy or a girl in urdu?:S just curious. teach me better urdu some day </t>
  </si>
  <si>
    <t>nesseggman</t>
  </si>
  <si>
    <t xml:space="preserve">Ew, summer school starts June 8 </t>
  </si>
  <si>
    <t xml:space="preserve">@DakotaFanning9 i wonder y i cant add u in myspace. whatever email address or name i entered still dun allow me to add </t>
  </si>
  <si>
    <t>Emfulz</t>
  </si>
  <si>
    <t xml:space="preserve">I wish I had money to go see blink-182 this year, Hopefully there's always next year. I checked prices and locations and just not right </t>
  </si>
  <si>
    <t xml:space="preserve">Ugh, called in 1 day from work &amp;amp; today my desk is covered w/paperwork along with a shh load of emails to reply to!! Can u say &amp;quot;regret&amp;quot;  </t>
  </si>
  <si>
    <t>KeelyRoden</t>
  </si>
  <si>
    <t>@katiemcintosh I want u to come back 2  although iv been applying for jobs over in Oz cos im so desperate !!!!</t>
  </si>
  <si>
    <t>rochellemilke</t>
  </si>
  <si>
    <t xml:space="preserve">@LisaRobusto i absolutely LOVE that you're on here! but you need a picture. </t>
  </si>
  <si>
    <t>MooLoo1214</t>
  </si>
  <si>
    <t>At school again. LAST DAY!!! But I'll totally miss my teachers and buds.  But not homework! ;)</t>
  </si>
  <si>
    <t>omegakain</t>
  </si>
  <si>
    <t>is a very board mammal  anyone doing anything fun today ?</t>
  </si>
  <si>
    <t xml:space="preserve">@pauloelias wait I thought @hellasound hated puppies/kittens??? Wallabys too!!!!! </t>
  </si>
  <si>
    <t>I hate that i work tonight and tommorrow   blah.</t>
  </si>
  <si>
    <t xml:space="preserve">not only do I live far from you guys, I also live far from alot of my real life friends. This sux </t>
  </si>
  <si>
    <t xml:space="preserve">alright twitter I'm out...off to work I go...yay how fun lol </t>
  </si>
  <si>
    <t>HeyAlexandra</t>
  </si>
  <si>
    <t xml:space="preserve">@Papagolash I'm here...working... </t>
  </si>
  <si>
    <t>kerriweiss</t>
  </si>
  <si>
    <t xml:space="preserve">is wondering why she never got the email she was supposed to get to buy the Palm Pre early today. </t>
  </si>
  <si>
    <t>jmelou21</t>
  </si>
  <si>
    <t xml:space="preserve">I actually wish I was standing in a booth handing out fan cards in Pocono right now! I miss my Ask team </t>
  </si>
  <si>
    <t xml:space="preserve">@GiGi17 thank u for the concern babe!  I'm just super bummed right now </t>
  </si>
  <si>
    <t xml:space="preserve">It's raining.  </t>
  </si>
  <si>
    <t>CatBickmore</t>
  </si>
  <si>
    <t xml:space="preserve">Grrrrr why are the pics not working </t>
  </si>
  <si>
    <t xml:space="preserve">@DakotaFanning9 i cant add you myspace  it says you need the persons email to add </t>
  </si>
  <si>
    <t>anniewaits</t>
  </si>
  <si>
    <t xml:space="preserve">not going camping anymore </t>
  </si>
  <si>
    <t>hmmm... I want 2 go 2 cali now  but im skared lol</t>
  </si>
  <si>
    <t xml:space="preserve">@Its_SiAN im not havin them nxt yr ill av 2 pay 4 em </t>
  </si>
  <si>
    <t xml:space="preserve">@emzyjonas lol yeah i live in the UK and on mine u can! it should work for u too if it doesnt i dont know why </t>
  </si>
  <si>
    <t>@HappyHousewife  we have NOTHING here  can't get free ice cream or free rootbeer floats or free donuts!!!</t>
  </si>
  <si>
    <t>mbsfotos</t>
  </si>
  <si>
    <t xml:space="preserve">@therealmikewong twitter still says I can't reply to your DM's </t>
  </si>
  <si>
    <t>NBloggz</t>
  </si>
  <si>
    <t xml:space="preserve">Mouth won't stop fucking bleeding. </t>
  </si>
  <si>
    <t>@HelloTomDyer Been watching copious amounts of tv  I think my brain's starting to melt haha</t>
  </si>
  <si>
    <t>Steff292</t>
  </si>
  <si>
    <t xml:space="preserve">is utterly confused </t>
  </si>
  <si>
    <t>WaywardTwit</t>
  </si>
  <si>
    <t xml:space="preserve">And now we missed National Fist Bump Day </t>
  </si>
  <si>
    <t xml:space="preserve">@beebopbecky the BLINK 182!!!!!!! concert i was gonna go to is postponed........    </t>
  </si>
  <si>
    <t>VintageAnarchy</t>
  </si>
  <si>
    <t xml:space="preserve">overreacting is horrible, i wish i could stop, i'm sorry </t>
  </si>
  <si>
    <t>jessdani</t>
  </si>
  <si>
    <t xml:space="preserve">It's just Chunk and me now.... </t>
  </si>
  <si>
    <t xml:space="preserve">I burnt my tongue on some lava </t>
  </si>
  <si>
    <t xml:space="preserve">Working late tonight.  Not looking forward to it on a friday night.  </t>
  </si>
  <si>
    <t>VolksGTI89</t>
  </si>
  <si>
    <t xml:space="preserve">I wish money grew on trees. Can't go to bonnaroo or the beach this summer...  </t>
  </si>
  <si>
    <t xml:space="preserve">@sumants all in the perspective - We never thought Roger would lose , I didn't </t>
  </si>
  <si>
    <t xml:space="preserve">@CLAIREonAIR NTN YET !!! lol ..I curse inadvance..lol lol..Suppa come by U..I know u all having FUn &amp;amp; Jokes ..without me </t>
  </si>
  <si>
    <t>hellasoya</t>
  </si>
  <si>
    <t xml:space="preserve">Loves Dana dearest. Hahaha sorry about you're BBM stalker though. </t>
  </si>
  <si>
    <t xml:space="preserve">Read over 500 pages in school books since Tuesday. Took 7 quizzes 1 exam and did 6 assignments. Only got a 75 on my exam </t>
  </si>
  <si>
    <t>LordDad</t>
  </si>
  <si>
    <t xml:space="preserve">TGIF Even though I still have to work tomorrow </t>
  </si>
  <si>
    <t>patsyjeankay</t>
  </si>
  <si>
    <t>@jenandhearts how insane will that be?! buzz out of the screen :| i think i'll wet myself of happiness. i'm such a saddo   ..</t>
  </si>
  <si>
    <t>teampreston</t>
  </si>
  <si>
    <t xml:space="preserve">@grungydan Okay...good to know. </t>
  </si>
  <si>
    <t xml:space="preserve">have an awesome pic, I want to share. But I can't open my twitpic account </t>
  </si>
  <si>
    <t xml:space="preserve">Having a church finance meeting.  ughh!!  </t>
  </si>
  <si>
    <t>Charliier</t>
  </si>
  <si>
    <t xml:space="preserve">Bad Mood, Fell out with Derek  </t>
  </si>
  <si>
    <t xml:space="preserve">@peterfacinelli um...no, its pouring over here now! Punishing us NYers cuz u left! </t>
  </si>
  <si>
    <t>@cookie_crumbles I loooooooooove bread puddings. cant make it  mom explained th recepie quite a few times.. still</t>
  </si>
  <si>
    <t>Ms_Holiday</t>
  </si>
  <si>
    <t xml:space="preserve">@aplusk, I am so glad that rumor isn't true or we wouldn't be &amp;quot;besties&amp;quot; anymore </t>
  </si>
  <si>
    <t xml:space="preserve">In my beautiful T-Shirt, thinking about my week in the UK </t>
  </si>
  <si>
    <t>brian has just made me and kerrie feel fat and lazy  thank you brian lool!</t>
  </si>
  <si>
    <t>kaythegreat</t>
  </si>
  <si>
    <t xml:space="preserve">I woke up not even five minutes ago and i'm already on the bus. I have no cigarettes and i really need one. I hate running late </t>
  </si>
  <si>
    <t xml:space="preserve">@knowsnotmuch but why? </t>
  </si>
  <si>
    <t xml:space="preserve">My thumb still hurts </t>
  </si>
  <si>
    <t>@lindabutterfly I'm sorry to hear you are still ill    I really do hope U get to feeling better soon. Hope U have a good weekend!</t>
  </si>
  <si>
    <t xml:space="preserve">On the road again </t>
  </si>
  <si>
    <t xml:space="preserve">@90_angel me too </t>
  </si>
  <si>
    <t xml:space="preserve">@leakarts I saw that too! Is it a new change for Etsy? I find it annoying to have to check all those boxes myself. </t>
  </si>
  <si>
    <t xml:space="preserve">@JENtotheKNEE noooooooooo </t>
  </si>
  <si>
    <t>HesSoMeLo</t>
  </si>
  <si>
    <t xml:space="preserve">I'm starvinggggg hadn't had a chance 2 get lunch yet </t>
  </si>
  <si>
    <t>@AlanHChin yup, and i am hvaing problem differentiating the spam from the non spams..  must find another way to communcate in private</t>
  </si>
  <si>
    <t>The Fashion Show is not very good...All the people are uber annoying, esp. Reco &amp;amp; Daniella.  Where is Project Runway???</t>
  </si>
  <si>
    <t>@JACKIEJEWEL awwwww  well I'll butterfly circles around these h*es just 4 u! BOL! I'm takin the right hand down 2 the floor!</t>
  </si>
  <si>
    <t>Calidenism</t>
  </si>
  <si>
    <t>Every time I get excited about something I have to see the price tag  http://tinyurl.com/o3r29r</t>
  </si>
  <si>
    <t xml:space="preserve">@Minish Simon Amstell IS the buzzcocks. </t>
  </si>
  <si>
    <t>Brent_H</t>
  </si>
  <si>
    <t xml:space="preserve">@Daneomite I've found that I can't do as effect a parking lot do-nut with a Vespa. Hertz won't rent Porsches to me any more though. </t>
  </si>
  <si>
    <t>shayface</t>
  </si>
  <si>
    <t>@duffythegreat i am not 100% now, i haven't had the chance to nap yet  jealous of your nap version 2.0</t>
  </si>
  <si>
    <t>joela714</t>
  </si>
  <si>
    <t xml:space="preserve">finished article lists for blog posts. Sigh. So much to do before Seattle next week </t>
  </si>
  <si>
    <t>Wonder when I will be able to attend a conference with wifi that doesn't suck  #javaone #atlassiansummit both #fail at wifi</t>
  </si>
  <si>
    <t>@PaperCakes ugh don't talk about delicious carbs! lol husband and I are trying to not eat them  it makes me very sad</t>
  </si>
  <si>
    <t xml:space="preserve">@elleeseymour oh poor him, missing the ball </t>
  </si>
  <si>
    <t>lycantzar</t>
  </si>
  <si>
    <t xml:space="preserve">So apparently i'm becoming more lactose intolerant  boo on that no trips to scoops </t>
  </si>
  <si>
    <t>danielreid1</t>
  </si>
  <si>
    <t>@CATHHHH Aww Friday night revision is never fun  hope u take lots of breaks! U working this weekend? U must be working for stocktake huh</t>
  </si>
  <si>
    <t xml:space="preserve">@Riicardiin  como sea es groseria </t>
  </si>
  <si>
    <t>fastloudclose</t>
  </si>
  <si>
    <t xml:space="preserve">Unfortunately this project will be right on top of my &amp;quot;Watch all of LOST w/the gf&amp;quot; project. </t>
  </si>
  <si>
    <t>nuclearxcupcake</t>
  </si>
  <si>
    <t xml:space="preserve">Did I miss something? Isn't it June? Doesn't that mean this freezing cold, dark-ass weather is supposed to stop? </t>
  </si>
  <si>
    <t>thatpoliticsguy</t>
  </si>
  <si>
    <t>is going to need to go into Bristol tomorrow I think, I need a sodding cable for my headphones   Gah, it's bent and one side don't work</t>
  </si>
  <si>
    <t xml:space="preserve">@ytkatiejuly those plans are epic fails. School is stressing me out. And I can't sleep in my normal sleep positions (on my sides) </t>
  </si>
  <si>
    <t xml:space="preserve">@donniewahlberg b careful out there with that rain! </t>
  </si>
  <si>
    <t xml:space="preserve">Thinkin about life. Work is pissin me off. Goin to eat. . Missin someone </t>
  </si>
  <si>
    <t xml:space="preserve">&amp;quot;vagisil? i'm itching to use that.&amp;quot; at least i make myself laugh </t>
  </si>
  <si>
    <t>@PrettiGirl10  so sorry hon. i was really hoping she'd stick around.</t>
  </si>
  <si>
    <t>@FrankieTheSats @danger_skies (bethan) is there now make sure you say hi to her she's there alone  x</t>
  </si>
  <si>
    <t>@melanie_1973 Poor you  My worries = relationships woes. Not gonna be fun, I almost wish I was working.</t>
  </si>
  <si>
    <t>tia_ray</t>
  </si>
  <si>
    <t xml:space="preserve">I hate funerals. So sad </t>
  </si>
  <si>
    <t>MeganoE</t>
  </si>
  <si>
    <t xml:space="preserve">have nothing to do... frankfort can be so boring at times </t>
  </si>
  <si>
    <t>I'm here, feeling exhausted and like shit. Nnnng I hate being sick. I turn into such a whiny baby.  Drives the boys nuts.</t>
  </si>
  <si>
    <t>AmberOliver</t>
  </si>
  <si>
    <t xml:space="preserve">@astar_alone going back? I never came to see you! I'm so sorry. </t>
  </si>
  <si>
    <t>sarahpaskie</t>
  </si>
  <si>
    <t xml:space="preserve">@irishwetter that sucks </t>
  </si>
  <si>
    <t>Eee i miss being served like paris hilton  lolz</t>
  </si>
  <si>
    <t xml:space="preserve">It's that house-elf time of day again.  Cleaning and packing.  </t>
  </si>
  <si>
    <t xml:space="preserve">@simplowdfan OMG!! Melody WAS in contract negotiations!! OH WOW!! </t>
  </si>
  <si>
    <t>@Hurrigirl Awww, sad about teh deletion  But yeah, CMT reruns (only the new season tho, so I has a sad myself) like crazy (like VH1 &amp;amp; MTV)</t>
  </si>
  <si>
    <t>3arabawy</t>
  </si>
  <si>
    <t xml:space="preserve">@marcynewman nop, not working either </t>
  </si>
  <si>
    <t>TirzhaZ</t>
  </si>
  <si>
    <t xml:space="preserve">@SarahPaulson I'm so bummed Cupid was cancelled. I think you're terrific and I loved the show </t>
  </si>
  <si>
    <t xml:space="preserve">I realllllly wish I had a ticket to the Keith Urban concert tonight! </t>
  </si>
  <si>
    <t>@davidcoethica Its not iPod friendly  Laptop was stolen...</t>
  </si>
  <si>
    <t>hedkandi_1987</t>
  </si>
  <si>
    <t>@peterfacinelli  rain is everyone at the moment! even in the uk with me  i hate rain lol</t>
  </si>
  <si>
    <t>I have had to deal with an extraordinary number of stupid, crazy, and entitlement-complex-having people today.  it quite runs one ragged.</t>
  </si>
  <si>
    <t>Baloubt</t>
  </si>
  <si>
    <t xml:space="preserve">Damn AT &amp;amp; T and their data network problems -  Cant log with my Blackberry </t>
  </si>
  <si>
    <t xml:space="preserve">Took the boys to eat and play, hoping to get some reading done. I still have 2 1/2 chapters to read </t>
  </si>
  <si>
    <t xml:space="preserve">@Alicequinn @lisdavid89   I lost the game </t>
  </si>
  <si>
    <t xml:space="preserve">wow that was awkward I had you know what stuck in my zipper and I went t move it and my teacher saw man that was so embarassing </t>
  </si>
  <si>
    <t>jstromdabomb</t>
  </si>
  <si>
    <t xml:space="preserve">maxin relaxin it aint too taxin BOOM! before work..still trying to pick up tmrw but no such luck so far </t>
  </si>
  <si>
    <t xml:space="preserve">Argh not enjoying this massive killer headache, way to ruin the day. . .I blame the weather. Humph. </t>
  </si>
  <si>
    <t xml:space="preserve">Bought a really cool dress and some other stuff. Still no phone </t>
  </si>
  <si>
    <t xml:space="preserve">http://bit.ly/19hSrN   It's not only in Vegas!  Argh....   </t>
  </si>
  <si>
    <t>GlossiGabi</t>
  </si>
  <si>
    <t xml:space="preserve">@kyrocks sorry. That's a no go. I work at 5AM tomorrow </t>
  </si>
  <si>
    <t>Le4nneB</t>
  </si>
  <si>
    <t>Want something fun to do  !!!</t>
  </si>
  <si>
    <t>Dance Gavin Dance are soo good. Although I wish Johnny Craig was still in the band  He's def better than their current singer.</t>
  </si>
  <si>
    <t>Mama4Real</t>
  </si>
  <si>
    <t xml:space="preserve">@thecapitan won't be there tonight. Baby J is contagious. We can't even go to the pool </t>
  </si>
  <si>
    <t>@VaneDEW about Big Fish I dont know if I can go    All my peeps are going to the Grove tonight and Im requested to be there cause I have</t>
  </si>
  <si>
    <t xml:space="preserve">Who hates waking up with a sore throat... i do </t>
  </si>
  <si>
    <t>@KingFOE not one single person  lol these people i tell ya dem selfish eeh</t>
  </si>
  <si>
    <t xml:space="preserve">@NetterB I go every Friday to one on East Broad. Always crappy </t>
  </si>
  <si>
    <t>juicyprincessa</t>
  </si>
  <si>
    <t>Its raining in ny  but still gotta run out and get a mani</t>
  </si>
  <si>
    <t>Vera Lynn  isn't allowed to live with mommy  http://apps.facebook.com/catbook/profile/view/1162643</t>
  </si>
  <si>
    <t>kissy1818</t>
  </si>
  <si>
    <t xml:space="preserve">Cant wait to have good time tonight, &amp;amp; Tomorrow is family day, my cousin is graduating, So exciting... my mom is the only one missin out </t>
  </si>
  <si>
    <t xml:space="preserve">Gonna lay down on the heating pad for a bit....my ears are just horrible right now, &amp;amp; this rain is friggen driving me nuts </t>
  </si>
  <si>
    <t xml:space="preserve">What, oh, what has happened to TwitPic? Anyone else having trouble? </t>
  </si>
  <si>
    <t>anonymkirke</t>
  </si>
  <si>
    <t xml:space="preserve">I'm pretty sure my new haircut sucks... I think I look like a 13-year-old guy </t>
  </si>
  <si>
    <t>L102</t>
  </si>
  <si>
    <t xml:space="preserve">@moon_angel wish you were here enjoying this sunshine. The only downside so far is that I already have a sunburn. </t>
  </si>
  <si>
    <t xml:space="preserve">@Tsand_TV Boss bought me lunch! Working on a macbook purchase, so the show might be off the air until next week. </t>
  </si>
  <si>
    <t xml:space="preserve">@JasonCalacanis oh from the angle u took this picture I take it u just came out of Five Guys on Bleeker... yummmy... yeah its pouring </t>
  </si>
  <si>
    <t>CourtneyHawke</t>
  </si>
  <si>
    <t>@firekite hey hope I didn't upset you  btw... what ever you do! Dont read Song of Ice and Fire yet!</t>
  </si>
  <si>
    <t xml:space="preserve">@acaraulia that sucks. </t>
  </si>
  <si>
    <t>munkeybuns</t>
  </si>
  <si>
    <t>i lost my DC hat.  i can't find it anywhere!! grrr</t>
  </si>
  <si>
    <t>jmongoose</t>
  </si>
  <si>
    <t xml:space="preserve">last day at the beach </t>
  </si>
  <si>
    <t xml:space="preserve">I just read my hella old ass comments, and now I'm hella sad.. Oh the mothafcken days.. </t>
  </si>
  <si>
    <t xml:space="preserve">@gylda I have to be in the mood...but I lose equilibrium easily </t>
  </si>
  <si>
    <t>prettyyinpink</t>
  </si>
  <si>
    <t xml:space="preserve">NO WONDER my mom wanted me to get doughnuts! its national doughnut day!! dammit. i love doughnuts. </t>
  </si>
  <si>
    <t>still in ottawa...busy and tired.. i thought i was goin to get a vacay out of this  --- I miss my Veno &amp;amp; Archy &amp;lt;3</t>
  </si>
  <si>
    <t xml:space="preserve">no one's been twattering today. </t>
  </si>
  <si>
    <t xml:space="preserve">@keykat12 I am lost. Please help me find a good home. </t>
  </si>
  <si>
    <t>Finally got that thing in here. Had to take off our door! And some of our base boards are dented now  lol</t>
  </si>
  <si>
    <t>It's still raining  Plan B was to get some sculpting done but my brother borrowed my laptop and it has all my reference. Plan C, DVD?</t>
  </si>
  <si>
    <t>coleyjoe1986</t>
  </si>
  <si>
    <t>@ronanofficial really wish i was cuming , couldnt get tickets booooo  xx</t>
  </si>
  <si>
    <t>chattycatty00</t>
  </si>
  <si>
    <t xml:space="preserve">Damn I just burned my tounge. </t>
  </si>
  <si>
    <t>@the_bobby yeah  the ocean is eating it.</t>
  </si>
  <si>
    <t xml:space="preserve">@rcpmelissa I have kids and I love to talk about weather!  I was trying to subscribe to your blog and can't figure out how.  </t>
  </si>
  <si>
    <t>NO WONDER my mom wanted me to get doughnuts! its national doughnut day!! dammit. i love doughnuts.  http://bit.ly/bovsNw</t>
  </si>
  <si>
    <t>IneffableSquirl</t>
  </si>
  <si>
    <t xml:space="preserve">Might be getting sick...from an baby's sickness! Gah! Would think my immune system could handle THAT! Apparently not. </t>
  </si>
  <si>
    <t>rachargyle</t>
  </si>
  <si>
    <t>@AdamOrtega so sad we can't go  we are broke! Damn bills to pay! Have fuuun!!!!</t>
  </si>
  <si>
    <t>Djidealdamn</t>
  </si>
  <si>
    <t>phone broke  can only make calls n texts cant use the interenet its wierd but yeah just text me if anything 773 699 3622</t>
  </si>
  <si>
    <t>chele6</t>
  </si>
  <si>
    <t xml:space="preserve">Thinking of my Nanna today I am going to miss her so much </t>
  </si>
  <si>
    <t xml:space="preserve">i am SO hungry. but i just cant eat </t>
  </si>
  <si>
    <t>detoo</t>
  </si>
  <si>
    <t xml:space="preserve">@SB_Ldy mmh... the pic is gone </t>
  </si>
  <si>
    <t xml:space="preserve">@thedeadbaby awwww you already have enough self-esteem you just dont want me to see you  [[huge sad face]] </t>
  </si>
  <si>
    <t xml:space="preserve">Waiting for Dell to finish his final exam, then going out to look for Haynes Johnson at UT with Dell and Alex. My legs are sooo sore! </t>
  </si>
  <si>
    <t>@Karlita345 wahhhh!!! We want uu there  no fairs</t>
  </si>
  <si>
    <t xml:space="preserve">@mitchelmusso mitch,yesterday was my birthday.please say something </t>
  </si>
  <si>
    <t xml:space="preserve">@ashleyrwatts It's pouring here </t>
  </si>
  <si>
    <t>marfayee</t>
  </si>
  <si>
    <t xml:space="preserve">bout to go off to worrk, ima miss kevinn all day since i wont be able to talk to him hmm sniff. </t>
  </si>
  <si>
    <t>CandyNinjaLady</t>
  </si>
  <si>
    <t xml:space="preserve">Hating freaking summer and its stupid allergy bringing plants </t>
  </si>
  <si>
    <t>McFloor</t>
  </si>
  <si>
    <t xml:space="preserve">@FrankieTheSats I'd love to but I live in Holland so nope no me tonight </t>
  </si>
  <si>
    <t>im hungry, but my dad's asleep  and i dont wanna go to the Chinese place, but dad's ben nagging abut if since forever  SOMEONE RESCUE ME</t>
  </si>
  <si>
    <t>gargsumit</t>
  </si>
  <si>
    <t xml:space="preserve">friday evening and i am tweeting </t>
  </si>
  <si>
    <t>lily_pod</t>
  </si>
  <si>
    <t>@rareee   What's the matter?</t>
  </si>
  <si>
    <t>ciaobella14</t>
  </si>
  <si>
    <t xml:space="preserve">I reeeeally don't want to work tonight. Booo </t>
  </si>
  <si>
    <t xml:space="preserve">@DancingMischief &amp;quot;The photo you were looking for doesn't exist anymore&amp;quot;  </t>
  </si>
  <si>
    <t>deliciouslife</t>
  </si>
  <si>
    <t xml:space="preserve">Just came back from the dentist - have cavities for the first time! </t>
  </si>
  <si>
    <t>@SurfCityJay looking tired and flat last night for sure.  Could not stop pressure of the Pens in the 2nd.  SH pressure too  big game #5</t>
  </si>
  <si>
    <t>MissBehaves</t>
  </si>
  <si>
    <t xml:space="preserve">@icamefrommars yeah... &amp;lt;/3 </t>
  </si>
  <si>
    <t>matthewahf</t>
  </si>
  <si>
    <t xml:space="preserve">@blakeahf for real? They closed the krispy kreme near my house </t>
  </si>
  <si>
    <t>decadentdesigns</t>
  </si>
  <si>
    <t xml:space="preserve">@adorelle I need that book sis! I need some positivity over here </t>
  </si>
  <si>
    <t>miss_odawa</t>
  </si>
  <si>
    <t xml:space="preserve">;; looking for my beautiful mommy on twitter, still can't find her....  </t>
  </si>
  <si>
    <t>@Azlen I'm excited it's Friday too. In a pickle though. Have a graduation tonight and a b day party.  Did u get my DM?</t>
  </si>
  <si>
    <t>musicislife90</t>
  </si>
  <si>
    <t>My 15 year old sister is a spoiled brat. She's home &amp;quot;sick&amp;quot; and instead shes hogging the computer  and she never does any chores which  ...</t>
  </si>
  <si>
    <t xml:space="preserve">I love being at home on a Friday evening. I'm a sad old lady </t>
  </si>
  <si>
    <t>akertwit</t>
  </si>
  <si>
    <t>Val in Kansas visiting UD friend.....car hit deer last night.......totaled car.....   girls ok......  ....THANK THE LORD!!!</t>
  </si>
  <si>
    <t xml:space="preserve">@1000cigarettes im still trying to figure out how everythign works! i dont like that in iphoto i cant organize things the way i want </t>
  </si>
  <si>
    <t xml:space="preserve">Littlest daughter had preschool graduation. She didn't want to say goodbye to anyone. </t>
  </si>
  <si>
    <t>I'm sad I'm not going to the beach today  buttt happy I'm going to taste of syracuse.</t>
  </si>
  <si>
    <t xml:space="preserve">@HoptonHouseBnB As a confirmed real ale fan I never will get the point of taking the alcohol out of beer, cider, or anything else </t>
  </si>
  <si>
    <t xml:space="preserve">Giving up on goig back and taking notes until later, I think ar this point, I need to get through all the material first, then take notes </t>
  </si>
  <si>
    <t>h3ykrys10</t>
  </si>
  <si>
    <t xml:space="preserve">@ludajuice Lucky me. I got 4 teeth pulled when I had braces a long time ago so I never dealt w/ getting my wisdoms pulled. I'm sorry </t>
  </si>
  <si>
    <t>@pegkd How dd I miss you ALL wk? AND you did  a show w/ my our dear &amp;amp; loving friend @DivinePurposeMV  ??? I missed it  &amp;lt;----- 2 #FF musts</t>
  </si>
  <si>
    <t>summer_rocks</t>
  </si>
  <si>
    <t xml:space="preserve">last day of real school! yes...wait their exams...uh.. </t>
  </si>
  <si>
    <t>pixie4chic</t>
  </si>
  <si>
    <t xml:space="preserve">what is wrong with tweeterwall?? it's not counting my vote for @DavidArchie  </t>
  </si>
  <si>
    <t>I want the thunder and lightening back  ..</t>
  </si>
  <si>
    <t>Max Factor will miss you  http://bit.ly/tQKjh</t>
  </si>
  <si>
    <t>I miss u sooo much A  http://myloc.me/2HkK</t>
  </si>
  <si>
    <t xml:space="preserve">@TMC1025 No kidding. He needs to do an NYC show, like yesterday. Not all fans are in college or willing to go 2 hrs out of their way. </t>
  </si>
  <si>
    <t>carissasmith</t>
  </si>
  <si>
    <t xml:space="preserve">@s_wiederspohn LOL! How come he gets to go on a field trip to borders? </t>
  </si>
  <si>
    <t xml:space="preserve">@LDOEBAND if i was a few months older i'd totally be there </t>
  </si>
  <si>
    <t>PussiiRanger</t>
  </si>
  <si>
    <t xml:space="preserve">Miley your so cool i will meet you </t>
  </si>
  <si>
    <t xml:space="preserve">@MsLoyalty saw the cutest kicks yesterday!!  i want them </t>
  </si>
  <si>
    <t>markmicallef</t>
  </si>
  <si>
    <t xml:space="preserve">Checkin blues </t>
  </si>
  <si>
    <t>chesel01</t>
  </si>
  <si>
    <t xml:space="preserve">wishes my immune system didnt hate me so </t>
  </si>
  <si>
    <t>zinserbreadman</t>
  </si>
  <si>
    <t xml:space="preserve">Sitting @ home work @ 4 </t>
  </si>
  <si>
    <t>Had Maths and Geo today!!! Maths was good Geo wasnt!!  Hurry up Boston!!</t>
  </si>
  <si>
    <t xml:space="preserve">Ok they definitely can't handle Too $hort! Grudgingly changing station... </t>
  </si>
  <si>
    <t>NicoleMatta</t>
  </si>
  <si>
    <t xml:space="preserve">@SenJohnMcCain i â™¥ you! you're my favorite &amp;amp; I wish you would have one for president </t>
  </si>
  <si>
    <t>@tweettweetbabe ohhhh  !!! Im going to Tunisia and u ??</t>
  </si>
  <si>
    <t xml:space="preserve">@los_lupe sorry, we are already back. </t>
  </si>
  <si>
    <t>AttyRodriguez</t>
  </si>
  <si>
    <t xml:space="preserve">OFF to Hoffman Estates to get the tire fixed.... </t>
  </si>
  <si>
    <t>jugol</t>
  </si>
  <si>
    <t xml:space="preserve">doing some boring things... yay </t>
  </si>
  <si>
    <t>@benjamenus gah! what *is* it with me and Marks! i'm sorry  has your name always been there? cos i'm sure i've looked before to check</t>
  </si>
  <si>
    <t xml:space="preserve">@lunar_scythe I wish I could take two or three from you ;) I love cats but as long as I live with my family I'm allowed to keep only one. </t>
  </si>
  <si>
    <t xml:space="preserve">The rain ruined my hair. -_- &amp;amp; now my friend told me i look like a mom. EW! I DO NOT LOOK LIKE A MOM! </t>
  </si>
  <si>
    <t xml:space="preserve">Just yelled &amp;quot;Goddamn, I hate this mother fucking son of a bitch!&amp;quot; And I meant it. </t>
  </si>
  <si>
    <t>aditibhalodia</t>
  </si>
  <si>
    <t xml:space="preserve">@sanchitm me wants the fourth season... </t>
  </si>
  <si>
    <t>loribelle74</t>
  </si>
  <si>
    <t>@devlyn_angel  that sucks. i'm so sorry. i'm sending you get well vibes and happy thoughts.</t>
  </si>
  <si>
    <t>notoastmaker</t>
  </si>
  <si>
    <t>Tickle did turn worse.  Not something I can't live through, but not fun either...</t>
  </si>
  <si>
    <t>Ana_1322</t>
  </si>
  <si>
    <t>Oh God, Tomorrow I have my cousin's wedding.I hope that  it will be good fun there. Oh no, Magic losted their first match  C'moon!</t>
  </si>
  <si>
    <t>sarahwinsper</t>
  </si>
  <si>
    <t>i think ive forgotten what a day off is ive done a seven day this week cant wait for tuesday but still no laying  just hope its hot x</t>
  </si>
  <si>
    <t xml:space="preserve">Gah. this weekend of plans changing every 9 min is getting olllld. im missing some major MOH stuff tonight </t>
  </si>
  <si>
    <t>Davina_Morris</t>
  </si>
  <si>
    <t>i have no stress release, especially with no hockey  always same environment and person (mum) *grrrr*</t>
  </si>
  <si>
    <t>frenchnavy_</t>
  </si>
  <si>
    <t xml:space="preserve">4 down, 5 to go. I feel drained </t>
  </si>
  <si>
    <t xml:space="preserve">@Marth27 You are sadly missed, hope you will return to Salem one day soon. We miss &amp;quot;Isabella &amp;amp; Shaun&amp;quot;, not the same without you both! </t>
  </si>
  <si>
    <t>azmedina</t>
  </si>
  <si>
    <t>No more car   &amp;amp; bought my ticket to go to TX next week!</t>
  </si>
  <si>
    <t>ethos914</t>
  </si>
  <si>
    <t xml:space="preserve">TGIF everyone! This call center has been kicking my butt all week! Glad it Friday.....but still have to work this weekend </t>
  </si>
  <si>
    <t>@taytayswiftfan1 im sad  i want u to come</t>
  </si>
  <si>
    <t>Ashley1249</t>
  </si>
  <si>
    <t xml:space="preserve">I feel like hanging out my friends </t>
  </si>
  <si>
    <t>caseyhunt</t>
  </si>
  <si>
    <t>direct tv canceled our trial to showtime.  it's a sad day my friends.</t>
  </si>
  <si>
    <t xml:space="preserve">@SenJohnMcCain YOU ARE MY FAVORITE!!! I WISH YOU WOULD HAVE WON FOR PRESIDENT </t>
  </si>
  <si>
    <t>pacman5865</t>
  </si>
  <si>
    <t xml:space="preserve">@Rappelz_Game wow never knew about the lucky potion bug any chance we can get another one as i used mine not realising </t>
  </si>
  <si>
    <t>entisol</t>
  </si>
  <si>
    <t xml:space="preserve">@FrancisCrozier I got some good tea from china for you and Dad! Too bad I already drank some of it </t>
  </si>
  <si>
    <t xml:space="preserve">ok dad's computer was crap, back on mine, damn everything </t>
  </si>
  <si>
    <t xml:space="preserve">@penarimungil - Actually, I'm not going to Istanbul right now. I'm just imagining. It's one of the cities I'm direly wanting to go though </t>
  </si>
  <si>
    <t xml:space="preserve">@WOAHAmber I won't mention it again then. </t>
  </si>
  <si>
    <t>hiLEAhi</t>
  </si>
  <si>
    <t xml:space="preserve">Vegan food place, mall, target, then the melting pot with brea all dressed up! Neither of us have done fondue haha. Home tomrrow </t>
  </si>
  <si>
    <t>dimpie23</t>
  </si>
  <si>
    <t xml:space="preserve">Need a someone to hangout with today..everyone else is occupied </t>
  </si>
  <si>
    <t xml:space="preserve">@xciaosuicide that is bad ass! Too bad that does me no good in San Francisco </t>
  </si>
  <si>
    <t xml:space="preserve">Shin splints.. From ballet flats?? Ouch.. Who knew... </t>
  </si>
  <si>
    <t>Did you see this?????  Read about A sleeping through the night and why it made me sad and not happy!      http://bit.ly/lBQvt</t>
  </si>
  <si>
    <t xml:space="preserve">@stephanies0lano psh, yea. But I had a 25 page research paper due, and hadda finish it </t>
  </si>
  <si>
    <t xml:space="preserve">@kevin_hoare I'm sure it wont take long to they come out thick and fast!! I've just been blocked again </t>
  </si>
  <si>
    <t xml:space="preserve">gettin ready for work. fml. </t>
  </si>
  <si>
    <t>Machinecpa</t>
  </si>
  <si>
    <t xml:space="preserve">@TurboMeg it's a cool little program that you should check out. makes this whole thing much easier.  its supposed to rain this weekend. </t>
  </si>
  <si>
    <t xml:space="preserve">rly bored and wanting 2 tlk 2 *HIM* but cant cuz hes not messaging back </t>
  </si>
  <si>
    <t>Thisistheway_xo</t>
  </si>
  <si>
    <t xml:space="preserve">So Bored </t>
  </si>
  <si>
    <t>twitalh</t>
  </si>
  <si>
    <t xml:space="preserve">Just had a hankerin' for Beer Cheese Soup from Kent's Deli... too bad they aren't in business anymore. </t>
  </si>
  <si>
    <t>esmeav</t>
  </si>
  <si>
    <t>at school   ..ah just one more hour.... and 30 minutes</t>
  </si>
  <si>
    <t>@Lucie2k9 awww, that's a shameee.  Thank yoouu!!  x</t>
  </si>
  <si>
    <t>carmst23</t>
  </si>
  <si>
    <t xml:space="preserve">Having lots of fun, and loves everyone here, but i miss my friends lots right now... </t>
  </si>
  <si>
    <t>@prettyboib07 seeee u gassed me  I don't like u!</t>
  </si>
  <si>
    <t>@ChexK Yay gin! I guess they'd both rather have Ashes instead ^^ mm'kay, I think I need a beta though  paranoid over capital lettersnshit.</t>
  </si>
  <si>
    <t>KSmotone</t>
  </si>
  <si>
    <t xml:space="preserve">My last day with my baby girl Bella </t>
  </si>
  <si>
    <t>Mafia Wars admin did a secret user data roll back on server just now on, i lost cash, powers, points, exp    #facebook #mafia wars</t>
  </si>
  <si>
    <t>rocheellee</t>
  </si>
  <si>
    <t>i don't understand this hw  and i hate seeing happy couples on campus.</t>
  </si>
  <si>
    <t>Gitzy22</t>
  </si>
  <si>
    <t xml:space="preserve">Nice day out today wish I didn't have to work. </t>
  </si>
  <si>
    <t xml:space="preserve">Terminator was fantastic! Time to go drinking, shame sun's gone in! </t>
  </si>
  <si>
    <t xml:space="preserve">Is getting ready to have a EKG </t>
  </si>
  <si>
    <t>@nadjademon  I can't believe anyone would walk on you...not even a little bit okay. wanna do dinner at south tonight? or anywhere?</t>
  </si>
  <si>
    <t>talida</t>
  </si>
  <si>
    <t xml:space="preserve">is never buying black umbrellas again. My nice one got stolen at St. Andrews. </t>
  </si>
  <si>
    <t xml:space="preserve">Fiiiinally heading home, via the Apple store, for absolutely nothing exciting </t>
  </si>
  <si>
    <t>aJaNaY</t>
  </si>
  <si>
    <t xml:space="preserve">its raining in LA today </t>
  </si>
  <si>
    <t>MattGillian</t>
  </si>
  <si>
    <t xml:space="preserve">@jacquelinemarie oh that's right...no more love for the NO </t>
  </si>
  <si>
    <t xml:space="preserve">It would appear @bitchinmona is taking an extra long lunch break (shopping @ Arsenal Mall?)  just to make me starve. </t>
  </si>
  <si>
    <t>Anna_lisa</t>
  </si>
  <si>
    <t xml:space="preserve">oh yes and i'm still bunged up with chuffing hayfever </t>
  </si>
  <si>
    <t>superbadfriend</t>
  </si>
  <si>
    <t>@Marne   xoxoxo #cryingatwork.</t>
  </si>
  <si>
    <t>Angllaw</t>
  </si>
  <si>
    <t>Watching it rain again, can't go outside to talk on phone   I enjoy watching as the drops fall though- back to my Bagel Broker Bagel mmmm!</t>
  </si>
  <si>
    <t xml:space="preserve">My socks are wet </t>
  </si>
  <si>
    <t>xqtz</t>
  </si>
  <si>
    <t xml:space="preserve"> ethans mean</t>
  </si>
  <si>
    <t>misha90</t>
  </si>
  <si>
    <t>received two 30 page texts things for english to sort out an analyse within the next week  bad times...</t>
  </si>
  <si>
    <t>@built  any recommendations on a ext hard drive? mine died  i use it to remote hold all pix and tunes to keep my mac mini running faster.</t>
  </si>
  <si>
    <t xml:space="preserve">IT'S GETTING COLDER OUT </t>
  </si>
  <si>
    <t>Noooo, my favourite Sims 2 forum became all Sims 3-ified  Booo Sims 3</t>
  </si>
  <si>
    <t>Sugarbullets</t>
  </si>
  <si>
    <t>I dont know what to eat for lunch....  food maybe....</t>
  </si>
  <si>
    <t>I'm feeling a bit better today than yesterday but i'm still sore  x</t>
  </si>
  <si>
    <t>lilsavi</t>
  </si>
  <si>
    <t xml:space="preserve">Huge depressing fighting problems... </t>
  </si>
  <si>
    <t>fashionista519</t>
  </si>
  <si>
    <t>rain rain....please go away  i miss the sunshine.</t>
  </si>
  <si>
    <t>courtneymalee</t>
  </si>
  <si>
    <t xml:space="preserve">@The4thJonasBro I just watched that two days ago too! I know you cried Al-the dog looked like Dylan when he was walking up the stairs. </t>
  </si>
  <si>
    <t>alexcox13</t>
  </si>
  <si>
    <t xml:space="preserve">writting myself a note in msip, sarah travelled </t>
  </si>
  <si>
    <t>JasmineClarke</t>
  </si>
  <si>
    <t>thinks that school is VERYYY stressful at times.. and is not looking forward to her many exams  .. Looking foward to the weekend though xx</t>
  </si>
  <si>
    <t>@clinek - yes, new guitar in tow. Bad news. It got damaged by bag handlers...  I could cry... or is that the jetlag talking?</t>
  </si>
  <si>
    <t>DavidJDecker</t>
  </si>
  <si>
    <t>Leaving for our last NYC trip before moving to LA...               I'll miss the rude pretentious New Yorkers</t>
  </si>
  <si>
    <t xml:space="preserve">@urlunknown omg I'm sooooo sorryy, it was actually intended for my friend. that's my bad, sorry </t>
  </si>
  <si>
    <t xml:space="preserve">The biggest spider ever is in my house right now. I freaking hate spiders </t>
  </si>
  <si>
    <t>_VoodooChild</t>
  </si>
  <si>
    <t xml:space="preserve">@Ddaaiissiiee Fuck you Daisy &amp;gt;:O i wanna get it so bad </t>
  </si>
  <si>
    <t xml:space="preserve">i dont wont 2 go back home </t>
  </si>
  <si>
    <t>los_lupe</t>
  </si>
  <si>
    <t xml:space="preserve">@industrata thaaaats okay. I was late in asking.  But how am I gonna get my 8 cups of coffee!? This is tragic </t>
  </si>
  <si>
    <t>MissEmily16</t>
  </si>
  <si>
    <t>is not having a good day  Wishes things were different.</t>
  </si>
  <si>
    <t>gregacidgirls</t>
  </si>
  <si>
    <t xml:space="preserve">was gonna camp today but it's raining. wish i'd agreed to those gigs now, got a bunch of good tunes this week </t>
  </si>
  <si>
    <t xml:space="preserve">@KBalletto wow, that doll is really offensive </t>
  </si>
  <si>
    <t>suMthinsp3cial</t>
  </si>
  <si>
    <t>Don't feel like doin shit, but already promised my homegirl id help her move.   wtf.</t>
  </si>
  <si>
    <t xml:space="preserve">is home, but definately not dry, bloody weather! </t>
  </si>
  <si>
    <t xml:space="preserve">@juicystar007 that stinks </t>
  </si>
  <si>
    <t>estarrcow</t>
  </si>
  <si>
    <t xml:space="preserve">@ohsnapsjohn my phone did that. </t>
  </si>
  <si>
    <t xml:space="preserve">The weather outside is amazing and Im stuck inside an office til 5. </t>
  </si>
  <si>
    <t>Alivian</t>
  </si>
  <si>
    <t xml:space="preserve">Really don't want to ride my bike all the way to J-town... I truly am a srew up. I picked the worst time to wreck the car </t>
  </si>
  <si>
    <t>Happy/sad. Maybe it's the weather or maybe it's just everything that is going on.  What a mess.</t>
  </si>
  <si>
    <t>MistressJoaquin</t>
  </si>
  <si>
    <t xml:space="preserve">@shinwatori WOOHOO that it worked, crappy that you have to replace the string. </t>
  </si>
  <si>
    <t xml:space="preserve">@rudester84 oh yeah... I don't think it'll work </t>
  </si>
  <si>
    <t>@MommyofTey Unfortunately, I had to shake the thought. I'm currently at work.  I still wanna go back to sleep.</t>
  </si>
  <si>
    <t xml:space="preserve">@buckhollywood I hope my comment about the mean comments didn't make you mad! </t>
  </si>
  <si>
    <t>natshea</t>
  </si>
  <si>
    <t xml:space="preserve">Time to start getting ready for work. But I don't wanna </t>
  </si>
  <si>
    <t>robbiewf</t>
  </si>
  <si>
    <t>@jmelou21 Awwwwhhh  I wish you were too!</t>
  </si>
  <si>
    <t xml:space="preserve">It's getting very difficult for me to stick to the list. I haven't done anything. </t>
  </si>
  <si>
    <t>kellymarie12208</t>
  </si>
  <si>
    <t>is working!  its too nice out to be here</t>
  </si>
  <si>
    <t xml:space="preserve">Nah baby it's just cold in here... </t>
  </si>
  <si>
    <t>woodscience</t>
  </si>
  <si>
    <t>Making a Don Jail memorial mix  Will post later!</t>
  </si>
  <si>
    <t>moeruhime</t>
  </si>
  <si>
    <t xml:space="preserve">@hemisofia ah -- i has no permission to access so i can has no see </t>
  </si>
  <si>
    <t>Haizz ... Twitter co' nhiÌ€u faker waÌ? , Ä‘au caÌ‰ Ä‘Ã¢Ì€u ... NhÃ¢Ì?t laÌ€ zuÌ£ mess cho Robbert pattinson  &amp;amp; fake twitters cuÌ‰a Kristen Stewart</t>
  </si>
  <si>
    <t xml:space="preserve">@acorns_lamppost @burrrbank I just showered and will be ready at 3ish. will bring the sounds... i only have no doubt on my ipod </t>
  </si>
  <si>
    <t>rubygrapefruit</t>
  </si>
  <si>
    <t xml:space="preserve">Excel sheet meltdown leading to having to triple check lots of numbers and getting to know the IT guys. </t>
  </si>
  <si>
    <t xml:space="preserve">My toe hurts! </t>
  </si>
  <si>
    <t>MenthiX</t>
  </si>
  <si>
    <t xml:space="preserve">Customs doesn't like my &amp;quot;gift&amp;quot; from the USA with $3 value, but $28.26 shipping </t>
  </si>
  <si>
    <t xml:space="preserve">now i want a tattoo. But I dunno what to get </t>
  </si>
  <si>
    <t>@lexcanroar i want sims 3 too. But i work part time making sammiches.  i make no monies, or else i'd buy it for you.</t>
  </si>
  <si>
    <t xml:space="preserve">My turkey and ham salad wrap is not sitting well. </t>
  </si>
  <si>
    <t xml:space="preserve">listening to can you feel it while waiting for bus! god i miss them boys! </t>
  </si>
  <si>
    <t>MimiMagoo</t>
  </si>
  <si>
    <t xml:space="preserve">R @Jo_Brighton could not find that one on spotify </t>
  </si>
  <si>
    <t xml:space="preserve">And exceptions. It's just what I want. Except it's web-based. </t>
  </si>
  <si>
    <t>CarlinaQ</t>
  </si>
  <si>
    <t xml:space="preserve">Just shopped for Britain!! I am officially broke now </t>
  </si>
  <si>
    <t xml:space="preserve">@FrankieTheSats i'd have loved to but i'm revising </t>
  </si>
  <si>
    <t xml:space="preserve">@brandonbeemer Hi Brandon, Just wanted to say I was so sorry to see you leave &amp;quot;Days&amp;quot; which has only recently happened here in Australia </t>
  </si>
  <si>
    <t>rodrigos718</t>
  </si>
  <si>
    <t xml:space="preserve">@roxycottontail something's wrong w the download </t>
  </si>
  <si>
    <t>RogerAldham</t>
  </si>
  <si>
    <t xml:space="preserve">Had to put my kitty to sleep yesterday... was a tough thing to have to do </t>
  </si>
  <si>
    <t xml:space="preserve">@DanWarp yFrog is blocked on my computer (I have no idea why), so I can't see the pics. </t>
  </si>
  <si>
    <t>yagirlbk</t>
  </si>
  <si>
    <t>is at ihop, alone  my friends are lost. hahahahaha.</t>
  </si>
  <si>
    <t xml:space="preserve">@ludajuice Did it hurt like hell? i gotta get mine out too cause I'm now biting a hole in my cheek.  </t>
  </si>
  <si>
    <t xml:space="preserve">is it bad im too poor to even do stupid cute chain letters? </t>
  </si>
  <si>
    <t>@FL_Tara heyyy tara!!! been meaning to write back to ya but been busy at work     how are you?</t>
  </si>
  <si>
    <t>creativecollab</t>
  </si>
  <si>
    <t xml:space="preserve">Need to find someone to fix my laptop. </t>
  </si>
  <si>
    <t>CVServices4U</t>
  </si>
  <si>
    <t xml:space="preserve">@PercyThePigeon  It's that ooops thingy again </t>
  </si>
  <si>
    <t xml:space="preserve">completely bored own me head, dont know what to do till i go to work. hungry n bored of eating soup and bread since last couple of days </t>
  </si>
  <si>
    <t>stacyj092</t>
  </si>
  <si>
    <t xml:space="preserve">WTF is up with this weather?! It's June! Where's the sun?? </t>
  </si>
  <si>
    <t>kirtle</t>
  </si>
  <si>
    <t xml:space="preserve">@Rhiarti sadly work means a move to Sweden. Tried for up here but it didn't work out </t>
  </si>
  <si>
    <t>JennXNkiru</t>
  </si>
  <si>
    <t xml:space="preserve">Mehn. Need someone to carry me on their Chariot. Damzel in distress in here on time. Sprained my leg badddd </t>
  </si>
  <si>
    <t>@musictoyourlips i am begining to think he just hates NYC.  But chicago was confirmed?</t>
  </si>
  <si>
    <t>alexis3m</t>
  </si>
  <si>
    <t xml:space="preserve">Feel horrible! alcohol just spoiled my big day. tonight better be good or just pass fast... cant wait to pass out in bed </t>
  </si>
  <si>
    <t xml:space="preserve">that was shocking! </t>
  </si>
  <si>
    <t>rizalynnn</t>
  </si>
  <si>
    <t xml:space="preserve">lmao my mom was all trynna tell me something and i told her to shut uppp </t>
  </si>
  <si>
    <t>dtunick311</t>
  </si>
  <si>
    <t xml:space="preserve">@krizkringle unfortunately only if i can win tickets somehow lol...no tix or cash at the moment  </t>
  </si>
  <si>
    <t xml:space="preserve">What's wrong with T-Mobile 3G today? Terribly slow or no connection at all. </t>
  </si>
  <si>
    <t xml:space="preserve">@catskyyy it's been raining here like mad, too. </t>
  </si>
  <si>
    <t>xxblondedevilxx</t>
  </si>
  <si>
    <t>TGIF follow me its so woth it... today wasnt as hot as yeaterday though. i got sunburnt!!  xxxxxxxxxxxxxxxx</t>
  </si>
  <si>
    <t xml:space="preserve">gotta go get prettied up. switching up my cali license for a lame jersey one today </t>
  </si>
  <si>
    <t xml:space="preserve">Sorry, now TechCrunch remove article prolog also </t>
  </si>
  <si>
    <t>On the jurassic park ride, think its gonna rain. Dnw to be on the edge  second row. Fml I just started to dry off</t>
  </si>
  <si>
    <t>toughiemcnasty</t>
  </si>
  <si>
    <t xml:space="preserve">My hairs gone </t>
  </si>
  <si>
    <t xml:space="preserve">@chartreuseb  Cheaper to subscribe to the magazine than the website.  Great business model ESPN  </t>
  </si>
  <si>
    <t xml:space="preserve">help me. Twitt picamo yeki  check kone  engar pak shode axam </t>
  </si>
  <si>
    <t xml:space="preserve">So according to Seventeen, i suck at flirting </t>
  </si>
  <si>
    <t>krystyna10</t>
  </si>
  <si>
    <t xml:space="preserve">listening to @taylorswift13 because i'm sick and can't do anything! </t>
  </si>
  <si>
    <t>GeniieB</t>
  </si>
  <si>
    <t xml:space="preserve">But sometimes he's BAD ! He killed M. Cooper ! Poor Ryan </t>
  </si>
  <si>
    <t>lgodbolt</t>
  </si>
  <si>
    <t xml:space="preserve">Dismantling a computer lab not so much fun.  Reassembling it will probably be less so </t>
  </si>
  <si>
    <t>ticklemejaneo</t>
  </si>
  <si>
    <t xml:space="preserve">@Lyndel_ The only thing you can do.... air dry. </t>
  </si>
  <si>
    <t>J_Searle</t>
  </si>
  <si>
    <t xml:space="preserve">I don't want it to rain this weekend </t>
  </si>
  <si>
    <t xml:space="preserve">What the freak yo!!! I dont fuck wit thunder n lightin like this...Im kinda scared </t>
  </si>
  <si>
    <t xml:space="preserve">I'm gonna take me a lil nap. That iHop made a nigga lazy, thats y i dont do breakfast food. arggghh </t>
  </si>
  <si>
    <t>theodric</t>
  </si>
  <si>
    <t xml:space="preserve">rt @Whoopsie. Gullible sales monkey didn't get the joke - internal sales doc now references the &amp;quot;BOHICA protocol&amp;quot; for cluster failover </t>
  </si>
  <si>
    <t>blair_waldwarf</t>
  </si>
  <si>
    <t xml:space="preserve">Listening to music that reminds me of @hudz_st_hudz i miss him </t>
  </si>
  <si>
    <t>monlane</t>
  </si>
  <si>
    <t>RossyGua</t>
  </si>
  <si>
    <t xml:space="preserve">@mitchelmusso noo I wish I'll be there but I live too far </t>
  </si>
  <si>
    <t xml:space="preserve">@amysaysMEOW really? yikes </t>
  </si>
  <si>
    <t>Anazrieth</t>
  </si>
  <si>
    <t>ok.... my lunch has gone 1 hour over  I feel bad.  back to work.</t>
  </si>
  <si>
    <t xml:space="preserve">@ my gma's house...love her!! Next stop the tag agency to get me a new license sense I can't seem to find my wallet </t>
  </si>
  <si>
    <t xml:space="preserve">@sujamthe No140con for me. No $.  Laid off in Dec '08; still looking. Have a BLAST; please tweet lots so I can feel like I'm there </t>
  </si>
  <si>
    <t xml:space="preserve">I don't want to be at work today. I wish I would have called in. </t>
  </si>
  <si>
    <t xml:space="preserve">@kimbosaur whateva corndogs... I want funnel cake.. </t>
  </si>
  <si>
    <t>tiernan63</t>
  </si>
  <si>
    <t xml:space="preserve">I Love Chocloate and Pringles!!!!  But not at the same time </t>
  </si>
  <si>
    <t>laying down in my 6th hr class  poop</t>
  </si>
  <si>
    <t>AveMaria528</t>
  </si>
  <si>
    <t>FML!!!  ughh..gotta get outta this depressing mood..i hope me nd the bestie realli do go clubin tomorro nite...bcuz its needed rite now..</t>
  </si>
  <si>
    <t>amynicole76</t>
  </si>
  <si>
    <t xml:space="preserve">I always think of the really good shit to say AFTER the fact </t>
  </si>
  <si>
    <t>Lying in bed, watching #scrubs - still pretty tired  http://yfrog.com/5ia5xnj</t>
  </si>
  <si>
    <t xml:space="preserve">is gutted she didn't go out tonight.. i really wanted to see him </t>
  </si>
  <si>
    <t xml:space="preserve">got blister from new shoes...applying band aids </t>
  </si>
  <si>
    <t>pinkeyedjim</t>
  </si>
  <si>
    <t xml:space="preserve">@heartbaby twitpic isn't working right. </t>
  </si>
  <si>
    <t xml:space="preserve">thought i sent some pics to twitpics, but i don't think i did it right </t>
  </si>
  <si>
    <t xml:space="preserve">@RSG3191 it is cold here </t>
  </si>
  <si>
    <t>jvitolo22</t>
  </si>
  <si>
    <t xml:space="preserve">raiiiiiin, working, studying, sats in the morning </t>
  </si>
  <si>
    <t>SackPackies</t>
  </si>
  <si>
    <t>Oh I am gonna have chicken for my tea but it's going to be a long time I can't handle this  someone keep me occupied while I wait for my t</t>
  </si>
  <si>
    <t>@Georgie_Drew holy moly.  but ya for it bein covered</t>
  </si>
  <si>
    <t>BeEazyE</t>
  </si>
  <si>
    <t xml:space="preserve">My dog can hardly walk. Well he can't get up at the moment </t>
  </si>
  <si>
    <t>whathillary</t>
  </si>
  <si>
    <t xml:space="preserve">@dartron why wasn't i invited </t>
  </si>
  <si>
    <t>@LisaSullivan I would step back for a bit, except I'm just returning.  Life is too short, too important, to care about Plaxo/Outlook/Palm.</t>
  </si>
  <si>
    <t>dazzle_me</t>
  </si>
  <si>
    <t xml:space="preserve">I'm so worried about Elliott's surgery coming up on the 17th. </t>
  </si>
  <si>
    <t>had good dinner less of a headache but had a little cry when my man got home all very fragile it's rubbish  x</t>
  </si>
  <si>
    <t>ivanawonderland</t>
  </si>
  <si>
    <t>i miss my boyfriend terribly   and i want this rain/shitty weather to GO AWAY!</t>
  </si>
  <si>
    <t xml:space="preserve">@grannypig Yeah I Agree it is awesome! A bit Different now though without my #FF Twitter â™¥... </t>
  </si>
  <si>
    <t>daetsmar</t>
  </si>
  <si>
    <t xml:space="preserve">I can't wait to get the stitches removed from my nose.  </t>
  </si>
  <si>
    <t>CourtneyKenihan</t>
  </si>
  <si>
    <t xml:space="preserve">thanks to twitter i know that today is FREE donut day! thanks to my lack of working out, i will not be participating </t>
  </si>
  <si>
    <t>my macbook has been running slow lately  wonder if it has a virus...? i thought macs didn't get viruses! maybe it has the swine flu???</t>
  </si>
  <si>
    <t>klt_CandP</t>
  </si>
  <si>
    <t xml:space="preserve">@beautybuzzed It's supposed to rain tomorrow too. </t>
  </si>
  <si>
    <t>AnthonyMcL</t>
  </si>
  <si>
    <t xml:space="preserve">gone someone phone me to arrange drinkin </t>
  </si>
  <si>
    <t xml:space="preserve">@gailbrand please tell me everything gonna be ok Gail. I'm fretting like an idiot after the last few days at Westminster </t>
  </si>
  <si>
    <t xml:space="preserve">i'm hungry...and Fiona Apple singing Paper Bag through my iPod is not helping </t>
  </si>
  <si>
    <t>norcalpeach</t>
  </si>
  <si>
    <t xml:space="preserve">Not ready to leave Boston </t>
  </si>
  <si>
    <t>hbons</t>
  </si>
  <si>
    <t xml:space="preserve">@jimmac the images don't load! </t>
  </si>
  <si>
    <t>toss in the Dark Ages and we are a least a century behind  re: http://ff.im/3D6Xh</t>
  </si>
  <si>
    <t xml:space="preserve">Got my keys..........I am now a property owner whooo hooo now to furnish it oh the joys </t>
  </si>
  <si>
    <t xml:space="preserve">Hey tweeople I'm here and drenched because I thought my umbrella was in my bag. </t>
  </si>
  <si>
    <t>DittyDit</t>
  </si>
  <si>
    <t>Damn it, I want to go hiking, but a storm is all over the weather forecast  I should just go with an umbrella... let's do this!!!!!!!</t>
  </si>
  <si>
    <t>biankah</t>
  </si>
  <si>
    <t xml:space="preserve">@spinsallnight  I want to </t>
  </si>
  <si>
    <t>sloriag</t>
  </si>
  <si>
    <t xml:space="preserve">@susanjung I'm so jealouuussss. I want @fliphappycrepes too, but they close too early today </t>
  </si>
  <si>
    <t xml:space="preserve">environmentally conscious ads shown only between documentaries but not at all any other time, how clever. </t>
  </si>
  <si>
    <t>Off work in less than 2 hours! Weee, super sore  damn you iFitness!</t>
  </si>
  <si>
    <t xml:space="preserve">Ohh the gprs is not so constant on this highway.. </t>
  </si>
  <si>
    <t xml:space="preserve">@RSG3191 Not sure, we fancy cinema tomorrow, not sure whats on tho lol! Weather forecast is rain  </t>
  </si>
  <si>
    <t xml:space="preserve">@TUAW It'd be great if us Brits had the kind of coverage where we could possibly not know what that symbol means </t>
  </si>
  <si>
    <t>jalae_lay</t>
  </si>
  <si>
    <t>HOW IIS DAT IF I DO I DONT TRY TOO  ME SOWY @BLSSDDAFCKNBEST</t>
  </si>
  <si>
    <t xml:space="preserve">i am sooooooooo cold </t>
  </si>
  <si>
    <t>hallmansound</t>
  </si>
  <si>
    <t xml:space="preserve">@jenmussari aww, i'm sorry to hear of your cheesey misfortunes. </t>
  </si>
  <si>
    <t xml:space="preserve">@lauradugan Oh God.  What now?  </t>
  </si>
  <si>
    <t>TheUltimateGeek</t>
  </si>
  <si>
    <t xml:space="preserve">Watching the telly as I am not allowed to go out and have a drink </t>
  </si>
  <si>
    <t>KellyBergeron</t>
  </si>
  <si>
    <t>i got to text @adammshankman that was awesome! (: i guess i cant anymore  oh well, it was pretty awesome(: hahaha</t>
  </si>
  <si>
    <t>aunty_kenzie</t>
  </si>
  <si>
    <t xml:space="preserve">I might be going home tomorow no promisis </t>
  </si>
  <si>
    <t>snobahr</t>
  </si>
  <si>
    <t xml:space="preserve">@reikun We don't have a good Indian place nearby, and the place I used to get kick-ass chicken vindaloo in Century City went away. </t>
  </si>
  <si>
    <t>@MagpieSparkles oh no  would have been nice to meet you. Glasto will be slightly better id say!!</t>
  </si>
  <si>
    <t>LaylaBeth</t>
  </si>
  <si>
    <t xml:space="preserve">@EnWrapture:  I know.  Life is...weird like that.  </t>
  </si>
  <si>
    <t>HaleyIsaZombie</t>
  </si>
  <si>
    <t xml:space="preserve">bobby, i hope today is better foryou too...what happened the last two days? </t>
  </si>
  <si>
    <t xml:space="preserve">I can't catch a break today! </t>
  </si>
  <si>
    <t>@amournoir please no rain  i cant take it! lol</t>
  </si>
  <si>
    <t xml:space="preserve">wants tickets </t>
  </si>
  <si>
    <t>gummybear90</t>
  </si>
  <si>
    <t xml:space="preserve">missing the most amazing girl </t>
  </si>
  <si>
    <t>amandaa_30stm</t>
  </si>
  <si>
    <t xml:space="preserve">@williamrast yes, i think so... twitter will be down for one hour for maintenance.. </t>
  </si>
  <si>
    <t xml:space="preserve">@perki i dont have it  @1jh and @kerrysholicar 's sister do tho </t>
  </si>
  <si>
    <t>Zappos_Miranda</t>
  </si>
  <si>
    <t xml:space="preserve">@ludajuice and you're able to twitter? Impressed! I was so pick for 3 days </t>
  </si>
  <si>
    <t>ryanarnold</t>
  </si>
  <si>
    <t xml:space="preserve">@megancarterpxy what if i didnt make it to pick them up in time? i had a funeral </t>
  </si>
  <si>
    <t>skylie52</t>
  </si>
  <si>
    <t xml:space="preserve">just got back from taking the doggums for a bike ride...now preparing for work </t>
  </si>
  <si>
    <t>kelseymcm</t>
  </si>
  <si>
    <t xml:space="preserve">I miss people </t>
  </si>
  <si>
    <t>Sims 3 isn't compatible with my computer  I have to get a new video card or whatever.</t>
  </si>
  <si>
    <t xml:space="preserve">where has all that sun gone in Ireland </t>
  </si>
  <si>
    <t>krysldi</t>
  </si>
  <si>
    <t xml:space="preserve"> last day in DC. This trip has been 100% rewarding.</t>
  </si>
  <si>
    <t xml:space="preserve">hella lost in stats class </t>
  </si>
  <si>
    <t>cyteen02</t>
  </si>
  <si>
    <t xml:space="preserve">#Springwatch - absolutely nothing on tv tonight </t>
  </si>
  <si>
    <t>devinabelle</t>
  </si>
  <si>
    <t xml:space="preserve">@r2rock He seems to be doing a little better... I'm waiting to speak to his real vet... We're probably going to up his medication... </t>
  </si>
  <si>
    <t>farrick</t>
  </si>
  <si>
    <t xml:space="preserve">How to be with you, you tell me? Either u r busy or you are always venting your anger on me. Sigh* u're killing my feelings for you. </t>
  </si>
  <si>
    <t xml:space="preserve">stir fry was a disappointment </t>
  </si>
  <si>
    <t>ButteredBisquit</t>
  </si>
  <si>
    <t xml:space="preserve">Missing and dreaming of the Coffee life </t>
  </si>
  <si>
    <t>da_bill</t>
  </si>
  <si>
    <t xml:space="preserve">got home an hour early so am off to pub. Shame the weather's so rubbish </t>
  </si>
  <si>
    <t xml:space="preserve">On my way to work...my lil 2 day vacation is over </t>
  </si>
  <si>
    <t>d_angelique</t>
  </si>
  <si>
    <t xml:space="preserve">@comeagainjen i am going to a party for the boys and girls club i worked at that is shutting for good.. </t>
  </si>
  <si>
    <t xml:space="preserve">Wants to see the hangover tonight but has to go to his grandparents ranch in the middle of nowhere. </t>
  </si>
  <si>
    <t xml:space="preserve">@shanell_SnL maaaaaaaaaan! I SO wish I wasn't working right now! </t>
  </si>
  <si>
    <t>Songstress28</t>
  </si>
  <si>
    <t xml:space="preserve">Not going to the river in the rain with the kids </t>
  </si>
  <si>
    <t>m_cardenal</t>
  </si>
  <si>
    <t xml:space="preserve">Stupid profile photo still isn't working properly... any ideas? Maybe I'm just tweet deficient </t>
  </si>
  <si>
    <t xml:space="preserve">@hnrxmcrlover American accents are amazing, my English accent is just boring, plain and crap </t>
  </si>
  <si>
    <t>ajwirzy</t>
  </si>
  <si>
    <t xml:space="preserve">Is not having a very good day </t>
  </si>
  <si>
    <t>FlannelPantss</t>
  </si>
  <si>
    <t xml:space="preserve">Very disappointed and hurt my a couple of my &amp;quot;friends&amp;quot;. What's happened to you ladies? </t>
  </si>
  <si>
    <t>Alcedine</t>
  </si>
  <si>
    <t>I really wish i could go to Aikido of Modesto's &amp;quot;Weapons Training by the River&amp;quot; this weekend! just bad timing  hopefully they do it again!</t>
  </si>
  <si>
    <t xml:space="preserve">Why doesnt itunes work on a Zen MP3 player?! GRRRRRRRRRRRRRRRR My son got a gift card and it wont work </t>
  </si>
  <si>
    <t xml:space="preserve">So its a lovely 6 above here in St.Albert with rain !!!! </t>
  </si>
  <si>
    <t>durandwilson</t>
  </si>
  <si>
    <t>working  looking forward to weekend.</t>
  </si>
  <si>
    <t>Lmrsmanlmrs</t>
  </si>
  <si>
    <t xml:space="preserve">i want to eat my burrito, but i left it at home </t>
  </si>
  <si>
    <t>Neevy89</t>
  </si>
  <si>
    <t>@BonBbyJess  Hope you feel better!</t>
  </si>
  <si>
    <t xml:space="preserve">Is it raining everywhere today? Hasn't stopped allll day here </t>
  </si>
  <si>
    <t>hiasako</t>
  </si>
  <si>
    <t xml:space="preserve">is it just me, but it's not easy to spot manga #followfriday.  Is there another #ff just for manga?  I am still learning </t>
  </si>
  <si>
    <t xml:space="preserve">@PodCulture *nod* totally get that </t>
  </si>
  <si>
    <t>cupcakestyle</t>
  </si>
  <si>
    <t xml:space="preserve">Cupcakes are out and decorated! Just 2 hours now to clean up the kitchen </t>
  </si>
  <si>
    <t xml:space="preserve">in class. don't wannan be here </t>
  </si>
  <si>
    <t>Grr just spent $200 on contacts!  But at least I'm good for a year plus I get a rebate! Contacts end up costing $42 per box.</t>
  </si>
  <si>
    <t>smquaseb</t>
  </si>
  <si>
    <t xml:space="preserve">@indykari Aw, I just went and got coffee/donuts - I should have waited!! </t>
  </si>
  <si>
    <t>@MSGTina Oh no!   Did you get it fixed, or must you get a new Berry? I second your notion for Orlando to make it a series!</t>
  </si>
  <si>
    <t>markhricher</t>
  </si>
  <si>
    <t xml:space="preserve">@stef_bo Where are you getting your #broo weather report? TWC summary shows 40% chance of rain thur, 30 on Fri, 60 on Sat &amp;amp;10 on Sun </t>
  </si>
  <si>
    <t xml:space="preserve">Schoool is out! gonna miss some of my graduating girls tho </t>
  </si>
  <si>
    <t xml:space="preserve">i hate laundry </t>
  </si>
  <si>
    <t xml:space="preserve">what is going on w/ the twitpics? can't see any of them </t>
  </si>
  <si>
    <t xml:space="preserve">@Nani981 dude only u think he's hot! Nobody else </t>
  </si>
  <si>
    <t>belibels</t>
  </si>
  <si>
    <t>rainy friday  noo</t>
  </si>
  <si>
    <t>CoreyLong</t>
  </si>
  <si>
    <t xml:space="preserve">@sestegall Just when I say that Fed gets broken at love or 15 </t>
  </si>
  <si>
    <t>Look what @thefakekristen said to me! I was stupid and fort she was the real one  as she did have like 85,000 followers! weirdd:|</t>
  </si>
  <si>
    <t>@_robink_ @clare_b I don't know.  I can't seaech the story. I'm at work and can't and won't open that here hahahah</t>
  </si>
  <si>
    <t>rbudstemptation</t>
  </si>
  <si>
    <t xml:space="preserve">@shesnubs oh. London .. Ich will auch </t>
  </si>
  <si>
    <t>alisonomalley</t>
  </si>
  <si>
    <t>feeling a bit betrayed by friends  ah im sure it wil all work out anyways! Hi followers tanx for following!</t>
  </si>
  <si>
    <t xml:space="preserve">WTF is up wit TwitPic it's not letting me upload </t>
  </si>
  <si>
    <t>MehLiSuhx3</t>
  </si>
  <si>
    <t xml:space="preserve">Now im gonna look ugly at the dance! </t>
  </si>
  <si>
    <t>Kathryn28438</t>
  </si>
  <si>
    <t xml:space="preserve">Only 2 people in class today ugh. It is so lonely without my rape buddy here </t>
  </si>
  <si>
    <t>jholden23</t>
  </si>
  <si>
    <t>@JamesPMorrison That is SO funny.  I was trying to find it to take it... no luck.   Did you at least get a musician instead? lol</t>
  </si>
  <si>
    <t>special___k</t>
  </si>
  <si>
    <t xml:space="preserve">oh nevermind hes not fine. hes thrown up twice. poor dad. </t>
  </si>
  <si>
    <t>justynicole</t>
  </si>
  <si>
    <t xml:space="preserve">I'm really tired. Waiting for Austin to come over. My internet isn't working really well. </t>
  </si>
  <si>
    <t>liasynthis</t>
  </si>
  <si>
    <t xml:space="preserve">suddenly I'm craving the donut I didn't get this morning </t>
  </si>
  <si>
    <t xml:space="preserve">@daphnemaia yeah, there never seems to be enough time to do everything in Singapore hehe.. </t>
  </si>
  <si>
    <t>awakeningaz</t>
  </si>
  <si>
    <t xml:space="preserve">@YelpOC It's a shame the event within walking distance happens to be about crafts.  </t>
  </si>
  <si>
    <t>Snoil</t>
  </si>
  <si>
    <t xml:space="preserve">So... walking to the train station 2.2 miles away takes an average of just over 50 minutes. A) that's a 24 min mile </t>
  </si>
  <si>
    <t xml:space="preserve">Out for a couple of beers at Beat Therapy. Back home early though, got work at 8am tomorrow. </t>
  </si>
  <si>
    <t>has no plans?  got the jen jacket back, and might get her phone back  &amp;lt;3 todays coool</t>
  </si>
  <si>
    <t xml:space="preserve">@nikki_lopez ...might be closed if this weather continues </t>
  </si>
  <si>
    <t xml:space="preserve">@Jackeetm no my pics are not set to private. i don't know why they aren't showing up. </t>
  </si>
  <si>
    <t>SuzanEraslan</t>
  </si>
  <si>
    <t xml:space="preserve">Alright, I give in. I want a Kindle. I also can't even begin to afford a Kindle. Why are they so expensive? </t>
  </si>
  <si>
    <t>Denyalle</t>
  </si>
  <si>
    <t xml:space="preserve">Having a bad day. Lost my kid's alimony check... Had to send an e-mail to her father. </t>
  </si>
  <si>
    <t>meglover</t>
  </si>
  <si>
    <t>Work til close  come visit me at popcorn kingdom at pier park.</t>
  </si>
  <si>
    <t>@abetson Yeah exactly  thats why i was trying to come up with something cheap and cheerful</t>
  </si>
  <si>
    <t>oceanwhisper</t>
  </si>
  <si>
    <t xml:space="preserve">My jaw and ear still hurt </t>
  </si>
  <si>
    <t>oh no, federer broken back in the final set 3-3  #tennis #frenchopen #federer</t>
  </si>
  <si>
    <t>BrassyCassy</t>
  </si>
  <si>
    <t xml:space="preserve">@terryism not for me ... </t>
  </si>
  <si>
    <t>Jennifer407</t>
  </si>
  <si>
    <t>meagreen675</t>
  </si>
  <si>
    <t xml:space="preserve">Going to the store, have to stop watching Ellen.. </t>
  </si>
  <si>
    <t>toddmclain</t>
  </si>
  <si>
    <t xml:space="preserve">Pornographers and spam bots are welcome to follow, just keep it clean in your profile pic. </t>
  </si>
  <si>
    <t>BeckyBaker714</t>
  </si>
  <si>
    <t xml:space="preserve">work today and tomorrow. blah i have no life </t>
  </si>
  <si>
    <t>dienner</t>
  </si>
  <si>
    <t>us debt clock...  very sad http://www.usdebtclock.org/</t>
  </si>
  <si>
    <t xml:space="preserve">I'm so sad -- Toni Morrison's &amp;quot;The Big Box&amp;quot; is going out of print. Probably the best kid book I've found to date.  </t>
  </si>
  <si>
    <t xml:space="preserve">the rhyming doesn't make a Flash Crash any more fun </t>
  </si>
  <si>
    <t xml:space="preserve">This is either severe pms, or im truly a bipolar biatch. Im in a pretty crappy mood and being treated like im stupid doesnt help </t>
  </si>
  <si>
    <t>sarahbeth722</t>
  </si>
  <si>
    <t xml:space="preserve">@xTURDx loves katy perry </t>
  </si>
  <si>
    <t xml:space="preserve"> she found me!</t>
  </si>
  <si>
    <t>TheeHannahNanna</t>
  </si>
  <si>
    <t>@ADrunkReaper NO way its the shiz! Wish it was on the xbox though  And a plot wouldnt hurt.</t>
  </si>
  <si>
    <t>@olafsearson cornwall is shit  i'm not even working might go a sit on devons boarder lol x x</t>
  </si>
  <si>
    <t>@thecoldPoet  stoppp your making me feel bad</t>
  </si>
  <si>
    <t>alliebirdie</t>
  </si>
  <si>
    <t xml:space="preserve">wait. it was our meals. </t>
  </si>
  <si>
    <t>andyg83</t>
  </si>
  <si>
    <t xml:space="preserve">@ninjala anytime buddy! anytime...too bad i wasn't there </t>
  </si>
  <si>
    <t xml:space="preserve">@arieanna ahhh yes, I agree... I just don't have that luxury at work. </t>
  </si>
  <si>
    <t>rain is miserabllleee ** eating lunch then work @ ilforno   grrrrrrrrr.</t>
  </si>
  <si>
    <t>ysoto914</t>
  </si>
  <si>
    <t xml:space="preserve">@ChadMichMurray yes you have been on for 6 six seasons but you make OTH what it is. without you there is NO SHOW!! </t>
  </si>
  <si>
    <t xml:space="preserve">@TomTime Not having luck playing TS3? </t>
  </si>
  <si>
    <t>JoesIrishDancer</t>
  </si>
  <si>
    <t>I am just about to throw my toys out of the cot!! How come the guys teit pics are gone already...no fair   *stamps her foot*</t>
  </si>
  <si>
    <t>@Darcie_Lynn you and me both. Just running on empty all week. 2-3 naps per day. Motor won't start.  I think it's a bug.</t>
  </si>
  <si>
    <t>perez420</t>
  </si>
  <si>
    <t xml:space="preserve">@littlesealgrl awww our little corn is growing up so fast </t>
  </si>
  <si>
    <t>@Chris_Stokes no  what was it?</t>
  </si>
  <si>
    <t>2piecenabiscuit</t>
  </si>
  <si>
    <t xml:space="preserve">Glad I'm not living my life for no one but me......Guess u can't please everybody </t>
  </si>
  <si>
    <t>This lady came to buy the beds in the guest room and fell in love with Lucy.  She's all gross and rednecky.</t>
  </si>
  <si>
    <t>Flyntstone</t>
  </si>
  <si>
    <t xml:space="preserve">@Athenabeans Well I can't watch it...my cable doesn't have the travel channel...I get it a few weeks later on &amp;quot;On Demand&amp;quot;... </t>
  </si>
  <si>
    <t xml:space="preserve">@karmacakedotca  How was the MoRoCo thing last night?  Too bad I wont see you at #patiofriday.   </t>
  </si>
  <si>
    <t>KierLuvsKristen</t>
  </si>
  <si>
    <t xml:space="preserve">@kyla89 oh shitt dude i just map quested it and its 5 freaking hours away!!  and my world just collapsed around me!! sad panda </t>
  </si>
  <si>
    <t>andreadln</t>
  </si>
  <si>
    <t xml:space="preserve">@RebekahDub I love holocaust themed movies. Wish I was there </t>
  </si>
  <si>
    <t>preincarnate</t>
  </si>
  <si>
    <t xml:space="preserve">@brendaobrian Eep. Good luck, lovely. I gotta get mine out this summer and I don't wanna. </t>
  </si>
  <si>
    <t xml:space="preserve">@kailaengland Yup. It locked me out. Twheartbroken </t>
  </si>
  <si>
    <t>n0cturne</t>
  </si>
  <si>
    <t xml:space="preserve">i hate being broke </t>
  </si>
  <si>
    <t>bought so much holiday stuff 2day dont think my suitcase is big enuf tho  its so pretty aswell. got a new sleeping bag for T aswell!</t>
  </si>
  <si>
    <t>iwilldancewyou</t>
  </si>
  <si>
    <t xml:space="preserve">I got shoes I said I would never buy today after I setteled for the best/worst dress I will find in Huntsville. Ohh what joy </t>
  </si>
  <si>
    <t>mallratderek</t>
  </si>
  <si>
    <t xml:space="preserve">i miss my 9 to 5 </t>
  </si>
  <si>
    <t>fallon056</t>
  </si>
  <si>
    <t>On my way to work  fooey</t>
  </si>
  <si>
    <t>feeling a bit betrayed by friends  ah im sure it will all work out anyways!Hi new followers tanx for following</t>
  </si>
  <si>
    <t>feel like a cow. to many calories today  i hate food.</t>
  </si>
  <si>
    <t>foresmac</t>
  </si>
  <si>
    <t xml:space="preserve">Really not digging the nearby neighbor who seems to be randomly revving a really loud engine. I *really* want to open the windows, too </t>
  </si>
  <si>
    <t>NIYANA</t>
  </si>
  <si>
    <t>@YoungPlatinum  No I'm not   maybe your reading it with the wrong expression... read with a smile and happy to be here voice.. im not mean</t>
  </si>
  <si>
    <t xml:space="preserve">i'm freaking starving and the class didnt even start yet. shit, i wanna go eat somethinngg </t>
  </si>
  <si>
    <t>curlykew</t>
  </si>
  <si>
    <t xml:space="preserve">@lawlOMG Wahhh, it says the vid no longer exists.  </t>
  </si>
  <si>
    <t>Wow that was low @djmanik  but to tell the truthe they prolly are</t>
  </si>
  <si>
    <t>@Mum_of_Six you ok lovely ?  sending hugs.</t>
  </si>
  <si>
    <t>tatianamilagros</t>
  </si>
  <si>
    <t>school is finally over, and my boyfriend is leaving in 4 days  sad moment</t>
  </si>
  <si>
    <t>tullymcq</t>
  </si>
  <si>
    <t xml:space="preserve">@CandyMaize GAH! &amp;amp; I was felling so good today too </t>
  </si>
  <si>
    <t xml:space="preserve">@xDaisyLanex  !!!! ive heard of that before hun. Its ridiculous at the moment isnt it.  </t>
  </si>
  <si>
    <t>bohemika</t>
  </si>
  <si>
    <t>wants to write a song.  http://plurk.com/p/ypm6w</t>
  </si>
  <si>
    <t>Goin to see my other mama Chrissy in the hospital.  Not cool.</t>
  </si>
  <si>
    <t xml:space="preserve">@wolfmank sadly shows what's wrong with the times we live in </t>
  </si>
  <si>
    <t xml:space="preserve">Had the worse dream ever </t>
  </si>
  <si>
    <t>So much traffic in LA today!  I needa go potty already! Ugh!</t>
  </si>
  <si>
    <t xml:space="preserve">Hey my twitterfam. Lunch was delicious. I'm getting progressively worse though, so I sent my co-worker to get me some Day Quil </t>
  </si>
  <si>
    <t>cherrymafia</t>
  </si>
  <si>
    <t xml:space="preserve">@wlcm2flvrcntry i'm not a fool some fucktard was telling me that nkotb didn't sell tickets. </t>
  </si>
  <si>
    <t>KMC1121</t>
  </si>
  <si>
    <t>@nickitn29....You have no faith in me   How ruuuuude!!   @mocha1979, at least you support me. I'm not nicki's friend!</t>
  </si>
  <si>
    <t>GiftedMusic313</t>
  </si>
  <si>
    <t xml:space="preserve">@oneAnthem I know..right!! I just paid my rent earlier today. </t>
  </si>
  <si>
    <t xml:space="preserve">I dont get to see twitter pics on my phone just the text  i have a cheap phone </t>
  </si>
  <si>
    <t>dsayed</t>
  </si>
  <si>
    <t xml:space="preserve">mousy no worky well today </t>
  </si>
  <si>
    <t>jodyroo</t>
  </si>
  <si>
    <t xml:space="preserve">@danny_g I don't have any of those left.  </t>
  </si>
  <si>
    <t>JulietMandy</t>
  </si>
  <si>
    <t xml:space="preserve">is not liking the recent rain </t>
  </si>
  <si>
    <t xml:space="preserve">@girlinblack is @Scobleizer visiting Blacksburg? If Yes..WOW, and a big disappointment, I will miss chance to meet him </t>
  </si>
  <si>
    <t>@Glorin lol I only got 3  Lmao</t>
  </si>
  <si>
    <t>@Jughead_Jones Oh, I'm very sorry to hear that.  I'm sure it's a very emotional time. Hopefully you and your wife are dealing with it ok.</t>
  </si>
  <si>
    <t>Not going to make it to the windsurfing meetup in July.  But then again, I'll be on a beach out in Cali, so I guess you win some...</t>
  </si>
  <si>
    <t xml:space="preserve">@koist   but i want to nibble his man parts </t>
  </si>
  <si>
    <t>Just_me16</t>
  </si>
  <si>
    <t xml:space="preserve">The rain was so bad today, that it soaked right through me shoes and socks..wet feet..not nice </t>
  </si>
  <si>
    <t>carxcrashxheart</t>
  </si>
  <si>
    <t xml:space="preserve">not having the best day...need something to do .. &amp;amp; someone to join me </t>
  </si>
  <si>
    <t>I am sad.  My nieces moved away today.  Back to Ky   not a good sign, on my phone Ky =  on the alt keys.</t>
  </si>
  <si>
    <t xml:space="preserve">the end acÃºstica Ã© a coisa mais linda </t>
  </si>
  <si>
    <t>TeaDora</t>
  </si>
  <si>
    <t xml:space="preserve">Almost failed my Russian final...when did I become an A- student </t>
  </si>
  <si>
    <t>gpeventsfl</t>
  </si>
  <si>
    <t xml:space="preserve">@pepsi Even the sunshine state doesn't have sunshine today </t>
  </si>
  <si>
    <t>RachelFerrucci</t>
  </si>
  <si>
    <t xml:space="preserve">@keepitclassyjen and  @sugarjones did you see me on the line? I called in but someone hung up on me </t>
  </si>
  <si>
    <t xml:space="preserve">Text me please </t>
  </si>
  <si>
    <t>@bradenwh . Something is wrong with my DVD drive  . It worked a few weeks ago when I reinstalled Windows/OS X  .</t>
  </si>
  <si>
    <t>OMG just watched &amp;quot;The Strangers&amp;quot; its so damn SCARY OMG  I was screaming the whole time. Ending was so lame! but still *EEEEEEPPPPP*</t>
  </si>
  <si>
    <t>@emily6108 nooo I didn't.  everytime I looked over at him, he was already looking at me so I was just soaking that in hahahaha</t>
  </si>
  <si>
    <t xml:space="preserve">rainy day blues </t>
  </si>
  <si>
    <t>liezelv</t>
  </si>
  <si>
    <t xml:space="preserve">Just ate the worst sushi from O-Basket in Kolonade! I'm now so off sushi </t>
  </si>
  <si>
    <t>livszcz</t>
  </si>
  <si>
    <t>has only just started revision  school exams start monday :|</t>
  </si>
  <si>
    <t>@jonnyhunt Wait, what's wrong with that? I do that still.  #pen&amp;amp;inkoldskooldesign</t>
  </si>
  <si>
    <t xml:space="preserve">@lovesickass You sound like me. Except I can't go to bed yet. </t>
  </si>
  <si>
    <t xml:space="preserve">i knew i shoulda got the flight last week. it went up! </t>
  </si>
  <si>
    <t>wow.. so many quests in Fens of Nathsar.. but xp going so slow now  #eq2</t>
  </si>
  <si>
    <t>eMeiNesS</t>
  </si>
  <si>
    <t xml:space="preserve">R.I.P to everyone that was on flight 447.. smh that's crazy </t>
  </si>
  <si>
    <t>camillee26</t>
  </si>
  <si>
    <t xml:space="preserve">UCLA is workin on gettin Conan as their Grad. Guest Speaker.  How do we get our then president and they get Conan?!  Sooo sad! </t>
  </si>
  <si>
    <t xml:space="preserve">@ISEENTHOS No </t>
  </si>
  <si>
    <t>tammieannchin</t>
  </si>
  <si>
    <t xml:space="preserve">@shakastef.. my coworker just checked.. couldn't find an app on the iphone for gmail chat </t>
  </si>
  <si>
    <t xml:space="preserve">Our power got turned off sweet mom not paying the fucking bill. All my groceries are gonna go bad </t>
  </si>
  <si>
    <t>hsqt007</t>
  </si>
  <si>
    <t xml:space="preserve">Fire's gone, Police 's here. And adrenalin is still running over my body.. </t>
  </si>
  <si>
    <t>Could this day in by any slower of worse? And to make things better, i dont undertand anything in spanish class  help...</t>
  </si>
  <si>
    <t>oh man, so sorry- that is complete bullshit!  @ginacaps</t>
  </si>
  <si>
    <t>Rdizzle7</t>
  </si>
  <si>
    <t xml:space="preserve">@Arkeedah I beg to differ. I have rode wit u before </t>
  </si>
  <si>
    <t>lizzielee42</t>
  </si>
  <si>
    <t>@Meyka WOE  How was the rest of the afternoon? Scintillating and informative, I trust?</t>
  </si>
  <si>
    <t xml:space="preserve">@TempestCrz miss u too </t>
  </si>
  <si>
    <t>JhudLiyahStan</t>
  </si>
  <si>
    <t xml:space="preserve">@khlovess22 imma check it out when I get home. my school blocked youtube </t>
  </si>
  <si>
    <t xml:space="preserve">@Serendipi its called &amp;quot;sods law&amp;quot; </t>
  </si>
  <si>
    <t>Also men with long hair is a turn off  I prefer a dark ceasar and well groomed facial hair. LOL</t>
  </si>
  <si>
    <t xml:space="preserve">@DeeVah Lotta clocks getting cleaned this week. </t>
  </si>
  <si>
    <t>Tuckett123</t>
  </si>
  <si>
    <t>Daddy gone away for a month  Gunna miss you dad.  Love you lots x</t>
  </si>
  <si>
    <t>thestapeliaco</t>
  </si>
  <si>
    <t>Did you kids read about that van in NY that kept getting parking tickets stacked on it? The driver was dead at the wheel for days.  Sad.</t>
  </si>
  <si>
    <t xml:space="preserve">Both girls' allergies are out of control and required a doctor's visit. They're ok, but snotty. Ewwww! And Ella may have a UTI.   </t>
  </si>
  <si>
    <t xml:space="preserve">@cookiesweetshop I know what you mean about wanting to stay in bed in this grey weather. </t>
  </si>
  <si>
    <t xml:space="preserve">is feelin quite sad today </t>
  </si>
  <si>
    <t xml:space="preserve">is not liking the rain recently </t>
  </si>
  <si>
    <t>Lena_Bjorna</t>
  </si>
  <si>
    <t xml:space="preserve">what's the best thing to take/eat for an upset stomach? mine's killing me... </t>
  </si>
  <si>
    <t>CariLou</t>
  </si>
  <si>
    <t xml:space="preserve">wisdom tooth coming through I think </t>
  </si>
  <si>
    <t>myniza</t>
  </si>
  <si>
    <t xml:space="preserve">why are goodbyes so sad?  </t>
  </si>
  <si>
    <t>djhierro</t>
  </si>
  <si>
    <t xml:space="preserve">@tujamo  have fun... and rock for me... i have to stay at home.. has to work tomorrow </t>
  </si>
  <si>
    <t>Yearbook signing...that was depressing.  Friday! (: wooo. Tonights gonna be fun</t>
  </si>
  <si>
    <t>Beka_Glam</t>
  </si>
  <si>
    <t>i want to run...its raining...just got my hair done  ::sulks by the window::</t>
  </si>
  <si>
    <t>ch_a_m_p</t>
  </si>
  <si>
    <t>rt @KaewGB: Disappointed with a low-performance me tonight.  Gonna work harder tomorrow.</t>
  </si>
  <si>
    <t>wafflepony</t>
  </si>
  <si>
    <t>@xu_wang  You evil minded person, you.</t>
  </si>
  <si>
    <t>ebloch</t>
  </si>
  <si>
    <t>Why did this post disappear on @techcrunch ? I wanted to link it up   http://yfrog.com/14bxvp</t>
  </si>
  <si>
    <t xml:space="preserve">Psst.....needing some crafty/artsy followers today.    I am maxed on my following </t>
  </si>
  <si>
    <t>xshellbellbbyx</t>
  </si>
  <si>
    <t xml:space="preserve">@peterfacinelli ohh i heard tht David Carradine died when i was watching E!NEWS last night. thts SAD. </t>
  </si>
  <si>
    <t>jvijsseldijk</t>
  </si>
  <si>
    <t xml:space="preserve">@raiseyourglass thanks... </t>
  </si>
  <si>
    <t xml:space="preserve">big brother!! haha. i told myself i wouldn't watch it but i know i'll end up addicted xD there's no hot ones in there tho </t>
  </si>
  <si>
    <t>annecara</t>
  </si>
  <si>
    <t>Evidently today is National Doughnut Day and I have no doughnuts.  But I'm a Dunkin' Donuts girl anyway, so there's not that much point.</t>
  </si>
  <si>
    <t>belzebuzz</t>
  </si>
  <si>
    <t>@herbisorbis Thank you! We never really studied music at any of musics, at least not its history.  Some of the side by side versions are..</t>
  </si>
  <si>
    <t xml:space="preserve">@MHennessey7 My allergies are messed up from this weather, and now i have a migraine </t>
  </si>
  <si>
    <t xml:space="preserve">@nicecreams Their rescue balm is a total must-have! Currently using mine on the green bump on my head </t>
  </si>
  <si>
    <t>daniabehrens</t>
  </si>
  <si>
    <t>um.  The Tony's are on sunday....    this jeopardy, and the olympics are the only reasons i wish we had tv.</t>
  </si>
  <si>
    <t>linstampersgat</t>
  </si>
  <si>
    <t xml:space="preserve">@SykoticWolf working </t>
  </si>
  <si>
    <t xml:space="preserve">@FeatherBlossoms Sorry for the delayed reply bb. Work got in the way and had to shut all Robsten stuff </t>
  </si>
  <si>
    <t>CharmingBetties</t>
  </si>
  <si>
    <t>@PaperCakes Snow!  No wonder it's so cold here!   Please keep it at the AB/SK border!  We don't want it!  This weather is crazy!</t>
  </si>
  <si>
    <t>poor_nana</t>
  </si>
  <si>
    <t xml:space="preserve">No more party this Saturday </t>
  </si>
  <si>
    <t xml:space="preserve">In Japan, Testing the Market for All-Electric Cars http://bit.ly/Qq2HW (via @markidea) they need to extend their range..for farther trip! </t>
  </si>
  <si>
    <t>miriam_bia</t>
  </si>
  <si>
    <t xml:space="preserve">Where do I go? What do I do? Please!!!!!.. I need to talk to you!!! </t>
  </si>
  <si>
    <t xml:space="preserve">Starting to rain at Southcenter. </t>
  </si>
  <si>
    <t>caligal328</t>
  </si>
  <si>
    <t xml:space="preserve">Missing my oldest daughter so much today.  Wish she could have stayed longer. </t>
  </si>
  <si>
    <t>mb818</t>
  </si>
  <si>
    <t xml:space="preserve">@Aneesaah__x i feel like shit bcz of that sadaf thing </t>
  </si>
  <si>
    <t xml:space="preserve">Making split pea soup tonight.  Want to get started nownowNOW, but then it'll be cold for dinner. </t>
  </si>
  <si>
    <t xml:space="preserve">@champions5xeuro i was v.brave! all is good, have an infection around my wisdom teeth but nothing major! i say that, still bloody hurts! </t>
  </si>
  <si>
    <t xml:space="preserve">@sestegall Fed gets a triple break point and loses them...all on second serves. </t>
  </si>
  <si>
    <t xml:space="preserve">@scooterism I didnt get mine yet </t>
  </si>
  <si>
    <t xml:space="preserve">i want a doughnut </t>
  </si>
  <si>
    <t>Hannahsuh</t>
  </si>
  <si>
    <t xml:space="preserve">Birthday dinner @lunaparkla tonight. Called/emailed hoping for one of their amazing 50% specials but no luck. </t>
  </si>
  <si>
    <t>SSage1</t>
  </si>
  <si>
    <t xml:space="preserve">@peterfacinelli Just read about D. Carradine. Y all the details?! To say he's gone would have been enough...sad </t>
  </si>
  <si>
    <t>lovebree</t>
  </si>
  <si>
    <t>really stressin' on what to do tonight  getting ready, bank, tanning, shopping?</t>
  </si>
  <si>
    <t xml:space="preserve">@haileymaineATLF nah, i haven't heard. what about it? and yeah, i loveee the cab  so sad about ian leaving </t>
  </si>
  <si>
    <t>BrokenWings092</t>
  </si>
  <si>
    <t>@DakotaFanning9 I wish! It was so sad when she died  and it's true what you say bsides they never showed her body in the movie...</t>
  </si>
  <si>
    <t>Clarkey1992</t>
  </si>
  <si>
    <t xml:space="preserve">Looking forward to Iain Lee at 10 tonight. I've got nothing to do till then </t>
  </si>
  <si>
    <t>PrettyKittyShae</t>
  </si>
  <si>
    <t>@dabossn215 She did want her Daddy,but he left us sum time ago  so we're taking care of thgs 1 finger..I mean 1 step @ a time..u kno..lol</t>
  </si>
  <si>
    <t>@mandyroche i'm so saaadddd  i dont want you to leave me!</t>
  </si>
  <si>
    <t>iAngel</t>
  </si>
  <si>
    <t xml:space="preserve">Tornado passed over my house! </t>
  </si>
  <si>
    <t xml:space="preserve">@rogueevents if I buy an emerald package, does that mean I can't have a photo with any guests? Ruby is a bit expensive for me </t>
  </si>
  <si>
    <t>OMieUnwell</t>
  </si>
  <si>
    <t>@cookie_fan     (((ej)))  here's a cookie for ya ;-)</t>
  </si>
  <si>
    <t>Sevya_FairTrade</t>
  </si>
  <si>
    <t>Italian Shaved on the mall is D-licious and all over me!!!  and my printer...  But it is D-Licious!</t>
  </si>
  <si>
    <t>SantinaCampbell</t>
  </si>
  <si>
    <t xml:space="preserve">Where Did The Sun Go! </t>
  </si>
  <si>
    <t>kristilynn9413</t>
  </si>
  <si>
    <t>ovverr karebears. graduation tonight.  **tear** congrats Class of OhNine! &amp;lt;3</t>
  </si>
  <si>
    <t xml:space="preserve">Primary School Fete on sunday - should i go? Gonna be raining </t>
  </si>
  <si>
    <t>@jjjamiie  I'd pick you up but no ones home that can drive, isn't too far to come on your bike? O__o</t>
  </si>
  <si>
    <t>@gingerbeardman I wish!   I think if I actually ship a game, @benjsellers might send me to WWDC next year!</t>
  </si>
  <si>
    <t xml:space="preserve">@mmitchelldaviss, It's been 3 weeks since your last video. </t>
  </si>
  <si>
    <t xml:space="preserve">Considering my fondness for German New Wave music, I'm embarrassed to say my command of the language itself is quite shockingly bad. </t>
  </si>
  <si>
    <t xml:space="preserve">@gmajors What? I don't like this either </t>
  </si>
  <si>
    <t>Taking Back Sunday was amazing last night! Fun show with the exception that i think my nose is now broken  and my body is sore</t>
  </si>
  <si>
    <t>@PsychWardSusan I'm sorry about that  Is there anything we can do?</t>
  </si>
  <si>
    <t>Meras_a</t>
  </si>
  <si>
    <t xml:space="preserve">so much work </t>
  </si>
  <si>
    <t>ParenthesisX</t>
  </si>
  <si>
    <t xml:space="preserve">My life feels like a toaster, you never know when good things are going to pop up, but they always have to go down first. </t>
  </si>
  <si>
    <t>GeekWearsPrada</t>
  </si>
  <si>
    <t xml:space="preserve">okay...back to work </t>
  </si>
  <si>
    <t xml:space="preserve">Today is going to be a horid day at work </t>
  </si>
  <si>
    <t>semmerd</t>
  </si>
  <si>
    <t xml:space="preserve">hectic day at work. i wish this friday was like last friday! </t>
  </si>
  <si>
    <t xml:space="preserve">@FritoMarie I wish I got to go to work with my Mom. </t>
  </si>
  <si>
    <t>dee_x3</t>
  </si>
  <si>
    <t xml:space="preserve">@hannahMCFLY6 tweettweet , andd yesss, and have fun. erins beating me up </t>
  </si>
  <si>
    <t>sspate</t>
  </si>
  <si>
    <t xml:space="preserve">@TheEllenShow AHHH THursdays were my fav!!  Becuz of E.R .. so sad it is gone now </t>
  </si>
  <si>
    <t>@MrPeterAndre hey peter cant believe the press is still over you  i hope one day they will leave you alone also good luck on the new album</t>
  </si>
  <si>
    <t>@Ben_Jarelbo hello steve hope you don't think I'm fake anymore  I've been crying in the birdbath....</t>
  </si>
  <si>
    <t xml:space="preserve">Oops.. I accidentally ate one of the cinnamon jelly beans.. I was avoiding those - to eat later </t>
  </si>
  <si>
    <t>TaraTeich</t>
  </si>
  <si>
    <t xml:space="preserve">not feeling great, hope I'm not getting sick </t>
  </si>
  <si>
    <t>JennyisNinja</t>
  </si>
  <si>
    <t xml:space="preserve">@TarTarBinks Honest. </t>
  </si>
  <si>
    <t>kateeeer</t>
  </si>
  <si>
    <t xml:space="preserve">@thatswutshesed_ WE ARE GRADUATING TONIGHT?! What the hell. I'm going to miss you </t>
  </si>
  <si>
    <t>@peterfacinelli no. It came to London  Bring the sun with you in July &amp;amp; I'll bring chocolate brownies</t>
  </si>
  <si>
    <t>sharonanneo</t>
  </si>
  <si>
    <t xml:space="preserve">Thinking hard about cutting out early. I want to take the girls out, but it's pouring. </t>
  </si>
  <si>
    <t>XxXkelleyXxX</t>
  </si>
  <si>
    <t xml:space="preserve">working at 5:30 today until close, then working 11-10pm tommorrow, free ice cream day tommorrow </t>
  </si>
  <si>
    <t>anafcardoso</t>
  </si>
  <si>
    <t xml:space="preserve">@lndwhite i understand u, sometimes we trust in some people and then they stick a knife on our back, and it &amp;quot;hurt&amp;quot; so bad </t>
  </si>
  <si>
    <t xml:space="preserve">@centrinoduo91 @Mousti_Man I got CP, but then fixed myself so cancelled it, then it broke again </t>
  </si>
  <si>
    <t>LuvAundreaC</t>
  </si>
  <si>
    <t>@PunkyTheSinger  You 4got Me But I Understand....LoL</t>
  </si>
  <si>
    <t>PeaceLoveSadie</t>
  </si>
  <si>
    <t xml:space="preserve">I turned all my whites, pink....always double check pockets of clothes...Lesson learned. </t>
  </si>
  <si>
    <t xml:space="preserve">argh haaaaaaaaaaaaaaaaaaaaaaangover i drank a whole guitar full of cocktail last night and it was awesome but regretting it now </t>
  </si>
  <si>
    <t>ok i guess we wont get into the tending topics today  seriously im having my shower now! x LOL tweet ya later guys! xx</t>
  </si>
  <si>
    <t xml:space="preserve">i dare myself to move, i dare myself to pretend like nothing's going on. but i'm denying the truth. </t>
  </si>
  <si>
    <t>sunsets_rise</t>
  </si>
  <si>
    <t xml:space="preserve">Schools out for the summer!... But Theres still Finals </t>
  </si>
  <si>
    <t>@Darell_Rodan it didn't show up!    And I still don't have a picture of Darell for mi telefono. D:</t>
  </si>
  <si>
    <t>JordiynMae</t>
  </si>
  <si>
    <t xml:space="preserve">it kills me to see you cry </t>
  </si>
  <si>
    <t xml:space="preserve">@hoppipoppi Im worrying a hell of a lot tonight  trying on my dress and worried because its not my usual choice! HELP ME! </t>
  </si>
  <si>
    <t>kimnop</t>
  </si>
  <si>
    <t xml:space="preserve">@sooj899 if he invited me i would have seen you guys </t>
  </si>
  <si>
    <t>Hoopalina</t>
  </si>
  <si>
    <t xml:space="preserve">@BuddyTV_SYTYCD it really was I cried a little over that one </t>
  </si>
  <si>
    <t xml:space="preserve">@davidbadash wouldn't mind Rutger Hauer, either...but don't I remember hearing that he died? </t>
  </si>
  <si>
    <t>jasonwaters</t>
  </si>
  <si>
    <t xml:space="preserve">such a dreary day.  and sadly the weekend forecast is also... dreary. </t>
  </si>
  <si>
    <t>Nawel_xx</t>
  </si>
  <si>
    <t xml:space="preserve">@Misha_C why u selling ur michael jackson tickets?? </t>
  </si>
  <si>
    <t xml:space="preserve">swimming with vic dev and kel. not wanting to go to work </t>
  </si>
  <si>
    <t>@LANBANxx Ah. I'm sorrryyyyy for what has happened.   i called you a couple times last night to see if you two wanted to come hang out.</t>
  </si>
  <si>
    <t>meli_folgueras</t>
  </si>
  <si>
    <t xml:space="preserve">its pooring and im sick... this sucks </t>
  </si>
  <si>
    <t>Dianbonette</t>
  </si>
  <si>
    <t>Is worried about her little tobby and thinks he will die soon  http://twitpic.com/6ojgp</t>
  </si>
  <si>
    <t>@binchn oh no very very shit!!  on sunday is Christines ballet show...you must get healthy until sunday!! very fast ok?</t>
  </si>
  <si>
    <t>jenelleriley</t>
  </si>
  <si>
    <t xml:space="preserve">@katiefward It's totally tragic, I loved that place </t>
  </si>
  <si>
    <t>elisawing</t>
  </si>
  <si>
    <t xml:space="preserve">The red Christian Louboutins on my feet are gorgeous, but sadly waaay out of my price range </t>
  </si>
  <si>
    <t>another body found ya'll!!! serial killer? i'm scared   http://tinyurl.com/p8dt4d</t>
  </si>
  <si>
    <t>Billabonng</t>
  </si>
  <si>
    <t xml:space="preserve">hey dude i hate twitter </t>
  </si>
  <si>
    <t>thabeautifulme</t>
  </si>
  <si>
    <t xml:space="preserve">has a horrible headache!!! </t>
  </si>
  <si>
    <t xml:space="preserve">@Aneesaah__x yeh thats true, shes' probably had it all her life so shes happy that shes made frends, ahh i wish i didn't say anything now </t>
  </si>
  <si>
    <t>AndrewDingerr</t>
  </si>
  <si>
    <t xml:space="preserve">No more rain </t>
  </si>
  <si>
    <t>ecm298</t>
  </si>
  <si>
    <t xml:space="preserve">Seeing The Hangover with @RallisP. I don't think he feels very good. </t>
  </si>
  <si>
    <t>ChrisBrassel</t>
  </si>
  <si>
    <t>ItÂ´s really could today    I hope that changes soon.</t>
  </si>
  <si>
    <t xml:space="preserve">weekend consists of a paper and a presentation to finish </t>
  </si>
  <si>
    <t>Jbax89</t>
  </si>
  <si>
    <t xml:space="preserve">@fourfrogs Nope, its 4.30 am dark and cold </t>
  </si>
  <si>
    <t xml:space="preserve">If Nina were to ever dump me, I'd have a hell of a time working on my revenge bikini body. </t>
  </si>
  <si>
    <t xml:space="preserve">@JohnL973  oo thats sucky </t>
  </si>
  <si>
    <t xml:space="preserve">@DakotaFanning9 still doesnt let me add </t>
  </si>
  <si>
    <t>smurfa</t>
  </si>
  <si>
    <t xml:space="preserve">It rained this morning but I thought it was a dream because I woke up and it was sunny. sad </t>
  </si>
  <si>
    <t>Addris</t>
  </si>
  <si>
    <t>I'm craving for Krispy Kreme doughnuts... we don't have those in Costa Rica.   #Krispy Kreme</t>
  </si>
  <si>
    <t xml:space="preserve">@mcraddictal i'll think about it. </t>
  </si>
  <si>
    <t>outofdoritos</t>
  </si>
  <si>
    <t xml:space="preserve">@bytheshoreline Haha, welcome to my life! I haven't had a summer break/vacation in forever! I miss summers when I was a kid. </t>
  </si>
  <si>
    <t xml:space="preserve">gone now. not exactly keen. not without my rike </t>
  </si>
  <si>
    <t>ChloeMinor_x</t>
  </si>
  <si>
    <t xml:space="preserve">I hate my life (8) okay i wouldn't go that far but this day is official the worst day of my life </t>
  </si>
  <si>
    <t>crazyjadedstar</t>
  </si>
  <si>
    <t xml:space="preserve">i have a feelin ill be stuck at work longer than im supposed to </t>
  </si>
  <si>
    <t xml:space="preserve">@Uk_joedan_fan I can't listen anyway </t>
  </si>
  <si>
    <t xml:space="preserve">@FakerGigi Andy was on? Damn! I missed him again... He hasn't been on all week almost! He didn't even leave me a tweet </t>
  </si>
  <si>
    <t>alexisdlaurent</t>
  </si>
  <si>
    <t xml:space="preserve">Leaving for Chicago.... missing my bed already. </t>
  </si>
  <si>
    <t xml:space="preserve">@soozbow </t>
  </si>
  <si>
    <t>Listenin to old mac mall missin the bay  dang folks</t>
  </si>
  <si>
    <t>remotevoices</t>
  </si>
  <si>
    <t xml:space="preserve">@hivesofactivity i think its essential that they tell knock jokes though, because its the only way they'll learn! imagine life without </t>
  </si>
  <si>
    <t xml:space="preserve">@lilivonshtupp YOu should smell my office most of the time. Lady who works down the hall can be smelled all over the bldg. </t>
  </si>
  <si>
    <t xml:space="preserve">gonna play the sims 3 and make roleplay characters. since my sims 2 game got deleted </t>
  </si>
  <si>
    <t>@gummii_bear why am i gonna die  im not ready. i wanna get through sumner &amp;amp; senior year first (:</t>
  </si>
  <si>
    <t xml:space="preserve">@scottjustice hope u ok, anxiety is not a good feeling </t>
  </si>
  <si>
    <t>MikoMarcia</t>
  </si>
  <si>
    <t xml:space="preserve">Off to get my eyebrows done at lunch.  Man, being a woman is painful. </t>
  </si>
  <si>
    <t>katjaib</t>
  </si>
  <si>
    <t xml:space="preserve">@dlorenzet  No veal parm??? Say it ain't so. How sad. I am feeling the loss of the parm. </t>
  </si>
  <si>
    <t xml:space="preserve">@RhianAllan ...ehmm.... calmm... breathe </t>
  </si>
  <si>
    <t xml:space="preserve">@Rachel_Lauren24 she says Hi and we wish u were here too RE-RE! </t>
  </si>
  <si>
    <t xml:space="preserve">just found a hole in my shirt.  That's the 3rd one this week!  My small wardrobe keeps shrinking </t>
  </si>
  <si>
    <t xml:space="preserve">...meh day  </t>
  </si>
  <si>
    <t>vulpineblaze</t>
  </si>
  <si>
    <t>late for work  I need to start sleeping more</t>
  </si>
  <si>
    <t>BritTopModel</t>
  </si>
  <si>
    <t>@dbtblaze  awe geez hehehe okay okay! Picasillyville here I come hahaha Ugh my life- so wonderful â‚¬sarcastic.voiceâ‚¬ pjwhqgqhdj</t>
  </si>
  <si>
    <t>karmeloooo</t>
  </si>
  <si>
    <t xml:space="preserve">there ain't nothin in this world like a Filipino girl.....come back soon!!! </t>
  </si>
  <si>
    <t>pigeonspi</t>
  </si>
  <si>
    <t xml:space="preserve">lookin forward to giving aber a proper send off tonight, espesh with my left over alcohol. althou blubbering and goodbyes will be to sad </t>
  </si>
  <si>
    <t>Tabby_Wabby23</t>
  </si>
  <si>
    <t>@ashley_nicolexx yea i spoke to dom she left me a comment on myspace  i cant believe she is doing this to us</t>
  </si>
  <si>
    <t xml:space="preserve">Struggling to focus on work today, but have lots to do on my last day in Sony USA </t>
  </si>
  <si>
    <t>@dizzygirl it's cool but I can't see the text to the right...  (your background)</t>
  </si>
  <si>
    <t xml:space="preserve">Alright the rides have been suspended bc of the rain. I am sad </t>
  </si>
  <si>
    <t xml:space="preserve">@tafkaj17 work </t>
  </si>
  <si>
    <t>SoberVacations</t>
  </si>
  <si>
    <t xml:space="preserve">At&amp;amp;t only service that works on the road sprint </t>
  </si>
  <si>
    <t>Bagel_Lady</t>
  </si>
  <si>
    <t xml:space="preserve">@girl_monopoly nth missing yo bro bad </t>
  </si>
  <si>
    <t>dsylikm</t>
  </si>
  <si>
    <t xml:space="preserve">@pherny is it a panoramic shot bc my head looks really wide </t>
  </si>
  <si>
    <t>@YungCEO yeahh u did  ; whats poppington tho! wen that mixtape with the hott ass cover droppin? lol</t>
  </si>
  <si>
    <t>BLepard</t>
  </si>
  <si>
    <t xml:space="preserve">summer and school do not mesh well..... </t>
  </si>
  <si>
    <t>blutosolive</t>
  </si>
  <si>
    <t xml:space="preserve">Does Emrran Hashmi *have* to be in every music channel after 11 pm? </t>
  </si>
  <si>
    <t xml:space="preserve">@DavidEllis Mine didn't seem to work and I tried every letter/number. </t>
  </si>
  <si>
    <t>Sarah_76</t>
  </si>
  <si>
    <t xml:space="preserve">@lukemarsden I did but got told off cos it was outside and they dont let you shout!!!! Would've loved to have waved to you though. </t>
  </si>
  <si>
    <t xml:space="preserve">@riknik I also put in some OT today, and am working tomorrow, possibly all day. </t>
  </si>
  <si>
    <t>BMBryant</t>
  </si>
  <si>
    <t>I have a lunch meeting i forgot about  Getting ready for that.</t>
  </si>
  <si>
    <t>Apparently No1 follows on #FF anymore  Hmmph</t>
  </si>
  <si>
    <t>_Hey_Jude_</t>
  </si>
  <si>
    <t xml:space="preserve">sigh...november can't come soon enough </t>
  </si>
  <si>
    <t xml:space="preserve">nap then going for a walk?!?!?!   yep, a walk... i'm not allowed to run since it will dislocate the bone....  </t>
  </si>
  <si>
    <t>shwen</t>
  </si>
  <si>
    <t>@modulist Will let u know if I find out the answer, but it's the 2nd time I've asked n no ans yet  . Is adobe on Twttr?</t>
  </si>
  <si>
    <t xml:space="preserve">@mlnorman I got my letter in person... in the Murrah Building about a week before the event </t>
  </si>
  <si>
    <t xml:space="preserve">http://bit.ly/12XVkA  The 'Work' artwork is detestful </t>
  </si>
  <si>
    <t>girlLily</t>
  </si>
  <si>
    <t>tropicalbaby89</t>
  </si>
  <si>
    <t xml:space="preserve">@SnowConeGuy free eskimosnow?! Too bad I moved home for the summer! </t>
  </si>
  <si>
    <t xml:space="preserve">@Melissa808 me too  about to head into a meeting. See u soon! Have a great weekend! </t>
  </si>
  <si>
    <t>woahbreanna</t>
  </si>
  <si>
    <t xml:space="preserve">Seriously so devastated right now </t>
  </si>
  <si>
    <t xml:space="preserve">okay,well i have to get ready for my grandma's rosary. Dreading tomorrow's funeral. </t>
  </si>
  <si>
    <t>@QueenMyra really sleepy so I can't join...  sorry our call got cut off earlier. sooo bitin! nxt time though we'll chat again for sure!</t>
  </si>
  <si>
    <t xml:space="preserve">aharrrrrggghh!! freaking headache </t>
  </si>
  <si>
    <t xml:space="preserve">@motionmind I was so sad.  The Kill Bills are two of my favorite movies.  </t>
  </si>
  <si>
    <t>@smueller94 why not though  ??</t>
  </si>
  <si>
    <t>Gas is $2.98 here.  And so it begins. Guess I won't be travelling that much over the summer. Only for special trips.</t>
  </si>
  <si>
    <t xml:space="preserve"> I miss JackB...my phone. JackBeef not Jack Bararkat. If I met him and he leaves..i would miss him but never met him probably never will.</t>
  </si>
  <si>
    <t>@gfalcone601 i already follnw them all!fail for becca  xXx</t>
  </si>
  <si>
    <t>funkagenda</t>
  </si>
  <si>
    <t xml:space="preserve">I am going to SERIOUSLY miss my studio chair this wknd... </t>
  </si>
  <si>
    <t>brookeMN</t>
  </si>
  <si>
    <t xml:space="preserve">@Johnathonhock get outta jail soon, kay? i miss your face! </t>
  </si>
  <si>
    <t xml:space="preserve">im home all is well doc thinks its mirgraines!! </t>
  </si>
  <si>
    <t>ameyk</t>
  </si>
  <si>
    <t xml:space="preserve">@willyf --OMG, I just realized that I spelled your name as Willie! WOW. Serious apologies. </t>
  </si>
  <si>
    <t>First generation guy has died  Started out 2nd generation now! (Virtual Families talk lol)</t>
  </si>
  <si>
    <t>MissRiNa05</t>
  </si>
  <si>
    <t xml:space="preserve">@SwaggMissez it stopped now </t>
  </si>
  <si>
    <t>She is not wise very often  @vagelisv</t>
  </si>
  <si>
    <t xml:space="preserve">@elainanic awww </t>
  </si>
  <si>
    <t xml:space="preserve">@scribblepotemus @StephenDMason That's just wrong!!! </t>
  </si>
  <si>
    <t>chadrogerstv</t>
  </si>
  <si>
    <t>@buckhollywood - I feel so left out of your FF tweet!!  J/K</t>
  </si>
  <si>
    <t>purplelova12</t>
  </si>
  <si>
    <t xml:space="preserve">there has to be something toxic in the air because everyone is having relationship problems or they're sick! </t>
  </si>
  <si>
    <t>CaterpillarCC</t>
  </si>
  <si>
    <t>@caylorb  Need 2 ask new Qs pre-inperson Interview. Looking bk, what do U think U should have asked, about daily resp, goals, co...?</t>
  </si>
  <si>
    <t xml:space="preserve">@piginthepoke enjoy food, pint &amp;amp; feet up! sorry to hear about the 4th </t>
  </si>
  <si>
    <t xml:space="preserve">@ryan_cabrera can you do like some kind of performance at the irvine spectrum or some california performance pleeease? </t>
  </si>
  <si>
    <t>kezzer150976</t>
  </si>
  <si>
    <t xml:space="preserve">I am working all weekend not happy </t>
  </si>
  <si>
    <t>ioanastefan</t>
  </si>
  <si>
    <t xml:space="preserve">I am working hard on my project based on EU politics. </t>
  </si>
  <si>
    <t>doncullen</t>
  </si>
  <si>
    <t xml:space="preserve">is disappointed to find out Wall Street Journal is republican-biased. </t>
  </si>
  <si>
    <t>sanidhya9</t>
  </si>
  <si>
    <t>got cold in this hot weather  dimaag ka dahi ho gaya</t>
  </si>
  <si>
    <t>DavinaAnguiano</t>
  </si>
  <si>
    <t xml:space="preserve">Moving out today... going to miss the roomies.. </t>
  </si>
  <si>
    <t>sweetkirk</t>
  </si>
  <si>
    <t xml:space="preserve">Feeling a little </t>
  </si>
  <si>
    <t>Moovaca</t>
  </si>
  <si>
    <t>Hanging out at home...have the house to myself all weekend  what to do???</t>
  </si>
  <si>
    <t>KareCraig</t>
  </si>
  <si>
    <t xml:space="preserve">Facebook will not let me upload picturess </t>
  </si>
  <si>
    <t xml:space="preserve">welllll, got 2 cheevos, but i've had to resort to doing vocals and guitar at the same time </t>
  </si>
  <si>
    <t>@spaghetticat i know  i think aunt debbie lmao</t>
  </si>
  <si>
    <t>HCLDayintheLife</t>
  </si>
  <si>
    <t xml:space="preserve">The library is all set for Summer Reading Club and it's rainy and fifty degrees outside.  </t>
  </si>
  <si>
    <t>PrissyHarajuku</t>
  </si>
  <si>
    <t xml:space="preserve">@HARAJUKUBUNNY I hit u when I started my day boo.. Ur busy body ass prob looked right over it </t>
  </si>
  <si>
    <t xml:space="preserve">@kmowine Yes, an actual horn. I just did my scales and barely enough Beethoven to say so. Noisytimes are over for now. </t>
  </si>
  <si>
    <t>stephw840</t>
  </si>
  <si>
    <t xml:space="preserve">LAST DAY OF MAY MESTER!!...to bad Summer 1 semester started three days ago. NO BREAKS </t>
  </si>
  <si>
    <t>@danimercado I`m iii-3  Booo, I`ll miss you loadss.</t>
  </si>
  <si>
    <t>impatrickmurphy</t>
  </si>
  <si>
    <t xml:space="preserve">I have work soon </t>
  </si>
  <si>
    <t>mrs_mcg</t>
  </si>
  <si>
    <t>@Mimiteh26 She got a time out.  stupid bitch can't shut up.</t>
  </si>
  <si>
    <t xml:space="preserve">I hate cancer.  Bastard disease.    </t>
  </si>
  <si>
    <t xml:space="preserve">I can tell you what I'm not doing and that's going to DMB tonight </t>
  </si>
  <si>
    <t>LottiMorgan</t>
  </si>
  <si>
    <t xml:space="preserve">Tried making a new layout.. gave up </t>
  </si>
  <si>
    <t xml:space="preserve">Does Emran Hashmi *have* to be in every music channel after 11 pm? </t>
  </si>
  <si>
    <t xml:space="preserve">Just checked my emails to see if I won tickets for either Fightstar or Kasabian sadly no reply as yet boo! </t>
  </si>
  <si>
    <t xml:space="preserve">DUDE!! WTF RITE NOW 2 THIS RAIN !! </t>
  </si>
  <si>
    <t xml:space="preserve">i officily cryed today coz my friend martin is leavvin skl early </t>
  </si>
  <si>
    <t xml:space="preserve">Back to stickers.  Only 150 more to go. Wohoo. Oh wait them I get to fill all 600 tubes </t>
  </si>
  <si>
    <t xml:space="preserve">@kauf That makes me want to cry. </t>
  </si>
  <si>
    <t>O PLEASE I have been feening 4 them these past few days  I WILL REIMBURSE u the cost SERIOUS KINE I'm on my knees :/</t>
  </si>
  <si>
    <t xml:space="preserve">Can anyone recommend a really good facial moisturizer for very, veryyyy dry skin? My face is peeling in certain sections... </t>
  </si>
  <si>
    <t>countrygal2010</t>
  </si>
  <si>
    <t xml:space="preserve">all I wanna do is watch Gilmore Girls right now. </t>
  </si>
  <si>
    <t>Vaness_Angel</t>
  </si>
  <si>
    <t>At work!   Sucks      its cutting my tanning time</t>
  </si>
  <si>
    <t>Sophie_Elaine</t>
  </si>
  <si>
    <t>Marks Gospel is over with!!! This exam has really taken down my whole RE grade  i really wanted an A...</t>
  </si>
  <si>
    <t>EVFlagg</t>
  </si>
  <si>
    <t xml:space="preserve">@Lilitree I didn't get a work from home day this week. </t>
  </si>
  <si>
    <t>rhinriael</t>
  </si>
  <si>
    <t xml:space="preserve">@cheetopi Nope, not yet. Sorry, kid. </t>
  </si>
  <si>
    <t xml:space="preserve">Back in the office and missing the wonderfulness of @KapaluaResort. </t>
  </si>
  <si>
    <t xml:space="preserve">Yeah my phone was giving me a by ch of trouble when I was uploading them... I may have deleted it or it just never uploaded </t>
  </si>
  <si>
    <t xml:space="preserve">Have I mentioned lately how much I hate finals? I am so fucked. </t>
  </si>
  <si>
    <t>Our flight is delayed 2 hours  it looks like we'll miss the wake on account of bad flying weather in Philly/New Jersey/New York.</t>
  </si>
  <si>
    <t>loulou0918</t>
  </si>
  <si>
    <t xml:space="preserve">i think i broke my toe </t>
  </si>
  <si>
    <t>Bob_the_nurse</t>
  </si>
  <si>
    <t xml:space="preserve">@Rogue_Leader I did hear that. Very much not good </t>
  </si>
  <si>
    <t>arjungunda</t>
  </si>
  <si>
    <t>@ neo_kryptik get-together = ?... if yes then &amp;quot;when n where?&amp;quot; if no then &amp;quot;  &amp;quot;</t>
  </si>
  <si>
    <t>ChrisDG79</t>
  </si>
  <si>
    <t xml:space="preserve">I'm gonna be the main stripper there. Bring lots of 1's so you can tip me. Times are hard. </t>
  </si>
  <si>
    <t xml:space="preserve">@nitaCarolyn yea, I was attemptin to sleep but couldn't, jus looked at it jus now. BTW, YOU GUYS SUCK kuz I'm not in the pic </t>
  </si>
  <si>
    <t>KayGeeZee</t>
  </si>
  <si>
    <t xml:space="preserve">@Deltalynn thanks!!! I'm tired of short tho... Growing it back out again... There's no pleasing me </t>
  </si>
  <si>
    <t>sochunese</t>
  </si>
  <si>
    <t xml:space="preserve">@Mindzb sad. i got rid of laundryview the other day.  </t>
  </si>
  <si>
    <t>RichieNickel</t>
  </si>
  <si>
    <t xml:space="preserve">Ok so my camera is out of battery </t>
  </si>
  <si>
    <t xml:space="preserve">Holy crap, where is the rain?  It has supposed to rain for three days now.  My pool and lawn need it </t>
  </si>
  <si>
    <t>BeerPongJesus</t>
  </si>
  <si>
    <t xml:space="preserve">Tired, scratch that, I'm exhausted!!! Jaydon was wide awake from about 3 til about 5 this morning... meaning no sleep for me </t>
  </si>
  <si>
    <t xml:space="preserve">@allissmith haha yeah 2day was 2 B end-o-year fun day stdnt/tchr kickball game, wtrblln toss comp., 5-8th watergun fight but it rained </t>
  </si>
  <si>
    <t xml:space="preserve">@natashabailie I hope it doesn't rain on you - it's raining here </t>
  </si>
  <si>
    <t>diamondsong</t>
  </si>
  <si>
    <t>amended TGIF:  family,retiremnt party (still not mine), VO class, marketing team X.  USS Rock &amp;amp; Roll is sold out!  -hey, maybe i'll sleep!</t>
  </si>
  <si>
    <t>bentjillyb</t>
  </si>
  <si>
    <t xml:space="preserve">Am lost and lonely, hate this next 24 hours of adjustment to being without my rock      </t>
  </si>
  <si>
    <t>sarah_delve</t>
  </si>
  <si>
    <t xml:space="preserve">misses the boyf loads a wishes he wasnt in vegas </t>
  </si>
  <si>
    <t xml:space="preserve">listening to paramore ...staring at the ceilling </t>
  </si>
  <si>
    <t>@karenstollznow  ok, ok @DrBaka and I are leaving  I'm sorry about the leghumping.</t>
  </si>
  <si>
    <t xml:space="preserve">though a little bummed I couldnt watch it with my brothers like old times </t>
  </si>
  <si>
    <t>necol66</t>
  </si>
  <si>
    <t xml:space="preserve">@JeremyCShipp Aah...pretty cheesed off...coming in late from day job and feeling really tired. Struggling to get things written at times. </t>
  </si>
  <si>
    <t xml:space="preserve">@MaAnMujunkie yeah more with remembering vocab  for my exam we have to translate eng-ger and usually i guess at words and fail epically </t>
  </si>
  <si>
    <t xml:space="preserve">summmer starts now .. tonight hmm too many options </t>
  </si>
  <si>
    <t xml:space="preserve">@JohnBfromTN I just wonder why a few people had sent me this if there was a reasoning lol  I don't get to watch ROH much </t>
  </si>
  <si>
    <t>ScrambledJed</t>
  </si>
  <si>
    <t>has insomnia.  http://plurk.com/p/ypofi</t>
  </si>
  <si>
    <t>Navajo007</t>
  </si>
  <si>
    <t xml:space="preserve">just woke up and getting ready for my day......work. </t>
  </si>
  <si>
    <t>sagolik</t>
  </si>
  <si>
    <t xml:space="preserve">Just started shivering, noooooooes </t>
  </si>
  <si>
    <t>BelaBee</t>
  </si>
  <si>
    <t xml:space="preserve">on the news somebody killed a 5 yr. old girl! how could they! </t>
  </si>
  <si>
    <t>carrieeeee</t>
  </si>
  <si>
    <t xml:space="preserve">it smells so stinkin awfulll ! like really bad maneure ! </t>
  </si>
  <si>
    <t>Retrostyled</t>
  </si>
  <si>
    <t>brr im cold             im gonna watch tv i guess by guys!</t>
  </si>
  <si>
    <t>mrbamboo</t>
  </si>
  <si>
    <t xml:space="preserve">Just talked to a bunch of devs who told me what I'm trying to do is insanely hard/impossible to implement. </t>
  </si>
  <si>
    <t>coreycarson</t>
  </si>
  <si>
    <t xml:space="preserve">Off to Boulder for meetings. Clouds rolling in might spoil my bike ride today </t>
  </si>
  <si>
    <t>OMg Last night was just soo packed....Guess all the Paris haters/lovers couldn't resist.   Hungry &amp;amp; Poor.</t>
  </si>
  <si>
    <t>@Vermatheninja if that made any sense, i had to cut it short tweets can only be 140letters  ao basically call me if i dont call you ahhhhh</t>
  </si>
  <si>
    <t xml:space="preserve">@peterfacinelli It does </t>
  </si>
  <si>
    <t xml:space="preserve">@stu_allan Ahaha.. I figured it out whilst shaving .... There goes my cleverness </t>
  </si>
  <si>
    <t>miho21</t>
  </si>
  <si>
    <t xml:space="preserve">@ludajuice me tooo it sucks </t>
  </si>
  <si>
    <t>tWiTtaBrO99</t>
  </si>
  <si>
    <t xml:space="preserve">wishes he could play wii golf with friends too  </t>
  </si>
  <si>
    <t xml:space="preserve">Listening to @chamcircuit 's new album. Wasn't signed by alex </t>
  </si>
  <si>
    <t>Just talked to a bunch of devs who told me what I'm trying to do is insanely hard/impossible to implement.  #fb</t>
  </si>
  <si>
    <t>erinbarna</t>
  </si>
  <si>
    <t xml:space="preserve">@themadviolinist everything ok? Saw your email...and what's good ? you didn't get back to me </t>
  </si>
  <si>
    <t>jade158</t>
  </si>
  <si>
    <t xml:space="preserve">@dave1010 bags don't have ears </t>
  </si>
  <si>
    <t xml:space="preserve">@juliajayy hahaha, i wanna see yoooou  k well, if you can call me when you get home from school. okay?! </t>
  </si>
  <si>
    <t xml:space="preserve">@MissKellyO I understand you </t>
  </si>
  <si>
    <t xml:space="preserve">hates that he had to babysit for a while and missed the last bus to Carlisle until 11-ish and will now most likely miss the Smiths fest! </t>
  </si>
  <si>
    <t>_Blondeey_</t>
  </si>
  <si>
    <t xml:space="preserve">Clouds and rain not goood </t>
  </si>
  <si>
    <t>CommunionNimrod</t>
  </si>
  <si>
    <t xml:space="preserve">@Jin_Rocks Do you have any drugs you can take? That super sucks. </t>
  </si>
  <si>
    <t>MandeeYardz</t>
  </si>
  <si>
    <t>@syd87 doesn't it just suck to have to tweet via web?    I feel your pain!</t>
  </si>
  <si>
    <t>@Locket2you but I had to pick K up from school even earlier than I expected so I won't be able to come by now    Next Friday @beerandblog?</t>
  </si>
  <si>
    <t>Tom_Wight</t>
  </si>
  <si>
    <t xml:space="preserve">I'm tired, had to do a 24hr ride lastnight, few calls while I was sleeping </t>
  </si>
  <si>
    <t xml:space="preserve">@Hollowbabes Yes, but a Tory alternative won't be any better. </t>
  </si>
  <si>
    <t>CalamityKate_66</t>
  </si>
  <si>
    <t xml:space="preserve">Scarred for life after mole removal. Also very sore </t>
  </si>
  <si>
    <t>smoochagator</t>
  </si>
  <si>
    <t xml:space="preserve">I have a sore throat. I hope I didn't catch Florida Hamthrax from my new roommate </t>
  </si>
  <si>
    <t>McCulloughSD</t>
  </si>
  <si>
    <t xml:space="preserve">would say TGIF...but I work this weekend. </t>
  </si>
  <si>
    <t>Pabarte</t>
  </si>
  <si>
    <t xml:space="preserve">I do like the carrot to get people to join the PPA and I have to mail a entry since I'm already a member </t>
  </si>
  <si>
    <t xml:space="preserve">Anyone any idea how to fix it???? Help me </t>
  </si>
  <si>
    <t xml:space="preserve">@ftwcandice for some reason my phone didnt send me any of your earlier tweets so i didnt see you asked me about the movies </t>
  </si>
  <si>
    <t>stayawesome</t>
  </si>
  <si>
    <t>So much noise today  They seem to be building something next door and started a few hours ago.</t>
  </si>
  <si>
    <t>StarSunFlower</t>
  </si>
  <si>
    <t xml:space="preserve">Ugh, my right click keeps doing things I don't want it to do without showing the contextual menu in web browser.  Blocked images!! </t>
  </si>
  <si>
    <t>CBlanco10</t>
  </si>
  <si>
    <t xml:space="preserve">Had birthday cake with Summer ... feel sick now </t>
  </si>
  <si>
    <t>got a horrible mermaid  damnit skye</t>
  </si>
  <si>
    <t>dcolanduno</t>
  </si>
  <si>
    <t>@heidianderson Oh, you won't be there...  Well, me and Swoopy might be there, depends on if Swoopy is stuck at an appointment that night.</t>
  </si>
  <si>
    <t>Tita0618</t>
  </si>
  <si>
    <t xml:space="preserve">Listening to chente.. damn I miss my daddy </t>
  </si>
  <si>
    <t xml:space="preserve">I'm freaking hell tired,but I don't feel like sleeping. I dont know why </t>
  </si>
  <si>
    <t>lazycoder</t>
  </si>
  <si>
    <t xml:space="preserve">@eschaton I was hoping they'd provide a build of Chrome for OS X PPC </t>
  </si>
  <si>
    <t>BubblegumCultur</t>
  </si>
  <si>
    <t xml:space="preserve">Rain is cool until it starts leaking into your house, ruining stuff. </t>
  </si>
  <si>
    <t xml:space="preserve">Up but dont want to be .. My back hurts </t>
  </si>
  <si>
    <t xml:space="preserve">Stupid rain. No beach today. </t>
  </si>
  <si>
    <t>@ChanelDiane Nooooo  but man, In-N-Out is my shit too, I had to slow down cause my tummy started puffing up lol</t>
  </si>
  <si>
    <t xml:space="preserve">@LostNMissing I know I'm sorry </t>
  </si>
  <si>
    <t>EECisme</t>
  </si>
  <si>
    <t>@chapel976 You can't be sick for tomorrow!   my mom said she'll babysit so we don't have to take him with us to the show. its only 2 hrs.</t>
  </si>
  <si>
    <t>Mideon</t>
  </si>
  <si>
    <t xml:space="preserve">@James_Batchelor feels like it when your at work till 12 </t>
  </si>
  <si>
    <t xml:space="preserve">reading the draft of Midnight Sun... not as good as i expected sadly </t>
  </si>
  <si>
    <t>bigbrotheru</t>
  </si>
  <si>
    <t xml:space="preserve"> sims 3 is messing up abit....</t>
  </si>
  <si>
    <t>nunu86</t>
  </si>
  <si>
    <t>@absoluttitanium yep  i forgot about that til last night...i remember Nigel tweeting about it</t>
  </si>
  <si>
    <t>brittanywatson</t>
  </si>
  <si>
    <t xml:space="preserve">@TXAustin awe I'm sorry its causing you so much trouble </t>
  </si>
  <si>
    <t>mritschdorff902</t>
  </si>
  <si>
    <t xml:space="preserve">@mydogbeasley haha yah. im hoping it can get to a year.  b t dubs all the cookies r gone </t>
  </si>
  <si>
    <t>Mairaleite</t>
  </si>
  <si>
    <t xml:space="preserve">Desde ontem com virose, aff ng merece... </t>
  </si>
  <si>
    <t>Time for me to drive.  going from mid sc to southern georgia.</t>
  </si>
  <si>
    <t>jenaroo</t>
  </si>
  <si>
    <t>@madinaroper Holy hostility, Batman! I do love Irish Car Bombs, too bad I'm an embarrassment to do them with! Sad facey  whomp whomp!</t>
  </si>
  <si>
    <t>killrhettkill</t>
  </si>
  <si>
    <t>wants company.  my apartment is quiet and empty.</t>
  </si>
  <si>
    <t>hellowello</t>
  </si>
  <si>
    <t xml:space="preserve">My last day working at OASIS is truly saddening. I will miss working with this amazing team </t>
  </si>
  <si>
    <t xml:space="preserve">where's ice berg slim? he was the coldest cat </t>
  </si>
  <si>
    <t xml:space="preserve">@TVFanUK People are saying i'm IN the BB house </t>
  </si>
  <si>
    <t>noahremainsanon</t>
  </si>
  <si>
    <t>@Agent_M man, I just bought Immortal Iron Fist and other comics for the week  I need the FREE hook up!</t>
  </si>
  <si>
    <t>CoCoPinkk</t>
  </si>
  <si>
    <t xml:space="preserve">summer rain... </t>
  </si>
  <si>
    <t>Oof. Finished the 80 page catalogue. Not fun, mad rush, and design input not valued.  I get the feeling I need to move on, but where?!</t>
  </si>
  <si>
    <t>@dinamayhem and @keeley45 yuns 2 bitches are lucky! make some bad decisions, drink lots and take one for your team!  wish we were ther ...</t>
  </si>
  <si>
    <t>Samanthaduhhhhh</t>
  </si>
  <si>
    <t>its pourrrrinnngggg in miamiii ... huge storm   and i was just about to go out to eat .. sucks for meee</t>
  </si>
  <si>
    <t>SamSnapShot</t>
  </si>
  <si>
    <t xml:space="preserve">Well, crap. </t>
  </si>
  <si>
    <t>RadiantRubia</t>
  </si>
  <si>
    <t>@Karla_4 I'm in the bronx!  but what the heck is d&amp;amp;d ? I missh you chapysissy lol</t>
  </si>
  <si>
    <t xml:space="preserve">omg! my mates are being bullied </t>
  </si>
  <si>
    <t xml:space="preserve">@michellee143 I forgot to tell you, they didn't have ranch AGAIN at wendys </t>
  </si>
  <si>
    <t xml:space="preserve">@bposh @bposh LOL!   Was hoping to make another purchase soon, too...but thanks to the dentist, it might be a month or two. </t>
  </si>
  <si>
    <t>suzie_smashh256</t>
  </si>
  <si>
    <t>@Zophar321 Oh sheesh. I hope everything's okay!  I'm sure it's fine.</t>
  </si>
  <si>
    <t>BabyRoxx</t>
  </si>
  <si>
    <t>I'm super sick now I don't know what's going on man  thought I was better COUGH COUGH where's my gwape medicine !???</t>
  </si>
  <si>
    <t>UFRocco</t>
  </si>
  <si>
    <t xml:space="preserve">@daddylo this yr alone.  I eat one almost every day.  I hate walgreens for selling them </t>
  </si>
  <si>
    <t xml:space="preserve">What happened to the sun? We were going strong for awhile! </t>
  </si>
  <si>
    <t>cgranovski</t>
  </si>
  <si>
    <t>@adammshankman Love you on SYTYCD. Your choreography is great. Hope your broken heart is healing.   Much love from Jacksonville, FL.</t>
  </si>
  <si>
    <t>giiiix3</t>
  </si>
  <si>
    <t xml:space="preserve">No one needs boat gas on this yucky day. Let me go home maple ave marina </t>
  </si>
  <si>
    <t>catvlle</t>
  </si>
  <si>
    <t xml:space="preserve">@hzon: Dammit, did the world end and I only heard about it 20 minutes later over Twitter? Totally figures. </t>
  </si>
  <si>
    <t>gemstwin</t>
  </si>
  <si>
    <t xml:space="preserve">rain, rain go away...I have to home  and then to a dance recital in this mess. </t>
  </si>
  <si>
    <t>LaBellaStephy</t>
  </si>
  <si>
    <t>@ijustdomysmoove yesss ! and i get off at 7  u got practice today ?</t>
  </si>
  <si>
    <t xml:space="preserve">@ashleyyakira But im so tired of spending money, just tired of it cause i got nothin to show for it  </t>
  </si>
  <si>
    <t>veronicajn</t>
  </si>
  <si>
    <t xml:space="preserve">was trying to figure this site out to win at follow friday but FAILED!!! </t>
  </si>
  <si>
    <t>takethesedreams</t>
  </si>
  <si>
    <t xml:space="preserve">awwww don't worry baby, you're perfect </t>
  </si>
  <si>
    <t xml:space="preserve">@Traphik no @keshialee ?! Jerkie! Haha. We need to get on that ytube! And beach -_- summmers here. Weather god isn't happy right now tho </t>
  </si>
  <si>
    <t>raoabhijeet</t>
  </si>
  <si>
    <t>I won't be able to see the final!  I will be travelling back from Mumbai. I hope Federer wins it and equals Sampras. He deserves it.</t>
  </si>
  <si>
    <t>allib27</t>
  </si>
  <si>
    <t>Hates the crappy weather, praying the rain will stop. I wanna go to the pool!  Couldn't be more bored, ready for Adam to get off duty.</t>
  </si>
  <si>
    <t>@ftwcandice lameee  she lives off pershing &amp;amp; semoran. Have any idea where that is? Lol</t>
  </si>
  <si>
    <t xml:space="preserve">at the bank. omg where is the purple car?! not here </t>
  </si>
  <si>
    <t xml:space="preserve">@selenagomez Follow me PLEASE! I'm from Romania  I'm a biiiig fan of you and I really want to talk with you but Idk how  I'm so sad </t>
  </si>
  <si>
    <t>krazykaryn23</t>
  </si>
  <si>
    <t xml:space="preserve">Okkkkk so no one is following me...and I think its cause I dont have a facbook or myspace </t>
  </si>
  <si>
    <t>LILYLAVA</t>
  </si>
  <si>
    <t xml:space="preserve">@oonaghobscenex; when the hell are you coming over?!?! seriously i thought you were calling for me! </t>
  </si>
  <si>
    <t xml:space="preserve">why is the seniors' last day so sad to me </t>
  </si>
  <si>
    <t xml:space="preserve">@WhitneyLaShee signals gone lol </t>
  </si>
  <si>
    <t xml:space="preserve">Wouldnt be good to publisise </t>
  </si>
  <si>
    <t xml:space="preserve">awww pls don't worry baby, you're perfect </t>
  </si>
  <si>
    <t>I just can't get it up (8) :L Lol. on nation radio wales  Upset!</t>
  </si>
  <si>
    <t>shleydreamer</t>
  </si>
  <si>
    <t>last night in london   making it worth while going dancing with the girls!!!</t>
  </si>
  <si>
    <t>callula</t>
  </si>
  <si>
    <t xml:space="preserve">Driving to Cali today! Which means I'm close to the end of my trip </t>
  </si>
  <si>
    <t>Why do i have a strange feeling that my flight isn't going to be so smooth?  stupid bad weather!</t>
  </si>
  <si>
    <t>trashman100</t>
  </si>
  <si>
    <t xml:space="preserve">@tracegallagher when I search tracegallagher in &amp;quot;Find People&amp;quot;   Trace Gallagher from Fox News LIve Desk does not come up!   </t>
  </si>
  <si>
    <t>ChristineM1985</t>
  </si>
  <si>
    <t>@kristenstewart9 Here in Bergen(Norway) we don't have fruit loops  Is it any good?</t>
  </si>
  <si>
    <t xml:space="preserve">@mummytips black skies here </t>
  </si>
  <si>
    <t xml:space="preserve">So I went to the book store and for the second time they didnt have the book I was looking for </t>
  </si>
  <si>
    <t>LoReGiA</t>
  </si>
  <si>
    <t xml:space="preserve">@ATXGGRANADOS WITHOUT ME </t>
  </si>
  <si>
    <t xml:space="preserve">@BOPandTigerBeat I wish!!  Make sure you get lots of pics of @mitchelmusso &amp;amp; @mileycyrus together while you're there! </t>
  </si>
  <si>
    <t xml:space="preserve">@mistymonteith I know. It fell under the car. </t>
  </si>
  <si>
    <t>Aaaaaaawh 4th period ima miss  Maria's making me sad :'(</t>
  </si>
  <si>
    <t xml:space="preserve">@peterfacinelli  nope its still pouring here </t>
  </si>
  <si>
    <t>rip blackie  count on @blogsforbraces to discover dead kittens in the bushes! :/</t>
  </si>
  <si>
    <t xml:space="preserve">Really want to go and The Last House on the Left but it's an 18 </t>
  </si>
  <si>
    <t xml:space="preserve">is so not havin a great day </t>
  </si>
  <si>
    <t xml:space="preserve">1000 tweets! And I missed it </t>
  </si>
  <si>
    <t>JenaSchell</t>
  </si>
  <si>
    <t xml:space="preserve">is full of noodles...blah..   </t>
  </si>
  <si>
    <t>kgandstuff</t>
  </si>
  <si>
    <t>@JosueR  I'm at work...sorry I can't enjoy ya. Maybe next time.</t>
  </si>
  <si>
    <t xml:space="preserve"> there was a questionable something embedded in my sucker that didn't look edible..had to toss it</t>
  </si>
  <si>
    <t xml:space="preserve">@waddella &amp;amp; @crystal_love am i mithing out on fun tonight </t>
  </si>
  <si>
    <t xml:space="preserve">@ramielemalubay what about me ramiele! </t>
  </si>
  <si>
    <t xml:space="preserve">@slLOST OMG i just saw the promo, i feel like it could have been a hint to something hmmm.... cant wait til new episodes, 2010 is too far </t>
  </si>
  <si>
    <t>@pirrofina  tears lmao...thats cute...</t>
  </si>
  <si>
    <t>Millyy14</t>
  </si>
  <si>
    <t xml:space="preserve">Nevah mind l0ll da rain seems peacful.... dat is until I qeh off da bus nd walk hme </t>
  </si>
  <si>
    <t xml:space="preserve">This weekend better be better than this week, that's for sure. </t>
  </si>
  <si>
    <t xml:space="preserve">@Claire_Cordon Hasn't completely broken so hopefully can fix as having a manicure tomorrow </t>
  </si>
  <si>
    <t>@theogeer yes, I am. And I'm driving. But I won't be able to make it devon before the store closes.  I have to eat dinner with my dad...</t>
  </si>
  <si>
    <t>stacE_love</t>
  </si>
  <si>
    <t xml:space="preserve">@bklynnomad: maan...device setting up thing is not working out so far...to b con't </t>
  </si>
  <si>
    <t xml:space="preserve">@SoophJ that's a pitty </t>
  </si>
  <si>
    <t>AngeOuDiable</t>
  </si>
  <si>
    <t xml:space="preserve">writing stern email to newspaper for failure to mention that text votes for picture competition cost Â£1 each.  sorry </t>
  </si>
  <si>
    <t>connie93</t>
  </si>
  <si>
    <t xml:space="preserve">@thedjaone yeah i feel ya. today is my monday </t>
  </si>
  <si>
    <t>yumenoko</t>
  </si>
  <si>
    <t>first flight delayed.     At airport bar with Boss and coworker having a drink.  Starting to worry that might miss connecting flight.  Ugh</t>
  </si>
  <si>
    <t xml:space="preserve">@thejazzter crappy. Work sux and I have a ton goin on. Wassup w u. Never talk to w u any more!! </t>
  </si>
  <si>
    <t>TheBigHendowski</t>
  </si>
  <si>
    <t>@DaisyOfLove you're suffering from what I call SCBS.. Super Comfy Bed Syndrome  lol</t>
  </si>
  <si>
    <t>Charis_zoi</t>
  </si>
  <si>
    <t xml:space="preserve">@aslan751 yes, but I didn't really want any of it. That's normal, though. I'm hungry, but nothing tastes good. </t>
  </si>
  <si>
    <t xml:space="preserve">Surf trip got cancelled it's a bit cold &amp;amp; I'm sick again </t>
  </si>
  <si>
    <t>@Chili_bex beer and fish n chips tonight. Naughty i know  hows ww going??</t>
  </si>
  <si>
    <t xml:space="preserve">I just found out i have 5 finals on tuesday </t>
  </si>
  <si>
    <t>@MikeNGarrett sorry, a quick Twittet search reveals that Murky has closed  maybe try Java Green?</t>
  </si>
  <si>
    <t>@kokostasia bah  it's so immature and inconsiderate. I've always had short haircuts, never got used to the comments though. *hugs*</t>
  </si>
  <si>
    <t>JennaRawlinson</t>
  </si>
  <si>
    <t xml:space="preserve">is feeling a bit under the weather </t>
  </si>
  <si>
    <t>stevoski5</t>
  </si>
  <si>
    <t xml:space="preserve">Gave up mammals a week ago due to some supposed connection I feel with them. I lust for pepperoni, burgers and steak. </t>
  </si>
  <si>
    <t>bertchrist</t>
  </si>
  <si>
    <t xml:space="preserve">Sore throat. Think I'm getting sick </t>
  </si>
  <si>
    <t>AleckzThrasher</t>
  </si>
  <si>
    <t xml:space="preserve">how does getting food take five hours? </t>
  </si>
  <si>
    <t>jer_ray</t>
  </si>
  <si>
    <t xml:space="preserve">ugh... Richmond walmart and Hastings didn't have Sims 3... thank god for Berea walmart but now I have to go work another 10 hour shift  </t>
  </si>
  <si>
    <t>tr3ndsetr</t>
  </si>
  <si>
    <t xml:space="preserve">hates it when restaurants add gratuity, and leave space for tip. I double tipped last night cos light was so dim, and I was too tipsy </t>
  </si>
  <si>
    <t xml:space="preserve">ffs 5 deaths in a row </t>
  </si>
  <si>
    <t>Medicci</t>
  </si>
  <si>
    <t xml:space="preserve">Life really sucks. Now I don't know what I am going to do.   </t>
  </si>
  <si>
    <t xml:space="preserve">@hsabomilner Wow. </t>
  </si>
  <si>
    <t xml:space="preserve">@NKOTB I can't see the pic </t>
  </si>
  <si>
    <t>TravisIsAwesome</t>
  </si>
  <si>
    <t>clesiemo3</t>
  </si>
  <si>
    <t xml:space="preserve">Can't access the internet right now and that makes him sad. After all we've been through you just get up and leave without a word? </t>
  </si>
  <si>
    <t>I'm still bummed about David Carradine.  seriously lame.</t>
  </si>
  <si>
    <t>erin_welch</t>
  </si>
  <si>
    <t>I really shouldve done ALL my warm ups yesterday before work. My arm is killing me!!  excited for Sunday tho!!</t>
  </si>
  <si>
    <t xml:space="preserve">Omg! I had this horrible nightmare that my friends all ate a 24'' pizza right in front of me and didn't share! </t>
  </si>
  <si>
    <t xml:space="preserve">Ahh cannot wait for tomorrow. Shame about the weather though </t>
  </si>
  <si>
    <t xml:space="preserve">well i lost my second sunflower in the wind today </t>
  </si>
  <si>
    <t>JanelDiana</t>
  </si>
  <si>
    <t xml:space="preserve">I am sooo sooo sooo sleepy today! </t>
  </si>
  <si>
    <t xml:space="preserve">@Maurice_Garland Thx for having that GSH ticket giveaway! He's the man, but I wish he'd visit DC </t>
  </si>
  <si>
    <t>rickfu</t>
  </si>
  <si>
    <t>Flight out of Chi has been cancelled.  I'm not a happy monkey.</t>
  </si>
  <si>
    <t>whencatsattack</t>
  </si>
  <si>
    <t xml:space="preserve">Grandfather is at hospital. They found several artery blockages and he's being transferred to another hospital for surgery </t>
  </si>
  <si>
    <t>robz_w</t>
  </si>
  <si>
    <t>@pixiesongs wish I cod hve made it, but had work  cme to london again pls!</t>
  </si>
  <si>
    <t xml:space="preserve">@LoLornaMarie Dead and Gone.  The end of an era   Very sad </t>
  </si>
  <si>
    <t xml:space="preserve">@mamaVH We didn't send her. Right away trying to discuss it in the morning, she was getting all worked up, tummy all upset, and whatnot </t>
  </si>
  <si>
    <t>@sunnymchao yeahh!!   hahaha I used to eat them a lot when I was in australia  but here in mexico we don't have krispy kreme shops haha</t>
  </si>
  <si>
    <t>I miss LB/BTSG  I also hate that I miss him! The rat bastars!!! *shakes fist in air*</t>
  </si>
  <si>
    <t xml:space="preserve">@aznsnuffy @craisin i was forced to go for like 10 years and i have forgotten almost everything </t>
  </si>
  <si>
    <t>my cousin's wedding is this weekend, katie's engaged, linds has a boyfriend as of today.. i'm sick of being single  hahah wahh</t>
  </si>
  <si>
    <t>EmilyIsSoRandom</t>
  </si>
  <si>
    <t xml:space="preserve">@mitchelmusso mitchel! i really want to be there tonight but i dont have a ride </t>
  </si>
  <si>
    <t>did you saw what I saw? $15 the blink-182 ticket *-* I wish it was in brazil  less than R$30!!!</t>
  </si>
  <si>
    <t>dear @sheenabeaston and @anthonyc i couldn't bear to wander the streets for three more hours. I'm sorry! I'm omw back home  next week  ...</t>
  </si>
  <si>
    <t>First house done. Dogs bit my ear  next house!</t>
  </si>
  <si>
    <t xml:space="preserve">Brian ( @bigb1347 ) Got a great job!!! Yeah.... and I can't celebrate with him because I am babysitting </t>
  </si>
  <si>
    <t>LOVERGiRL31</t>
  </si>
  <si>
    <t xml:space="preserve">This is the nastiest feeling my flats are wet </t>
  </si>
  <si>
    <t>Froggy_76</t>
  </si>
  <si>
    <t>@MayaraLemos hoo ... Why do women can't stop eating ??? ( i'm like you ...   )</t>
  </si>
  <si>
    <t>MurrayCCRM</t>
  </si>
  <si>
    <t xml:space="preserve">@andyfalleur  Missed ya at conference </t>
  </si>
  <si>
    <t xml:space="preserve">I have laptop envy, bloke next to me has 17&amp;quot; unibody macbook pro. I've got a 13&amp;quot; white macbook </t>
  </si>
  <si>
    <t>stickinit</t>
  </si>
  <si>
    <t xml:space="preserve">LMAO! I know the ones over by Nimitz are considerate. I always want to take them something to eat but always chicken out. </t>
  </si>
  <si>
    <t>downtowndemgirl</t>
  </si>
  <si>
    <t xml:space="preserve">went for a run with new running shoes.. my poor left foot and blisters </t>
  </si>
  <si>
    <t>HOM3T3AM</t>
  </si>
  <si>
    <t xml:space="preserve">BOUT TO GET MY HAIR BRAIDED...EWWWWWW!!!! DIS RAIN IS KILLIN' ME...SECOND DAMN DAY IN A ROW </t>
  </si>
  <si>
    <t>styleweaver</t>
  </si>
  <si>
    <t xml:space="preserve">heard my &amp;quot;cocoon&amp;quot; range was on the cover page of Whats Hot today...Didnt get a chance to look at it </t>
  </si>
  <si>
    <t>cristip</t>
  </si>
  <si>
    <t xml:space="preserve">@nor_zara_zu I wish, except I don't know if I'll be here </t>
  </si>
  <si>
    <t>shellysavampire</t>
  </si>
  <si>
    <t xml:space="preserve">@SadieSynth NO. </t>
  </si>
  <si>
    <t xml:space="preserve">Poor Little Girly... she just hurled for the second time this morning. </t>
  </si>
  <si>
    <t>I hate seeing homeless people  it breaks my heart</t>
  </si>
  <si>
    <t>@janeyha I wish,,, baby been a right shit !!!! Working hard plus bloody hay fever !!!!  I'm a mess  xx</t>
  </si>
  <si>
    <t>randymaxey</t>
  </si>
  <si>
    <t>Scratch that. At the never-ending dance rehearsal. 2 hours and still in act 1  in Houston, TX http://loopt.us/Ds_6bw.t</t>
  </si>
  <si>
    <t>has hay fever eyes and the sniffiles!  not good!</t>
  </si>
  <si>
    <t>ASouthernJule</t>
  </si>
  <si>
    <t xml:space="preserve">@JoSmoke Just finished my errands and about to get on these cases once again. Summer school is no cake walk! </t>
  </si>
  <si>
    <t xml:space="preserve">@birdonfire my interview </t>
  </si>
  <si>
    <t xml:space="preserve">new principle: don't invest too much so you can't lose too much </t>
  </si>
  <si>
    <t>BRosen41</t>
  </si>
  <si>
    <t xml:space="preserve">this is my first year in 10 years missing DMB in Hartford. </t>
  </si>
  <si>
    <t>HeyThereMarisa</t>
  </si>
  <si>
    <t xml:space="preserve">@greggarbo .. did you know that you're amazing? and i miss your blog like crazy.. its been almost a year </t>
  </si>
  <si>
    <t xml:space="preserve">@beznee Is it good? I want it! </t>
  </si>
  <si>
    <t xml:space="preserve">@thejoshdanger Did you hear about David Carradine and his balls? </t>
  </si>
  <si>
    <t xml:space="preserve">FINALLY something worked for me today!! YAY!!  Back to work </t>
  </si>
  <si>
    <t>mitchellular</t>
  </si>
  <si>
    <t xml:space="preserve">emma @emmeration turned in her laptop = no emails </t>
  </si>
  <si>
    <t>q_diddy</t>
  </si>
  <si>
    <t xml:space="preserve">is doing some more of my infamous facebook stalking and still hating what I see...I'ma just delete my page. I'm sick of it </t>
  </si>
  <si>
    <t>it's too late to sign up for the 2 week program in costa rica rescuing and studying sea turtles  i should've signed up before.</t>
  </si>
  <si>
    <t>cityinwhich143</t>
  </si>
  <si>
    <t xml:space="preserve">also, RIP david carradine, kung fu master </t>
  </si>
  <si>
    <t xml:space="preserve">@mbreitweiser stupid flash player 10 is too fancy for the iPhone so I can't watch it </t>
  </si>
  <si>
    <t>LM_HyperIsGood</t>
  </si>
  <si>
    <t xml:space="preserve">ugh I don't like crying in public... </t>
  </si>
  <si>
    <t xml:space="preserve">@rickdalton yoyoyo iwant mets tix! I'm lucky if I can get out of work in time for the game though </t>
  </si>
  <si>
    <t xml:space="preserve">@nkotb nothing </t>
  </si>
  <si>
    <t>fatduo</t>
  </si>
  <si>
    <t>After a 10 day road trip and a week of catching up, no steps until today     Good thing my legs knew what to do but took it slow...</t>
  </si>
  <si>
    <t>dchudowsky</t>
  </si>
  <si>
    <t xml:space="preserve">This is boring!!!! sorry </t>
  </si>
  <si>
    <t>strausej</t>
  </si>
  <si>
    <t xml:space="preserve">....screw it.....I LOVE the rain!! Let is keep raining!! We will just make up the baseball games in August!! </t>
  </si>
  <si>
    <t>@crasssie awww  are you still coming to europe...?</t>
  </si>
  <si>
    <t>YABookReleases</t>
  </si>
  <si>
    <t>@hazyeyez  New!! My Old One Is Gone!!  But That's Ok!!! Love Your New Pro-Pic!!!</t>
  </si>
  <si>
    <t>brittanymims</t>
  </si>
  <si>
    <t xml:space="preserve">i changed my twitter name. still don't like it. </t>
  </si>
  <si>
    <t>monstrenoir</t>
  </si>
  <si>
    <t>N33DZ to return his H&amp;amp;M padded mini dress  whatever if it did fit I would have puny narrow shoulders and my head would look huge ; )</t>
  </si>
  <si>
    <t>mousewax</t>
  </si>
  <si>
    <t xml:space="preserve">Illustrator just crashed and took Jewbacca with it. </t>
  </si>
  <si>
    <t>jbellehutchings</t>
  </si>
  <si>
    <t>People keep unfollowing me too  and hahaha amazing alarms @hatmc! &amp;lt;3</t>
  </si>
  <si>
    <t xml:space="preserve">can taste blood, iv just bitten my lip </t>
  </si>
  <si>
    <t>Just told by IT that Kingman is having power fluctuations all over the city. May lose power here at some point.  #group 21</t>
  </si>
  <si>
    <t>tom_stamm</t>
  </si>
  <si>
    <t xml:space="preserve">Cload Cover and Drizzle this morning obscure the Venus Greatest Western Elongation in Los Angeles </t>
  </si>
  <si>
    <t xml:space="preserve">@TheOnion 404 </t>
  </si>
  <si>
    <t>eccentricsoul</t>
  </si>
  <si>
    <t>@crystoth Was watching my old videos. Became nostalgic, sad, lost   Drinks didnt help. I'm getting lost in past now-a-days.</t>
  </si>
  <si>
    <t xml:space="preserve">@ludajuice I have to have all of mine taken out too. </t>
  </si>
  <si>
    <t xml:space="preserve">RIP Prince 2001-2009. You were a gentle giant. </t>
  </si>
  <si>
    <t>clockintestinal</t>
  </si>
  <si>
    <t xml:space="preserve">  friends are leaving me 'cause of this stupid love  http://bit.ly/ZoxZC</t>
  </si>
  <si>
    <t>@KierLuvsKristen holy eff yeah thats far.  sad panda.</t>
  </si>
  <si>
    <t>BroMicky</t>
  </si>
  <si>
    <t xml:space="preserve">@NathanJager It's actually short for Theodoro.  One of my favorites too! I'm jealous! I had a frozen Mexican dinner for lunch. </t>
  </si>
  <si>
    <t xml:space="preserve">@cymberrain amen  </t>
  </si>
  <si>
    <t>boz1200</t>
  </si>
  <si>
    <t xml:space="preserve">@AliGThang ive taken the bolt, its grt. Wont help traffic tho. bolt, fung, car, dirt bike, all take same path. </t>
  </si>
  <si>
    <t>JENYPHER408</t>
  </si>
  <si>
    <t xml:space="preserve">I feel horrible -my mom is in so much pain today, she is in tears </t>
  </si>
  <si>
    <t>Harlyn</t>
  </si>
  <si>
    <t>Watching Dark Knight. The Wifey went to work    ~Harlyn yo~</t>
  </si>
  <si>
    <t>Sampsonmadd</t>
  </si>
  <si>
    <t>my skins is all owwy.  im not going out in the sun again.</t>
  </si>
  <si>
    <t xml:space="preserve">@whitkneepee I know, jus killin my Miami expierence. </t>
  </si>
  <si>
    <t>WinterPuddles</t>
  </si>
  <si>
    <t xml:space="preserve">Today was amazing. I cried and laughed and was heartbroken. Today was very sad. </t>
  </si>
  <si>
    <t>going to take my practical  i need a shot or something. i think ill settle for jamba juice for the time being</t>
  </si>
  <si>
    <t xml:space="preserve">i geuss graduating canges natohing at alll </t>
  </si>
  <si>
    <t>krispekremy</t>
  </si>
  <si>
    <t xml:space="preserve">@tubelord I didn't get to download that song </t>
  </si>
  <si>
    <t>chigax2</t>
  </si>
  <si>
    <t xml:space="preserve">HEY WAIT JUST A SECOND.... i didn't get my donut for FREE like i was supposed to with my coffee. everyone go to KK not DD, they're crooks </t>
  </si>
  <si>
    <t>mgoddard</t>
  </si>
  <si>
    <t xml:space="preserve">@drschultz I was too slow to get out the camera and snap a pic </t>
  </si>
  <si>
    <t>JeffJKowalski</t>
  </si>
  <si>
    <t xml:space="preserve">The whistle We missed the second one though. </t>
  </si>
  <si>
    <t xml:space="preserve">God, I'm like.. epicly paranoid about shit, right now. </t>
  </si>
  <si>
    <t>1TXCOWGIRL</t>
  </si>
  <si>
    <t>Working a split shift today  but had h**lla fun last night!!!</t>
  </si>
  <si>
    <t>MissChocaree</t>
  </si>
  <si>
    <t xml:space="preserve">@Dreamer1010 don't forget about meeee! </t>
  </si>
  <si>
    <t xml:space="preserve">@KristinRose84 I know. ONly works on mobile- but then I get so far behind I skim, and still miss out! </t>
  </si>
  <si>
    <t xml:space="preserve">@modestyiskey yeah... Its been a rough day without them. </t>
  </si>
  <si>
    <t>musicshow</t>
  </si>
  <si>
    <t xml:space="preserve">i am sooo bored. i literally have nothing to do now that exams are over. how sad </t>
  </si>
  <si>
    <t>inggitero</t>
  </si>
  <si>
    <t xml:space="preserve">i need some beer </t>
  </si>
  <si>
    <t xml:space="preserve">@PeteCarroll Coach, as a NorCal SC man, we often don't hear everything happening down in SoCal. Thanks for tweet about Dannie...very sad </t>
  </si>
  <si>
    <t xml:space="preserve">My feet are soaked...walkin around tryna find a new apartment...I loved 1808 and my big ASS room ugghhh...anywho gotta move </t>
  </si>
  <si>
    <t xml:space="preserve">Will this day never end??? What a day at work!!! Can't wait for the weekend! Still shaking the frustration of missing Jon last night </t>
  </si>
  <si>
    <t xml:space="preserve">i'm never good enough for them or anyone for that matter. I'm a nobody. </t>
  </si>
  <si>
    <t>misswhatevz</t>
  </si>
  <si>
    <t>@costa0692 - damn I shoulda gone! I had doctors though  sounds funny!   Dammmnn! Lol x</t>
  </si>
  <si>
    <t>eaudcool</t>
  </si>
  <si>
    <t xml:space="preserve">i once knew a man who lived in a hairspray can, i used him and shook him and them someone took him,god i miss my man in a hairspray can </t>
  </si>
  <si>
    <t>dropped a drawer on my toe and now my toe is black   aaaahhhh my foot hurts so bad.</t>
  </si>
  <si>
    <t>arbormann</t>
  </si>
  <si>
    <t>It's so sad being alone at home all day    But on the bright side the Agency will be reunited once again tonight to see the Hangover!</t>
  </si>
  <si>
    <t>Traverserdavid</t>
  </si>
  <si>
    <t>@Ashley311 and right after that I met an American hairless terrier, no pic though  never thought I'd think a hairless dog cute, but he was</t>
  </si>
  <si>
    <t>waynehanson91</t>
  </si>
  <si>
    <t>@Boyislost nope not yet  its as lonely as ever</t>
  </si>
  <si>
    <t xml:space="preserve">@Jacquies Yeah a hug.....hmmmmmm </t>
  </si>
  <si>
    <t>LoveAtFirstBite</t>
  </si>
  <si>
    <t>@amybabydoll69 i wouldnt have a clue where to stay if i was going to stay the night  how annoying!</t>
  </si>
  <si>
    <t>Damagedspoon</t>
  </si>
  <si>
    <t xml:space="preserve">my phone is dead. i feel a little lost and alone.  codependency to my phone. not so good. </t>
  </si>
  <si>
    <t xml:space="preserve">The whistle! We missed the second one though. </t>
  </si>
  <si>
    <t>thread_gill</t>
  </si>
  <si>
    <t xml:space="preserve">@tWiTtaBrO99 sorry man. Forgot about the comp room  </t>
  </si>
  <si>
    <t xml:space="preserve">something in my hall smells and the smell is reminding me of Tokyo and making me a bit  sad </t>
  </si>
  <si>
    <t>ems3470</t>
  </si>
  <si>
    <t xml:space="preserve">can not focus today </t>
  </si>
  <si>
    <t>Ms_Brooklyn305</t>
  </si>
  <si>
    <t xml:space="preserve">@DJMeat im a very good friend but when it comes dwn to buying ppl things it seem as im a VERY BAD FRIEND </t>
  </si>
  <si>
    <t>MissGlamJewels</t>
  </si>
  <si>
    <t xml:space="preserve">tired of the rain even though it's good for the crops.  Where is the sun and when is my summer REALLY going to start?  </t>
  </si>
  <si>
    <t>mjtanner26</t>
  </si>
  <si>
    <t xml:space="preserve">Sullivan's. Since a cold front is coming </t>
  </si>
  <si>
    <t>BecomingBrown</t>
  </si>
  <si>
    <t>@BrowningMyArce Sorry   Come play with us tonight!</t>
  </si>
  <si>
    <t>DuhItsDanny</t>
  </si>
  <si>
    <t xml:space="preserve">Ahhh sad day/happy i love the class of 09 :'( I'm gonna miss this </t>
  </si>
  <si>
    <t xml:space="preserve">@crystoth Looking back into your own past hurts sometimes... </t>
  </si>
  <si>
    <t>I just had a pining for @cowinparachute  Like a genuine pang of missing. MISS YOU CHRIS YOU SEXY GINGER YOU!</t>
  </si>
  <si>
    <t>betcowgirl434</t>
  </si>
  <si>
    <t xml:space="preserve">Dammit. Adam's going to get Melindaed. </t>
  </si>
  <si>
    <t>katcurlee</t>
  </si>
  <si>
    <t xml:space="preserve">@davecurlee Have fun.  We're headed to the doc.  Jillian won't eat....no energy...covered in blankets....feeling crappy. </t>
  </si>
  <si>
    <t>Its just mean to spike your hair at a concert when your standing infront of somebody  http://short.to/e002</t>
  </si>
  <si>
    <t>@caseyf  sending fast flight mojo!</t>
  </si>
  <si>
    <t>- last day at the beach  but im excited to be home tomorrow...except im gonna hate the friggin cold weather &amp;gt;</t>
  </si>
  <si>
    <t xml:space="preserve">@monicananz i hate you </t>
  </si>
  <si>
    <t>itsandygeorge</t>
  </si>
  <si>
    <t xml:space="preserve">@liamhaynes slightly harsh!!! </t>
  </si>
  <si>
    <t>I think I'm getting sick  I can't feel the phlegm starting to bulid it up my throat. Eww that's gross. Hahahahaha</t>
  </si>
  <si>
    <t>@gold13 nope, it certainly does not count  haha</t>
  </si>
  <si>
    <t xml:space="preserve">At Bellevue square shopping with mom. She's leaving next Monday </t>
  </si>
  <si>
    <t>Bye Bye S60 Ambassador initiative...  We'll miss you!</t>
  </si>
  <si>
    <t>@jjjamiie  well if she does, text me or something</t>
  </si>
  <si>
    <t>Have to go for now.my street has got a power cut  doing this from my mobile but not much battery! Bye for now. X</t>
  </si>
  <si>
    <t>Bpiddy</t>
  </si>
  <si>
    <t xml:space="preserve">Why the hell didnt anyone tell me they closed Anime club in the mall!? </t>
  </si>
  <si>
    <t>Kitty8aGoblin</t>
  </si>
  <si>
    <t xml:space="preserve">NO!!!!!!!  Out of duct tape.   </t>
  </si>
  <si>
    <t>mgbnet</t>
  </si>
  <si>
    <t>anjalibha</t>
  </si>
  <si>
    <t>...and another one bites the dust. Mercury Dime to close in another week or so.  http://bit.ly/1szYx4</t>
  </si>
  <si>
    <t>therhage</t>
  </si>
  <si>
    <t xml:space="preserve">watching tyra. fail. </t>
  </si>
  <si>
    <t>cooldudeee</t>
  </si>
  <si>
    <t xml:space="preserve">is bored. &amp;amp; trying to revise for science exam but has given up allready </t>
  </si>
  <si>
    <t xml:space="preserve">@mazp24 Y.Y I want bournemouth to FIERCE! But gwah. It's raaaaaaaaining. epic fail. </t>
  </si>
  <si>
    <t>@AshleySade3  ::::twitter hug::::what doesnt kill us...u know the rest ma :::smile:::</t>
  </si>
  <si>
    <t>It turned out to be a beautiful day!! But I still have a bad headache!  Ugh!!!</t>
  </si>
  <si>
    <t xml:space="preserve">Very very tired but too early to go to bed. Usually I find so much to do on the internet... can't find anything interesting now </t>
  </si>
  <si>
    <t>vickiehlers</t>
  </si>
  <si>
    <t>Techy issues keeping me disconnected   Feel like the lil kid running behind all the cool big kids yelling, &amp;quot;Wait for me!  Wait for me!&amp;quot;</t>
  </si>
  <si>
    <t>@MissKellyO UGH! Me too  i hate being sick, can't get NEthing done!</t>
  </si>
  <si>
    <t>hapaEthos</t>
  </si>
  <si>
    <t xml:space="preserve">awake and about to schedule a chiropractic appt. for my bad back </t>
  </si>
  <si>
    <t>LisaMurray</t>
  </si>
  <si>
    <t xml:space="preserve">@CharlotteSpeaks why are you selling your dark room equipment?  Are you going digital? </t>
  </si>
  <si>
    <t xml:space="preserve">@SharmilaNair not really. it's gone too far for me to even get what's going on. that only makes it even scarier so i dont watch it </t>
  </si>
  <si>
    <t>@sauld that doesn't help me  what's the phone# we have on file for you (dm)</t>
  </si>
  <si>
    <t>JBal4</t>
  </si>
  <si>
    <t xml:space="preserve">Flight got delayed due to rain </t>
  </si>
  <si>
    <t xml:space="preserve">@Unusual_Peanut Why aren't you on the DLPW? It was so active a minute ago and now it's dead. I might leave if no one posts. </t>
  </si>
  <si>
    <t>kubanita</t>
  </si>
  <si>
    <t>@kinkay  Sad face..ii want yu to come</t>
  </si>
  <si>
    <t xml:space="preserve">my camera died i'm so upset </t>
  </si>
  <si>
    <t xml:space="preserve">We just got caught. </t>
  </si>
  <si>
    <t xml:space="preserve">tonight will = 'mazing! then saturday will= 'mazing! if i can find people who aren't busy and will see UP with me!! i really wanna see UP </t>
  </si>
  <si>
    <t xml:space="preserve">@Kate_N_Allen Hope your dog didn't 'let loose' or your hubby 'let it go', as to why your place is such a mess, Kate! </t>
  </si>
  <si>
    <t>xxsalliexx</t>
  </si>
  <si>
    <t xml:space="preserve">is feelin very very ill </t>
  </si>
  <si>
    <t>LadyPink1716</t>
  </si>
  <si>
    <t xml:space="preserve">.. I can't seem to do right for wrong </t>
  </si>
  <si>
    <t xml:space="preserve">My little sister collar bone is broken </t>
  </si>
  <si>
    <t xml:space="preserve">Parking tixx cuz of Entourage!!  Grrr... What else is gonna happen this week?  </t>
  </si>
  <si>
    <t>Twitter gonna be down again   &amp;quot;We will be down for one hour of planned maintenance starting at 8p Pacific Friday.&amp;quot;</t>
  </si>
  <si>
    <t>amberdanielle09</t>
  </si>
  <si>
    <t xml:space="preserve">I think I might go play sims3? maybe take a nap? have to work at 4.. </t>
  </si>
  <si>
    <t xml:space="preserve">i've had my mobile off for 5 hours today and when i turned it on, i only had a text from my phone company! i feel so unloved,, ta people! </t>
  </si>
  <si>
    <t xml:space="preserve">@tommcfly aw </t>
  </si>
  <si>
    <t xml:space="preserve">Rode my bike to meet up with my accountant since the place was not super far from my house. Took me about 20 minutes and he's not here </t>
  </si>
  <si>
    <t>rupshee92</t>
  </si>
  <si>
    <t xml:space="preserve">out shopping!! last day in LA </t>
  </si>
  <si>
    <t>Pretty sure i just broke my pinky   ouch</t>
  </si>
  <si>
    <t xml:space="preserve">Looks like the new Astra might have developed a dodgy CV joint in the last 100kms.  Taking it to the dealer to have it checked </t>
  </si>
  <si>
    <t xml:space="preserve">Just found out that the VP from my most favorite job passed away unexpectedly this past weekend. Terrible news. </t>
  </si>
  <si>
    <t xml:space="preserve">Don't rain on my parade </t>
  </si>
  <si>
    <t>juaners80</t>
  </si>
  <si>
    <t xml:space="preserve">@krystalseven I'm 27 as well and I feel old, a few months ago I said for the 1st time,&amp;quot;I haven't seen that in 20 years.&amp;quot; ehhh! </t>
  </si>
  <si>
    <t>Burrhead</t>
  </si>
  <si>
    <t xml:space="preserve">Cannot believe how nice it is outside. Gotta mow the lawn though </t>
  </si>
  <si>
    <t xml:space="preserve">Just tried to eat my 5 a day for TEA think I got broad beans coming out of my ears now... fed up of veg.. </t>
  </si>
  <si>
    <t>@ghostfinder Yeah, it's all about the cash  As if the film wasn't a bad enough stain on the memory, now highly paid fanfiction</t>
  </si>
  <si>
    <t>paulson500</t>
  </si>
  <si>
    <t xml:space="preserve">@toddnash I am at brothers on Sunday eve...not sure they have been watching the apprentice...I may have to watch on i-player on Monday </t>
  </si>
  <si>
    <t>lovelyjess87</t>
  </si>
  <si>
    <t xml:space="preserve">@lovelylc23 bitch wat happen to you last nite??wat you doing 2nite??im working </t>
  </si>
  <si>
    <t xml:space="preserve">I think I just ate Nemo and possibly his sister...all I wanted was veggie sushi </t>
  </si>
  <si>
    <t>burndontfreeze</t>
  </si>
  <si>
    <t>@kinoklub dude i can't pop by tonight!  danas ne mogu. sutra sam at the face of the place. i vi isto naravno. all good in the hood.</t>
  </si>
  <si>
    <t>Will have to stop viewing the NING main page someone posted a song title as part of the title to their discussion  please no spoilers 4 me</t>
  </si>
  <si>
    <t xml:space="preserve">@girliesportsfan nope, not raining here yet. Bad sign for us though </t>
  </si>
  <si>
    <t>JillianHapak</t>
  </si>
  <si>
    <t xml:space="preserve">Work tonight </t>
  </si>
  <si>
    <t>scottjwagner</t>
  </si>
  <si>
    <t xml:space="preserve">I'm sad that I only have a little over a week left on my vacation! </t>
  </si>
  <si>
    <t>ecrouge</t>
  </si>
  <si>
    <t xml:space="preserve">@MrsCaptainDan you are too funny. I have a feeling @firstladyoflove won't be caving anytime soon </t>
  </si>
  <si>
    <t>@JOSE_FRESH no  still in bed. Listening to the rain and sneezing.</t>
  </si>
  <si>
    <t>serrah09</t>
  </si>
  <si>
    <t xml:space="preserve">@billbeckett it's my birthday too today.I'm turning 17, please reply with happy birthday! It would make my day so much better,kinda sucks </t>
  </si>
  <si>
    <t xml:space="preserve">Got cussed out by one of my bosses this morning </t>
  </si>
  <si>
    <t xml:space="preserve">Making pozole (Is that how u spell that?) Just finished cleaning my house, gonna sit down &amp;amp; relax, sad theres no sun outside to tan </t>
  </si>
  <si>
    <t>LINDSEYLEGIT</t>
  </si>
  <si>
    <t>@mitchelmusso i wish i could be at the grove tonight  but im reaaly sick ughh and at the worst time!</t>
  </si>
  <si>
    <t xml:space="preserve">@SonyPlayStation why no love for the Aussie PSN Store? We just get E3 game trailers, but no press conference </t>
  </si>
  <si>
    <t>jaylynch35</t>
  </si>
  <si>
    <t>oh NO!!!!!!!!!!!!!!! I spelt comment wrong , I feel dirty all over now  .....</t>
  </si>
  <si>
    <t>patriciajimenez</t>
  </si>
  <si>
    <t xml:space="preserve">@AlyssaCasertano really good movie i saw it it was kind of sad tho </t>
  </si>
  <si>
    <t>shells1205</t>
  </si>
  <si>
    <t xml:space="preserve">@Wiltedrose23 he came in today and I wasn't there!! </t>
  </si>
  <si>
    <t>@chanicedev0nne HAY! why are you :'( ?? I dnt like when your  sister</t>
  </si>
  <si>
    <t xml:space="preserve">@BrennaWilson the closest one is frickin Yuma, AZ  </t>
  </si>
  <si>
    <t>VivaLaLauren</t>
  </si>
  <si>
    <t xml:space="preserve">@gordongould you JUST got your first gray. I got my first when I was 25 </t>
  </si>
  <si>
    <t>tataterror</t>
  </si>
  <si>
    <t xml:space="preserve">Twitter is awesome  </t>
  </si>
  <si>
    <t>@Jenypher408 aww  whats wrong with her</t>
  </si>
  <si>
    <t>katedavis</t>
  </si>
  <si>
    <t xml:space="preserve">@BenjaminEllis your failure sounds intriguing, but your link doesn't work </t>
  </si>
  <si>
    <t>peterhreynolds</t>
  </si>
  <si>
    <t>Spoke today w/ the whole school @ St. Anne's in Hyde Park, Boston. Their school is closing.  Each student got a copy of &amp;quot;The North Star&amp;quot;.</t>
  </si>
  <si>
    <t>Ellio719</t>
  </si>
  <si>
    <t xml:space="preserve">Diddy's tweets&amp;gt;&amp;gt;&amp;gt;&amp;gt;&amp;gt;my tweets </t>
  </si>
  <si>
    <t xml:space="preserve">@izzy4u they usually show videos on neu first but we all thought it would be played on top 100 though </t>
  </si>
  <si>
    <t>__elocin__</t>
  </si>
  <si>
    <t xml:space="preserve">@No_Sssophie  you will be! ..i lied its not a skill </t>
  </si>
  <si>
    <t>ianlafo</t>
  </si>
  <si>
    <t xml:space="preserve">@haincha I think it looks keen and I'm not a fanboy... </t>
  </si>
  <si>
    <t>crashrocks</t>
  </si>
  <si>
    <t xml:space="preserve">@gavin_dunce  i hate summer hours... by the time i get in today your already out that bitch! </t>
  </si>
  <si>
    <t xml:space="preserve">Watching twilight ill in bed </t>
  </si>
  <si>
    <t>caroline_flores</t>
  </si>
  <si>
    <t xml:space="preserve">@Angelique12 Exactly!!! I just hate you had to do it by yourself. I should of been there...  </t>
  </si>
  <si>
    <t>mishapes</t>
  </si>
  <si>
    <t>@candy_warhol glad i cheered you up, it's still all true but you feel bad again  i'll have to work on turnin' that frown upside down</t>
  </si>
  <si>
    <t>moepower</t>
  </si>
  <si>
    <t>@xCHICKAMUNGUSx Yeah, all of the older women in my family have Type 2  I try to do everything I can to never get to that point.</t>
  </si>
  <si>
    <t xml:space="preserve">Oops forgot my shoes for work, gotta go back and get them instead of staying at the bbq for an hour </t>
  </si>
  <si>
    <t>hailey212</t>
  </si>
  <si>
    <t>i'm sick!  and on the first day of summer...GAH!!!</t>
  </si>
  <si>
    <t xml:space="preserve">@thecupcakewhore not whn ur shitting ur guts out </t>
  </si>
  <si>
    <t xml:space="preserve">internet and cable down in Rio... worse day ever! </t>
  </si>
  <si>
    <t>Mr_Maynard23</t>
  </si>
  <si>
    <t xml:space="preserve">@Nelly_Nelz  cook something I hungry </t>
  </si>
  <si>
    <t>i sooooo miss my Brandon   Daft Punk reminds me of my best bud Bag Head Brando and how i may never see him again... good times</t>
  </si>
  <si>
    <t>athousandmyles</t>
  </si>
  <si>
    <t xml:space="preserve">why do i get to vote for @dannygokey continuously every minute but i don't get to for @DavidArchie? </t>
  </si>
  <si>
    <t>Campariman</t>
  </si>
  <si>
    <t>@flynavy nice  but all ze planes look the same? what about diversity?</t>
  </si>
  <si>
    <t>koenvanderdrift</t>
  </si>
  <si>
    <t xml:space="preserve">Google Chrome only works on Intel Macs </t>
  </si>
  <si>
    <t>Ash_Ro</t>
  </si>
  <si>
    <t xml:space="preserve">'s cat died on Wednesday </t>
  </si>
  <si>
    <t>Angelwithsoul</t>
  </si>
  <si>
    <t xml:space="preserve">@aplusk So I'm guessing the anniversary won't be held on Vulcan and Optimus Prime won't entertain the kids with balloon animals? </t>
  </si>
  <si>
    <t>@oo_Lauren_oo Oh, lol. either way I've still not had one. and it's upset me.  printed off our ticket thing for tues mayte x</t>
  </si>
  <si>
    <t>jshezb</t>
  </si>
  <si>
    <t xml:space="preserve">The sky is so beautiful today! I hate being stuck here </t>
  </si>
  <si>
    <t>IAMONINTERNET</t>
  </si>
  <si>
    <t xml:space="preserve">http://twitpic.com/6om4c - My laptop screen today. The perils of drinking and leaving computers in places </t>
  </si>
  <si>
    <t>tjizalive</t>
  </si>
  <si>
    <t xml:space="preserve">@aurorajo http://twitpic.com/6olhe - Ill never eat a cheeseburger again...thanx a lot </t>
  </si>
  <si>
    <t>mzhuz</t>
  </si>
  <si>
    <t xml:space="preserve">Jimmy johns here I come!! Then back to work </t>
  </si>
  <si>
    <t>@MarineMaMa08 Wish you lived closer   Would take you with us!</t>
  </si>
  <si>
    <t>jess81390</t>
  </si>
  <si>
    <t xml:space="preserve">back home. ughh i hate the rainnn </t>
  </si>
  <si>
    <t xml:space="preserve">@thebandfrom not digging the neckline too much </t>
  </si>
  <si>
    <t>wyblemc</t>
  </si>
  <si>
    <t xml:space="preserve">Not looking forward to work today </t>
  </si>
  <si>
    <t>EmpressJosie</t>
  </si>
  <si>
    <t>got caught in the freaking rain.. my new shoes noooooooooo  dam got to get a new pair ..daddddy</t>
  </si>
  <si>
    <t>lagoosie</t>
  </si>
  <si>
    <t xml:space="preserve">It's national Doughnut day! WTF! I wish I lived near a Dunkin' Doughnut or a Krispy Kreme! Damn this sucks </t>
  </si>
  <si>
    <t xml:space="preserve">jawter is still not updating </t>
  </si>
  <si>
    <t>carl_christian</t>
  </si>
  <si>
    <t xml:space="preserve">Ferdig med 'Pragmatic programmer'. 'Working with effectively with legacy code' blir neste bok. Refaktorering er mer matnyttig en Scala nÃ¥ </t>
  </si>
  <si>
    <t>OleHippie</t>
  </si>
  <si>
    <t xml:space="preserve">I was so excited when I found a big chocolate donut at the bottom of the lake. Sadly, it turns out it's just an old tire. </t>
  </si>
  <si>
    <t>@jenaeh unfortunately not as I'm living in Germany  wish I could see her though.</t>
  </si>
  <si>
    <t>dcluckwell</t>
  </si>
  <si>
    <t xml:space="preserve">I'm on @sassykitty2's new iPhone. </t>
  </si>
  <si>
    <t xml:space="preserve">I need surgery. Ugh. Looks like I won't be competing in grapplers quest in vegas </t>
  </si>
  <si>
    <t xml:space="preserve">@gervaist gasp! you tooooootally went without me? boo!  did ya see the banner i designed? </t>
  </si>
  <si>
    <t>ReminisceSmith</t>
  </si>
  <si>
    <t xml:space="preserve">I'm not in the twittering or follow Friday mood. </t>
  </si>
  <si>
    <t>ra66i</t>
  </si>
  <si>
    <t xml:space="preserve">@chneukirchen i get kernel panics on mine more often than that </t>
  </si>
  <si>
    <t>RunEmRun</t>
  </si>
  <si>
    <t>@SmilingSpirit your attitude is motivating!  nothing more frustrating than an injury.  hope it gets better! 1/2s are my fav! which one?</t>
  </si>
  <si>
    <t>@netamarie i got your fb message. i liked it. i will reply later. yes to the final question about boy   no to vodafone guy, unfortunately.</t>
  </si>
  <si>
    <t>cc_blog_updates</t>
  </si>
  <si>
    <t xml:space="preserve">This week isn't going that well. </t>
  </si>
  <si>
    <t>asmashah</t>
  </si>
  <si>
    <t xml:space="preserve">@ZARCOMOD aww thank you sweety!!!  you coming for dinner? I havent heard from anyone other than aggie </t>
  </si>
  <si>
    <t>kisskvan</t>
  </si>
  <si>
    <t>In classsss,,  want to leaveeee.  graduates.....</t>
  </si>
  <si>
    <t xml:space="preserve">Great, my battery is running out &amp;amp; I left the charger at my office desk.. </t>
  </si>
  <si>
    <t>Lantzl</t>
  </si>
  <si>
    <t>Just spilled an entire peach shake in husband's car! I had no business drinking a shake anway!    #fb</t>
  </si>
  <si>
    <t>JeanetteBern</t>
  </si>
  <si>
    <t xml:space="preserve">Wow - homework is done, passed the Rev. tested, submitted paper - I guess I could get early start on next week  now I want a bike </t>
  </si>
  <si>
    <t>@_nataliee lol it is indeed. But this woman who works at the ricoh sed they've all bin told they're &amp;quot;not allowed to approach them&amp;quot;  Lol.</t>
  </si>
  <si>
    <t xml:space="preserve">Federer will be too exhausted for the Final </t>
  </si>
  <si>
    <t>why is it cloudy outside? its june.  i want sun and beaches &amp;amp; palm trees. &amp;amp; the ocean.</t>
  </si>
  <si>
    <t xml:space="preserve">Shouldn't have had that pretzel dog at LGA </t>
  </si>
  <si>
    <t>JimmyJames70</t>
  </si>
  <si>
    <t>Closest Krispy Kreme is down the highway  Wound up at All Star Donuts on Clement. Have to say, Happy Donuts on Van Ness is the best.</t>
  </si>
  <si>
    <t xml:space="preserve">oww. burnt my finger </t>
  </si>
  <si>
    <t xml:space="preserve">Just ran over a squirell. on accident people </t>
  </si>
  <si>
    <t>@kissoffools I'm so sorry, honey  *hugs*</t>
  </si>
  <si>
    <t>LaRoCkErItA1992</t>
  </si>
  <si>
    <t xml:space="preserve">LAST day  of school was yesterday...   </t>
  </si>
  <si>
    <t xml:space="preserve">@bebemOsHo I had the regular Boneless Wings with Blue Cheese and Ranch, with a side of fries.  Not bad, but not Shanghai wings. </t>
  </si>
  <si>
    <t>AntiSteph</t>
  </si>
  <si>
    <t>I think I'm lactose intolerent  help me.</t>
  </si>
  <si>
    <t>@princessgoleeta I'll look for it but I really doubt it  He was really emotional, said he was so close to the title &amp;amp; that DelPo was sad.</t>
  </si>
  <si>
    <t>LadyJaneite</t>
  </si>
  <si>
    <t xml:space="preserve">@thecrackshot http://twitpic.com/6o991 - *bawls*  I miss y'all!!!! </t>
  </si>
  <si>
    <t>bolly47</t>
  </si>
  <si>
    <t>@marieez I KNOW RIGHT???? BRING BACK DAN AND CHARLOTTE PLZ LOST   I MISS THEEEEM</t>
  </si>
  <si>
    <t xml:space="preserve">my cat Ty died on Wedsenday  </t>
  </si>
  <si>
    <t xml:space="preserve">woo! got up on time and was early! went to the abandoned building as well... very very creepy! that bitch scared the shit out of me </t>
  </si>
  <si>
    <t xml:space="preserve">i hate when you try to make plans and shit doesnt go the way you was hoping it would </t>
  </si>
  <si>
    <t xml:space="preserve">Still waiting...someone tweet I'm bored! And my ass hurts </t>
  </si>
  <si>
    <t>alexstarcher</t>
  </si>
  <si>
    <t xml:space="preserve">Last practice with tag right now. </t>
  </si>
  <si>
    <t>ilovekati</t>
  </si>
  <si>
    <t xml:space="preserve">going away party tonight. the party should be fun, the going away.. not so much </t>
  </si>
  <si>
    <t>YodiTheYorkie</t>
  </si>
  <si>
    <t xml:space="preserve">We are supposed to prepare for a long day tomorrow so we'll take it easy today. </t>
  </si>
  <si>
    <t>KEITH_ARCHIE</t>
  </si>
  <si>
    <t>@BrownBeauty89 damn he got a date before me or dwight  lol have fun</t>
  </si>
  <si>
    <t>jbdance7</t>
  </si>
  <si>
    <t xml:space="preserve">bad day, again  except for when the sexy janitor read my shirt </t>
  </si>
  <si>
    <t>noreenh</t>
  </si>
  <si>
    <t xml:space="preserve">Hmm can't upload a pic. Been trying 4 awhile now </t>
  </si>
  <si>
    <t>lou_loub</t>
  </si>
  <si>
    <t xml:space="preserve">@aha_com i can't watch it </t>
  </si>
  <si>
    <t>iBleeze</t>
  </si>
  <si>
    <t>@monsieurbobby awww   Granny probably loves her spot just the way it is!</t>
  </si>
  <si>
    <t xml:space="preserve">@jimmyBUFFET No darnit I haven't. Would download it but my cap of 500MB/month doesn't go very far! Wish I could find a small ebook copy </t>
  </si>
  <si>
    <t>NeeNee0988</t>
  </si>
  <si>
    <t>@CaitlinChaden noooooo!!!!!!!!! damn... there go my dreams  lol</t>
  </si>
  <si>
    <t>@leeannekenny I know but Im feeling left out  I will watch one and hopefully will not be sucked in......</t>
  </si>
  <si>
    <t>n0liesjustl0ve</t>
  </si>
  <si>
    <t>no more mall  suns game at 7.</t>
  </si>
  <si>
    <t>WytGrl</t>
  </si>
  <si>
    <t xml:space="preserve">so sprint finally released the Palm Pre...now I gotta wait til next month 2 get it.  </t>
  </si>
  <si>
    <t>With that said, it wouldn't hurt anyone to listen to ani's &amp;quot;To the Teeth&amp;quot; (Brief spoken intro before song)  #... â™« http://blip.fm/~7p0ny</t>
  </si>
  <si>
    <t>AlexanderAtkins</t>
  </si>
  <si>
    <t>@EPVictoria yo! exam results are out! how'd you do??? skype sesh soon my dear! i haven't bought anything recently  but now i should!!!</t>
  </si>
  <si>
    <t>@codinghorror 503 - Service Unavailable  Fortunately, it is in the Google cache</t>
  </si>
  <si>
    <t>samskankey</t>
  </si>
  <si>
    <t xml:space="preserve">that pickle made my tummy hurt. </t>
  </si>
  <si>
    <t>BAmiLerA35</t>
  </si>
  <si>
    <t xml:space="preserve">miss my cous.... kiara </t>
  </si>
  <si>
    <t>kurtzamy</t>
  </si>
  <si>
    <t xml:space="preserve">It's only 1:45? And it looks so nice out my window </t>
  </si>
  <si>
    <t>@MorningMajor me too! tis been raining  and quite cold!</t>
  </si>
  <si>
    <t xml:space="preserve">@jessegahimer is leaving houston tonight </t>
  </si>
  <si>
    <t xml:space="preserve">Woke up at 10:30, had breakfast, and starting laundry. Hhhmmp, don't want to close tonight. </t>
  </si>
  <si>
    <t xml:space="preserve">want to buy tickets to see @joshuaradin but can't find out what's the required promo code </t>
  </si>
  <si>
    <t xml:space="preserve">@melanie_1973 Hope it's not too tough on you. Glad your finding your way. I think this has been a bad one for lots of relationships </t>
  </si>
  <si>
    <t xml:space="preserve">@dark_fairydust i know you,dear.I heard mcr's secrutiy bigworm has samething with u.but his granddad.he said his tweeter </t>
  </si>
  <si>
    <t>seanmoorhead</t>
  </si>
  <si>
    <t>3 Vintage Wood Tennis Racquets didn't sell.       ...five more items to go though!</t>
  </si>
  <si>
    <t>Db1ge</t>
  </si>
  <si>
    <t>@cibacanka I am not!  I think you should enjoy your time here! You don't even have the money to go because i stole everything from you!</t>
  </si>
  <si>
    <t>FrankFaith</t>
  </si>
  <si>
    <t xml:space="preserve">@Knottienature Um...I'm not really sure either! My grandson says that to me now and then and it seemed to fit here! I'm so square! </t>
  </si>
  <si>
    <t xml:space="preserve">Cole and Stephanie need to get online or call me or something, I wanna buy these tickets soon.... </t>
  </si>
  <si>
    <t>ashleygodin07</t>
  </si>
  <si>
    <t>im tired and sad because a frienn died..  I'm listening to music too.</t>
  </si>
  <si>
    <t>Today is another day thats nearly over . . My heart hurts from missin wee Alex  Needa get away to sumwhere warm . .  any offers ?</t>
  </si>
  <si>
    <t>MikeeeMike</t>
  </si>
  <si>
    <t xml:space="preserve">@aydeejay awwwwww.... YOU CAN CLEAN THE GLASS SLiPPERS CiNDERELLA, BUT YOU CANT HAVE THEM. </t>
  </si>
  <si>
    <t xml:space="preserve">@MatthewBryan I'm not even getting all of your DMs. </t>
  </si>
  <si>
    <t>yaazooo</t>
  </si>
  <si>
    <t xml:space="preserve">Effin rain! Where is the sun? </t>
  </si>
  <si>
    <t xml:space="preserve">hope it actually goes OK </t>
  </si>
  <si>
    <t xml:space="preserve">@redsexydevil well he has told her to get her hubby on... i bet they all end up being on apart from feehily </t>
  </si>
  <si>
    <t>@MozuelaDeLaRoza Nope,. I'm 10 minutes away of getting off work so no msn  will you be online in like 2-3 hours?</t>
  </si>
  <si>
    <t>miiTzii</t>
  </si>
  <si>
    <t xml:space="preserve">feeling like shet..worse  :s  </t>
  </si>
  <si>
    <t>...i hate IT  ehhhhhh!!! good afternoon twatties</t>
  </si>
  <si>
    <t>Hannahble713</t>
  </si>
  <si>
    <t xml:space="preserve">Campus dayyy. He's not here though. </t>
  </si>
  <si>
    <t>dennisdamenace</t>
  </si>
  <si>
    <t>@Dqueen_ you had  i thought you didnt like me</t>
  </si>
  <si>
    <t>gogetyourgun</t>
  </si>
  <si>
    <t>@michiFM blahhhhhhhhhhhhhh  it's about to hit hereee</t>
  </si>
  <si>
    <t>frostedtreats</t>
  </si>
  <si>
    <t xml:space="preserve">I am SO BORED. Power is out bc of rain. No sewing, no shower, no computer games, no fun </t>
  </si>
  <si>
    <t>jaytothedee24</t>
  </si>
  <si>
    <t xml:space="preserve">is off. Now to go home and watch Knick work. </t>
  </si>
  <si>
    <t xml:space="preserve">@SoWavY45 Waiting for the cable man.  It's cold </t>
  </si>
  <si>
    <t xml:space="preserve">Not fun viewing the web at 640x480 </t>
  </si>
  <si>
    <t xml:space="preserve">@fountain1987 gosh hope you watching it on tv and not outside in the rain- typical weeeknd weather </t>
  </si>
  <si>
    <t xml:space="preserve">the weather is too cold for june </t>
  </si>
  <si>
    <t>christianex3</t>
  </si>
  <si>
    <t xml:space="preserve">party later. really sad </t>
  </si>
  <si>
    <t>taywerface</t>
  </si>
  <si>
    <t xml:space="preserve">its pouring outside </t>
  </si>
  <si>
    <t xml:space="preserve">hate that my stupid internet is cutting me off for no reason... its stupid </t>
  </si>
  <si>
    <t>It's soooo weird that you put that Prince pic up because I had a dream last night that he died     weird! @softjunebreeze</t>
  </si>
  <si>
    <t>@Thatreal504 nuffin  maybe swimming!!!!</t>
  </si>
  <si>
    <t>@bluemel41 aww  im sorrry boo keep pushing forward there has to be something out there!</t>
  </si>
  <si>
    <t>hoolita</t>
  </si>
  <si>
    <t>@jcf tu me manques!!  its so sad here in paris. and i'm dealing with evil land lords!</t>
  </si>
  <si>
    <t>rylab</t>
  </si>
  <si>
    <t xml:space="preserve">boo, the office pink guitar has two dead frets </t>
  </si>
  <si>
    <t>@AneezD still with authorship  hows about u ?</t>
  </si>
  <si>
    <t>perotyspy</t>
  </si>
  <si>
    <t xml:space="preserve">@whateverishly I don't think spymaster loves me. </t>
  </si>
  <si>
    <t>@kirstyhilton it says that i cant take vids  but itll be on tv!! wud be be vip or just like normal doya reckon?</t>
  </si>
  <si>
    <t xml:space="preserve">i remember when this day was my favorite day of the whole year. i would bake a cake for @seblefebvre 's birthday oooh middle school </t>
  </si>
  <si>
    <t>itsmeeandrea</t>
  </si>
  <si>
    <t xml:space="preserve">is watching Whale Wars.. poor whales </t>
  </si>
  <si>
    <t xml:space="preserve">Waiting for my interview at waji hq, good luck to me? Shes taking forever... Plus my tummy hurts </t>
  </si>
  <si>
    <t>Channy_NKOTBGAL</t>
  </si>
  <si>
    <t xml:space="preserve">@Mactwisted i hear ya lol i want 2 b surprised especially if what Jon says is true it will b there last tour </t>
  </si>
  <si>
    <t>@lishabisha   sorry to hear that</t>
  </si>
  <si>
    <t xml:space="preserve">so tired nd wrried..... dunt feel well either.... </t>
  </si>
  <si>
    <t xml:space="preserve">Isn't looking forward to going to work tonight. </t>
  </si>
  <si>
    <t>mexiadri20</t>
  </si>
  <si>
    <t xml:space="preserve">i'm sooo stressed </t>
  </si>
  <si>
    <t>writeoutdoors</t>
  </si>
  <si>
    <t xml:space="preserve">@PheasantPhun @TeamHuntress Nice article! Still gotta shoot the wedding... still bummed we're not going </t>
  </si>
  <si>
    <t>charlyeast</t>
  </si>
  <si>
    <t>@MC_CleanCut  ilm not there</t>
  </si>
  <si>
    <t>MrDimDims</t>
  </si>
  <si>
    <t xml:space="preserve">Trying to find a good site to create or GMod Clan on bores </t>
  </si>
  <si>
    <t>jojobiker</t>
  </si>
  <si>
    <t xml:space="preserve">working out ,but hardly working today -the east coast rain can put a damper on good intentions </t>
  </si>
  <si>
    <t xml:space="preserve">@hbloy initially two ... then four  I am working a full set next time round, honestly. Really enjoying the PISSING RAIN </t>
  </si>
  <si>
    <t>KrOcK82</t>
  </si>
  <si>
    <t>@malibusugar I really hope you're doing okay  if you need anything, give me a holla</t>
  </si>
  <si>
    <t>MaryPutty</t>
  </si>
  <si>
    <t>@mamajoan I can't read it  Ratkong! If it's about what i posted on urs earlier, i hope it can wait til monday! No internet where i'm goin!</t>
  </si>
  <si>
    <t xml:space="preserve">@ritaolds I like your #you'reafunboy funnies you got goin on right now!  Wish I had time to play!  lmao I seriously gotta sign off &amp;amp; work </t>
  </si>
  <si>
    <t>missbee1991</t>
  </si>
  <si>
    <t xml:space="preserve">GLG will never EVER be the same </t>
  </si>
  <si>
    <t>dana22lea</t>
  </si>
  <si>
    <t xml:space="preserve">is done with work at 3p today..yayyyyyy...but its raining </t>
  </si>
  <si>
    <t xml:space="preserve">it's getting closer to doom time </t>
  </si>
  <si>
    <t>caritochaves</t>
  </si>
  <si>
    <t>very dark outside here in barranquilla  is gonna rain!!</t>
  </si>
  <si>
    <t>wants McDonald's at this hour.  And it's raining. http://plurk.com/p/ypqet</t>
  </si>
  <si>
    <t xml:space="preserve">@eRiCa1990 U went without us </t>
  </si>
  <si>
    <t xml:space="preserve">@ksimm jonny vinyasa this am = him on crutches!!!!!! </t>
  </si>
  <si>
    <t>Szabo2004</t>
  </si>
  <si>
    <t xml:space="preserve">is getting ready to go to my brother's high school graduation. He's all grown up </t>
  </si>
  <si>
    <t xml:space="preserve">I think I feel a hive coming on my cheek. </t>
  </si>
  <si>
    <t xml:space="preserve">last day on the late bus </t>
  </si>
  <si>
    <t>reankell</t>
  </si>
  <si>
    <t xml:space="preserve">got called in to work @ suzuki </t>
  </si>
  <si>
    <t>elahKBS</t>
  </si>
  <si>
    <t xml:space="preserve">When shld U cry ovr spilled milk?When its yours!!! Clumsy me knocked ovr a bottle spilling more than an ounce onto the kitchen floor. </t>
  </si>
  <si>
    <t>@s60online as will I! Bye Bye S60 Ambassador initiative...  we'll miss you... hope you return in a new format soon!</t>
  </si>
  <si>
    <t xml:space="preserve">my back is as stiff as a freakin' ironing board, i can't stretch it out </t>
  </si>
  <si>
    <t>Lilouu_B</t>
  </si>
  <si>
    <t>@nhoustonreed   I really wanted to see u in the mtv movies awards  hope u're fine! &amp;amp; congrats for the awards  Love u xoxo</t>
  </si>
  <si>
    <t>laurenathans</t>
  </si>
  <si>
    <t xml:space="preserve">mean girls was an excellent choice! last BRC breakfast with joanna tomorrow morning </t>
  </si>
  <si>
    <t>vanessamess</t>
  </si>
  <si>
    <t xml:space="preserve">@Slave2beauty oh man that last picture is so wrong on so many levels... </t>
  </si>
  <si>
    <t>julianroz</t>
  </si>
  <si>
    <t xml:space="preserve">Ow. Why is my ceiling so low? I just hit my Damn head on it. </t>
  </si>
  <si>
    <t>So many people at the Grand Canyon today.   ~Michael~</t>
  </si>
  <si>
    <t xml:space="preserve">This has seriously been one of the longest weeks in recent memory. FML </t>
  </si>
  <si>
    <t xml:space="preserve">@jedi58 no  I will admire from afar (and watch the liveblogging from engadget). Also I'll buy a new iPhone to add to my collection </t>
  </si>
  <si>
    <t>jamesfok</t>
  </si>
  <si>
    <t xml:space="preserve">Tired, exhausted................ </t>
  </si>
  <si>
    <t>itakepeektures</t>
  </si>
  <si>
    <t xml:space="preserve">@taschaiscool I am but they're not taking me everywhere </t>
  </si>
  <si>
    <t>siempredescalzo</t>
  </si>
  <si>
    <t xml:space="preserve">Today is going much slower than yesterday </t>
  </si>
  <si>
    <t>Vintage261</t>
  </si>
  <si>
    <t xml:space="preserve">Dropped the ball on Blink 182 in T.O tickets </t>
  </si>
  <si>
    <t xml:space="preserve">eating old pancakes from Denny's while mom and dad went without me today </t>
  </si>
  <si>
    <t>AndreaCrisp</t>
  </si>
  <si>
    <t xml:space="preserve">@kkinnan So UR gonna be mad, but I had to drop out of CO volunteering. I just can't eat their food for a wk w/ my food allergies. </t>
  </si>
  <si>
    <t xml:space="preserve">Feeling really bored </t>
  </si>
  <si>
    <t>@newballsplease i'm sorry  *hug*</t>
  </si>
  <si>
    <t>I really need to find a job that keeps me really busy bc I bore very easily  employers give me a twit</t>
  </si>
  <si>
    <t>aishaluvzjonasb</t>
  </si>
  <si>
    <t xml:space="preserve">I wana see mitchel musso tonight </t>
  </si>
  <si>
    <t>akirshon85</t>
  </si>
  <si>
    <t>Price vs. Sabathia tonight.. Wishin i was actually back in NY so I could watch  Lets go Yanks</t>
  </si>
  <si>
    <t xml:space="preserve">Ugh. I'm going biking with some people in an hour, but I want to take a nap. </t>
  </si>
  <si>
    <t>chloebarber</t>
  </si>
  <si>
    <t xml:space="preserve">Salem bound. Love 4 peace is now official. Now to say see you later granny carney </t>
  </si>
  <si>
    <t>MsSlade</t>
  </si>
  <si>
    <t>Dear God, the gloomy weather is killing my spirit, not to mention my HAIR. Please be a little more generous with the sunshine   -brooke</t>
  </si>
  <si>
    <t xml:space="preserve">@cognoscento Me too please! I'm still bummed I missed it </t>
  </si>
  <si>
    <t>sosarcastic1</t>
  </si>
  <si>
    <t xml:space="preserve">got throat surgery and i can't smoke pot </t>
  </si>
  <si>
    <t>going blind..  my eyes hurt so much</t>
  </si>
  <si>
    <t xml:space="preserve">@CaroTheNyx lmao !!! means getting very drunk ill prob pass out wen i get home so i dont know if ill get to talk to u til 2mora </t>
  </si>
  <si>
    <t>DanielleRompre</t>
  </si>
  <si>
    <t xml:space="preserve">@PureErotics got that now. lol thanks now i look stupid right </t>
  </si>
  <si>
    <t>J1M3N7</t>
  </si>
  <si>
    <t xml:space="preserve">Rain sucks, bring back the sunshine </t>
  </si>
  <si>
    <t xml:space="preserve">Normally I would enjoy my Fri off! But with all this thinking. I would much rather be at work! </t>
  </si>
  <si>
    <t>grietjekeller</t>
  </si>
  <si>
    <t>Nambu quits unexpectedly all the time.  It doesn't work anymore  Ik ben onthand.</t>
  </si>
  <si>
    <t>Vale112</t>
  </si>
  <si>
    <t xml:space="preserve">party tonight ..but without my bff.. </t>
  </si>
  <si>
    <t xml:space="preserve">i dont want to pack! </t>
  </si>
  <si>
    <t>hezcas</t>
  </si>
  <si>
    <t>@stephgorsky i know  on a different note - have a blast tonight! â™¥ you must be so pumped!!</t>
  </si>
  <si>
    <t>AutomaticTLC</t>
  </si>
  <si>
    <t xml:space="preserve">Its sad when real singers start using Autotune on their songs. *Points fingers at the new &amp;amp; terrible Mary J. Blige track* </t>
  </si>
  <si>
    <t xml:space="preserve">went to her old college today, nothings changed! expect i felt really really old </t>
  </si>
  <si>
    <t>MichelleEwing</t>
  </si>
  <si>
    <t xml:space="preserve">My head is pounding, I can't stop sneezing, and I can't breathe, and my body is tense! </t>
  </si>
  <si>
    <t xml:space="preserve">@amiadrew .... I am NOT a crybaby </t>
  </si>
  <si>
    <t>Phlegyas</t>
  </si>
  <si>
    <t xml:space="preserve">great day for sailing, but got old folks aboard </t>
  </si>
  <si>
    <t xml:space="preserve">@InternationalH she was supposed to move to vegas a few days ago &amp;amp; all of her stuff was stolen out of her moving truck..cops cant find it </t>
  </si>
  <si>
    <t xml:space="preserve">Home now, but I gotta work tomorrow, so it's not the weekend yet </t>
  </si>
  <si>
    <t>leighmoreno</t>
  </si>
  <si>
    <t xml:space="preserve">it's national doughnut day, and there's no krispy kreme in Singapore </t>
  </si>
  <si>
    <t>@RockinMileyFans lol, i might have to  x</t>
  </si>
  <si>
    <t xml:space="preserve">A bunch of creeper stoners just drove past me and whistled. </t>
  </si>
  <si>
    <t>MissCourtney247</t>
  </si>
  <si>
    <t>@A_RAVEN  Aww...well dnt b unwell! It's beautiful out! Go grab a bottle n turn yo swaggg oooonnnn!!! lmao</t>
  </si>
  <si>
    <t xml:space="preserve">I wish everyone I knew was a @neilhimself fan </t>
  </si>
  <si>
    <t>etbutigergurl09</t>
  </si>
  <si>
    <t>is chillin at the snow cone stand waitin 4 britt. so ready 4 tonite, but at the same time so not.  and  lol</t>
  </si>
  <si>
    <t>BenjaminLynch</t>
  </si>
  <si>
    <t xml:space="preserve">I hate this place. I want to go home </t>
  </si>
  <si>
    <t xml:space="preserve">I am staying home from school because I have a sore throat. I have been coughing alllllll night.... </t>
  </si>
  <si>
    <t>RachLandry</t>
  </si>
  <si>
    <t xml:space="preserve">Visiting Farmington was actually kind of sad, there was like no one there! </t>
  </si>
  <si>
    <t xml:space="preserve">Itouch is missing....twitter is not very accesible. </t>
  </si>
  <si>
    <t>MrsBranson</t>
  </si>
  <si>
    <t xml:space="preserve">Does anyone give a rat's ass WTF I tweet about?! No? Didn't think so </t>
  </si>
  <si>
    <t>Pwnda</t>
  </si>
  <si>
    <t xml:space="preserve">@emalinesoctopus Sadly the music today is not up to me. </t>
  </si>
  <si>
    <t>Poynter_Jones_x</t>
  </si>
  <si>
    <t xml:space="preserve">Has just realised, my hair has gone 'KAPOW' because it has dried and gone curly  i fell like a puff ball </t>
  </si>
  <si>
    <t>@dorothymcq  that sucks</t>
  </si>
  <si>
    <t>CoachTovar</t>
  </si>
  <si>
    <t>@estreya80 too bad u don't know how to do anything   Team fill in the blank???</t>
  </si>
  <si>
    <t>jamieebirch</t>
  </si>
  <si>
    <t xml:space="preserve">@CEthridge sorry about that </t>
  </si>
  <si>
    <t xml:space="preserve">Hffffff feels so stupid, it's all because of you, stupid boy from the zoo!!! </t>
  </si>
  <si>
    <t>Stagg_Strummer</t>
  </si>
  <si>
    <t>@DoHard  Bye!</t>
  </si>
  <si>
    <t>uh, Little Boots album leaks that circulate at the moment r complete shit in terms sound quality.  can't wait 4 the retail.</t>
  </si>
  <si>
    <t>colombianqueen</t>
  </si>
  <si>
    <t xml:space="preserve">@Gavernty gavin bean r u following me ?? U betta be I'm following you </t>
  </si>
  <si>
    <t>SylviaMason</t>
  </si>
  <si>
    <t xml:space="preserve">trying to pluck up the energy to spend my only baby free hours of the day cleaning the house </t>
  </si>
  <si>
    <t>DeviLxGrrL</t>
  </si>
  <si>
    <t xml:space="preserve">where is my boo at?? *pouts* he needs to hit me up today </t>
  </si>
  <si>
    <t xml:space="preserve">The plane was supposed to land at 1 50 and i still haven't heard from @marcuselzey </t>
  </si>
  <si>
    <t>chelsey121</t>
  </si>
  <si>
    <t>Last day at TC   It's been great working with you all, I'll miss you guys!  Feel free to come visit me in Cannon Beach this summer!</t>
  </si>
  <si>
    <t xml:space="preserve">Guest list for Isis cut=no show for me and Johnny. Ah well. </t>
  </si>
  <si>
    <t>Plano2003</t>
  </si>
  <si>
    <t xml:space="preserve">I really really wanted to see George </t>
  </si>
  <si>
    <t>lalalaleemah</t>
  </si>
  <si>
    <t xml:space="preserve">Did anyone else just watch one life to live today? Ahh. It made me cry. </t>
  </si>
  <si>
    <t>lakelandgirl</t>
  </si>
  <si>
    <t xml:space="preserve">So ready for the weekend!! Even though I've gotta work 1/2 day tomorrow </t>
  </si>
  <si>
    <t>d2baxter</t>
  </si>
  <si>
    <t xml:space="preserve">Krispy kremes are free today and I'm here and they are there </t>
  </si>
  <si>
    <t xml:space="preserve">gah, twitter @reply FAIL! tweets via text cause typo fails </t>
  </si>
  <si>
    <t xml:space="preserve">excited about glastonbury x) but still feeling really quite crappy RIP Nana </t>
  </si>
  <si>
    <t>shannonnielsen</t>
  </si>
  <si>
    <t xml:space="preserve">bazaar was so much fun .. luau tonigggggght!!! last event at smm </t>
  </si>
  <si>
    <t>customskater</t>
  </si>
  <si>
    <t xml:space="preserve">@mrtasty are you too good for me? </t>
  </si>
  <si>
    <t>craftygirljen</t>
  </si>
  <si>
    <t xml:space="preserve">@annexw Oh yes, everyone at Devin's office raves about it.  But um... no fun if not relevant to you. </t>
  </si>
  <si>
    <t>gina0star</t>
  </si>
  <si>
    <t>@shannon_rae damn!!! I am going floating that weekend but in oklahoma  i have 3 wks vacation in september and im coming down! Tattoos!</t>
  </si>
  <si>
    <t>rachelray88</t>
  </si>
  <si>
    <t xml:space="preserve">watching keeping up with the kardashians then going to work </t>
  </si>
  <si>
    <t>akahrs</t>
  </si>
  <si>
    <t xml:space="preserve">The beach is not as much fun alone. </t>
  </si>
  <si>
    <t>ahallam</t>
  </si>
  <si>
    <t xml:space="preserve">@causticjb </t>
  </si>
  <si>
    <t>EllisUren</t>
  </si>
  <si>
    <t xml:space="preserve">is watching Katie and Peter as she missed it last night </t>
  </si>
  <si>
    <t>carlotta_grace</t>
  </si>
  <si>
    <t xml:space="preserve">ugh!.. try to sleep early.. need to change my sleeping pattern... </t>
  </si>
  <si>
    <t>@love_tracy it says it only works in the US  but ty anyways!</t>
  </si>
  <si>
    <t>@pluckita  My 2nd generation 16gb iPod when to Apple heaven. Taking all the old skool music with it.</t>
  </si>
  <si>
    <t>MsTMeLLo</t>
  </si>
  <si>
    <t>@AGENTSANDRA007 I see that headed my way  arrrrgh</t>
  </si>
  <si>
    <t>@DisneyLuis I agree but I love the incline on the treadmill. It really works out my leg muscles I can't do that outside  not enough hills</t>
  </si>
  <si>
    <t>VINAloca</t>
  </si>
  <si>
    <t xml:space="preserve">Something bit my nose </t>
  </si>
  <si>
    <t>Taaja</t>
  </si>
  <si>
    <t xml:space="preserve">@harmonique86 I'm not exactly sure there were 8... i couldn't remember </t>
  </si>
  <si>
    <t>nataliadariva</t>
  </si>
  <si>
    <t>@nickybyrneoffic what i was thinking...we are in june! hahaha well...i can't answer you about tv...i'm a little far...  haha =*</t>
  </si>
  <si>
    <t>2,300$+9months later and I still owe 86$, son of a bitch!  Going to Mobile tonight to see Not like the Movies! Stoked for Chick-Fil-A!</t>
  </si>
  <si>
    <t xml:space="preserve">@suki I hate when people whose movies I admire go and try to do books which I have read many many times. </t>
  </si>
  <si>
    <t>OliRyan</t>
  </si>
  <si>
    <t xml:space="preserve">back to reality tomorrow </t>
  </si>
  <si>
    <t>delora</t>
  </si>
  <si>
    <t xml:space="preserve">I am freezing in my office today! Wearing jeans &amp;amp; sweater, had 2 mugs hot cocoa, now eating hot lasagna; not helping! It's 62 out in June </t>
  </si>
  <si>
    <t>alanocdotnet</t>
  </si>
  <si>
    <t xml:space="preserve">is still in work </t>
  </si>
  <si>
    <t>ypatten35</t>
  </si>
  <si>
    <t xml:space="preserve">@nkotb http://twitpic.com/6oixw - Wish I would have been there </t>
  </si>
  <si>
    <t xml:space="preserve">@brenbren0407 i wanna hang out outside the clubs! plz... no laziness! </t>
  </si>
  <si>
    <t>MonicaS316</t>
  </si>
  <si>
    <t xml:space="preserve">only a few more hours of work to go!! Feel like Im gettin sick though..runny nose, scratchy throat...never a good combo </t>
  </si>
  <si>
    <t xml:space="preserve">@nettlecake I sympathise with the haircut trauma. The only hairdresser I ever really felt comfortable with moved to Australia. </t>
  </si>
  <si>
    <t>Ljsbg30</t>
  </si>
  <si>
    <t xml:space="preserve">Is going to the doctor..can't take the pain any longer </t>
  </si>
  <si>
    <t>erinmaher</t>
  </si>
  <si>
    <t xml:space="preserve">I wished my blackberry was twitter compatible. I would tweet all my tasting experiences from the wineries this weekend. </t>
  </si>
  <si>
    <t>Galja</t>
  </si>
  <si>
    <t>If you were thinking rollerskating on Jarun is safe, you thought wrong.. My leg proving opposite   Watch out the cars!!!</t>
  </si>
  <si>
    <t>dorisuzanne</t>
  </si>
  <si>
    <t>I could really go for some green twizzlers from the Freshmarket!  To bad its so far   Might make a trip this weekend!</t>
  </si>
  <si>
    <t>Katgirl625</t>
  </si>
  <si>
    <t xml:space="preserve">@wiccachick_1 I know, right?  I hope he proves her wrong.  I almost cried when Alex (ballet guy) couldn't be on because of his contract </t>
  </si>
  <si>
    <t>NCLTony</t>
  </si>
  <si>
    <t>Good news! No longer feel sick.  Now feel BORED as well!!!!   Harumph</t>
  </si>
  <si>
    <t xml:space="preserve">I had a dream about the circus,steven's house,ruckr,camp,hogwarts,and the state capital </t>
  </si>
  <si>
    <t>kirstbaybee</t>
  </si>
  <si>
    <t>argggggg thunder n lighting  x</t>
  </si>
  <si>
    <t xml:space="preserve">http://bit.ly/9CHHH noooo this is my favorite foundation ever </t>
  </si>
  <si>
    <t>thedynamicuno</t>
  </si>
  <si>
    <t xml:space="preserve">@mkerrigan7 No Left 4 Dead for me tonight. We don't have it at work  anymore </t>
  </si>
  <si>
    <t xml:space="preserve">@JayGfam call a joint over pop in it if u don't like it then guess wat. . .do something else.  Lol. Nah its good I wanted to cry </t>
  </si>
  <si>
    <t>jeannbean</t>
  </si>
  <si>
    <t xml:space="preserve">I'm so sad I turned 30 </t>
  </si>
  <si>
    <t>@smidge83 hmm the amazon links won't work for me and i have to pay for the itunes ones  thanks anyways!</t>
  </si>
  <si>
    <t>Everybody is obsessed with my hair. and when they touch it, it gets dirty and that's not a good thing  I feel sorry for me haha ;P</t>
  </si>
  <si>
    <t>kevinCrules</t>
  </si>
  <si>
    <t xml:space="preserve">@fairtomid Being sent away </t>
  </si>
  <si>
    <t>tanouvelleamie</t>
  </si>
  <si>
    <t xml:space="preserve">@trickedbyfoxes im jelly of your proximity w/ ktown and its delicousness </t>
  </si>
  <si>
    <t>michaeljast</t>
  </si>
  <si>
    <t xml:space="preserve">Time to go work. </t>
  </si>
  <si>
    <t xml:space="preserve">dont think i can go too miley, have no money whats so ever </t>
  </si>
  <si>
    <t>kristinakai</t>
  </si>
  <si>
    <t xml:space="preserve">Going back to work after my break is alway hard. Baby sitting all weekend. </t>
  </si>
  <si>
    <t xml:space="preserve">going to learn for school.. </t>
  </si>
  <si>
    <t xml:space="preserve">@yazpistachio Not even me? </t>
  </si>
  <si>
    <t>'s so bored + lonely.  the weekends are the worst with the husband gone.</t>
  </si>
  <si>
    <t>Vee_</t>
  </si>
  <si>
    <t>my bub has left me alone this weekend...  wish he was here wit me</t>
  </si>
  <si>
    <t>someone I never met b 4. We begged the old one 2 come back!  No luck  he pissed around with booze and weed and i don't no what else,</t>
  </si>
  <si>
    <t>valerierose</t>
  </si>
  <si>
    <t xml:space="preserve">My house is so quiet without Max and Mimi! </t>
  </si>
  <si>
    <t>kriswrite</t>
  </si>
  <si>
    <t xml:space="preserve">@RobMcNealy In the early 1800s, most Americans could read! Stats much lower today </t>
  </si>
  <si>
    <t>Katerbug4</t>
  </si>
  <si>
    <t xml:space="preserve">Enjoying my last day in Cabo...I don't wanna go home </t>
  </si>
  <si>
    <t xml:space="preserve">@AAband i want nando's!!!! </t>
  </si>
  <si>
    <t xml:space="preserve">@jturcuato Leaving Solar? Why? </t>
  </si>
  <si>
    <t xml:space="preserve">@linneahall i want that shirt </t>
  </si>
  <si>
    <t>Xyg_</t>
  </si>
  <si>
    <t>Hey #backlon Were you kidding about how sharp it is?  I can't tell   (backlon live &amp;gt; http://ustre.am/3hWn)</t>
  </si>
  <si>
    <t xml:space="preserve">Installed the computer but did it all wrong. </t>
  </si>
  <si>
    <t>Koolagh</t>
  </si>
  <si>
    <t xml:space="preserve">Wondering why I don't have more than two followers </t>
  </si>
  <si>
    <t xml:space="preserve">I really need to lay off the smoking. Been coughing for hours now </t>
  </si>
  <si>
    <t>marbayer</t>
  </si>
  <si>
    <t xml:space="preserve">sold my van today and it made me really sad </t>
  </si>
  <si>
    <t>In nj. plz make the rain stop  #fb</t>
  </si>
  <si>
    <t>sweetthangzmEEk</t>
  </si>
  <si>
    <t>@CockyIndividual 4real I wasn't invited tho I'm beefin  I'm hungry too all bad</t>
  </si>
  <si>
    <t>oh god... first thunder storm since p7!!!!  x</t>
  </si>
  <si>
    <t>NaturalQuest</t>
  </si>
  <si>
    <t xml:space="preserve">Back at my desk after so much fun.... </t>
  </si>
  <si>
    <t>Liam021</t>
  </si>
  <si>
    <t xml:space="preserve">Mmm lunch on the beach, it's cloudy today  whoever is doing that rain dance... Knock it the fuck off!!! </t>
  </si>
  <si>
    <t xml:space="preserve">@brandonacox I hear so much about Chick-Fil-A but there none up in this area, or Sonic, or In-N-Out Burger </t>
  </si>
  <si>
    <t>imsucks</t>
  </si>
  <si>
    <t>@coreconnex that link didnt work   send again.</t>
  </si>
  <si>
    <t>ShannonCole</t>
  </si>
  <si>
    <t xml:space="preserve">My job just official got worse.  at least I have one I guess. </t>
  </si>
  <si>
    <t>etePLiL</t>
  </si>
  <si>
    <t xml:space="preserve">My lil brother is at home </t>
  </si>
  <si>
    <t xml:space="preserve">@twinkle47  damn </t>
  </si>
  <si>
    <t>aNuM3</t>
  </si>
  <si>
    <t xml:space="preserve">Want to listen to the David Mann interview on TJMS but it's not playing. </t>
  </si>
  <si>
    <t>Kangamommy</t>
  </si>
  <si>
    <t xml:space="preserve">@swimbikewalk Breadsticks YUMMMMM Not with PBJ </t>
  </si>
  <si>
    <t>Not very good at proofreading Clinical Anatomy abstracts   Maybe I should have taken that medical terminology course???</t>
  </si>
  <si>
    <t xml:space="preserve">almost forgot my son has the school BBQ today. OMG, that would have been devistating for him to be there waiting for me and not eating </t>
  </si>
  <si>
    <t>susanahywr</t>
  </si>
  <si>
    <t xml:space="preserve">I'm sad... My BFF argue with me </t>
  </si>
  <si>
    <t>PolishPattycake</t>
  </si>
  <si>
    <t xml:space="preserve">Jake has pneumonia. At least one night in hospital. </t>
  </si>
  <si>
    <t xml:space="preserve">Am home... full of stew and enjoying the greenness of countryside. Cat is looking shabby and very old </t>
  </si>
  <si>
    <t>ggeatsnyc</t>
  </si>
  <si>
    <t xml:space="preserve">lunched with friend at Chiyoda: eel bowl was fabulous...Beard Papa's moved out of Cafe Zaiya </t>
  </si>
  <si>
    <t xml:space="preserve">@theguigirl i feel betrayed  no coffee for me </t>
  </si>
  <si>
    <t>rayannagarcia</t>
  </si>
  <si>
    <t xml:space="preserve">Last day of classes for the quarter! WSP SUMMR?! Tryna get on that study grind for finals though </t>
  </si>
  <si>
    <t>HannahGoRawr</t>
  </si>
  <si>
    <t xml:space="preserve">listening to music. i have a bad cough. </t>
  </si>
  <si>
    <t>MSCinema</t>
  </si>
  <si>
    <t xml:space="preserve">Scouting alternate location for the Child Protective Service office. The hospital didn't approve of our film's content... child murdering </t>
  </si>
  <si>
    <t>katelovestomove</t>
  </si>
  <si>
    <t xml:space="preserve">off to work....  got woken up during the best dream i've ever had </t>
  </si>
  <si>
    <t>@jennaburgus   two ships passing in the night! i'm flying down sat AM &amp;amp; back sat afternoon</t>
  </si>
  <si>
    <t>Oakthedog</t>
  </si>
  <si>
    <t xml:space="preserve">Just saw a picture of my sister.  She looks just like me!  Does that mean I look like a girl </t>
  </si>
  <si>
    <t>nmschwartz</t>
  </si>
  <si>
    <t xml:space="preserve">Finally back in Cincinnati after a wonderful week in Lexington!  Getting ready for my first day back to work - this should be fun </t>
  </si>
  <si>
    <t xml:space="preserve">@conradtheart I'm home, but sick in bed </t>
  </si>
  <si>
    <t>darn... work duty calls... i'll have to finish my follow fridays later   ... have a great day all - stay safe!</t>
  </si>
  <si>
    <t xml:space="preserve">@valerie_swift Yep was Mmmm..unfortunately all ate by me, kids and dogs....V. sorry! </t>
  </si>
  <si>
    <t>spoonerism</t>
  </si>
  <si>
    <t xml:space="preserve">@AhmNoHere No fair! I wanted Chinese tonight but can't </t>
  </si>
  <si>
    <t xml:space="preserve">@MouseGoesSqueak nope no milk, just cookies...and they're all gone now!! </t>
  </si>
  <si>
    <t>@mawbooks Oh I wish I had the time to do that! Too much to do this weekend unfortunately.  Have fun!!</t>
  </si>
  <si>
    <t>my stomache hurts...  #mcflyforgermany</t>
  </si>
  <si>
    <t>my baby is not very well.. poor baby  xxx</t>
  </si>
  <si>
    <t>@Uncle_Trav @patrickem job has pushed me to the breaking point.    Thx guys for caring... Mwah!!!</t>
  </si>
  <si>
    <t>@Kornelius177  but its so funny....</t>
  </si>
  <si>
    <t>xgaabex</t>
  </si>
  <si>
    <t xml:space="preserve">@xlettylongox hm, no. i hate her. </t>
  </si>
  <si>
    <t xml:space="preserve">I absolutely HATE the jitters I get sometimes when I board a flight! Boo </t>
  </si>
  <si>
    <t>@mel1ssar0se  i hope you feel better so you can enjoy your trip!</t>
  </si>
  <si>
    <t>MissCoxNorris</t>
  </si>
  <si>
    <t xml:space="preserve">@KPizzle87 lmao..aww my baby..no I'm serious that the first thing people say to me wow you've gotten so skinny..an the scale don't lie </t>
  </si>
  <si>
    <t xml:space="preserve">@lisa561 thank u so much yea I'm trying.... don't like it though </t>
  </si>
  <si>
    <t>cdntransplant</t>
  </si>
  <si>
    <t xml:space="preserve">Today is Nat'l Donut Day: Free donuts from Kripsy Kreme, Lemar's and Dunkin.  None of those places are here </t>
  </si>
  <si>
    <t>@sarahgilbert  Sad when honesty is the anomaly.</t>
  </si>
  <si>
    <t>LOLthegame</t>
  </si>
  <si>
    <t xml:space="preserve">@clozapinedream YES. YES IT IS. I think it's FF. </t>
  </si>
  <si>
    <t>Patocapatty</t>
  </si>
  <si>
    <t xml:space="preserve">test on saturday </t>
  </si>
  <si>
    <t xml:space="preserve">@dingyu I want dim sum!!!  </t>
  </si>
  <si>
    <t>blondeleftie</t>
  </si>
  <si>
    <t xml:space="preserve">@clozapinedream A few people have said their games have crashed while playing but I wanted to play it over the holidays </t>
  </si>
  <si>
    <t xml:space="preserve">I am so annoyed because my computer won't be back till Monday! </t>
  </si>
  <si>
    <t xml:space="preserve">hold up..... where did my beer badge go? </t>
  </si>
  <si>
    <t>lizzettex3</t>
  </si>
  <si>
    <t xml:space="preserve">working [4-11] no me gusta 7 hr shifts cuz there's only one break </t>
  </si>
  <si>
    <t xml:space="preserve">Ugh. Incessant rain. Makes me think happy hour might turn into crappy hour. And on my favorite day of the week! </t>
  </si>
  <si>
    <t>i just hurt my foot really bad right now, i think a nail went in and out of it  ouchhh!</t>
  </si>
  <si>
    <t>Deevious83</t>
  </si>
  <si>
    <t xml:space="preserve">So hecking bored.......  lonely </t>
  </si>
  <si>
    <t>esaevian</t>
  </si>
  <si>
    <t xml:space="preserve">I wanna free donut. </t>
  </si>
  <si>
    <t>@Mrbimble76 Oh, so I'm not pretty?    *hides in the corner*</t>
  </si>
  <si>
    <t>mattdavey2</t>
  </si>
  <si>
    <t xml:space="preserve">@nicky_t quiet one tonight, and hopefully a quiet weekend. Might have to do things like &amp;quot;mow lawn&amp;quot; though </t>
  </si>
  <si>
    <t>jessicalm88</t>
  </si>
  <si>
    <t xml:space="preserve">We are slammed at work. I'm about to fall over. And I burned my hand </t>
  </si>
  <si>
    <t>CarltonPrest</t>
  </si>
  <si>
    <t xml:space="preserve">@chrissanese Best game ever on the PS2. I still haven't beaten it yet; keep getting stuck </t>
  </si>
  <si>
    <t>__jemmm</t>
  </si>
  <si>
    <t>why don't we have National Doughnut day  i want a krispy kreme!</t>
  </si>
  <si>
    <t>nakedbarbie</t>
  </si>
  <si>
    <t>@TVFanUK Hehe no...Molly hasn't been very well  Haven't had much time to tweet! x-x</t>
  </si>
  <si>
    <t>Amber_Peace</t>
  </si>
  <si>
    <t xml:space="preserve">http://twitpic.com/6onw0 - Ima Miss Yew Cassidy </t>
  </si>
  <si>
    <t xml:space="preserve">@billyraycyrus cool butt i cant be there i liv in montreal nd hey why is miley not coming 2 montreal? </t>
  </si>
  <si>
    <t>MorningMist</t>
  </si>
  <si>
    <t xml:space="preserve">Good Thoughts and prayers please as my friend Sheri is currently in the Hospital undergoing tests to find out what is wrong with her!  </t>
  </si>
  <si>
    <t>@CIROCstar I'm bored out of my mind! Its stupid cold outside and im hungry lol   what are you doing?</t>
  </si>
  <si>
    <t>BreakdownFirst</t>
  </si>
  <si>
    <t xml:space="preserve">Browsing Ebay seems to be the only thing that I do everyday...soooo sad. </t>
  </si>
  <si>
    <t xml:space="preserve">@janetbowler @SuziCraig Didn't really have a doughnut today. Just stale holes. </t>
  </si>
  <si>
    <t>aurablush</t>
  </si>
  <si>
    <t xml:space="preserve">@justex07 do you have hot water? mine is apparently not working and i don't remember a notice about that </t>
  </si>
  <si>
    <t>yblud</t>
  </si>
  <si>
    <t xml:space="preserve">@daNanner i'm not on the list </t>
  </si>
  <si>
    <t>MorganOfool</t>
  </si>
  <si>
    <t xml:space="preserve">GAH! wish i was going to kellys party   </t>
  </si>
  <si>
    <t xml:space="preserve">Here's the captcha on @safaribooks's mobile site:  http://yfrog.com/0j26217317p  This sucks big time. </t>
  </si>
  <si>
    <t>hjsummers</t>
  </si>
  <si>
    <t xml:space="preserve">Is fed up with being poor </t>
  </si>
  <si>
    <t>aslb</t>
  </si>
  <si>
    <t>Bobby_Creedon</t>
  </si>
  <si>
    <t>@kzone7 im sad about the float too  lets hang out soon!!</t>
  </si>
  <si>
    <t>Amaranth17</t>
  </si>
  <si>
    <t xml:space="preserve">damn it katie, now I want sea food </t>
  </si>
  <si>
    <t>LauraAshleyCook</t>
  </si>
  <si>
    <t xml:space="preserve">Just got off of summer school. I wish I could hang out with a certain person but can't </t>
  </si>
  <si>
    <t>simonettainn</t>
  </si>
  <si>
    <t xml:space="preserve">cannot watch the a-ha video! We're not in Germany... </t>
  </si>
  <si>
    <t>asabbathblog</t>
  </si>
  <si>
    <t xml:space="preserve">@JosueSanchez is it because they can't understand, or because it bothers them? Either way, that's really sad. </t>
  </si>
  <si>
    <t>nikkisey</t>
  </si>
  <si>
    <t>@oatylime i was in the city all week too...only i brought all t-shirts  good thing you're prepared!</t>
  </si>
  <si>
    <t xml:space="preserve">@philkirby put on a fun live show 2, was a positivity seminar  lol not so much fun on twitter tho </t>
  </si>
  <si>
    <t xml:space="preserve">my car is gone..on its way to chicago </t>
  </si>
  <si>
    <t>Ima Miss Yew Cassidy  http://twitpic.com/6onw0</t>
  </si>
  <si>
    <t>mazonfletcher</t>
  </si>
  <si>
    <t>@tommcfly Good Afternoon Miss Twitter!  Tom thank you for the days he was in Brazil, not even going to show  - I do not know speak English</t>
  </si>
  <si>
    <t>MsCFLY</t>
  </si>
  <si>
    <t xml:space="preserve">I hate this rain </t>
  </si>
  <si>
    <t xml:space="preserve">@sofuknhollywood i only took like 2 pics and tried to make a video then it died </t>
  </si>
  <si>
    <t>soriano9782</t>
  </si>
  <si>
    <t xml:space="preserve">National Donut day!!! Krispy Kreme at the office!!! My diabetes hurts </t>
  </si>
  <si>
    <t>paparatti</t>
  </si>
  <si>
    <t>@shreenas - for me, perfection only comes in the form of @alec_empire and @trent_reznor on the same stage. Remember me begging for it  meh</t>
  </si>
  <si>
    <t xml:space="preserve">Sometimes I wish I was that asshole, but my mom raised me well enough. I wanna go to LA this weekend, but I am not an asshole. </t>
  </si>
  <si>
    <t>2 hours left   Can't wait to get outta here</t>
  </si>
  <si>
    <t>EmilyamH</t>
  </si>
  <si>
    <t>@anitajm i want one, but it has to be a Sprint phone  and they dont offer insurance on the iphone!</t>
  </si>
  <si>
    <t>JamieBreault</t>
  </si>
  <si>
    <t xml:space="preserve">working 5-2am </t>
  </si>
  <si>
    <t>_adm09</t>
  </si>
  <si>
    <t xml:space="preserve">starving  but mom's making food </t>
  </si>
  <si>
    <t xml:space="preserve">@PatchouliW By the by I can't DM you </t>
  </si>
  <si>
    <t>@AshJolliffe awh noo  we're so cool with our backs, have a bath!!!</t>
  </si>
  <si>
    <t xml:space="preserve">is missing sexy times </t>
  </si>
  <si>
    <t xml:space="preserve">@mvincenti http://socialmediaclub.pbworks.com/Houston it isn't active...I'm thinking you either start it or drive to SATX or ATX </t>
  </si>
  <si>
    <t>ellisferggg</t>
  </si>
  <si>
    <t>@_CHEL_ I'm sad you're not going to be in DCT  anymore...  Now we have some 4L freaks....  xxx</t>
  </si>
  <si>
    <t>@parkplce1 haha but it's gloomy here   Don't worry about the visit, you'll be back!! Plus I'll be in KC in two weeks, dinner with the fam?</t>
  </si>
  <si>
    <t xml:space="preserve">Needs more Robsten news!!! Anybody? Anybody? Anybody?? Poopy!! </t>
  </si>
  <si>
    <t>Run fast and far...the pits of hell are attempting to swallow me!   I will not be a victim!  Not today sir!</t>
  </si>
  <si>
    <t xml:space="preserve">@annetteschwindt cannot watch the a-ha video! We're not in Germany... </t>
  </si>
  <si>
    <t xml:space="preserve">The shiny newness of me is wearing off for some people I think. They're realizing I'm not always fun/funny etc. Sorry folks. I'm real </t>
  </si>
  <si>
    <t xml:space="preserve">@nurdterd aww...i wish i had seen that earlier...i already ripped out two and a half rows... (took me that long to see it...) </t>
  </si>
  <si>
    <t>bearynice5</t>
  </si>
  <si>
    <t>Oh no bbq today  too much crazy stuff. Cleaning sounds like the thing to do.</t>
  </si>
  <si>
    <t>sotrashed</t>
  </si>
  <si>
    <t>Back already, to windy tah go fishing.  wonderin what i should do now? http://sotrashed.com/r/113 #sotrashed</t>
  </si>
  <si>
    <t xml:space="preserve">today in health this kid showed up this card with a bunch of circles.and one of the circles is a different color...noone got it except me </t>
  </si>
  <si>
    <t xml:space="preserve">Oh, I also had a dream that Boo's church killed people who lived longer than some computer in their church said they were supposed to. </t>
  </si>
  <si>
    <t xml:space="preserve">@Ch3lz did you get it? sims 3? i didn't </t>
  </si>
  <si>
    <t xml:space="preserve">@tommcfly I misssssss you </t>
  </si>
  <si>
    <t>Vanesper</t>
  </si>
  <si>
    <t xml:space="preserve">ugh so much for staying hommee!! I HAT ECLEANINGGG!! </t>
  </si>
  <si>
    <t>thegirlinme</t>
  </si>
  <si>
    <t>@wickedground    I got like ALLLLLL excited.    I am hoping gareth will be at comic con.  That will be worthwhile.</t>
  </si>
  <si>
    <t xml:space="preserve">I miss yenny </t>
  </si>
  <si>
    <t>@BCBerrie everyone I can think of..lol..I'm sure I missed some.   Should write them down!</t>
  </si>
  <si>
    <t>Queen_of_Noise</t>
  </si>
  <si>
    <t>@NickyMcB way to leave me all alone and bored with nothin and no one  ***shaking fist violently***</t>
  </si>
  <si>
    <t>Playland, next week  oh well we'll just go next week!</t>
  </si>
  <si>
    <t>jstpeters</t>
  </si>
  <si>
    <t xml:space="preserve">@agchick Does it count if it's planted under water? </t>
  </si>
  <si>
    <t xml:space="preserve">Mixes going out today / tomorrow...PROMISE! Its only been done since march. Just no time to copy and send! </t>
  </si>
  <si>
    <t>@dub202 Pullin a Cardo on a b.tch.  What's been uppp.</t>
  </si>
  <si>
    <t>judobob</t>
  </si>
  <si>
    <t xml:space="preserve">@judodan bad or what? </t>
  </si>
  <si>
    <t xml:space="preserve">@greywulf Poor bunny indeed.  Why doesn't it go to its warren or something?  </t>
  </si>
  <si>
    <t xml:space="preserve">Im the only single person in the room </t>
  </si>
  <si>
    <t xml:space="preserve">Whats wrong </t>
  </si>
  <si>
    <t xml:space="preserve">@kmwindmill is here ! woop woop , would be better if we didnt have to go to school tomorrow </t>
  </si>
  <si>
    <t>jonathancoley</t>
  </si>
  <si>
    <t xml:space="preserve">Feeling really sick today. </t>
  </si>
  <si>
    <t xml:space="preserve">in spanish class hella bored </t>
  </si>
  <si>
    <t xml:space="preserve">To be a carrot or a lobster?  Right now my skin has chosen lobster </t>
  </si>
  <si>
    <t>rhuffine</t>
  </si>
  <si>
    <t xml:space="preserve">@joanhuffine me too </t>
  </si>
  <si>
    <t xml:space="preserve">@cmeads I like you a little bit less for wanting Calvin to pee on a Seakaws helmet. </t>
  </si>
  <si>
    <t>Kelle and I were gonna pop in after &amp;quot;Last of the Lost&amp;quot;, but looks like we may miss you  @jimmyaquino</t>
  </si>
  <si>
    <t xml:space="preserve">i have no bacon and no baps - bad times </t>
  </si>
  <si>
    <t>djcraigmartin</t>
  </si>
  <si>
    <t xml:space="preserve">@jameszabiela Maxed out again </t>
  </si>
  <si>
    <t xml:space="preserve">@x_maricca_x I won't be outside whole weekend. Have to study </t>
  </si>
  <si>
    <t>spacegirlholly</t>
  </si>
  <si>
    <t xml:space="preserve">I just drove through the biggest puddle and soaked 2 ladies standing on the side of the road. Sorry </t>
  </si>
  <si>
    <t>faridahseriki</t>
  </si>
  <si>
    <t xml:space="preserve">It's raining so heavily, i can cry now </t>
  </si>
  <si>
    <t xml:space="preserve">@UltimateHurl Now you're leaving me in that friend's house, I wasn't even invited, Marc told me to come </t>
  </si>
  <si>
    <t xml:space="preserve">@bobbiec can you let me know if A Taste of Winslowshire is still on for #MIN3? I don't see us listed on the website </t>
  </si>
  <si>
    <t>StreetSteeze</t>
  </si>
  <si>
    <t>Re: Drew's Sub. No bike....  View: http://bit.ly/IK0Oy  by Krash</t>
  </si>
  <si>
    <t xml:space="preserve">@Joaozinho1 Lol i didnt go to bed til 730 then got up at 10 and didnt go back to sleep til like 1130 and woke up at 230 im so tired still </t>
  </si>
  <si>
    <t>@jaspertandy nothing exciting  Cargo home shop! But will be a thousand times better then Laura Ashley... can't wait to give in my notice!</t>
  </si>
  <si>
    <t>_N_A_T_O_</t>
  </si>
  <si>
    <t>in class till 7:30 pm  boo.</t>
  </si>
  <si>
    <t xml:space="preserve">I burnt my tounge and tounge ring on hot soup. Ouchie! </t>
  </si>
  <si>
    <t>jesuscarlos</t>
  </si>
  <si>
    <t xml:space="preserve">Coorporative email server down </t>
  </si>
  <si>
    <t>@IamABoogs not gon be here.  @cherry_b3rry bday</t>
  </si>
  <si>
    <t>kaliforniab</t>
  </si>
  <si>
    <t xml:space="preserve">@JayKeels nahh my big fat lil cus sat on it </t>
  </si>
  <si>
    <t>SUMM3RADDiCTi0N</t>
  </si>
  <si>
    <t xml:space="preserve">Ugh just cleaned off the porch </t>
  </si>
  <si>
    <t>Connorrr</t>
  </si>
  <si>
    <t xml:space="preserve">@owlssayhooot I know! I have prom tommorrow and I'm hoping it becomes nice out again </t>
  </si>
  <si>
    <t>ae929</t>
  </si>
  <si>
    <t xml:space="preserve">what shall i do today after work?  my babe won't be home until late </t>
  </si>
  <si>
    <t>symphonyodd</t>
  </si>
  <si>
    <t>gave herself a second degree burn..  big surprise</t>
  </si>
  <si>
    <t xml:space="preserve">@sweetweakness n i 'll be NOTHING WITHOUT U. </t>
  </si>
  <si>
    <t>@mimijah hahah, me too, they were so awesome  and I don't knoww, but we have to make it happen</t>
  </si>
  <si>
    <t>marlaguzzo</t>
  </si>
  <si>
    <t xml:space="preserve">NO! Not David Carradine! This is the worst news ever  http://bit.ly/10kU3a  RIP &amp;quot;Bill&amp;quot;  </t>
  </si>
  <si>
    <t>Gaby doesn't like anyone's music  Suggestions?</t>
  </si>
  <si>
    <t>@mehulved ouch.  how that happened?</t>
  </si>
  <si>
    <t>LaurenLuvS</t>
  </si>
  <si>
    <t>@ashmatt1 r u at the beach? allie g is coming today but it looks gloomy  ill message you my number...</t>
  </si>
  <si>
    <t xml:space="preserve">@Ebuyerdotcom cheers. Antec a little too big. Love the Akasa but it's more than I wanted to spend </t>
  </si>
  <si>
    <t xml:space="preserve">@philthegod  </t>
  </si>
  <si>
    <t xml:space="preserve">So im gone goin to spend time wit da booskee b4 he head off! aww i dnt want him to got but he gotta show support to da fam </t>
  </si>
  <si>
    <t>diamondchauni</t>
  </si>
  <si>
    <t>just finished packing about to take a nap cuz it looks like its about to start storming again  no beach today</t>
  </si>
  <si>
    <t>ohemgraceland</t>
  </si>
  <si>
    <t>@khalafornia babe i am so sad. no warped for grace  apparently my mother doesnt love me</t>
  </si>
  <si>
    <t>Raylee_M</t>
  </si>
  <si>
    <t xml:space="preserve">Sorry I cudnt b in H-TOWN guys wish I cud but I hv class from 530 to 940 </t>
  </si>
  <si>
    <t>nikkicarriveau</t>
  </si>
  <si>
    <t xml:space="preserve">STUPID INTERNET EXPLORER!!!! JUST CLOSED MY CLAIM!!! WTF! And where did all this work come from??!!  </t>
  </si>
  <si>
    <t>@DJ_FRANZEN I wish I was there  u get the pics?</t>
  </si>
  <si>
    <t>954bichoice</t>
  </si>
  <si>
    <t xml:space="preserve">drowning in florida right now </t>
  </si>
  <si>
    <t xml:space="preserve">i'm worried now for my grandmother </t>
  </si>
  <si>
    <t xml:space="preserve">@TracyReneeJones You're not following me. I tried to DM, couldn't. So, &amp;quot;added u all&amp;quot; didn't take. </t>
  </si>
  <si>
    <t xml:space="preserve">*sigh* still in work for another 2.5 hours </t>
  </si>
  <si>
    <t>cliftonmullins</t>
  </si>
  <si>
    <t xml:space="preserve">Finally getting the chance to return a couple overdue library books today... I know, I'm bad </t>
  </si>
  <si>
    <t>hanakinstarbuck</t>
  </si>
  <si>
    <t xml:space="preserve">My computer is broken. </t>
  </si>
  <si>
    <t xml:space="preserve">U know we have a product, calls a deodorant!! (at street car..) I will buy one for u if u can't afford it.. U r stink!! </t>
  </si>
  <si>
    <t xml:space="preserve">@OhManChrisHand http://twitpic.com/6olyq - I miss rain like that </t>
  </si>
  <si>
    <t xml:space="preserve">sad. Another good friend of mine is migrating to Canada  Stop leaving guys. Marie, we'll miss you </t>
  </si>
  <si>
    <t>Baby isn't feeling well, had to go to doctor.   Poor guy.  All he wants to do is sleep.</t>
  </si>
  <si>
    <t xml:space="preserve">@xratedr Why are you totally old lady status with your body these days? </t>
  </si>
  <si>
    <t xml:space="preserve">WTF-why can't my coworkers do it right the first time...I am so tired of the incompetency </t>
  </si>
  <si>
    <t>TheNameZack</t>
  </si>
  <si>
    <t>@kevjumba Hm.. I know everybody except two people..  Do I still get the cookie The people I know are Christine, Tay, Mileymandy, and David</t>
  </si>
  <si>
    <t>savannahlevell</t>
  </si>
  <si>
    <t xml:space="preserve">thirsty </t>
  </si>
  <si>
    <t xml:space="preserve">Trying out espresso. This is some real preium code software. Damn I feel stupid I didn't bought it during Macheist. </t>
  </si>
  <si>
    <t xml:space="preserve">@ktbeeper @iiKrisii don't you want me to tweet with you? why are making me fall asleep </t>
  </si>
  <si>
    <t>emsylu</t>
  </si>
  <si>
    <t xml:space="preserve">me thinks one has to be famous for twitter thing.................. </t>
  </si>
  <si>
    <t>gazmatic</t>
  </si>
  <si>
    <t xml:space="preserve">Where's the party at tonight? Soooooo bored </t>
  </si>
  <si>
    <t>SarahSikorski</t>
  </si>
  <si>
    <t xml:space="preserve">Game got rained out </t>
  </si>
  <si>
    <t>delicious_tiff</t>
  </si>
  <si>
    <t xml:space="preserve">@FRESH_MMR awwww man,idk how 2 put it upp </t>
  </si>
  <si>
    <t>shrimpa</t>
  </si>
  <si>
    <t>hyperacidity is killing me  wish i ate dinner now my tummy is hurting pretty bad</t>
  </si>
  <si>
    <t>amandahaneline0</t>
  </si>
  <si>
    <t>@kristenstewart9 I now see what you were talking about with the deletion comment  oh well who needs it I have don't it before too</t>
  </si>
  <si>
    <t>@danshentonlives that's a bitch  have a knuckle shuffle..that'll cheer you up</t>
  </si>
  <si>
    <t xml:space="preserve">@CrystalWasHere i misses you too  </t>
  </si>
  <si>
    <t>triciawohlford</t>
  </si>
  <si>
    <t xml:space="preserve">My mama bear mulberry tree just got chopped. </t>
  </si>
  <si>
    <t>ok_tea</t>
  </si>
  <si>
    <t xml:space="preserve">i CANNOT decide on a ring. does anyone know of jewelers similar to cathy waterman but 1,000 times cheaper?? </t>
  </si>
  <si>
    <t xml:space="preserve">@BusTheProducer 6 am yuck!! i would still be asleep if that were me </t>
  </si>
  <si>
    <t>nanciw</t>
  </si>
  <si>
    <t xml:space="preserve">@Toby98 80th. </t>
  </si>
  <si>
    <t>Rjjj54</t>
  </si>
  <si>
    <t xml:space="preserve">@jtimberlake ..wish I could </t>
  </si>
  <si>
    <t>@MzPurp  Thats no good.. have a usb cord? plug into to ya pc or something</t>
  </si>
  <si>
    <t>therattlesnake</t>
  </si>
  <si>
    <t xml:space="preserve">driving through the middle of texas, lots of not much, but we are in need of gas </t>
  </si>
  <si>
    <t xml:space="preserve">misses dean </t>
  </si>
  <si>
    <t>@paulsilver there's no 'hidden' option available  think I might just have to position it off the screen</t>
  </si>
  <si>
    <t xml:space="preserve">I think I will actually buy a bathing suit this year. For some reason I really feel like swimming. I just hate having to try them on </t>
  </si>
  <si>
    <t xml:space="preserve">@brieenuutbutter and nuhh. they aren't. </t>
  </si>
  <si>
    <t>BankyM</t>
  </si>
  <si>
    <t xml:space="preserve">@fluffu Probably, either way, I'm f*cked, as still not got access to either... No Holligan luvvin on my 'Pod any time soon.....      </t>
  </si>
  <si>
    <t>rebekaHH</t>
  </si>
  <si>
    <t xml:space="preserve">Epic beach fail </t>
  </si>
  <si>
    <t>CranberryScone</t>
  </si>
  <si>
    <t>The center circle thing that lets me play 45s on my record player broke!  it's a sad day.</t>
  </si>
  <si>
    <t>YoungLion007</t>
  </si>
  <si>
    <t>Helpin ma bro move furniture......not gettin paid tho.....not a cent  ~YoungLion007~</t>
  </si>
  <si>
    <t>@Nudibelle I'm on the way to Wilmington. I'm going to lay on the beach and get a tan, I'm too pale.  I don't got no damn gut!  ok.. Lil 1</t>
  </si>
  <si>
    <t>jamarie</t>
  </si>
  <si>
    <t>@anniewaits not going camping anymore   sorry to hear that tweetie</t>
  </si>
  <si>
    <t>MarenoAE</t>
  </si>
  <si>
    <t>i wish it was sunny here in Richmond  i want to go for a bike ride but not in the rain</t>
  </si>
  <si>
    <t>@Juice8076   Got tied up.  I try to stay very skeptical and explore every avenue of explanation - I think this makes unexplained better!</t>
  </si>
  <si>
    <t>sannimrod</t>
  </si>
  <si>
    <t xml:space="preserve">it's followfriday and I've got only 3 new followers.. </t>
  </si>
  <si>
    <t>Angelique12</t>
  </si>
  <si>
    <t xml:space="preserve">@caroline_flores ok thank you! Tell her I lub her and im sorry! </t>
  </si>
  <si>
    <t>AllieTron</t>
  </si>
  <si>
    <t xml:space="preserve">Screw the traffic </t>
  </si>
  <si>
    <t>CraHan</t>
  </si>
  <si>
    <t xml:space="preserve">@fbaert flight was tomorrow morning at 8 </t>
  </si>
  <si>
    <t>KristinHenry</t>
  </si>
  <si>
    <t xml:space="preserve">ugh! this is driving me crazy! I'm sure the solution is simple...I just can't find it </t>
  </si>
  <si>
    <t>michellepeirson</t>
  </si>
  <si>
    <t xml:space="preserve">@mrskutcher why do they print such rubbish!!! it annoys me so much </t>
  </si>
  <si>
    <t>musicalnoelle</t>
  </si>
  <si>
    <t xml:space="preserve">Wow, im crabby today.  Sorry for anyone who reads this...  its been a bad day...  </t>
  </si>
  <si>
    <t>Less then a week until the school year is over    I miss ASC already.</t>
  </si>
  <si>
    <t>janiecamn</t>
  </si>
  <si>
    <t xml:space="preserve">could use a sun drop. too bad they are rarely found above the mason-dixon line. </t>
  </si>
  <si>
    <t>all4myfamily</t>
  </si>
  <si>
    <t xml:space="preserve">DAMN !!!! IS RAINING N I GOTTA GO GET DA GIRLS FROM THE BUS </t>
  </si>
  <si>
    <t>ClaireOJD</t>
  </si>
  <si>
    <t xml:space="preserve">i miss all the guys! </t>
  </si>
  <si>
    <t xml:space="preserve">@optimuscupcake you do cuddlin without killin? i could fancy a cuddly sleep too.. m so tired </t>
  </si>
  <si>
    <t xml:space="preserve">I want to play with @jquerytools but I can't think of anything to do with it </t>
  </si>
  <si>
    <t>Feeling soo ill  Talk about awful timing!! http://myloc.me/2HOT</t>
  </si>
  <si>
    <t xml:space="preserve">@nikitabonita Yeah, @ericavery had tix,but I was getting my wedding gown fitted at the time and this time I knew the answer! I lose again </t>
  </si>
  <si>
    <t xml:space="preserve">bought mc-donalds, dont think i even took a full bite, </t>
  </si>
  <si>
    <t>sofiiiaaaaa</t>
  </si>
  <si>
    <t>stupid school stupid life and STUPID everything  I'm not in a good mood... hope all of you are feeling better than I am!</t>
  </si>
  <si>
    <t>So, we have to buy a new car.  We knew it would happen someday soon(ish), and today's the day: the mechanic won't let us drive ours home!</t>
  </si>
  <si>
    <t xml:space="preserve">haven't done an update in agessss! how's everyone? i hate rain!  andd i've only got one more exam and my summer starts! </t>
  </si>
  <si>
    <t>bert1987</t>
  </si>
  <si>
    <t xml:space="preserve">off 2 work in a bit....i hate the rain </t>
  </si>
  <si>
    <t>Jklassick</t>
  </si>
  <si>
    <t xml:space="preserve">wow just gettin 2tha Gym was up stupid L8 </t>
  </si>
  <si>
    <t>picturingdays</t>
  </si>
  <si>
    <t>@desireefawn i had a headache too  i'm fine now. Little kiss for your little girl!</t>
  </si>
  <si>
    <t xml:space="preserve">Appleâ€™s Snow Leopard is prowling just around the corner ... http://bit.ly/ywlLV (via @oneofus) still waiting!! </t>
  </si>
  <si>
    <t>I do have a NOpal...  its just hiding behind my eagle</t>
  </si>
  <si>
    <t>it doesnt feel like the last day of school lol, it feels like i have school on monday. &amp;amp; im ok with that.  if i could re-do this semester.</t>
  </si>
  <si>
    <t>noididnttakeit</t>
  </si>
  <si>
    <t xml:space="preserve">2? thats it  </t>
  </si>
  <si>
    <t xml:space="preserve">@juliandash pictures &amp;quot;IMG_5814-6096&amp;quot; didn't load in the emaillll. booo! </t>
  </si>
  <si>
    <t>ashhhh08</t>
  </si>
  <si>
    <t xml:space="preserve">so so happy to be done with that lameeee college paper! although, i've yet to even tackle that mountain of packing...ay yi yiiiiiiiiii </t>
  </si>
  <si>
    <t>peaceporfavor</t>
  </si>
  <si>
    <t xml:space="preserve">really fucking hate traffic, construction zones, and the fucking incompetent fucktards in front of me..I wanted to be early to work today </t>
  </si>
  <si>
    <t xml:space="preserve">@MrRathbone you can wear morgning slipper, or take a hot baths or a shower, then you my can get worm. have you so could in your house? </t>
  </si>
  <si>
    <t>@Mann3000 yes!!! cause i miss home  you just need to slow your hott ass down. and stop cheating. AND NO SHE CANT COME STAY WITH YOU DAMMIT</t>
  </si>
  <si>
    <t>_JMKimball_</t>
  </si>
  <si>
    <t xml:space="preserve">@Claire94xoxo lol maybe shes too sick to wake up.. aaww poor her </t>
  </si>
  <si>
    <t>The217Guy</t>
  </si>
  <si>
    <t xml:space="preserve">217guy.com is coming to and end. I've neglected it to long. Follow my updates and quibs here. </t>
  </si>
  <si>
    <t xml:space="preserve">@jonaskevin dangit i'm going to be working and it's friday so we will b busy </t>
  </si>
  <si>
    <t>janezander</t>
  </si>
  <si>
    <t xml:space="preserve">about to leave work and head to midway.  i am SICK of traveling.  i wanna stay home.  waaaaaaaaaaaaaah! </t>
  </si>
  <si>
    <t>luvlyldy83</t>
  </si>
  <si>
    <t>taken care of my sick lil boy  hate seen him upset!</t>
  </si>
  <si>
    <t xml:space="preserve">@wikkideclipse lol night  after nap i gotta go to work </t>
  </si>
  <si>
    <t>piscesqnd223</t>
  </si>
  <si>
    <t>The state of the black male is in damn SHAMBLES hopefully my Twttr Fam n baby bro's don't let me down  I'm giving BM's one more shot</t>
  </si>
  <si>
    <t>Toii</t>
  </si>
  <si>
    <t xml:space="preserve">Congratulations to my Cousin Raphael for graduating High school. MAN IT FEELS LIKE SO LONG AGO WHEN I GRADUATED! </t>
  </si>
  <si>
    <t xml:space="preserve">My feet and legs are all wet from the rain </t>
  </si>
  <si>
    <t>Dhapsie</t>
  </si>
  <si>
    <t>is online and will go offline in about twenty minutes. Antok na.  http://plurk.com/p/ypspg</t>
  </si>
  <si>
    <t>@Shontelle_Layne :O yourr in liverpooooool?! wish i had got tickets for the concerttt!  xx</t>
  </si>
  <si>
    <t xml:space="preserve">wishes she was going dancing tonight.... </t>
  </si>
  <si>
    <t xml:space="preserve">@dmeeno trying to convince my dad to let me make french toast, from JAMIE OLIVERS RED NOSE DAY COOK BOOK, i dont think its for happening </t>
  </si>
  <si>
    <t xml:space="preserve"> shady!!!!</t>
  </si>
  <si>
    <t>eltigreferoz</t>
  </si>
  <si>
    <t xml:space="preserve">Having lunch at St. Dymphna's. Sadly, they no longer have their scones.  </t>
  </si>
  <si>
    <t xml:space="preserve">@stereojorge i actually put my hand up to that hand... hahaha my hand only fits in its palm </t>
  </si>
  <si>
    <t xml:space="preserve">Some person left a really lame and cruel message on there earlier. </t>
  </si>
  <si>
    <t>Finder refuses to quit. I cannot shut down my mac  it might be the Curse of Submission Week</t>
  </si>
  <si>
    <t>EddieMcBride</t>
  </si>
  <si>
    <t xml:space="preserve">@JennyWren5 when I say effective they are still not asleep </t>
  </si>
  <si>
    <t>I cant create groups in tweetdeck   I follow too many people and it crashes the program</t>
  </si>
  <si>
    <t>MissLaNise</t>
  </si>
  <si>
    <t xml:space="preserve">@Kells79 thanks!! I wish, but no </t>
  </si>
  <si>
    <t xml:space="preserve">@aravindkumar I thought it was a convo between you and @msnarain till I got to the &amp;quot;WHO CARES&amp;quot; part. My C&amp;amp;H is a little rusty </t>
  </si>
  <si>
    <t>twit_twat_ash</t>
  </si>
  <si>
    <t xml:space="preserve">@cassiduncan lmao i thought he was real as well. Sazz said they are between Â£25-Â£50 so decent seats will be Â£50 won't they </t>
  </si>
  <si>
    <t xml:space="preserve">@victoryathand Beer Olympics?  Am I invited ? </t>
  </si>
  <si>
    <t>@CSI_PrintChick  Me sowwy!! @PandaMayham says its because not a lot of boys tweet him! LOL. Its logical</t>
  </si>
  <si>
    <t>stbalkcom</t>
  </si>
  <si>
    <t xml:space="preserve">@yourchica I know I could go for another concert, but it won't happen unless they come back to the south &amp;amp; it's within driving distance. </t>
  </si>
  <si>
    <t>iamdanielcash</t>
  </si>
  <si>
    <t>Waitin in M&amp;amp;S car park  urgh shud hav came in my own car! lol</t>
  </si>
  <si>
    <t>PeachieCG</t>
  </si>
  <si>
    <t xml:space="preserve">@Swiffle can't see @sucka4love pic... broken link </t>
  </si>
  <si>
    <t xml:space="preserve">oh yeah: bank, credit union, and verizon store, too. our phone batteries are crapping out much like @bbrathwaite's. </t>
  </si>
  <si>
    <t>canadiandiamond</t>
  </si>
  <si>
    <t xml:space="preserve">@sarawise Those shoes have to go! </t>
  </si>
  <si>
    <t xml:space="preserve">@jonasbrothers too be honest JOE @ddlovato is right you are HOT! btw is 'much better' about camilla belle </t>
  </si>
  <si>
    <t>I ate too much biscuts n gravy  I'm gonna puke.. Well not really. But.. Bleh  gross</t>
  </si>
  <si>
    <t>DanyaHutson</t>
  </si>
  <si>
    <t xml:space="preserve">That 20 minute nap turned into an hour and fifteen all too fast! Wish I could sleep longer. </t>
  </si>
  <si>
    <t xml:space="preserve">@kellybess I just ran out of Grandpa mints that I bought at the Amish store. </t>
  </si>
  <si>
    <t xml:space="preserve">wearing her London socks. I miss you, angel baby </t>
  </si>
  <si>
    <t>JaredSherman</t>
  </si>
  <si>
    <t xml:space="preserve">Looking forward to the weekend! I'm Mr. Mom again until Saturday night when my wife returns. She's been gone since last Friday </t>
  </si>
  <si>
    <t>zombiehamster</t>
  </si>
  <si>
    <t xml:space="preserve">@Tom_AIAC Nope, tried all day, still nothing. </t>
  </si>
  <si>
    <t xml:space="preserve">@suki oh, likewise. but i've got mental pictures of all of carroll's books from reading them for so many years. and that makes it harder. </t>
  </si>
  <si>
    <t>marcelalimaverd</t>
  </si>
  <si>
    <t>@tommcfly oh tom  are you ok?</t>
  </si>
  <si>
    <t>underthissmile</t>
  </si>
  <si>
    <t xml:space="preserve">@Laurenwalls i miss you. </t>
  </si>
  <si>
    <t>puchuba</t>
  </si>
  <si>
    <t xml:space="preserve">FUCK. One point too low. Gotta come back again tomorrow to donate </t>
  </si>
  <si>
    <t>phyrrestar</t>
  </si>
  <si>
    <t xml:space="preserve">Cake baking fail today.  The cake fell apart when I touched it and the buttercream icing is waaaaay too stong.  </t>
  </si>
  <si>
    <t>@PatsyTravers dont say that!! lolol, what did he do wrong to you  ??</t>
  </si>
  <si>
    <t>allaboutiphone</t>
  </si>
  <si>
    <t>@hayles Current users didn't get priority last time  But did get same prices. Best thing is to upgrade &amp;amp; use O2 Open deal = 30% off tariff</t>
  </si>
  <si>
    <t>@Rawrrgasmic  I kind of need to talk to you x</t>
  </si>
  <si>
    <t>FANPiRE__</t>
  </si>
  <si>
    <t xml:space="preserve">@_incredible_  Du hast AShley gesehn??  Ich will auch </t>
  </si>
  <si>
    <t>livnstrong</t>
  </si>
  <si>
    <t xml:space="preserve">How do feel when your best friend goes away for the summer?  Not good.  Sorry Mr. B.  </t>
  </si>
  <si>
    <t>Anna__Cooper</t>
  </si>
  <si>
    <t xml:space="preserve">@oohrita I lost your number </t>
  </si>
  <si>
    <t>mickrouse</t>
  </si>
  <si>
    <t xml:space="preserve">So depressed the del potro lost </t>
  </si>
  <si>
    <t xml:space="preserve">@jonaskevin Im gonna miss the contest because I'll be at my sister's graduation </t>
  </si>
  <si>
    <t>I am a victim. A victim of electro-bitching  mocked for my taste in music and the shapes i'm cutting</t>
  </si>
  <si>
    <t>heatherlarson</t>
  </si>
  <si>
    <t xml:space="preserve">And taken down already </t>
  </si>
  <si>
    <t xml:space="preserve">i hate it here </t>
  </si>
  <si>
    <t>liamedinburgh</t>
  </si>
  <si>
    <t xml:space="preserve">@jonaweinhofen I was sleeping, now im labeling a million envelopes </t>
  </si>
  <si>
    <t>oskarpearson</t>
  </si>
  <si>
    <t xml:space="preserve">Thinking sphinx here I come, anyway. The main acts_as_solr rails plugin is buggy anyway. It corrupts date searches - I had to patch that </t>
  </si>
  <si>
    <t xml:space="preserve">@mrclarkie So it wasn't a bungled robbery then </t>
  </si>
  <si>
    <t xml:space="preserve">I am having american withdrawals </t>
  </si>
  <si>
    <t>shezzitta</t>
  </si>
  <si>
    <t xml:space="preserve">@Glinner Ahhhh Shiver and Shake - I never really recovered after it was gobbled up by Whopee </t>
  </si>
  <si>
    <t>Modelinia</t>
  </si>
  <si>
    <t xml:space="preserve">@ricolafrozz Oops! you're right! Our bad </t>
  </si>
  <si>
    <t>dizzel</t>
  </si>
  <si>
    <t>Hang on a minute... It's National Doughnut Day in the US. Where's ours?  Might be a good announcement to make today Mr Gordon Brown ; )</t>
  </si>
  <si>
    <t xml:space="preserve">@tyrelassie That is indeed a minor flaw in my ASDA avoidance plan </t>
  </si>
  <si>
    <t xml:space="preserve">Watchin Keepin Up With The Kardashians &amp;amp; hungry </t>
  </si>
  <si>
    <t>wiiskey</t>
  </si>
  <si>
    <t xml:space="preserve">@dcurtis I knew there *must* be at least one other person from my home planet! The ever-advancing circadian rhythm drives the wife nuts. </t>
  </si>
  <si>
    <t>KristianBahle</t>
  </si>
  <si>
    <t xml:space="preserve">should have switch Donald for Kuchar </t>
  </si>
  <si>
    <t xml:space="preserve">@JalissaMunoz idk i miss talking to you constantly 2 </t>
  </si>
  <si>
    <t>bornofthesun</t>
  </si>
  <si>
    <t xml:space="preserve">Still kicking ass and booking shows, sponsors, and working on press now...im closing tonight at Chili's so no work tonight </t>
  </si>
  <si>
    <t>@G4Webbhead I don't have a fan mail address  as of now. sorry. if I get one I'll let you know</t>
  </si>
  <si>
    <t>lynnslife</t>
  </si>
  <si>
    <t>My daughter is sick today   Hubby had to go pick her up early from school.</t>
  </si>
  <si>
    <t>AlannaSibbald</t>
  </si>
  <si>
    <t xml:space="preserve">has to go to work tomorrow </t>
  </si>
  <si>
    <t>SashaHalima</t>
  </si>
  <si>
    <t>@wvpmc it could be better  I am trying though. Every outlet I find, each chance I get. We'll see, I'm trying to stay positive.</t>
  </si>
  <si>
    <t>Oh &amp;amp; that reporter goes on 2say that it would be thrilling 2c cesc at barca with xavi &amp;amp; iniesta  #arsenal #football</t>
  </si>
  <si>
    <t>cs54</t>
  </si>
  <si>
    <t xml:space="preserve">Omniture should include a gun in which to shoot yourself with. Omniture guy: We don't know anyone that uses the swc we sent you. Me: </t>
  </si>
  <si>
    <t xml:space="preserve">&amp;quot;house&amp;quot; and holy moly, not a moment 2 soon! </t>
  </si>
  <si>
    <t>chrisblegit</t>
  </si>
  <si>
    <t xml:space="preserve">My direct deposit still hasn't processed. Idk if that's a good or bad thing. </t>
  </si>
  <si>
    <t>On it, Sunday is not the first day of the week! Monday is! Which I am not used to.  Me and my very Christian boss.</t>
  </si>
  <si>
    <t>slhjflipelican</t>
  </si>
  <si>
    <t xml:space="preserve">@AArshay7 so silly! </t>
  </si>
  <si>
    <t xml:space="preserve">I feel like crying </t>
  </si>
  <si>
    <t>tanyalittle</t>
  </si>
  <si>
    <t xml:space="preserve">more packing </t>
  </si>
  <si>
    <t xml:space="preserve">EUGH washed my hair at 11.45, still is not dry. but I put it up semi wet at like 4 and it's gone horrible </t>
  </si>
  <si>
    <t xml:space="preserve">@Icethevillain yessir! I had a ledo's by my house....until it blew up. </t>
  </si>
  <si>
    <t xml:space="preserve">@officialnjonas I saw Up just last night right before the Live Chat! It was so good! You'll enjoy it! But, I cried. It's sad at times... </t>
  </si>
  <si>
    <t>m_a_e_e</t>
  </si>
  <si>
    <t xml:space="preserve">i want my cat back </t>
  </si>
  <si>
    <t>dakster9</t>
  </si>
  <si>
    <t>@Squawker__   well i am out of here now!</t>
  </si>
  <si>
    <t>the guy sitting at the table next to me in the library is blasting rap music on his earphones  how can you study law with rap music????</t>
  </si>
  <si>
    <t xml:space="preserve">PATH (NJ subway train service) is down. </t>
  </si>
  <si>
    <t>JelliBeen92</t>
  </si>
  <si>
    <t xml:space="preserve">@jonaslovato I never see those? </t>
  </si>
  <si>
    <t>o0oanh0o</t>
  </si>
  <si>
    <t>@enaaarz I forgot my sunglasses today too  now I look like a retard squinting outside when I'm walking.</t>
  </si>
  <si>
    <t xml:space="preserve">It's been raining since last night straight. I didn't know that was possible. Makes me just wanna stay in the house all night. </t>
  </si>
  <si>
    <t>PrincessNique</t>
  </si>
  <si>
    <t>@iprecious only u wud say dat lol. But da rain messes up ya hair  *PrincessNique*</t>
  </si>
  <si>
    <t>Paramore_skulls</t>
  </si>
  <si>
    <t xml:space="preserve">@mitchelmusso Hey I really wish I could see you guys play. Ive bin trying to get tickets to your show in london but its sold out </t>
  </si>
  <si>
    <t>Leeni</t>
  </si>
  <si>
    <t>feels bad that my step dad lost his job  and hoping it rains all night - i really dont feel like sitting in a chair watching brats!</t>
  </si>
  <si>
    <t>TimothyRichie</t>
  </si>
  <si>
    <t xml:space="preserve">@sharabean I thought I saw you on AIM and now you're not there </t>
  </si>
  <si>
    <t>@ellasaysshi I hate feeling upset  happy national doughnut day though</t>
  </si>
  <si>
    <t>E_Nicole</t>
  </si>
  <si>
    <t>I'm sad can't go to the Winery today w/ the girls  .....I guess I'll make up by going shopping(lol)</t>
  </si>
  <si>
    <t xml:space="preserve">Not long enough </t>
  </si>
  <si>
    <t>Gpjdwt</t>
  </si>
  <si>
    <t xml:space="preserve">Why isn't this working </t>
  </si>
  <si>
    <t>witechoclate</t>
  </si>
  <si>
    <t xml:space="preserve">misses my twin, i had to deal with the ex alone today </t>
  </si>
  <si>
    <t xml:space="preserve">I am exhausted from keeping up with kids all day, and my voice is shot. Yes I can yell louder that 12 classrooms, but now I pay </t>
  </si>
  <si>
    <t xml:space="preserve">@GoonAffiliated Plies sweetheart how r u? Hope all is well. I just had a birthday. Was hopin u would say Happy Birthday to me! </t>
  </si>
  <si>
    <t xml:space="preserve">omg this totally is not fun i coughed and it really really cause of my asthma grrr seriously great time to get sick with test coming up </t>
  </si>
  <si>
    <t>SoDeannaSays</t>
  </si>
  <si>
    <t xml:space="preserve">Failed driving permit test </t>
  </si>
  <si>
    <t>gladchap25</t>
  </si>
  <si>
    <t>wow. HEB dropped from 4.50 to 2.50 , im sad  2k profit -&amp;gt; about 300$ profit</t>
  </si>
  <si>
    <t>Rebeccafallow</t>
  </si>
  <si>
    <t xml:space="preserve">thinks she has run up a Â£300 phone bill </t>
  </si>
  <si>
    <t xml:space="preserve">@hesitated_lies Mr. Ginger loves Firefly as much as I do. We recently re-watched it and then Serenity. But makes me sad it was canceled. </t>
  </si>
  <si>
    <t>jlcollins</t>
  </si>
  <si>
    <t>@ariaphoto  sorry to hear that. hope all goes well. keep us posted.</t>
  </si>
  <si>
    <t>hsatterwhite</t>
  </si>
  <si>
    <t xml:space="preserve">getting really annoyed at how #firefox handles javascript and streaming video. </t>
  </si>
  <si>
    <t>@bkGirlFriday hahahahaha i just read this tweep. I know, i know, i always say that but i still no mo car  stalk away though lol.</t>
  </si>
  <si>
    <t>QuackerJacks</t>
  </si>
  <si>
    <t xml:space="preserve">Just ate applejacks. They didnt taste like apples </t>
  </si>
  <si>
    <t xml:space="preserve">@drarps HCTZ...ugh I cheated tho </t>
  </si>
  <si>
    <t>Counseling buddy graduated from her MFT program, taking a year off before finishing hours - moving to Texas  I will miss her much.</t>
  </si>
  <si>
    <t>@unbrokenreality Kat says hers doesn't.  I'm trying it out on the PC first. &amp;gt;.&amp;gt;</t>
  </si>
  <si>
    <t xml:space="preserve">@ginny9577   hehe...... I need food... but I don't feel hungry  </t>
  </si>
  <si>
    <t xml:space="preserve">Lunch was great. Had lamb with veggies and white wine. For dessert we had vanilla and honey ice cream. I can't believe I am back at work </t>
  </si>
  <si>
    <t xml:space="preserve">Sadly some other gutsache scoffed all the homemade cake </t>
  </si>
  <si>
    <t>_HelloYellow_</t>
  </si>
  <si>
    <t xml:space="preserve">im soo soo bored dnt kno wut 2 do </t>
  </si>
  <si>
    <t>a_tiwary</t>
  </si>
  <si>
    <t xml:space="preserve">The problem with dual LEDs phones is that you gotta hold your hand rock steady. Shit, it makes me miss my n 82 so badly </t>
  </si>
  <si>
    <t>zarski09</t>
  </si>
  <si>
    <t xml:space="preserve">friday frriiiidaaaaay!! weekend mode!! wish i was goin planet love tho.. </t>
  </si>
  <si>
    <t>LilSassyAtty2B</t>
  </si>
  <si>
    <t xml:space="preserve">Its Friday and I can't seem to make it through my last 45 mins at work </t>
  </si>
  <si>
    <t xml:space="preserve">Moving out and leaving Wallace </t>
  </si>
  <si>
    <t>tigerluver66</t>
  </si>
  <si>
    <t xml:space="preserve">sitting at computer, upset that the library didn't have the 2nd percy jackson book   </t>
  </si>
  <si>
    <t>KaraLouiise</t>
  </si>
  <si>
    <t xml:space="preserve">sitting watching eastenders, chilling in bed! feeelll sooo ruff  </t>
  </si>
  <si>
    <t>ddubslady</t>
  </si>
  <si>
    <t xml:space="preserve">@crazy4nkotb i want to buy them but promise my bf not to do anything until next year. i don't got the nervs to get on the plane on my one </t>
  </si>
  <si>
    <t>jeni_lynn08</t>
  </si>
  <si>
    <t xml:space="preserve">praying for the Wilkes family! </t>
  </si>
  <si>
    <t>CandyAndCoffee</t>
  </si>
  <si>
    <t xml:space="preserve">I said yes when i should've said no. </t>
  </si>
  <si>
    <t>elizabethemily</t>
  </si>
  <si>
    <t xml:space="preserve">@corybee Awwww!! Let's cuddle! That would be awesome. </t>
  </si>
  <si>
    <t xml:space="preserve">oh so tired toady ......im gunan miss those kids </t>
  </si>
  <si>
    <t>RyanSparkes</t>
  </si>
  <si>
    <t>almost at 500 updates and still no word of any prizes  I want that bronze surrounding. I'm braced for disappointment.</t>
  </si>
  <si>
    <t>ShaneathaDashai</t>
  </si>
  <si>
    <t xml:space="preserve">R.I.P. brother Benjamin Wilkes Jr. We love you and we will miss you. </t>
  </si>
  <si>
    <t>@keza34 yeah.I miss im already  But its better then him being ill.</t>
  </si>
  <si>
    <t>guess what happened yesterday, i lost my phone with all my recent video interviews  everyone let's hope there's a good samaritan out there</t>
  </si>
  <si>
    <t xml:space="preserve">@JizBSB i went good... but the end of the month is getting my 2 wisdom teeth pulled </t>
  </si>
  <si>
    <t>kimberly2720</t>
  </si>
  <si>
    <t xml:space="preserve">@WubsNet The were never brothers...They were enemies on Port Charles. Sorry </t>
  </si>
  <si>
    <t>Trayvie</t>
  </si>
  <si>
    <t>@StevenDHill yay! i so wish i could join you there  have fun for me though!</t>
  </si>
  <si>
    <t xml:space="preserve">That was probably the best assembly this year. Kristen wasnt in the DA performance though </t>
  </si>
  <si>
    <t>GritGirl</t>
  </si>
  <si>
    <t xml:space="preserve">@nhleblanc oh no! sorry to hear that.  </t>
  </si>
  <si>
    <t>TallnNJ</t>
  </si>
  <si>
    <t xml:space="preserve">Still working....     ...and working and working.  </t>
  </si>
  <si>
    <t xml:space="preserve">@ei8th actually annoying, as i have also reset my password for the game as well now, and still same error </t>
  </si>
  <si>
    <t>@apecks03 he seemed so happy last night  idk what happened I watched him eat all the food and gave him kisses thru the glass!</t>
  </si>
  <si>
    <t>@NenyS But then I'll feel bad when I wake you up  x]</t>
  </si>
  <si>
    <t>thiagosguoti</t>
  </si>
  <si>
    <t xml:space="preserve">Hey, I need to learn to dance,I have a party to go and cannot dance </t>
  </si>
  <si>
    <t xml:space="preserve">Back home finally.  Still sad that my amazing find at Hastings had to be returned </t>
  </si>
  <si>
    <t>MissJuicyApple</t>
  </si>
  <si>
    <t xml:space="preserve">i want to play Sims 3, too  </t>
  </si>
  <si>
    <t>bradyrafuse</t>
  </si>
  <si>
    <t xml:space="preserve"> i have got to go to amsterdam on monday. England, please get with the programme. this could be a nightmare.</t>
  </si>
  <si>
    <t>JOnathan_imo</t>
  </si>
  <si>
    <t>I want the Sims 3  So i can play it for a couple of weeks, get bored of it, and go back to WoW.</t>
  </si>
  <si>
    <t>BenMack</t>
  </si>
  <si>
    <t xml:space="preserve"> @Tellman says, &amp;quot;Crush the Commies&amp;quot; = sad. My grandfather, RIP, was a Commie @Tellman</t>
  </si>
  <si>
    <t>allip08</t>
  </si>
  <si>
    <t xml:space="preserve">Trying  to figure out if Nathan has his baseball game today...its still raining. </t>
  </si>
  <si>
    <t xml:space="preserve">dunno if it's the pressure from the rainy weather or no caffeine or slept too long-but i've gotta heck of a headache </t>
  </si>
  <si>
    <t xml:space="preserve">Broken Strings came on Corrie. Deffo made me depressed. </t>
  </si>
  <si>
    <t>ChokingChickens</t>
  </si>
  <si>
    <t xml:space="preserve">@isaaaa Congrats on runner up, but you should have won! 7 didn't even make my short list </t>
  </si>
  <si>
    <t>pixie101808</t>
  </si>
  <si>
    <t xml:space="preserve">Really really worried that I'm going to lose the one of the two things that matter to me. </t>
  </si>
  <si>
    <t xml:space="preserve">I saw Krispy Kreme as a trendy topic and it made me really want an apple cinnamon donut. Too bad we don't have any around here anymore.  </t>
  </si>
  <si>
    <t xml:space="preserve">OMG! Just won tickets to Pearl and the Puppets!  but need  to try and get  another free ticket for my other friend... </t>
  </si>
  <si>
    <t>katyhaltertop</t>
  </si>
  <si>
    <t xml:space="preserve">Yay for exit row seat on @southwest flight to San antonio.  Boo for realizing after I sit down that large man next to me has bad BO </t>
  </si>
  <si>
    <t>everydaydrinker</t>
  </si>
  <si>
    <t xml:space="preserve">@thecabodiablo I'm all out of Cabo </t>
  </si>
  <si>
    <t>Lesliemelen</t>
  </si>
  <si>
    <t xml:space="preserve">I wanted to go see @mitchelmusso at thw groove </t>
  </si>
  <si>
    <t xml:space="preserve">I'll miss Kareeeeeen, she'll be gone ALL weekend now that's horrible </t>
  </si>
  <si>
    <t>settleforsatin</t>
  </si>
  <si>
    <t xml:space="preserve">Enrollment paperwork FAIL. No military ID or health insurance for me </t>
  </si>
  <si>
    <t xml:space="preserve">@petewentz I call ageism as I have not been in school for a long time. </t>
  </si>
  <si>
    <t>@Saaamm ahh good luck haha i've had loads already (n)  I keep getting distracted haa</t>
  </si>
  <si>
    <t>jensen2k</t>
  </si>
  <si>
    <t xml:space="preserve">@aspiromusic Huff, for sen </t>
  </si>
  <si>
    <t>AxelS</t>
  </si>
  <si>
    <t>Somehow tweets get repeated - going from T to FF to FB and back to T  http://ff.im/3DgWU</t>
  </si>
  <si>
    <t>dpadular</t>
  </si>
  <si>
    <t xml:space="preserve">@st_vincent i wish you would/could come to louisiana </t>
  </si>
  <si>
    <t xml:space="preserve">@lieutfaber @laetha I have no time and no way to get over there besides! </t>
  </si>
  <si>
    <t xml:space="preserve">No one will halp me move my couch </t>
  </si>
  <si>
    <t xml:space="preserve">can't wait for toy story 3 </t>
  </si>
  <si>
    <t>Dirt_Kicker</t>
  </si>
  <si>
    <t xml:space="preserve">Trimming and handles day...  I might have to fire up the pellet stove, the studio is kinda cold </t>
  </si>
  <si>
    <t xml:space="preserve">@RanBornNthe80s aww wtf I was gone let you ride wit me its coo I see the luv </t>
  </si>
  <si>
    <t>@poeks just doesn't like me  I can do you, tj, ptsiampas ... no issues, but I click on my name - nuthin ... also spaces break it.</t>
  </si>
  <si>
    <t>theeasyway</t>
  </si>
  <si>
    <t>it seems i'm always a little bitter the first week of the month...sorry  i promise to have positivity drip from my fingertips starting now</t>
  </si>
  <si>
    <t>katemariesf</t>
  </si>
  <si>
    <t xml:space="preserve">waiting for johnny to bring me lunch then back to sf </t>
  </si>
  <si>
    <t>@KittyBoo81 you don't sound like your having a very good day love  you ok?</t>
  </si>
  <si>
    <t>Precious0317</t>
  </si>
  <si>
    <t xml:space="preserve">About to get midday snack... have a headache </t>
  </si>
  <si>
    <t>amongststars</t>
  </si>
  <si>
    <t>@reeming  You should ask a vet or something....what does the red thing look like? It's possibly red streaking.</t>
  </si>
  <si>
    <t>aishokry</t>
  </si>
  <si>
    <t xml:space="preserve">craving sushi but can't have any </t>
  </si>
  <si>
    <t xml:space="preserve">@miss_emmajane yay  i wish my Studio Sculpt foundation would agree with me since MAC shades are so good, but it gives me spots, yuck </t>
  </si>
  <si>
    <t xml:space="preserve">Britney's documentary made for emotional viewing </t>
  </si>
  <si>
    <t xml:space="preserve">My head hurts too much. </t>
  </si>
  <si>
    <t>destiny7467</t>
  </si>
  <si>
    <t xml:space="preserve">@blumusic Haha yeah yeah!! You beat us fair and square but we get to harass you about it now!! Angelica and i were making a team effort </t>
  </si>
  <si>
    <t>nikimariesmith</t>
  </si>
  <si>
    <t xml:space="preserve">Melissa is now leaving me </t>
  </si>
  <si>
    <t>mendicant</t>
  </si>
  <si>
    <t xml:space="preserve">@SaraJChipps Same with the Blue Jays!!! </t>
  </si>
  <si>
    <t>@sweetweakness i really reaally wish that could happen  iloveumySmileyâ™¥</t>
  </si>
  <si>
    <t xml:space="preserve">o noes, my housemate took the wine out of the fridge to make room for stupid vegetables! booze FAIL </t>
  </si>
  <si>
    <t xml:space="preserve">@klapklap do you remember my man made of Wire called Nicky Wire? I've lost him. </t>
  </si>
  <si>
    <t>@retailjunkie um y do I find myself thinkn of BS hahahahaha  ugh lol</t>
  </si>
  <si>
    <t>EricGenet</t>
  </si>
  <si>
    <t xml:space="preserve">Service quality going south in eurostar premier lounge. Barely no food, half of the usual drink choices and less than welcoming staff </t>
  </si>
  <si>
    <t>alishaisgo</t>
  </si>
  <si>
    <t>Photo: exhibit a of oops that just happened. ha.  52heartsvia fuckyeahshoes) http://tumblr.com/xp31ylp9a</t>
  </si>
  <si>
    <t>corielehner</t>
  </si>
  <si>
    <t xml:space="preserve">I want my braces off </t>
  </si>
  <si>
    <t>tcmassacre</t>
  </si>
  <si>
    <t xml:space="preserve">Computer is here &amp;amp; setup, I'm off work &amp;amp; loopy. Sadly, no internet on it until Tuesday night. </t>
  </si>
  <si>
    <t>human_kibble</t>
  </si>
  <si>
    <t>Its so yucky outside   I dun even wanna go out...</t>
  </si>
  <si>
    <t>JasonAngelini</t>
  </si>
  <si>
    <t xml:space="preserve">I would SERIOUSLY give this bird away but he's been w/ Jason for 20 yrs and I've only been w/ Jason 12 years so the bird wins </t>
  </si>
  <si>
    <t xml:space="preserve">well that looks like the end of summer....at least it saved me having to water the garden  </t>
  </si>
  <si>
    <t>HarilaosMichael</t>
  </si>
  <si>
    <t>Why does the rain have to come back??    The tans already fading!!! lol</t>
  </si>
  <si>
    <t>itsShmoe</t>
  </si>
  <si>
    <t xml:space="preserve">ops i burned my pizza and my pop in the frezzer blew up </t>
  </si>
  <si>
    <t>th3qarvinshow</t>
  </si>
  <si>
    <t>@InternationalEA lma0...I feel ya! gotta contract wit sprint fu*k ass Im so ova mii instinct   iphone Nxt!!! yoo which is better ifone/g1</t>
  </si>
  <si>
    <t>natemsmith</t>
  </si>
  <si>
    <t xml:space="preserve">Is not studying for finals. </t>
  </si>
  <si>
    <t>Infection92</t>
  </si>
  <si>
    <t xml:space="preserve">I might be switching schools next year!! </t>
  </si>
  <si>
    <t>brennadavis</t>
  </si>
  <si>
    <t xml:space="preserve">@heatherlu i miss you too, baked beans!!! </t>
  </si>
  <si>
    <t>treehill23</t>
  </si>
  <si>
    <t xml:space="preserve">summer is prertty boring at the moment! </t>
  </si>
  <si>
    <t>MargiRobo</t>
  </si>
  <si>
    <t>Sims 3 came and can't work  Bummed out.</t>
  </si>
  <si>
    <t xml:space="preserve">@Kanga_Rue Sorry I cannot agree with advertising and the Â® is ironic on an open social network.This is not Facebook  you disappoint </t>
  </si>
  <si>
    <t>isil_arican</t>
  </si>
  <si>
    <t xml:space="preserve">heading down to The City... and yes it is cloudy again! </t>
  </si>
  <si>
    <t xml:space="preserve">Ow. Why do I keep on getting hert?! I could barly walk as it is  I'm accedent prone </t>
  </si>
  <si>
    <t xml:space="preserve">@katiebeth Yeah, it's a good idea to take mental note of the number of followers everyday. Number of sneaks seems to be increasing. </t>
  </si>
  <si>
    <t xml:space="preserve">@dolcevita10 the link is wrong or not working </t>
  </si>
  <si>
    <t>TiffanyBlair</t>
  </si>
  <si>
    <t>@rockstarla90 sorry we're playing phone tag  theatre, work and Eric are keeping me on lockdown</t>
  </si>
  <si>
    <t>@WESWICKS so is that a no ?  .. don't hold out on me !</t>
  </si>
  <si>
    <t>vaniachen</t>
  </si>
  <si>
    <t xml:space="preserve">Good morning twitter friends! Van BC has lost the sun and the heat </t>
  </si>
  <si>
    <t>booksrock</t>
  </si>
  <si>
    <t xml:space="preserve">Went shoe shopping earlier and got a great pair of gladiators.  Hubby did not approve &amp;amp; made fun of them. </t>
  </si>
  <si>
    <t>satinephoenix</t>
  </si>
  <si>
    <t>damn cat... knocked over water  all over my stoy boards.. i shoulda known better... luckilly they are just thumbmnails</t>
  </si>
  <si>
    <t xml:space="preserve">@ParrisFranz awww we misses you </t>
  </si>
  <si>
    <t xml:space="preserve">Giá»? lÃ  2h20 phÃºt sÃ¡ng  , cá»‘ thá»©c Ä‘áº¿n 6 h Ä‘á»ƒ Ä‘i chá»¥p sen </t>
  </si>
  <si>
    <t>Superjew7</t>
  </si>
  <si>
    <t>@shadowonfilm Then what part of you is good?  lol</t>
  </si>
  <si>
    <t>crush0406</t>
  </si>
  <si>
    <t xml:space="preserve">finished at 57th out of 222 players today...nothing as only 45 players ITM </t>
  </si>
  <si>
    <t>cstone1983</t>
  </si>
  <si>
    <t xml:space="preserve">@sprinty13 why u sad </t>
  </si>
  <si>
    <t>last time i saw Hilary Duff was before 2 years  .. i wanna see her again ..it was like dream comes true</t>
  </si>
  <si>
    <t>stormfoto</t>
  </si>
  <si>
    <t xml:space="preserve">I don't get to move into my new office today. </t>
  </si>
  <si>
    <t xml:space="preserve">I'm bored, really ! That's Sucks </t>
  </si>
  <si>
    <t>think one of my headphones is broken though :-S  xxx</t>
  </si>
  <si>
    <t>prettiestpain</t>
  </si>
  <si>
    <t xml:space="preserve">@supjoya Oh yeah, it's totally bittersweet. HP's just epic - I'm going to be so sad when the movies are over.  </t>
  </si>
  <si>
    <t>the_GoLDenLaDY</t>
  </si>
  <si>
    <t xml:space="preserve">This is the worst weekend to have a giant ass Bandaid on ur nose!!!! DAMMIT!! </t>
  </si>
  <si>
    <t>Having a fabulous day!!! Except losing the WEC tix  haha but I will still watch Faber and Pulver win!!! woohoo for fights this weekend!!!</t>
  </si>
  <si>
    <t>catgirl72</t>
  </si>
  <si>
    <t xml:space="preserve">the company i work at, which has been doing really well, just had to lay off 3 people.  sad </t>
  </si>
  <si>
    <t>@sundayrevival it's over bb  but i'm okay with it, we haven't seen each other in awhile and we kind of grew apart.</t>
  </si>
  <si>
    <t xml:space="preserve">@editblog awws that hurts </t>
  </si>
  <si>
    <t>JoinARIN</t>
  </si>
  <si>
    <t xml:space="preserve">leaving for Erickson Memorial Service.  </t>
  </si>
  <si>
    <t>niftypixels</t>
  </si>
  <si>
    <t xml:space="preserve">@nopixels They're on their way next week, but unfortunately not on the paper stock I choseâ€¦ Supposed to be bright white, but Kip blew it. </t>
  </si>
  <si>
    <t xml:space="preserve">@nikki_morris i was gutted, I sent britney my credit card details and she never replied. the tease </t>
  </si>
  <si>
    <t>hadababyitsaboy</t>
  </si>
  <si>
    <t xml:space="preserve">&amp;quot;let's have some fun this beat is sick i wanna take a ride on your discostick.&amp;quot; nancy &amp;amp; i saw a dead opossum </t>
  </si>
  <si>
    <t xml:space="preserve">Man, I still haven't been to the park </t>
  </si>
  <si>
    <t xml:space="preserve">Gosh lipstick just dried out my lips </t>
  </si>
  <si>
    <t xml:space="preserve">I'm so excited for @KendraWilkinson new show Kendra. Lol, I'm such a loser. First day of work today, ew. Oh, and my listing didn't sell </t>
  </si>
  <si>
    <t>anyothergirl415</t>
  </si>
  <si>
    <t xml:space="preserve">Hells Bells... *sigh* Poor Xander/Anya. The couple that never could be </t>
  </si>
  <si>
    <t>luciamtzgro</t>
  </si>
  <si>
    <t xml:space="preserve">my pink vaio is in the hospital </t>
  </si>
  <si>
    <t xml:space="preserve">Waiting to hear back from the girls...What should I wear? If i knew where we're going that would help me out lots, but i dont </t>
  </si>
  <si>
    <t>Vodkey</t>
  </si>
  <si>
    <t xml:space="preserve">wat up Seattle. I kind of have a hangover from too much free beer last night. I wish somebody would buy me a cup of coffee and a donut!! </t>
  </si>
  <si>
    <t xml:space="preserve">apparently has no plans for tonight... i don't care, i want to sleep! </t>
  </si>
  <si>
    <t>JordanReid</t>
  </si>
  <si>
    <t xml:space="preserve">stormy day..... </t>
  </si>
  <si>
    <t>@iwriteclassics No  That was a 18+ event, to my extreme disappointment</t>
  </si>
  <si>
    <t>mystiqueVOX</t>
  </si>
  <si>
    <t>no drive-in date tonight because it's raining  going to see up in 3D instead</t>
  </si>
  <si>
    <t xml:space="preserve">I was talking about you with JT this morning, Rebecca @miss604 - I mentioned I miss our Friday lunches </t>
  </si>
  <si>
    <t xml:space="preserve">Ugh, my phone ran out of batteries this morning and I had to leave it at home. I felt so disconnected! </t>
  </si>
  <si>
    <t>TayNic</t>
  </si>
  <si>
    <t xml:space="preserve">i would reeeeeeally appreciate sum chipotle rite now but unfortunately me voice isn't up 2par to tell them wat i want on my burritto </t>
  </si>
  <si>
    <t xml:space="preserve">Ugh! Flipping out, cuz I think I lost my favorite North Face!! What the fuck!!!! </t>
  </si>
  <si>
    <t xml:space="preserve">@WhoaOhHana  no worries. People having a mass facebook argument with them anyway </t>
  </si>
  <si>
    <t>leslieellis</t>
  </si>
  <si>
    <t xml:space="preserve">@SashaSabbeth No I can't attend </t>
  </si>
  <si>
    <t>dani_shae</t>
  </si>
  <si>
    <t>@jaxharpnangel i thought i'd let you know that @proe4 said he's glad you beat me.  *danielle*</t>
  </si>
  <si>
    <t xml:space="preserve">my throat is store. it feels like i have swallowed glass. </t>
  </si>
  <si>
    <t>- Thunderbolts &amp;amp; lightening, very very frightening... EEEEEKKK!!!  x</t>
  </si>
  <si>
    <t xml:space="preserve">@badboybuck Yeah I havin too much fun dont wanna get off here but I have too </t>
  </si>
  <si>
    <t>AAAAAAAHHH! ive got white bits.  Oh phew just on my feet from my flipflops;-)at least my suntans not coming off</t>
  </si>
  <si>
    <t>superdes</t>
  </si>
  <si>
    <t xml:space="preserve">@pomfelo EVen if they could see it, they probably wouldn't understand. </t>
  </si>
  <si>
    <t>angel121600</t>
  </si>
  <si>
    <t>Memory Lanes Bowling Alley burned to the ground today  I'll miss that place,lots of memories there...</t>
  </si>
  <si>
    <t xml:space="preserve">@trent_reznor: NIN/Alec Empire!!! awesome, too bad I'm in FL &amp;amp; not Europe </t>
  </si>
  <si>
    <t>fmmbCuriosa</t>
  </si>
  <si>
    <t xml:space="preserve">@Djcheapshot lol Love the flier. I'll pass it on 2 my friends n Dallas. had 2 do a double take 2 recognize u. Unfortunately I can't make </t>
  </si>
  <si>
    <t>strandypants</t>
  </si>
  <si>
    <t>@Angelina_Ward i want mi pueblo  when i get back we have to go asap</t>
  </si>
  <si>
    <t>charlyblue</t>
  </si>
  <si>
    <t xml:space="preserve">is feeling like a failure. How come you can accept a major life change yet go to the one place that just found out &amp;amp; feel crappy?  </t>
  </si>
  <si>
    <t>shannonvicious</t>
  </si>
  <si>
    <t xml:space="preserve">Is moving office...Woodstock is the new Roswell </t>
  </si>
  <si>
    <t xml:space="preserve">http://twitpic.com/6optc - @lalavazquez can't trend thru BB </t>
  </si>
  <si>
    <t>melissathomps</t>
  </si>
  <si>
    <t xml:space="preserve">@JennAltheimer I'm so glad we can relate! haha. I just saw this...I still don't know everythig about twitter </t>
  </si>
  <si>
    <t>GavlarEdwards</t>
  </si>
  <si>
    <t xml:space="preserve">Election results not good for Labour! </t>
  </si>
  <si>
    <t>chreestine</t>
  </si>
  <si>
    <t xml:space="preserve">or they just dont want me there </t>
  </si>
  <si>
    <t xml:space="preserve">@woodrumma81 i did not see the color splash just the reg pic </t>
  </si>
  <si>
    <t>randyandrews</t>
  </si>
  <si>
    <t xml:space="preserve">Everybody quit talking. </t>
  </si>
  <si>
    <t xml:space="preserve">Just got excited over spam.  Feeling stupid and obsessive now.  </t>
  </si>
  <si>
    <t>feinauer</t>
  </si>
  <si>
    <t xml:space="preserve">working on my day off </t>
  </si>
  <si>
    <t>off to go pack  I made a mistake donating my room for the weekend- I have to hide all naughty things too- bound to forget something :/</t>
  </si>
  <si>
    <t>jillijjillian</t>
  </si>
  <si>
    <t xml:space="preserve">on more hour... but i think im getting sick </t>
  </si>
  <si>
    <t xml:space="preserve">@MrRathbone u havent followed  me to DM u and u dont reply please reply me </t>
  </si>
  <si>
    <t>KiaNicole143</t>
  </si>
  <si>
    <t xml:space="preserve">when u love one another aren't u supposed to at least spend some time together? or do I have this wrong?  </t>
  </si>
  <si>
    <t>slam07</t>
  </si>
  <si>
    <t xml:space="preserve">and now im thinking my friends got blink tickets and i got shafted?? </t>
  </si>
  <si>
    <t xml:space="preserve">this banana is uncomfortably large .. </t>
  </si>
  <si>
    <t>ferreiraesi</t>
  </si>
  <si>
    <t xml:space="preserve">problems with TweetDeck </t>
  </si>
  <si>
    <t xml:space="preserve">i feel naked without my picture </t>
  </si>
  <si>
    <t>Ethelie</t>
  </si>
  <si>
    <t xml:space="preserve">ive become a twitter addict </t>
  </si>
  <si>
    <t xml:space="preserve">@salbrecht traffic on bridge will be a little late sorry </t>
  </si>
  <si>
    <t>KehaunaniM</t>
  </si>
  <si>
    <t xml:space="preserve">@selenagomez aah i just left after four years in indian. donÊ»t do it!!! hehe. its ok for fall and spring...but no mountains! </t>
  </si>
  <si>
    <t>anna_17</t>
  </si>
  <si>
    <t xml:space="preserve">Distraught. No Muse tickets left, I don't think. Besides, too broke anyway. Ah man, pretty much my favorite band </t>
  </si>
  <si>
    <t xml:space="preserve">@_Freya poor wallet </t>
  </si>
  <si>
    <t>MrClement</t>
  </si>
  <si>
    <t xml:space="preserve">@felix Good writeup; re: Palm+iTunes, if I remember correctly (all the reviews blur together), you can't buy songs directly from the Pre. </t>
  </si>
  <si>
    <t>ellenmulder</t>
  </si>
  <si>
    <t xml:space="preserve">body doesn't want to listen to the priorities my head made </t>
  </si>
  <si>
    <t>sasishan</t>
  </si>
  <si>
    <t>RIP Kwai Chang Kain   Suicide my a$$... who hangs himself by his genitals?!!</t>
  </si>
  <si>
    <t>MichouBi</t>
  </si>
  <si>
    <t xml:space="preserve">Waiting for the work day to end </t>
  </si>
  <si>
    <t>@FrankieTheSats wanted to come to the show in oxford, was too late and the tickets were gone  when is it? xx</t>
  </si>
  <si>
    <t xml:space="preserve">@musiquedevie I may have to go to an A's game incognito see them play but they won't be till september </t>
  </si>
  <si>
    <t>kittymareep</t>
  </si>
  <si>
    <t xml:space="preserve">nobody to talk to except twitter. Fed up and lonely. Need a hug </t>
  </si>
  <si>
    <t xml:space="preserve">How do you eat a toaster struedal if someone else eats all the icing packets.. </t>
  </si>
  <si>
    <t xml:space="preserve">@nicolle77 Not fair.  I want to keep my iPhone but get voice notes.  </t>
  </si>
  <si>
    <t xml:space="preserve">Bummed that it's Summer Friday and the weather outside is totally crappy </t>
  </si>
  <si>
    <t xml:space="preserve">Is anybody online that I can talk to! And it's still raining here </t>
  </si>
  <si>
    <t>chosen1KJM</t>
  </si>
  <si>
    <t>@necolebitchie  i wanna see yo beautiful face not a pic of sum white dude holdin a white girl lmao</t>
  </si>
  <si>
    <t>fishyelfhae</t>
  </si>
  <si>
    <t xml:space="preserve">it feels like im having a fever..wekk wekk </t>
  </si>
  <si>
    <t xml:space="preserve">Drama has completely ruined my enjoyment of Mack The Knife </t>
  </si>
  <si>
    <t>toyens</t>
  </si>
  <si>
    <t>Boss's husband is under hospice care now  wish there was something i can do for her. I cant imagine.....</t>
  </si>
  <si>
    <t>PowderBee</t>
  </si>
  <si>
    <t>@TheDaniater I'm pissed at my mom too  one day when we are old enough, we will get revenge by putting them in an old age home! mwahahaha</t>
  </si>
  <si>
    <t>_Lady_ChaCha</t>
  </si>
  <si>
    <t>@divadanielle88 omg this stuff is hard work! lol im like ahh work and nothing happens  haha</t>
  </si>
  <si>
    <t>@JenBrockwell what did they say?  I left a comment to her on LL  but what did they say on that comment? do we need to become bullies?</t>
  </si>
  <si>
    <t xml:space="preserve">man the rain is beggining to get annoying </t>
  </si>
  <si>
    <t>claudiav3</t>
  </si>
  <si>
    <t xml:space="preserve">**sigh** I cant hear @retrorewind block party cuz there's a meeting in my office and theyre LOUD!!! </t>
  </si>
  <si>
    <t xml:space="preserve">Correction my phone's gunna die </t>
  </si>
  <si>
    <t>@SabStradWay Aw  I really really hope TAI goes there soon! Hopefully they'll make their way there!</t>
  </si>
  <si>
    <t xml:space="preserve">....but before I got home I lost my phone case, my I.D, and two bank cards! all bad </t>
  </si>
  <si>
    <t xml:space="preserve">@MeganEdwards92  dark brownn! </t>
  </si>
  <si>
    <t>blissfultones</t>
  </si>
  <si>
    <t xml:space="preserve">Getting ready to take Quigley to the vet. He's suddenly started losing small patches of fur on his head and face. </t>
  </si>
  <si>
    <t xml:space="preserve">@MSTALENT I didn't see my name in yours... </t>
  </si>
  <si>
    <t>Hannnah123</t>
  </si>
  <si>
    <t xml:space="preserve">At Chantelle's... although no one will see this message as i have no followers </t>
  </si>
  <si>
    <t xml:space="preserve"> finished my ice cream.i forgot it was the last chocolate one.well,you can always eat vanilla or dibs!brain freeze!</t>
  </si>
  <si>
    <t>ariababyyy</t>
  </si>
  <si>
    <t xml:space="preserve">Is not a sophmore anymore! Wwoooo! Life is good. Going to graduation today!! I'm going to cry. I just know it. </t>
  </si>
  <si>
    <t xml:space="preserve">walking home in the pouring rain </t>
  </si>
  <si>
    <t>MariaSmart</t>
  </si>
  <si>
    <t xml:space="preserve">not looking forward to see the orthoDoc soon, i dont want to eat soup for the next 4 days </t>
  </si>
  <si>
    <t xml:space="preserve">@Clair81 i'm doing the same...but without the red </t>
  </si>
  <si>
    <t>LauradeJongh</t>
  </si>
  <si>
    <t>@zawdi hey neighbour I mis you in the hood man  good luck tonight!</t>
  </si>
  <si>
    <t>how sad i just saw a dead kitty in the road and there was a little girl on the phone calling  Alex keep Millie &amp;amp; ill keep Jack close</t>
  </si>
  <si>
    <t xml:space="preserve">really wish I was going to florida with my family tomorrow </t>
  </si>
  <si>
    <t>iasn_92</t>
  </si>
  <si>
    <t>â™¥I am Sadâ™¥  Bu...!!...XD</t>
  </si>
  <si>
    <t xml:space="preserve">@Kathrynelle Hey K, how you doing, you watch any of practice today? Brawn taking it easy me thinks </t>
  </si>
  <si>
    <t>theslimcutie</t>
  </si>
  <si>
    <t xml:space="preserve">@RaNTeLLDaT girl its raining her just like when u came but worst. No fn sun </t>
  </si>
  <si>
    <t>NovaGiovanni</t>
  </si>
  <si>
    <t xml:space="preserve">@chemack I do...but I'm in a different city and don't know where the smoke is...I smoked everything on the way here </t>
  </si>
  <si>
    <t>amberjames08</t>
  </si>
  <si>
    <t xml:space="preserve">In need of a poncho due to crazy, sideways downpour. </t>
  </si>
  <si>
    <t xml:space="preserve">@keza34 revision and thats about it </t>
  </si>
  <si>
    <t>SeiferTim</t>
  </si>
  <si>
    <t xml:space="preserve">wtf? Tortoise suddenly stopped working for me today... &amp;quot;side-by-side process is incorrect&amp;quot;??? </t>
  </si>
  <si>
    <t>zlynnb</t>
  </si>
  <si>
    <t xml:space="preserve">i don't want to work i want to go tubing </t>
  </si>
  <si>
    <t>lazylightninart</t>
  </si>
  <si>
    <t xml:space="preserve">@charmingsam I need a TV in my craft room </t>
  </si>
  <si>
    <t xml:space="preserve">Lord. I'm tired and hungry. &amp;amp;&amp;amp; have been busier than hell on a Friday night. boo. </t>
  </si>
  <si>
    <t>rafasaur</t>
  </si>
  <si>
    <t xml:space="preserve">exhausted!!!! ten minutes break! 5 minutes left to keep cleaning! </t>
  </si>
  <si>
    <t>livinglifewales</t>
  </si>
  <si>
    <t xml:space="preserve">@campbellclaret I think they are well on thier way to do so </t>
  </si>
  <si>
    <t>SthrnStrawberry</t>
  </si>
  <si>
    <t>Mason's first shots  He cried, pouted,  ate, &amp;amp; now sleeping in car seat with D while I go to my dr. He's in 25% for height, weight, &amp;amp; head</t>
  </si>
  <si>
    <t>eloise_sinclair</t>
  </si>
  <si>
    <t xml:space="preserve">crying my eyes out! neva will be loved! considering a home bleach job to turn myself blonde. bo hoo.  </t>
  </si>
  <si>
    <t xml:space="preserve">How is everybody? Im sick </t>
  </si>
  <si>
    <t>Tambraz</t>
  </si>
  <si>
    <t>Ohhh shit noooo!!! My throat is starting to hurt badly  I cant get sick damit!</t>
  </si>
  <si>
    <t>goligosh21</t>
  </si>
  <si>
    <t>Cant Wait For Summerr , Gonna Miss All My Friends  &amp;amp; My Teacherss Lol not Really Just Mrs.Morales  haha (:</t>
  </si>
  <si>
    <t>@sweetweakness no,iloveuMORE  you are like my Smile (? n Miley xd = Smileyâ™¥</t>
  </si>
  <si>
    <t>wtfshelby</t>
  </si>
  <si>
    <t xml:space="preserve">No bagel breaks with @megwong today </t>
  </si>
  <si>
    <t>sarahdiane07</t>
  </si>
  <si>
    <t xml:space="preserve">sad her hubby wont let her buy a $500 kitty... </t>
  </si>
  <si>
    <t>LaJoiDOTcom</t>
  </si>
  <si>
    <t xml:space="preserve">@DutchDNRO tht is very sad. </t>
  </si>
  <si>
    <t>@Sbre53 awww whats wronngggg??  !</t>
  </si>
  <si>
    <t xml:space="preserve">@brandonacox You're such a dork LOL Glad she's okay. I HATE when that happens </t>
  </si>
  <si>
    <t xml:space="preserve">Pissed i cant go to the making of @pushplaycj @pushplayderek @pushplaysteve &amp;amp; @pushplaynick's music video because finals start then! Agh </t>
  </si>
  <si>
    <t>mytakeontv</t>
  </si>
  <si>
    <t xml:space="preserve">Blerg.  Can I get to NYC by 6:30 on June 17?  I feel like I can't </t>
  </si>
  <si>
    <t>semililaye</t>
  </si>
  <si>
    <t>i left dorian gray in honolulu.........   so sad, it was getting so good</t>
  </si>
  <si>
    <t>paigec24</t>
  </si>
  <si>
    <t xml:space="preserve">Just saw someone with a rebel flag belt buckle. I miss the south. </t>
  </si>
  <si>
    <t>JaanelleMillaa</t>
  </si>
  <si>
    <t xml:space="preserve">No Kings Island </t>
  </si>
  <si>
    <t>jenniisaac</t>
  </si>
  <si>
    <t>has just begun her first weekend away from her husband, who is camping with the Bridgeway guys.  How sad!</t>
  </si>
  <si>
    <t xml:space="preserve">@30STMluva I'm sorry for you..I hope that they'll come here, in Italy!! I miss them so much!! </t>
  </si>
  <si>
    <t>angrysauseeg</t>
  </si>
  <si>
    <t xml:space="preserve">@jesseleemusic http://twitpic.com/6olee - aww, you look so adorable here! you're too photogenic! jealous again. </t>
  </si>
  <si>
    <t>aliceschart</t>
  </si>
  <si>
    <t xml:space="preserve">sorry about the broken link earlier folks </t>
  </si>
  <si>
    <t xml:space="preserve">Got the Red-Dot blues </t>
  </si>
  <si>
    <t xml:space="preserve">Well f*ck there seems to be no resurrecting the TV in the living room....... </t>
  </si>
  <si>
    <t xml:space="preserve">In concessions all week. Hopefully i can get back on track with my drawers. I don't like not being even. </t>
  </si>
  <si>
    <t xml:space="preserve">R.I.P Shawty Mack..I can't even listen to one of your songs w/o crying , chills flowing like a river down my back...or a thought of pain </t>
  </si>
  <si>
    <t xml:space="preserve">@bkGirlFriday yeah i just gotta figure out how im going to do my music playlist with out killing my servers bandwidth </t>
  </si>
  <si>
    <t>cynthiuhhh</t>
  </si>
  <si>
    <t xml:space="preserve">back to working on english stuff; again. </t>
  </si>
  <si>
    <t xml:space="preserve">I hate having days off cause I never do anything fun/productive with them. I suck. </t>
  </si>
  <si>
    <t xml:space="preserve">@effn_awesome answer the phone when I call punk </t>
  </si>
  <si>
    <t xml:space="preserve">Right next to the DCU center? We are sooo lost again!!!! </t>
  </si>
  <si>
    <t>Nicnocz</t>
  </si>
  <si>
    <t xml:space="preserve">At home with my baby, other half @ work </t>
  </si>
  <si>
    <t>JaySince1996</t>
  </si>
  <si>
    <t xml:space="preserve">8 o'clock twitter'll be down, for an hour. </t>
  </si>
  <si>
    <t>@djkoast I wish I was standing next to the grill with a cerveza  I'm hungry LMAO</t>
  </si>
  <si>
    <t>SashMcKay</t>
  </si>
  <si>
    <t xml:space="preserve">Going to the dentist, yeah LOL He better not hurt me </t>
  </si>
  <si>
    <t xml:space="preserve">@artfulc Im thinking about ordering one as we speak....but i love my bb </t>
  </si>
  <si>
    <t>BlazePT</t>
  </si>
  <si>
    <t xml:space="preserve">@robertashley Beautiful </t>
  </si>
  <si>
    <t>AlyLogan</t>
  </si>
  <si>
    <t xml:space="preserve">P.........! IGONNA MISS YOU! :S </t>
  </si>
  <si>
    <t>@PinkyNKOTB So do I  Maybe next year, they may come over here?</t>
  </si>
  <si>
    <t>calvinnajera</t>
  </si>
  <si>
    <t>Hey #backlon it's got what a 1150 aph (?) battery pft   (backlon live &amp;gt; http://ustre.am/3hWn)</t>
  </si>
  <si>
    <t>mamarootoo</t>
  </si>
  <si>
    <t>ella keeps saying &amp;quot;mommy, I miss you.&amp;quot; even when I'm holding her.  feeling guilty fts.</t>
  </si>
  <si>
    <t>thebelial</t>
  </si>
  <si>
    <t xml:space="preserve">'Californication' (RHCP) always reminds me of Chris Farley. I miss that guy. Sadness ensues... </t>
  </si>
  <si>
    <t xml:space="preserve">@Parksie Not good is it </t>
  </si>
  <si>
    <t>khasidyjonas</t>
  </si>
  <si>
    <t xml:space="preserve">so this whole week was so fun! but 2day was fun and sad  last day of school, and summmers here! i miss every1 already! </t>
  </si>
  <si>
    <t>anijen21</t>
  </si>
  <si>
    <t xml:space="preserve">omg my cat just destroyed a family of robins that live in our yard </t>
  </si>
  <si>
    <t xml:space="preserve">@Suchashambles you're friggin killing me... i want boba.. </t>
  </si>
  <si>
    <t xml:space="preserve">@JainVegans the headline is misleading. Pls state that silver foil used is non-veg not paan. </t>
  </si>
  <si>
    <t>JulesWinnfields</t>
  </si>
  <si>
    <t xml:space="preserve">i don't understand ,,,, a bit here </t>
  </si>
  <si>
    <t>xiceman121x</t>
  </si>
  <si>
    <t xml:space="preserve">@summersSnowfall- lol! Well the sad part is... It was a really cool indoor place that's now a gym over in Belleville now. </t>
  </si>
  <si>
    <t>stephh09</t>
  </si>
  <si>
    <t>sick  called off work, my boss hates me and i have graduation tomorrow..sweet</t>
  </si>
  <si>
    <t>sanjida</t>
  </si>
  <si>
    <t xml:space="preserve">i miss mijami when i watch burn notice </t>
  </si>
  <si>
    <t xml:space="preserve">I need a white dress. I need all white flats. I need $$$. &amp;amp; I mos def need help! </t>
  </si>
  <si>
    <t>vigneshkannan</t>
  </si>
  <si>
    <t xml:space="preserve">@ColwellChris I want to be in vegas </t>
  </si>
  <si>
    <t>@psibreaker aaaawww, poor munchkin...  Sorry bout your chica too. Hope it all clears up soon, &amp;amp; everybody's fresh and fruity soon!!</t>
  </si>
  <si>
    <t>nadnakinam</t>
  </si>
  <si>
    <t xml:space="preserve">Its been a loooooooong day .. still working </t>
  </si>
  <si>
    <t>@Juliana5655 It's not even the right Twitter account  try this @chipotlemedia. My goodness, I want some guac in my belly. NOW.</t>
  </si>
  <si>
    <t>Ana_Bouvier</t>
  </si>
  <si>
    <t>vou ficar de mal do twitter  #seb-day #seb-day #seb-day #seb-day #seb-day #seb-day</t>
  </si>
  <si>
    <t xml:space="preserve">I actually am going to cry. HEADACHE! </t>
  </si>
  <si>
    <t>utgsa</t>
  </si>
  <si>
    <t>Insight for UT grads   http://bit.ly/17cVNL</t>
  </si>
  <si>
    <t>@JellyKnuckles I've got tonsillitis so not really feeling like doing much  you? xx</t>
  </si>
  <si>
    <t xml:space="preserve">God I'm a geek. This  http://bit.ly/3mssm is one of the most exciting things I have seen for some time. Oh dear. </t>
  </si>
  <si>
    <t>MarcoDLC</t>
  </si>
  <si>
    <t>when you workout for 2 hours and you still feel chubs its a sad day.  i will never be peer pressured into eating cake at 12am again! EVER.</t>
  </si>
  <si>
    <t xml:space="preserve">another rainy day... I really wish the weather would clear up </t>
  </si>
  <si>
    <t>N3w_2_Twiter</t>
  </si>
  <si>
    <t>ya im suspended again   &amp;gt; n its da last dayz of school</t>
  </si>
  <si>
    <t xml:space="preserve">im here!!! i couldnt get on for 45 minutes....no room for me </t>
  </si>
  <si>
    <t>Kopedan</t>
  </si>
  <si>
    <t xml:space="preserve">deciding between a drug of choice is hard.  hahhahaha teenagers and their summers. </t>
  </si>
  <si>
    <t>frankcocilovo</t>
  </si>
  <si>
    <t>@lmayer  wow u aint kiddin</t>
  </si>
  <si>
    <t>lilikins</t>
  </si>
  <si>
    <t xml:space="preserve">still sick, raining outside and hungryyyyy </t>
  </si>
  <si>
    <t>@JuliaJune  LOL I MISS YOUUU!!!   So sad we're not at SC right now!</t>
  </si>
  <si>
    <t xml:space="preserve">Waking up isn't gonna help, @kyandee is no morning girl </t>
  </si>
  <si>
    <t>should've gone to school, there's no type of food here! and my mom left me home alone  wtf?!</t>
  </si>
  <si>
    <t>seanlemnah</t>
  </si>
  <si>
    <t xml:space="preserve">Nothing like waking up extra-late to some Blood, Sweat, &amp;amp; Tears tunes! I have to go to bed extra-early tonight, tho.  SAT's 2morrow </t>
  </si>
  <si>
    <t>Jann3</t>
  </si>
  <si>
    <t xml:space="preserve">@lillieyiyuan #robotpickuplines #robotputdown I dont mind software incompatibilities. But Insulting my connectors is really low </t>
  </si>
  <si>
    <t>I wish I wasn't working on such a beautiful day  I can smell the fresh, polluted air from outside lol</t>
  </si>
  <si>
    <t>amandahaspert</t>
  </si>
  <si>
    <t xml:space="preserve">@Polishedposh where are you tweeter? First Friday night were not going to horse races </t>
  </si>
  <si>
    <t>enbarkittycat</t>
  </si>
  <si>
    <t xml:space="preserve">@ChrisEffinW WWWWWHAT SEA KITTENS :/ CATS SHOULD NOT DIEEE! </t>
  </si>
  <si>
    <t>@blakakke don't be lonely  call up some friends!</t>
  </si>
  <si>
    <t>tweettweetsucka</t>
  </si>
  <si>
    <t>I miss him.  He never showed up.</t>
  </si>
  <si>
    <t xml:space="preserve">Waking up early isn't gonna help, @kyandee is no morning girl </t>
  </si>
  <si>
    <t xml:space="preserve">paper work sucks and I am over it! Make the rain go away </t>
  </si>
  <si>
    <t>sexylatinlissy</t>
  </si>
  <si>
    <t xml:space="preserve">Finally The Movie Finish Now i can shower And Start My day... Dam rain </t>
  </si>
  <si>
    <t>Lilmissweetlips</t>
  </si>
  <si>
    <t xml:space="preserve">@PinkyNKOTB Me too..... </t>
  </si>
  <si>
    <t xml:space="preserve">@kaitlo when are u coming? Hahah im so bored </t>
  </si>
  <si>
    <t>riotkiddxo</t>
  </si>
  <si>
    <t xml:space="preserve">breaking the rules again ;-) Ive had enuf of frigginn' studying </t>
  </si>
  <si>
    <t>ztwit09</t>
  </si>
  <si>
    <t>20% battery life left. I may have to hold off on tweeting for now. This is the worst possible thing. Worse than drowning puppies  &amp;lt;/3</t>
  </si>
  <si>
    <t>emms97</t>
  </si>
  <si>
    <t xml:space="preserve">goin to work! </t>
  </si>
  <si>
    <t>@nickylovesetf rawr  today is supposed to be family day. My parents wanna go see that new will ferrell movie &amp;amp; dinner. Damn I'm sorry =[</t>
  </si>
  <si>
    <t xml:space="preserve">@trishofthetrade have you heard anything further about the walk? I don't know where training is, etc. </t>
  </si>
  <si>
    <t>jaacky</t>
  </si>
  <si>
    <t xml:space="preserve">Walking home I have Allisons keys </t>
  </si>
  <si>
    <t>rawr_1493</t>
  </si>
  <si>
    <t xml:space="preserve">Back to the hell hole on monday... Gonna be a big fith year... It really sucks </t>
  </si>
  <si>
    <t>Tamel4u</t>
  </si>
  <si>
    <t xml:space="preserve">sitting at work being bored.  I'm all alone </t>
  </si>
  <si>
    <t>Smlux78</t>
  </si>
  <si>
    <t xml:space="preserve">is thinking that an early start on Sunday (8am in Chesham) means no going out on Sat nite </t>
  </si>
  <si>
    <t xml:space="preserve">@ChesterBe haha. I only have this because of you! My friends are picking on me because I have a twitter account! </t>
  </si>
  <si>
    <t xml:space="preserve">just ordered slumdog millionaire on amazon, they should use paypal </t>
  </si>
  <si>
    <t xml:space="preserve">@flyyKiDDangel well obviously; &amp;amp; idk I gotta find a way to get to the airport to get you lol sucks when you don't gotta car. </t>
  </si>
  <si>
    <t xml:space="preserve">@Juneya only friday and saturday </t>
  </si>
  <si>
    <t xml:space="preserve">dont feel so well. </t>
  </si>
  <si>
    <t>Izzobobizzo</t>
  </si>
  <si>
    <t xml:space="preserve">@_intothevoid Cuz of his posts? LOL. Interview for what place? I go back to Thrifty on Tuesday! Kelly AND Sandy left </t>
  </si>
  <si>
    <t xml:space="preserve">@planetpit that's Miami for you... Hurricane season </t>
  </si>
  <si>
    <t>agoose427</t>
  </si>
  <si>
    <t xml:space="preserve">Michael never tweets anymore </t>
  </si>
  <si>
    <t xml:space="preserve">@ShannonMorgan hahaha! I'm laughing with you, not at you. My hair is looking poodleish today too. The weather is ruining my life lately. </t>
  </si>
  <si>
    <t>bbsteph</t>
  </si>
  <si>
    <t>@josh_6 DAMN what a bummer! Tell him to get twitter!  thanks for ruining my life josh.</t>
  </si>
  <si>
    <t>cklein121</t>
  </si>
  <si>
    <t xml:space="preserve">no jones tonight. no #phish until august </t>
  </si>
  <si>
    <t xml:space="preserve">Going to the outlet mall. Buying a new bathing suit. For my party! </t>
  </si>
  <si>
    <t>@stephintoronto   Shopping is not in the current budget.  I love DVF but I have to be good.</t>
  </si>
  <si>
    <t>cherriparfait</t>
  </si>
  <si>
    <t xml:space="preserve">i really wish i could have gone to the NIN concert with my friends from NY~~ it's one of their last too </t>
  </si>
  <si>
    <t xml:space="preserve">@ayasin What was the wardrobe malfunction? No, I didn't take out the seams in your underwear, that was someone else. </t>
  </si>
  <si>
    <t xml:space="preserve">Sims 3 includes (?) cider which includes SDL from notes. Also &amp;quot;dynamic advertisement serving technology&amp;quot; from IGA worldwide </t>
  </si>
  <si>
    <t xml:space="preserve">@rubytears can't dm you </t>
  </si>
  <si>
    <t>Momto5minnies</t>
  </si>
  <si>
    <t xml:space="preserve">Someone stole my lounge chair and I'm not too happy </t>
  </si>
  <si>
    <t>GinaaB</t>
  </si>
  <si>
    <t xml:space="preserve">fridayyyyyy! rain go away </t>
  </si>
  <si>
    <t xml:space="preserve">desires to eat SOTO right now. </t>
  </si>
  <si>
    <t>MerrrdithLee</t>
  </si>
  <si>
    <t>benito carried me like all day HAHA im gonna miss everyone so much  but YAY for summer</t>
  </si>
  <si>
    <t>minutes away but miles apart...Classic tonight! jus me - nae dec  xx</t>
  </si>
  <si>
    <t xml:space="preserve">@aliyaki hahaha...sesame street is wierd as now. I'm stuck in Adelaide waiting for a train </t>
  </si>
  <si>
    <t>ddeannarama</t>
  </si>
  <si>
    <t>@erindunford i need new brakes too  gettin em tomorrow.</t>
  </si>
  <si>
    <t>leahthelorax</t>
  </si>
  <si>
    <t>@bashleyyy I'm sorry  that's really hard.</t>
  </si>
  <si>
    <t>yawn city in here 2nytyyy man  lol</t>
  </si>
  <si>
    <t>mavellaneda</t>
  </si>
  <si>
    <t>@kellylanza haha bbm meee i got a new phone  pin:31A3BAA9</t>
  </si>
  <si>
    <t xml:space="preserve">@officialpeta I never WANT to know someone who would do something like that. Ew. </t>
  </si>
  <si>
    <t xml:space="preserve">@iS0L0 ight my bad, I'll take a slice </t>
  </si>
  <si>
    <t xml:space="preserve">@nicheortiz what song? I'm at lunch </t>
  </si>
  <si>
    <t>jures</t>
  </si>
  <si>
    <t xml:space="preserve">Just sold my amp. Good bye AC30. </t>
  </si>
  <si>
    <t>deadendpro</t>
  </si>
  <si>
    <t xml:space="preserve">Sorry @calfresh. No Street Fighter tee for you. </t>
  </si>
  <si>
    <t xml:space="preserve">I miss you sun..I want to be laying outside right now </t>
  </si>
  <si>
    <t>monkey56657</t>
  </si>
  <si>
    <t xml:space="preserve">@DanielAKAWMD Ye its like the end of the world </t>
  </si>
  <si>
    <t>hershey__kiss</t>
  </si>
  <si>
    <t xml:space="preserve">... Friday no school + graduation. Wow! It hasn't really hit me, though. Monday should be sad </t>
  </si>
  <si>
    <t>sara3isenough</t>
  </si>
  <si>
    <t xml:space="preserve">@PrincessJenn @Bettyc912 I got an antibiotic but he doesn't think it's an infection. I'm getting an ultrasound on Wednesday. </t>
  </si>
  <si>
    <t>josephsychoi</t>
  </si>
  <si>
    <t xml:space="preserve">@rayyypakk haha but i want to........ :/ piano won't make me skinny... it'll just make my butt bigger.... </t>
  </si>
  <si>
    <t xml:space="preserve">@SheaDollbaby Sorry I didn't get to see you while I was up there.  Barely got to see Kat. </t>
  </si>
  <si>
    <t>CMgraham107</t>
  </si>
  <si>
    <t xml:space="preserve">Just finished whatching all 10 seasons of friends! Started about a year ago and finally finished it! Now what do I do? </t>
  </si>
  <si>
    <t xml:space="preserve">@mcpp haha. Those are the ones I threw a tantrum over Selena wearing in ACS. I was all &amp;quot;MAH SHOES, SHE HAS DEM!&amp;quot; Do want. Badly. </t>
  </si>
  <si>
    <t>Porschanel</t>
  </si>
  <si>
    <t xml:space="preserve"> they closed the Krispy Kreme near me ......*tears*</t>
  </si>
  <si>
    <t>AlyssaSellman</t>
  </si>
  <si>
    <t xml:space="preserve">@Helgeson26 I'm sorry </t>
  </si>
  <si>
    <t>maddongrp</t>
  </si>
  <si>
    <t xml:space="preserve">Washington Mystics Season Opener on Sunday, 6/7.  Sure will be good to see Chamique again.  Too bad she's in the wrong jersey </t>
  </si>
  <si>
    <t>KBartz</t>
  </si>
  <si>
    <t>willow is amazing! a lot more strict though  you can only have a gues 10 times...annoying! Brothers graduation and minus six tonight!!!</t>
  </si>
  <si>
    <t xml:space="preserve">@NicoleErica lol, wing wagon is dumb far from my house </t>
  </si>
  <si>
    <t>kelseycanziani</t>
  </si>
  <si>
    <t xml:space="preserve">I have a killer headache </t>
  </si>
  <si>
    <t xml:space="preserve">my ears bleeding again </t>
  </si>
  <si>
    <t xml:space="preserve">@Robbysh Aaaw!!! Stupid respnsibilities! </t>
  </si>
  <si>
    <t>staceybeeeee</t>
  </si>
  <si>
    <t xml:space="preserve">another pretty day. but still jobless. </t>
  </si>
  <si>
    <t>@RemoteHlpExpert I use firefox but it's not working on IE, or Google chrome either.    Maybe i deleted a driver?</t>
  </si>
  <si>
    <t xml:space="preserve">So stressed i could cry... Too late </t>
  </si>
  <si>
    <t>emerleee_93</t>
  </si>
  <si>
    <t>@FrankieTheSats I wanted to but tickets were sold out  I wish i could ahve comee!</t>
  </si>
  <si>
    <t>K2_KevinJonas</t>
  </si>
  <si>
    <t xml:space="preserve">@CMilkk Yeah, if you send too many tweets within one hour, then you can't send any more for a long time </t>
  </si>
  <si>
    <t>daveywalker</t>
  </si>
  <si>
    <t xml:space="preserve">@BTCare The speedtester isn't working... tried it last night too </t>
  </si>
  <si>
    <t>StepDeFriend</t>
  </si>
  <si>
    <t xml:space="preserve">going to shit my pants... a train derailed not to far from me. may have to be evacuated  from my house... </t>
  </si>
  <si>
    <t>WilliamBorza</t>
  </si>
  <si>
    <t xml:space="preserve">Made a 7 hour long playlist for this roadtrip... Looks like it might not be enough </t>
  </si>
  <si>
    <t>MsShaleah2u</t>
  </si>
  <si>
    <t xml:space="preserve">@FlyGuys If I had a real job and I had real money i would say lets go to the Garden of Olives! but i dont so i cant...so i wont! </t>
  </si>
  <si>
    <t>@bellayada Ahhhh, po baby, what's wrong?  Don't be sad be glad! ; ) &amp;lt;&amp;lt;&amp;lt;I am winking @ u!  My day is ok.</t>
  </si>
  <si>
    <t xml:space="preserve">Your a star. Poor signal here too </t>
  </si>
  <si>
    <t>@ImCirocObama on W. Northrup....but its pretty much all gone  lol</t>
  </si>
  <si>
    <t>jnerd</t>
  </si>
  <si>
    <t>I just wnna sleep for like 10 hours! LOL I'm sleepy. but NOOOOOOOOO! guess whose about to go to work.  text me nd entertain me while there</t>
  </si>
  <si>
    <t>McKPayne</t>
  </si>
  <si>
    <t xml:space="preserve">And the graduation tears begin! </t>
  </si>
  <si>
    <t xml:space="preserve">@momlogic I don't know but it happened to me (in a sense)...Maybe it's fear! When u allow fear to overcome, ultimately make bad decisions </t>
  </si>
  <si>
    <t>@tomswenchie Yeah, sadly not   But I dont like the marching and reaching anyway, so... but a little bit of punching fists or summat...?</t>
  </si>
  <si>
    <t xml:space="preserve">@GurrenLagann I wish I was going, too </t>
  </si>
  <si>
    <t>cmbband</t>
  </si>
  <si>
    <t>Todays Show in Leechburg dropped as well as the 20th  but the 26th is still on!</t>
  </si>
  <si>
    <t>ok, goodnight all, have bad headache, bye  xx</t>
  </si>
  <si>
    <t>JellyKnuckles</t>
  </si>
  <si>
    <t>@sophagemcmuffin Weak hope u feel better. I had tonsilitis earlier this year was iller than i've been in ages Im not up to much, 2 poor  x</t>
  </si>
  <si>
    <t>sprightlyj</t>
  </si>
  <si>
    <t>@cupofbees  You got my hopes up and failed to deliver..</t>
  </si>
  <si>
    <t xml:space="preserve">GRADUATION TOADY!!!!!! </t>
  </si>
  <si>
    <t>@littlesealgrl too bad im goin down the shore  my dads harvest just came in so im stacked on ounces</t>
  </si>
  <si>
    <t>DJ_ROUGE_STATUS</t>
  </si>
  <si>
    <t xml:space="preserve">Suffering from breathing problems and really bad hay fever </t>
  </si>
  <si>
    <t>TBIT</t>
  </si>
  <si>
    <t xml:space="preserve">rebuilding your work computer sucks sucks sucks; i would get more work done sitting on the patio of the local pub </t>
  </si>
  <si>
    <t xml:space="preserve">I am alone in a room eating a grapefruit </t>
  </si>
  <si>
    <t xml:space="preserve">@LadyLucius, ugh, I HATE it when they do that. So frustrating! </t>
  </si>
  <si>
    <t xml:space="preserve">@BadPony Hai. My balls are sweaty. </t>
  </si>
  <si>
    <t>matijs</t>
  </si>
  <si>
    <t xml:space="preserve">@gruber please don't say stuff like that! Got another year to go with mine </t>
  </si>
  <si>
    <t>On the bus to the grove. Not for musso concert though...  I wish the luau was next Friday instead.</t>
  </si>
  <si>
    <t>skinnyturtle692</t>
  </si>
  <si>
    <t xml:space="preserve">@linkypoo4u you got that right!!  i really don't look forward to the beginning of each month these days </t>
  </si>
  <si>
    <t>leahbunbury</t>
  </si>
  <si>
    <t xml:space="preserve">Tired of working, dealing with people that can't comprehend the difference between being interested and being polite.  I miss Berlin. </t>
  </si>
  <si>
    <t xml:space="preserve">omg. i never posted my video last night. im a bad person </t>
  </si>
  <si>
    <t>ginology</t>
  </si>
  <si>
    <t xml:space="preserve">@phaikyee evillllll la u. I want blackdog too </t>
  </si>
  <si>
    <t>FlyBoyBaron</t>
  </si>
  <si>
    <t xml:space="preserve">@Tre_B yeah and it really hurts </t>
  </si>
  <si>
    <t>mikey_nw19</t>
  </si>
  <si>
    <t xml:space="preserve">@britt_mxgirl well, i guess that would suck. Im trying to get my talkin in cause when i get back, we wont be able to talk. </t>
  </si>
  <si>
    <t>@VickyJones1984 kl x ive never had a caribbean curry  r they nice? x</t>
  </si>
  <si>
    <t>kristinlee_</t>
  </si>
  <si>
    <t xml:space="preserve">The love of my life isn't here. </t>
  </si>
  <si>
    <t xml:space="preserve">Morrisons had no wii points cards in stock although they were clearly advertising them as in-stock. Have to buy on the console itself </t>
  </si>
  <si>
    <t xml:space="preserve">Okay okay...It never happened </t>
  </si>
  <si>
    <t xml:space="preserve">@felicityfuller Still not left yet, it's cold &amp;amp; windy out there, do you think Lola would mind awfully if I didn't take her.......probably </t>
  </si>
  <si>
    <t xml:space="preserve">@fstorr I recently ate a pack and got to the bottom and realised I'd not salted or shaked! </t>
  </si>
  <si>
    <t>Arrived in #Guatemala safe and sound.  Bummer tho, @giramonda is having some computer issues   can someone send the computer gods to help?</t>
  </si>
  <si>
    <t>Also rip snegerz you well missed  I will never forget and will never forgive</t>
  </si>
  <si>
    <t xml:space="preserve">@RetroRewind  Thank goodness for @retrorewind or I would never hear my boys. They don't play them here </t>
  </si>
  <si>
    <t xml:space="preserve">@misetak  29 from 22 now and outfiled getting wetter - not good </t>
  </si>
  <si>
    <t xml:space="preserve">i just got the worst paper cut ever! </t>
  </si>
  <si>
    <t>jaszyboo_1908</t>
  </si>
  <si>
    <t xml:space="preserve">@suwitda I wish u were to drive thru it for me all this just to stop &amp;amp; buy sum exspensive hair I shouldnt be buying.. Double </t>
  </si>
  <si>
    <t>stype</t>
  </si>
  <si>
    <t xml:space="preserve">Sad. Rain is going to ruin the Opera in the Park plans... </t>
  </si>
  <si>
    <t>@AlanReidHall Using the word respect dont get ya laid though  lol</t>
  </si>
  <si>
    <t xml:space="preserve">@ShystieUK sure u do babe </t>
  </si>
  <si>
    <t>erinlesli</t>
  </si>
  <si>
    <t xml:space="preserve">Can't even file.  Office currently looks like a war zone.  Big boss in a meeting so I can't ask to leave </t>
  </si>
  <si>
    <t xml:space="preserve">saw night at the museum 2 today, made me lol. nooooow need a break and turning depressed by memories  errrrggh </t>
  </si>
  <si>
    <t xml:space="preserve">@sabrinaxx yeeeee shes sik =D not bad man...got 4 next week...then 3 more the week after...then done =D lucky u finishing on weds tho </t>
  </si>
  <si>
    <t>simonchambers</t>
  </si>
  <si>
    <t xml:space="preserve">@neeuqdrazil not a huge problem, except when Jocelyne was later home than scheduled.  But my conference call ended up cancelled </t>
  </si>
  <si>
    <t>brantleyfreeman</t>
  </si>
  <si>
    <t xml:space="preserve">off to GA in the morning for a wedding, my dad's 60 B-Day on Sunday, then off to drop my lovey off at the airport first thing Monday!  </t>
  </si>
  <si>
    <t>@itsgabbith Pep Rallies?! Ughh i skipped EVERY one of those... but they tried to force us to stay!!  lol.</t>
  </si>
  <si>
    <t xml:space="preserve">Qik Adds YouTube, Twitter And Facebook Auto Uploads to BlackBerry. http://tr.im/nzBh Too bad it's still not on the Storm </t>
  </si>
  <si>
    <t>@Boogie_Brown i won't be there, but it's all good!   AVOIDER OF ME.</t>
  </si>
  <si>
    <t xml:space="preserve">@xabbie93x abigail wooo anti bnp   i missed you  how was that school of ours? btw blaits not coming in on victorian day </t>
  </si>
  <si>
    <t xml:space="preserve">Unhearted, is basically describing my life right now </t>
  </si>
  <si>
    <t xml:space="preserve">@emilio_delgado dude i know youre not coming here i was wicked upset. i love every avenue </t>
  </si>
  <si>
    <t xml:space="preserve">@ValCass Ew you watch that shit? Haha I HATE that show. I only saw you for like five minutes today </t>
  </si>
  <si>
    <t xml:space="preserve">Going to sedona with Tamara, her husband and his friend. Should be fun. Except my voice is gone </t>
  </si>
  <si>
    <t>@followfaith I can't go out, cz ders no wher to go to!  and I won't go toilet durin da nite cz I always go b4 bed! Lol</t>
  </si>
  <si>
    <t>@BeaWise  stupid work. They need to start giving a shit about their employees, sounds like</t>
  </si>
  <si>
    <t>MrNori</t>
  </si>
  <si>
    <t xml:space="preserve">A trailer ran over my favorite frisbee today </t>
  </si>
  <si>
    <t>oli_day</t>
  </si>
  <si>
    <t xml:space="preserve">i need xbox live back </t>
  </si>
  <si>
    <t>SadiP</t>
  </si>
  <si>
    <t xml:space="preserve">doing something really boring. WAIT y am i doing it. OH YEAH coz i HAVE to </t>
  </si>
  <si>
    <t xml:space="preserve">I WANNA GO SEE TAKE THAT. </t>
  </si>
  <si>
    <t>beck_bot</t>
  </si>
  <si>
    <t xml:space="preserve">@blondebass i want a niece and or nephew </t>
  </si>
  <si>
    <t xml:space="preserve">Wish the weather in england would cheer up </t>
  </si>
  <si>
    <t xml:space="preserve">@speakforme How sad </t>
  </si>
  <si>
    <t xml:space="preserve">@evanielsen WTF? Haven't talked to your dad in 3 months? Don't get along well with him? </t>
  </si>
  <si>
    <t>ScaredyCat</t>
  </si>
  <si>
    <t xml:space="preserve">@RobWelsh seems like I'm a little late to the party - can't use any of the obvious connections to me </t>
  </si>
  <si>
    <t>BMTHobsessedgal</t>
  </si>
  <si>
    <t>I had a mango on friday! and then one for every day :3 i ran out on sunday  Billy: That means you had 3 mangoes! Vemo: mangoes r awesome</t>
  </si>
  <si>
    <t xml:space="preserve">@FrankieDonjae it's sure as hell raining here in the uk too! </t>
  </si>
  <si>
    <t xml:space="preserve">@asheridan eames modular desk for our new &amp;quot;office&amp;quot;! 6 weeks till we get it though </t>
  </si>
  <si>
    <t xml:space="preserve">@sanlwi our fish keep dying.  we lost a tetra and all the guppies, too.  we cremated rupert last night. </t>
  </si>
  <si>
    <t>LeeCollins24</t>
  </si>
  <si>
    <t>been to Royal Cornwall today, was very good but knackering..would go again tomorrow but work calls  out on the piss tomorrow!!!!</t>
  </si>
  <si>
    <t>what up followers? I'm bored, nothing's really going on  any suggestions?</t>
  </si>
  <si>
    <t>@sabbathdei  i miss him alreadyyy *waa* how are you? and thanks.</t>
  </si>
  <si>
    <t>erinpepper</t>
  </si>
  <si>
    <t>@WhnHrtsCollide remember I tried out for the dance team and didn't make it  if tina could see me now.. LOL</t>
  </si>
  <si>
    <t>DanielaBelmonte</t>
  </si>
  <si>
    <t xml:space="preserve">so tired...have to make a lesson plan...then make dinner. </t>
  </si>
  <si>
    <t>Haven't Tweetd For Ages  x</t>
  </si>
  <si>
    <t>caramel_belle</t>
  </si>
  <si>
    <t xml:space="preserve">Mmmm. Just had a vegan sunshine burger from Rainbows End Cafe. How yummy. Gotta go back to work now </t>
  </si>
  <si>
    <t>I don't wanna go back to work.  oh well. Only 4 more hours.</t>
  </si>
  <si>
    <t>CarterLaura</t>
  </si>
  <si>
    <t xml:space="preserve">I had chinese food for lunch and didn't save my leftovers. I wish I had my leftovers </t>
  </si>
  <si>
    <t>not a fan of the stage  but Keyyyyyyyyyyy â™¥ so proud of loving him.</t>
  </si>
  <si>
    <t>I totally need to do SOMETHING. I'm at my highest ever, including pregnancies  I have bookieboo bookmarked for future ref. #whyleahmatters</t>
  </si>
  <si>
    <t xml:space="preserve">hey... why did everyone leave me alone on a Friday night like this? </t>
  </si>
  <si>
    <t>MhaaarW_x</t>
  </si>
  <si>
    <t xml:space="preserve">aaah I'm actually quite bored, but i really want to go back to school </t>
  </si>
  <si>
    <t>jacquiinthebox</t>
  </si>
  <si>
    <t xml:space="preserve">is home sick, about to eat In N' Out (: Yay! But I'm going to miss out on Church tonight. Ahww </t>
  </si>
  <si>
    <t>@enrapture_ darn it. i didn't think i was using it too much  only like 2x a day until i get to the dentist lol! thats fckddd.</t>
  </si>
  <si>
    <t xml:space="preserve">@_Krys That sucks so much, I'm so sorry. We just lost Holly a few weeks ago. </t>
  </si>
  <si>
    <t>andrewl</t>
  </si>
  <si>
    <t xml:space="preserve">@opless wankers. </t>
  </si>
  <si>
    <t xml:space="preserve">@wolstenclark i entered a contest for one of them, but didnt win </t>
  </si>
  <si>
    <t>ladycatie</t>
  </si>
  <si>
    <t xml:space="preserve">just found out it will be another week before my car is fixed. my poor lil Civ </t>
  </si>
  <si>
    <t>still in bed, curled up with a book... turning down a party night (  ) because of a heavy stupid 3 days headache! Life is unfair!</t>
  </si>
  <si>
    <t>frydave</t>
  </si>
  <si>
    <t xml:space="preserve">@BudGibson Very sorry to hear that. We've lost two cats in the last year. I know how your family feels. </t>
  </si>
  <si>
    <t>Leigh_Hunter</t>
  </si>
  <si>
    <t xml:space="preserve">@wrestlerish </t>
  </si>
  <si>
    <t>camille805</t>
  </si>
  <si>
    <t xml:space="preserve">@benklein I &amp;lt;3 my stylus and miss him everyday - trying to relearn the scroll wheel is tough </t>
  </si>
  <si>
    <t>victordonnelly</t>
  </si>
  <si>
    <t xml:space="preserve">Ate lunch at Shine.  Good food...the tatertots...ahhh.  Service...eh...and no paper products in the bathroom? Wet hands </t>
  </si>
  <si>
    <t>NW_OX</t>
  </si>
  <si>
    <t>It's raining outside    Gonna sit and watch TV for the whole night!! lol LAZY   Miss my babe sooo much!! LoveYou Kal!! xxxxxxxxxxxxxxxx</t>
  </si>
  <si>
    <t xml:space="preserve">aksjdfl what happened to my layout? </t>
  </si>
  <si>
    <t>adwilbanks</t>
  </si>
  <si>
    <t xml:space="preserve">@2legit2britt I wanted to your order out, but I got stuck on speaker. </t>
  </si>
  <si>
    <t xml:space="preserve">@SellySelina i know it's going to sound really sexist, but i just don't find ladies tennis exciting enough. sorry </t>
  </si>
  <si>
    <t>MarinaDQ</t>
  </si>
  <si>
    <t>Scared of thunder and lightning.  Be careful Georgetta&amp;lt;3</t>
  </si>
  <si>
    <t xml:space="preserve">Dropped my smarties on the car floor </t>
  </si>
  <si>
    <t>kristasissy1071</t>
  </si>
  <si>
    <t>I am home. Glad school is almost over. But not glad that i wont get to see my friends everyday  i will miss seeing you guys everyday!</t>
  </si>
  <si>
    <t>MileyyCyyrus</t>
  </si>
  <si>
    <t>Finish Hannah Montana season 3 today  bring on season 4!!!! im bored already!! But looking forward to my tour!</t>
  </si>
  <si>
    <t xml:space="preserve">Just stepped outside for a minute - it's raining hard ... and it's COLD!  Will someone please remind Mother Nature that it's June!  </t>
  </si>
  <si>
    <t>@soupwiththefork I don't have a picture of me in it.  I ordered a new one and I won't get it until next month!</t>
  </si>
  <si>
    <t>Need to sit and unwind, I feel stressed out  - everything on my mind.</t>
  </si>
  <si>
    <t xml:space="preserve">@westcoast_man nope...too busy today </t>
  </si>
  <si>
    <t>I gotta admit I am kinda over it today. Just because I speak up with a concern doesn't mean I am WRONG  People get so stubborn+defensive.</t>
  </si>
  <si>
    <t xml:space="preserve">Got the wii set up...I really need some games to play </t>
  </si>
  <si>
    <t xml:space="preserve">@HanaStephenson i voted my ass off for you all day.haha  cant come on the whole weekend so i catn vote </t>
  </si>
  <si>
    <t xml:space="preserve">i always wake up with random cuts/worn down spots in my mouth. i can't finish my subway sandwich cuhs it hurts </t>
  </si>
  <si>
    <t>MummaFealey</t>
  </si>
  <si>
    <t>At mums after a nice relaxing day. Peter working silly hours this weekend tho which is a bit sucky  hohum...</t>
  </si>
  <si>
    <t xml:space="preserve">@jyce   Its raining in Miami too. </t>
  </si>
  <si>
    <t>charmingroyalty</t>
  </si>
  <si>
    <t>@heartns0le ladybug i miss you  how you been?</t>
  </si>
  <si>
    <t>chochiq</t>
  </si>
  <si>
    <t xml:space="preserve">I would be in my house at this time!!! </t>
  </si>
  <si>
    <t xml:space="preserve">That last #FRUSTRATION FRIDAY was inspired by @AndrewWeiland because he just reminded me about how fucking poor I am. </t>
  </si>
  <si>
    <t>lindseychiz</t>
  </si>
  <si>
    <t xml:space="preserve">Why is it cold and rainy? I thought it was summer </t>
  </si>
  <si>
    <t>wow my tipper app store page is jacked  its already displaying the imaegs for 2.0, but its not out yet, and the requiremtns are strange...</t>
  </si>
  <si>
    <t>sunnykme2009</t>
  </si>
  <si>
    <t xml:space="preserve">Oh my gosh! A little bird flew into my windshield! </t>
  </si>
  <si>
    <t xml:space="preserve">Workin out...NOT EASY! </t>
  </si>
  <si>
    <t>ayasin</t>
  </si>
  <si>
    <t xml:space="preserve">@ratz LOL not that kind.  My shorts tore on the edge of a table </t>
  </si>
  <si>
    <t xml:space="preserve">@tjsdjs only for hotels though...the flights are horrid! 2 or 3 layovers sometimes </t>
  </si>
  <si>
    <t>katyjo1</t>
  </si>
  <si>
    <t xml:space="preserve">I'm sorry I didn't capitalize your name in my twitter update @fecrisp... </t>
  </si>
  <si>
    <t>anawoza</t>
  </si>
  <si>
    <t xml:space="preserve">What a beautifull day of shoping with my ladies, now the rain has to come along wth work </t>
  </si>
  <si>
    <t xml:space="preserve">@TammySassin too many great things and no $$ BTW I still haven't been to Ocean Prime </t>
  </si>
  <si>
    <t xml:space="preserve">wants noodles </t>
  </si>
  <si>
    <t xml:space="preserve">being upset because of this rain. this is horrible. i hope prom isn't ruined because of this. </t>
  </si>
  <si>
    <t>lSiKl</t>
  </si>
  <si>
    <t xml:space="preserve">has yust trend whit bicikel end fucking rain cact me </t>
  </si>
  <si>
    <t xml:space="preserve">good morning. or afternoon. whatever, it's morning to me. i'm still kinda sad about graduation. </t>
  </si>
  <si>
    <t xml:space="preserve">Can you make it past your caspers so we can fly off into NASA? Please. </t>
  </si>
  <si>
    <t>tbajgrow</t>
  </si>
  <si>
    <t>@jacquelinejane Wish i could go to Houston!  You'll have so much fun in Hawaii though. I got married in Maui!</t>
  </si>
  <si>
    <t xml:space="preserve">Hard drive failed. Vacation photos may all be lost. Super sad right now. </t>
  </si>
  <si>
    <t>@djleonsmith nope  sadness, need some bada bing action for reals</t>
  </si>
  <si>
    <t>crewe</t>
  </si>
  <si>
    <t>@smilingimp 200min remaing  I need a network cable, campus tech here I come...</t>
  </si>
  <si>
    <t>ShyHustla</t>
  </si>
  <si>
    <t xml:space="preserve">@MamaMisfit Yea but im still grounded for life and i ain't gonna make it to this summers performances </t>
  </si>
  <si>
    <t xml:space="preserve">@untitleddesign @joelkelly I normally would be a resounding yes but no can do </t>
  </si>
  <si>
    <t>erikuack</t>
  </si>
  <si>
    <t xml:space="preserve">@Travismtv i want a Naia for myself </t>
  </si>
  <si>
    <t>bmxpyro50cal</t>
  </si>
  <si>
    <t xml:space="preserve">Blah time for work </t>
  </si>
  <si>
    <t>ThisIsMyLifeNow</t>
  </si>
  <si>
    <t xml:space="preserve">@TheNiceLife - Yeah I got that - I guess I must of said something stupid ??? </t>
  </si>
  <si>
    <t>louistur</t>
  </si>
  <si>
    <t xml:space="preserve">uploaded all of the pics from last nights #diggnation meetup tinyurl.com/q9vb96 some of them are pretty bad </t>
  </si>
  <si>
    <t xml:space="preserve">@devwidow Shorts tore on the edge of a table </t>
  </si>
  <si>
    <t xml:space="preserve">@FeatureGQ well im only 17 </t>
  </si>
  <si>
    <t>pupuccachu</t>
  </si>
  <si>
    <t xml:space="preserve">got contacted for the gizmodo internship.  bummed i'm not in sf to interview.  </t>
  </si>
  <si>
    <t xml:space="preserve">omg im totally on twitter alone    im missing my friend on here so much   </t>
  </si>
  <si>
    <t>Got to have an early night, worked since 5 a.m  Big day tomorrow with the girls at Take That concert</t>
  </si>
  <si>
    <t>nhmygirlz1</t>
  </si>
  <si>
    <t xml:space="preserve">Got stung by a bee @ lunch.  Worried about Nance taking care of the bees now &amp;amp; she is allergic!!  </t>
  </si>
  <si>
    <t>applecarlene</t>
  </si>
  <si>
    <t xml:space="preserve">@hilscape I am sad for you and your frozen tomatoes </t>
  </si>
  <si>
    <t>I so dont test well argh!  #fb</t>
  </si>
  <si>
    <t>robertbeever</t>
  </si>
  <si>
    <t xml:space="preserve">Why does the weather get worse at the weekend </t>
  </si>
  <si>
    <t>BiteMeHouston</t>
  </si>
  <si>
    <t>@saute We are really sorry to see ya go.  Best of luck to you and your employees.</t>
  </si>
  <si>
    <t xml:space="preserve">@mactds i agree! so fun to see all of the games and meet everyone. But work goes on </t>
  </si>
  <si>
    <t>@LauraLilyan It certainly looks like it will pour any second.  Has it been raining there all day??</t>
  </si>
  <si>
    <t>sigh ... lost my big chunky plastic ring  sob sob :'(</t>
  </si>
  <si>
    <t xml:space="preserve">@pinkjcee then I would feel a little bad </t>
  </si>
  <si>
    <t>cwcamaro43</t>
  </si>
  <si>
    <t xml:space="preserve">...a 7-mile backup, great! Maybe these morons should learn how to drive in the rain </t>
  </si>
  <si>
    <t xml:space="preserve">it's national donut day in america. you can get free donuts at krispy kreme. i wish i lived in america so i could get my free donut </t>
  </si>
  <si>
    <t>@Freshmen08, oh so sorrrrrrrrry  I'll see it now n will know...</t>
  </si>
  <si>
    <t>It doesn't work..  I think I gonna wake up till @dimasrahutomo pick me up to swim..</t>
  </si>
  <si>
    <t>carlinniss</t>
  </si>
  <si>
    <t>@JKphoto Lucky, I get paid every two weeks, and it's not this week.  Gimme some money?</t>
  </si>
  <si>
    <t>marrrrkk</t>
  </si>
  <si>
    <t>back at school this monday  summer holidays are in 3 weeks though, its gonna be a blast!</t>
  </si>
  <si>
    <t>abakobleu</t>
  </si>
  <si>
    <t xml:space="preserve">Picking up a rental for the weekend.  Enterprise use to hot cars </t>
  </si>
  <si>
    <t>TeamSakuraKC</t>
  </si>
  <si>
    <t xml:space="preserve">Also, the only bad thing about E3 - the Mass Effect 2 news has spoiled me a bit on the Mass Effect 1 ending. </t>
  </si>
  <si>
    <t xml:space="preserve">seriously FED UP of people trying to check up on my eating habits &amp;gt; ... gutted theres no fit guys on BB </t>
  </si>
  <si>
    <t xml:space="preserve">Why doesn't anyone make a MANUAL transmission anymore? Jesus christ. </t>
  </si>
  <si>
    <t>Zimti23</t>
  </si>
  <si>
    <t xml:space="preserve">thanks Anna  love yaa so much but we haven't got so much time </t>
  </si>
  <si>
    <t>should go to sleep now and study for history and chinese tomorrow  had such an unproductive day today.</t>
  </si>
  <si>
    <t>kiaroskuro</t>
  </si>
  <si>
    <t xml:space="preserve">Bought a new digital camera... and realized it doesn't come with a memory card.  Don't want to get back in my car.  </t>
  </si>
  <si>
    <t>@shellbees poor shelley  x hope u get betta asap xxx</t>
  </si>
  <si>
    <t>Oh_So_Retro</t>
  </si>
  <si>
    <t xml:space="preserve">Everyone is leaving for the family camping trip. I can't go because I have to work.  Buutt I have the house to myself until Sunday </t>
  </si>
  <si>
    <t>offormerfame</t>
  </si>
  <si>
    <t xml:space="preserve">@EWPopWatch ugh.  full house movie?  </t>
  </si>
  <si>
    <t>RayLaUr</t>
  </si>
  <si>
    <t>@ChrisCredendino Rainy.  I'm trying to talk everyone into hitting up a mall but we'll see. &amp;lt;3</t>
  </si>
  <si>
    <t>@flandeslpm the begginnig was awesome. Ended horribly  i like lady tsunade..</t>
  </si>
  <si>
    <t xml:space="preserve">@jenthegingerkid Sometiems i Feel like I live there </t>
  </si>
  <si>
    <t>heyyyyy! twitter!!! you changed my backround on me  aww you stinker you! &amp;amp; i cant adjust the colors...grrrr twitter grrrrrr!!</t>
  </si>
  <si>
    <t xml:space="preserve">@TheTonyAwards do you know if any of the UK TV Networks will be picking up coverage at all? I don't think any are </t>
  </si>
  <si>
    <t>Just be careful ravena, dont disappear on the plane now  lol</t>
  </si>
  <si>
    <t>letiziabyland</t>
  </si>
  <si>
    <t>I'm gonna miss dance and my freshman year  http://twitpic.com/6ort7</t>
  </si>
  <si>
    <t>@Cherrim Tomorrow, 11am  Oh have you seen my pikachu? :3 http://bit.ly/BvAv6</t>
  </si>
  <si>
    <t>KBalletto</t>
  </si>
  <si>
    <t xml:space="preserve">Awesome - I lost one of my diamond earings </t>
  </si>
  <si>
    <t>princesscullen6</t>
  </si>
  <si>
    <t>im super sad today....  I hate everything today!!!</t>
  </si>
  <si>
    <t>brynn_lafferty</t>
  </si>
  <si>
    <t xml:space="preserve">June gloom I don't like days like this where's my beach weather </t>
  </si>
  <si>
    <t>GBL70</t>
  </si>
  <si>
    <t xml:space="preserve">It's monsooning down with rain here in Nottingham </t>
  </si>
  <si>
    <t xml:space="preserve">I get an F in the Remembering to Tweet course. Maybe an F-. </t>
  </si>
  <si>
    <t xml:space="preserve">is going to miss Twitpocalypse because of summer camp </t>
  </si>
  <si>
    <t>yankeefoxtrot</t>
  </si>
  <si>
    <t>@ajdury aww did you see that the tiger at Charles Paddock that we took photos of awhile back died in surgery?  Sadsies!</t>
  </si>
  <si>
    <t>stuspanks</t>
  </si>
  <si>
    <t xml:space="preserve">Getting papped off to Belfast next week </t>
  </si>
  <si>
    <t>RdGood</t>
  </si>
  <si>
    <t xml:space="preserve">I think I have had too much coffee today and my stomach hurts a little. </t>
  </si>
  <si>
    <t>Caitielin34</t>
  </si>
  <si>
    <t xml:space="preserve">It had a broken leg &amp;amp; had to be put down! </t>
  </si>
  <si>
    <t>sarahbear247</t>
  </si>
  <si>
    <t xml:space="preserve">sometimes, i feel like i work soo hard for nothing  i feel like a whale.. but yet been going to the gym.. UGH.. </t>
  </si>
  <si>
    <t xml:space="preserve">Booooooo Im all alone at work....this sucks </t>
  </si>
  <si>
    <t>i miss the nice weather  rain is never good. i can deal with cold &amp;amp; snow. but rain?? BLAHHHHHHHH. whatever happened to summer?</t>
  </si>
  <si>
    <t xml:space="preserve">My arm hurts!   </t>
  </si>
  <si>
    <t>Follow @mremills bcz now that he twitters he doesn't hit me on bbm nemore  lol</t>
  </si>
  <si>
    <t xml:space="preserve">Happy birthday @petewentz...if only u were in NYC, i would lurk until i found u fer sure </t>
  </si>
  <si>
    <t>smh91588</t>
  </si>
  <si>
    <t xml:space="preserve">trying to find something to do while Ryan is gone </t>
  </si>
  <si>
    <t>dani_323</t>
  </si>
  <si>
    <t xml:space="preserve">@fizhl12 good plan, i wanna go to the dells too i've never been to noah's ark </t>
  </si>
  <si>
    <t>Just got in from a meeting.. these jokas almost made me cuss!!!  but I got my oil changed and my Fruit and Yogurt Parfait so I am good!!</t>
  </si>
  <si>
    <t>So_Mesmerized</t>
  </si>
  <si>
    <t xml:space="preserve">ugh. i just realized i'm gonna miss the new hannah montana on sunday </t>
  </si>
  <si>
    <t>About to go to b&amp;amp;n to study for the SAT...    BORING! But I must!</t>
  </si>
  <si>
    <t>nomnomt</t>
  </si>
  <si>
    <t xml:space="preserve">Its raining everywhere!!!! </t>
  </si>
  <si>
    <t>pink_lovin86</t>
  </si>
  <si>
    <t xml:space="preserve">Another Rainy day in NYC!  </t>
  </si>
  <si>
    <t>Becs9113</t>
  </si>
  <si>
    <t xml:space="preserve">@KathieMiller no, andrew was listening to rush loudly, and it's gonna be really sad leaving you!!! </t>
  </si>
  <si>
    <t>@StarJanaeB well im still stuck on 20 followers  lmao</t>
  </si>
  <si>
    <t>TiffanyDawn09</t>
  </si>
  <si>
    <t>Just saw this little baby with bruises all over   makes me sad. Tiffanydawn~</t>
  </si>
  <si>
    <t>we got 2nd place Snyder county beat us  wish we got 1st</t>
  </si>
  <si>
    <t>@jennibuttercup No  But Phil and Louisa took us there at christmas!</t>
  </si>
  <si>
    <t xml:space="preserve">Has just walked home in the rain and a car of chavs drove in a puddle on purpose.Now i'm soaked </t>
  </si>
  <si>
    <t>TheGuinGirl</t>
  </si>
  <si>
    <t xml:space="preserve">@NASCAR_TNT well crap, that means kevin's in the back again   that's the bad part about rain, it only helps those in the lead even more </t>
  </si>
  <si>
    <t>ccccarissa</t>
  </si>
  <si>
    <t>@jelirubmybelly ahh I'm not closing anymore! I switched shifts with Carole  what are you doing after work?!</t>
  </si>
  <si>
    <t xml:space="preserve">@jerseygrl hahah seriously they r out of control! I can't believe its ending in 2 weeks already! </t>
  </si>
  <si>
    <t>nixwwjd</t>
  </si>
  <si>
    <t xml:space="preserve">@twilightpoison does that mean the k stewart one is fake? </t>
  </si>
  <si>
    <t>harley_ferguson</t>
  </si>
  <si>
    <t xml:space="preserve">getting ready to go to my dad's i miss him </t>
  </si>
  <si>
    <t xml:space="preserve">@FaeriBex @xarawood @ragnarrok you all failllll! im stuck in antrim </t>
  </si>
  <si>
    <t>Swtpea19</t>
  </si>
  <si>
    <t xml:space="preserve">Feeling so stressed and so run down that I'm coming down with a cold </t>
  </si>
  <si>
    <t>m47713</t>
  </si>
  <si>
    <t>http://bit.ly/lampM  lighting candles for Joshua Smith.  This all just breaks my heart   #homeschool #family #kids</t>
  </si>
  <si>
    <t>AnnieBagLady</t>
  </si>
  <si>
    <t xml:space="preserve">@Frannyann It was stuff  I'd downloaded onto my old lappy, but now it's all lost. I only have my cd's left </t>
  </si>
  <si>
    <t xml:space="preserve">I have a bad case of the FRIDAYs...can't focus on anything laying on my desk right now </t>
  </si>
  <si>
    <t>cassie_513</t>
  </si>
  <si>
    <t xml:space="preserve">was planning on going to olivers line-up. stuck in the house for now </t>
  </si>
  <si>
    <t>k9radio</t>
  </si>
  <si>
    <t xml:space="preserve">@ChrisPFlorida Will not be able to make it this year </t>
  </si>
  <si>
    <t>YayTodayEffTmrw</t>
  </si>
  <si>
    <t xml:space="preserve">Thinks its win that @heavensent2619 is saving @sing_it_back.  @DJMagic wont even go back for me in Cloverfield.  </t>
  </si>
  <si>
    <t>JerzyMuzik</t>
  </si>
  <si>
    <t xml:space="preserve">Just had lunch!!!! Now I'm Tired </t>
  </si>
  <si>
    <t>Michelle16love</t>
  </si>
  <si>
    <t xml:space="preserve">Duuude, I hate hair cuts but i gotta do it. Saturday is THE day. whahaha. i miss my latino friend! i miss my Brothers (sam&amp;amp;jake). </t>
  </si>
  <si>
    <t xml:space="preserve">I should have flipped myself a little more often. </t>
  </si>
  <si>
    <t xml:space="preserve">@LiLiSheree Girl I know!!! </t>
  </si>
  <si>
    <t xml:space="preserve">damn rent party cancelled cuz mah dad just got home and then my brother and sister.... </t>
  </si>
  <si>
    <t>LyssNcarter</t>
  </si>
  <si>
    <t>RIP Page I will Miss you Thoughts and payers to your Family!! You were truely one of the spunkiest people I know!!Love you!!   !</t>
  </si>
  <si>
    <t xml:space="preserve">the best cajun place here is closing down at the end of this week </t>
  </si>
  <si>
    <t>someone lost their groceries all over the road  even their frozen lasagna. but i gots a iced coffee and a free donut! woooot!</t>
  </si>
  <si>
    <t>Bonny_Nonny</t>
  </si>
  <si>
    <t xml:space="preserve">is a lil pissed off </t>
  </si>
  <si>
    <t xml:space="preserve">I am *so* going to get withdrawl symptoms once The Apprentice has finished </t>
  </si>
  <si>
    <t>[at]uknow85 my phone is down so I am cant contact you  but I am getting another one today and I am coming over.. http://bit.ly/yBApX</t>
  </si>
  <si>
    <t xml:space="preserve">Such gloomy weather outside. I actually closed my curtains I couldn't stand looking at the rain. </t>
  </si>
  <si>
    <t xml:space="preserve">@evernote cool way to do the giveaway, but disappointed I didn't win...those things are EXPENSIVE! </t>
  </si>
  <si>
    <t>@hereslizz I hear you.. DH doesn't want me to &amp;quot;diet&amp;quot; because he doesn't want to change his habits.   #whyleahmatters</t>
  </si>
  <si>
    <t>my tweets are falling by the wayside.   haha  my tailbone hurts.</t>
  </si>
  <si>
    <t>romanivan</t>
  </si>
  <si>
    <t xml:space="preserve">God damn crick in my neck. I need to get the knots massaged out its so bad </t>
  </si>
  <si>
    <t>Supernaut99</t>
  </si>
  <si>
    <t xml:space="preserve">must stay beer-free until tomorrow afternoon </t>
  </si>
  <si>
    <t>@philkirby Three days for me.  Like FOREVER! Heh-heh.</t>
  </si>
  <si>
    <t>Monee12</t>
  </si>
  <si>
    <t>@ludajuice I had all 4 taken at once too! It sucks  feel better soon!!</t>
  </si>
  <si>
    <t>dyannewton</t>
  </si>
  <si>
    <t xml:space="preserve">My puppy looked do sad. </t>
  </si>
  <si>
    <t xml:space="preserve">@bostongrlkayte AHHHHHHHHHHHHHHHH!!! I'm gonna cry ....again!!!! </t>
  </si>
  <si>
    <t>snickerz928</t>
  </si>
  <si>
    <t>NOOO ITS RAINNIINGGGG,,,, NOW I CNT PLAY MANHUNTTT  (sad tears)</t>
  </si>
  <si>
    <t xml:space="preserve">dylan and cole sprouse - i cant tell em apart in this movie . LOL  cyring atm </t>
  </si>
  <si>
    <t>@seekinspiration Aaaw, I never got this message! The one where you thanked me....  And you're welcome!</t>
  </si>
  <si>
    <t>Starting to feel quite ill... Left nearly half my tea, can't sing, jelly legs, really sleepy and a headache from hell !  Bad times !</t>
  </si>
  <si>
    <t xml:space="preserve">mmm I really want to go home </t>
  </si>
  <si>
    <t xml:space="preserve">@LiverpoolMich Aww, is Mich getting embarrassed </t>
  </si>
  <si>
    <t>evantravers</t>
  </si>
  <si>
    <t xml:space="preserve">Argh... pogoplug works great... but it appears I screwed up the drive when I reformatted. </t>
  </si>
  <si>
    <t xml:space="preserve">@graccipelaez @nickbeaulieu I hope so too but it's not looking good right now. Why oh why did I format my cards? Could've saved some. </t>
  </si>
  <si>
    <t>VamshiGannarapu</t>
  </si>
  <si>
    <t xml:space="preserve">getting frustrated with these different wavelengths around ........... .... </t>
  </si>
  <si>
    <t xml:space="preserve">feels sooooooooooo nasty.  i cant barely get up off the couch.. eeeewwwwww i hate being sick....   </t>
  </si>
  <si>
    <t>Gorge619</t>
  </si>
  <si>
    <t xml:space="preserve">Danm i thought it was like 4  or something,  the day has not even started yet </t>
  </si>
  <si>
    <t xml:space="preserve">@vonIrrwegen yeahI'm abit like you .. I get annoyed but usually at myself for doing some wrong </t>
  </si>
  <si>
    <t>CGCON</t>
  </si>
  <si>
    <t xml:space="preserve">@philnolan3d I nabbed myself a delicious chocolate glazed donut, but I had to pay for a raspberry iced tea too. No Krispy Kremes near me. </t>
  </si>
  <si>
    <t>SarahThon62493</t>
  </si>
  <si>
    <t xml:space="preserve">Pretty pissed of that I don't live in LA </t>
  </si>
  <si>
    <t xml:space="preserve">@Enoch7thProphet  Umm i was suppose to go wit my cuz tonight, gaithersburg LAWD  </t>
  </si>
  <si>
    <t>DJSoup</t>
  </si>
  <si>
    <t>@gabysslave Fine, or another time. Don't be  it's the weekend</t>
  </si>
  <si>
    <t>@stephenluver  my life sucks too, dont worry...</t>
  </si>
  <si>
    <t xml:space="preserve">@Kamakacci_Juice LMFAO dagnabit! I already knew this , I just needed someone equally as crazy to call me out on it </t>
  </si>
  <si>
    <t>ktpupp</t>
  </si>
  <si>
    <t xml:space="preserve">I no longer feel like &amp;quot;walking death&amp;quot;... It's more like &amp;quot;crumpled in my chair with my head down on my desk death&amp;quot; now.  </t>
  </si>
  <si>
    <t xml:space="preserve">My company is having a &amp;quot;Get Fit and Win&amp;quot; challenge.  They should have done that last year I totally would have won.  Boo </t>
  </si>
  <si>
    <t>Pegster1975</t>
  </si>
  <si>
    <t xml:space="preserve">@cheers01 fooey! </t>
  </si>
  <si>
    <t>@HollywoodHames I'm so sorry about your grandpa.  My thoughts are with you.</t>
  </si>
  <si>
    <t>HannahBaaybiix</t>
  </si>
  <si>
    <t xml:space="preserve">Thunder and lighting </t>
  </si>
  <si>
    <t>gyo80</t>
  </si>
  <si>
    <t xml:space="preserve">@WallyWalls ok ok.. NOW I'm ready for my close up.. I'm on that HD flat LG goes boom boom bat. Wish you were here to come with me </t>
  </si>
  <si>
    <t xml:space="preserve">@loradifranco why do i work tonight?! Wish i could go </t>
  </si>
  <si>
    <t xml:space="preserve">@shantisaha its rainy and nasty for like a million days..im getting PALE! </t>
  </si>
  <si>
    <t>Petronella</t>
  </si>
  <si>
    <t xml:space="preserve">@Hedgewytch I'm only up to episode 8, according to Wiki they've only made 18 and it's been cancelled... </t>
  </si>
  <si>
    <t>_SummerRae</t>
  </si>
  <si>
    <t xml:space="preserve">@mileycyrus http://twitpic.com/6mns3 - awwwwwww....... the puppy face!!!!!!! </t>
  </si>
  <si>
    <t>cheerismylife10</t>
  </si>
  <si>
    <t xml:space="preserve">bored waiting 4 mom to come home </t>
  </si>
  <si>
    <t>poscam24</t>
  </si>
  <si>
    <t xml:space="preserve">I rode a train and 2 buses to get to work. 2 students haven't shown up. Prolly have to wait till 5 for an hour of work. </t>
  </si>
  <si>
    <t>ameliadufton</t>
  </si>
  <si>
    <t xml:space="preserve">Annoyed at Sims 3 for not working </t>
  </si>
  <si>
    <t>brievity</t>
  </si>
  <si>
    <t xml:space="preserve">'s got nothing worth tweeting about </t>
  </si>
  <si>
    <t>konczykp</t>
  </si>
  <si>
    <t>What's going on in NYC tonight? This weather is a surefire derailer though  (via @themaria) Go see @vikassapra spin at Tribeca Grand.</t>
  </si>
  <si>
    <t>yrclndstnlvr</t>
  </si>
  <si>
    <t xml:space="preserve">@somethingxcool aww, bb, i'm sorry. </t>
  </si>
  <si>
    <t xml:space="preserve">so my mom asked my brother to put music on in the house, and he chose this random cd of tropical steel drums. really, evan? headache </t>
  </si>
  <si>
    <t xml:space="preserve">Trying to get comfortable but in a lot of pain, can't really sit can only lie still or stand. Just another thing to add to the list </t>
  </si>
  <si>
    <t xml:space="preserve">well, that didn't go so well.....meself and @RM-MATHESON failed epicly, twice in a row </t>
  </si>
  <si>
    <t>kiki_sf</t>
  </si>
  <si>
    <t>aw man my 90210 treasury made the front page and i missed it  http://bit.ly/aYZfN thank goodness for the flickr etsy front page group!</t>
  </si>
  <si>
    <t>xoclueless713</t>
  </si>
  <si>
    <t xml:space="preserve">My ears just popped. Ouch. </t>
  </si>
  <si>
    <t>@Mr_Aguilera I apologize for the LAME-O meat packing joke from yesterday!  I'll take 20 lashes to the back. (</t>
  </si>
  <si>
    <t>@nicole_b86 yuppp  twitter is pure borin tonight lol  what times bb on at?</t>
  </si>
  <si>
    <t>juneroses</t>
  </si>
  <si>
    <t xml:space="preserve">Life is boring I miss LeakyCon </t>
  </si>
  <si>
    <t>AmandaNorman</t>
  </si>
  <si>
    <t xml:space="preserve">@birthday_boy Your video of your drunken behaviour only plays for 3 minutes and I want to see it all </t>
  </si>
  <si>
    <t>@Tikken I bet it was Bounty! Their thirsty power probably sucked all of the moisture out of your face  Where will this end?</t>
  </si>
  <si>
    <t xml:space="preserve">@mike_chavez ahhh the luxury of lunch </t>
  </si>
  <si>
    <t>celinda_m</t>
  </si>
  <si>
    <t xml:space="preserve">I was crazy excited for a free donut w/ coffee at Dunkin Donuts. Until I found out there are no DDs in a 50 mile radius of BR. </t>
  </si>
  <si>
    <t>DIGITALHOMMIE</t>
  </si>
  <si>
    <t>KAY SO I DIDNT HAVE SUBWAY.. LINE WAS 2 BIG.. HAD TBELL WASENT WHAT I WANTED BUT WILL DO....  TRYNA STAY AWAY FROM FAST FOOD SO SO HARD</t>
  </si>
  <si>
    <t>@anisalovesu nope.  ugggh i dunno what's wrong. i can't even concentrate enough to read fic.</t>
  </si>
  <si>
    <t xml:space="preserve">omfg! I'm angry on myself  </t>
  </si>
  <si>
    <t xml:space="preserve">@thomasfiss LOL. I had a dream and you were in it! but kkinda worthless cos I forgot it! </t>
  </si>
  <si>
    <t>@untitleddesign yes  btw how did you know I was a lush? we've never met in RL</t>
  </si>
  <si>
    <t xml:space="preserve">Hertfordshire has no new green councillors and sadly the BNP got its first councillor in Herts </t>
  </si>
  <si>
    <t>ipreferpi314</t>
  </si>
  <si>
    <t xml:space="preserve">afternoon wood? http://tinyurl.com/p95l8o it's really like zoolander lol I can't believe I won't be here to see it </t>
  </si>
  <si>
    <t>Omg I thing the reincarnation of coolio circa 1991 is in the park and taking pictures of me  what do I doooo I hate creepos!!</t>
  </si>
  <si>
    <t>pests</t>
  </si>
  <si>
    <t xml:space="preserve">We were going to go today but didn't.  </t>
  </si>
  <si>
    <t xml:space="preserve">@CoreyLay The E.N.D. S.U.C.K.S. they all either sound like Boom Boom Pow or R cheap ripoffs of other dance songs... I'm so disappointed. </t>
  </si>
  <si>
    <t>@Rabidrat nooooo  im out babysitting!! I wanna watch it!! :'(</t>
  </si>
  <si>
    <t>TylerLBx</t>
  </si>
  <si>
    <t xml:space="preserve">Math Tests all day  Time to relax Lol </t>
  </si>
  <si>
    <t>kaylamonae</t>
  </si>
  <si>
    <t>@ashdiva928 nothin really. feelin kinda sick  you babe?</t>
  </si>
  <si>
    <t xml:space="preserve">@TEAMTaiwo @GeekySneaks didn't make the sound. neo soul takes over my car when i drive. and someone nearly crashed into me </t>
  </si>
  <si>
    <t>alrightmateex3</t>
  </si>
  <si>
    <t>@Ally_647 me too!!  xx</t>
  </si>
  <si>
    <t>JayBoxcar</t>
  </si>
  <si>
    <t xml:space="preserve"> with a side of uh oh.</t>
  </si>
  <si>
    <t>twittamittbarn</t>
  </si>
  <si>
    <t>Today aida bought us icecream  She treated us bad  She said if you dont strip you wont get a ice cream.. so wthell. We started to strip!</t>
  </si>
  <si>
    <t>VanessaGuzzo</t>
  </si>
  <si>
    <t xml:space="preserve">its cloudy...i likey!! my salad sucked btw... </t>
  </si>
  <si>
    <t xml:space="preserve">@hartsock substituting &amp;quot;php&amp;quot; for &amp;quot;jsp&amp;quot; it's pretty easy to do.  Not sure why it'd be an issue in JSP, but i'm not jsp expert... </t>
  </si>
  <si>
    <t>JJ_Newberry</t>
  </si>
  <si>
    <t xml:space="preserve">@killaBrittlez sorry that happened buddy. </t>
  </si>
  <si>
    <t>@DubarryMcfly aww  i dont know where im going yet tbh i cant decide aha xx</t>
  </si>
  <si>
    <t xml:space="preserve">@davcar11 at least tweetdeck seems to be behaving 2nite. internet pages still taking forever tho </t>
  </si>
  <si>
    <t>stephi1234</t>
  </si>
  <si>
    <t xml:space="preserve">@bruffstar i dunno what #followfriday means </t>
  </si>
  <si>
    <t xml:space="preserve">@kittydehart good luck!! It's raining here too </t>
  </si>
  <si>
    <t xml:space="preserve">@Zut_Radio No I am not </t>
  </si>
  <si>
    <t>jj48</t>
  </si>
  <si>
    <t>Now I am wishing I was watching the Red Wings kick ass   Bad game last night!!!</t>
  </si>
  <si>
    <t>Tryshaa</t>
  </si>
  <si>
    <t xml:space="preserve">Why do so many bad things happen to grown ups </t>
  </si>
  <si>
    <t>shape5</t>
  </si>
  <si>
    <t xml:space="preserve">@GoCheeksGo I think they can tell from your location who you'll vote for, and the Gokey fans are somehow getting their votes through </t>
  </si>
  <si>
    <t>AmberNicole2111</t>
  </si>
  <si>
    <t xml:space="preserve">I'm going to hang around the army post. . ..... For work! </t>
  </si>
  <si>
    <t>Kira_Ann</t>
  </si>
  <si>
    <t xml:space="preserve">I dint feel good my throat is a lil sore </t>
  </si>
  <si>
    <t>that's after taxes too.  grr taxes</t>
  </si>
  <si>
    <t>Faby0776</t>
  </si>
  <si>
    <t xml:space="preserve">Going back to work..... </t>
  </si>
  <si>
    <t>essence_thapoet</t>
  </si>
  <si>
    <t xml:space="preserve">Okay I'm done with FF...I'm tired and if I 4got u I'm sorry but I'm mosey today! </t>
  </si>
  <si>
    <t xml:space="preserve">@theofficialjco awww, poor Josh </t>
  </si>
  <si>
    <t xml:space="preserve"> so tired , and i don't feel so good .</t>
  </si>
  <si>
    <t xml:space="preserve">I have a huge chill swooshing around my house... I dunno where its coming from either.. My tootsies are getting cold </t>
  </si>
  <si>
    <t>sugarysweet912</t>
  </si>
  <si>
    <t xml:space="preserve">@totalrapture I didn't notice,but you live in Florida like me! Is it raining were you are? It is here and there is a thunderstorm warning </t>
  </si>
  <si>
    <t xml:space="preserve">I hate having bad news for my best friend. </t>
  </si>
  <si>
    <t>ShontelleApril</t>
  </si>
  <si>
    <t xml:space="preserve">Why will no~one climb to the top of my apple tree &amp;amp; pick me </t>
  </si>
  <si>
    <t xml:space="preserve">@headteacher  - poor you </t>
  </si>
  <si>
    <t>MarissaMishelle</t>
  </si>
  <si>
    <t xml:space="preserve">@LadyGodiva35 I did see it on MTV! I loved it. and I was in NY before it was off broadway and I really wanted to see it!! But I couldnt </t>
  </si>
  <si>
    <t>CraftyHope</t>
  </si>
  <si>
    <t>@mavsmom  You okay?</t>
  </si>
  <si>
    <t>Mulder_Cat</t>
  </si>
  <si>
    <t xml:space="preserve">@Manxington Alas, Duckie has not arrived yet. </t>
  </si>
  <si>
    <t xml:space="preserve">@itsANNsucka I do too </t>
  </si>
  <si>
    <t>junnibug</t>
  </si>
  <si>
    <t>@Viss Would love to come to @drinkup, but the next two Tuesdays are busy   Apparently Stone Brewing has movies on Weds http://bit.ly/gUqwG</t>
  </si>
  <si>
    <t>today I turned off autofollow  im getting to much crap like this person @freestuffreview shame on you!</t>
  </si>
  <si>
    <t>jmkane</t>
  </si>
  <si>
    <t xml:space="preserve">@robbieong Great profile photo!!! I lived in Alaska in the 70's beautiful, I want to return </t>
  </si>
  <si>
    <t xml:space="preserve">@litamedinger Aww, but it's so delicious. </t>
  </si>
  <si>
    <t>AnitaOakstreet</t>
  </si>
  <si>
    <t>looks like I wont get that run in after work  a chance for a social life calls</t>
  </si>
  <si>
    <t>colleenj74</t>
  </si>
  <si>
    <t xml:space="preserve">Sean wouldn't hold my hand to walk to the car after school </t>
  </si>
  <si>
    <t>AlwaysTurning</t>
  </si>
  <si>
    <t xml:space="preserve">@talksquid Whats the issue? </t>
  </si>
  <si>
    <t xml:space="preserve"> i miss having tweets on my cell, i'm so out of the loop! fyi pythons are vertebrates also the guy on xkcd has some opinions on it</t>
  </si>
  <si>
    <t>AndyLeigh</t>
  </si>
  <si>
    <t xml:space="preserve">Is having technical difficulties </t>
  </si>
  <si>
    <t>seanlow</t>
  </si>
  <si>
    <t xml:space="preserve">Such a busy week -- not nearly enough time for Twittering </t>
  </si>
  <si>
    <t xml:space="preserve">Hello everyone, thanks for the Friday follows, I'm rubbish today and haven't done any yet sorry </t>
  </si>
  <si>
    <t>Haven't worked out since last week and haven't really been eating healthy  http://myloc.me/2I4k</t>
  </si>
  <si>
    <t xml:space="preserve">seems like I've spent the entire week sticking up for myself with big giant companies who don't give a crap about me or my health. </t>
  </si>
  <si>
    <t xml:space="preserve">I can't beat great tiger.  </t>
  </si>
  <si>
    <t>@Kim_c_x dunno  twitters pure fuckin me about man :@</t>
  </si>
  <si>
    <t>jedijojo</t>
  </si>
  <si>
    <t>@treobenny I've been injured!!  - Photo: http://bkite.com/08cIj</t>
  </si>
  <si>
    <t xml:space="preserve">@Deejaywilliams Pic for me didn't work. </t>
  </si>
  <si>
    <t>stellaxhudgens</t>
  </si>
  <si>
    <t xml:space="preserve">i wish i was with @ashleytisdale! </t>
  </si>
  <si>
    <t>Today is pay day for me, to bad ALL of it goes to bills,debt,etc.    Be home after 10:30pm tonight. #follow friday @Microsoft_Xbox</t>
  </si>
  <si>
    <t>in bed  this sucks</t>
  </si>
  <si>
    <t>courtneykaz</t>
  </si>
  <si>
    <t xml:space="preserve">@brianbenham oh man, ive had my eye on those. apparently i have a soft spot 4 puke green. the $70 for them or w/e is not justifiable tho </t>
  </si>
  <si>
    <t xml:space="preserve">Yeah, you're all fuckin' posh now, I get that, but I knew you when. </t>
  </si>
  <si>
    <t>@JessicaFrieling Oooh Nooo!!! Mousy isnt gone?!?!?! That makes me sad  What are we gonna do about that guy! ha</t>
  </si>
  <si>
    <t>yenerm</t>
  </si>
  <si>
    <t xml:space="preserve">last day of #JavaOneConf, can someone pls extend it </t>
  </si>
  <si>
    <t xml:space="preserve">I don't like wasting time fight Goliath. </t>
  </si>
  <si>
    <t>kerri_t</t>
  </si>
  <si>
    <t xml:space="preserve">I've wasted a quarter tank of gas already </t>
  </si>
  <si>
    <t xml:space="preserve">@brucemlloyd Needs a new inverter board.  Just have to gut it to get to it. </t>
  </si>
  <si>
    <t>JenniferInPHX</t>
  </si>
  <si>
    <t xml:space="preserve">Last day at Tomko </t>
  </si>
  <si>
    <t>Hallie2385</t>
  </si>
  <si>
    <t xml:space="preserve">Ever get the feeling ur being ignored or really disliked if not hated ? </t>
  </si>
  <si>
    <t>shauby888</t>
  </si>
  <si>
    <t xml:space="preserve">coming to the realization that i will not be in NY tonight  </t>
  </si>
  <si>
    <t xml:space="preserve">68 degrees and raining. </t>
  </si>
  <si>
    <t xml:space="preserve">@Clostar14 i'm so so tired, i might fall asleep if we go out now lol </t>
  </si>
  <si>
    <t>at work pissed cause @pleasurep is in philly today and i wanted to meet him  maybe next time.(sighs)</t>
  </si>
  <si>
    <t xml:space="preserve">Watching SVU.....Alex is goin' down </t>
  </si>
  <si>
    <t>illestchamp</t>
  </si>
  <si>
    <t xml:space="preserve">Getting new frames, finally ordered them and shit.  Something Kanye or even Weezy would rock.  But now I'm over these jawns </t>
  </si>
  <si>
    <t>@BIRCHY50 Thanks Lynn  x</t>
  </si>
  <si>
    <t>aimaly18</t>
  </si>
  <si>
    <t>goodnight! sweet dreams. sleep well. :* it's been raining all day... dchool on monday.  bye! sweet dreams.</t>
  </si>
  <si>
    <t>JuoluMusti</t>
  </si>
  <si>
    <t xml:space="preserve">was very close to almost cry listening to a song..wasn't that sad though..but it was sad </t>
  </si>
  <si>
    <t>rebeccaweimer</t>
  </si>
  <si>
    <t xml:space="preserve">@piecemeapart bestie? call me </t>
  </si>
  <si>
    <t xml:space="preserve">WaaaaaaaaaaaH! The shoes I ordered online don't FIT! I HATE when U follow ur shoe size, but U wind up with something a Pygmy could wear. </t>
  </si>
  <si>
    <t>ZombieCanary</t>
  </si>
  <si>
    <t xml:space="preserve">My mom has to pay 725 a month for sarah to go to school. </t>
  </si>
  <si>
    <t>@marginatasnaily in a little village in the sticks!!  theres 5 buses a day to colchester town! xx</t>
  </si>
  <si>
    <t xml:space="preserve">missed my 2pts by 1 lousy tick </t>
  </si>
  <si>
    <t>i think im going to the honor society concert alone  and then driving back home to pick up pll and then drive back to see jb?</t>
  </si>
  <si>
    <t>JennaJ</t>
  </si>
  <si>
    <t xml:space="preserve">@McCripple It turns out that all of those Sophia pages were fake I think... </t>
  </si>
  <si>
    <t>ImMeghan</t>
  </si>
  <si>
    <t xml:space="preserve">some people are just really gay </t>
  </si>
  <si>
    <t>DebMonkman</t>
  </si>
  <si>
    <t xml:space="preserve">sad my sister's husband lost his job </t>
  </si>
  <si>
    <t xml:space="preserve">ARE YOU FUCKING KIDDING ME?! I  MISSED THE HEY MONDAY DENNY'S ALL NIGHTER IN INDY WHATT THE FUCKKK IM SO MAD </t>
  </si>
  <si>
    <t>yogi666</t>
  </si>
  <si>
    <t xml:space="preserve">Back home today, the king is ok, and my queens are calm, I give the fish away...me so sad </t>
  </si>
  <si>
    <t xml:space="preserve">@laurasmannequin haha yes :')  technology doesn't like me </t>
  </si>
  <si>
    <t>meanchase</t>
  </si>
  <si>
    <t xml:space="preserve">Almost booked a disney vacation for the summer... now I am really bummed out because our schedule is not going to let us </t>
  </si>
  <si>
    <t>ryanorlick</t>
  </si>
  <si>
    <t xml:space="preserve">My iMac is freezing in the Blue start up screen. </t>
  </si>
  <si>
    <t xml:space="preserve">@imakereality Damn, and here I thought I was going to get fed too. </t>
  </si>
  <si>
    <t>Revness</t>
  </si>
  <si>
    <t>Feelign slightly miffed eating chocolate  listening to The Prodigy</t>
  </si>
  <si>
    <t xml:space="preserve">hmm, and the 31st, that was a good night. as soon as it turned midnight my life turned into a shithole. i hate 2009 </t>
  </si>
  <si>
    <t>all i am going to do now is revise revise cause i need to do well on this other science gcse exam  glad the weather is going to be bad...</t>
  </si>
  <si>
    <t>@imanwilliams Kwel, me too.  More like resting.  I am down with a bad cold.    Hope to be out and about tomorrow tho.</t>
  </si>
  <si>
    <t>swhoyle</t>
  </si>
  <si>
    <t>Slugging away at work  - On on Friday night aswell - what a crock</t>
  </si>
  <si>
    <t xml:space="preserve">it hurts me that tess talking about her last day in 2 years time that be mme </t>
  </si>
  <si>
    <t>rootrider</t>
  </si>
  <si>
    <t xml:space="preserve">@CraHan what!? that sucks </t>
  </si>
  <si>
    <t xml:space="preserve">Watchin 'full house.' I love this show.Makes me miss the 90s tho.My bro n me used to watch it together all the time, now I barely see him </t>
  </si>
  <si>
    <t xml:space="preserve">Nice lady from 'The Infidel' (starring @omid9) called again y'day, but there was no way I could be in London pretending to be a Pap today </t>
  </si>
  <si>
    <t>JVidia</t>
  </si>
  <si>
    <t xml:space="preserve">AWWWW! SHOOT - TWITTER MAINTENANCE AGAIN </t>
  </si>
  <si>
    <t>daniellerangel</t>
  </si>
  <si>
    <t xml:space="preserve">such a beautiful day outside and I am inside the office without any window. </t>
  </si>
  <si>
    <t xml:space="preserve">@raych_mc well, i'm in grantham the other 2 days for the gig soo </t>
  </si>
  <si>
    <t>pieterh</t>
  </si>
  <si>
    <t xml:space="preserve">writing keynote abstracts., an activity I love almost as much as naming products </t>
  </si>
  <si>
    <t xml:space="preserve">@MeredthSalenger I didn't feel the earthquake! </t>
  </si>
  <si>
    <t>MiaCalderon</t>
  </si>
  <si>
    <t xml:space="preserve">Oh my - Jenni, Nicole &amp;amp; Eric are here &amp;amp; the CD release is tonight!! Just missing a special someone </t>
  </si>
  <si>
    <t>Jimmiesanders</t>
  </si>
  <si>
    <t xml:space="preserve">I have a tooth ache! </t>
  </si>
  <si>
    <t xml:space="preserve">Started Breaking Dawn. Still don't really know the status of my car, it doesn't look promising. Looks like the bus and bike 4 me again </t>
  </si>
  <si>
    <t xml:space="preserve">sitting at my desk eating cherries....wishing there wasn't snow in the forecast for tomorrow </t>
  </si>
  <si>
    <t xml:space="preserve">havent been able to finish any of my work as i had to handles dads stuff before he leaves india tomorrow </t>
  </si>
  <si>
    <t>irishdancer_</t>
  </si>
  <si>
    <t>mad coz Scotravel went bust! Can't go 2 Turkey  x</t>
  </si>
  <si>
    <t>ChrisHeathcote</t>
  </si>
  <si>
    <t xml:space="preserve">Too close for my liking </t>
  </si>
  <si>
    <t xml:space="preserve">@16_MileyCyrus I hope so.. </t>
  </si>
  <si>
    <t xml:space="preserve">@joebounty that makes me sad. </t>
  </si>
  <si>
    <t xml:space="preserve">@HennessyEyes T.....im feenin ur some of that graduation cake...shit is gone...im so sad </t>
  </si>
  <si>
    <t>ashleylynnewill</t>
  </si>
  <si>
    <t>Feeling pretty blah about things...  and it's even Sunny... Booo.</t>
  </si>
  <si>
    <t>carla_21</t>
  </si>
  <si>
    <t xml:space="preserve">We Promised That Nothing Would Brck Us Apart , Yet Look At What Was Done </t>
  </si>
  <si>
    <t xml:space="preserve">home from work and hot </t>
  </si>
  <si>
    <t xml:space="preserve">Seem to be making fast time back tonight. Past dundee about 15mins ago. Tired and hungry. Stupid me didn't get dinner before getting on </t>
  </si>
  <si>
    <t>wallystar55</t>
  </si>
  <si>
    <t xml:space="preserve">so much ta do in such little time..  </t>
  </si>
  <si>
    <t>chloeivyrawr</t>
  </si>
  <si>
    <t xml:space="preserve">TWITTER :S omg matt barnes is so unpopular it is like bummer </t>
  </si>
  <si>
    <t>eminiwizard</t>
  </si>
  <si>
    <t xml:space="preserve">@hene57  week  made new yearly high and profits were immediately taken taken is all i know.. not smart  enough here to guess </t>
  </si>
  <si>
    <t>@PinkerJewel ow  at least I dont get the vomitting you apparently get with migraines...</t>
  </si>
  <si>
    <t>I gues I'l go shower and cool down  damn camera i hate you</t>
  </si>
  <si>
    <t xml:space="preserve">Was called 'Princess Fiona' today.  Either: A) I'm a large green ogre - or - B) I look like Cameron Diaz. *checks mirror* A) It is then. </t>
  </si>
  <si>
    <t>@coaxial  o well, ps aux kill -9 34176</t>
  </si>
  <si>
    <t xml:space="preserve">@RyceJuanton um..4:45. I need to stop at ATM for school payment. Glad you tweeted. My phone is no bueno. </t>
  </si>
  <si>
    <t xml:space="preserve">@MiaMcK ty mami....but im no PR  but I do get my promoting on </t>
  </si>
  <si>
    <t xml:space="preserve">@WilsonVA I didn't bring my passport, so I can't do the USA stuff  You're at #FoVA, right? See you tomorrow? </t>
  </si>
  <si>
    <t>gabiangelini</t>
  </si>
  <si>
    <t xml:space="preserve">Oh goshh ! the poor glub died  i miss u </t>
  </si>
  <si>
    <t>69Wolf</t>
  </si>
  <si>
    <t xml:space="preserve">@NYTalk So sorry to hear. I woke that way yesterday and again today. I feel for you. </t>
  </si>
  <si>
    <t>jadehansen</t>
  </si>
  <si>
    <t xml:space="preserve">aww no poor grandad!! noooooooooooo why does it have to end?? boo!! </t>
  </si>
  <si>
    <t>aliciacaballero</t>
  </si>
  <si>
    <t xml:space="preserve">I miss my iPhone. </t>
  </si>
  <si>
    <t>back to work.  hey, my NY girls.. your rain is here and I don't want it!!! lol take it back!</t>
  </si>
  <si>
    <t xml:space="preserve">about to head off to work almost 6am </t>
  </si>
  <si>
    <t xml:space="preserve">@fredwhy lol... pretty good so far, just trying to figure out all of the processes </t>
  </si>
  <si>
    <t xml:space="preserve">@Leanne0710 Nah not really lol jst cleaned ma room nd the kitchen ma sister left it in a pure riot ahaha.was goin 2 cb but started rainin </t>
  </si>
  <si>
    <t>SailorPsychic</t>
  </si>
  <si>
    <t xml:space="preserve">@Lilithhecate I DO LOVE CREEPER RAPIST </t>
  </si>
  <si>
    <t>iaimforyoureyes</t>
  </si>
  <si>
    <t xml:space="preserve">OH EM GEE. MILEY'S IN FAYTOWN. So lame. I wanna gooo </t>
  </si>
  <si>
    <t>theBitchinWife</t>
  </si>
  <si>
    <t xml:space="preserve">I should be excited about the going away party that all our friends are throwing for us, but I am dreading saying goodbye. </t>
  </si>
  <si>
    <t xml:space="preserve">@mekahldownish only to be back tomorrow </t>
  </si>
  <si>
    <t>aedwards225</t>
  </si>
  <si>
    <t xml:space="preserve">@NKOTB Still can't get it  </t>
  </si>
  <si>
    <t>bethanmack</t>
  </si>
  <si>
    <t>@romyhughes it has started to suck me in already   That's big brother for you!</t>
  </si>
  <si>
    <t>tphilipps</t>
  </si>
  <si>
    <t>@its_me_Miss_B our transmission just went. Seriously the saddest day.  http://myloc.me/2I5f</t>
  </si>
  <si>
    <t>MarMarXo</t>
  </si>
  <si>
    <t xml:space="preserve">@PerezHilton awww thats mean </t>
  </si>
  <si>
    <t>shellygup</t>
  </si>
  <si>
    <t xml:space="preserve">finally the weekend but more studying </t>
  </si>
  <si>
    <t>majesttic</t>
  </si>
  <si>
    <t xml:space="preserve">Maybay tommorow will be better, but now.......... </t>
  </si>
  <si>
    <t xml:space="preserve">@RobKardashian http://twitpic.com/6oszj - i am NOT HAPPY about this!!! im coming on sunday </t>
  </si>
  <si>
    <t>fmcauley</t>
  </si>
  <si>
    <t xml:space="preserve">Stoked for philly not happy with the one delay </t>
  </si>
  <si>
    <t xml:space="preserve">I don't want to say this, but I've got to be honest with myself already: I miss the desert! </t>
  </si>
  <si>
    <t xml:space="preserve">@greekpeace didn't get it </t>
  </si>
  <si>
    <t>AnnieHeartMuzic</t>
  </si>
  <si>
    <t>@mearbear  did you have to pay for it?</t>
  </si>
  <si>
    <t>julicullen</t>
  </si>
  <si>
    <t xml:space="preserve">sad cuz i'm missing a party </t>
  </si>
  <si>
    <t>@jwillensky says it's playing here 1 night... the night mom getshere    http://twurl.nl/bmgaxw  but looks like will have wide release too</t>
  </si>
  <si>
    <t>LaurenLaconic</t>
  </si>
  <si>
    <t>so nauseous today   but The Office is hilarious. &amp;quot;I know what you're thinking--won't this just shed more light on the penises?&amp;quot; Hahaha!</t>
  </si>
  <si>
    <t xml:space="preserve">There was absolutely no point in comming to class today - i could be sleeping </t>
  </si>
  <si>
    <t>NicHolden1</t>
  </si>
  <si>
    <t xml:space="preserve">i'm looking forward to manchester 2moz night . working in the morn tho....working on my birthday!!!! </t>
  </si>
  <si>
    <t>xoxopanda113</t>
  </si>
  <si>
    <t>PaulaMaack</t>
  </si>
  <si>
    <t xml:space="preserve">Had my hair done yesterday, and hunny took me out to Osteria in Palo Alto to show off. Gnocchi was so steamy - melted hairdo on the spot. </t>
  </si>
  <si>
    <t xml:space="preserve">@jane_l Don't want to change my name to Horny Kitty though! </t>
  </si>
  <si>
    <t>mmarij</t>
  </si>
  <si>
    <t>@SAngelloLIVE I'm sooo jealous... Eating a pizza caprese right now  Enjoy!</t>
  </si>
  <si>
    <t xml:space="preserve">@ashleyrwatts since we woke up and it doesn't look like it will let up any time soon </t>
  </si>
  <si>
    <t>nobodyfresher</t>
  </si>
  <si>
    <t>my phones broken  still works i just have to wiggle it a lil (pause?)</t>
  </si>
  <si>
    <t>thelauralong</t>
  </si>
  <si>
    <t xml:space="preserve">@chasatyspeer wtf why not? </t>
  </si>
  <si>
    <t>teodoro1188</t>
  </si>
  <si>
    <t xml:space="preserve">Really does not want to spend this weekend in the house. </t>
  </si>
  <si>
    <t xml:space="preserve">Going to the BK lounge to have my last moments with rachel oliver </t>
  </si>
  <si>
    <t>littlelou1987</t>
  </si>
  <si>
    <t xml:space="preserve">back home from Turkey! I loooooved it!!! I miss it </t>
  </si>
  <si>
    <t xml:space="preserve">@LegionWolfclawz...you going to be ok?  </t>
  </si>
  <si>
    <t>too many jellybabies  or is there such a thing as too many? my stomach hates me right now</t>
  </si>
  <si>
    <t>overr boreddd  but who has read Eclipse ? i cant wait to see the ending!</t>
  </si>
  <si>
    <t xml:space="preserve">I hope I've not missed anyone out of my follow fridays </t>
  </si>
  <si>
    <t xml:space="preserve">trying to get this car on the road, &amp;amp; the DMV closes in FOUR minutes..apparently it's not working out </t>
  </si>
  <si>
    <t xml:space="preserve">Starting work Omg and i have the biggest headace. </t>
  </si>
  <si>
    <t>zootroy</t>
  </si>
  <si>
    <t xml:space="preserve">So bored!!!! Don't know what to do???!!! </t>
  </si>
  <si>
    <t>ughhhh, weekends here but im not in the mood  i just feel like sitting in a corner right now</t>
  </si>
  <si>
    <t>viniciusxp</t>
  </si>
  <si>
    <t xml:space="preserve">#zcultfm is dead </t>
  </si>
  <si>
    <t xml:space="preserve">@RugbyJones Oh no! I don't believe it! This is a nightmare! Let me check it out and get back to you </t>
  </si>
  <si>
    <t xml:space="preserve">@sunrise_end i hate you </t>
  </si>
  <si>
    <t>getshauky</t>
  </si>
  <si>
    <t>Mariyam Peyton -&amp;gt;  Being Shauky:  im missing u guys .. kisses to lana nd aiz. hope evri ones gud. lov frm mom nd koky- Miss u too baby sis</t>
  </si>
  <si>
    <t xml:space="preserve">Home from doctor. *sigh* Just wanna be healthy, don't want more meds. </t>
  </si>
  <si>
    <t xml:space="preserve">I have some new items to take pix and list but been so sick with a migraine all day even with my meds not going away....  </t>
  </si>
  <si>
    <t>Bethkeeley94</t>
  </si>
  <si>
    <t>So... Im pritty bored  thought I would tell you guys ;)</t>
  </si>
  <si>
    <t>ehmason</t>
  </si>
  <si>
    <t xml:space="preserve">feels an ear infection coming on </t>
  </si>
  <si>
    <t>5t3ph</t>
  </si>
  <si>
    <t>@cococello Yes! Although I admit my little cousins harrassed it some first...but it apparently didn't like carrots  haha</t>
  </si>
  <si>
    <t>annetoxaway</t>
  </si>
  <si>
    <t>@aiyiyidude NOOOOO!  why, brian?  why?!  the one in raleigh is going to be so much better   are you doing summer school by chance?</t>
  </si>
  <si>
    <t>Mattifay</t>
  </si>
  <si>
    <t xml:space="preserve">only day off for 11 days </t>
  </si>
  <si>
    <t>Court047</t>
  </si>
  <si>
    <t xml:space="preserve">Goin to the orthodontist </t>
  </si>
  <si>
    <t xml:space="preserve">Slept all the way thru the night, first time in Three weeks? And I slept in till 9:15ish! Thats a record. Out for lunch, now cleaning. </t>
  </si>
  <si>
    <t>royrico</t>
  </si>
  <si>
    <t xml:space="preserve">uhmm.. mommy and daddy are fighting... </t>
  </si>
  <si>
    <t>@Rachellis14 nothin reli pritty damn bored  wuu2 2mora x</t>
  </si>
  <si>
    <t>Arqueete</t>
  </si>
  <si>
    <t xml:space="preserve">Woke up late and have laryngitis or something. (MY BODY IS PUNISHING ME?) Had a little sore throat recently but didn't suspect this </t>
  </si>
  <si>
    <t>I can't find my camera  It's in one of these grown boxes. Not sure which. I'll have to steal pics from @raquelita Flickr stream again!! ;)</t>
  </si>
  <si>
    <t>@MatthewStClair yeah I'm working  as always.</t>
  </si>
  <si>
    <t>isvirido</t>
  </si>
  <si>
    <t xml:space="preserve">where is my luck with phone interview?!....  </t>
  </si>
  <si>
    <t xml:space="preserve">nooo my friend mehreen is leaving in like two week and i really dont want her to go </t>
  </si>
  <si>
    <t>JCinSC</t>
  </si>
  <si>
    <t xml:space="preserve">Hubby passed over 4 another job - wrong skill set   </t>
  </si>
  <si>
    <t>jasna</t>
  </si>
  <si>
    <t>Had no time to check the weather in San Francisco till now, now I see I won't be taking summer clothes  #iabc09</t>
  </si>
  <si>
    <t>Noone put me on FF this week  strange...I'll be doing some later myself.</t>
  </si>
  <si>
    <t xml:space="preserve">@chloevictoriaxo Sorry you are sick Chloe. </t>
  </si>
  <si>
    <t>@GHOFS are we spoiling GH for you?   i feel bad for it now hehe</t>
  </si>
  <si>
    <t>SayyAnn</t>
  </si>
  <si>
    <t xml:space="preserve">i hate rainy days </t>
  </si>
  <si>
    <t>@tommcfly aww!  poor Harry..!    hahaa, did you not take a nappp??  xoxo.</t>
  </si>
  <si>
    <t>Tappanga</t>
  </si>
  <si>
    <t xml:space="preserve">@LGM14 Thank you and yeah. Chest pains. And she won't go to the ER. </t>
  </si>
  <si>
    <t>rlcaruso</t>
  </si>
  <si>
    <t xml:space="preserve">@buckmasterflash it's not showing on my app... Everyone else is showing. </t>
  </si>
  <si>
    <t>dannyturley</t>
  </si>
  <si>
    <t>Just after watching the Prison Break DVD, its all finally over  A brilliant show!  now I have to find another show to watch...???</t>
  </si>
  <si>
    <t xml:space="preserve">@unklesteve You find out the run...sold out, missed this one too! </t>
  </si>
  <si>
    <t xml:space="preserve">Ok...must get motivated for 5K on Sunday...nervous I wont hit the time I want. Training hasnt been as good with this stupid heel </t>
  </si>
  <si>
    <t>@tommcfly poor harry  come back to england we miss you! x x</t>
  </si>
  <si>
    <t>Outlaw78</t>
  </si>
  <si>
    <t xml:space="preserve">it is pouring down rain and i can tell it will get really humid soon </t>
  </si>
  <si>
    <t>RiiyyaNiicole</t>
  </si>
  <si>
    <t xml:space="preserve">Is it true that Taylor Lautner and Selena Gomez broke up ? huhu  hope not </t>
  </si>
  <si>
    <t xml:space="preserve">dont wanna clean my room. but i def need to.  work soon too! </t>
  </si>
  <si>
    <t xml:space="preserve">@youreyesdontlie i'm being attacked by the fly again. </t>
  </si>
  <si>
    <t>andils</t>
  </si>
  <si>
    <t xml:space="preserve">@hillsongunited wish you were at a bigger venue.  we couldn't get tix! </t>
  </si>
  <si>
    <t>lilrichierich</t>
  </si>
  <si>
    <t xml:space="preserve">@NeneBby09 MY BAD I THOUGHT U HAD LEFT THE ROOM.. NEXT TIME I WILL WAY JUST 4 U </t>
  </si>
  <si>
    <t>Omarvelus</t>
  </si>
  <si>
    <t>@MzzDJFrances aww man  any remedies??</t>
  </si>
  <si>
    <t>anybody see bblb earlier? why cant I get into it this time? I think it must be me coz im usually a fanatic. maybe too old now   lol</t>
  </si>
  <si>
    <t xml:space="preserve">@xvanessa88x did u hear the one i said was the song of the day? Its really sad tho </t>
  </si>
  <si>
    <t xml:space="preserve">I'm going to need a vacation from my vacation </t>
  </si>
  <si>
    <t xml:space="preserve">nooooooooooooooooooooooooooo it's too late </t>
  </si>
  <si>
    <t>_lindsayyy</t>
  </si>
  <si>
    <t xml:space="preserve">my internet is not working </t>
  </si>
  <si>
    <t>carolinano</t>
  </si>
  <si>
    <t>Workkkkkk  come visit</t>
  </si>
  <si>
    <t>MrsWacoEssex</t>
  </si>
  <si>
    <t xml:space="preserve">SO MAD AT THE RAIN </t>
  </si>
  <si>
    <t xml:space="preserve">@ciaobella6 Ouch, you're stuck with EDGE at the moment? That's annoying as hell. </t>
  </si>
  <si>
    <t>zacparker</t>
  </si>
  <si>
    <t xml:space="preserve">@personaltelco No way! One less great rooftop spot for PDX </t>
  </si>
  <si>
    <t xml:space="preserve">@kswedberg right there with you.  had my house broken into last thursday. tv, wii, games, ipod... and my giant change jar with like $200 </t>
  </si>
  <si>
    <t xml:space="preserve">i don't know what i'm supposed to do anymore... </t>
  </si>
  <si>
    <t>zoyagervis</t>
  </si>
  <si>
    <t>Sad that it's been raining and I'm stuck inside broke and hate the rain  http://twitpic.com/6ot91</t>
  </si>
  <si>
    <t>KEIiTI</t>
  </si>
  <si>
    <t xml:space="preserve">cris on real,this so sad!!! </t>
  </si>
  <si>
    <t xml:space="preserve">@pandorazellas got it just like tht :| thats the first job shes applied for. its fukin pissin me off like, coz i seriously need pennies </t>
  </si>
  <si>
    <t xml:space="preserve">I ordered a Space Invaders tee from Threadless on 02/26/09 knowing it would ship in 4 weeks http://is.gd/Pp41. Now June &amp;amp; still no shirt. </t>
  </si>
  <si>
    <t>AHalbers</t>
  </si>
  <si>
    <t xml:space="preserve">@ctjensen So jealous! Couldn't go and already had tickets... missing all the fun </t>
  </si>
  <si>
    <t>[-O] @hillsongunited wish you were at a bigger venue. we couldn't get tix!  http://tinyurl.com/mpyap9</t>
  </si>
  <si>
    <t xml:space="preserve">&amp;quot;Acting stupid, getting drunk&amp;quot; day is AWESOME! too bad it's just the two of us. miss the other two </t>
  </si>
  <si>
    <t xml:space="preserve">@LisaHopeCyrus NO! not when i dont have anything to do cuz all my friends are like out! </t>
  </si>
  <si>
    <t>@kezzawezz Yush TalkTalk suck!! And so does wanting to go out with no money  I gots a taste and I want mooore lol</t>
  </si>
  <si>
    <t>alexf813</t>
  </si>
  <si>
    <t xml:space="preserve">I'm MELTING!!! It is soo hot in my office </t>
  </si>
  <si>
    <t xml:space="preserve">@bevanjon74 what r they playing at? Answers on a postcard </t>
  </si>
  <si>
    <t>ms_SHaDY</t>
  </si>
  <si>
    <t>@giannilee  i want a shirt</t>
  </si>
  <si>
    <t>ambeyleelou</t>
  </si>
  <si>
    <t xml:space="preserve">Disgusted that i bought a loaf of banana bread from some guy who came into the office today </t>
  </si>
  <si>
    <t xml:space="preserve">Firefox, did you just kill my WordPress session again? </t>
  </si>
  <si>
    <t>@suesues Dang, that seems so far away....   Wish it was an earlier appt.</t>
  </si>
  <si>
    <t>alicat43</t>
  </si>
  <si>
    <t xml:space="preserve">@markke11y  really sad news thinking of your and your family </t>
  </si>
  <si>
    <t xml:space="preserve">@soundninja09 i have to work! </t>
  </si>
  <si>
    <t xml:space="preserve">@ScrappinCop I'm on Verizon, so I'm not able to load Opera Mini on my phone. </t>
  </si>
  <si>
    <t>NatalieLTP</t>
  </si>
  <si>
    <t>Im worried @jakeyboy26 aint be on today dude are u ok  x</t>
  </si>
  <si>
    <t xml:space="preserve">@tommcfly :o poor harry </t>
  </si>
  <si>
    <t>ParanormalSarah</t>
  </si>
  <si>
    <t xml:space="preserve">I just so happen to hate my day job... hearing people scream all day is wearing on me. </t>
  </si>
  <si>
    <t>philipburnham</t>
  </si>
  <si>
    <t xml:space="preserve">@rmccaully me too and i just gave up my golf tournament on Monday for a complicated education hearing in Philly </t>
  </si>
  <si>
    <t>@beanie_boy AW that is so sad.  I'm so sorry to hear that. I hope they find him.</t>
  </si>
  <si>
    <t>R1GINFERNO</t>
  </si>
  <si>
    <t xml:space="preserve">got not followers </t>
  </si>
  <si>
    <t xml:space="preserve">Sleepz. Needz. But mommy won't let me. </t>
  </si>
  <si>
    <t>@tommcfly  :O poor harry i hope  hes okay   international fans  do my head in sorry  but  its  tru...have a blast  2nyt  xxx</t>
  </si>
  <si>
    <t>sennicouture</t>
  </si>
  <si>
    <t xml:space="preserve">is grounded! my best friend &amp;amp; I made some bad choices lol. fuckk. this weekend was suposed to kick ass, now its down the drain </t>
  </si>
  <si>
    <t>xoxokhemixoxo</t>
  </si>
  <si>
    <t>@lightsresolve U guys r so funny! :p Boston tonight! So close 2 Maine!  What time's the show?</t>
  </si>
  <si>
    <t xml:space="preserve">@OfficialTabitha but luckily i showed up accidentally just in time haha but they didnt see any of my comments </t>
  </si>
  <si>
    <t xml:space="preserve">@TeresaKopec Ahhh, that makes sense - if the Tivo isn't HD it probably wouldn't hook up correctly. </t>
  </si>
  <si>
    <t xml:space="preserve">Brilliant, another game that we invented that we are shit at... </t>
  </si>
  <si>
    <t>aatchley</t>
  </si>
  <si>
    <t xml:space="preserve">Can find any music that sounds good while I work </t>
  </si>
  <si>
    <t>cldoug</t>
  </si>
  <si>
    <t xml:space="preserve">@TheRockstarMama I LOVE The Golden Girls!!!!!!!  I get made fun if though.  </t>
  </si>
  <si>
    <t xml:space="preserve">Well @loveFIDELITY just informed me that she turned her mobile device updates for me off </t>
  </si>
  <si>
    <t>klanderz</t>
  </si>
  <si>
    <t>family left for hawaii without me todayyy  one month till i go  let's hope today is good!</t>
  </si>
  <si>
    <t>K3y_B3aut1ful</t>
  </si>
  <si>
    <t xml:space="preserve">Home...it'z been raining 4 dayz </t>
  </si>
  <si>
    <t>tinkerbellsweet</t>
  </si>
  <si>
    <t xml:space="preserve">going threw a tough heartbreak </t>
  </si>
  <si>
    <t>lourdes21</t>
  </si>
  <si>
    <t xml:space="preserve">@Amanda_Holden do you come out live on the early show? I watched it today but didn't see you </t>
  </si>
  <si>
    <t>@CheVicious ahh man... I didn't  sorry dude... I gotchu soon as I get back in the crib!</t>
  </si>
  <si>
    <t>dktwitpic</t>
  </si>
  <si>
    <t xml:space="preserve">http://twitpic.com/6otl0 - Last Tuesday night: Hot Fudge Brownie Sundaes are never as big as they were at the HRC in Sydney. </t>
  </si>
  <si>
    <t>@ReminisceSmith but what about all those flip flops i bought you?  will they go to waste?</t>
  </si>
  <si>
    <t>jenh420</t>
  </si>
  <si>
    <t>@Chain_The_Truth Holy shit it is true!!!  not Bill man...   i though i was a joke</t>
  </si>
  <si>
    <t>lovelyisme</t>
  </si>
  <si>
    <t xml:space="preserve">Sitting in class tempted to stick a pencil in my eye </t>
  </si>
  <si>
    <t>dkbkite</t>
  </si>
  <si>
    <t>Last Tuesday night: Hot Fudge Brownie Sundaes are never as big as they were at the HRC in Sydney.  - Photo: http://bkite.com/08cJe</t>
  </si>
  <si>
    <t>myssloud</t>
  </si>
  <si>
    <t xml:space="preserve">Just painted nails and then got ruin </t>
  </si>
  <si>
    <t>layer07</t>
  </si>
  <si>
    <t xml:space="preserve">@sfrancism your wow account expired today. </t>
  </si>
  <si>
    <t>Went to chic-fil-a and realized i forgot my wallet  was driving around without  my license!</t>
  </si>
  <si>
    <t>domishauntel</t>
  </si>
  <si>
    <t xml:space="preserve">@BonisimaCoco our caps have to fit &amp;quot;squarely&amp;quot; on our head..so i can't have an updo </t>
  </si>
  <si>
    <t>Fairshopper</t>
  </si>
  <si>
    <t xml:space="preserve">can't find my friend.  </t>
  </si>
  <si>
    <t>NEEDISAYMORE09</t>
  </si>
  <si>
    <t xml:space="preserve">@MDCofBossLadies GIRL I LEAVE THIS JOB AT 4:30 THEN I HAVE TO BE AT MY 2ND JOB AT 5............ </t>
  </si>
  <si>
    <t xml:space="preserve">@mamarootoo Aww. Hard to adjust to mama's split attention. </t>
  </si>
  <si>
    <t>@mlo85 my feet r not big :-| just not super small  average ma'am lol</t>
  </si>
  <si>
    <t xml:space="preserve">I need to stop sleeping on my arms, cause I get them numb and its annoying </t>
  </si>
  <si>
    <t>@hjn119 He is all cuteness!! Sorry I couldn't make it.  Still waiting for delivery guys. Boo.</t>
  </si>
  <si>
    <t xml:space="preserve">where can i download adobe photoshop? </t>
  </si>
  <si>
    <t>Nicolacicciari</t>
  </si>
  <si>
    <t xml:space="preserve">So sad she had to say goodbye to one of her kids she works with! They are moving </t>
  </si>
  <si>
    <t>becccasgotit</t>
  </si>
  <si>
    <t>@ShelbyStClair did you go back to blonde?! i miss being a blondieee i just don't want to have to bleach every week  lol</t>
  </si>
  <si>
    <t xml:space="preserve">Fuckin Rain btw WFT!!!  Cant go skating now </t>
  </si>
  <si>
    <t>eatmcdonalds</t>
  </si>
  <si>
    <t xml:space="preserve">wow i havnt been on here in a while.. i feel kinda bad </t>
  </si>
  <si>
    <t>KatCraig</t>
  </si>
  <si>
    <t xml:space="preserve">uh oh...I think I`m getting sick...I feel all coughy </t>
  </si>
  <si>
    <t>annieheldback</t>
  </si>
  <si>
    <t xml:space="preserve">@hellcatrecords  I didn't get my pre-ordered rancid cd yet </t>
  </si>
  <si>
    <t>omg so bored.....no1 is talking 2day  *sigh*</t>
  </si>
  <si>
    <t>@selenagomez don't be sad  it's an amazing song (: i'm so excited for your album D yay *-*</t>
  </si>
  <si>
    <t>stephaniescheer</t>
  </si>
  <si>
    <t xml:space="preserve">@selenagomez what is it about that makes u soo sad? </t>
  </si>
  <si>
    <t>Erinn___x</t>
  </si>
  <si>
    <t xml:space="preserve">just wish i could help </t>
  </si>
  <si>
    <t>@musewire  i couldn't get muse tickets and my fam can't afford those expensive ones  i cry whenever someone says muse now no lie x</t>
  </si>
  <si>
    <t>AMomToLove</t>
  </si>
  <si>
    <t xml:space="preserve">listening to the back hoe loader replace the dead trees in our neighborhood...and Pumpkin who's not napping </t>
  </si>
  <si>
    <t xml:space="preserve">@MariellaFromBe Oh god hunny, I'm so so sorry  We're here for you </t>
  </si>
  <si>
    <t xml:space="preserve">Need 2 find a gd rave 2 go...missed out bank holiday monday on Penthouse in ldn....pissed- herd it was live aswell </t>
  </si>
  <si>
    <t>moniguzman</t>
  </si>
  <si>
    <t>If I'd worked out more than once this week, it might have justified getting that free Krispy Kreme doughnut  http://bit.ly/10mED6</t>
  </si>
  <si>
    <t>cillaaa</t>
  </si>
  <si>
    <t xml:space="preserve">Watching full house, it's the one where DJ &amp;amp; Steve breaks up..NO! </t>
  </si>
  <si>
    <t>Inque313</t>
  </si>
  <si>
    <t xml:space="preserve">I wish my head would stop hurting so damn much </t>
  </si>
  <si>
    <t>bulkunlim</t>
  </si>
  <si>
    <t xml:space="preserve">Huh, David Carradine ( qui chang caine to the oldies like me)...what the hell where ya doin' dude!  Sad but almost want to LOL too </t>
  </si>
  <si>
    <t>breakoutxx</t>
  </si>
  <si>
    <t xml:space="preserve">sometimes law &amp;amp; order SVU makes me sad </t>
  </si>
  <si>
    <t>So sad...  Relatives believe the body of  missing 5 year old Nevaeh Buchanan has been found  http://digg.com/u14vz1</t>
  </si>
  <si>
    <t xml:space="preserve">@quikkstar yeah its heartwarming, but i really dont wanna visit tonight </t>
  </si>
  <si>
    <t>mkwilmer</t>
  </si>
  <si>
    <t xml:space="preserve">is getting ready to go back to work </t>
  </si>
  <si>
    <t>Vera1024</t>
  </si>
  <si>
    <t>is celebrating national doughnut day with a big fat krispy kreme! i need it after realising i have failed maths  http://bit.ly/On2cyO</t>
  </si>
  <si>
    <t xml:space="preserve">damn it. I have work from 8p.m - 1a.m </t>
  </si>
  <si>
    <t>izzyreed</t>
  </si>
  <si>
    <t xml:space="preserve">I need some way to watch the Big Brother opening. I missed it last night </t>
  </si>
  <si>
    <t>lizzyhu2</t>
  </si>
  <si>
    <t xml:space="preserve">wishing @aboos09 was with me right now </t>
  </si>
  <si>
    <t>well looks like Dallas is a no go  who wants to take me on a date??? Im sure in the mood for free food!</t>
  </si>
  <si>
    <t xml:space="preserve">@SeviDesigns i know what you mean. i have the next year to figure it out, or i'll be joining you. </t>
  </si>
  <si>
    <t>Wrkn w the momss.. About to go tan then gym later.. Need to meet up w/ potential business partners later.. I'm slackn right now  ugh!!!!</t>
  </si>
  <si>
    <t>Looprevil1990</t>
  </si>
  <si>
    <t>Hey hey wats up ppl??? Aww im gonn miss the ireland game 2moro!  work.... awh!!!</t>
  </si>
  <si>
    <t xml:space="preserve">plan to stay as light as possible before the PI= FAIL </t>
  </si>
  <si>
    <t>yes u are  I suck at this game haha ...who was th@?</t>
  </si>
  <si>
    <t xml:space="preserve">And guys in glasses. Damn weakness! It's not fair </t>
  </si>
  <si>
    <t>Xocowolf</t>
  </si>
  <si>
    <t xml:space="preserve">Just caught a Sun egg in the #Dragon_Caveâ€¦and now I'm scroll-locked again </t>
  </si>
  <si>
    <t>SandySaurus</t>
  </si>
  <si>
    <t xml:space="preserve">shopping for a swim suit is depressing. </t>
  </si>
  <si>
    <t>AngeT77</t>
  </si>
  <si>
    <t xml:space="preserve">Still playin nurse to a household of sickies ,what a great way to start the weekend </t>
  </si>
  <si>
    <t>niceguyjim</t>
  </si>
  <si>
    <t xml:space="preserve">OMG Holland win!  Arse </t>
  </si>
  <si>
    <t>coyotetoo</t>
  </si>
  <si>
    <t>@ShyTrbleMaker I know. Believe me. Just giving you a hard time.  Good luck.</t>
  </si>
  <si>
    <t>JadeMoiraL1987</t>
  </si>
  <si>
    <t>@dolidh I want some  but guess you ate it all right?....and yes I will show them ASAP!! ;)</t>
  </si>
  <si>
    <t>want Sims 3  !!!!!!!</t>
  </si>
  <si>
    <t>hebahhh</t>
  </si>
  <si>
    <t>@selenagomez Aww.  It's really catchy thought.</t>
  </si>
  <si>
    <t>GayDJPodcast</t>
  </si>
  <si>
    <t>@christianfarley i would have yes! lol.....   but alas......</t>
  </si>
  <si>
    <t xml:space="preserve">@catiepayne haha sorry kt I couldn't sleep </t>
  </si>
  <si>
    <t>stefmcguire</t>
  </si>
  <si>
    <t xml:space="preserve">I don't like my new glasses </t>
  </si>
  <si>
    <t xml:space="preserve">@selenagomez aww I'm sorry swty..I don't like when that sorta stuff happens..so I won't be youtubing it..I'm really sorry </t>
  </si>
  <si>
    <t xml:space="preserve">@girliesportsfan Me too, I missed the whole game yesterday. I was supposed to play softball tonight too </t>
  </si>
  <si>
    <t>Nichase7</t>
  </si>
  <si>
    <t xml:space="preserve">Roxy is going to the vet... </t>
  </si>
  <si>
    <t>senkr</t>
  </si>
  <si>
    <t xml:space="preserve">is trying to quit a bad habit! </t>
  </si>
  <si>
    <t>somethingquiet</t>
  </si>
  <si>
    <t xml:space="preserve">ready for the weekend.  then 5 more days of work </t>
  </si>
  <si>
    <t>Rx_Ivy</t>
  </si>
  <si>
    <t xml:space="preserve">Is stuck in the house cause its raining outside </t>
  </si>
  <si>
    <t>My lawyer just called me... I have a crud ton of work to do for the estate  So much for relaxing at home this weekend...</t>
  </si>
  <si>
    <t>@selenagomez oh.. sorry  I didn't hear it</t>
  </si>
  <si>
    <t xml:space="preserve">I'm bleeding profusely because my cat decided to freak out when the printer came on.  This is what I get for coming home for lunch.  </t>
  </si>
  <si>
    <t xml:space="preserve">get me more followers ppl im such a lame </t>
  </si>
  <si>
    <t xml:space="preserve">I just got four shots </t>
  </si>
  <si>
    <t>bobbimorgan08</t>
  </si>
  <si>
    <t xml:space="preserve">Sittin at the mall with erin and jordan. Dont wanna run out in the rain </t>
  </si>
  <si>
    <t>Katie1026</t>
  </si>
  <si>
    <t>Rain  going to see the love of my life today. I'm on a boat bitches</t>
  </si>
  <si>
    <t>slept in, yet again. about to finally go take that jog i've been putting off for days. then back to the house to get ready for work  ick.</t>
  </si>
  <si>
    <t>schizoid90</t>
  </si>
  <si>
    <t>Stupid England  silly Broad, all that good bowling and literally threw it away</t>
  </si>
  <si>
    <t xml:space="preserve">@selenagomez Oh, I'm sorry it got leaked!!!!!!!! </t>
  </si>
  <si>
    <t>marieeveboucher</t>
  </si>
  <si>
    <t>Attack attack made my ears bleed, and non in that good, happy Metal way  http://bit.ly/ZBxiO</t>
  </si>
  <si>
    <t xml:space="preserve">Huge pot of minces steak, onions, carrots &amp;amp; butterbeans on the stove - comfort food required tonight - baby had a bad day </t>
  </si>
  <si>
    <t>raeganlovejonas</t>
  </si>
  <si>
    <t>I lost my IPod  Last time I saw it it was in my car. Its not there anymore.</t>
  </si>
  <si>
    <t>Every1LuvzAngie</t>
  </si>
  <si>
    <t xml:space="preserve">that Voss Artesian Norway sparkling water is kinda gross....I thought it was gonna be good </t>
  </si>
  <si>
    <t>lucasstarr</t>
  </si>
  <si>
    <t xml:space="preserve">Wished someone had extra George Strait tickets. </t>
  </si>
  <si>
    <t>a_student</t>
  </si>
  <si>
    <t xml:space="preserve">one of the hardest choices i ever hav 2 make, do i stay and go for the internship, or go home, get a job asap? considering how skint i am </t>
  </si>
  <si>
    <t xml:space="preserve">...and we did </t>
  </si>
  <si>
    <t>singwithsarah</t>
  </si>
  <si>
    <t xml:space="preserve">Drying off from the rain </t>
  </si>
  <si>
    <t>IamFede</t>
  </si>
  <si>
    <t xml:space="preserve">@laurenconrad http://twitpic.com/6otml - I really wanna to read it. </t>
  </si>
  <si>
    <t xml:space="preserve"> I'm sick, 10 PM and already in bed... Can't remember when that last happened. N ofcourse, nobody to make me tea, my man being faaaar away</t>
  </si>
  <si>
    <t>hotamar</t>
  </si>
  <si>
    <t xml:space="preserve">when power come... </t>
  </si>
  <si>
    <t>craazier</t>
  </si>
  <si>
    <t>last day of classes, next week for exams  i'm going to miss all my classmates!!</t>
  </si>
  <si>
    <t>Barbie0xGirl</t>
  </si>
  <si>
    <t>Getting ready f0r s0me m0re sh0pping. &amp;amp; a drive-in m0vie t0night. Surgury is tuesday.  Blahh. Anyway, i'll talk t0 every0ne later x0x</t>
  </si>
  <si>
    <t>l3m0ntwist</t>
  </si>
  <si>
    <t>I'm bored as ever..... sad too, because my friend is moving far away .....  Also, Cameron Diaz wants a bigger butt.</t>
  </si>
  <si>
    <t>Ralph_24</t>
  </si>
  <si>
    <t xml:space="preserve">@Sziget Sorry to say that, but Sziget just gets worse year by year </t>
  </si>
  <si>
    <t>tsluver4evur</t>
  </si>
  <si>
    <t xml:space="preserve">Lots of hugs today lol the 8th graders graduated today!!! I'm gonna miss someee of them... </t>
  </si>
  <si>
    <t>n8thegr8cuf</t>
  </si>
  <si>
    <t xml:space="preserve">@stef106 wanted to play crooked officer...but I couldn't find it </t>
  </si>
  <si>
    <t xml:space="preserve">I need some cuddles, feeling right shitty </t>
  </si>
  <si>
    <t xml:space="preserve">@mswilliamsmusic u dnt holla at ur buddy nemore </t>
  </si>
  <si>
    <t xml:space="preserve">Taking the rest of the day off.  RFP over the weekend </t>
  </si>
  <si>
    <t>brittanynomo</t>
  </si>
  <si>
    <t>still haven't slept .. trying to sleeep  .. feel sick also booooo</t>
  </si>
  <si>
    <t>richca0194</t>
  </si>
  <si>
    <t xml:space="preserve">@gammita sorry, i work </t>
  </si>
  <si>
    <t>Attack attack made my ears bleed, and not in that good, happy Metal way  http://bit.ly/ZBxiO</t>
  </si>
  <si>
    <t>I was going the opposite direction of jack in the box  all that wait for nothing! At wendys... Somewhere in TN...</t>
  </si>
  <si>
    <t>amylittlewood</t>
  </si>
  <si>
    <t>@paddygunn wheyy . pfft, there is no way i'm talking to you after it, i'll just be too sad  aha xx</t>
  </si>
  <si>
    <t>@selenagomez You shouldnt have to explain urself  Its a private song so people should keep there noses out!</t>
  </si>
  <si>
    <t xml:space="preserve">@davidlwatts Thanks. Isolated problem. TIvo not an HD Tivo. </t>
  </si>
  <si>
    <t>awwwww man my TCBY is damn near gone n I want anutha one... ~tears~  what am I gonna do its only in Stamford</t>
  </si>
  <si>
    <t>Kerrie_C</t>
  </si>
  <si>
    <t xml:space="preserve">Is bored and sittin' in on a Friday night </t>
  </si>
  <si>
    <t xml:space="preserve">@chillspapa what's #FF? &amp;amp; omg yes that movie was sad.. The ending, omg </t>
  </si>
  <si>
    <t xml:space="preserve">it seems to be un-follow friday for me today </t>
  </si>
  <si>
    <t>toxicstar30</t>
  </si>
  <si>
    <t xml:space="preserve">@evilalf i kno bummer aint it  never mind you will see me which will make it better! </t>
  </si>
  <si>
    <t>_M0M0_</t>
  </si>
  <si>
    <t xml:space="preserve">still wiped out from yesterday and the day before </t>
  </si>
  <si>
    <t xml:space="preserve">@Doreen_ am sulking.....there was no BIBY </t>
  </si>
  <si>
    <t>@pontifractusay  it's not... swine flu, or SARS, is it? wait.  our good buddy? O.o</t>
  </si>
  <si>
    <t>@selenagomez oh sel I'm so sorry  please, don't think about the past, U don't deserve to suffer. U are amazing and you've our support &amp;lt;3</t>
  </si>
  <si>
    <t xml:space="preserve">@happylovesChuck @ktbeeper Arguments are not EPIC nor LEGENDARY </t>
  </si>
  <si>
    <t>swcdex</t>
  </si>
  <si>
    <t xml:space="preserve">@antonykd they are dope..but i wasnt trying to camp... so i asked my homies but im coming up short </t>
  </si>
  <si>
    <t>talltimog</t>
  </si>
  <si>
    <t xml:space="preserve">I missed an live chat with Selena Gomez </t>
  </si>
  <si>
    <t>ice_breaker</t>
  </si>
  <si>
    <t xml:space="preserve">charmed was such a great show y did hav to end </t>
  </si>
  <si>
    <t>shanegray</t>
  </si>
  <si>
    <t xml:space="preserve">@parmajean; i'm currenly wearing shorts, but it's chilly and rainy </t>
  </si>
  <si>
    <t>fajarjasmin</t>
  </si>
  <si>
    <t xml:space="preserve">@galeshka @chibialfa @LeonnieFM @glennmarsalim @nvade It's practically saying that they forbid HIV+ people's right to love and be loved. </t>
  </si>
  <si>
    <t>40_thieves</t>
  </si>
  <si>
    <t>After losing to the Netherlands, I doubt that England will get past the first round. Especially cos Pakistan's in their group  #cricket</t>
  </si>
  <si>
    <t>TweetyAnge</t>
  </si>
  <si>
    <t xml:space="preserve">@RupertRead4MEP Wish I lived in Narridge. The Tories dominate here in Suffolk Coastal </t>
  </si>
  <si>
    <t xml:space="preserve">Is the part where you realize you screwed up and have to extensively recode something a normal part of development? Poops. </t>
  </si>
  <si>
    <t>@Tasha_jordan I did!  i really wanna see it live lol.</t>
  </si>
  <si>
    <t xml:space="preserve">This class is hellla gay </t>
  </si>
  <si>
    <t>@simply_shannon LOL that sucks we did that last year. so boring!! and fort hunter ligget california. in the middle of no where  3 weeks</t>
  </si>
  <si>
    <t>Came to grab a few items. Finally seeing the damage in daylight nearly brought me to tears.   http://mypict.me/2I6Z</t>
  </si>
  <si>
    <t>glimpsesofsoul</t>
  </si>
  <si>
    <t xml:space="preserve">@jenniferchaney It's down more than up recently. </t>
  </si>
  <si>
    <t xml:space="preserve">is (finally) up from blackjack, but only by $50 </t>
  </si>
  <si>
    <t>Meltonian</t>
  </si>
  <si>
    <t xml:space="preserve">Last day at work for a while, going to get cut on Tuesday </t>
  </si>
  <si>
    <t>BrentDeBraga</t>
  </si>
  <si>
    <t xml:space="preserve">National Donut Day - Too bad I don't eat donuts anymore </t>
  </si>
  <si>
    <t>ahrensimmons</t>
  </si>
  <si>
    <t>Just lost my brickbreaker game   I'd been playing for weeks... 360000+ points... down the drain.... time to start over I guess.</t>
  </si>
  <si>
    <t>NayNay_Poppit</t>
  </si>
  <si>
    <t xml:space="preserve">So much negative response today. I'm so over it, I'm ready to go home. </t>
  </si>
  <si>
    <t>lola_pastel</t>
  </si>
  <si>
    <t>@Hunting_bears cheee! lo sientoo  cual lista? aah el follow friday xD</t>
  </si>
  <si>
    <t xml:space="preserve">i lost my other spec bg, now i gotta put up the edited one </t>
  </si>
  <si>
    <t xml:space="preserve">Bahahaha omg ur too funny. How did u stay up so late when u had to work so early? Yikes! And I want coffee </t>
  </si>
  <si>
    <t>Hal__Emmerich</t>
  </si>
  <si>
    <t xml:space="preserve">Still round mates house and missing my baby fiancÃ© Kayla </t>
  </si>
  <si>
    <t>@heathsharp SHUT UP HEATH! I want to go home!  come pick me up! we should meet in dallas sometime!</t>
  </si>
  <si>
    <t xml:space="preserve">@kaykaykenzie kk, then call me when ever, or get on IM cuz im like sooooo bored and i want something 2 do </t>
  </si>
  <si>
    <t>MileyCSuperFan</t>
  </si>
  <si>
    <t>@selenagomez that's just so unfair that people do that  I'm so sorry for the person who did this, that they have nothing better to do</t>
  </si>
  <si>
    <t xml:space="preserve">watched &amp;quot; THE NOTEBOOK&amp;quot; cant stop crying </t>
  </si>
  <si>
    <t>alexmulhearn</t>
  </si>
  <si>
    <t xml:space="preserve">@pat_liu yeah tell me about it </t>
  </si>
  <si>
    <t xml:space="preserve">have decided to colour my hair on sunday. it's too late anyway and I am too worn out to do it </t>
  </si>
  <si>
    <t>SFsingleguy</t>
  </si>
  <si>
    <t>Gah... so stupid last night. Got drunk and played insecure jealous guy  I hate him and want to kick him out. How do I repair this now?</t>
  </si>
  <si>
    <t>WVFCommuter</t>
  </si>
  <si>
    <t>cracking game to start the T20 world cup...shame England lost  Makes Sunday's match very interesting now!</t>
  </si>
  <si>
    <t>home ( : .. going to mom's .. then I still don't know what to do this weekend  ..</t>
  </si>
  <si>
    <t>sheehlb01</t>
  </si>
  <si>
    <t>@ShropshirePixie Defo - my red wine empty   Pimms good replacement.</t>
  </si>
  <si>
    <t xml:space="preserve">@Umatter2Chtr2 Headed back to Charter now. </t>
  </si>
  <si>
    <t xml:space="preserve">@hobbyzu What are you doing now? I am still working at the moment </t>
  </si>
  <si>
    <t>mackiefresh</t>
  </si>
  <si>
    <t xml:space="preserve">on call &amp;amp; relaxing until dinner...too rainy to run much today </t>
  </si>
  <si>
    <t>BenedictPup</t>
  </si>
  <si>
    <t xml:space="preserve">I's an upset tummy, Mommy says no walk today. </t>
  </si>
  <si>
    <t xml:space="preserve">@charte CÃ¡diz... I'm homesick now... </t>
  </si>
  <si>
    <t>aww its not just a party ther is a band playing!  really wana gooooooo</t>
  </si>
  <si>
    <t>@lannenjay i'm so upset i have to work tonight, i've been looking forward to you guys coming back to ptown for so long  its killing me.</t>
  </si>
  <si>
    <t>@franboogie Hahahahaha! He's watching! And he only has 40 followers  Damn that n*gga look old, lol</t>
  </si>
  <si>
    <t xml:space="preserve">@heatherromney: HEDAH! We need to hang out soon. </t>
  </si>
  <si>
    <t>Sianybabes92</t>
  </si>
  <si>
    <t xml:space="preserve">All you had to do Broady was keep the ball in your hand, but you didnt </t>
  </si>
  <si>
    <t xml:space="preserve">Have done a good job this week avoiding her (note things that I am good at), but have a hard time being nice when I have to </t>
  </si>
  <si>
    <t xml:space="preserve">@solidstate You have to share that album you know! You can't keep it to yourself forever! </t>
  </si>
  <si>
    <t>@SQLRockstar OH man, I am the worst GEEK EVAR!  I don't like Monty.    Want my geek card back?</t>
  </si>
  <si>
    <t xml:space="preserve">@TomBurnsRogers @nSpringthorpe It was a mystery, until they called us an hour after saying we suck. </t>
  </si>
  <si>
    <t>AngyMcLovin</t>
  </si>
  <si>
    <t xml:space="preserve">@sizeone I'm actually looking foward to it, its just that im leaving behind a lot that I'm going to miss A LOT </t>
  </si>
  <si>
    <t>Rain !!  Off To See Matty ....  ;) x</t>
  </si>
  <si>
    <t>BradleyLBar</t>
  </si>
  <si>
    <t xml:space="preserve">@nprscottsimon TwitVid link didn't work </t>
  </si>
  <si>
    <t xml:space="preserve">@tommcfly I would have a kitkat.. except my idiot of a class mate ate all his! </t>
  </si>
  <si>
    <t>heyrocker</t>
  </si>
  <si>
    <t xml:space="preserve">@scarequotes have you seen this? http://www.kingcounty.gov/healthservices/health/ehs/foodsafety/inspections/closures.aspx </t>
  </si>
  <si>
    <t>FeeNixFire</t>
  </si>
  <si>
    <t xml:space="preserve">#sushifriday I've had sushi every day this week. I think today will break the streak. </t>
  </si>
  <si>
    <t>mychala1993x</t>
  </si>
  <si>
    <t xml:space="preserve">@AmyDurrant well I wouldn't know as mine isn't working...when you press play the screen goes black but then goes back to normal </t>
  </si>
  <si>
    <t>lukdhondt</t>
  </si>
  <si>
    <t xml:space="preserve">Packing to leave for San Francisco tomorrow. Need to get up at 3am </t>
  </si>
  <si>
    <t>zen_surfer</t>
  </si>
  <si>
    <t xml:space="preserve">i wish there was a krispy kreme near by so i can go and get my free doughnut that they are giving out today  </t>
  </si>
  <si>
    <t>dylancoyle</t>
  </si>
  <si>
    <t>Friday dvd was scratched so we could only watch the music videos on it.  we watched Mighty Boosh instead!</t>
  </si>
  <si>
    <t>MusicalConstant</t>
  </si>
  <si>
    <t>@BeaWise  Stupid work. I say you rebel. Wait, that'd be bad. Nevermind! *innocent look*</t>
  </si>
  <si>
    <t>jazrayne</t>
  </si>
  <si>
    <t xml:space="preserve">@stephdewhurst you didnt tweet enough in guitar. it disppointed me </t>
  </si>
  <si>
    <t>Dude reading makes me tired...... My cat totally just scratched my head  ...</t>
  </si>
  <si>
    <t>disobedientlib</t>
  </si>
  <si>
    <t xml:space="preserve">Must've jinx'd it.  After tweet about busy &amp;amp; fun chat ref this morn, not a single chat session </t>
  </si>
  <si>
    <t>steven88swann</t>
  </si>
  <si>
    <t xml:space="preserve">@NadiO_da_Model oh I have no idea about how the pearl works sorry </t>
  </si>
  <si>
    <t>I miss Kenny  I'm so selfish!</t>
  </si>
  <si>
    <t>AlexLyman89</t>
  </si>
  <si>
    <t xml:space="preserve">@bashleyyy I'm so sorry about your cat </t>
  </si>
  <si>
    <t>celenr02</t>
  </si>
  <si>
    <t xml:space="preserve">At work.  Just want to go home.  </t>
  </si>
  <si>
    <t xml:space="preserve">sick and missing my boy </t>
  </si>
  <si>
    <t xml:space="preserve">Had a little nap and now vegging on the sofa.  Hayley's asleep and I think we're both a little under the weather. Not a fun Friday night </t>
  </si>
  <si>
    <t>ERICAGIBSON</t>
  </si>
  <si>
    <t xml:space="preserve">Takin baby girl to the vet </t>
  </si>
  <si>
    <t xml:space="preserve">@ATrain983 deeeeeyum! U gotta stay off the dance floor too. Sounds shitty </t>
  </si>
  <si>
    <t>xxxtygbxxx</t>
  </si>
  <si>
    <t xml:space="preserve">@johnnyminardijr yo dude louis from the years gone by here...tuff loss on those magic last night </t>
  </si>
  <si>
    <t>LouiseRamsden</t>
  </si>
  <si>
    <t>@NancyPotter1 NO HOW DID I MISS THAT  that's gutting   also what food do you want me to bring tomorriow?</t>
  </si>
  <si>
    <t>a_juicy</t>
  </si>
  <si>
    <t>I just officially relinquished my position as commissioner of school spirit  how bittersweet.</t>
  </si>
  <si>
    <t>I totally bought $30 Converse sneakers for $8. I needed new sneakers, mine are literally falling apart. These have laces, though  Oh well.</t>
  </si>
  <si>
    <t xml:space="preserve">@jillianjigggs lol too much indeed apparently </t>
  </si>
  <si>
    <t>@selenagomez OMG Its REALLY Good ..I Love It !! Really Sorry It Was Leaked  xOxOxOx</t>
  </si>
  <si>
    <t xml:space="preserve">So this means no piercings because of my blood thinners?! </t>
  </si>
  <si>
    <t>Demitris531</t>
  </si>
  <si>
    <t xml:space="preserve">@harlemskid That's how @LaTashaChanel does me... </t>
  </si>
  <si>
    <t>brittanylovesuu</t>
  </si>
  <si>
    <t xml:space="preserve">Watching What I Like About You. Kristina's birthday party is today. I don't feel good though. </t>
  </si>
  <si>
    <t>Those ass holes didn't even give us a warning and now I have a choice I can eat or try to pay for my apartment I can't afford  Life blows</t>
  </si>
  <si>
    <t>Bethaneystone</t>
  </si>
  <si>
    <t xml:space="preserve">http://twitpic.com/6ou3m - My sunburn!! Painful! </t>
  </si>
  <si>
    <t xml:space="preserve">Scoot was beautiful but too old  There was really no scratch but still.. Just gotta keep looking. </t>
  </si>
  <si>
    <t xml:space="preserve">@iwantmywallback I miss you. I want to see you again. </t>
  </si>
  <si>
    <t>isabellamaffei</t>
  </si>
  <si>
    <t xml:space="preserve">@tommcfly kit katttttt?? i wanttttttttt  actually i want a kit kat from you and another sweet hug </t>
  </si>
  <si>
    <t xml:space="preserve">@tommcfly I WANT A KIT KAT. Hey Tom, are you missing Brazil? We miss you a looooot </t>
  </si>
  <si>
    <t xml:space="preserve">Not good: its raining and i have a headache and the party is tonight! </t>
  </si>
  <si>
    <t xml:space="preserve">Mah mama's ghetto-ayssss work in the D. </t>
  </si>
  <si>
    <t xml:space="preserve">It's raining &amp;amp; cold. I've had to put the heating on again. Damn British weather! </t>
  </si>
  <si>
    <t>jonnyboy284</t>
  </si>
  <si>
    <t>Went to work to get my schedule and they didn't have it printed.   5/15/08  &amp;lt;3</t>
  </si>
  <si>
    <t>dialDfordesign</t>
  </si>
  <si>
    <t xml:space="preserve">@maxvoltar but doesn't work on 10.4 </t>
  </si>
  <si>
    <t xml:space="preserve">@marfita again based on how i feel i'll show up </t>
  </si>
  <si>
    <t>fashionjunkie4</t>
  </si>
  <si>
    <t xml:space="preserve">rain rain go away... </t>
  </si>
  <si>
    <t>@jbnvfclover786 Lolz okay am so sorry we did not talk last night  omg i &amp;lt;3 Jared Murillo (Buisness) lol</t>
  </si>
  <si>
    <t>ErEf</t>
  </si>
  <si>
    <t>@hethur240  few bottles of vodka?</t>
  </si>
  <si>
    <t xml:space="preserve">I wish I could spell better. I'm 39 &amp;amp; I still have trouble spelling things a 5th grader can spell </t>
  </si>
  <si>
    <t>ErinNanovic</t>
  </si>
  <si>
    <t xml:space="preserve">Graduation eventually </t>
  </si>
  <si>
    <t xml:space="preserve">I don't know whether to just leave it alone or cancel it and start again? It's been going on for over an hour now </t>
  </si>
  <si>
    <t xml:space="preserve">Studying. I miss you. </t>
  </si>
  <si>
    <t xml:space="preserve">@theelegendary8 wish I could get n on a bootle, ill be too busy serving em </t>
  </si>
  <si>
    <t>@MrPaulEvans oh no  ill pray for her babyy</t>
  </si>
  <si>
    <t>tahnee_13</t>
  </si>
  <si>
    <t xml:space="preserve">my myspace wont work </t>
  </si>
  <si>
    <t>JokerProof</t>
  </si>
  <si>
    <t xml:space="preserve">Twitter keep crashing </t>
  </si>
  <si>
    <t>fobroxmisox</t>
  </si>
  <si>
    <t>@erin82883 NO  #petewentzday #petewentzday #petewentzday #petewentzday #petewentzday</t>
  </si>
  <si>
    <t xml:space="preserve">Gonna leave to pick up winston..poor baby lost his manhood today </t>
  </si>
  <si>
    <t>majiklmoon</t>
  </si>
  <si>
    <t xml:space="preserve">@oneluckyb  its not the same  </t>
  </si>
  <si>
    <t xml:space="preserve">I wish I could gain weight in my ankles. They r so freakishly skinny </t>
  </si>
  <si>
    <t xml:space="preserve">@MsConception08 no mam, I'm not. Is that a problem? </t>
  </si>
  <si>
    <t>hannahelisabeth</t>
  </si>
  <si>
    <t xml:space="preserve">The baby has been crying for 25 minutes straight. I hate this. </t>
  </si>
  <si>
    <t xml:space="preserve">I feel like I'm being punished for something I didn't even do! </t>
  </si>
  <si>
    <t>karephre</t>
  </si>
  <si>
    <t>What up Twitters .. been in the test lab all day.. testing this software we have to have to the gov. by tueday  its like jail</t>
  </si>
  <si>
    <t xml:space="preserve">If anyone in @BloNo lost a large black dog it's just chilling on Clearwater Ave. If I didn't have a dog and 2 cats I would bring it in. </t>
  </si>
  <si>
    <t xml:space="preserve">@tommcfly hey are u gonna reply to me i gettin really pissed off coz u not tlkin to me but u lot just seem really rude by ignorin me </t>
  </si>
  <si>
    <t>JustLikeRainn</t>
  </si>
  <si>
    <t>ICHC doesn't update as often as it used to  But i still get images like this so it's okay- http://cheezburger.com/tw/?v1-102011 #lol #ichc</t>
  </si>
  <si>
    <t xml:space="preserve">@kool4you lol, but rememba, no party before the 15th :p and follow @freshstate [nazmin], she feels rejected </t>
  </si>
  <si>
    <t xml:space="preserve">I dont know why this guy doesnt like me...i never did anything to him </t>
  </si>
  <si>
    <t xml:space="preserve">i hate it </t>
  </si>
  <si>
    <t>shell1964</t>
  </si>
  <si>
    <t xml:space="preserve">@linnyboo alas no, the rain hit at lunchtime and hasn't stopped since </t>
  </si>
  <si>
    <t>ghero46</t>
  </si>
  <si>
    <t>Is this a joke? Did anyone watch my new video? It doesn't even have 350 views  Now I'm super bummed! http://tinyurl.com/shakeit111</t>
  </si>
  <si>
    <t>LeahTards</t>
  </si>
  <si>
    <t xml:space="preserve"> can`t believe i missed out on a day of swimming at nikki`s!</t>
  </si>
  <si>
    <t>Let_not_my_will</t>
  </si>
  <si>
    <t xml:space="preserve">@LessyAngel yea, t- ray is my new homie u abandoned Canarsie. </t>
  </si>
  <si>
    <t>@BladeLOL got 9x325 ... with straps  no way I can get the high reps w/o them</t>
  </si>
  <si>
    <t xml:space="preserve">http://twitpic.com/6ohle - Mochi got me good this morning </t>
  </si>
  <si>
    <t>EricRossJason</t>
  </si>
  <si>
    <t xml:space="preserve">@andrewcilley nah man not on my mac. Sorry dude </t>
  </si>
  <si>
    <t xml:space="preserve">100 fever now, which I guess is better, but I'm surprised it's still SO high </t>
  </si>
  <si>
    <t>goshdanica</t>
  </si>
  <si>
    <t xml:space="preserve">I wish you would trust me. </t>
  </si>
  <si>
    <t>ligeis</t>
  </si>
  <si>
    <t>@estebanm, I'm afraid yesterday was the last day  http://bit.ly/RXfU2</t>
  </si>
  <si>
    <t xml:space="preserve">just woke up and George already had to leave to work </t>
  </si>
  <si>
    <t>@deedledeez Dave played 5 bros earlier and I missed most of it.  Hoping he plays it again. @retrorewind #fullservice</t>
  </si>
  <si>
    <t>kelseyisknot</t>
  </si>
  <si>
    <t xml:space="preserve">Got all the way home and realized I left my keys at work </t>
  </si>
  <si>
    <t xml:space="preserve">My dad's in the hospital again, please pray for him </t>
  </si>
  <si>
    <t>@wallflowersperk  &amp;lt;3  We shall have another one soon, hopefully!</t>
  </si>
  <si>
    <t>i haven't been with jordyn for 19 hours  zach and her are staying thee night. woot</t>
  </si>
  <si>
    <t xml:space="preserve">Ugh!! Atlantica is turn-based? That means it is out for me </t>
  </si>
  <si>
    <t xml:space="preserve">YAY! Dominic Monaghan and Emilie de Ravin (Charlie and Claire) are returning LOST full-time. Sadly, Elizabeth Mitchell (Juliet) is out </t>
  </si>
  <si>
    <t xml:space="preserve">Just a little tired from the kalani graduation last nite </t>
  </si>
  <si>
    <t xml:space="preserve">@frankiehayward I'm just tired of not doing anything about it </t>
  </si>
  <si>
    <t>TravelingKaren</t>
  </si>
  <si>
    <t>All I want to do is go to sleep   Hooray for Fridays...</t>
  </si>
  <si>
    <t xml:space="preserve">@selenagomez It really is sad to see how things get all over </t>
  </si>
  <si>
    <t>Mikatastik416</t>
  </si>
  <si>
    <t xml:space="preserve">Hi Kevin!!! I Miss you, Dude its been 10 mins since you left your desk.... </t>
  </si>
  <si>
    <t>Nita2Nyce</t>
  </si>
  <si>
    <t xml:space="preserve">whats good ya'll...pickin out the fit for my outting this evening..im kinda sleepy though </t>
  </si>
  <si>
    <t>smf05008</t>
  </si>
  <si>
    <t>rainnn  work tomorrow morning and night! followed by work sunday morning and night. YAY</t>
  </si>
  <si>
    <t>Leannaknight</t>
  </si>
  <si>
    <t xml:space="preserve">Really happy that there is only 1 exam left, although a little disapointed that i'm this bored on a friday night.. </t>
  </si>
  <si>
    <t>tinytulip</t>
  </si>
  <si>
    <t xml:space="preserve">Like. Just unloaded all my luggage and groceries and beach gear into 6th floor condo.....in the rain. </t>
  </si>
  <si>
    <t>kirkjeffery</t>
  </si>
  <si>
    <t xml:space="preserve">And it is raining, hard. </t>
  </si>
  <si>
    <t xml:space="preserve">@Izzy_Cullen hi </t>
  </si>
  <si>
    <t xml:space="preserve">@BryanBWalton http://samtagious.com it my baby but I've been neglecting it bady latey </t>
  </si>
  <si>
    <t>WerewolfLeah</t>
  </si>
  <si>
    <t xml:space="preserve">@Ness_Cullen *text* oh okay! I am feeling very pregnant and sick </t>
  </si>
  <si>
    <t xml:space="preserve">@Melanietaylor I'm jealous...wish I could see my honey </t>
  </si>
  <si>
    <t>_fatdad</t>
  </si>
  <si>
    <t xml:space="preserve">@beth1170 yeah I was down a bit from last week's goal </t>
  </si>
  <si>
    <t>@vimal0212 sorry - not something I can fix  email the Koha list</t>
  </si>
  <si>
    <t>sarb3ar</t>
  </si>
  <si>
    <t xml:space="preserve">@tyrannosarahrex eclipse made me cry so much </t>
  </si>
  <si>
    <t xml:space="preserve">@marianmerritt hope it get solved fast -this can affect few thousand users every hour its online </t>
  </si>
  <si>
    <t>I didn't make it on the MUN Senior Trip.  But I think I can go to a leadership conference on the east coast now! Weekend, be over now.</t>
  </si>
  <si>
    <t xml:space="preserve">i want my brother to come home from the cinema.. i miss him </t>
  </si>
  <si>
    <t>Banebot</t>
  </si>
  <si>
    <t>@antoniamoreno   that sucks  hope they go away really quickly</t>
  </si>
  <si>
    <t>JoniParagraphs</t>
  </si>
  <si>
    <t xml:space="preserve">Customer wanted Percy Jackson &amp;amp; the Olympians - The Demigod Files but the cover was on upside down. Of course it was my last copy. </t>
  </si>
  <si>
    <t>7allo</t>
  </si>
  <si>
    <t xml:space="preserve">@khaled So it isn't really their fault </t>
  </si>
  <si>
    <t xml:space="preserve">@Pwnda that sucks. </t>
  </si>
  <si>
    <t>katersshhzz</t>
  </si>
  <si>
    <t xml:space="preserve">oh my goddd, someone just got shot right outside my house </t>
  </si>
  <si>
    <t xml:space="preserve">@chelovechki - </t>
  </si>
  <si>
    <t>don't think i'm going to the miley tour  sad times.</t>
  </si>
  <si>
    <t xml:space="preserve">@CubanitaRoCKs I've missed you </t>
  </si>
  <si>
    <t>NNOVA</t>
  </si>
  <si>
    <t xml:space="preserve">@La_Dominicana g thanx    </t>
  </si>
  <si>
    <t>gachoue</t>
  </si>
  <si>
    <t xml:space="preserve">Twitter sous fring, cest le twitter du pauvre. </t>
  </si>
  <si>
    <t>@nickmongo A Bug's Life is so underrated  But hey, they forgot Finding Nemo, so all is well.</t>
  </si>
  <si>
    <t xml:space="preserve">@Laney_ i know, he won't leave me alone </t>
  </si>
  <si>
    <t xml:space="preserve">@brajana 1 entrant doesn't make for a contest.  I am sorry, had to make it worth it.  </t>
  </si>
  <si>
    <t>Aww i feel left out  i cant see the links</t>
  </si>
  <si>
    <t xml:space="preserve">@ecctv if you're not happy, and you're just trying to make a quick dollar, wtf kind of life is that </t>
  </si>
  <si>
    <t xml:space="preserve">@JudyObscure careful  @MellyStark says it goes straight to the thighs.  I don't drink wine so what's my excuse </t>
  </si>
  <si>
    <t>surferartchick</t>
  </si>
  <si>
    <t xml:space="preserve">@stoopbeck  no i want to be though, i can't find any links </t>
  </si>
  <si>
    <t>Milpool32</t>
  </si>
  <si>
    <t xml:space="preserve">Is getting a new tire. They're expensive!! </t>
  </si>
  <si>
    <t xml:space="preserve">having some serious blogtv issues trying to watch @liamrichardsx </t>
  </si>
  <si>
    <t xml:space="preserve">@sleeky_meerkat take him!  If it doesn't work out then he can go hone </t>
  </si>
  <si>
    <t>..need haircut ideas. Throw me some tweople! I'm having a creative block..  Don't u hate those my &amp;quot;original&amp;quot; tweeps?</t>
  </si>
  <si>
    <t xml:space="preserve">@caoboy Yes! Help </t>
  </si>
  <si>
    <t xml:space="preserve">@LittleMsJacque I'm already having separation anxiety!! Why are you leaving me! It's not fair!!! </t>
  </si>
  <si>
    <t>oksy</t>
  </si>
  <si>
    <t>@kjerstia I was looking at those yesterday (did you find them thru Rosie?). Good shots, but so sad..  What an empty life to live...</t>
  </si>
  <si>
    <t>@Ashcoates Cool. Yep - am still aiming for Michael's Mead (although a long trudge from Blue route, Gates B/C  ...</t>
  </si>
  <si>
    <t>BIG_Y</t>
  </si>
  <si>
    <t xml:space="preserve">Getting ready 4 the rush tommorrow it can b the last day i play @ the cooper city =&amp;lt; </t>
  </si>
  <si>
    <t xml:space="preserve">@_MiKaL_ where u from? LOL!!! recess? I don't either, im working in this 96Â° torture </t>
  </si>
  <si>
    <t>TradersOnTheRun</t>
  </si>
  <si>
    <t xml:space="preserve">@traderjon TouchÃ©! In our defense,the best women were to be found in Bologna where we weren't prepared. Firenze full of U.S. girls only! </t>
  </si>
  <si>
    <t>Blazefire33</t>
  </si>
  <si>
    <t xml:space="preserve">Going to NYC in thiscoming week, but not in time for MoCCA </t>
  </si>
  <si>
    <t>LBUGG201</t>
  </si>
  <si>
    <t xml:space="preserve">debating on going outside </t>
  </si>
  <si>
    <t>Abbylicious22</t>
  </si>
  <si>
    <t xml:space="preserve">@shannaleigh ha! no, but my knee hit the glass first and made this loud echo through the whole place and this lady ran over to help me.. </t>
  </si>
  <si>
    <t xml:space="preserve">Remember when the Internet was nothing but fields? </t>
  </si>
  <si>
    <t>HIGNFY is on half an hour later tonight  very annoying!</t>
  </si>
  <si>
    <t>Stanley23</t>
  </si>
  <si>
    <t>jus talked to my Good friend Omar! He's livin back in idaho..  i Miss him Soo much!!</t>
  </si>
  <si>
    <t>@Sooooshi Aww  we just saw some jack ass drop his dog's leash on Washington so he could eat something he was holding. Poor thing almos ...</t>
  </si>
  <si>
    <t>rhoyalimpresion</t>
  </si>
  <si>
    <t xml:space="preserve"> i need to find another series of books to read! ahhhh Kellan Lutz is so damn hot...I'm thinking of having a KELLAN MARATHON of movies!</t>
  </si>
  <si>
    <t xml:space="preserve">Head hurts. </t>
  </si>
  <si>
    <t>katie_jenkins</t>
  </si>
  <si>
    <t xml:space="preserve">I want to see Kenny! </t>
  </si>
  <si>
    <t>heidiharmony</t>
  </si>
  <si>
    <t>schools out!!!!!!!!!!!! but i gotta go to summer school.....   kinda mad but oh well</t>
  </si>
  <si>
    <t xml:space="preserve">@Vickiedoherty EXACTLY!!! I was gutted when he wasn't on </t>
  </si>
  <si>
    <t xml:space="preserve">and cold </t>
  </si>
  <si>
    <t xml:space="preserve">@MCRmuffin ya i agree </t>
  </si>
  <si>
    <t>FML, no really. Car ate corner of client's building  and now I'm searching for two lost checks due at boss' house in two hours  wtf??</t>
  </si>
  <si>
    <t>NellCAdams</t>
  </si>
  <si>
    <t>@TessdeJong I only just read it  I was at Amstel, next time we'll text!!</t>
  </si>
  <si>
    <t>smoore11506</t>
  </si>
  <si>
    <t xml:space="preserve">PALM PRE ON SALE TOMORROW!!!  alas, i will not have one.  </t>
  </si>
  <si>
    <t>stasta</t>
  </si>
  <si>
    <t xml:space="preserve">@wilson_bruning He didn't take it out on a date. He sold it yesterday.  Apparently he doesn't plan to go anywhere anytime soon </t>
  </si>
  <si>
    <t xml:space="preserve">@PopsyLadyxxx The closest shes gonna b 2 me is boston but its during a school month so i cant go </t>
  </si>
  <si>
    <t>MandiPope</t>
  </si>
  <si>
    <t xml:space="preserve">@raven_christina If I were &amp;quot;certain people,&amp;quot; would I know it?  </t>
  </si>
  <si>
    <t>LuvYa1316</t>
  </si>
  <si>
    <t xml:space="preserve">@janglebones its supposed to rain </t>
  </si>
  <si>
    <t>skypape</t>
  </si>
  <si>
    <t xml:space="preserve">@TwoCoats Really! When directed to NYArts site via link in email update, there you were. Deleted email after, so can't retrace the link </t>
  </si>
  <si>
    <t>Lynne_Lyons</t>
  </si>
  <si>
    <t xml:space="preserve">Missed out on most Twittereers today.. was playing golf of all things.. well attempting to anyway!! </t>
  </si>
  <si>
    <t xml:space="preserve">feelin alot of anxiety right now..its makn my stomach hurt </t>
  </si>
  <si>
    <t xml:space="preserve">I knew the sun shining was to good to be tru..It's pouring now </t>
  </si>
  <si>
    <t>@iamjonathancook  still upset that i didnt go.</t>
  </si>
  <si>
    <t>Thishe</t>
  </si>
  <si>
    <t xml:space="preserve">Sad because my Hubby go on leave today and going home to Houston tonight without me </t>
  </si>
  <si>
    <t>JillR2086</t>
  </si>
  <si>
    <t xml:space="preserve">@MizorMice Where else would i be. Economy is doing terrible </t>
  </si>
  <si>
    <t xml:space="preserve">woah, 104 followers. wuuuut?!    had a fun wee day today. propaaaa tired tho </t>
  </si>
  <si>
    <t>meredithfenwick</t>
  </si>
  <si>
    <t xml:space="preserve">ugh, i hate renting kids movies - the dvds are always messed up these days </t>
  </si>
  <si>
    <t>PrincessLynda_</t>
  </si>
  <si>
    <t>needs to talk to someone.  why do boys in perticular NEVER keep promises? hmmmmpphhhh!</t>
  </si>
  <si>
    <t>cchacin</t>
  </si>
  <si>
    <t>stopped raining frogs  but my boss was happy w/automation so he told me 2take a break &amp;amp; leave early.. will get my swim b4 sing after all</t>
  </si>
  <si>
    <t>THEORACLE2</t>
  </si>
  <si>
    <t xml:space="preserve">@trell_thms LOL...im sorry! U have too many hrs left..im not even gonna count! HA okay thats it..im sorry </t>
  </si>
  <si>
    <t>ReginaNatan</t>
  </si>
  <si>
    <t>Awww cc tickets are sold out  gotta wait till this fall</t>
  </si>
  <si>
    <t>http://twitpic.com/6ov6o - new cpu fan requires me to pull entire board  fun times</t>
  </si>
  <si>
    <t>@shaunmichaelb oo soz didnt see the tweet about you missing rose :s ...awww  i'm sure she'll be back soon..but until then you'll have to</t>
  </si>
  <si>
    <t>Sebianoti</t>
  </si>
  <si>
    <t xml:space="preserve">But its US! only </t>
  </si>
  <si>
    <t xml:space="preserve">Ny is as dreary as can be today. Another week full of rain </t>
  </si>
  <si>
    <t>_KESH_</t>
  </si>
  <si>
    <t xml:space="preserve">finally sitting down to watch lauren's last Hills and the Duel 2...but i still should be doing homework </t>
  </si>
  <si>
    <t>SassyCyndi</t>
  </si>
  <si>
    <t xml:space="preserve">Anyone have a spare pile of cash they don't like? I found a van I really like but I can't quite afford it </t>
  </si>
  <si>
    <t>Manders2391</t>
  </si>
  <si>
    <t xml:space="preserve">is hanging out with Jon before he leaves for the weekend. </t>
  </si>
  <si>
    <t>Ahoo  these are good!</t>
  </si>
  <si>
    <t xml:space="preserve">http://ping.fm/p/yX5Zy - It's still raining... </t>
  </si>
  <si>
    <t xml:space="preserve">@mydefposse whats up </t>
  </si>
  <si>
    <t>JenniferKLake</t>
  </si>
  <si>
    <t xml:space="preserve">is tired and wants to do more, but has no energy to do it... </t>
  </si>
  <si>
    <t xml:space="preserve">i wonder why the follow count is going DOWN? i will never get to follow anyone until i dont have this limit.#ff  </t>
  </si>
  <si>
    <t>ScottTRogers</t>
  </si>
  <si>
    <t xml:space="preserve">Long Post Office lines suck. I'm stuck in one now. </t>
  </si>
  <si>
    <t xml:space="preserve">@RhondaParrish Boo hiss!  That's muy spendy.  </t>
  </si>
  <si>
    <t>calirobinson</t>
  </si>
  <si>
    <t xml:space="preserve">about to get ready for work </t>
  </si>
  <si>
    <t xml:space="preserve">#seb-day #seb-day #seb-day #seb-day #seb-day #seb-day #seb-day #seb-day #seb-day #seb-day #seb-day #seb-day #seb-day #seb-day #seb-day </t>
  </si>
  <si>
    <t>lilbabykate</t>
  </si>
  <si>
    <t>@ThrivingIvory i guess u dont kno what &amp;quot;lawn&amp;quot; means   personally i dont give a flyin fuck, its my friends givin me a hard time,God Dammit!</t>
  </si>
  <si>
    <t xml:space="preserve">@Geebose but i am gonna address the finals tho, and about how Lebron ran with his tail between his legs after he lost to the magic... </t>
  </si>
  <si>
    <t xml:space="preserve">@kirika_96_ I miss you! you dont have time to talk to me anymore </t>
  </si>
  <si>
    <t>tamikationz</t>
  </si>
  <si>
    <t xml:space="preserve">lots of cleaning up to do after the fumigation </t>
  </si>
  <si>
    <t>acc123</t>
  </si>
  <si>
    <t xml:space="preserve">Bad crash on 490W near winton </t>
  </si>
  <si>
    <t>@Jess_Clancy aww sorry  what was I doing? :p</t>
  </si>
  <si>
    <t xml:space="preserve">Fuck no Bayside. </t>
  </si>
  <si>
    <t xml:space="preserve">@cruentum We'll give it a go @PrinceTom Are you alright? We've heard bad things and we're all worried </t>
  </si>
  <si>
    <t>deedeesong</t>
  </si>
  <si>
    <t xml:space="preserve">@nsavoury u should of stayed longer! </t>
  </si>
  <si>
    <t>turquoisefish</t>
  </si>
  <si>
    <t>Would like to be visiting Lohan &amp;amp; Noah (@millerbrothers) @Bookstock this week.  did you buy their book yet? It's worth the read.</t>
  </si>
  <si>
    <t>sarnia</t>
  </si>
  <si>
    <t xml:space="preserve">I'm going to miss the classroom I've taught in for the past 9 years. I'm excited about my new position, but still... </t>
  </si>
  <si>
    <t>rcpettit87</t>
  </si>
  <si>
    <t xml:space="preserve">Just got my dates for study abroad. Classes start sept 7 and end on january 10. No christmas this year </t>
  </si>
  <si>
    <t xml:space="preserve">@futuresex i can't figure out how to start a new game/household so they're in an existing town. i want to play both sets of neighbors. </t>
  </si>
  <si>
    <t>CurtissKing</t>
  </si>
  <si>
    <t xml:space="preserve">@simplyl I apologize for that late notice 4real. They just invited me to the show like 2 days ago and I barely go info last night. </t>
  </si>
  <si>
    <t xml:space="preserve">@thehoodnerd I never gain followers on #followfriday lol </t>
  </si>
  <si>
    <t>Missjcro</t>
  </si>
  <si>
    <t>@kyrocks  no we will have to hook up soon!</t>
  </si>
  <si>
    <t>elizabethfouch</t>
  </si>
  <si>
    <t xml:space="preserve">too bad it's a rainy friday </t>
  </si>
  <si>
    <t xml:space="preserve">@_Bootsie_ *on yr pic on my profile it says PAGE DOESNT EXISIT, so i fort it i unfollow den follow again it wud refresh it, but it didnt </t>
  </si>
  <si>
    <t>chuckie7413</t>
  </si>
  <si>
    <t>im still at work  this is when i am at my least productive, when i am forced to stay late and have another place to be!!</t>
  </si>
  <si>
    <t>matt8732</t>
  </si>
  <si>
    <t>Im at the DPS getting my I.D. Im numba 1 they on number 169   its gonna be a long day</t>
  </si>
  <si>
    <t>RachelTweedale</t>
  </si>
  <si>
    <t>@LaurenConrad Awwwwwwww come to England soooon!! We miss out on everything over here  xoxo</t>
  </si>
  <si>
    <t xml:space="preserve">CorePlayer should do a WinMo Standard version </t>
  </si>
  <si>
    <t xml:space="preserve">@RiceBunny oh my god you TEASE!! Italian food is my biggest weakness </t>
  </si>
  <si>
    <t xml:space="preserve">@Quisitali  I love me some Ne-Yo too but it hasnt been yet, only bought the tickets today, The Awards arent until 30th September </t>
  </si>
  <si>
    <t xml:space="preserve">@Shay_Marie lol I def missed it but nobdy is listening to me either </t>
  </si>
  <si>
    <t>Kybabe</t>
  </si>
  <si>
    <t xml:space="preserve">Keep my mum in your prayers. She's having a section of skin cancer removed and they said they found more. </t>
  </si>
  <si>
    <t>ChasePixs</t>
  </si>
  <si>
    <t xml:space="preserve">I'm here thinkin about gettin a tatto for my B-day but i'm sceard </t>
  </si>
  <si>
    <t>SBlyahoff</t>
  </si>
  <si>
    <t xml:space="preserve">is back on the casus University versus WoW... it is so damn hard to decide the right thing and be ok with that decision... </t>
  </si>
  <si>
    <t xml:space="preserve">@s2bee Bahahaha omg ur too funny. How did u stay up so late when u had to work so early? Yikes! And I want coffee </t>
  </si>
  <si>
    <t xml:space="preserve">I wish someone would go see UP with mee </t>
  </si>
  <si>
    <t xml:space="preserve">Ah the joys of air travel. We're still sitting on the tarmac in NY.  So we'll see if our 2:30 flight ever leaves.   Thanks Delta. </t>
  </si>
  <si>
    <t>Leonthomas3</t>
  </si>
  <si>
    <t xml:space="preserve">At the emergency room i sprained my ankle no bueno </t>
  </si>
  <si>
    <t>@Danderma Yes I've noticed that!  I am trying to find a way to stop it because this applies to me too</t>
  </si>
  <si>
    <t xml:space="preserve">watchin television &amp;amp; thinkin about different things haha Good Night.. Ashley Tisdale is in Germany but in Berlin </t>
  </si>
  <si>
    <t xml:space="preserve">@curlydramaqueen Congrats on the job! Sorry for jealousy and pettiness that some people exhibit. </t>
  </si>
  <si>
    <t>GigiLopez</t>
  </si>
  <si>
    <t>Oh ok...  I'm so hungry as well..</t>
  </si>
  <si>
    <t>@Bebequeen255 I kno me too...cuz im not goin to either  ...</t>
  </si>
  <si>
    <t>clairesquares</t>
  </si>
  <si>
    <t xml:space="preserve">Taking a few days off in Vegas with the sis. 1st night out with the gals, 2 out of 3 of us are sick </t>
  </si>
  <si>
    <t>yeah i was talking to nao. her sister died recently and now her mum is in hospital  poor kid</t>
  </si>
  <si>
    <t>@WGDurrant Maybe I should just do some spring cleaning?  I want them all though  lol</t>
  </si>
  <si>
    <t>@Missannisaalyia awww im sorry i so that lol but my phone is horibble  do u hate me??</t>
  </si>
  <si>
    <t xml:space="preserve">@tobiefysh So do I. But trying not to get my hopes up as tendons can take a while to heal - especially at my age, said the physio! </t>
  </si>
  <si>
    <t xml:space="preserve">@ohsailor i dont work saturdays!!! </t>
  </si>
  <si>
    <t xml:space="preserve">just had a cramp in my foot </t>
  </si>
  <si>
    <t xml:space="preserve">Someone is watchign the new season of secret life (they won a thing) and im mad. Ricky asked adrian if he could come over (aka have sex) </t>
  </si>
  <si>
    <t>Dannii1993</t>
  </si>
  <si>
    <t xml:space="preserve">weather has been so shit its unberlivable </t>
  </si>
  <si>
    <t>natalarg86</t>
  </si>
  <si>
    <t xml:space="preserve">omg i wanna gooo home, i'm starving! </t>
  </si>
  <si>
    <t>shadow157157</t>
  </si>
  <si>
    <t>stupid weather  parents are staying home</t>
  </si>
  <si>
    <t xml:space="preserve">my stomach hurts, BAD </t>
  </si>
  <si>
    <t>B0yWonder</t>
  </si>
  <si>
    <t xml:space="preserve">@ibabycurlzi yes you are </t>
  </si>
  <si>
    <t xml:space="preserve">I KNOw I'm LaTe! BUt I'm oN my way to the OffiCe...feeLing Light weight SiCk </t>
  </si>
  <si>
    <t>PaulW709</t>
  </si>
  <si>
    <t xml:space="preserve">http://twitpic.com/6ovl2 - New tattoo! Oh poo...I wanted mustard </t>
  </si>
  <si>
    <t xml:space="preserve">@elibbybet I love real cheese, but I'm allergic. </t>
  </si>
  <si>
    <t xml:space="preserve">no more school, well i'm happy i don't  have to go to school but,  i still want to see my teachers </t>
  </si>
  <si>
    <t>krissydietz</t>
  </si>
  <si>
    <t>i think i'll never find a perfect twitterbackround for me  sad !</t>
  </si>
  <si>
    <t>sharynjoy</t>
  </si>
  <si>
    <t>@Soosle nooooo!  I have kickboxing   let's try again next week?</t>
  </si>
  <si>
    <t>maitram</t>
  </si>
  <si>
    <t>Driving to NY now to visit my family from France. Takes about 3 hrs but there's traffic! So 5 hrs at least  *sigh*</t>
  </si>
  <si>
    <t xml:space="preserve">@elegantchic I agree </t>
  </si>
  <si>
    <t>chapuchi30</t>
  </si>
  <si>
    <t xml:space="preserve">@webjac killing jedis? wher? why? </t>
  </si>
  <si>
    <t>kmils</t>
  </si>
  <si>
    <t xml:space="preserve">...yeah, im not going to AProm, i'v just got so much homework and have a baby naming to go to in the morning </t>
  </si>
  <si>
    <t>Moshe_F</t>
  </si>
  <si>
    <t xml:space="preserve">I wish I was good at counter-strike:source. I could be making millions. </t>
  </si>
  <si>
    <t xml:space="preserve">The job search is really starting to get on my nerves. </t>
  </si>
  <si>
    <t>stunoble</t>
  </si>
  <si>
    <t>@quizbo come on! That is so unfair - to post that image  Tell him I'm raising a glass in his direction!</t>
  </si>
  <si>
    <t xml:space="preserve">All finished with College of Medicine Commencement prep stuff.  Now getting ready for UPC senior sendoff!  I'll miss all my seniors </t>
  </si>
  <si>
    <t>Davelah</t>
  </si>
  <si>
    <t>No King James  Kobe in 5 games Well I still have the Cubs</t>
  </si>
  <si>
    <t xml:space="preserve">I'm tryna stay focused on the ultimate goal here...ima need a lot of support. Goin from boyish to girlish is a big change. </t>
  </si>
  <si>
    <t>4Drags</t>
  </si>
  <si>
    <t xml:space="preserve">just claimed an exemption for jury service and am harboring guilt that i am not doing my civic duty. </t>
  </si>
  <si>
    <t>@donnieklang boo i'm across the ocean.....  me thinks you gotta get a studiocam up so @TeamDonnie can be there in spirit</t>
  </si>
  <si>
    <t>360design_vali</t>
  </si>
  <si>
    <t xml:space="preserve">http://www.youtube.com/homeproject about our planet,about us....we should think about it </t>
  </si>
  <si>
    <t>dexuk</t>
  </si>
  <si>
    <t xml:space="preserve">Weather forecast for tomorrow: gail force winds :O im supposed to be going to beach </t>
  </si>
  <si>
    <t xml:space="preserve">also, Quickly just lost power. wonder if they'll shoo me out </t>
  </si>
  <si>
    <t>honny2009</t>
  </si>
  <si>
    <t>a star shine little bit on me before one hr but now this star disappear between clouds  @mrsvhudgens</t>
  </si>
  <si>
    <t xml:space="preserve">Chipotle is packed right now. </t>
  </si>
  <si>
    <t>marcelinalala</t>
  </si>
  <si>
    <t xml:space="preserve">Holy humidity, what will become of my hair </t>
  </si>
  <si>
    <t>Treasure_Boxx</t>
  </si>
  <si>
    <t xml:space="preserve">@BobbyBucks I'm crazzy late on the response, but glad it went well 4 u (meeting) As 4 me I'm currently @ work...soo ready 2 go home. </t>
  </si>
  <si>
    <t>stuartmeek</t>
  </si>
  <si>
    <t xml:space="preserve">How humiliating. Beaten by the Dutch at Cricket. </t>
  </si>
  <si>
    <t>1tweety1</t>
  </si>
  <si>
    <t xml:space="preserve">@PGATOUR Nice!!! No chance of me getting on the fairways today.  It's raining </t>
  </si>
  <si>
    <t>mendeznoel20</t>
  </si>
  <si>
    <t xml:space="preserve">@boyhowdyabilene hi kevin! Are you working? Did you have to fire anyone today like you fired me from your bed </t>
  </si>
  <si>
    <t>Muhffin</t>
  </si>
  <si>
    <t xml:space="preserve">In worl History class.....Writing whether we should be ashamed about the holocaust evest....so sad </t>
  </si>
  <si>
    <t xml:space="preserve">@Itxi_Itx Sounds interesting have to check it out. I've been out way out of the movie loop lately ! </t>
  </si>
  <si>
    <t>aroseindecember</t>
  </si>
  <si>
    <t xml:space="preserve">more hot tea. </t>
  </si>
  <si>
    <t xml:space="preserve">@keytar what's wrong </t>
  </si>
  <si>
    <t>imsnshyn</t>
  </si>
  <si>
    <t>I know we need the rain...but everytime I get time to do something it starts storming  bummer</t>
  </si>
  <si>
    <t xml:space="preserve">These women at work have so much to complain about wtf... I never want to get old and miserable!! </t>
  </si>
  <si>
    <t>robert199216</t>
  </si>
  <si>
    <t>pissed off  fuck it</t>
  </si>
  <si>
    <t>@MupNorth yeah i know!!  so stupid! and i'm sick of always having to tidy up at late notice!! guess i should always keep it clean! xx</t>
  </si>
  <si>
    <t xml:space="preserve">@dwonder3 Lucky I still have a couple weeks :p. Say, what ever happened to your Oxygen theme? I wanted it </t>
  </si>
  <si>
    <t xml:space="preserve">Alright I'll just switch and clean first!  Soo bbl luvs! Don't forget to follow every one of my followfriday suggestions! &amp;lt;3 or i'll be </t>
  </si>
  <si>
    <t>SunnysideSoren</t>
  </si>
  <si>
    <t xml:space="preserve">whoa, i'm leaving soon. sad </t>
  </si>
  <si>
    <t>anthonyedwardss</t>
  </si>
  <si>
    <t>@xsavedgex Well! you dont have to answer butt!! why is there never meet and greets at your uk concerts  its depressing!</t>
  </si>
  <si>
    <t xml:space="preserve">SOOOOOOOOOO BORED AT WORK. ALL BY MYSELF!!!! </t>
  </si>
  <si>
    <t>ms_meyda</t>
  </si>
  <si>
    <t xml:space="preserve">http://twitpic.com/6ovol - BALiiiiii....!!! miss that beach </t>
  </si>
  <si>
    <t>jess_jonas_love</t>
  </si>
  <si>
    <t xml:space="preserve">boy trouble sucks </t>
  </si>
  <si>
    <t>Donteatacowman</t>
  </si>
  <si>
    <t xml:space="preserve">I've been feeling a bit Moldova lately. </t>
  </si>
  <si>
    <t>ImSoUneek</t>
  </si>
  <si>
    <t xml:space="preserve">off to the dentist. yay!  </t>
  </si>
  <si>
    <t xml:space="preserve">i want my mullet backk (8) stoopid rainnn!!!!!!!  </t>
  </si>
  <si>
    <t>DJAriana</t>
  </si>
  <si>
    <t>@hollapapabear I told Rose and she made a sad face  like that. Have fun with your mom papa!</t>
  </si>
  <si>
    <t>Getting off work... then going to work again @ 5... I want to ride my new bike  not work!</t>
  </si>
  <si>
    <t>cuteelicious</t>
  </si>
  <si>
    <t xml:space="preserve">@isacullen No, not really. We get some small packages, but only one or two flavors and you can only buy them in special shops. </t>
  </si>
  <si>
    <t>jenjurassicpark</t>
  </si>
  <si>
    <t xml:space="preserve">My background isnt awesome anymore </t>
  </si>
  <si>
    <t>@sugatolo its bloody raining  few days of sun  an now rain again  whats it like on that side of the pond?</t>
  </si>
  <si>
    <t>taralx</t>
  </si>
  <si>
    <t xml:space="preserve">I know I was bitching about the heat, but now it's cold. </t>
  </si>
  <si>
    <t xml:space="preserve">Already miss em! </t>
  </si>
  <si>
    <t xml:space="preserve">Meeting @LaurenConrad  in Austin June 27th without @LoveeSierra  </t>
  </si>
  <si>
    <t xml:space="preserve"> hair looks dorky. Oh well.</t>
  </si>
  <si>
    <t xml:space="preserve">i am still awake argh i can't sleep i can't shut my eyes </t>
  </si>
  <si>
    <t xml:space="preserve">Gotta get ready for work. </t>
  </si>
  <si>
    <t xml:space="preserve">@RandaShea My girlfriend just got a job at the airport and wants to walk around/explore a little. Not flying anywhere at all </t>
  </si>
  <si>
    <t>TheRealJordin</t>
  </si>
  <si>
    <t xml:space="preserve">I HATE being a girl right now. Cramps=death! Owwww! </t>
  </si>
  <si>
    <t xml:space="preserve">@ElJeyEs Are all annoying? ... Chocolate </t>
  </si>
  <si>
    <t>MATTITUDEMOM</t>
  </si>
  <si>
    <t xml:space="preserve">@wweogsignguy U never call or text me anymore </t>
  </si>
  <si>
    <t>thewholewheat</t>
  </si>
  <si>
    <t xml:space="preserve">@sandarita we are in PHX now. I guess we missed you. </t>
  </si>
  <si>
    <t xml:space="preserve">Back from work. And cant breathe! </t>
  </si>
  <si>
    <t>Red94</t>
  </si>
  <si>
    <t>snapperjag</t>
  </si>
  <si>
    <t xml:space="preserve">hearing from a student that another has died </t>
  </si>
  <si>
    <t>djpeet</t>
  </si>
  <si>
    <t>i have a terrible headache..  i need some poison for my brain immediately!</t>
  </si>
  <si>
    <t xml:space="preserve">@lisagj I've struggled with that forever..as much as I tell myself not to, I usually do trust folks...but 9 times out of 10, it burns me. </t>
  </si>
  <si>
    <t xml:space="preserve">@Luminarty who's graduating?? I'm @ work. </t>
  </si>
  <si>
    <t>i've wasted my time making ANOTHER background! i really hope this one works!  :/</t>
  </si>
  <si>
    <t>hermster67</t>
  </si>
  <si>
    <t xml:space="preserve">having a nice cold cider before doing some ironing </t>
  </si>
  <si>
    <t>MiniMinotaur</t>
  </si>
  <si>
    <t xml:space="preserve">My fav coffee shop is closed for the time being. Home coffee does not compare. </t>
  </si>
  <si>
    <t>davekerber</t>
  </si>
  <si>
    <t xml:space="preserve">Chrome for OS X: .  Figuring out how to do threads correctly in swing:  </t>
  </si>
  <si>
    <t>ok2bk</t>
  </si>
  <si>
    <t xml:space="preserve">Due to field conditions, the game is suspended until at least 6:30. </t>
  </si>
  <si>
    <t xml:space="preserve">@fatalinjection It is here: http://bit.ly/ERuTf He hasn't updated in a long while though </t>
  </si>
  <si>
    <t xml:space="preserve"> Seriously...she left me... Why now? :'( Where's Lori? Where's my stalkee? ((</t>
  </si>
  <si>
    <t>sharjeelq</t>
  </si>
  <si>
    <t>is feeling incompetent non-techie guy  couldn't write a damned small macro to remove particular lines from a text file in notepad++ :@</t>
  </si>
  <si>
    <t xml:space="preserve">@obsaysditto I totally miss wawas </t>
  </si>
  <si>
    <t>Da1NdOnliNikkiJ</t>
  </si>
  <si>
    <t xml:space="preserve">TGIF...bored ugh...rainin outside </t>
  </si>
  <si>
    <t>@sinalicous @JKlover @DWEENALUVSNKOTB @LuckyStar71 @missava @Blancaes69 thank you  she was in terrible pain, I wanted to help her so badly</t>
  </si>
  <si>
    <t>christinalockrd</t>
  </si>
  <si>
    <t xml:space="preserve">Still waiting on that call... I guess it's not coming. </t>
  </si>
  <si>
    <t>ellielouisefay</t>
  </si>
  <si>
    <t xml:space="preserve">@VickyCheng awww i feel your pain </t>
  </si>
  <si>
    <t xml:space="preserve">Me too dom </t>
  </si>
  <si>
    <t>Ni___NA</t>
  </si>
  <si>
    <t>@FinchenSnail I will left you now  Joke.  Sleep well. Byee.</t>
  </si>
  <si>
    <t>Starfish_uk</t>
  </si>
  <si>
    <t xml:space="preserve">@Uk_joedan_fan Jon's DM message said 'Sorry but we wont be back that way!' So looks like more more new kids for us </t>
  </si>
  <si>
    <t>@Jonnotie I only have a mac at work  I'm getting a Macbook when Snow Leopard comes out</t>
  </si>
  <si>
    <t>niteowl07</t>
  </si>
  <si>
    <t xml:space="preserve">is sick today... </t>
  </si>
  <si>
    <t>Amber_132</t>
  </si>
  <si>
    <t>@comeagainjen      yeh i agree  we were suppose 2 do sumthing  in new york and we counldnt go  so we had to do it in side...   -amber</t>
  </si>
  <si>
    <t>@TheRealJordin Right there with you  Men have no iiiiiidddeeeeeea</t>
  </si>
  <si>
    <t>jasonwanner</t>
  </si>
  <si>
    <t xml:space="preserve">@frozenblueeyes well I'm packing up to move today. So no piano playing for a couple of days. </t>
  </si>
  <si>
    <t>god is playing some blowing now its a huge storm in brickell!!! ugly ass weather  im scared of the lighting!!</t>
  </si>
  <si>
    <t xml:space="preserve">@xo_amanda_xo I know right! Also Sushi 101, I could of told you that! haha Takes forever and slow service as well.. not good sushi either </t>
  </si>
  <si>
    <t>poernerg</t>
  </si>
  <si>
    <t>Back from Ferropolis. No pasta party today  Freezing cold out there, going to be tough tomorrow morning. Start @9.05, my goal:1st woman</t>
  </si>
  <si>
    <t xml:space="preserve">@sayitsnotsoy oh noes!!! </t>
  </si>
  <si>
    <t>@djsirvere Oh tru. R u sereal. N ders da reali otha awesme sng dat always play @ gigs. Bt i cant memba hw it goes!  its an awesme sng tho</t>
  </si>
  <si>
    <t xml:space="preserve">@Notez @MissCaseyB she never tells me surprises either </t>
  </si>
  <si>
    <t>farahlawal</t>
  </si>
  <si>
    <t xml:space="preserve">This traffic on 495 is the bain of my existence rite now </t>
  </si>
  <si>
    <t>fruithelmetcat</t>
  </si>
  <si>
    <t xml:space="preserve">OMG, I love NING. I just wish you were not @ebay infested </t>
  </si>
  <si>
    <t>still in a  mood! this job will be the end of me physically and mentally!!</t>
  </si>
  <si>
    <t>LabattBoo</t>
  </si>
  <si>
    <t xml:space="preserve">@actel so does wet dog on old street </t>
  </si>
  <si>
    <t xml:space="preserve">@ThaKang76 awww...will you be getting off of work soon or is it work AND home? </t>
  </si>
  <si>
    <t>@spicesierra sammmeeee minus the oil change  sucks!</t>
  </si>
  <si>
    <t>cshindler</t>
  </si>
  <si>
    <t xml:space="preserve">Can someone help me figure out how to load a damn picture on here??? I'm really NOT this dumb </t>
  </si>
  <si>
    <t xml:space="preserve">BB is a bit weird this year </t>
  </si>
  <si>
    <t>akjava</t>
  </si>
  <si>
    <t xml:space="preserve">@TieDyeTacos hey nick, is yours taking forever to process? cause mine is.... </t>
  </si>
  <si>
    <t>unityofeffect</t>
  </si>
  <si>
    <t xml:space="preserve">Great. My knee's gone out. Just in time for the weekend. </t>
  </si>
  <si>
    <t xml:space="preserve">COOOOOOOOOME DOOOOOOOOWN </t>
  </si>
  <si>
    <t>ReadItForward</t>
  </si>
  <si>
    <t>If you didn't win a copy of THE STORY SISTERS,  and I'm sorry, I gave away all I could find. But buy one or get it from your library!</t>
  </si>
  <si>
    <t>willaxo</t>
  </si>
  <si>
    <t xml:space="preserve">SAT tomorrow!! </t>
  </si>
  <si>
    <t>didint see him todaii cuz his sis went home with indya! URGH  x</t>
  </si>
  <si>
    <t>Jus gt 2 lawn bowls. Not l0oking fwd 2 it. Wer nt alwd our fnes!  l8az.</t>
  </si>
  <si>
    <t xml:space="preserve">@digitaldolphin Say What??? This video is no longer available due to a copyright claim by Jesse Inocalla. </t>
  </si>
  <si>
    <t>really misses krispy kreme doughnuts  I'd have to go all the way to Oxford to get some!</t>
  </si>
  <si>
    <t xml:space="preserve">@brownclemmer Yes I did...unfortunately we don't have any other openings for graphic designers. </t>
  </si>
  <si>
    <t xml:space="preserve">@spooh722 haha true. plus i have to miss the one in july </t>
  </si>
  <si>
    <t xml:space="preserve">@Lapp I'm still as a &amp;quot;maybe&amp;quot;. The pizza place is really close, but we have a new system coming online Monday so i may need to work late </t>
  </si>
  <si>
    <t xml:space="preserve">Soooo lethargic today.  Can't seem to wake up </t>
  </si>
  <si>
    <t xml:space="preserve">i need crisps!!! why aren't there ever any at home when i want some. grrrrr. </t>
  </si>
  <si>
    <t>JosueAraujo</t>
  </si>
  <si>
    <t xml:space="preserve">I hate it when I feel lazy... </t>
  </si>
  <si>
    <t>FerniiDork</t>
  </si>
  <si>
    <t xml:space="preserve">It feels really cold but its 12 degrees C, Argh Im coooooold </t>
  </si>
  <si>
    <t xml:space="preserve">@AndyT4097 From what ive seen so far m8,I'm gonna pass on this program </t>
  </si>
  <si>
    <t>rachaellee</t>
  </si>
  <si>
    <t xml:space="preserve">what a hot day.  the doctor just gave me more medications..hopefully these work </t>
  </si>
  <si>
    <t>13jessrocks13</t>
  </si>
  <si>
    <t xml:space="preserve">Hey guys! I'm so bored, I've been sick for like 2 weeks </t>
  </si>
  <si>
    <t>leetuhbby</t>
  </si>
  <si>
    <t xml:space="preserve">uqh...im hunqry but my mouth still hurts </t>
  </si>
  <si>
    <t xml:space="preserve">thinks everyone needs to hug their kids just a little bit tighter! </t>
  </si>
  <si>
    <t>@dazzleme18 Haha.  I might get highlights, my blonde is getting less blonde and more brown these days.    Also, eyebrows.</t>
  </si>
  <si>
    <t>@dottyfantasy im so sorry i didnt go...  youre not mad, are you?</t>
  </si>
  <si>
    <t xml:space="preserve">@joeymcintyre Only I heard on good authority that your NOT coming back  </t>
  </si>
  <si>
    <t>cdecarreau</t>
  </si>
  <si>
    <t>laundry, it's not even mine   but tonight is one of the two gay dance events a month.... vt is so lame most of the time</t>
  </si>
  <si>
    <t>Ms_Iris_Baby</t>
  </si>
  <si>
    <t xml:space="preserve">I feel crappy this sickness is no joke. </t>
  </si>
  <si>
    <t>i miss robinlover13  she was at my house a couple of days ago =D</t>
  </si>
  <si>
    <t xml:space="preserve">I just almost got my face pecked off by a bird. </t>
  </si>
  <si>
    <t xml:space="preserve">it's so cold </t>
  </si>
  <si>
    <t xml:space="preserve">wordpress flickr Manager does not work </t>
  </si>
  <si>
    <t xml:space="preserve">It's a lonely feeling when you eat the last cashew out of your chicken with cashews dish.  </t>
  </si>
  <si>
    <t>Matt_Smith430</t>
  </si>
  <si>
    <t>Nothing.  Had FP2 exam today, think I messed it up!  C3 wasn't too bad though!</t>
  </si>
  <si>
    <t>jamisonjhall</t>
  </si>
  <si>
    <t xml:space="preserve">in 4 days my son would have been 4 years old. </t>
  </si>
  <si>
    <t xml:space="preserve">Lost my phone last night! </t>
  </si>
  <si>
    <t>Onyxlove</t>
  </si>
  <si>
    <t xml:space="preserve">@taliajaness Yea..I hate school </t>
  </si>
  <si>
    <t xml:space="preserve">Doesn't feel so hot </t>
  </si>
  <si>
    <t>gregsings</t>
  </si>
  <si>
    <t xml:space="preserve">Has the night off and it's Friday.  Im really wanting to see Wanda Sykes at Hard Rock tonight....not gonna happen. </t>
  </si>
  <si>
    <t>noelx3a</t>
  </si>
  <si>
    <t xml:space="preserve">I think I'm actually gonna miss autoshop next year.. </t>
  </si>
  <si>
    <t>@BossTycoonLZ i do listen, i dident really think you was moving there  and you never know its alaska after all its a cold barren wildernes</t>
  </si>
  <si>
    <t xml:space="preserve">@ashley_elayne lmao i know he kicked a gate and the rod of it went through his foot, now he's staying the night here and all day tomorrow </t>
  </si>
  <si>
    <t>@jenleighbarry he looks sick in that picture.  Where was that?</t>
  </si>
  <si>
    <t>eneni</t>
  </si>
  <si>
    <t>@SunShineStuvS goin bak 2 skul 2moro. Holiday is ova  Havin mixed filns as usual</t>
  </si>
  <si>
    <t xml:space="preserve">Chilled @ the beach today til the rain ran us out. Waiting for @Miss_Lay to choreo a raindance. We're starving &amp;amp; can't leave our room </t>
  </si>
  <si>
    <t>looks like i did something wrong...  ooopss i mean my names #mcfly wat u expect..</t>
  </si>
  <si>
    <t>MizzWendy</t>
  </si>
  <si>
    <t>got sick yesterdayy  stayed home today &amp;amp; got work at 5.</t>
  </si>
  <si>
    <t xml:space="preserve">is it 6:00 yet ??? </t>
  </si>
  <si>
    <t>bexsoft</t>
  </si>
  <si>
    <t xml:space="preserve">@CuteMadeleine  no stoy </t>
  </si>
  <si>
    <t>devynisaBEAST</t>
  </si>
  <si>
    <t xml:space="preserve">super sad day </t>
  </si>
  <si>
    <t>kylagetshyphy</t>
  </si>
  <si>
    <t xml:space="preserve">@TheRealJordin OMG I feel the same way! </t>
  </si>
  <si>
    <t xml:space="preserve">@ILikeBubbles I keep trying to think up something for your #FlowchartFriday but my mind is stubbornly blanking </t>
  </si>
  <si>
    <t>Huffy_54</t>
  </si>
  <si>
    <t>i think it's nice when 1000's of people following you here , i have a long long , verry lon wey to go   going to sleep , Goodnight</t>
  </si>
  <si>
    <t>crabweasel</t>
  </si>
  <si>
    <t xml:space="preserve">i've just wrecked my daughters laptop whilst trying to fix the power socket </t>
  </si>
  <si>
    <t>tichabrito</t>
  </si>
  <si>
    <t>A bad day today , my dog died   I'm soooo sad ..</t>
  </si>
  <si>
    <t>katzchenkitty</t>
  </si>
  <si>
    <t xml:space="preserve">@hitman 257 my condolences. </t>
  </si>
  <si>
    <t>LuStahl</t>
  </si>
  <si>
    <t xml:space="preserve">Sick of been in the middle of my parents figths, they keep blaming each other and my trip is forgotten every time </t>
  </si>
  <si>
    <t xml:space="preserve">johnny doesn't want to be a &amp;quot;pretty boy&amp;quot; </t>
  </si>
  <si>
    <t>As well as loads of washin, daughter has brought home: sore throat, crusted nose, lips so sore they've bled &amp;amp; v v ruddy cheeks  germfest!</t>
  </si>
  <si>
    <t>@SEXONWHEELS Since about 4 i've been feelking nervous, anxious, and got the shakes. For NO reason at all  Im in a good mood otherwise!xxx</t>
  </si>
  <si>
    <t xml:space="preserve">The sims 3 is not working on my computer </t>
  </si>
  <si>
    <t>Aisling_McKenna</t>
  </si>
  <si>
    <t xml:space="preserve">@mileycyrus Will you PLEASE come 2 belfast?? You and the jonas brothers are only going 2 Dublin and i cant see either of you </t>
  </si>
  <si>
    <t>@EmilyOsment all i want to know is if i was talking to a poser on facebook and why she deleted me  emily tmesmo?   please xlet me no</t>
  </si>
  <si>
    <t xml:space="preserve">wish i could get a signed copy of @LaurenConrad's book  </t>
  </si>
  <si>
    <t xml:space="preserve">@semipenguin I miss when it was 24C a few days ago </t>
  </si>
  <si>
    <t>soon2btemple</t>
  </si>
  <si>
    <t>at applebees for my last dinner with drew for 2 1/2 months  I don't think I'm going to handle this well.....</t>
  </si>
  <si>
    <t>becca3ff</t>
  </si>
  <si>
    <t xml:space="preserve">sitting watching tv , boring normal life. </t>
  </si>
  <si>
    <t xml:space="preserve">@russellcarlsen because I love jessica alba? got me. </t>
  </si>
  <si>
    <t xml:space="preserve">A student of Ed White High is saying that a total of six have now parished.  Trying to confirm.  Praying for them &amp;amp; families </t>
  </si>
  <si>
    <t>VicKeay</t>
  </si>
  <si>
    <t xml:space="preserve">@lin_dsay how exciting!!! i want another </t>
  </si>
  <si>
    <t xml:space="preserve">is lying in bed watching scrubs instead of being out and about..not feeling too well and i have work tomorrow </t>
  </si>
  <si>
    <t xml:space="preserve">@quotetheselines I'm jealouss. </t>
  </si>
  <si>
    <t xml:space="preserve">@TheRealJordin I hear ya! </t>
  </si>
  <si>
    <t>Yepsidoodley</t>
  </si>
  <si>
    <t xml:space="preserve">@mat_simmons Music Media and Drama, now they taked out the dramas, i have to pick between music or drama and then pick summit like beauty </t>
  </si>
  <si>
    <t xml:space="preserve">I'm a little blue today and will broadcast very little; sorry on advantage </t>
  </si>
  <si>
    <t xml:space="preserve">my first unpleasant experience at starbucks happened today </t>
  </si>
  <si>
    <t xml:space="preserve">@buffyTVSrox @Unusual_Peanut @jason_isaacs Why is no one at the Dollhouse LPW? </t>
  </si>
  <si>
    <t>chanthana</t>
  </si>
  <si>
    <t>@jimblake There is nothing in the race packets! T-shirt and some literature. No food  You might be ok picking up sunday.</t>
  </si>
  <si>
    <t xml:space="preserve">i was very much looking forward to seeing mrs ap. and shes not even here </t>
  </si>
  <si>
    <t xml:space="preserve">@newmoneyzay Liar!! </t>
  </si>
  <si>
    <t>thaynacamargo</t>
  </si>
  <si>
    <t xml:space="preserve">@TickleMeJoey I don't know </t>
  </si>
  <si>
    <t>avatagliano</t>
  </si>
  <si>
    <t xml:space="preserve">working hard on the site to get facebook connect &amp;amp; twitter working better... noticed some bugs </t>
  </si>
  <si>
    <t xml:space="preserve"> i dont like that phone anymore...</t>
  </si>
  <si>
    <t>smithtara</t>
  </si>
  <si>
    <t xml:space="preserve">so my new bed wont fit up the stairs into my room </t>
  </si>
  <si>
    <t>xerinalacullen</t>
  </si>
  <si>
    <t xml:space="preserve">@henaxxru why dont you love life now?! </t>
  </si>
  <si>
    <t>sheenn</t>
  </si>
  <si>
    <t>@TheMadPaki But my vacation days are piling up and will stop accruing soon.  Vacation Day &amp;gt; WFH.</t>
  </si>
  <si>
    <t>_keish</t>
  </si>
  <si>
    <t xml:space="preserve">Hates this sore throat. </t>
  </si>
  <si>
    <t>Could i just see him now please?  going to sleep, i cant take this anymore.</t>
  </si>
  <si>
    <t>imaybeugly</t>
  </si>
  <si>
    <t xml:space="preserve">I REALLY REALLY want a reeses brownie. </t>
  </si>
  <si>
    <t>tessnyc</t>
  </si>
  <si>
    <t xml:space="preserve">What a weird weather!  June has been historically the most beautiful month of the year here...  </t>
  </si>
  <si>
    <t>Onika_maraj</t>
  </si>
  <si>
    <t xml:space="preserve">Im So Irritated .. Im Not Getting Any Better &amp;amp;&amp;amp; i Got Things To Do </t>
  </si>
  <si>
    <t>StyleNBeautyDoc</t>
  </si>
  <si>
    <t xml:space="preserve">@MilaXX that was just so terrible! I can't believe she did that to that poor kitten. Poor baby </t>
  </si>
  <si>
    <t>@tommcfly @dougiemcfly @dannymcfly @mcflyharry our mission #mcflyforgermany for tt failed today  but pls come to germany one day-or soon;)</t>
  </si>
  <si>
    <t>@feliciaday ninjaed my Ashbringer.   #feliciadayrumors</t>
  </si>
  <si>
    <t xml:space="preserve">I didn't get a number so i don't get cupcake </t>
  </si>
  <si>
    <t>MaisieLeigh</t>
  </si>
  <si>
    <t>@TraceCryrus you're so freaking lovely, i iwsh i could meet you but i live in the UK  maybe one day though, i'll stay hopeful xxx</t>
  </si>
  <si>
    <t>ctenca</t>
  </si>
  <si>
    <t>no Wrong Way after all   without plans for the night.</t>
  </si>
  <si>
    <t>Buners</t>
  </si>
  <si>
    <t xml:space="preserve">On the phone just got some bad news </t>
  </si>
  <si>
    <t>@TNAaddicted: I'm missing @Hypers_Starr here right now  AW I MISS YOU TOO HUN. BACK @ THE GARAGE WITH CAR. WAITIN AND TWEETIN</t>
  </si>
  <si>
    <t>marythompson</t>
  </si>
  <si>
    <t xml:space="preserve">@thechrishaley No way! You were on it!  Arg, I think toward the end I must have copied, selected and deleted. </t>
  </si>
  <si>
    <t>derekmyers</t>
  </si>
  <si>
    <t xml:space="preserve">I guess some people neve ever change... </t>
  </si>
  <si>
    <t>ledilpa</t>
  </si>
  <si>
    <t xml:space="preserve">No work tonight... I wish I was working, actually. Nothing's happening and I could be making money. </t>
  </si>
  <si>
    <t>calyon42</t>
  </si>
  <si>
    <t>My kitten is officially insestual and gay. Kendo humped Ryu!  He's just confused...</t>
  </si>
  <si>
    <t>Liannesalisbury</t>
  </si>
  <si>
    <t xml:space="preserve">Chilling with a glass of rose, still feeling like crap and wanting this bug to go away </t>
  </si>
  <si>
    <t>Aikikitty</t>
  </si>
  <si>
    <t xml:space="preserve">busy at work today.  Didn't eat lunch until 3 pm.  </t>
  </si>
  <si>
    <t>JoanPaulette</t>
  </si>
  <si>
    <t xml:space="preserve">is hoping the wind dies down before tonight. </t>
  </si>
  <si>
    <t xml:space="preserve"> none of the girls I know at Halmark are working. My poor lunch will be warm by the time I eat it, its gonna be warm </t>
  </si>
  <si>
    <t xml:space="preserve">My best friend is drifting away from me and I dont know what to do! </t>
  </si>
  <si>
    <t xml:space="preserve">@followCOREY no sorry I dont think she does tweet </t>
  </si>
  <si>
    <t xml:space="preserve">i wish i had money </t>
  </si>
  <si>
    <t>delam gerye mikhad  dige hese gerye ham nis ... ajib shodam cheghad :-&amp;lt;</t>
  </si>
  <si>
    <t xml:space="preserve">mmm i miss Gerry </t>
  </si>
  <si>
    <t xml:space="preserve">is freezing my behi.. wait just my toes.. its cold and almost frozen </t>
  </si>
  <si>
    <t>JourdaneDacre</t>
  </si>
  <si>
    <t>trying to get tickets to see beyonce but there all gone  !!!</t>
  </si>
  <si>
    <t>Just finished 10 plushies and ran outta stuffing  back to sewing more until I feel like going to the store.</t>
  </si>
  <si>
    <t>betzle</t>
  </si>
  <si>
    <t xml:space="preserve">@cyberpenguin damn, have to work on my relationship with food, too? I have a hard time with my relationship with people! Esp. this week. </t>
  </si>
  <si>
    <t>eef_c</t>
  </si>
  <si>
    <t xml:space="preserve">@Iris_K wtf? Was money stolen?! Thats crap </t>
  </si>
  <si>
    <t>tibzilla</t>
  </si>
  <si>
    <t xml:space="preserve">Hopefully my laptops power cord is shot, or else something is screwed. </t>
  </si>
  <si>
    <t>an</t>
  </si>
  <si>
    <t xml:space="preserve">@KTVB @idahostatesman pilot body found </t>
  </si>
  <si>
    <t>Disgracer</t>
  </si>
  <si>
    <t xml:space="preserve">misses people already </t>
  </si>
  <si>
    <t xml:space="preserve">i shouldnt have ate that  </t>
  </si>
  <si>
    <t>dancinfeet83</t>
  </si>
  <si>
    <t>Yay! Heading to work  but 'Breaking Dawn' came in so I am excited to start reading it!</t>
  </si>
  <si>
    <t xml:space="preserve">@nnatta I know the feeling. I cried my entire flight back </t>
  </si>
  <si>
    <t xml:space="preserve">She found dozer.. But no suki. </t>
  </si>
  <si>
    <t xml:space="preserve">cocoa beach,FL = RAIN </t>
  </si>
  <si>
    <t>hamo17</t>
  </si>
  <si>
    <t xml:space="preserve">@davotek http://twitpic.com/6osab - Wish I'd had the dosh to go down </t>
  </si>
  <si>
    <t>BeeAnnie</t>
  </si>
  <si>
    <t xml:space="preserve">getting ready for work. sad that i have to work the whole weekend. </t>
  </si>
  <si>
    <t>miss_monet</t>
  </si>
  <si>
    <t>Today is like the worst day ever !!! Not really but its pretty bad       I'm almost not in the mood to drink..........</t>
  </si>
  <si>
    <t>sophlb</t>
  </si>
  <si>
    <t>in painnn  and just watched the mist, real gutted for the bloke at the end!</t>
  </si>
  <si>
    <t>filmstudent26</t>
  </si>
  <si>
    <t xml:space="preserve">@PerezHilton That's terrible </t>
  </si>
  <si>
    <t xml:space="preserve">@Lapp I know, I know </t>
  </si>
  <si>
    <t>ikxm</t>
  </si>
  <si>
    <t xml:space="preserve">calling to see if i can change my flight. i'm bored </t>
  </si>
  <si>
    <t xml:space="preserve">@TheRealJordin I feel the same way... It hurts! Owwwwww!   </t>
  </si>
  <si>
    <t>kmlee88</t>
  </si>
  <si>
    <t>@estherheartsluv yes please, but I leave tomorrow  oh yeah! What's going on with housing stuff?</t>
  </si>
  <si>
    <t>@Jorgepolanco yea no good  its so bad over here. Smh grr</t>
  </si>
  <si>
    <t>@Geraldy Aw that sucks  I just paid my bill today actually. So expensive but worth it :]</t>
  </si>
  <si>
    <t>DeniSky</t>
  </si>
  <si>
    <t xml:space="preserve">Today I am not talking with manu, I am sad  </t>
  </si>
  <si>
    <t>@Wendywitwoo oh no you cant be tired its sooo early  you cant go to sleep and leave us lol</t>
  </si>
  <si>
    <t xml:space="preserve">i want some more followers! </t>
  </si>
  <si>
    <t xml:space="preserve">@xSkylines butbut I just got online </t>
  </si>
  <si>
    <t xml:space="preserve">@Burnaway I don't have a job yet </t>
  </si>
  <si>
    <t>tiffanyturolla</t>
  </si>
  <si>
    <t xml:space="preserve">date night canceled... he's not feeling good.... </t>
  </si>
  <si>
    <t>vicvac17</t>
  </si>
  <si>
    <t xml:space="preserve">@TheOneandOnly13 and what about me DAD am i not cool </t>
  </si>
  <si>
    <t>Slept 1 hour  headache</t>
  </si>
  <si>
    <t>maqii_dsj</t>
  </si>
  <si>
    <t xml:space="preserve">@icantdobetters GOOOOOOOOD LUCKY!!! crap crap crap hahaha... enjoy for me </t>
  </si>
  <si>
    <t>GlamorousTierra</t>
  </si>
  <si>
    <t xml:space="preserve">~Cheekskt I want to try the body paint thing, but I have to wait until I tone up my stomach. It's a little flabby down there. </t>
  </si>
  <si>
    <t xml:space="preserve">@TickleMeJoey WHAT ABOUT MY ANSWERS? COME ON </t>
  </si>
  <si>
    <t>dunderdotten</t>
  </si>
  <si>
    <t xml:space="preserve">@KidCactus Well just do it, like Nike! i judt got home from a 4 hour session at IKEA... gdamnit my feets are killing me </t>
  </si>
  <si>
    <t>No Muse standing tickets  oh well.  Rock band2 just arrived so that's a good start to the weekend !!</t>
  </si>
  <si>
    <t>OMG     John Barrowman has ruptured all the ligaments around his left ankle !! Awww poor Dude</t>
  </si>
  <si>
    <t>Pradha123</t>
  </si>
  <si>
    <t xml:space="preserve">not liking this rain.. </t>
  </si>
  <si>
    <t>@nickle4urdreams I only like the styrofoam marshmallows. I don't like that cereal.  Sorry.</t>
  </si>
  <si>
    <t>@dietcokebottle  I'm sorry to hear that. *sends over good wishes, diet coke, and peanut butter m&amp;amp;m's*</t>
  </si>
  <si>
    <t xml:space="preserve">dads taking a random break? scared the crap outta me when he walked in </t>
  </si>
  <si>
    <t>msDDDS</t>
  </si>
  <si>
    <t>HATE THIS WEATHER ALL RAINY N SHIT PERFECT WEATHER FOR CUDDLING  TOO BAD  I REALLY DONT HAVE NO ONE  FOR THAT</t>
  </si>
  <si>
    <t xml:space="preserve">i just woke up and i dont feel very good </t>
  </si>
  <si>
    <t>lashelldlawson</t>
  </si>
  <si>
    <t xml:space="preserve">@donniewahlberg Only I heard on good authority that your NOT coming back  </t>
  </si>
  <si>
    <t>michelinamarie</t>
  </si>
  <si>
    <t xml:space="preserve">ahaha it took me like years to find the ep where kris allen does his &amp;quot;sexy face&amp;quot;. i think i'll have to rewatch the season before i vid. </t>
  </si>
  <si>
    <t>Seestur</t>
  </si>
  <si>
    <t xml:space="preserve">awwww!  Dang!  Wrong package!  Guess my new clothes aren't coming today </t>
  </si>
  <si>
    <t>@JessObsess Yeah, she took Keltie's place  And NO you do not suck &amp;lt;3</t>
  </si>
  <si>
    <t xml:space="preserve">@laurtje I know... I hate this! I'm pretty sure that just ONE night out with friends might pick me up... But I need to study </t>
  </si>
  <si>
    <t>drumcussion</t>
  </si>
  <si>
    <t xml:space="preserve">My baby is growing up... Today is the last day of preschool.  </t>
  </si>
  <si>
    <t>touchthesides</t>
  </si>
  <si>
    <t xml:space="preserve">Ah man. My mom is not well. </t>
  </si>
  <si>
    <t>liveon2wheels</t>
  </si>
  <si>
    <t xml:space="preserve">@beeberoni THANKS!  Are you riding the MS150?  If so, please look out for Barb - she's alone </t>
  </si>
  <si>
    <t xml:space="preserve">had a shite shite week - can it get any worse? hope not </t>
  </si>
  <si>
    <t>kayinto</t>
  </si>
  <si>
    <t xml:space="preserve">can someone please tell me what follow friday is </t>
  </si>
  <si>
    <t>djmarc</t>
  </si>
  <si>
    <t>@ComcastSteve Still no phone call.   I guess I'll try again on Monday.</t>
  </si>
  <si>
    <t xml:space="preserve">@jessMohan mine made me afraid of metal kichen tongs, they pinched my butt with them. </t>
  </si>
  <si>
    <t>pappe_it_is</t>
  </si>
  <si>
    <t xml:space="preserve">feeling nostalgic.. wrote this poem while i was leaving college http://bit.ly/NAHYn  </t>
  </si>
  <si>
    <t>Valerie987</t>
  </si>
  <si>
    <t xml:space="preserve">Car 91 being towed off course </t>
  </si>
  <si>
    <t>freshWunder</t>
  </si>
  <si>
    <t xml:space="preserve">@skyesweetnam hey girrrrly!!! Where's your crazy ass been? I miss our chats. </t>
  </si>
  <si>
    <t xml:space="preserve">@Drepto I miss ya Stinka Butt </t>
  </si>
  <si>
    <t>bahtin</t>
  </si>
  <si>
    <t xml:space="preserve">@perfect_present Ð½Ð° Ð¿Ñ?Ñ‚Ð¾Ð¼ Ð·Ð°ÐºÐ¾Ð½Ñ‡Ð¸Ð»Ð¾Ñ?ÑŒ </t>
  </si>
  <si>
    <t>Fzijl</t>
  </si>
  <si>
    <t xml:space="preserve">Back from lovely Barcelona!!  </t>
  </si>
  <si>
    <t>Stodylicious</t>
  </si>
  <si>
    <t xml:space="preserve">@agactinggirl aww i miss john ritter too </t>
  </si>
  <si>
    <t>emilyelaine08</t>
  </si>
  <si>
    <t xml:space="preserve">wishes she could participate in cousin time </t>
  </si>
  <si>
    <t xml:space="preserve">i guess not. </t>
  </si>
  <si>
    <t>missmaggiemaee</t>
  </si>
  <si>
    <t xml:space="preserve">party tonight ...SAT tomorrow </t>
  </si>
  <si>
    <t xml:space="preserve">@pawelmoosial im lonelyyy </t>
  </si>
  <si>
    <t>Home now...phone died. My mom and I are stuck looking for a summer dress. Sizes are too big! I had to look in the kids section  It failed.</t>
  </si>
  <si>
    <t xml:space="preserve">Last human sex lecture forever </t>
  </si>
  <si>
    <t>LyndseeRae</t>
  </si>
  <si>
    <t>@seb025 I know  I didn't plan on sleeping my life away. I suck at liiife.</t>
  </si>
  <si>
    <t>Cakeyboys</t>
  </si>
  <si>
    <t xml:space="preserve">@markke11y sorry to hear that </t>
  </si>
  <si>
    <t>mskaralyn</t>
  </si>
  <si>
    <t>Dworkergnome -   I'm doing a 150 mile bike ride as a fundraiser for MS research.  I just got back from camping with coworkers!</t>
  </si>
  <si>
    <t xml:space="preserve">@Val_D_says_NO A bigger The Hush Sound one and a FOB one. </t>
  </si>
  <si>
    <t xml:space="preserve">@EmbryC  We'll miss you Embry </t>
  </si>
  <si>
    <t>Grace_Nicole</t>
  </si>
  <si>
    <t>@mikeflaws It's the last one though.   Now all I have is Transformer band-aids.</t>
  </si>
  <si>
    <t>hellaHOMER</t>
  </si>
  <si>
    <t>@Teanah Who was at E3? ...I wasn't...  **stuffs his sad face with Krispy Cremes on National Doughnut Day**</t>
  </si>
  <si>
    <t xml:space="preserve">@TreeinCally  Yeah I saw the play in London and bawled my eyes out at the end... </t>
  </si>
  <si>
    <t>wiwwa_wenkinz_</t>
  </si>
  <si>
    <t>just dyed meh hair pink and blue ppl keep givin me baaaad looks  but i LOVE it;XD</t>
  </si>
  <si>
    <t>__PixieDust</t>
  </si>
  <si>
    <t xml:space="preserve">*sniffles* angus thongs and perfect snogging is so romanticc.... damn </t>
  </si>
  <si>
    <t>MagoSuarez</t>
  </si>
  <si>
    <t xml:space="preserve">why are plp putting fake celebrity$ this is confusing ..... </t>
  </si>
  <si>
    <t>kcb2824</t>
  </si>
  <si>
    <t xml:space="preserve">my computer is going to crash! </t>
  </si>
  <si>
    <t>Oy Vey!  That falalfel isn't sitting well in my tummy.   WWIT?</t>
  </si>
  <si>
    <t>eparillon</t>
  </si>
  <si>
    <t xml:space="preserve">I love you @virginamerica, but I cannot do a middle seat red eye, and $300 extra for exit row is just too much </t>
  </si>
  <si>
    <t>twolgt76</t>
  </si>
  <si>
    <t xml:space="preserve">let's see if i can win a bracelet at the WSOP without my fan base. Oh wait, I don't have one </t>
  </si>
  <si>
    <t>mykaelkarlyson</t>
  </si>
  <si>
    <t xml:space="preserve">Offline </t>
  </si>
  <si>
    <t xml:space="preserve">@ThaKang76 You need a vacation.  Hope it all gets better soon. </t>
  </si>
  <si>
    <t xml:space="preserve">went for the longest run ever super tired </t>
  </si>
  <si>
    <t>runnerjlc</t>
  </si>
  <si>
    <t xml:space="preserve">Why does it ALWAYS rain when we go to the sox game?? </t>
  </si>
  <si>
    <t xml:space="preserve">@jordandaly big brother is very boring </t>
  </si>
  <si>
    <t xml:space="preserve">I know I forgot people. Darn it. </t>
  </si>
  <si>
    <t xml:space="preserve">@SpyMasterPhil my health timer just changed.. to reset itself every 15 minutes instead of the &amp;quot;regular&amp;quot; 5 minute intervals </t>
  </si>
  <si>
    <t>TressyKvitta</t>
  </si>
  <si>
    <t>Our angel has a hard period  going to sleep again! Goodnight you all! Goodnight my 2 men (l) schliebeusch</t>
  </si>
  <si>
    <t>pixieannie</t>
  </si>
  <si>
    <t xml:space="preserve">is up again early with the kids, i wouldn't mind so much but i am still sick. I'm feeling pretty cruddy today </t>
  </si>
  <si>
    <t>XtremeDanny</t>
  </si>
  <si>
    <t xml:space="preserve">@RubiaNY can you tell your friends about it so we have some fans there at least.. </t>
  </si>
  <si>
    <t>boomin1501</t>
  </si>
  <si>
    <t xml:space="preserve">Home from work........gotta work all weekend </t>
  </si>
  <si>
    <t xml:space="preserve">This day is going by so slow. Maybe its cause ive been up since 4 am. And in the hospital since noon. My truck is no more </t>
  </si>
  <si>
    <t>SophiaGraceMom</t>
  </si>
  <si>
    <t xml:space="preserve">Still in a bit of pain </t>
  </si>
  <si>
    <t>@amyordreamlogic -  no email from you got through - how screwed up is that? Could it be some intentional security thing to U.S-only?</t>
  </si>
  <si>
    <t>natamac</t>
  </si>
  <si>
    <t>I want to go to the beach but it will be dark soon and it's cold  Oh well, Orkney soon! Plenty of beaches there</t>
  </si>
  <si>
    <t>@joped  can i help?</t>
  </si>
  <si>
    <t>@louella can't read reviews cause not in English  but loved your performances! talent!</t>
  </si>
  <si>
    <t>neildexter</t>
  </si>
  <si>
    <t>feeling down about my second lot of eye surgery  It hasn't made any improvement :'-(</t>
  </si>
  <si>
    <t xml:space="preserve">@that_kat Wanted to do the sling thing but H was a huge heavy beast and after Lil my back/pelvis was so bad I couldn't dream of using one </t>
  </si>
  <si>
    <t>I hate this crappy weather  .. I want summer! .. Now! ..</t>
  </si>
  <si>
    <t>CaraCustard58</t>
  </si>
  <si>
    <t>MISRIBLE. 8 true friends well thats not good  charter fair tomorrow</t>
  </si>
  <si>
    <t>Hogansterrx</t>
  </si>
  <si>
    <t>Just Watched Home Ward Bound Such A Sad Film  I Cried All The Way Through It :'(</t>
  </si>
  <si>
    <t xml:space="preserve">I'd like to follow just Twits on here... I'd really like, but 60 &amp;quot;heavy blippers&amp;quot; to follow kill conversation. </t>
  </si>
  <si>
    <t>this has been a stressful day. I have a headache and the last thing I feel like doing is working out.  I should anyway, though.</t>
  </si>
  <si>
    <t>xBunnieBoo</t>
  </si>
  <si>
    <t>I keep making up random bits of songs, but I don't have any ideas for a full song  Annoying, because I can't stop picking the guitar up xD</t>
  </si>
  <si>
    <t>gankstarrr</t>
  </si>
  <si>
    <t>@koolkid107 my scars are hurting  well just one</t>
  </si>
  <si>
    <t xml:space="preserve">@Alyssa_Milano Hi Alyssa! I would show you a drawing I did of you, but twitpic isn't working! </t>
  </si>
  <si>
    <t>Fiona_Poppins</t>
  </si>
  <si>
    <t xml:space="preserve">@DaddyP I didn't manage my assassination attempt </t>
  </si>
  <si>
    <t>insignia_rod</t>
  </si>
  <si>
    <t xml:space="preserve">I woke up early just to check the weather... still raining heavily for four consecutive days! I guess it's all of the climate change. </t>
  </si>
  <si>
    <t>HEAlbin</t>
  </si>
  <si>
    <t>So far spent all day studying and doing laundry  Can't wait for Koi tonight</t>
  </si>
  <si>
    <t>josceola</t>
  </si>
  <si>
    <t xml:space="preserve">@Bianca_Bonnett there was only one tweet tweet btw.. LoL.. Seee I told u! LoL.. But yeah, I'm slippin I shoulda told yall! Sorrwee! </t>
  </si>
  <si>
    <t>hmm received some bad news and the most horrid phone convo ever  typical really</t>
  </si>
  <si>
    <t>LoniGaisford</t>
  </si>
  <si>
    <t xml:space="preserve">Is listening to Owl City's new song... I'm in love. I'm so sad I couldn't go to the concert last night </t>
  </si>
  <si>
    <t>stefaniemadison</t>
  </si>
  <si>
    <t xml:space="preserve">feels really excluded from the outside world with NO internet at work!  </t>
  </si>
  <si>
    <t>tiffsoutherland</t>
  </si>
  <si>
    <t xml:space="preserve">Waiting on hold with the Tx Workforce Comm. apparently my claim is not going through. I really need the money. </t>
  </si>
  <si>
    <t>Why is the jar always empty??  (via #zenjar )</t>
  </si>
  <si>
    <t xml:space="preserve">@icywings11 not me </t>
  </si>
  <si>
    <t>@KaiserBuckbean cause it slid out of place so he had to fix it    I wonder if that's wat it feels like to get shot?</t>
  </si>
  <si>
    <t>Tried to do the &amp;quot;Enter Sandman&amp;quot; cache by night. However my flashlight broke   No chance of finding it in the dark forest</t>
  </si>
  <si>
    <t xml:space="preserve">I wish I were outside taking pictures today.  The clouds are amazing!  The breeze is incredible!  Why am I stuck in an office?!  </t>
  </si>
  <si>
    <t>Tiffska109</t>
  </si>
  <si>
    <t xml:space="preserve">can't get her job back </t>
  </si>
  <si>
    <t xml:space="preserve">@masukomi  - i hate voicemails too </t>
  </si>
  <si>
    <t>ButternutSquash</t>
  </si>
  <si>
    <t xml:space="preserve">@jazzmodeus That almost like a doable topic, albeit rather retro. I think I'm out of sexy ideas. </t>
  </si>
  <si>
    <t>glenn_wilson</t>
  </si>
  <si>
    <t>@rachelmccall Haha course but the helmet gets in the way  got to be safe</t>
  </si>
  <si>
    <t>tollefsonalina</t>
  </si>
  <si>
    <t xml:space="preserve">was really scared about the food fight that was supposed to happen today..... it didn't happen. ha ha guess i'm no looking forward to it </t>
  </si>
  <si>
    <t>AbebeLewis</t>
  </si>
  <si>
    <t xml:space="preserve">Mad its raining on my bday </t>
  </si>
  <si>
    <t>Mokbi</t>
  </si>
  <si>
    <t xml:space="preserve">@level140roblox lol I'm graduating grade eight. My theme is Las Vegas </t>
  </si>
  <si>
    <t>notalli</t>
  </si>
  <si>
    <t>@chrisallman i dont know! i dont know if i can go tonight but i wanna  so if you HAVE to see it with out me see it again with me!</t>
  </si>
  <si>
    <t>beccaanne04</t>
  </si>
  <si>
    <t xml:space="preserve">off to work. cant wait for camp!! still waiting on a phone </t>
  </si>
  <si>
    <t xml:space="preserve">Tomorrow is going to be a long-ass day...And not in the good way </t>
  </si>
  <si>
    <t>fhiangertz</t>
  </si>
  <si>
    <t xml:space="preserve">i wanna sleep but am at the office workign... </t>
  </si>
  <si>
    <t>twiknitmom</t>
  </si>
  <si>
    <t>it's raining.    BOO!</t>
  </si>
  <si>
    <t>salmasisniega</t>
  </si>
  <si>
    <t xml:space="preserve">i really miss him.. </t>
  </si>
  <si>
    <t>mWare</t>
  </si>
  <si>
    <t xml:space="preserve">@SuzeMuse uhm... thatâ€™s backwards... and ... wrong... and...  ... </t>
  </si>
  <si>
    <t>leslie_burkitt</t>
  </si>
  <si>
    <t>@dougbenson ATL show tonight, but i'm in the hospital.  doctor's orders: rest tonight, go see Doug Sat AND Sun!  front and center bitches</t>
  </si>
  <si>
    <t xml:space="preserve">it's starting to rain... </t>
  </si>
  <si>
    <t xml:space="preserve">@pilgrimfamilyuk Ouch, tinitus.  Not good.  Poor you.  </t>
  </si>
  <si>
    <t>brassnuckles</t>
  </si>
  <si>
    <t xml:space="preserve">@bigsexylatin downtime occurs  right in the middle of the day. </t>
  </si>
  <si>
    <t>yarnicorn</t>
  </si>
  <si>
    <t xml:space="preserve">@fleurdeliser I had literally NO IDEA, no idea he was even touring in America currently. Don't know how I missed that fact.   </t>
  </si>
  <si>
    <t xml:space="preserve">i have 2study but i'm soooo tired!! what am i suppose to do?  </t>
  </si>
  <si>
    <t>IAmRoot</t>
  </si>
  <si>
    <t>@matthurlburt damn, even contractor ditched ya huh? I'm working sunday and monday night 9 to midnight  http://myloc.me/2Ikz</t>
  </si>
  <si>
    <t>patriki</t>
  </si>
  <si>
    <t>just had to recreate a logo I've done some time ago because the font I used got lost  .. Illustrator is your find in this case #self-fail</t>
  </si>
  <si>
    <t>dwcusc</t>
  </si>
  <si>
    <t xml:space="preserve">My plans you ask (or didn't) for a Fri night?  I'll be working on a take-home final!  </t>
  </si>
  <si>
    <t xml:space="preserve">Ugh I hate TOM </t>
  </si>
  <si>
    <t xml:space="preserve">@kirstipoo fuck you </t>
  </si>
  <si>
    <t>LdotAdotTRE</t>
  </si>
  <si>
    <t xml:space="preserve">~39 dayz~   </t>
  </si>
  <si>
    <t>MrsCleanFrkAD20</t>
  </si>
  <si>
    <t xml:space="preserve">@malindaoo2 its always raining.  I jus wish I could get my car running right. </t>
  </si>
  <si>
    <t xml:space="preserve">Watching Giada deLaurentiis make some kind of pasta on Food Network...it looks good...better than my hot pocket. </t>
  </si>
  <si>
    <t>srslyds</t>
  </si>
  <si>
    <t xml:space="preserve">@thatcatstevie It'z the single look @roninreckless you're too far </t>
  </si>
  <si>
    <t>swimchickac</t>
  </si>
  <si>
    <t xml:space="preserve">OMG, so there was a bomb threat at school today, it felt like a half day, but i have to go back to school for graduation though </t>
  </si>
  <si>
    <t>frannyxolivia</t>
  </si>
  <si>
    <t xml:space="preserve">is sooo bored its untrue </t>
  </si>
  <si>
    <t xml:space="preserve">@ShropshirePixie cos im all on my ownsome </t>
  </si>
  <si>
    <t>rosesarered23</t>
  </si>
  <si>
    <t xml:space="preserve">@kijanicole slay me with the green chile roasting story. But yeah, I work in a few hours. </t>
  </si>
  <si>
    <t xml:space="preserve">Tweople! My back hurts </t>
  </si>
  <si>
    <t xml:space="preserve">@mitten79 --sigh-- story of my life </t>
  </si>
  <si>
    <t>gograce</t>
  </si>
  <si>
    <t xml:space="preserve">slept my day away </t>
  </si>
  <si>
    <t>MardellDavis</t>
  </si>
  <si>
    <t xml:space="preserve">*shivers.... what the hell happened to spring? Come back sunshine and warmth. this cold weather stuff sucks </t>
  </si>
  <si>
    <t>ShaunaGoya</t>
  </si>
  <si>
    <t xml:space="preserve">@turkfontaine I recognize your name from the blogs though you don't comment on mine! </t>
  </si>
  <si>
    <t>geenalovesmusic</t>
  </si>
  <si>
    <t xml:space="preserve">@selenagomez thats too bad. i am sorry that it got leaked sel </t>
  </si>
  <si>
    <t>MrTweettweet</t>
  </si>
  <si>
    <t>Off early with NADA to do!  saaaaad</t>
  </si>
  <si>
    <t>GODERBY</t>
  </si>
  <si>
    <t xml:space="preserve">JUST HERE BEING A BUMB </t>
  </si>
  <si>
    <t xml:space="preserve"> i hurt so much :*( i wish i never went outside yesterday</t>
  </si>
  <si>
    <t>fefelamear</t>
  </si>
  <si>
    <t>@ItsAllLove Treating me nice but it has been raining for the last couple of days not so nice  I'm anxious to get back to the Cali Sun!</t>
  </si>
  <si>
    <t>ksalerno</t>
  </si>
  <si>
    <t xml:space="preserve">@cucurucha I live a lackluster life. I'm really sad I'm missing it. Kinda puts a damper on my mood. </t>
  </si>
  <si>
    <t>stazzy04</t>
  </si>
  <si>
    <t xml:space="preserve">@officialpeta That is so sad!!  I just don't understand how people can act so cruelly to these animals.  </t>
  </si>
  <si>
    <t>komodrag</t>
  </si>
  <si>
    <t xml:space="preserve">You make me worry </t>
  </si>
  <si>
    <t>AdrianBravo</t>
  </si>
  <si>
    <t xml:space="preserve">My sexually abstemious nature is, surprisingly, not voluntary. #wordoftheday </t>
  </si>
  <si>
    <t xml:space="preserve">@ilovesweat i think my cat cursed me cause the last dream I had was of giant salmon slabs. Just had cereal, and I'm STILL starving! </t>
  </si>
  <si>
    <t>eljefe29</t>
  </si>
  <si>
    <t xml:space="preserve">I also think I have a Twitter crush on @mediaphyter, but I get no love from her. </t>
  </si>
  <si>
    <t xml:space="preserve">Is mourning </t>
  </si>
  <si>
    <t xml:space="preserve">@Nettofabulous And it would be avoided at all costs on prime time here </t>
  </si>
  <si>
    <t>Baldytov</t>
  </si>
  <si>
    <t xml:space="preserve">What's the point of having pace in football when as soon as you go past someone they push you into a fence? My arm hurts. </t>
  </si>
  <si>
    <t>sloppystack</t>
  </si>
  <si>
    <t xml:space="preserve">@rubbaducky42 judging by the comments we get on top8 in regards to noisy podcasts, i would disagree. Might have to wait until next week </t>
  </si>
  <si>
    <t>@JayUlrich a substation or something that brings power to Tenderloin and surrounding neighborhoods  I am sitting in the dark by the window</t>
  </si>
  <si>
    <t>KLJ77</t>
  </si>
  <si>
    <t xml:space="preserve">@Charlie5by5 I am pretty sure it is </t>
  </si>
  <si>
    <t xml:space="preserve">@bannedagain it will be EU versions for WOW, WH and LOTR </t>
  </si>
  <si>
    <t>Life really suck when you dont have money  i feel so poor. and i dont like asking parents for money. shouldn't have converted it into $</t>
  </si>
  <si>
    <t xml:space="preserve">omg i dropped my phone twice 2day! </t>
  </si>
  <si>
    <t xml:space="preserve">@roxiijonas yeah 10% and p&amp;amp;p and that. I think theirs a lot of confusion, no ones really sure.We've just got to wait a while.. </t>
  </si>
  <si>
    <t xml:space="preserve">Grrrr...hate making plans and then not getting the correct info at the last minute. </t>
  </si>
  <si>
    <t>minambob</t>
  </si>
  <si>
    <t xml:space="preserve">I LOVE MY NEW HOUSE!!!!! WHY CAN'T YOU GO!!!!!!!!! </t>
  </si>
  <si>
    <t>happygomarni</t>
  </si>
  <si>
    <t xml:space="preserve">another earthquake? </t>
  </si>
  <si>
    <t xml:space="preserve">YUCK! I Just Threw Up In My Mouth </t>
  </si>
  <si>
    <t>DaphneTX</t>
  </si>
  <si>
    <t xml:space="preserve">@girese @Htownhustlaz06 he doesn't like to come see me anymore...not even for cake and sugary goodness.  </t>
  </si>
  <si>
    <t xml:space="preserve">stomach cramps are out to ruin my lifee i swear </t>
  </si>
  <si>
    <t>RyansGarden</t>
  </si>
  <si>
    <t>Revision done for tonight!  Got a weekend of the bloody stuff ahead of me yet though   Hows y'all?!</t>
  </si>
  <si>
    <t>Tartanlegs</t>
  </si>
  <si>
    <t xml:space="preserve">I Acutally Feel Like Shit  I Misss My Awesomeface </t>
  </si>
  <si>
    <t>BHerbst</t>
  </si>
  <si>
    <t xml:space="preserve">www.thedeuxluxe.com see my floral arrangement...I was so tired...not the most interesting post today </t>
  </si>
  <si>
    <t xml:space="preserve">@SeviDesigns I feel for you...could be on the job prowl myself soon too....8 years for me </t>
  </si>
  <si>
    <t xml:space="preserve">@wordlesschorus makes up foe the lack of cool eyemasks and earplugs </t>
  </si>
  <si>
    <t xml:space="preserve">It's bn a good day... wellll? Not really The high point would have had to bn leaving early then the rain came... Now i'm feeling sad </t>
  </si>
  <si>
    <t>@DanWarp http://twitpic.com/6oury - I don't have good regards about bunies...  but anyway that bunny looks adorable</t>
  </si>
  <si>
    <t>bbesilk</t>
  </si>
  <si>
    <t xml:space="preserve">Got Tonsolightous </t>
  </si>
  <si>
    <t>@MCRmuffin i'm sorry  i know how it feels love. I'm here...not saying much, but i'm still here.</t>
  </si>
  <si>
    <t xml:space="preserve">on my way back to WFC to pick up some missing supplies. </t>
  </si>
  <si>
    <t>Kate_Baker</t>
  </si>
  <si>
    <t xml:space="preserve">*sighs* I would like to do some website customization on my site with current theme, but everything I do looks like crap. </t>
  </si>
  <si>
    <t>@freeeky and iiii waaaant my suuurveeey  let's just get drunk and forget about it.</t>
  </si>
  <si>
    <t>katierosexox</t>
  </si>
  <si>
    <t xml:space="preserve">i am such a crap singer </t>
  </si>
  <si>
    <t>datfr3shboy</t>
  </si>
  <si>
    <t>Just had 2 walk home in the rain  lol get @ mi</t>
  </si>
  <si>
    <t xml:space="preserve">I want my chicken </t>
  </si>
  <si>
    <t xml:space="preserve">@JuliBella: oh you're going to make me cry </t>
  </si>
  <si>
    <t>GZpower</t>
  </si>
  <si>
    <t xml:space="preserve">Looks like not much people have Twitter </t>
  </si>
  <si>
    <t>im totally eves dropping on my bosses phone call and OMFG WE MIGHT HAVE BUDGET CUTS AGAIN  budget cuts = salary cuts AGAIN lol</t>
  </si>
  <si>
    <t>KaiWinters</t>
  </si>
  <si>
    <t>So, we're NOT going to the Emmys.     WACK!</t>
  </si>
  <si>
    <t xml:space="preserve">@kellypxox My Mouth Is Sore </t>
  </si>
  <si>
    <t>@theskuguy haha! I know! i wanted to make i so special too  will have to wait for 15,000 now!</t>
  </si>
  <si>
    <t xml:space="preserve">This headache is turning into a migrane </t>
  </si>
  <si>
    <t>@bodylikemind nahh but that sounds sad  you should just for get the last bit ;) xxx &amp;lt;333</t>
  </si>
  <si>
    <t>LilLoubyLou</t>
  </si>
  <si>
    <t xml:space="preserve">I have the nastiest bruise on my arm. It hurts </t>
  </si>
  <si>
    <t>laurencatalano</t>
  </si>
  <si>
    <t xml:space="preserve">i want my old hair back </t>
  </si>
  <si>
    <t xml:space="preserve">@SeanFamoso i like that shower ;) other than that.. ur room is nasty </t>
  </si>
  <si>
    <t>tiffy_lynn</t>
  </si>
  <si>
    <t xml:space="preserve">@TheRealJordin ooo i knoow how you feel!!! i'll pray they go away soon </t>
  </si>
  <si>
    <t>IM READY FOR MORE FOLLOWERS!!  Why I dont get Follow Friday shout outs ..</t>
  </si>
  <si>
    <t>@Janetrigs I'm sick, too. I can relate  fml.</t>
  </si>
  <si>
    <t xml:space="preserve">my nose is stopped up </t>
  </si>
  <si>
    <t>amani_w</t>
  </si>
  <si>
    <t>@KELLY__ROWLAND omygosh the video is GORGEOUS!!!!! Greeeeat job great job! You're simply amazing!! the Dutch fans miss you  !!!</t>
  </si>
  <si>
    <t>thomas_jung</t>
  </si>
  <si>
    <t xml:space="preserve">Laptop was acting funny during customer workshop - now on reboot I've got a scandisk reporting tons of errors - bad sign </t>
  </si>
  <si>
    <t>@SophiSCREAM Good to see you on Twitter!! But what's up??  xx</t>
  </si>
  <si>
    <t xml:space="preserve">@FlyTunes Shell Shelly smart guy...lol. So u forgot about and had to go back to shout me out LAST?? And I thought u was my nigga </t>
  </si>
  <si>
    <t>deanmcarthur</t>
  </si>
  <si>
    <t xml:space="preserve">not a webutante </t>
  </si>
  <si>
    <t>ale_goodgirl</t>
  </si>
  <si>
    <t>@TickleMeJoey oh!  play again please!! this is very funny!!</t>
  </si>
  <si>
    <t>andyceeee</t>
  </si>
  <si>
    <t xml:space="preserve">Tear.tear </t>
  </si>
  <si>
    <t>5of6</t>
  </si>
  <si>
    <t xml:space="preserve">@sambaintv @Glinner 2am, though. Geez </t>
  </si>
  <si>
    <t>hmdizzle</t>
  </si>
  <si>
    <t xml:space="preserve">Fridays are suppose to be relaxing </t>
  </si>
  <si>
    <t xml:space="preserve">@TheRealJordin awwww I'm sorry </t>
  </si>
  <si>
    <t>@TiFFDiLL awww  oh well, you will def be there in spirit. While Im talkin, I hope my butt can make it to GUMBO. LOL</t>
  </si>
  <si>
    <t xml:space="preserve">Ever since I stopped using my iPhone, I notice that I've almost stopped emailing pics to http://ping.fm &amp;amp; stopped mobile tweeting. Bummer </t>
  </si>
  <si>
    <t xml:space="preserve">U know wat thts it i'm going to yell i cant take it anymore i'm so hungry </t>
  </si>
  <si>
    <t>Whatsername1985</t>
  </si>
  <si>
    <t xml:space="preserve">@JSo IÂ´m so sorry, I know how that feels </t>
  </si>
  <si>
    <t>its cold today  sad times</t>
  </si>
  <si>
    <t>searchingforsid</t>
  </si>
  <si>
    <t xml:space="preserve">why it sucks to be moving at the beginning of summer as opposed to the end of it-missing awesome bands like @princetonmusic  </t>
  </si>
  <si>
    <t xml:space="preserve">@Medicci oh no thats ridiculous that he has to wait and worry about what may or may not happen. </t>
  </si>
  <si>
    <t>ColHallahan</t>
  </si>
  <si>
    <t xml:space="preserve">Wishing Adam was DONE with the bar already...it's only been 2 weeks of studying!  And I don't even have to study!!! </t>
  </si>
  <si>
    <t>Erica1003</t>
  </si>
  <si>
    <t xml:space="preserve">@datdeal2803 you guys can't club with me anymore </t>
  </si>
  <si>
    <t xml:space="preserve">Kellie Pickler on Ellen was awesome! I want my hair like her again but my hair is heavy and flat </t>
  </si>
  <si>
    <t>sunshynemama</t>
  </si>
  <si>
    <t xml:space="preserve">@macrossisland I cnt play cuz im on my phone </t>
  </si>
  <si>
    <t>@MalalaFelix im sick  i have a party tomorrow now im not sure if im going, im going to stay all the weekend on my house..</t>
  </si>
  <si>
    <t>ellie_x_o</t>
  </si>
  <si>
    <t xml:space="preserve">killarrrrrrrrrr headache!! </t>
  </si>
  <si>
    <t xml:space="preserve">SMH, They trying to give my cousins 15+ a piece. </t>
  </si>
  <si>
    <t xml:space="preserve">my chameleon is sick </t>
  </si>
  <si>
    <t>2nite would of been better if ste came  lol ty lenny thnx muchly grr but it was gd !! lmaoo tard wiv pretty eyes haha</t>
  </si>
  <si>
    <t>Troy54</t>
  </si>
  <si>
    <t>wont be online until Monday- B-day celebrations all weekend- no phone allowed  Have a great weekend everyone!!</t>
  </si>
  <si>
    <t>dremab71</t>
  </si>
  <si>
    <t>The weather is beautiful here and I am still sick   BUMMER  Just par for the course for me!  At least the Memorial Golf Tourney lucked out</t>
  </si>
  <si>
    <t>chinesepeanut</t>
  </si>
  <si>
    <t>missed eastenders !!  going to watch now on iplayer</t>
  </si>
  <si>
    <t>Andywaine</t>
  </si>
  <si>
    <t>@Kata159 hahah! i didnt win  agen! im really bad at guessing his ispy! its ded harddd! haha wat you up to? xx</t>
  </si>
  <si>
    <t xml:space="preserve">@arrowpointe I doubt it - although I really wish it were there when NA2 goes live next week </t>
  </si>
  <si>
    <t xml:space="preserve">WTF ... NED Beat ENG in T20 Wordlcup Opener !!! Man I need some subscription to watch the worldcup </t>
  </si>
  <si>
    <t>abetito04</t>
  </si>
  <si>
    <t xml:space="preserve">Islander77 Hurt me feelings..I dererve an apology </t>
  </si>
  <si>
    <t xml:space="preserve">@Uncle_Trav my warranty with honda doesn't cover alot at all. </t>
  </si>
  <si>
    <t>was happy and hyper... now a little bit low  :/ weirddddddd</t>
  </si>
  <si>
    <t>zhoosteen</t>
  </si>
  <si>
    <t>Not supposed to be this close!!!!  traffic got me stuck right next to the tracks ahhhhhhh http://mypict.me/2IkL</t>
  </si>
  <si>
    <t xml:space="preserve">@muntz she did leave today </t>
  </si>
  <si>
    <t>@avvin skittles candy has a phrase they use to sell it, it is &amp;quot;taste the rainbow&amp;quot; anyway can not use babel fish anymore  no translator</t>
  </si>
  <si>
    <t xml:space="preserve">just tried calling the radio station for @adamrifkin and @lookthemovie no one answered </t>
  </si>
  <si>
    <t xml:space="preserve">i has a kitty on my wrist. cannot type with 2 hands </t>
  </si>
  <si>
    <t>justinvegawoo</t>
  </si>
  <si>
    <t xml:space="preserve">disconnected </t>
  </si>
  <si>
    <t>@TheRealJordin Ah I hope you feel better soon  xxx</t>
  </si>
  <si>
    <t xml:space="preserve">@mairabear it sucks </t>
  </si>
  <si>
    <t>danthedormant</t>
  </si>
  <si>
    <t xml:space="preserve">remember that time I was off saturday? Yeah...not anymore   </t>
  </si>
  <si>
    <t xml:space="preserve">David Carradine's death has been ruled a suicide. He was in the closet of his Bangkok hotel room with a rope. We lost a legend of film. </t>
  </si>
  <si>
    <t>mandykimhill</t>
  </si>
  <si>
    <t>wants to go to the london summit and cant go  #marsiscomming</t>
  </si>
  <si>
    <t xml:space="preserve">@ElmleaUK If they did, they did it before I got my 360. </t>
  </si>
  <si>
    <t>Bored, wishing I had an exciting life.  Going to get on WoW and make myself feel better.</t>
  </si>
  <si>
    <t>azchili56</t>
  </si>
  <si>
    <t xml:space="preserve">@redeyechicago @crushgear i only got 44% on the quiz </t>
  </si>
  <si>
    <t>@KChenoweth i've had that before - it's the worst ever. all you want to do it hide away until it goes.  hope you feel better soon &amp;lt;3 x</t>
  </si>
  <si>
    <t>@VerityRobinson aww  you can do it! and lol the other day i tweeted @verityrobin and now you tweeted @Strawberry !!</t>
  </si>
  <si>
    <t>@timjingma aw tim  i'm sorrry! damn that sucks.</t>
  </si>
  <si>
    <t>treyyybabyyy</t>
  </si>
  <si>
    <t>going to work..tomorrow is a busy busy day..graduation on sunday, im sad   and i hope some certain people will go..</t>
  </si>
  <si>
    <t>Annnndi</t>
  </si>
  <si>
    <t xml:space="preserve">And the whole qutting of ciggarettes is in the shitter. i smoked like 80 last night </t>
  </si>
  <si>
    <t xml:space="preserve">Operating systems stripped down to the hardware. All my files stored and software gone. This is awful. </t>
  </si>
  <si>
    <t>Mr_Dinosaur</t>
  </si>
  <si>
    <t xml:space="preserve">@LadyFiveStar i am...qq. our only children </t>
  </si>
  <si>
    <t xml:space="preserve">I just watched American Idol finale again. I miss the show so much! </t>
  </si>
  <si>
    <t>The chinchillady isn't writing back.    I think she got a better offer.</t>
  </si>
  <si>
    <t>beuno</t>
  </si>
  <si>
    <t xml:space="preserve">argh!  no bzr-nightlies in the past weeks  </t>
  </si>
  <si>
    <t xml:space="preserve">@MISSCOKASPLASH lol I know I gotta get my bread back up </t>
  </si>
  <si>
    <t xml:space="preserve">@TickleMeJoey jooe, I do not know to say English, I you using a translator pra I speak in English (she-ass) I never go to make right one </t>
  </si>
  <si>
    <t xml:space="preserve">@lacietee i have to work </t>
  </si>
  <si>
    <t xml:space="preserve">@absbia777 You're old enough to drive...we have to be older over here...it sucks!!  btw just updated my Quizilla! </t>
  </si>
  <si>
    <t>@TheRealJordin aw  take some midol and see if that helps the pain</t>
  </si>
  <si>
    <t>jeeze, someone needs to get me! i wanna go to nick's and eat everythingggg, lol.  COME GET ME.</t>
  </si>
  <si>
    <t>Mealah</t>
  </si>
  <si>
    <t>I just traveled from Chicago to WI to go to a wedding in MN that I now can not attend.  Please dont hate me Mr. and Mrs. Weber!</t>
  </si>
  <si>
    <t xml:space="preserve">I think I'm a have 2 take my blackberry 2 the hospital...she isn't feeling 2 well </t>
  </si>
  <si>
    <t>Cme4ever4</t>
  </si>
  <si>
    <t xml:space="preserve">really wanna go bowling tonight... i hate this test... </t>
  </si>
  <si>
    <t>DeborahVance1</t>
  </si>
  <si>
    <t>@irishsgirl68 I went on  only looked at 1 thing. Then off again.</t>
  </si>
  <si>
    <t>@SammyGuinness  shoooooooooooooooooooooooosh  not fair</t>
  </si>
  <si>
    <t xml:space="preserve">@CuddlyAlex first match,home ground and they lost! </t>
  </si>
  <si>
    <t>kokeeto</t>
  </si>
  <si>
    <t xml:space="preserve">@PlanetCazmo Im really mad at the updates. They made me sad! </t>
  </si>
  <si>
    <t xml:space="preserve">@importantshock I love you &amp;lt;33 </t>
  </si>
  <si>
    <t>froggieflo</t>
  </si>
  <si>
    <t>@Moodlegirl  sounds awful to me. thanks for the tip. I just need to find smthg to excite me</t>
  </si>
  <si>
    <t>muppethair</t>
  </si>
  <si>
    <t xml:space="preserve">@diannaLenny rainy day in New York too </t>
  </si>
  <si>
    <t xml:space="preserve">@kbetts I wish I could wave a wand to have everything be complete by 4! </t>
  </si>
  <si>
    <t>All my loveys r headed to vegas this weekend...  they left jaz o and myself in la la land</t>
  </si>
  <si>
    <t>eiffeltowerciel</t>
  </si>
  <si>
    <t xml:space="preserve">Teddy (1TYM) from YG entertainment rejected LADY GAGA </t>
  </si>
  <si>
    <t>likestarlight</t>
  </si>
  <si>
    <t>my gaydar for guys is really good, but my gaydar for girls seems to be broken  wahh. NOT helping!</t>
  </si>
  <si>
    <t>@rallyrach77 i'm with u there babe! i got work 2moro as well   pepsi all the way!</t>
  </si>
  <si>
    <t>aubanwa</t>
  </si>
  <si>
    <t>@albanianshiqtar  Kevin Mimms can suck my cock. It not my fault he smells!</t>
  </si>
  <si>
    <t xml:space="preserve">Coachwhips were the best band ever! I miss them </t>
  </si>
  <si>
    <t>ilovejackwills</t>
  </si>
  <si>
    <t>I broke my guitar  soo bummed. Buying a new one as we speak. damn i loved that old thing..</t>
  </si>
  <si>
    <t>ashes2ashes_uk</t>
  </si>
  <si>
    <t>On a train, and twitterberry isn't showing my friend updates  bollocks</t>
  </si>
  <si>
    <t>JWurzinger</t>
  </si>
  <si>
    <t xml:space="preserve">@KMKlenke btw - tried viewing your Australia pics but they wouldn't come up sad </t>
  </si>
  <si>
    <t>shellz606</t>
  </si>
  <si>
    <t>ugh major headache  and major soreness 2 more hours!</t>
  </si>
  <si>
    <t xml:space="preserve">@swainy272 is alice pissed at me? </t>
  </si>
  <si>
    <t xml:space="preserve">@shell2323 Be on my recent @replies and me know you, *laughs* I would have put you, but I forgotted. </t>
  </si>
  <si>
    <t>melodyromy</t>
  </si>
  <si>
    <t xml:space="preserve"> I sooo wanna see hangover... Uuugh, well its still gonna b a good friday... Good tings a gwan tonight  http://myloc.me/2Imd</t>
  </si>
  <si>
    <t>bibs4drips</t>
  </si>
  <si>
    <t xml:space="preserve">@alibi_Design so you wanted to unfollow ME? now I am offended! </t>
  </si>
  <si>
    <t xml:space="preserve">I'm starving. So hungry. Hm.. I wonder what's for dinner today. Probably nothing good with my luck. </t>
  </si>
  <si>
    <t xml:space="preserve">I swear I was suppose to have been in the shower almost 2 hours ago!!! Can't never get anywhere on time </t>
  </si>
  <si>
    <t>@GoodTimesAreGon no   its says that account is no longer available   god dude whats going on!!!!</t>
  </si>
  <si>
    <t>noelcatastrophe</t>
  </si>
  <si>
    <t xml:space="preserve">ahh, there is like nothing to do </t>
  </si>
  <si>
    <t xml:space="preserve">Missing home and my mom </t>
  </si>
  <si>
    <t>Lost my phone. Bad news bears  Hoping @aaronfreed will be willing to go to AT&amp;amp;T store w/ me</t>
  </si>
  <si>
    <t xml:space="preserve">How close was the cricket? Jeeeeee all down to one ball and the wrong result, Netherlands won </t>
  </si>
  <si>
    <t>Phil64s1</t>
  </si>
  <si>
    <t xml:space="preserve">Right in the middle of a full swing Migraine and 2 hours left of Work... </t>
  </si>
  <si>
    <t>@DaisyPoppets Hope you feel better soon! I'm not feeling too great myself...booo!! What a friday night..  xxx</t>
  </si>
  <si>
    <t>lnong</t>
  </si>
  <si>
    <t xml:space="preserve">oh no, I think I just got hacked </t>
  </si>
  <si>
    <t xml:space="preserve">Wishin the rest of the girls were here @CynCerelyUrs @THiDACAkES @nutrishouz @KimBerry29 @StellarJaeMae @Moni @aprilBreezy </t>
  </si>
  <si>
    <t>lamrichard</t>
  </si>
  <si>
    <t xml:space="preserve">Omg, just forgot that I left my chapstick at home </t>
  </si>
  <si>
    <t>donnadarko89</t>
  </si>
  <si>
    <t xml:space="preserve">http://twitpic.com/6oxu5 - I miss Clare..  </t>
  </si>
  <si>
    <t>LWBwedding</t>
  </si>
  <si>
    <t>is still sewing the brooches, only 26 to go,   that's if the fingers hold out... more holes in them than a sieve</t>
  </si>
  <si>
    <t xml:space="preserve">Startin 2 think that @Will_Chandler is mean </t>
  </si>
  <si>
    <t>dennelicious</t>
  </si>
  <si>
    <t xml:space="preserve">feeling neauseus at 4.40am in the morning... shiats. </t>
  </si>
  <si>
    <t>I just picked up Sylar from the groomer's. He's ugly.  http://yfrog.com/eaqyaj</t>
  </si>
  <si>
    <t>breathewnoair</t>
  </si>
  <si>
    <t>@Sylvy78 yeah  my cousin passed away, a total tragedy hun. If you come online one of this days I will tell you  so sad.</t>
  </si>
  <si>
    <t>volveinn</t>
  </si>
  <si>
    <t>got up of my bed and now, i'm not okay  listening to some music and talking with my mom (bla bla bla)</t>
  </si>
  <si>
    <t>Kat_kabaret</t>
  </si>
  <si>
    <t xml:space="preserve">@llandyll aww not ur throat again! </t>
  </si>
  <si>
    <t xml:space="preserve">@MapleLime I'm still a Journeyman of Alchemy. </t>
  </si>
  <si>
    <t>@dreamhard k but not as wonderful as some. and omg i was thinking about Teardrops today when the song came on my ipod..  &amp;lt;3</t>
  </si>
  <si>
    <t xml:space="preserve">@shadowedghost Because it's been revealed they all were abusing their &amp;quot;allowances&amp;quot; and they're general rubbish </t>
  </si>
  <si>
    <t xml:space="preserve">@ItGirlSerena Yeah, I dont even think clark comes on anymore </t>
  </si>
  <si>
    <t xml:space="preserve">Twitter is gonna be down at 4:00AM </t>
  </si>
  <si>
    <t>heyxtherexerika</t>
  </si>
  <si>
    <t>@maggiebriteside I will. I had to give stephen back his camera  poo-head. but, I left the cute pictures of me &amp;amp; my boo on there. &amp;amp; the one</t>
  </si>
  <si>
    <t>AudreyyG</t>
  </si>
  <si>
    <t>@JuliyetteC JUST I LOVE YOU &amp;amp; MISS YOU  â™¥</t>
  </si>
  <si>
    <t>Plingelinn</t>
  </si>
  <si>
    <t xml:space="preserve">http://twitpic.com/6oxv2 - Who wants a bracelet? It ended up too big and it was too late to change it </t>
  </si>
  <si>
    <t>@OlisaurusRex  idk anymore...</t>
  </si>
  <si>
    <t>two hours to do this. bummer  should've learned my lesson by now..</t>
  </si>
  <si>
    <t xml:space="preserve">@NathalieNL He just said that i tried it on with my brother which is soooooooo sick, </t>
  </si>
  <si>
    <t>paulpanus</t>
  </si>
  <si>
    <t>@Chicobrenes I'd be there myself if I didn't have a busted ankle   1 more hopefully...</t>
  </si>
  <si>
    <t>msrouge_ex</t>
  </si>
  <si>
    <t xml:space="preserve">@committedtofew you serious? where'd they say it'd happen? </t>
  </si>
  <si>
    <t>@timothythompson i'd hate to think anyone feels mistreated  there's a phone number they can call if they feel that way</t>
  </si>
  <si>
    <t>diazap</t>
  </si>
  <si>
    <t>Under the weather  bleh.</t>
  </si>
  <si>
    <t>yaboon</t>
  </si>
  <si>
    <t xml:space="preserve">crazy bike ride home &amp;amp; entangled hair(ouch!!!) make me scared &amp;amp; sad </t>
  </si>
  <si>
    <t>addoy</t>
  </si>
  <si>
    <t xml:space="preserve">@kokas26 i like those 2.. but, the l word was the best tv show ever. i mean, it should continue! wtf im gonna do without my alice? </t>
  </si>
  <si>
    <t>janoble23</t>
  </si>
  <si>
    <t>i forgot it was my parent's anniv today...  now i better make up for it when they come here next week... yikes!</t>
  </si>
  <si>
    <t>Myrgon</t>
  </si>
  <si>
    <t>Well this day went downhill slightly. Just found out that David Eddings passed away.  http://scifi.about.com/b/</t>
  </si>
  <si>
    <t>xxkissmysassxx</t>
  </si>
  <si>
    <t xml:space="preserve">@Pip_Robinson i used to have one, but we had to sell him a few years back coz we had 'financial issues' or some shit... i miss him </t>
  </si>
  <si>
    <t xml:space="preserve">i dont think Ill be meeting Bun B tonight...no one to watch Jayla </t>
  </si>
  <si>
    <t>jrtraverso</t>
  </si>
  <si>
    <t xml:space="preserve">just heard some shocking news a dear friend and fellow musician/harpist Ceren Necipoglu was a passenger on the Air France flight. </t>
  </si>
  <si>
    <t xml:space="preserve">Has got the Friday blues    so to combat it I'm not really doing any work </t>
  </si>
  <si>
    <t>kimusama777</t>
  </si>
  <si>
    <t xml:space="preserve">I just have a girlfriend (in the sims3) </t>
  </si>
  <si>
    <t xml:space="preserve">@yourmommamamela that sucks </t>
  </si>
  <si>
    <t xml:space="preserve">@JeNjEn2007 and my sims had twins </t>
  </si>
  <si>
    <t>rocking_robyn36</t>
  </si>
  <si>
    <t xml:space="preserve">very upset future hubby deploying next month and i cant afford to fly up there to see him before he leaves me for a year </t>
  </si>
  <si>
    <t>MissAprilB</t>
  </si>
  <si>
    <t>My dog Tucker got a  bunny the other day   Geez, he thinks he's a hunting machine and I don't like it!</t>
  </si>
  <si>
    <t>diannekrause</t>
  </si>
  <si>
    <t xml:space="preserve">@blutz01 Ug, hang in there </t>
  </si>
  <si>
    <t>sheppy</t>
  </si>
  <si>
    <t xml:space="preserve">I feel pretty lousy. I may be done for the day already, despite a ridiculously late start. </t>
  </si>
  <si>
    <t>Bluefruitloop</t>
  </si>
  <si>
    <t xml:space="preserve">I dont like it when your best friends dont include you at all, when they dont even ask if you would like to go but ask everyone else </t>
  </si>
  <si>
    <t xml:space="preserve">you would know lol @Seancon yes and u dont get 200 bucks when ya pass go      </t>
  </si>
  <si>
    <t xml:space="preserve">Bored. It's a Friday and I got jack to do. Wat a lamo </t>
  </si>
  <si>
    <t xml:space="preserve">@msilve I don't know what to do, I am confused. I want both schools </t>
  </si>
  <si>
    <t>alejancho</t>
  </si>
  <si>
    <t xml:space="preserve">On the last seat of the plane </t>
  </si>
  <si>
    <t>magicmiley_fans</t>
  </si>
  <si>
    <t xml:space="preserve">@NileyLoveStory is that because miley is taking a part of before the storm?  I wanna know why u think nick's in love with her, tell me </t>
  </si>
  <si>
    <t>@officialnjonas you guys always do it too late for england. one of them was at like 3am.  so i had to miss it. ugh</t>
  </si>
  <si>
    <t>Anna_sig87</t>
  </si>
  <si>
    <t xml:space="preserve">@DakotaFanning9 Hi, I tried looking at your myspace but you have a block on it and on adds </t>
  </si>
  <si>
    <t xml:space="preserve">@ColdHearted19 nothing yet am going thiss week theres nothingggg on is theree </t>
  </si>
  <si>
    <t>bethbabezz</t>
  </si>
  <si>
    <t>@BrydieBabes  i allway hope celeb will righting back to me but i make me look like a d*ck'ed lol when they dont wright back   x lyl</t>
  </si>
  <si>
    <t xml:space="preserve">@iloovegreen ok i guess ill share with myself </t>
  </si>
  <si>
    <t>Jazz818</t>
  </si>
  <si>
    <t xml:space="preserve">movie with the girls!! miss you dad </t>
  </si>
  <si>
    <t>sad no cheesecake today   ... but wedding tomorrow maybe!! so thats exciting!!</t>
  </si>
  <si>
    <t>no going out for tonight...it was raining the entire day  still going shopping with may girsl tomorrow i guess...</t>
  </si>
  <si>
    <t>Jason_Hes</t>
  </si>
  <si>
    <t>I just watched 'Prom Night' and enjoyed it better the second time! Tomorrow = up early for work   oh well the Asians need their lessons!</t>
  </si>
  <si>
    <t>apunxintuition5</t>
  </si>
  <si>
    <t xml:space="preserve">@Addynik I would! I am already going to someone else's house for dinner though. </t>
  </si>
  <si>
    <t xml:space="preserve">@TheMadPaki No one here to say &amp;quot;Bless you!&amp;quot; when I sneeze 3x in a row anymore! </t>
  </si>
  <si>
    <t>@goodlemax hee yepp i have to go to cottage soon  grr.</t>
  </si>
  <si>
    <t xml:space="preserve">I can't find my list notebook and have no idea if I am accomplishing anything relevant </t>
  </si>
  <si>
    <t xml:space="preserve">uhh off to ballet. for probably one time in my life, not in the dancing mood. </t>
  </si>
  <si>
    <t xml:space="preserve">Its just these rainy days... </t>
  </si>
  <si>
    <t>hottdude011</t>
  </si>
  <si>
    <t xml:space="preserve">@Sunny_flower Come back fast </t>
  </si>
  <si>
    <t>RubiaNY</t>
  </si>
  <si>
    <t>@XtremeDanny Of Course ILL Let Them Know!!! U Got My Word..Im Just Upset  I Cn't Go..  Me Van A Dar FIEROOO!!!!</t>
  </si>
  <si>
    <t xml:space="preserve">@forensicmama @doctorsuez I think it's just the API limit - I reach that somedays </t>
  </si>
  <si>
    <t xml:space="preserve">you know? I Hate remedial and an unfair teacher, arrgh what should i do? </t>
  </si>
  <si>
    <t xml:space="preserve">but my head hurts bad -_- </t>
  </si>
  <si>
    <t>ZaelSwagg</t>
  </si>
  <si>
    <t xml:space="preserve">@TheRealJordin same here  but that's what makes girls so strong </t>
  </si>
  <si>
    <t>@souljaboytellem  why does it have to be a snippet ?</t>
  </si>
  <si>
    <t>Nanoora</t>
  </si>
  <si>
    <t>@sarabelqis  But you're gonna do GRRRREAT on Finals!</t>
  </si>
  <si>
    <t>Bubbalishus</t>
  </si>
  <si>
    <t>Slightly drunk  oh dear</t>
  </si>
  <si>
    <t>jerradmccann</t>
  </si>
  <si>
    <t>I know  i want out of this hell hole</t>
  </si>
  <si>
    <t>At work, fuck my life. I forgot that Stef and I switched work.  I couldve saved 8 dollars and gas and eaten lasagna....</t>
  </si>
  <si>
    <t xml:space="preserve">@vacant_heart fine. U? I heard we beat England. It's amazing to beat the inventors of cricket. Too bad I don't know the game at all </t>
  </si>
  <si>
    <t>lovenunrg</t>
  </si>
  <si>
    <t xml:space="preserve">Oh dear i guess it pays not to sleep in Twitterville ive lost 2 lil lambs n i dont know where to find them.  </t>
  </si>
  <si>
    <t xml:space="preserve">ugh i'm stuck in a rut and feel useless... </t>
  </si>
  <si>
    <t xml:space="preserve">@Mistyuk11 First time I've been able to eat choc for nearly 2 wks. Big disappointment. </t>
  </si>
  <si>
    <t>mahteeahs</t>
  </si>
  <si>
    <t>Saw a little pit in the road. It had been run over.  i almost started crying</t>
  </si>
  <si>
    <t xml:space="preserve">Wow this sucks majorly. I hate waiting around for other people. No more will i do this. </t>
  </si>
  <si>
    <t>evieisradd</t>
  </si>
  <si>
    <t xml:space="preserve">already missing chelsea, Julie, nick, mikey, and other people i was only friends with, not best friends with. ahh! </t>
  </si>
  <si>
    <t>@trulia That's OK. I use Trulia Voices for that now.  Wish I could cut &amp;amp; paste my Trulia Voices answers into blog posts   [ @tyr ]</t>
  </si>
  <si>
    <t xml:space="preserve">My stupid fat neighbor told on me for having my cat now she's got to go </t>
  </si>
  <si>
    <t xml:space="preserve">@arangelheart Yes ma'am.....how quickly we forget </t>
  </si>
  <si>
    <t>Waiting out the last few minutes of work. The last 15 on Fridays are always the longest  Move you damn clock!</t>
  </si>
  <si>
    <t xml:space="preserve">@katiehutchison lamb curry but it must have been a different chef cos it did NOT taste as good as last time </t>
  </si>
  <si>
    <t>Chris_Hamilton_</t>
  </si>
  <si>
    <t xml:space="preserve">The dog the STOLE the roast chicken off the kitchen counter!!! </t>
  </si>
  <si>
    <t>@_crc_ on my way to work!  Whats good with you drum man? Hehe.</t>
  </si>
  <si>
    <t xml:space="preserve">@e_bookpushers Livia Dare's latest AKA Sylvia Day. Tor doesnt do ebooks or otherwise I would also get her Eve series </t>
  </si>
  <si>
    <t xml:space="preserve">Not sure if should go to Zenkichi tonight, anyone been? Reviews are ok...Kuma Inn @MonasApple Thanks for rec is booked until 10pm </t>
  </si>
  <si>
    <t>@Izzy_Cullen  Awww,Nate Does come on But Hes to Busy To Sstay and Chat for an Hour!  ....</t>
  </si>
  <si>
    <t>green95j</t>
  </si>
  <si>
    <t xml:space="preserve">Leaving DC. Really sick </t>
  </si>
  <si>
    <t>jennihassler</t>
  </si>
  <si>
    <t xml:space="preserve">I'm jealous of @puggaloo and @legako's Asheville adventures. </t>
  </si>
  <si>
    <t>huey0929</t>
  </si>
  <si>
    <t>@prettyodd89 i love you too baby. But im in traffic  im scared its gonna die again.</t>
  </si>
  <si>
    <t xml:space="preserve">Its kinda hard for me to tweet whem my ipod is on its charger </t>
  </si>
  <si>
    <t>windybore</t>
  </si>
  <si>
    <t xml:space="preserve">@ShawnKing Google maps says 223 miles from Groton MA to Lake George NY via I-90 </t>
  </si>
  <si>
    <t>out of gin  boooooo #niclovesgin</t>
  </si>
  <si>
    <t xml:space="preserve">@thisisbob Poore Brothers needs more exposure </t>
  </si>
  <si>
    <t>kenjiro1</t>
  </si>
  <si>
    <t xml:space="preserve">Tire shop is taking FOREVER. Funk sauce </t>
  </si>
  <si>
    <t xml:space="preserve">@little_puma Awwz.. sori(: But next year will suck </t>
  </si>
  <si>
    <t xml:space="preserve">@evilmaharaja Not in Maine. That's my home state. I moved away. Wish I could go back. </t>
  </si>
  <si>
    <t>Rainy day  Maxin' out and watching &amp;quot;Yes Man.&amp;quot;</t>
  </si>
  <si>
    <t xml:space="preserve">@sdrayray No the recording will not be available 2 the public. Our Offline Gold Mastermind members can only get access 2 that. Sorry </t>
  </si>
  <si>
    <t>got up of my bed now, i'm not okay  listening to some music and feeling horrible.</t>
  </si>
  <si>
    <t>daffadillies</t>
  </si>
  <si>
    <t xml:space="preserve">OMG! I just went to star filming and it is waaay too dark in here. Damn these bulbs! I'll have to film downstairs later tonight. Urgh </t>
  </si>
  <si>
    <t>cass990</t>
  </si>
  <si>
    <t>bored out of my mind!  thinking about doing my math review.. but I'll probabaly just put it off as usual (:</t>
  </si>
  <si>
    <t>EmLed</t>
  </si>
  <si>
    <t xml:space="preserve">has wasted an evening shopping at the mall and didn't spend a thing! I am gutted I couldn't find anything I liked! </t>
  </si>
  <si>
    <t>anthony_nairn</t>
  </si>
  <si>
    <t xml:space="preserve">Not well at all </t>
  </si>
  <si>
    <t xml:space="preserve">I don't wanna go to work and face blanking again. I wanna go sit by the beach [which is 2 feet away] and pretend I really live here.. </t>
  </si>
  <si>
    <t>Tiffiesthetruth</t>
  </si>
  <si>
    <t xml:space="preserve">@YOUNGHARLEM99 sounds like me...I dunno what to do after work today </t>
  </si>
  <si>
    <t>The guy who had Brisco's brother Rusty died today  he had a heart attack sitting in his chair.</t>
  </si>
  <si>
    <t>JenniferManuel</t>
  </si>
  <si>
    <t xml:space="preserve">@LizHargreaves Oh no! do you have more info on the event being cancelled?? there's a big group of us from the US who booked rooms to stay </t>
  </si>
  <si>
    <t>CHELSEAxxoo</t>
  </si>
  <si>
    <t xml:space="preserve">@lariddle wish i was there!! been in my bed ALL day!! </t>
  </si>
  <si>
    <t>IdeyaFreak</t>
  </si>
  <si>
    <t xml:space="preserve">@imagni Whats wrong hon? Life just getting you down? </t>
  </si>
  <si>
    <t>DreamGirlBritt</t>
  </si>
  <si>
    <t xml:space="preserve">@TFletch81 im on here but I still dont get it </t>
  </si>
  <si>
    <t>celerianash</t>
  </si>
  <si>
    <t xml:space="preserve">is having a major disfunction a la tete; reluctant to move on after her traumatic experience from the diagnostic test. SATII Match2c tmrw </t>
  </si>
  <si>
    <t xml:space="preserve">They're gone </t>
  </si>
  <si>
    <t>sarabanut</t>
  </si>
  <si>
    <t xml:space="preserve">@TrafficGen Link doesn't work </t>
  </si>
  <si>
    <t>mcvolley18</t>
  </si>
  <si>
    <t xml:space="preserve">I'm trying to finish my work.... not helping with a toothache though </t>
  </si>
  <si>
    <t xml:space="preserve">@gerbyman i got some gold fish.... lol u like it? i wanted cheetos but didn't c any! </t>
  </si>
  <si>
    <t>@carrie2th9 nope nt a thing  my life is soo boring sumtimes lol wat bout u?</t>
  </si>
  <si>
    <t>Sabra118</t>
  </si>
  <si>
    <t xml:space="preserve">I am happy it's Friday almost done with Middle school kinda sad </t>
  </si>
  <si>
    <t>@crazykhw i know  i seriously am doubting it'll come here. And who won Jordan's comp?</t>
  </si>
  <si>
    <t xml:space="preserve">UGH I wanted to watch ghost adventures, but my Dad wanted to watch Benjamin Button istead.   </t>
  </si>
  <si>
    <t>mariecampbell</t>
  </si>
  <si>
    <t>@leslie__ann trip with grandma got cancelled, she broke her toe  !! sosad. but...it means that i'll be at javi's party tomorrow!</t>
  </si>
  <si>
    <t>laurenashley88</t>
  </si>
  <si>
    <t xml:space="preserve">Went from super excited to so upset in 2.5 seconds </t>
  </si>
  <si>
    <t xml:space="preserve">not good clubbin weather right now </t>
  </si>
  <si>
    <t xml:space="preserve">@charrrbabyy I have nooooo effing clue </t>
  </si>
  <si>
    <t xml:space="preserve">ugh... my uncle broke his Shaun of the Dead DVD.. NOOOOOOO! </t>
  </si>
  <si>
    <t xml:space="preserve">@TXAng99 yeah, quite the mess. and of course, i pitched a fit and yelled at him. so now i feel bad and have to go apologize. bad day. </t>
  </si>
  <si>
    <t>gregpincus</t>
  </si>
  <si>
    <t>Over 1,000,000 served... foreclosure   @Littof's thoughts and experiences and still positive attitude here:  http://bit.ly/Hb9au</t>
  </si>
  <si>
    <t xml:space="preserve">My brother is graduating from H.S. today!! Yay!! ... This means I'm getting old.  Boo! </t>
  </si>
  <si>
    <t>Dennnay</t>
  </si>
  <si>
    <t xml:space="preserve">Hurry up, July!!! Get here already </t>
  </si>
  <si>
    <t>colstewart</t>
  </si>
  <si>
    <t xml:space="preserve">@clairey67 no pit tonight, too much rain  ! A single malt and some sky+  done me jobs, so I can chill </t>
  </si>
  <si>
    <t>@TheRealJordin you tell 'em Jordin ;) i feel your pain sweetie.  ily. x</t>
  </si>
  <si>
    <t>@jwilphotos Oh cool...thats what it is then. I need to find a flash before than...current flash trippin  Oh well</t>
  </si>
  <si>
    <t>Wkz</t>
  </si>
  <si>
    <t xml:space="preserve">@swiftkaratechop I can't freaking wait Matt! </t>
  </si>
  <si>
    <t>Tikken</t>
  </si>
  <si>
    <t xml:space="preserve">@iamJaymes That is exactly what happened! I'm too traumatised to even watch one of their adverts now </t>
  </si>
  <si>
    <t xml:space="preserve">@CubanitaRoCKs I've missed you here  Myspace still exsist? UGH </t>
  </si>
  <si>
    <t xml:space="preserve">@PSDougles I really need to hike in Colorado National Monument. So many trails, so little time. </t>
  </si>
  <si>
    <t>HannaLucyThomas</t>
  </si>
  <si>
    <t>Tucked up in bed, this reply is for me, @Sarcasmoo, so I remember to send some apologies to people on msn/twitter/fb later  *damn vodka*</t>
  </si>
  <si>
    <t xml:space="preserve">Work 5-close </t>
  </si>
  <si>
    <t>Just came back from the dentist. Had a root canal done!!! Not so painful .. but i still got teary eyes  Ohh and my mouth is ultra numb!!</t>
  </si>
  <si>
    <t>Combustication</t>
  </si>
  <si>
    <t>@Zveshi nope...can't eat the soy.  http://bit.ly/yGQDP</t>
  </si>
  <si>
    <t>if my brother dont get his lazy self off the computer i shall attack him! i want to see the jb chat  im iterally losing my mind</t>
  </si>
  <si>
    <t>ding_zheng</t>
  </si>
  <si>
    <t xml:space="preserve">crap my keyboard  was set to chinese </t>
  </si>
  <si>
    <t>Amy_kentley_x</t>
  </si>
  <si>
    <t>Omg such a boaring friday night!  but tomorrow sould be good! (: x</t>
  </si>
  <si>
    <t xml:space="preserve">@GoodTimesAreGon yeah I was just going to change my password and it says my old one is wrong   someonechangedit, im afraid 2 log out </t>
  </si>
  <si>
    <t>your_Ari</t>
  </si>
  <si>
    <t xml:space="preserve">@peterfacinelli  I'm agree with you </t>
  </si>
  <si>
    <t xml:space="preserve">@edshin Thanks Ed! I feel like its been forever since Ive seen you </t>
  </si>
  <si>
    <t xml:space="preserve">@megg_elizabeth http://twitpic.com/6oxw8 - i got nothin... </t>
  </si>
  <si>
    <t xml:space="preserve">Disappointed..thought 3x the charm to finally meet @NKOTB! Someone else one the Backstage passes on the radio.... </t>
  </si>
  <si>
    <t>gymnastJC</t>
  </si>
  <si>
    <t xml:space="preserve">Really don't want to go out tonight. Really don't want to go outside in general. </t>
  </si>
  <si>
    <t>superrab</t>
  </si>
  <si>
    <t xml:space="preserve">Dang I have no money to buy me lunch </t>
  </si>
  <si>
    <t xml:space="preserve">@ShelleyK17 It would be fun to stay at the Peppertree Inn like a lot of the grls are doing. Too bad it's so spendy! </t>
  </si>
  <si>
    <t>hiiammregg</t>
  </si>
  <si>
    <t xml:space="preserve">@tincan23 so you won't come on msn then!?! </t>
  </si>
  <si>
    <t>willwork4food</t>
  </si>
  <si>
    <t xml:space="preserve">damn graffiti clean-up guys cover up stuff that takes me hours to paint in places nobody would even care I was painting at anyways  </t>
  </si>
  <si>
    <t>LRtwilight101</t>
  </si>
  <si>
    <t xml:space="preserve">@Karinaland sad thing is why cant we talk to westlifes management and perduce them to bring them heree </t>
  </si>
  <si>
    <t>mike_john</t>
  </si>
  <si>
    <t xml:space="preserve">sadly the doctor told me today that i have to keep the cast on for two more weeks, i probably wont be going to nationals </t>
  </si>
  <si>
    <t xml:space="preserve">yall im SO bored right now </t>
  </si>
  <si>
    <t>RexDixon</t>
  </si>
  <si>
    <t xml:space="preserve">@kopper good luck, but if it's what you said at cb the other night - surgery is on the horizon for you. </t>
  </si>
  <si>
    <t>ishitachaudhry</t>
  </si>
  <si>
    <t>is out of space on her gmail account. apparently, google can't host more than 8GB an account  now what?!</t>
  </si>
  <si>
    <t>IIIItheantsIIII</t>
  </si>
  <si>
    <t xml:space="preserve">Miss Lizzy (Boxer dog) hurt her foot? She's just holding it up, poor baby. Check up time, shots and footsie.  </t>
  </si>
  <si>
    <t>S1nch3n</t>
  </si>
  <si>
    <t xml:space="preserve">cut in 4 fingers while cooking </t>
  </si>
  <si>
    <t>takethatfanclub</t>
  </si>
  <si>
    <t xml:space="preserve">@blessedsister Wish I could get this in Germany! </t>
  </si>
  <si>
    <t xml:space="preserve">school's out next fri. and we are loaded with tests </t>
  </si>
  <si>
    <t>gfagan72</t>
  </si>
  <si>
    <t xml:space="preserve">Sucks I have to be so sick on a Friday!!  </t>
  </si>
  <si>
    <t>MR_JANNIS</t>
  </si>
  <si>
    <t>@_CatherineElyse i know  why?</t>
  </si>
  <si>
    <t>sberris</t>
  </si>
  <si>
    <t xml:space="preserve">Running late and need to pickup Andy at school!  He will be waiting alone for his parents that are late on his last day of school!  </t>
  </si>
  <si>
    <t>vds92</t>
  </si>
  <si>
    <t xml:space="preserve">@desiw oh ya that does suck </t>
  </si>
  <si>
    <t>blfang</t>
  </si>
  <si>
    <t xml:space="preserve">is doing very very poorly in Mendelssohn... </t>
  </si>
  <si>
    <t>I dont want to go to the pool. Plus, I just got a new cut. So I did reject the offer from a friend.  its always tomo</t>
  </si>
  <si>
    <t xml:space="preserve">@Silverahnia u need to be cater to? I'm here I'm here. . .but than ur too far </t>
  </si>
  <si>
    <t xml:space="preserve">Bored...want to annoy Bea, but she's sleeping already. Mum's not home. NOONES THERE </t>
  </si>
  <si>
    <t xml:space="preserve">@Mirahtrunks Hope you're safe.  </t>
  </si>
  <si>
    <t>@bekki_x really? im in g too, but row h  a bit further back  seats 1 and 2!!!!</t>
  </si>
  <si>
    <t>@SoOoFocused yeah, i exceeded that in less than 30 mins  Locked me out for 3 hours</t>
  </si>
  <si>
    <t>Bo0x21bOobies</t>
  </si>
  <si>
    <t xml:space="preserve">I seriously need to sell my Montreal's No Doubt ticket .... 1 TICKET !  ^=^ uhmfm </t>
  </si>
  <si>
    <t>jayleekayy</t>
  </si>
  <si>
    <t xml:space="preserve">Videos did not upload </t>
  </si>
  <si>
    <t>Rachilidog</t>
  </si>
  <si>
    <t xml:space="preserve">Oww, i just got two shots. they hurt </t>
  </si>
  <si>
    <t xml:space="preserve">@donkeyunltdnews my parents just had the dog they got when I graduated 8th grade  put down last week, she was 15. I'm so sorry </t>
  </si>
  <si>
    <t xml:space="preserve">Omgg!!!! Friday at school is over!!! Why am I sad? </t>
  </si>
  <si>
    <t>On the road headed back to lala land  ***tears***</t>
  </si>
  <si>
    <t xml:space="preserve">Sitting out of dance. </t>
  </si>
  <si>
    <t>caramck</t>
  </si>
  <si>
    <t xml:space="preserve">@Tojosan you two are in my thoughts and prayers. Sorry for your loss </t>
  </si>
  <si>
    <t>bballchickns01</t>
  </si>
  <si>
    <t>Going to work. Still feel a bit sickly  !Lo Amo!</t>
  </si>
  <si>
    <t>mybgc</t>
  </si>
  <si>
    <t xml:space="preserve">End of the year BBQ today at the Clinton &amp;amp; Gloria John Club!! and Last day of school year club programs </t>
  </si>
  <si>
    <t xml:space="preserve">Why are guys Dickheads when they dont get there own way!!! </t>
  </si>
  <si>
    <t>K_Funk</t>
  </si>
  <si>
    <t>at the airport! i hate flying  but i love cleveland! yayyyy</t>
  </si>
  <si>
    <t xml:space="preserve">@veronique0882 HOB Chicago? Man...weekend I might be in southern MI. But...it's a SUNDAY!!! </t>
  </si>
  <si>
    <t>Roca25</t>
  </si>
  <si>
    <t xml:space="preserve">trying so0o0o hard but just dont have the luck maybe some other time i hope </t>
  </si>
  <si>
    <t>fermdatank</t>
  </si>
  <si>
    <t xml:space="preserve">Gonna go to rehearsal dinner, then practice playing guitar... I'm not good </t>
  </si>
  <si>
    <t>Nobody can ever come do stuff with me  ..........lonely.</t>
  </si>
  <si>
    <t>itcouldbepic</t>
  </si>
  <si>
    <t xml:space="preserve">Just washed my iPhone. </t>
  </si>
  <si>
    <t xml:space="preserve">@Caveat__Emptor Nah, not happening due to $$$. Same reason I will have to skip @DreamasaurusRex's party </t>
  </si>
  <si>
    <t xml:space="preserve">Working @ 3pm. Life is boring when its all work and no play </t>
  </si>
  <si>
    <t>teenstars_fan</t>
  </si>
  <si>
    <t>but, ItÂ´s on monday   dhaa! ItÂ´s the same, I donÂ´t mind, I donÂ´t worry about that, IÂ´m just going to study so hard! lol</t>
  </si>
  <si>
    <t xml:space="preserve">Mid-afternoon slump seems to be coming my way.  Ugh </t>
  </si>
  <si>
    <t>Ugh I only have 24 hours next week  damn you mondays!!!</t>
  </si>
  <si>
    <t>JoJo_Brownie08</t>
  </si>
  <si>
    <t xml:space="preserve">Trying to figure out to eat...not too many choices </t>
  </si>
  <si>
    <t>OhSoSugar</t>
  </si>
  <si>
    <t xml:space="preserve">Rainin Day In NYC. I Hate it! </t>
  </si>
  <si>
    <t>HellsandBells</t>
  </si>
  <si>
    <t xml:space="preserve">Don't think it's fair to advertise McD's when I don't drive and they don't deliver </t>
  </si>
  <si>
    <t xml:space="preserve">Head to the ache </t>
  </si>
  <si>
    <t xml:space="preserve">@ColdHearted19 not this time theres not one good thing on </t>
  </si>
  <si>
    <t xml:space="preserve">I an not feeling the love on this #FF </t>
  </si>
  <si>
    <t>DrMookie</t>
  </si>
  <si>
    <t xml:space="preserve">@geoff_merritt, do you know @kembrew in IC?  If not, you should!  And you're making me miss my home town </t>
  </si>
  <si>
    <t>Loucita</t>
  </si>
  <si>
    <t xml:space="preserve">my eyes are puffy from crying in yearbook all day </t>
  </si>
  <si>
    <t xml:space="preserve">@ooannabear omg. Yes! That's happened to me before. It sucks! </t>
  </si>
  <si>
    <t>carolinegi123</t>
  </si>
  <si>
    <t xml:space="preserve">i am sooooooooo bored!! my mom wont take me shopping! </t>
  </si>
  <si>
    <t xml:space="preserve">@mistakepro oh that's not good </t>
  </si>
  <si>
    <t xml:space="preserve">cut myself 4 times in my finger while cooking </t>
  </si>
  <si>
    <t>wishes she weren't so fat   @thatpoliticsguy I wanna go to Brizzle tomorrow too  It's a plan</t>
  </si>
  <si>
    <t xml:space="preserve">i always thought i could make kingscot from my felted tweed knockoff (grignasco tango)... don't think it's the right gauge </t>
  </si>
  <si>
    <t>storminwalker</t>
  </si>
  <si>
    <t xml:space="preserve">Yankees game ppd!! Rain on holiday makes me sad but this just makes me die a little on the inside </t>
  </si>
  <si>
    <t xml:space="preserve">Got all the gear packed up for the Skelligs tomorrow although I'm convinced it'll be called off </t>
  </si>
  <si>
    <t>Domi8</t>
  </si>
  <si>
    <t xml:space="preserve">Hates this freezing cold! I want my hot weather back   </t>
  </si>
  <si>
    <t>saintsunday</t>
  </si>
  <si>
    <t xml:space="preserve">Its' the weekend! But I work tomorrow </t>
  </si>
  <si>
    <t>got my nails done, had a great chicken fried steak, some apple pie, but NO SBUX!! i could never live here.  but it is very beautiful!</t>
  </si>
  <si>
    <t>gourdPhD</t>
  </si>
  <si>
    <t>back from vacation  but at least it's the weekend.</t>
  </si>
  <si>
    <t>Keva161</t>
  </si>
  <si>
    <t xml:space="preserve">@JellyKnuckles mario kart ahhh the memories.. My cousin chewed my snes pad </t>
  </si>
  <si>
    <t>is bored. verrrry verrrrry bored.  o well...</t>
  </si>
  <si>
    <t>lilkdm</t>
  </si>
  <si>
    <t>It's Raining  x</t>
  </si>
  <si>
    <t xml:space="preserve">@ShelleyK17 I have no idea where they're staying. Or *IF* the'yre staying. </t>
  </si>
  <si>
    <t>@Garms what a bitch! i'd tell him, because if the tables were turned, i'd definitely want to know.  after, we'll go slash her tires!</t>
  </si>
  <si>
    <t>@mark_13 @mark_13 I wish I were done, but I have work both tomorrow and sunday  still, its not long each day, which is a plus</t>
  </si>
  <si>
    <t>nathanp</t>
  </si>
  <si>
    <t xml:space="preserve">Now have two apps on my iPhone that are no longer available in the App Store. NetShare and now the wonderful game Edge. </t>
  </si>
  <si>
    <t xml:space="preserve">@Tizzalicious I saw that too on the news...scary...I am afraid Flanders is going the same way too on sunday </t>
  </si>
  <si>
    <t xml:space="preserve">Alright, now I should really get cleaning. </t>
  </si>
  <si>
    <t xml:space="preserve">I'm feeling cold and haven't eaten chocolate since Christmas...I want chocolate </t>
  </si>
  <si>
    <t xml:space="preserve">Jimmy Carr is funny when I'm not watching and boring when I am </t>
  </si>
  <si>
    <t>CherylSmith999</t>
  </si>
  <si>
    <t xml:space="preserve">@njvanwingerden have fun at the concert. Never connected with the ticket holders. </t>
  </si>
  <si>
    <t>I get a weird twitchy eye when I'm stressed, I don't like it.  Feels like my eye has a pulse. Gross.</t>
  </si>
  <si>
    <t>hllywdEMB</t>
  </si>
  <si>
    <t>@jamiefishback So I'm not sure how long the BBQ is gonna last, but now it looks like I'm working till 8:30.   Hope I'll be able to make it</t>
  </si>
  <si>
    <t>tapeboy76</t>
  </si>
  <si>
    <t>Have to work on Saturday  But it's with @411God and @votaband  I think I'll manage. #followfriday</t>
  </si>
  <si>
    <t xml:space="preserve">@mrwilliwizzard now you are gone. how sad. </t>
  </si>
  <si>
    <t xml:space="preserve">At work... Bored as fuck again especially when all my sexy black co workers keep gettin yelled at for talking to me </t>
  </si>
  <si>
    <t xml:space="preserve">Dude so not only am I not getting paid for the rest of today we aren't getting our paychecks </t>
  </si>
  <si>
    <t>Winterard</t>
  </si>
  <si>
    <t xml:space="preserve">I swear I think Sanctuary is going to make me wait a long time until the second season premieres, just like the final season for BSG.  </t>
  </si>
  <si>
    <t xml:space="preserve">@DarrenDiodati  sorry to dissapoint ya but thats done growing on top </t>
  </si>
  <si>
    <t xml:space="preserve">#Torchsong seriously cursed. #GetWellSoonJB et al </t>
  </si>
  <si>
    <t>wmsnedden</t>
  </si>
  <si>
    <t xml:space="preserve">@hannahrose076 Ooooh...those do look good!  Feckin' diet! </t>
  </si>
  <si>
    <t>EndlessDennis</t>
  </si>
  <si>
    <t>@Vonnieee Still feeling bad today? Maybe you should see a doctor.  usually there isn't much they can do about stomach issues though</t>
  </si>
  <si>
    <t xml:space="preserve">@PVD316 this shit is ridiclulous... to the point where im scared... =-( I'm all alone in south beach suffering </t>
  </si>
  <si>
    <t xml:space="preserve">@ana2008 U can have - Over 75% humidity &amp;amp; Over 90 weather! Oh &amp;amp; we also have nasty pollution. Not a good combo!!! </t>
  </si>
  <si>
    <t xml:space="preserve">Just got back from school! Yay Friday! We can't do any vids this weekend. </t>
  </si>
  <si>
    <t xml:space="preserve">So Jealous My Boss is Going to Miami. </t>
  </si>
  <si>
    <t>Sevryll</t>
  </si>
  <si>
    <t xml:space="preserve">@psymchych what's up Pat? </t>
  </si>
  <si>
    <t>kimisgold</t>
  </si>
  <si>
    <t xml:space="preserve">Korean aesthetics have been sneaking into my subconscious. Unfortunately I am working on a Mexican-oriented logo. </t>
  </si>
  <si>
    <t xml:space="preserve">@Q_PinkZ Hi my Love!! I miss you ! </t>
  </si>
  <si>
    <t>JourneyForTres</t>
  </si>
  <si>
    <t>ahhhhh, dont feel good.  outside...run/jog-ing...?yeah. kay.</t>
  </si>
  <si>
    <t>@selenagomez aww sel  you mean the one in the same song??</t>
  </si>
  <si>
    <t>fionnahennessy</t>
  </si>
  <si>
    <t>Gig tonite in Belmar is rained out  but the band's still going to get together at my house to work out some new material. Always fun.</t>
  </si>
  <si>
    <t xml:space="preserve">I swear I think Sanctuary is going to make me wait a long time until the second season premieres, just like the final season for BSG </t>
  </si>
  <si>
    <t>Josef68</t>
  </si>
  <si>
    <t>@Tinkabellastar not found error  congratulations from me to you for graduation î?Ÿî?Ÿî?Ÿî?Ÿ</t>
  </si>
  <si>
    <t xml:space="preserve">my tongue is really sore </t>
  </si>
  <si>
    <t>bnhuband</t>
  </si>
  <si>
    <t xml:space="preserve">watching one tree hill. i feel really sick </t>
  </si>
  <si>
    <t xml:space="preserve">I have a lisp </t>
  </si>
  <si>
    <t xml:space="preserve">@x_Twilight_o yep! it totally does. i'm so sick of the rain </t>
  </si>
  <si>
    <t>santcr1</t>
  </si>
  <si>
    <t>So, the oven is missing knobs... which means I can't bake.  Guess I'll have to settle for virtual Wii baking. So sad.</t>
  </si>
  <si>
    <t>Pancakesteve</t>
  </si>
  <si>
    <t xml:space="preserve">@cherrycheri19 Well that's just hurtful. </t>
  </si>
  <si>
    <t>fillipy</t>
  </si>
  <si>
    <t xml:space="preserve">it's being so sad, so bad so killer for me dont have mcfly near </t>
  </si>
  <si>
    <t>MrsBRoth</t>
  </si>
  <si>
    <t xml:space="preserve">Is it the full moon that always makes me grumpy or a PMS coincidence? Maybe the rain. Maybe the litter box ... not a fun fun friday </t>
  </si>
  <si>
    <t>ashleydimodo</t>
  </si>
  <si>
    <t xml:space="preserve">bored. home alone with the kid on friday night </t>
  </si>
  <si>
    <t xml:space="preserve">My mom is going to atl in the morning to see my brother...to go or not go...hmm will make me sad seeing him soo probably not </t>
  </si>
  <si>
    <t xml:space="preserve">I am convinced that i am always gonna feel like this. </t>
  </si>
  <si>
    <t>MerrieMelanie</t>
  </si>
  <si>
    <t>pretty sure im losing all my friends  i dont know what i did.</t>
  </si>
  <si>
    <t>mattlaschneider</t>
  </si>
  <si>
    <t xml:space="preserve">Brain thinks it's quitting time. Stupid time-zone change. </t>
  </si>
  <si>
    <t>Geeksy</t>
  </si>
  <si>
    <t>@s3frik hereÂ´s the deal:  lo conecte, lo prendi y se escucha como prende pero all of a sudden no se ve   WHHYYYY????</t>
  </si>
  <si>
    <t xml:space="preserve">@mallyfever try driving through the torrential downpour </t>
  </si>
  <si>
    <t xml:space="preserve">Jus got finished eatin dis Kickin Chicken sandwich from Zaxby's. Got my stomach bout ta bust open.....! </t>
  </si>
  <si>
    <t xml:space="preserve">@KevinDavis1914 i joined </t>
  </si>
  <si>
    <t>kinda bummed i didnt get to go out today  but maybe later. stupid work! now chilling till pedicures at six!</t>
  </si>
  <si>
    <t xml:space="preserve">@colorblindfish @youngq @ebassman we're by the vip entrance around the side and they're being mean </t>
  </si>
  <si>
    <t xml:space="preserve">I so don't feel like working today </t>
  </si>
  <si>
    <t xml:space="preserve">@NON53N53 Not funny! You love my singing really. </t>
  </si>
  <si>
    <t xml:space="preserve">Got all my exam results back on one piece of paper today... I'm genuinely suprised that I'm still alive... yeah, they were shit </t>
  </si>
  <si>
    <t>dellaanggiani</t>
  </si>
  <si>
    <t xml:space="preserve">it's 4 AM. i'm so sick of what people called &amp;quot;insomnia&amp;quot;! and the fact is i miss my rommate! </t>
  </si>
  <si>
    <t>@RichOink i dont have money to spend on krispy kream right now.  i had to pay rent today..</t>
  </si>
  <si>
    <t>Haalaback19</t>
  </si>
  <si>
    <t>@Sarahhhh9   Ehhh not really, I'd prefer not to get ready for graduation. I'll just go as I am.</t>
  </si>
  <si>
    <t>cookieSC</t>
  </si>
  <si>
    <t xml:space="preserve">i wanna preorder the NT cd..but my parentals are away..so i cant </t>
  </si>
  <si>
    <t>ianagoldtuna</t>
  </si>
  <si>
    <t>Omggg  Watch &amp;quot;boy in the striped Pajamas&amp;quot; last week.  bawledd my eyeess outt  stupid nazi's and hitler.</t>
  </si>
  <si>
    <t>Tavar16</t>
  </si>
  <si>
    <t xml:space="preserve">Thinks it's cool Olivia Munn has yen.. I want some </t>
  </si>
  <si>
    <t>@isalou no there sister club in execter...  spend the day putting posters up allll over town. lol lame! didnt get paid, just free booze</t>
  </si>
  <si>
    <t>carlspies</t>
  </si>
  <si>
    <t>Gaagh! Maid didn't pitch today  *grumbles* *changes own linen* Least I get to devour cool snacks I got her ... every cloud and things ;)</t>
  </si>
  <si>
    <t xml:space="preserve">My life has been totally destroyed by a jealous jerk who cant handle the fact that he screwed up and lost me </t>
  </si>
  <si>
    <t>Omg it's raining like crazy  the streets are full of water http://twitpic.com/6oyud</t>
  </si>
  <si>
    <t>@FINESSEITNOW im shoocked  I might cancel all my shoots.. cus it will be like this till tuesday i think.... i can't do no shoots like this</t>
  </si>
  <si>
    <t>UberJedi</t>
  </si>
  <si>
    <t xml:space="preserve">@MKEYCKOR I'm sorry to hear that, it's certainly not pleasant outside... boo for all this rain </t>
  </si>
  <si>
    <t>sineadroy</t>
  </si>
  <si>
    <t xml:space="preserve">Took Gerry's suggestion. Going for the chicken breasts. Ok...well, I'm out of everything else..including tariyaki sauce </t>
  </si>
  <si>
    <t>skossits</t>
  </si>
  <si>
    <t xml:space="preserve">Doesnt feel well </t>
  </si>
  <si>
    <t>anneyisonfire</t>
  </si>
  <si>
    <t xml:space="preserve">@joana_280 oh yes oh yes I do ! </t>
  </si>
  <si>
    <t>sawanm</t>
  </si>
  <si>
    <t xml:space="preserve">Wants a free doughnut, Krispy Kremes are so expensive, but 10 million times better than other doughnuts. </t>
  </si>
  <si>
    <t>beckieillson</t>
  </si>
  <si>
    <t xml:space="preserve">i miss mummy </t>
  </si>
  <si>
    <t xml:space="preserve">OMFG i had never missed anything that much. &amp;quot;Uuuhh it's cold!&amp;quot; i wish icould go back in time... back to that unspoiled moment </t>
  </si>
  <si>
    <t>glowormizzle</t>
  </si>
  <si>
    <t xml:space="preserve">@Jodowa I wish I could be there tonight, I was so psyched to drive up there. Then I woke up w/ a toothache from hell. </t>
  </si>
  <si>
    <t>ablondine</t>
  </si>
  <si>
    <t>So i guess 8 miles for krispy kreme is no go  no free donuts por mi</t>
  </si>
  <si>
    <t>marriemartins</t>
  </si>
  <si>
    <t xml:space="preserve">omg! it's raining sooooooooo much!!!!!!!!! i'm scary, really. </t>
  </si>
  <si>
    <t>courtiepeaches</t>
  </si>
  <si>
    <t xml:space="preserve">When the hell am I going to feel better?! </t>
  </si>
  <si>
    <t xml:space="preserve">is eating lunch and dreading going to work tonight </t>
  </si>
  <si>
    <t xml:space="preserve">@mister_24k have fun...wish I was there </t>
  </si>
  <si>
    <t>emmy859</t>
  </si>
  <si>
    <t xml:space="preserve">that girl from work totally ruined the name lily for me </t>
  </si>
  <si>
    <t xml:space="preserve">#followfriday @wildpanda It was quick. I'm sorry!  </t>
  </si>
  <si>
    <t>dunkybhoy</t>
  </si>
  <si>
    <t xml:space="preserve">So what does tonight hold? Naked sleepwalkers? More estonian prozzies? Shaggers on the stairs? Vomit in the lift? All probable and likely </t>
  </si>
  <si>
    <t xml:space="preserve">@tiriltronic my reply is no </t>
  </si>
  <si>
    <t>Got a much needed haircut.. The sad day has come to throw away my very favorite pair of jeans   http://myloc.me/2IrE</t>
  </si>
  <si>
    <t>isabel_duran</t>
  </si>
  <si>
    <t xml:space="preserve">just got on and now im kinda bored.... went to the doctor today for a check up and i got a shot  it didn't hurt but it did later </t>
  </si>
  <si>
    <t>bjshively</t>
  </si>
  <si>
    <t>@PSUstoekl I can't go.  ;(  my tix are for wednesday and I'll be in MI</t>
  </si>
  <si>
    <t>sarah_star3</t>
  </si>
  <si>
    <t xml:space="preserve">@jeffgrant i have wine too but im home alone so not drinking it! </t>
  </si>
  <si>
    <t>@writethevision No  Ella Curry (from BAN) was going to take some of her author's books to BEA but she fell ill from what I heard.</t>
  </si>
  <si>
    <t xml:space="preserve">@TheRealJordin aw, im sorry love! Try sleeping it off? </t>
  </si>
  <si>
    <t>ashlynnemarie</t>
  </si>
  <si>
    <t xml:space="preserve">@carolinezhang Hahaha just whatever you're doing or thinking! OMG i forgot about nation donut day!! But I don't live near a krispy kreme </t>
  </si>
  <si>
    <t>my stomach has been acting funny  this is not good for this weekend.</t>
  </si>
  <si>
    <t>naihpos</t>
  </si>
  <si>
    <t xml:space="preserve">im doing this every other minute; am i getting irritating? i miss buying stuffs without worrying about having no money after that. </t>
  </si>
  <si>
    <t>okay let me start walking :| i told you my brother abandoned me and my mommy is a work  lol</t>
  </si>
  <si>
    <t>nicoleSsmith</t>
  </si>
  <si>
    <t>my mom took laila to the vet this afternoon...bad bump on her head.  my poor girl!</t>
  </si>
  <si>
    <t>Serendipit</t>
  </si>
  <si>
    <t xml:space="preserve">@LisaTrosien  never heard from ya </t>
  </si>
  <si>
    <t>rwetha</t>
  </si>
  <si>
    <t xml:space="preserve">says a little more patience and a lot more work is badly needed... </t>
  </si>
  <si>
    <t xml:space="preserve">@girl_foo oh love to you all. it must be hard </t>
  </si>
  <si>
    <t>@ashleytisdale aw sorry guilty pleasure is gonna leak  im excited tho and everyone will still buy it!!! xoxoxo</t>
  </si>
  <si>
    <t xml:space="preserve">I'm looking forward to getting Super Jeep back from her upgrades.  Unfortunately the damn shop hasn't called me yet with a status update. </t>
  </si>
  <si>
    <t>sukiilu</t>
  </si>
  <si>
    <t xml:space="preserve">We had a tofu slumber party and @mikflo says I was talking in my sleep. I was having nightmares, ok! </t>
  </si>
  <si>
    <t>@cazmir huh? I wha?   u picking on me today Cazzy....</t>
  </si>
  <si>
    <t xml:space="preserve">@MellyMellsz great but I still got school </t>
  </si>
  <si>
    <t xml:space="preserve">@Pinkdust1993 AWWW!!! I wish we had a Krispy Kreme up here!! </t>
  </si>
  <si>
    <t>Eve_Venn</t>
  </si>
  <si>
    <t xml:space="preserve">@MaudMF  thanks ! I found that as well but you can only listen to BBC radio live, TV livestreams are only for UK residents.. booooo </t>
  </si>
  <si>
    <t xml:space="preserve">Well at least it stopped raining in enough time to get the hair did </t>
  </si>
  <si>
    <t>s0991626</t>
  </si>
  <si>
    <t>OMG........this day is going by so freaking slow!  I'm excited about meg's bday...she better like her present(s)!!</t>
  </si>
  <si>
    <t>Panasonic_Matt</t>
  </si>
  <si>
    <t xml:space="preserve">Fuck bridge traffic   </t>
  </si>
  <si>
    <t>Mturner615</t>
  </si>
  <si>
    <t xml:space="preserve">@danwrobbel i wanna see the haunting in connecticut.. even though its at macomb mall now.  noone ever wants to see horror movies with me </t>
  </si>
  <si>
    <t xml:space="preserve">i dont like this weather one bit </t>
  </si>
  <si>
    <t>is it 6pm yet?  I want some Cab!!! #donatilive can't you get here any sooner?</t>
  </si>
  <si>
    <t>@Wolfman700 hey jake i really miss you and dylan and nik out of everyone!!!! i didn't think i would miss youguys that much!!!!  Wats up!!!</t>
  </si>
  <si>
    <t>miispiigiie</t>
  </si>
  <si>
    <t>So hungry. Lol. SAT tomorrow.  so not ready..</t>
  </si>
  <si>
    <t>mimi715</t>
  </si>
  <si>
    <t xml:space="preserve">I cant take all this rain!!! where is the sun already! </t>
  </si>
  <si>
    <t>Stardiva81</t>
  </si>
  <si>
    <t xml:space="preserve">Sadly I'm working </t>
  </si>
  <si>
    <t>ali85035</t>
  </si>
  <si>
    <t>just had a very very fufilling lunch with my bff @starkid81...sooooo full!  I overate...ugh.starvation diet as of tomorrow!</t>
  </si>
  <si>
    <t>Rain rain go away  rain only serves as a catalyst for indoor trouble.. Ayyy! Smh</t>
  </si>
  <si>
    <t xml:space="preserve">I now feel incredibly guilty </t>
  </si>
  <si>
    <t>roodiepdx</t>
  </si>
  <si>
    <t xml:space="preserve">Memo to coworker: White pants and your period NOT A GOOD IDEA!! What the fuck?! </t>
  </si>
  <si>
    <t>sharnecorrine</t>
  </si>
  <si>
    <t xml:space="preserve">Watchin Big Brother.. this series seems pretty boring </t>
  </si>
  <si>
    <t>@Si_za I'm falling sleep on my desk so  yeah it's kind of boring!</t>
  </si>
  <si>
    <t xml:space="preserve">Someone start a converstion... bored. </t>
  </si>
  <si>
    <t>bowlby87</t>
  </si>
  <si>
    <t>In bed off to sleep up at 4.35  night all!</t>
  </si>
  <si>
    <t xml:space="preserve">@perideaudesigns I went to Aziagos for take out never made it to EA on a tight sked the eggplant panini was v.good. Cheesecake from where </t>
  </si>
  <si>
    <t>etchyryan</t>
  </si>
  <si>
    <t>Oh man. I cut off my toe nail in a very painful manner in the bounce house. Its all sweeny todd on my toe!  someone kiss it better lol.</t>
  </si>
  <si>
    <t>anthonygoddard</t>
  </si>
  <si>
    <t xml:space="preserve">@homeproject please tell me we can download it from somewhere? it's too good to watch on youtube and d/ling from youtube it's jittery </t>
  </si>
  <si>
    <t>SearaNicole</t>
  </si>
  <si>
    <t xml:space="preserve">Been sicky in bed all day </t>
  </si>
  <si>
    <t>Felicia Day tried to steal my man, and then she called me a fugly bitch  #feliciadayrumors</t>
  </si>
  <si>
    <t>MattSantomarco</t>
  </si>
  <si>
    <t>Cash flow getting tight. Need to budget. May have to additional SEO tutoring classes  Need to find some free online tutorials and tips.</t>
  </si>
  <si>
    <t xml:space="preserve">im terribly bored!!! I thot twiter was supposed to solve that?!! </t>
  </si>
  <si>
    <t>destiboom</t>
  </si>
  <si>
    <t xml:space="preserve">@fueledbyoreos ugh i tried that and its talking forever  </t>
  </si>
  <si>
    <t>ImaDiva35</t>
  </si>
  <si>
    <t xml:space="preserve">Getting ready for daughter's graduation party...I'm exhausted </t>
  </si>
  <si>
    <t xml:space="preserve">@NKOTB_Ottawa Not so many as I wish I had... </t>
  </si>
  <si>
    <t xml:space="preserve">@jondickinson The only solution appears to be to tell Win7 not to monitor AV status in the Action Center or tell WHS to ignore the issue. </t>
  </si>
  <si>
    <t>@pipipipip I would, but I don't really know anyone where I live  my friends and family live in Leicester. I'm a lone ranger!</t>
  </si>
  <si>
    <t>@mummytips really.. even Back in action sell them as a Stokke Product?!?! Thats Terrible..  it is a good rocker thou!! same branding as &amp;gt;</t>
  </si>
  <si>
    <t>aalessiac</t>
  </si>
  <si>
    <t>Have a good night cowboys. tomorrow will be the last day of school  nuoohh.</t>
  </si>
  <si>
    <t xml:space="preserve">I wanna hear what @shiftywooten sounds like </t>
  </si>
  <si>
    <t>CoachLynDee</t>
  </si>
  <si>
    <t xml:space="preserve">Missed our plane to the Dominican Republic. Flying out tomorrow morning instead </t>
  </si>
  <si>
    <t>@Cortista Yeah i know  sorry so late responding...</t>
  </si>
  <si>
    <t>fortheshire</t>
  </si>
  <si>
    <t xml:space="preserve">@aion_liv crap, I work nights so everytime I wake up you have already given out beta codes </t>
  </si>
  <si>
    <t>why is it so gloomy outside  I don't like that</t>
  </si>
  <si>
    <t>litebriteac</t>
  </si>
  <si>
    <t xml:space="preserve">@kiannabanks awww thanx girlie ... they changed colors </t>
  </si>
  <si>
    <t xml:space="preserve">Lets see in how long I snap ;-( it's been a hard day no time for nada. I want my lunch time ;-( so I could clear my mind </t>
  </si>
  <si>
    <t xml:space="preserve">is very upset that its the weekend and she can't spend it w/ her hubby </t>
  </si>
  <si>
    <t>Madelinot</t>
  </si>
  <si>
    <t xml:space="preserve">Love is not blind -- it simply enables one to see things others fail to see. I got a bad sunburn yesterday... </t>
  </si>
  <si>
    <t>ChrisWood415</t>
  </si>
  <si>
    <t xml:space="preserve">Hungry...Really want to find an L.A. farmers market for some fresh fruit...T-Minus 13 days before my dream vacation ends... </t>
  </si>
  <si>
    <t xml:space="preserve">Julianne Hough's concert was canceled. That makes me mad </t>
  </si>
  <si>
    <t>@FTSKBrittanyy me too  and after reading that story, i want to write something funny. but apparently all my ideas are just depressing :/</t>
  </si>
  <si>
    <t>teefany</t>
  </si>
  <si>
    <t xml:space="preserve">@davidchoimusic @kinagrannis show. go or not? i dont know </t>
  </si>
  <si>
    <t>MBL06</t>
  </si>
  <si>
    <t>No luck with Southwest  ... Had high hopes for that one....</t>
  </si>
  <si>
    <t>Oh FFS face, please stop being a twat... I think I'm getting another coldsore / ulcer inside my top lip  Dear Christ!</t>
  </si>
  <si>
    <t>AlexisRoberts</t>
  </si>
  <si>
    <t xml:space="preserve">When I go to see Bon Iver I'm going to smuggle in boxes of kleenex and sell them for 10$ a pop... oh wait Ill need them... </t>
  </si>
  <si>
    <t xml:space="preserve">guess wat!!!! i have poison ivy and it hurts really bad!!!! How is your summer!!! i miss my boyfriend and all my best guy friends!!! Wah! </t>
  </si>
  <si>
    <t xml:space="preserve">@joegronlund No, its everytime I get a message on bbm </t>
  </si>
  <si>
    <t>jcalovine</t>
  </si>
  <si>
    <t xml:space="preserve">stuck in an absurd amount of traffic. still not home </t>
  </si>
  <si>
    <t>readyfuels88</t>
  </si>
  <si>
    <t xml:space="preserve">didnt get my car yet </t>
  </si>
  <si>
    <t>ciaraathomas</t>
  </si>
  <si>
    <t>car just got backed into  pooo!</t>
  </si>
  <si>
    <t>Yamanaka_Ino</t>
  </si>
  <si>
    <t>i need a friend to talk to real bad  ive just been feeling down lately</t>
  </si>
  <si>
    <t xml:space="preserve">Gets to work again. During this nice weekend! </t>
  </si>
  <si>
    <t>@alyhatesyou haha I would!! but I just wanted to leave to go out  we will soon!!</t>
  </si>
  <si>
    <t>sarahsverse</t>
  </si>
  <si>
    <t xml:space="preserve">Sad Angels and Kings is closed due to shadiness. I wanted to go there for my bday. </t>
  </si>
  <si>
    <t xml:space="preserve">done my left leg in today at the gym </t>
  </si>
  <si>
    <t>bootyscoots</t>
  </si>
  <si>
    <t xml:space="preserve">wahhh last day of vacation </t>
  </si>
  <si>
    <t>nmonty2576</t>
  </si>
  <si>
    <t>At work  still feel like i'm dying.</t>
  </si>
  <si>
    <t>valgeezy</t>
  </si>
  <si>
    <t>@EmmieAward yes they do!   normally i wouldn't care but i am in a hurry!  lol</t>
  </si>
  <si>
    <t xml:space="preserve">I feel like crap but I already told my friends I'd go out to dinner with them... And I can't back out now, I backed out last time. </t>
  </si>
  <si>
    <t>Cash flow getting tight. Need 2 budget. May have to cut additional SEO tutoring classes  Need to find some free online tutorials and tips</t>
  </si>
  <si>
    <t>leydyan22</t>
  </si>
  <si>
    <t xml:space="preserve">@kmd117 can't go to samueltwitt1 concert. someone bailed out on me. </t>
  </si>
  <si>
    <t>@mummytips my Old Tripp trapp.. is it really an imitation?? So not fair!  x</t>
  </si>
  <si>
    <t>dFate</t>
  </si>
  <si>
    <t>Eating at McDonald's.  The things one does for solidarity with friends...</t>
  </si>
  <si>
    <t>@Kata159 ahh i suppose.  ahh well, it keeps me entertainedd! haha! i can keep dreaming hah!</t>
  </si>
  <si>
    <t xml:space="preserve">@MichelleDK Haha... I love that song from Ida Corr... cool that she's Danish. I had no clue. My headache due to 7days of rain </t>
  </si>
  <si>
    <t>Alexandra_Gill</t>
  </si>
  <si>
    <t>8.5 hours work on 43 minutes sleep.  blehhhh. Bring on 2:30. Have a lovely weekend children.</t>
  </si>
  <si>
    <t>@Yamanaka_Ino whats up?  x</t>
  </si>
  <si>
    <t>DomCANNON</t>
  </si>
  <si>
    <t>@thisisjane thats lame  wish i could make it bettter you gotta call me cuz i got no way of getting to you</t>
  </si>
  <si>
    <t>So, E3 2009 is over  But what a week! Loads of great announcements and new Mario, Metroid and Zelda games on the way! Awesome!</t>
  </si>
  <si>
    <t xml:space="preserve">massive scratch on my face JOY </t>
  </si>
  <si>
    <t xml:space="preserve">@jordanknight Only I heard on good authority that your NOT coming back  </t>
  </si>
  <si>
    <t>purpleladydi</t>
  </si>
  <si>
    <t xml:space="preserve">@TheEllenShow  Darn, I read somewhere you were going to have Veganism info on your show  today with Kathy Freston </t>
  </si>
  <si>
    <t>Fake male enhancement drug shill â€œSmiling Bobâ€? is gonna be sad   http://bit.ly/gEEdC #news #enzyte #fraud #jail #biz</t>
  </si>
  <si>
    <t>I go to the restroom &amp;amp; my empty bottles are stolen   http://twitpic.com/6oz23 I was shooting for 4 bottles. TGIF</t>
  </si>
  <si>
    <t>reenwg</t>
  </si>
  <si>
    <t xml:space="preserve">Im tha only one that cant leave early on fridays booo </t>
  </si>
  <si>
    <t>marriagetruth</t>
  </si>
  <si>
    <t xml:space="preserve">@vautrin Job interviews? What happened to the one you said you got a couple of weeks ago? </t>
  </si>
  <si>
    <t>I miss my brothers and my dad  and my stepdad soo much right now. Jack's visiting me next week to get me home alive from the evil dentist!</t>
  </si>
  <si>
    <t xml:space="preserve">Bollocks. I've just seen my first spymaster tweet. Am sad now. </t>
  </si>
  <si>
    <t xml:space="preserve">@Impala_Guy YEAH thatÂ´s really MUCHO better buuut trinking alone is no fun </t>
  </si>
  <si>
    <t xml:space="preserve">OMFG i had never missed anything that much. &amp;quot;Uuuhh it's cold!&amp;quot; i wish i could go back in time... back to that unspoiled moment </t>
  </si>
  <si>
    <t>SydCaleb</t>
  </si>
  <si>
    <t xml:space="preserve">@donniewahlberg i've got bad food poisoning! Pray i'm better by sunday to see u! </t>
  </si>
  <si>
    <t>@scissorhandvamp  mine are twisted, dark and involve death. i think i've lost it. :|</t>
  </si>
  <si>
    <t>seeing how others upload youtube video reviews, i sure need to improve my skills...  #learning</t>
  </si>
  <si>
    <t xml:space="preserve">@mcraddictal What's wrong? I leave for a hour and you're like this. </t>
  </si>
  <si>
    <t>kristie_ann1977</t>
  </si>
  <si>
    <t>@tonfue stuck in traffic   what u up to?</t>
  </si>
  <si>
    <t>Goin 2 try get into BB at 10,maybe it will get better :S then Katie &amp;amp; peter at 11 then bed.Up at 7  Oh well its for a good cause (shoppin)</t>
  </si>
  <si>
    <t>mangamak</t>
  </si>
  <si>
    <t>I think this paycheck I'm cashing might be my last &amp;quot;big&amp;quot; check  stupid hours being cut!!</t>
  </si>
  <si>
    <t>kaistarr</t>
  </si>
  <si>
    <t xml:space="preserve">@onewordheadline @DaedalusT Thanks, guys, but I've had 44 years of this stuff, and no good karma out of it, yet! </t>
  </si>
  <si>
    <t xml:space="preserve">I am sooooo late for work. Land Lord is still fixing my bathroom. I stuck at home until then </t>
  </si>
  <si>
    <t xml:space="preserve">@donniewahlberg @jordanknight @jonathanrknight @dannywood @joeymcintyre tryin to say by the vip entrance but they were mean </t>
  </si>
  <si>
    <t>im hungry  don't know what to eat</t>
  </si>
  <si>
    <t>loubellxoxo</t>
  </si>
  <si>
    <t xml:space="preserve">Heeyy Well Bored  Not Up To Much Keep Me Posted Tbh  I Actually Dont Know What To Do ??   </t>
  </si>
  <si>
    <t xml:space="preserve">@kidintraffic well i guess you are! </t>
  </si>
  <si>
    <t>NICK_KY16</t>
  </si>
  <si>
    <t xml:space="preserve">@mileycyrus i hate when they write things that aren't true, they act like it doesn't hurt you or like you have no feelings </t>
  </si>
  <si>
    <t>casey2point0</t>
  </si>
  <si>
    <t xml:space="preserve">@bloodandguts Dude, I'm so bummed you can't practice, sorta kills my evening to. Monday is like another century away </t>
  </si>
  <si>
    <t>Rip David carradine  someone finally killed bill.</t>
  </si>
  <si>
    <t>nunito71</t>
  </si>
  <si>
    <t xml:space="preserve">Too bad Last.fm isnt free in Portugal </t>
  </si>
  <si>
    <t xml:space="preserve">@One_Bloody_Poet Am I supposed to pick up the lines now? I don't know em well enough yet. </t>
  </si>
  <si>
    <t>xfreefallingx</t>
  </si>
  <si>
    <t xml:space="preserve">and it's still daylight outside which is a change, can enjoy a beautiful sunset, but wishing i was far away on a beach somewhere. oh well </t>
  </si>
  <si>
    <t>is off 2 bed work 2muro gd times nd its derby day  awww mannnn..x</t>
  </si>
  <si>
    <t xml:space="preserve">Has some acky feet </t>
  </si>
  <si>
    <t xml:space="preserve">@Rojanlovesyou My brother had surgery </t>
  </si>
  <si>
    <t>PlumCrazyy</t>
  </si>
  <si>
    <t xml:space="preserve">saw Drag Me To Hell: eyes were closed most of the time. just been very very disappointed and trying to cheer up </t>
  </si>
  <si>
    <t xml:space="preserve">@christinatj lolz! yupperz i guess so...cah-raaazee.. and sad at the same time b/c clearly he didnt intend to die... </t>
  </si>
  <si>
    <t>pixellion</t>
  </si>
  <si>
    <t xml:space="preserve">@barry99705 Not for me </t>
  </si>
  <si>
    <t>MikaylasMom24</t>
  </si>
  <si>
    <t xml:space="preserve">Ouch it's throbbing!  </t>
  </si>
  <si>
    <t xml:space="preserve">@Louie_Kapoohy no wonder they didnt want to bring it to you </t>
  </si>
  <si>
    <t xml:space="preserve">@karen230683 Hey you not talking to me tonight? </t>
  </si>
  <si>
    <t xml:space="preserve">aaah! so mad at my phone! the speakers are broken so I missed the call from my only friend! now she's working so she can't call back </t>
  </si>
  <si>
    <t>babesmcphee</t>
  </si>
  <si>
    <t xml:space="preserve">@Soul1Life i have not </t>
  </si>
  <si>
    <t>rinny4yu</t>
  </si>
  <si>
    <t xml:space="preserve">Window shopping is torture!!!! Especially when you're trying to save money but the temptation to buy is killing you </t>
  </si>
  <si>
    <t xml:space="preserve">just bought a new blush. But things will NEVER,EVER be the same.Good bye, indian dust. I will love every mark you ever left in my clothes </t>
  </si>
  <si>
    <t>Aww, that was boring  My dad just told me to respect proper genders.</t>
  </si>
  <si>
    <t>seatrek</t>
  </si>
  <si>
    <t xml:space="preserve">Bummer. Connections 09 has been canceled. </t>
  </si>
  <si>
    <t xml:space="preserve">@Rhinriael I know. Like I said, everything I've been trying to say has been coming out wrong today. </t>
  </si>
  <si>
    <t>pebap</t>
  </si>
  <si>
    <t xml:space="preserve">why I feel boring in here </t>
  </si>
  <si>
    <t xml:space="preserve">leaving early! still two hours later than summer hours though </t>
  </si>
  <si>
    <t>Am off. To bed  gnat bite rapidly taking over body , size of small mammal now ouch ..... It hurts ;( night all x x</t>
  </si>
  <si>
    <t xml:space="preserve">@gigglepops You're not kidding.  It's intensely depressing.  </t>
  </si>
  <si>
    <t>sweetdiesel</t>
  </si>
  <si>
    <t>My stomach hurts and I really want a cigarette  but will settle for mint green tea instead.</t>
  </si>
  <si>
    <t>Tralala_Muriel</t>
  </si>
  <si>
    <t xml:space="preserve">Poop. My sweater lost a button. </t>
  </si>
  <si>
    <t>Zanna2010</t>
  </si>
  <si>
    <t xml:space="preserve">Ugh i miss my mom so much </t>
  </si>
  <si>
    <t>@SaraBrown26 I'm still at work, even now.  It is no good.</t>
  </si>
  <si>
    <t xml:space="preserve">@mercerch I can barely organize my own life </t>
  </si>
  <si>
    <t xml:space="preserve">@escapethetory haha don't be so put out! haha </t>
  </si>
  <si>
    <t>@Dot823 as soon as i get done  so, if i work fast enough, probably like a week</t>
  </si>
  <si>
    <t>Crys16</t>
  </si>
  <si>
    <t xml:space="preserve">I am really bored and just want to go home and go to work with my mom. SCHOOL IS ALMOST OUT. I AM SO HAPPY!!! The seniors get out monday. </t>
  </si>
  <si>
    <t xml:space="preserve">@krowt thnx for the #followfriday! U haven't been around much lately. Blah. </t>
  </si>
  <si>
    <t>Ultimatelaura</t>
  </si>
  <si>
    <t xml:space="preserve">Sometimes you find people , you think they care about you but in reality they relly don't . state of mind : disappointed </t>
  </si>
  <si>
    <t xml:space="preserve">This rain looks like an all day event </t>
  </si>
  <si>
    <t>gelicadelacruz</t>
  </si>
  <si>
    <t xml:space="preserve">wetbar tonight for bablak's nineteenth. too bad im not going </t>
  </si>
  <si>
    <t>PocahontasFA98</t>
  </si>
  <si>
    <t xml:space="preserve">@chicagocali15 next week. Like the 13th. I am gonna miss her. </t>
  </si>
  <si>
    <t xml:space="preserve">@CallMeNicole it's not like that nikki. </t>
  </si>
  <si>
    <t>tejaswiyvs</t>
  </si>
  <si>
    <t xml:space="preserve">Why does tweetdeck append 'event:' infront of every link? I cant just go to chrome and do 'paste and go' anymore </t>
  </si>
  <si>
    <t>@SarahPrevette  sorry to hear that get well soon!!</t>
  </si>
  <si>
    <t>@McJuniors Kinda my ex is spreadin lies about me  Yeah i &amp;lt;3 that song xx</t>
  </si>
  <si>
    <t>AWWDUMB</t>
  </si>
  <si>
    <t xml:space="preserve">just went and got some chinese! it was delicious.  but now i have the biggest tummy ache </t>
  </si>
  <si>
    <t xml:space="preserve">@eva_bx Why are you depressed? </t>
  </si>
  <si>
    <t>wish I had a different voice right now  Then again, when do I NOT wish I had a different voice?  Jenifer Holiday would have been nice....</t>
  </si>
  <si>
    <t>sp011</t>
  </si>
  <si>
    <t>Is it true that misery loves company???? I'm all alone...no one's here with me.  Then why is it that ur loved ones cause u the most pain?</t>
  </si>
  <si>
    <t>@jackgraycnn Hi Jack, wanted to say this is one of those days I really need your humor!  Not feeling too well   Thanks for the Tweets!</t>
  </si>
  <si>
    <t>zamirisdead</t>
  </si>
  <si>
    <t xml:space="preserve">Wishes he had a girl like the one in taylor swifts &amp;quot;You belong with me&amp;quot; video </t>
  </si>
  <si>
    <t xml:space="preserve">Im aggravated &amp;amp; pissed! Im bout 2 cancel my Bowling Night!! </t>
  </si>
  <si>
    <t xml:space="preserve">@MMAGear510 I just got word that I'm getting shoulder surgery. I'm out 6 months. No grapplers quest this year. </t>
  </si>
  <si>
    <t xml:space="preserve">I'm really enjoying 30 Rock but I only have five episodes OnDemand. </t>
  </si>
  <si>
    <t>adywhisper</t>
  </si>
  <si>
    <t xml:space="preserve">Cory Reidiou murio </t>
  </si>
  <si>
    <t>trueurbanqueen</t>
  </si>
  <si>
    <t xml:space="preserve">I am trying to edit a story but I keep taking Facebook quizzes that my friends are doing </t>
  </si>
  <si>
    <t xml:space="preserve">@boswick82 Shits messing up my drive to happy hour </t>
  </si>
  <si>
    <t xml:space="preserve">Its weird were in her house and im just waiting for her to come but she wont shes gone </t>
  </si>
  <si>
    <t>mackk12</t>
  </si>
  <si>
    <t>So disappointed with the yearbook  everybody looks pink and its just plain crap! next year it is going to be so much better!!</t>
  </si>
  <si>
    <t xml:space="preserve">time to really work. </t>
  </si>
  <si>
    <t>So worst weekend 2 b outta town  my brother @TheRealTWill will b here @RickyAnderson bday &amp;amp; my dear @trulyblessed13 party! Man. :'(</t>
  </si>
  <si>
    <t>plastk</t>
  </si>
  <si>
    <t xml:space="preserve">@Fillycheze I'm very sad that you corrected that tweet </t>
  </si>
  <si>
    <t>laurennnn_x</t>
  </si>
  <si>
    <t xml:space="preserve">has decided that i failed my german exam </t>
  </si>
  <si>
    <t xml:space="preserve">I just realized i had bird feathers on my butt </t>
  </si>
  <si>
    <t>kevin22kelly</t>
  </si>
  <si>
    <t xml:space="preserve">doing my accounts </t>
  </si>
  <si>
    <t>vick_toria</t>
  </si>
  <si>
    <t xml:space="preserve">panda is crying </t>
  </si>
  <si>
    <t>Heyy Kitty Why U Say U Were Sad Wats Up Hun Is It Kev Nd Twinkle  xxxx loubellxoxo</t>
  </si>
  <si>
    <t xml:space="preserve">I will never understand people who enjoy starting drama on the interwebz. and who enjoy making others feel horrible! </t>
  </si>
  <si>
    <t xml:space="preserve">@granulac MILF Island is real.... </t>
  </si>
  <si>
    <t>corkymartino</t>
  </si>
  <si>
    <t xml:space="preserve">cant find my cell phone </t>
  </si>
  <si>
    <t>hichaechoc</t>
  </si>
  <si>
    <t xml:space="preserve">How to save the two baby pigeons that fell out of their nest across the street? I don't think the mom is going to come back. </t>
  </si>
  <si>
    <t>XxLouiisaxX</t>
  </si>
  <si>
    <t xml:space="preserve">i think about so much things how should i concentrate? i loves him and what about him ? did he or </t>
  </si>
  <si>
    <t>sdford</t>
  </si>
  <si>
    <t>@lukehagfors That sucks man  I would try to boot from your favorite rescue disk (linux, win) and try to access the drive from that.</t>
  </si>
  <si>
    <t xml:space="preserve">@wesleyadamquinn what whatt I didn't know yall was going to boston?!! I just left for the other side of town! </t>
  </si>
  <si>
    <t xml:space="preserve">@jennafletch like she makes me so angry i cant this is awful  i just wish my diary room was all ready so i could go and vent </t>
  </si>
  <si>
    <t>blondepsych</t>
  </si>
  <si>
    <t xml:space="preserve">managed 2 work 4 three hrs. today. back to bed </t>
  </si>
  <si>
    <t>sapirrr</t>
  </si>
  <si>
    <t>aw  old videos on my phone. and pictures. this week before i leave needs to be the best! and i need to see everyone.</t>
  </si>
  <si>
    <t>hthrbrookman</t>
  </si>
  <si>
    <t xml:space="preserve">It's official - no board exam for me on Saturday </t>
  </si>
  <si>
    <t>grr, no internet in the terminal  guess I'll just have to live with CNN for entertainment...</t>
  </si>
  <si>
    <t xml:space="preserve">@mordenL uh oh, denver's baggage system is reknowned for eating luggage </t>
  </si>
  <si>
    <t>RGHall</t>
  </si>
  <si>
    <t>Going for a nap then watching Jays game.  They're gonna get killed tonight by Greinke   Might play a Step 6 after.</t>
  </si>
  <si>
    <t>Drewgolub</t>
  </si>
  <si>
    <t xml:space="preserve">Still sitting in DC traffic.  </t>
  </si>
  <si>
    <t>Beccaa93</t>
  </si>
  <si>
    <t>@TheRealJordin i know exactly how your feeling  Im curled up in bed right now witha hot water bottle. NOT FUN! haha hope you feel better x</t>
  </si>
  <si>
    <t>sevillaisabel</t>
  </si>
  <si>
    <t xml:space="preserve">@ultra8201 ugh. They sold out in Dallas </t>
  </si>
  <si>
    <t>isaacxv</t>
  </si>
  <si>
    <t xml:space="preserve">Lost my Diesel sunglasses at Fiesta Cantina last night </t>
  </si>
  <si>
    <t xml:space="preserve">My dad bought 10 cake mixes at the store and no icing.  </t>
  </si>
  <si>
    <t>@whatsthet it just hit me lmao. I forgot  aww I feel so bad. well since its 459 now....</t>
  </si>
  <si>
    <t xml:space="preserve">@eviecaba miss u chica </t>
  </si>
  <si>
    <t xml:space="preserve">@kacymariemae my dad wont bring me to your work </t>
  </si>
  <si>
    <t>pristinephoenix</t>
  </si>
  <si>
    <t xml:space="preserve">Cora leaves for her daddy's in less than an hour </t>
  </si>
  <si>
    <t>fefaochun</t>
  </si>
  <si>
    <t xml:space="preserve">thinkin about her again </t>
  </si>
  <si>
    <t xml:space="preserve">@JessicaPinup Hello! I am so happy that you feel better! We really miss u on the stage,it looks empty without u </t>
  </si>
  <si>
    <t>@MonaMinx lovely...enjoy ur day hun..got to sign off now  tweet laters! Enjoy 2morrow xx</t>
  </si>
  <si>
    <t>faerieflr</t>
  </si>
  <si>
    <t>@jessimitchell uh oh  what's up?</t>
  </si>
  <si>
    <t xml:space="preserve">@valwears I got to eat but didn't get the mag..Wal Mart was toousy and I didn't have enough time. It'll have to wait until after work </t>
  </si>
  <si>
    <t>ohsailor</t>
  </si>
  <si>
    <t xml:space="preserve">@toritos I'm just a hot sauce elitest I guess? I'm mexican give me a break. I want to come to a chocolate party. </t>
  </si>
  <si>
    <t>@namakemono49 I just had chinese and now I feel sick!  You must come on MSN, it's Friday!!</t>
  </si>
  <si>
    <t>emfleck</t>
  </si>
  <si>
    <t xml:space="preserve">Getting ready for RELAY! And procrastinating studying </t>
  </si>
  <si>
    <t>tired and ugly  why some bloggers can't be original?  that's really horrible..black list is coming soon.</t>
  </si>
  <si>
    <t>simmons01</t>
  </si>
  <si>
    <t>my car got keyed at school today  Man I will miss that place over the summer</t>
  </si>
  <si>
    <t xml:space="preserve">At springfield mall mixed feelings about being here cause i get to go to a cool store but i have to go to other stores to </t>
  </si>
  <si>
    <t>@cdouglasroberts.... awww  Im across the state in Knoxville.</t>
  </si>
  <si>
    <t>@partridge  Hope you find some relief. Back pain is the worst. Husband and dad have had surgeries for their back pain.</t>
  </si>
  <si>
    <t xml:space="preserve">I missed national doughnut day </t>
  </si>
  <si>
    <t>CrustyChristy</t>
  </si>
  <si>
    <t xml:space="preserve">@WeSupportNiley Thats why im not getting alll my hopes up  because if I do and then find out its not Miley i'll be sad </t>
  </si>
  <si>
    <t>whoaviolet</t>
  </si>
  <si>
    <t xml:space="preserve">man the last day of school is always oh so emotional! </t>
  </si>
  <si>
    <t>@jboner No  IDEA can't perform a simple move and organize imports have frozen 2 times in a row.</t>
  </si>
  <si>
    <t>amerAKAn_beauty</t>
  </si>
  <si>
    <t>Going to RElay for Life tonight!! walk for the cause, HELP FIGHT CANCER!! &amp;amp; ok so we have snakes in our yard  trag...and scary!!</t>
  </si>
  <si>
    <t>00deb</t>
  </si>
  <si>
    <t xml:space="preserve">@ItsJustDave What shade of purple is it?  </t>
  </si>
  <si>
    <t>Ginam5115</t>
  </si>
  <si>
    <t>done with every class...except french   tuesday = summer! woohoooo</t>
  </si>
  <si>
    <t>reviewerx</t>
  </si>
  <si>
    <t xml:space="preserve">@TrishDoller I KNOW. And there are speculations about no ARCs for the third, which would be heartbreaking but predictable. </t>
  </si>
  <si>
    <t xml:space="preserve">Is this thing on?? I haven't gotten anything to my phone in over an hour </t>
  </si>
  <si>
    <t>ToEachesOwn</t>
  </si>
  <si>
    <t xml:space="preserve">What a gloomy day </t>
  </si>
  <si>
    <t>@stellicorn @weirdontop I can't get it to work.  I'll just have to do Stellina's trick of copying from Facebook!</t>
  </si>
  <si>
    <t>marissa_gTDk</t>
  </si>
  <si>
    <t>ugh!!! i hate being grounded!!!!!! and my mother is being sooo retarded!  AHHHHHHHHHHHHHHHHHHHHHH</t>
  </si>
  <si>
    <t xml:space="preserve">Boreing day...I want to do something but I don't know what </t>
  </si>
  <si>
    <t>KatarinaDivine</t>
  </si>
  <si>
    <t xml:space="preserve">I desperately need to thro up peanut butter and chocolate now.  Too many Nutty Buddies! </t>
  </si>
  <si>
    <t>balau</t>
  </si>
  <si>
    <t xml:space="preserve">Dizzy from too much sesame oil. </t>
  </si>
  <si>
    <t>JuiceJayBee</t>
  </si>
  <si>
    <t xml:space="preserve">Sims 3 keeps crashing on me  </t>
  </si>
  <si>
    <t>manchic</t>
  </si>
  <si>
    <t xml:space="preserve">So stress out.. fuckin school.. no fun for this wknd </t>
  </si>
  <si>
    <t>MickeAugustsson</t>
  </si>
  <si>
    <t xml:space="preserve">My cable is flaking out on me.. </t>
  </si>
  <si>
    <t>staceywilliamsx</t>
  </si>
  <si>
    <t xml:space="preserve">thinks il have an early night tonight! dont really sleep much anymoree </t>
  </si>
  <si>
    <t xml:space="preserve">@RickyCigs ha! I've only been a bum for 36 days! And counting </t>
  </si>
  <si>
    <t>dashift</t>
  </si>
  <si>
    <t xml:space="preserve">@ath1e We ALL miss U </t>
  </si>
  <si>
    <t>akokow</t>
  </si>
  <si>
    <t xml:space="preserve">  (unsure)  (hassle)  (:  (music) http://plurk.com/p/yq08l</t>
  </si>
  <si>
    <t>beck_5</t>
  </si>
  <si>
    <t xml:space="preserve">just home , some nice out . too bad no ever calls me </t>
  </si>
  <si>
    <t xml:space="preserve">--lmfaoooo @illmaticp !!!!  you came at @barbie_banga... sorry for laughin so hard boo </t>
  </si>
  <si>
    <t xml:space="preserve">@HellsandBells They really should deliver! I get major cravings for it sometimes but the nearest one is 20 minutes away </t>
  </si>
  <si>
    <t xml:space="preserve">earthquake in wny?....i wish i would a felt it </t>
  </si>
  <si>
    <t>Auri_Rodriguez</t>
  </si>
  <si>
    <t>Jonasfashion1</t>
  </si>
  <si>
    <t xml:space="preserve">check my vital signs you'll see im still alive but i walk alone </t>
  </si>
  <si>
    <t xml:space="preserve">Where've my applications gone!   They've disappeared off the dock, and I can no longer find them </t>
  </si>
  <si>
    <t>roiben</t>
  </si>
  <si>
    <t xml:space="preserve">Start of Prototype game ad just triggered me </t>
  </si>
  <si>
    <t>krystalarson</t>
  </si>
  <si>
    <t xml:space="preserve">@KyleMcNyc I know, so disappointed. </t>
  </si>
  <si>
    <t>KalinkaBerries</t>
  </si>
  <si>
    <t xml:space="preserve">regentsss. </t>
  </si>
  <si>
    <t>amit_prog</t>
  </si>
  <si>
    <t xml:space="preserve">Just lost 200 points on roulette in casino of bettoss.com </t>
  </si>
  <si>
    <t>lavgal</t>
  </si>
  <si>
    <t>Busting many missions!  oh man no biggie though..</t>
  </si>
  <si>
    <t>DaytonWest82</t>
  </si>
  <si>
    <t xml:space="preserve">I broke the bowl to my bong... </t>
  </si>
  <si>
    <t xml:space="preserve">@aceythekidd drivin around tryin to find a place to eat at </t>
  </si>
  <si>
    <t>@kinagrannis can't go  why does it always rain when you're performing?</t>
  </si>
  <si>
    <t xml:space="preserve">my ipod mini is finally dead.... i think </t>
  </si>
  <si>
    <t>@vautrin Damn, bummer dude  Good luck on the search - I definitely know how it feels.</t>
  </si>
  <si>
    <t xml:space="preserve">just got home from night at the museum 2 and it was awesome  when the jonas brothers came in I screamed so loud and everyone got mad </t>
  </si>
  <si>
    <t>dotsonator</t>
  </si>
  <si>
    <t xml:space="preserve">@pganton I did! but I got push moshed down </t>
  </si>
  <si>
    <t>Matty9321</t>
  </si>
  <si>
    <t xml:space="preserve">Im so screwed traffic hasnt moved </t>
  </si>
  <si>
    <t xml:space="preserve">@Emaaa_ omg i forgot that was on ahhhh i'm missing it </t>
  </si>
  <si>
    <t>heyliliana</t>
  </si>
  <si>
    <t xml:space="preserve">@itsbernbee i want lisa's glasses but i will settle for new contacts. my left lens ripped in half the other day </t>
  </si>
  <si>
    <t>@ShesElectric_ @sammi_jade i hada nice bath now in bed with rusty dvd and choc mmmm! aww chlo just hava relaxin evening and early night  x</t>
  </si>
  <si>
    <t xml:space="preserve">@caseymh Im not THAT retarded </t>
  </si>
  <si>
    <t>GlutenFreeDiets</t>
  </si>
  <si>
    <t>@redmantw I looked on @glutenfreemaps and did not show any in u'r area - sorry   I'm in Cali, so dont know u'r area too well..</t>
  </si>
  <si>
    <t>jules_88</t>
  </si>
  <si>
    <t xml:space="preserve">My train is broken.  Sooo many colourful adjectives come to mind. </t>
  </si>
  <si>
    <t>SummerWonder</t>
  </si>
  <si>
    <t xml:space="preserve">bye bye @VioletParade, I will miss you loads </t>
  </si>
  <si>
    <t>I think i jus hit a lil bird  im afraid to look</t>
  </si>
  <si>
    <t xml:space="preserve">why is it when you buy XL eggs carefully bring them home one is glue to the carton and breaks when you try to put it away? egg on floor </t>
  </si>
  <si>
    <t xml:space="preserve">I'm all dirty  ... who's gonna suck me clean </t>
  </si>
  <si>
    <t>Vivianhuynh</t>
  </si>
  <si>
    <t xml:space="preserve">my mum ordert me to go to bed very early tonight </t>
  </si>
  <si>
    <t xml:space="preserve">doesn't want to go bus tables </t>
  </si>
  <si>
    <t>JHNCONNOR</t>
  </si>
  <si>
    <t xml:space="preserve">going to sleep wow </t>
  </si>
  <si>
    <t>AmberBubss</t>
  </si>
  <si>
    <t xml:space="preserve">I really want to watch &amp;quot;Drag me to Hell&amp;quot; but noone will watch it with me </t>
  </si>
  <si>
    <t xml:space="preserve">http://twitpic.com/6ozok - @sinsayshunz you're missing out! I'm hungry today, so...uhm...don't be surprised if there is none </t>
  </si>
  <si>
    <t>katieli</t>
  </si>
  <si>
    <t xml:space="preserve">@itsmecait Be right there cait! miss you tons </t>
  </si>
  <si>
    <t>my friend have done it, she took my tape on youtube and cut it into her norwegian page.. wooww  and i don't like that...</t>
  </si>
  <si>
    <t>HollieJayy</t>
  </si>
  <si>
    <t xml:space="preserve">nooo im losing followers </t>
  </si>
  <si>
    <t>donhowes</t>
  </si>
  <si>
    <t>@elexismonroe Ah you've left.  It was nice to see you around a lot this morning sweetie. It's been months. Hugs babe.</t>
  </si>
  <si>
    <t xml:space="preserve">destiny/fate is takingits toll on me . but no fame </t>
  </si>
  <si>
    <t>PamPam85</t>
  </si>
  <si>
    <t xml:space="preserve">is feeling a little ignored....doesn't like it </t>
  </si>
  <si>
    <t>First day of the summer and i can't find anything to do no job no school no money no food no gas nothing good tv  blah!!</t>
  </si>
  <si>
    <t xml:space="preserve">@lauramoorcroft are youuu going? i have no money </t>
  </si>
  <si>
    <t>kristen_white</t>
  </si>
  <si>
    <t>has a very unhappy baby who got his shots today  but on the upside his new doctor doesn't talk like elmer fudd.</t>
  </si>
  <si>
    <t>broke my guitar string  now have to wait like a week for a new one..grr</t>
  </si>
  <si>
    <t>samsaysheyyy</t>
  </si>
  <si>
    <t xml:space="preserve">i felt rain. but it was actually someone spitting water off of the second floor of the building behind me. </t>
  </si>
  <si>
    <t>SweetEventide</t>
  </si>
  <si>
    <t xml:space="preserve">You really never adjust to the sound of your dog's constant growling. </t>
  </si>
  <si>
    <t>k_roq</t>
  </si>
  <si>
    <t xml:space="preserve">Im missing my girlfriend terribly </t>
  </si>
  <si>
    <t xml:space="preserve">Oh nononono tummy, you can't start feeling bad now. We're going to Fun Plex in 2 hours and they have a rollercoaster. </t>
  </si>
  <si>
    <t>I want my laptop fixed  Or at least some other laptop I can play The Sims 3 on.</t>
  </si>
  <si>
    <t>princess_fluff</t>
  </si>
  <si>
    <t xml:space="preserve">sitting have a few drinks with my mum after a stressful and strange week </t>
  </si>
  <si>
    <t>@lantru Speaking AS a DC intern...  wah wah.</t>
  </si>
  <si>
    <t xml:space="preserve">have been relegated to the kitchen to watch 8 out of 10 cats </t>
  </si>
  <si>
    <t>megacam1</t>
  </si>
  <si>
    <t xml:space="preserve">Eatting bacon pizza now...super hungry </t>
  </si>
  <si>
    <t>brookie850</t>
  </si>
  <si>
    <t xml:space="preserve">yay i love lonely fridayys  </t>
  </si>
  <si>
    <t>hawkstrack</t>
  </si>
  <si>
    <t xml:space="preserve">braces tighend </t>
  </si>
  <si>
    <t>MsLindsayJ</t>
  </si>
  <si>
    <t xml:space="preserve">doesn't want to pay rent anymore... I'd rather buy Robins's Jeans! or some white Trues </t>
  </si>
  <si>
    <t>iizsam</t>
  </si>
  <si>
    <t>yo, @mauramalade! i need &amp;quot;this time around&amp;quot; and &amp;quot;snowed in.&amp;quot;  you love me, send it my way!</t>
  </si>
  <si>
    <t xml:space="preserve">Fck! Just fell asleep watchin tv.. Hate that </t>
  </si>
  <si>
    <t>Tasha_jordan</t>
  </si>
  <si>
    <t>@twistednurse76 pretty much the same as you sweetie  i always feel drained on a friday night... typical xx</t>
  </si>
  <si>
    <t>aidyboykk</t>
  </si>
  <si>
    <t xml:space="preserve">cahnged it yay wouldn't let me have the one i want </t>
  </si>
  <si>
    <t xml:space="preserve">@JordanCalia Where was it playing? Louise and I went at AMC on the Commons, but not 3D. </t>
  </si>
  <si>
    <t>boss_beauty</t>
  </si>
  <si>
    <t xml:space="preserve">listenin to Sasha Fierce...VIDEO PHONE!!! ITS FRIDAY!!! GO PLAY IN THE RAIN(if u in philly) </t>
  </si>
  <si>
    <t xml:space="preserve">@wizard_of_woz damn you dude, damn you </t>
  </si>
  <si>
    <t>TheCatcherOnRye</t>
  </si>
  <si>
    <t>Sad Day, the broken wing butterfly I flipped over and hand fed all week has died  WYC ones have been let free now, I have pics tho</t>
  </si>
  <si>
    <t>Madame_Pince</t>
  </si>
  <si>
    <t xml:space="preserve">@erratic0101 I really wanna record &amp;quot;I'm on a broom&amp;quot;.. but someone did it before me, and I can't find their lyrics, or who they are.. </t>
  </si>
  <si>
    <t>Omg!! I got the wrong popsicles!! Nooooooo I hate these ones!  ugh!</t>
  </si>
  <si>
    <t>@JAKAZiD That's just how it works.  Just stay in your seat until the train guard arrives then move.</t>
  </si>
  <si>
    <t>@womenlover1on1  &amp;quot;Aunt Flo&amp;quot; is visiting so I am miserable   Ugh, time for some more Motrin!</t>
  </si>
  <si>
    <t>@KChenoweth   I wish you didn't have to deal with that.</t>
  </si>
  <si>
    <t>omgitsmichele</t>
  </si>
  <si>
    <t xml:space="preserve">finally hm frm work after 2hr traffic, thnk god the bank line was short, now i can relax and await my hair apptmnt. Still raining </t>
  </si>
  <si>
    <t xml:space="preserve">Ryan left to go to work </t>
  </si>
  <si>
    <t>reinikainen</t>
  </si>
  <si>
    <t>@carol123jones routers do die, sadly. I'm on my 6th  Tried switching it off for 15 mins?</t>
  </si>
  <si>
    <t xml:space="preserve">I hope 7th doesnt suck! </t>
  </si>
  <si>
    <t>@CharleneBx  NOT FAIR! I need to tweet more celebs ;) haha XX</t>
  </si>
  <si>
    <t>Narciso17</t>
  </si>
  <si>
    <t xml:space="preserve">@DavidSpinks @mattChevy I did Fantasy Football Once...Never Got Into It That Much  </t>
  </si>
  <si>
    <t>jacquelinejj</t>
  </si>
  <si>
    <t xml:space="preserve">I wish this rain would go away </t>
  </si>
  <si>
    <t>Oh, I missed the twilight today..  Hello darkness</t>
  </si>
  <si>
    <t>seminariansimon</t>
  </si>
  <si>
    <t xml:space="preserve">not looking forward to wafting the bishop of brentwood tomorrow </t>
  </si>
  <si>
    <t xml:space="preserve">@SuperD123 I really don't have any idea on the regions </t>
  </si>
  <si>
    <t>corner14</t>
  </si>
  <si>
    <t xml:space="preserve">wanna be outside more than anything! but no one wants to be outside with me </t>
  </si>
  <si>
    <t xml:space="preserve">@jayfromdallas you're so lucky! you get to see ssuw </t>
  </si>
  <si>
    <t>stevegchavez</t>
  </si>
  <si>
    <t xml:space="preserve">2 hours late. Still no Charter Internet </t>
  </si>
  <si>
    <t>@hoangatang No Fairr  I wanaa bee u x</t>
  </si>
  <si>
    <t>amanda_graceee</t>
  </si>
  <si>
    <t>TWITTER WILL BE DOWN TONIGHT? NOW YOU WON'T KNOW EVERY ASPECT OF MY LIFE FOR ONE WHOLE HOUR!!  Sorry all you 27 followers.. LOL</t>
  </si>
  <si>
    <t>brosner</t>
  </si>
  <si>
    <t xml:space="preserve">@capooti Would love to be able to help out (in #pinax). Let us know where we can improve. Honestly, we haven't spent much time on docs </t>
  </si>
  <si>
    <t>bigjim</t>
  </si>
  <si>
    <t xml:space="preserve">@berial yep, down for me too </t>
  </si>
  <si>
    <t xml:space="preserve">@olesyarulin excited too but idk when the DVD release in europe! </t>
  </si>
  <si>
    <t>vegetas</t>
  </si>
  <si>
    <t xml:space="preserve">I feel so lame today. I miss Jim	</t>
  </si>
  <si>
    <t>@flapjack50 I have had a run of dodgy people following me today...rude words galore...had a major blocking session  as you say, pointless!</t>
  </si>
  <si>
    <t xml:space="preserve">Just took my first poli sci test. I hope I passed, online classes are harder than I expected </t>
  </si>
  <si>
    <t>DCBrent</t>
  </si>
  <si>
    <t>@5windows sniffle. im stuck with my family who are visiting. need to save up my partyin' i guess.  i wanna make out drunkenly at the club!</t>
  </si>
  <si>
    <t>SoFauxReal</t>
  </si>
  <si>
    <t>@DaRealsebastian: @SoFauxReal  &amp;lt;--- ???</t>
  </si>
  <si>
    <t xml:space="preserve">Finally grabbing lunch ugh </t>
  </si>
  <si>
    <t xml:space="preserve">I haaaaaaaaaate bugs   </t>
  </si>
  <si>
    <t xml:space="preserve">@SeannikaRichae fairly productive. workin on my portfolio when not twittering. I actually left GA a 3 days ago &amp;amp; the weather does suck </t>
  </si>
  <si>
    <t>Bunki</t>
  </si>
  <si>
    <t xml:space="preserve">It's the weekend! At least for those of you who have normal jobs. I go back to work tomorrow </t>
  </si>
  <si>
    <t>tb83</t>
  </si>
  <si>
    <t xml:space="preserve">This weekend's wrestling shows are canceled. </t>
  </si>
  <si>
    <t xml:space="preserve">Tempted to roll </t>
  </si>
  <si>
    <t>carlyrae23</t>
  </si>
  <si>
    <t xml:space="preserve">I have to go to work in a few hours </t>
  </si>
  <si>
    <t xml:space="preserve">@tedmurphy white chili? I don't get it </t>
  </si>
  <si>
    <t xml:space="preserve">.@snowchyld i'd love to try it but my hackintosh can't seem to get a response from dl.google.com </t>
  </si>
  <si>
    <t>mkauth</t>
  </si>
  <si>
    <t xml:space="preserve">Grrrr...no swimming for the kids. Poor kids. </t>
  </si>
  <si>
    <t xml:space="preserve">TTYL BB's! Off to work. </t>
  </si>
  <si>
    <t xml:space="preserve">@kopfanatic Lol ur sooo mean </t>
  </si>
  <si>
    <t xml:space="preserve">what we have now with mandy and DBIS may be bad - but imagine what it might be like in may 2010 if Cons get in </t>
  </si>
  <si>
    <t xml:space="preserve">@Kara_Rosenberry poor michigan economy + job loss </t>
  </si>
  <si>
    <t xml:space="preserve">@tweetheart7 Oh yes-very nice!!Sorry,my Sky box just went bang and now....nothing...oh dear </t>
  </si>
  <si>
    <t>@bathcsc 2114 (Westgate Bdgs) 14 to Weston did not turn up  Lady has been waiting there since 2050 and saw no 14s.. 2144 arrived late..</t>
  </si>
  <si>
    <t>10butterflys</t>
  </si>
  <si>
    <t xml:space="preserve">@heavenunaware ouch! did they give anything 4 pain?why couldnt they do it today?he just might be eatting soup. </t>
  </si>
  <si>
    <t>bcorado33</t>
  </si>
  <si>
    <t xml:space="preserve">Soooo sore from my 5 mile run yesterday n now I'm on my way home to do it again </t>
  </si>
  <si>
    <t>@ashtastic_xx aw ok  thanks for letting me know. i hope everything's ok.</t>
  </si>
  <si>
    <t>monicadee1978</t>
  </si>
  <si>
    <t xml:space="preserve">is feeling somewhat sad on this dreary and rainy day </t>
  </si>
  <si>
    <t xml:space="preserve">@blackmonalisa I'm international,texting is expensive you know lol.Sorry </t>
  </si>
  <si>
    <t>bizzargirl</t>
  </si>
  <si>
    <t xml:space="preserve">Rain, rain go away.. Its not allowed on my Friday </t>
  </si>
  <si>
    <t>macrossgirl</t>
  </si>
  <si>
    <t xml:space="preserve">I just got a call to work saturday </t>
  </si>
  <si>
    <t>VicClark26</t>
  </si>
  <si>
    <t>I want to go home  Never in a million years did I think I would miss Matlock but I do!!</t>
  </si>
  <si>
    <t>ssshhh_dolface</t>
  </si>
  <si>
    <t>@Chizzlewit aww  what happend? Btw Big brother?? Aye! Xxx</t>
  </si>
  <si>
    <t xml:space="preserve">Just seen someone w/ a BYU shirt, makes me miss Cody. </t>
  </si>
  <si>
    <t>bluexmelon</t>
  </si>
  <si>
    <t xml:space="preserve">pinky toes hurting... owchiee.. </t>
  </si>
  <si>
    <t>could be having serious iPhone trouble  this is not good. Back to old phone for now, hopefully iPhone will &amp;quot;sleep it off&amp;quot; ?</t>
  </si>
  <si>
    <t>@BobHernandez awwwww  everyone goes to all the rest of the shows  oh well.. Tellim I say hi.</t>
  </si>
  <si>
    <t xml:space="preserve">@LunaticShimmy Sorry to hear it hon. </t>
  </si>
  <si>
    <t>@imperfectionist Fucking maybe I'll call you from SF.  YOU NEVER CALL ME.</t>
  </si>
  <si>
    <t>ThaCrazyGirl</t>
  </si>
  <si>
    <t xml:space="preserve">in a bad mood </t>
  </si>
  <si>
    <t xml:space="preserve">@DJKNUCKLES i know..i'm working on it...i'm working on it... </t>
  </si>
  <si>
    <t>HATES 5 o'clock traffic on I-95! Smh @least we have good CDs 2 listen 2. Miss bookz!  [1:1:1] â™¥</t>
  </si>
  <si>
    <t>fidget09</t>
  </si>
  <si>
    <t>ok so the books have arrived, just the photos! no chance they will be here before i go!  I HAZ A SAD!!!</t>
  </si>
  <si>
    <t>farfoura86</t>
  </si>
  <si>
    <t xml:space="preserve">@WafuChan j'espÃ¨re que tout va bien, I miss you </t>
  </si>
  <si>
    <t xml:space="preserve">@amber_benson I think I'm close.  107 people seems a bit excessive ... </t>
  </si>
  <si>
    <t>lil_shortcake14</t>
  </si>
  <si>
    <t>@codplay AHH! I rushed back and someone isn't back yet. I could have eaten more!  i miss you!</t>
  </si>
  <si>
    <t xml:space="preserve">Feeling like shit so I'm going to bed...also had bad news today about tomorrow. I have to work late so no bill bailey for me </t>
  </si>
  <si>
    <t xml:space="preserve">@Gem_W Isn't it just! I've been thinking it was a problem with Tweetdeck </t>
  </si>
  <si>
    <t>@shercole  she looks so sad... i think she misses her owners (my cousins)</t>
  </si>
  <si>
    <t>Warlock80</t>
  </si>
  <si>
    <t>Leaving early, have to take bus and train home as my ride went home sick today  Looking forward to going home..love you SJ</t>
  </si>
  <si>
    <t>Kthatsme</t>
  </si>
  <si>
    <t>I'm honestly losing my mind today  yikes</t>
  </si>
  <si>
    <t>@FrankieTheSats soooo wanted to  walked past new theatre tho lol.</t>
  </si>
  <si>
    <t>StephanieBryann</t>
  </si>
  <si>
    <t>My tummy hurts  I blame it on all the coffee consumed today! Aghhh</t>
  </si>
  <si>
    <t xml:space="preserve">Man... I forgot how shitty the flu makes you feel. </t>
  </si>
  <si>
    <t>@Argyle117 ouch     more good vibes coming your way</t>
  </si>
  <si>
    <t>cupcakeshit</t>
  </si>
  <si>
    <t>@billyraycyrus http://twitpic.com/6p059 - nooo, please dont say this is trace's horse? thats unfair  you guys seems like a big happy  ...</t>
  </si>
  <si>
    <t>mygrapejelly</t>
  </si>
  <si>
    <t xml:space="preserve">@beany1111 where u at girl? U made a commitment to us </t>
  </si>
  <si>
    <t>i would say TGIF but i have work to do this weekend  its almost like... homework.. AH!</t>
  </si>
  <si>
    <t xml:space="preserve">*sigh* when it rains it pours....and apparently it rains milk. </t>
  </si>
  <si>
    <t>@sarivalentine Yes, July.    come with us.....</t>
  </si>
  <si>
    <t>@xcakeandpiex i'm so jealous! I'm in school  what are you doing later?</t>
  </si>
  <si>
    <t>Mistaken3</t>
  </si>
  <si>
    <t xml:space="preserve">so upset my paint on my car is gone! stupid rain! </t>
  </si>
  <si>
    <t>squarrell</t>
  </si>
  <si>
    <t xml:space="preserve">my lipgloss is actually liquid lipstick, ridiculous pigmentation and v unflattering </t>
  </si>
  <si>
    <t xml:space="preserve">@DEWGetMeTho77 A quiet one!! Exsqueeze me Mrs...we don't need sleep..oh no...DM Giv it 2 u...Tell me about it..I could've cried this aft! </t>
  </si>
  <si>
    <t xml:space="preserve">The freezing NY rain is a BIG contrast from Hawaii. Makes me wanna turn around &amp;amp; go eight back </t>
  </si>
  <si>
    <t xml:space="preserve">@karlalarla It was soooo amazing; Go soon there's only a week left. </t>
  </si>
  <si>
    <t>J_rd_n</t>
  </si>
  <si>
    <t xml:space="preserve">@sarah_y Sorry to hear about your cat. </t>
  </si>
  <si>
    <t xml:space="preserve">I bowled horribly. Scored a 93 </t>
  </si>
  <si>
    <t xml:space="preserve">@zetas @JacksonWages @action_jay @TuxOtaku @JackAwful @MCal27 @drandolph  Thanks for your kind wishes.But man, what a bad day </t>
  </si>
  <si>
    <t>nick2slick</t>
  </si>
  <si>
    <t xml:space="preserve">What do I do when the Yankee game gets cancelled? </t>
  </si>
  <si>
    <t>oh man am hella hungry n havent done all the cleaning  ima get screwed at but oh well</t>
  </si>
  <si>
    <t xml:space="preserve">The most wonderful thing happend today are car broke down. </t>
  </si>
  <si>
    <t>Naydog101</t>
  </si>
  <si>
    <t xml:space="preserve">Got my car back, Yay. Now to find the problem, </t>
  </si>
  <si>
    <t>aleloop</t>
  </si>
  <si>
    <t>#creating fame class over  now to set up my new site in host</t>
  </si>
  <si>
    <t xml:space="preserve">@desolate_pages *thumbsup* Ditto. But Trace Cyrus scares me. </t>
  </si>
  <si>
    <t>MzIceKold</t>
  </si>
  <si>
    <t xml:space="preserve">RAIN I DESPISE THEEEEEEEEE!!!!!!!!!!!!!!!!!!!!!   </t>
  </si>
  <si>
    <t>AGiff_6</t>
  </si>
  <si>
    <t xml:space="preserve">@Tynesha1308 darn I wanna go, too bad I'm working the closing shift today and will be here til 9 </t>
  </si>
  <si>
    <t xml:space="preserve">@xosarahdawn Oh right. I completly forgot! Email us again. Lost your address </t>
  </si>
  <si>
    <t xml:space="preserve">@Ames1103 i wish  got about 12 left, plus oral ones! which means full june and september left.doing 2 courses </t>
  </si>
  <si>
    <t xml:space="preserve">yehhh I thought,its the weekend but no not for me im working again in the morning arggg!! </t>
  </si>
  <si>
    <t xml:space="preserve">It's been days since I've turned on my laptop. I wish @twitter would let me view my followers on mobile  Oh well. New People! </t>
  </si>
  <si>
    <t>webwoke</t>
  </si>
  <si>
    <t>auchh, drop by 1  (32)elitestv.com</t>
  </si>
  <si>
    <t>MellyMarques</t>
  </si>
  <si>
    <t xml:space="preserve">I return to work a month from monday...and I'm not looking forward to it. </t>
  </si>
  <si>
    <t xml:space="preserve">@lukemarsden What do you think of the Russian Child-Catcher looky-likey? Sca-aa-ry  </t>
  </si>
  <si>
    <t xml:space="preserve">My phone just died  I can't wait until next Friday...something to do. Tuesday I get to go to Dallas to see Claire! fav place and person </t>
  </si>
  <si>
    <t>liz12227</t>
  </si>
  <si>
    <t xml:space="preserve">@CarrieVenable got your e-mail... we will most likely be at brad paisley with the Haynes' and the other set of Venables  </t>
  </si>
  <si>
    <t>carinafox5</t>
  </si>
  <si>
    <t xml:space="preserve">Admittedly.. he isn't a Scott fan outside of Idol </t>
  </si>
  <si>
    <t>catrina712</t>
  </si>
  <si>
    <t xml:space="preserve">Unintended shower break and called back to chaueffer duty.  This will result in at least a 50 minute delay in finishing my paper.  </t>
  </si>
  <si>
    <t>Missing my boioh terribly  hoping he's okay</t>
  </si>
  <si>
    <t>fiqus</t>
  </si>
  <si>
    <t xml:space="preserve">On a train going home.  Josh and I have only spent 5 waking minutes together in the past two days.  That Royally sucks. </t>
  </si>
  <si>
    <t xml:space="preserve">Broke my baby toe </t>
  </si>
  <si>
    <t>@KatieATL it didn't get put on  I WILL TONIGHT! My conversions weren't working</t>
  </si>
  <si>
    <t>@BrandyNichol ok I feLt u up untiL the UGGS part  u know I ROCz them w/ erithang! Am I in vioLation?? But they're so comfy! LOL</t>
  </si>
  <si>
    <t xml:space="preserve">@SpectreCollie When people say that heard he was hung, they don't mean with a noose. </t>
  </si>
  <si>
    <t>amlibrarian</t>
  </si>
  <si>
    <t xml:space="preserve">@nnschiller that sounds awesome, but I didn't drive myself here so I'd be stuck in Tualatin </t>
  </si>
  <si>
    <t>@mattmercy aww  at least it looks cool right?</t>
  </si>
  <si>
    <t>@SarahPrevette Oh my gosh! Sarah! Please be okay  I can't live without Sarah at 100 per cent for very long!</t>
  </si>
  <si>
    <t>luvyou</t>
  </si>
  <si>
    <t xml:space="preserve">It's been a good week.  TGIF.  But I wish I still had a Ducati.  </t>
  </si>
  <si>
    <t xml:space="preserve">oh my God. 1234 by the plain white t's just came on the radio and my mom turned it up. it hate this song soooo so so much. i hate it </t>
  </si>
  <si>
    <t>selynaa</t>
  </si>
  <si>
    <t xml:space="preserve">oddly misses being too busy during the summer.. and greatly dislikes not getting work she really wanted </t>
  </si>
  <si>
    <t>gdrake</t>
  </si>
  <si>
    <t xml:space="preserve">Does anyone else clean house when they are mad and depressed? </t>
  </si>
  <si>
    <t xml:space="preserve">Party in full swing. Feeling abit.. Hmm </t>
  </si>
  <si>
    <t>AshleeDarien92</t>
  </si>
  <si>
    <t xml:space="preserve">Sooooooo tired.... it's been a long day.... where's the sun gone </t>
  </si>
  <si>
    <t>cndobbins</t>
  </si>
  <si>
    <t>Movie night got called off!  Now what am i going to do tonight?</t>
  </si>
  <si>
    <t>cocochanell586</t>
  </si>
  <si>
    <t>feelin lonely 2day....  ....smh hopefully  its just the weather....</t>
  </si>
  <si>
    <t>sunnyziped</t>
  </si>
  <si>
    <t xml:space="preserve">@aish_star ahan i come n u go </t>
  </si>
  <si>
    <t xml:space="preserve">i cant wai to get my phone, then ill actually feel like my normal self again! i miss my friends so much too and cant contact them   </t>
  </si>
  <si>
    <t>@missmei i know  *sniff sniff* dya feel short for me (sniff sniff) im taller den some ppl thou, so i sleep beta knowin dat ;-)</t>
  </si>
  <si>
    <t>Techpaulogy</t>
  </si>
  <si>
    <t xml:space="preserve">@danstwitter @selenamarie @NYCtoPDX @johnpkoenig Thanks! 5 blocks east of Pix/5th Quad, near Irving Park. Still waiting to hear on offer </t>
  </si>
  <si>
    <t xml:space="preserve">@andreablake :O whut?? Call sarurity, that guys needs to go, he needs to go! But seriously, stay away from him </t>
  </si>
  <si>
    <t xml:space="preserve">OUT TO EAT! missing technology academy of excellence already...and we just got back........... </t>
  </si>
  <si>
    <t xml:space="preserve">@Ashkayk so excited for you! I miss Kate already! </t>
  </si>
  <si>
    <t>YESH!! RAIN &amp;lt;3 that made my day but made others annoyed  ~ I still love the rain though!!! That just makes friday Awesomenesser!!!</t>
  </si>
  <si>
    <t xml:space="preserve">@shisoka @shisoka As expected of such a high-profile game's preview events. ;) @TwistedEdge That sucks, bro. </t>
  </si>
  <si>
    <t>fetchboi40639</t>
  </si>
  <si>
    <t xml:space="preserve">As the last day of camp comes to a close, i get super sad... </t>
  </si>
  <si>
    <t xml:space="preserve">@jeromebaker3rd Sure do....I like to save others from the unGodly. Noone saved me </t>
  </si>
  <si>
    <t>hahaitsliz</t>
  </si>
  <si>
    <t xml:space="preserve">why do ppl hate on kevin? hes just as amazing as joe and nick, its not fair. i lvoe kevin. hes amazing! </t>
  </si>
  <si>
    <t>@YoungQ Oh no! I hope u get it back soon  Hope u have all ur packs of new underwear wit u! lol</t>
  </si>
  <si>
    <t>theharpers</t>
  </si>
  <si>
    <t>snow is in the forecast for tomorrow  Alberta in June....  gotta love it!</t>
  </si>
  <si>
    <t>@J0RDANP ahh dnt shout at meeeeeeeee :'( sowwii  wuu2? x</t>
  </si>
  <si>
    <t>denisequest</t>
  </si>
  <si>
    <t xml:space="preserve">Not a good day today </t>
  </si>
  <si>
    <t xml:space="preserve">@UltraPunch why is your phone off? </t>
  </si>
  <si>
    <t>nickithompson24</t>
  </si>
  <si>
    <t xml:space="preserve">@ChadMichMurray I completely understand your reasoning for leaving, but you will be missed very much and the show will not be the same!! </t>
  </si>
  <si>
    <t>Kurtz74</t>
  </si>
  <si>
    <t xml:space="preserve">Then the second she open the gate desk I am the first in line and she tells me the flight is overbooked and the bulkhead seats are takes. </t>
  </si>
  <si>
    <t xml:space="preserve">WHOOPS! That would be @threepeasart! Got the Twitter handle wrong </t>
  </si>
  <si>
    <t>emray67</t>
  </si>
  <si>
    <t xml:space="preserve">my xbox keeps freezing! </t>
  </si>
  <si>
    <t xml:space="preserve">@dani3boyz : lately, every time there's a scf #tweetup, i haven't been able to make it because of work. </t>
  </si>
  <si>
    <t>Dystopienne</t>
  </si>
  <si>
    <t xml:space="preserve">Goddammit, I actually really wanted to go to the gym today, of all the days to hopelessly lose my locker lock.  </t>
  </si>
  <si>
    <t>TawnyaMichelle</t>
  </si>
  <si>
    <t xml:space="preserve">Ugh today was supposed to be amazing,  how come its the worst  day of my summer now? </t>
  </si>
  <si>
    <t>evellynill</t>
  </si>
  <si>
    <t xml:space="preserve">jon is now shunning me </t>
  </si>
  <si>
    <t>Home from work. Trying to figure out what's for eats tonight. However when you have a headache, nothing sounds good to cook or eat.  HMMMM</t>
  </si>
  <si>
    <t>jayvert</t>
  </si>
  <si>
    <t xml:space="preserve">@amandanitti Mine were too small to get really good ones </t>
  </si>
  <si>
    <t xml:space="preserve">Muz-tv music awards was great! Katy Perry was amazing!!! And The Sums are fucked up. They're fucking alcoholics </t>
  </si>
  <si>
    <t>BrycePeterson</t>
  </si>
  <si>
    <t xml:space="preserve">@manalive what what? Can't see the link </t>
  </si>
  <si>
    <t>steve_calihan</t>
  </si>
  <si>
    <t xml:space="preserve">dont have to work tomorrow. who wants to party? ehh its ok if you don't i understand </t>
  </si>
  <si>
    <t>AndBabyMakes5</t>
  </si>
  <si>
    <t xml:space="preserve">I keep forgetting to Utterz.. we haven't really gone anywhere so there isn't really anything to report.. </t>
  </si>
  <si>
    <t>Whimsy__Girl</t>
  </si>
  <si>
    <t>@betterinpink Awww...I have no idea what to do  I see you've put water there....I guess maybe I would call the vet? I'm not really sure.</t>
  </si>
  <si>
    <t>obso</t>
  </si>
  <si>
    <t xml:space="preserve">@JaneDeane that was totally me - my bad I should have apologized but I thought you didn't notice </t>
  </si>
  <si>
    <t>Aahh I still haven't washed my hair yet  this rain got me moving sloth like.</t>
  </si>
  <si>
    <t>Is saddened by the momma bird's incessant cry outside as she looks for her missing baby...  Fits the theme of this day...</t>
  </si>
  <si>
    <t>@PrettyboiJ umm idk  they called back and I'm waiting for them to call me for the one on one on interview</t>
  </si>
  <si>
    <t>tcarter87</t>
  </si>
  <si>
    <t xml:space="preserve">work........ </t>
  </si>
  <si>
    <t>CrazyEcho</t>
  </si>
  <si>
    <t xml:space="preserve">@VistaPrint it was purchased a month ago today, its after E3, &amp;amp; I STILL don't have my hat. Your 2-3 week shipping is pretty long </t>
  </si>
  <si>
    <t>VanessaAnderson</t>
  </si>
  <si>
    <t xml:space="preserve">is wishing Kyle would have more support at graduation tonight.  </t>
  </si>
  <si>
    <t>SexyLoeLoe</t>
  </si>
  <si>
    <t>In bed eatin chicken hmm ... I miss my booboo hes in rotterdam  goodnight urbodyy xxo!</t>
  </si>
  <si>
    <t>Princesslotty</t>
  </si>
  <si>
    <t xml:space="preserve">im gonna be 30 this weekend!!! </t>
  </si>
  <si>
    <t>Kara_Vallens</t>
  </si>
  <si>
    <t xml:space="preserve">would like to no why the weather is so shocking! sunday: rain / Mon: rain / Tue: rain / wed: rain!     </t>
  </si>
  <si>
    <t>CatLewisx</t>
  </si>
  <si>
    <t xml:space="preserve">Wants to be mended </t>
  </si>
  <si>
    <t>Iam_Angie</t>
  </si>
  <si>
    <t xml:space="preserve">@myinnersexygirl oh...no really? That's just awful Dear! </t>
  </si>
  <si>
    <t>Elgasaurus</t>
  </si>
  <si>
    <t>Feas gone home now  i think im a bit obsessed with this twitter thing too :L xx</t>
  </si>
  <si>
    <t>sofifii</t>
  </si>
  <si>
    <t>I will not cry at my last HILLS crew meal! (Yes I will  )</t>
  </si>
  <si>
    <t xml:space="preserve">not my day today i guess. i just hope today gets a little better  </t>
  </si>
  <si>
    <t xml:space="preserve">@ste_routledge You would think not!but my hairs gone all big wavy and flicked out all over.not a good look for me </t>
  </si>
  <si>
    <t>kutty60</t>
  </si>
  <si>
    <t xml:space="preserve">@billyraycyrus http://twitpic.com/6oy9u - I'll like to be there right now, lying there, in the grass, thinking only in the wind... </t>
  </si>
  <si>
    <t>BekahWong</t>
  </si>
  <si>
    <t>@Twizzles92 aww noo!  at least you earned quite a lot for Borneo!</t>
  </si>
  <si>
    <t>@SoTickledPink ::sigh:: i don't think i'll have enough time before i meet up with my cousins.  but lets make it a date soon!</t>
  </si>
  <si>
    <t xml:space="preserve">Geez, guess it's time I get physical fax set up. Brand new in box for about 5 years. Spent afternoon trying to send fax from computer! </t>
  </si>
  <si>
    <t>Matt_Bearley</t>
  </si>
  <si>
    <t>@EmmaRebeccaa That was so mean   ILY Really haha</t>
  </si>
  <si>
    <t>elliottp</t>
  </si>
  <si>
    <t xml:space="preserve">Just noticed some DMs haven't been making it through to @Cotweet. Sorry for slow response time everyone...didn't know there were msgs. </t>
  </si>
  <si>
    <t>jyon38</t>
  </si>
  <si>
    <t xml:space="preserve">In bed suffering the effect of a nasty cold - feel that its going onto my chest which does not mean good things for the future </t>
  </si>
  <si>
    <t xml:space="preserve">my son is sick and in the way home from the hospital we came across 3 accidents 1 w/ two fatalities, is sad </t>
  </si>
  <si>
    <t>ShieldsBrothers</t>
  </si>
  <si>
    <t xml:space="preserve">R: sorry to everybody who was planning to come out to the firemans carnival but we got rained out </t>
  </si>
  <si>
    <t xml:space="preserve">@SammyBanana Chucking it down, right? F*kin schizo British weather.. </t>
  </si>
  <si>
    <t>Davidmaxmillian</t>
  </si>
  <si>
    <t xml:space="preserve">@Sean10144 u need a better picture </t>
  </si>
  <si>
    <t xml:space="preserve">@brandylfranklin Well yeah, that...  but this is just topping it off </t>
  </si>
  <si>
    <t xml:space="preserve">@neilmitch Yeah, it looks like there is quite a bit down right now </t>
  </si>
  <si>
    <t>amandaxhero</t>
  </si>
  <si>
    <t xml:space="preserve">@lilibaby Same i miss all the guys already </t>
  </si>
  <si>
    <t xml:space="preserve">@monica_m_  we shouldn't be allowed to have any electronics.. i always manage to break it </t>
  </si>
  <si>
    <t>@gg_the_undead oh fuxticks  sorry lovie.</t>
  </si>
  <si>
    <t xml:space="preserve">@LONz damn now I'm hungry. Why I can't have a juci beef right next to my yard </t>
  </si>
  <si>
    <t xml:space="preserve">wish i could leave here and go live in LA </t>
  </si>
  <si>
    <t xml:space="preserve">.@mooseharris oh the shame ... I'm killing myself now. Gin-fingers, it's my only excuse </t>
  </si>
  <si>
    <t>DaniAnderson1</t>
  </si>
  <si>
    <t xml:space="preserve">On our way to drop off Wills truck- he's selling it today! Weird to think it's the last time I'll ever ride in it </t>
  </si>
  <si>
    <t xml:space="preserve">@ComedyQueen </t>
  </si>
  <si>
    <t>lydyzze</t>
  </si>
  <si>
    <t>Snow-rain mix... -4Â°C... No, please no! Where did my summer go?  #yyc #fail</t>
  </si>
  <si>
    <t>meeses</t>
  </si>
  <si>
    <t xml:space="preserve">@Rhodora5 NAVY. They didn't have purple ones in my size. </t>
  </si>
  <si>
    <t>Icklesal</t>
  </si>
  <si>
    <t>@IndieTashi I hope your's doesnt give you indigestion!  booooo!</t>
  </si>
  <si>
    <t xml:space="preserve">@geekgirl444 That too, Heroes is about 4 weeks ahead, Prison Break was too, but they;re all finished until autumn </t>
  </si>
  <si>
    <t>girlslikeboys1</t>
  </si>
  <si>
    <t>@jbfan4ever164 i 4got 2 press reply  kkz. cuz itz KOOLEO!!!!</t>
  </si>
  <si>
    <t xml:space="preserve">missing all nighter campfires with the friends </t>
  </si>
  <si>
    <t>FoodAllergyBuzz</t>
  </si>
  <si>
    <t>@WholeFoods Twitter won't let me DM  so Ill just put it here, jenniferATfoodallergybuzz.com Thanks so much for your help</t>
  </si>
  <si>
    <t xml:space="preserve">Brittanys leaving soon </t>
  </si>
  <si>
    <t xml:space="preserve">@Lefreak78 So, you not talking to me now? </t>
  </si>
  <si>
    <t xml:space="preserve">@SweetFacePoca happy </t>
  </si>
  <si>
    <t>@bridgemama You're so sweet, but I can't find a way to change the background on TWIBES like you can on TWITTER  #sqr</t>
  </si>
  <si>
    <t xml:space="preserve">fml. why don't any of my friends have money? we can't do anything. danny can't evenm afford a damn movie. i so damn bored </t>
  </si>
  <si>
    <t>MSKOKOCHANEL</t>
  </si>
  <si>
    <t xml:space="preserve">ii must have aint the wrong thing cause ii feel HORRIBLE! </t>
  </si>
  <si>
    <t xml:space="preserve">Getiing ready for scuba lessons! I'm excited but a lil bit sleepy... </t>
  </si>
  <si>
    <t xml:space="preserve">Im just watching mythbusters make diamonds then i have to study for exams </t>
  </si>
  <si>
    <t>_TT</t>
  </si>
  <si>
    <t>swollen fr my wisdom teeth gettin pulled!  this sucks but i love the Rx drugs</t>
  </si>
  <si>
    <t>Scared for Monday. Really scared  The Bolsheviks are coming to get me!!! Argh!</t>
  </si>
  <si>
    <t>@JasonShand I believe so  was there a reason why it was cancelled?</t>
  </si>
  <si>
    <t>@TeamUKskyvixen  sad face! Ok...deep breaths....regroup....close ur eyes n gooo!! (well, open your eyes again, 1st)  it'll b perfect!</t>
  </si>
  <si>
    <t>toniford</t>
  </si>
  <si>
    <t xml:space="preserve">@Katierose19 your sadder than me. I'm on sofa. on friday night. on twitter </t>
  </si>
  <si>
    <t>tashayohan</t>
  </si>
  <si>
    <t>RichieLewis8</t>
  </si>
  <si>
    <t xml:space="preserve">is off to bed, so tired. i wish i could see you </t>
  </si>
  <si>
    <t>spiritusvult</t>
  </si>
  <si>
    <t xml:space="preserve">@shaunfarrell Yeah. I guess I'll book mine, and if you can make it, we'll split the room. Otherwise, you will be missed. </t>
  </si>
  <si>
    <t>ttfamanda</t>
  </si>
  <si>
    <t>wfm tour kick off tonight at the matchbox. seeya friends  2 bands down 2 to go.</t>
  </si>
  <si>
    <t>@LurrE I seriously broke my baby toe last year stubbing it on my footstool.   Totally feel your pain.</t>
  </si>
  <si>
    <t xml:space="preserve">@TehDonDitty Fine, it's crappier there. But we don't even have Apple Stores here... </t>
  </si>
  <si>
    <t>ditoottey</t>
  </si>
  <si>
    <t xml:space="preserve">@mattxwes thats awesome man congrats i cant land those anymore </t>
  </si>
  <si>
    <t>Have still not managed to see a-ha's new video.  Will remain searching online until its time for TV:  Jonathan Ross with Hugh Laurie.</t>
  </si>
  <si>
    <t>tonieburns04</t>
  </si>
  <si>
    <t xml:space="preserve">is stressing out wondering if this will be the right decision....   </t>
  </si>
  <si>
    <t>@HoppoBumpo Up at 4am on a Saturday is no fun  Hope you get a chance to rest up during the day.</t>
  </si>
  <si>
    <t>hotred2434</t>
  </si>
  <si>
    <t>I like rain, but not this type  pretty scary driving in it today.</t>
  </si>
  <si>
    <t>kristin_e_orr</t>
  </si>
  <si>
    <t xml:space="preserve">and Connor did NOT like to tell Noah bye for a few weeks </t>
  </si>
  <si>
    <t>@purplefangs i bet i cant watch it  have work anyway sooo early oh shit wait i dont know if i start at 9 or half past</t>
  </si>
  <si>
    <t>@Brantanamo hoooooooooooooooooooolla! haha how are yoou?  *-* i'm going to school now  love xxxxxxxxxx</t>
  </si>
  <si>
    <t>bestservedLOUD</t>
  </si>
  <si>
    <t xml:space="preserve">@Karen_The_Great only ones that haven't been released yet </t>
  </si>
  <si>
    <t>MikeSofaer</t>
  </si>
  <si>
    <t xml:space="preserve">#sinatra on #appengine is parsing the JSON request body into a crazy Hash that doesn't work, and I can't get the raw request anywhere </t>
  </si>
  <si>
    <t>@citra78 no fair! Belgium can't have no Spotify  What was it? Ger</t>
  </si>
  <si>
    <t>FranciMoraes</t>
  </si>
  <si>
    <t>Preciso d+ 8 followers pra chegar aos 100 followers(ainda     )</t>
  </si>
  <si>
    <t>TheAngryChild</t>
  </si>
  <si>
    <t xml:space="preserve">@mickie33lou &amp;amp; @Champers4u How lucky, u get to watch sd! before i </t>
  </si>
  <si>
    <t>IMTALIAMARIE</t>
  </si>
  <si>
    <t xml:space="preserve">@LoveMaryBaxter i dnt think im going tho.. </t>
  </si>
  <si>
    <t xml:space="preserve">Back to work I go </t>
  </si>
  <si>
    <t xml:space="preserve">@JuJuBeeMT Hmmm I didn't notice that before. Honestly, I only liked the guy that made it, but it's sad that they are separated now. </t>
  </si>
  <si>
    <t>emyinteractive</t>
  </si>
  <si>
    <t xml:space="preserve">is being taunted by Star Ocean TV adverts! Where's my X-box?? </t>
  </si>
  <si>
    <t xml:space="preserve">@wacc_attack hugggs </t>
  </si>
  <si>
    <t>sonooo</t>
  </si>
  <si>
    <t xml:space="preserve">ugh. people are so unreliable. getting my nails and shit done. no fab or jeremiah tonight apparently </t>
  </si>
  <si>
    <t xml:space="preserve">I have to go shopping for black pants when I get off of work.. </t>
  </si>
  <si>
    <t xml:space="preserve">@KevinHeart4real your wife feels like your goona be ok... what did you want her to do worry herself 2 death lol </t>
  </si>
  <si>
    <t>jessiellen</t>
  </si>
  <si>
    <t xml:space="preserve">it's such a great day. wish i felt better </t>
  </si>
  <si>
    <t>darrennn</t>
  </si>
  <si>
    <t xml:space="preserve">Last day before the last week </t>
  </si>
  <si>
    <t xml:space="preserve">@leahINCanoe It's so sad. </t>
  </si>
  <si>
    <t>EllieFigueroa</t>
  </si>
  <si>
    <t xml:space="preserve">myspace is kind of stupid it wont let me reply </t>
  </si>
  <si>
    <t>LadyDivine7</t>
  </si>
  <si>
    <t>@Deltavogue so sowry to hear about kitty   Hang in there!</t>
  </si>
  <si>
    <t>simply_yas</t>
  </si>
  <si>
    <t xml:space="preserve">..now has a headache! ..now  i hav to go to work w a headache </t>
  </si>
  <si>
    <t>jumatos</t>
  </si>
  <si>
    <t xml:space="preserve">@iMe @kbrigham I wish I was there too </t>
  </si>
  <si>
    <t xml:space="preserve">@_ophelia but it sets up the relationship. but but ... but I liked that part </t>
  </si>
  <si>
    <t>TheRawBee</t>
  </si>
  <si>
    <t xml:space="preserve">Don't Forget Oxegen! Well theres no way I'll be going to all of them. </t>
  </si>
  <si>
    <t>thewholeleafco</t>
  </si>
  <si>
    <t xml:space="preserve">@PTBD god i am ashamed to live in england </t>
  </si>
  <si>
    <t>alixtodd</t>
  </si>
  <si>
    <t xml:space="preserve">@rebeccaraccoon </t>
  </si>
  <si>
    <t>says i guess i need to eat lunch so i can do dishes.  http://plurk.com/p/yq16w</t>
  </si>
  <si>
    <t xml:space="preserve">anyone wanna help me dye my hair tonight? </t>
  </si>
  <si>
    <t>jumpinb</t>
  </si>
  <si>
    <t xml:space="preserve">My head got burnt today </t>
  </si>
  <si>
    <t>@I_Want_Cupcakes I have 10+ rather out of shape out of towners  I dont think we'd make it there and back alive lol &amp;lt;3 Pho Bo Ga</t>
  </si>
  <si>
    <t>lov11ng</t>
  </si>
  <si>
    <t xml:space="preserve">call me </t>
  </si>
  <si>
    <t>nicnacpadywac</t>
  </si>
  <si>
    <t xml:space="preserve">Looked at the bank statement and wish I hadn't </t>
  </si>
  <si>
    <t xml:space="preserve">@SoOoFocused Umm... *clears throat* What about my sign </t>
  </si>
  <si>
    <t xml:space="preserve">@dressjunkie its a samsung PL50 i think its the hum of the motor but its very annoying </t>
  </si>
  <si>
    <t>apolsbm</t>
  </si>
  <si>
    <t xml:space="preserve">It is &amp;quot;Snakes on a Plane.&amp;quot; And there was just a scene involving a sniffing Belgian Malinois. I miss Roxy again. </t>
  </si>
  <si>
    <t>Fearless4You</t>
  </si>
  <si>
    <t>kid has a 99.9 feever and his crazy brother wont sit still  what shall i do...hhhmmm movie tent and popcorn sounds like a good idea!</t>
  </si>
  <si>
    <t xml:space="preserve">That's it. I'm done with twitterrific </t>
  </si>
  <si>
    <t xml:space="preserve">Hope tips are better tomorrow and Sunday than today...$15 so far </t>
  </si>
  <si>
    <t>@bigbluebronco  i love you</t>
  </si>
  <si>
    <t>drianiRiri</t>
  </si>
  <si>
    <t xml:space="preserve">@nprasetyo whats up? hate this weather ... </t>
  </si>
  <si>
    <t>@jennettemccurdy luckyy! i still have exams all this month  wish me luck??? xD</t>
  </si>
  <si>
    <t>I miss Jesse      I would really like a hug from him right about now. somebody talk to me please..</t>
  </si>
  <si>
    <t>cesarmbs</t>
  </si>
  <si>
    <t xml:space="preserve">I'm sad... don't know what to do </t>
  </si>
  <si>
    <t xml:space="preserve">@xxshakexitxx -No &amp;quot;real&amp;quot; boyfriends, and no girlfriends. All of my relationships fail. </t>
  </si>
  <si>
    <t>KentaClaus</t>
  </si>
  <si>
    <t xml:space="preserve">Today is rainy day. I also feel so melancholy </t>
  </si>
  <si>
    <t>Night_Nurse</t>
  </si>
  <si>
    <t xml:space="preserve">Dammit they tookm TJ  berry smooothy @  the airport. Never got chance to taste it </t>
  </si>
  <si>
    <t xml:space="preserve">Wanna go see &amp;quot;The Hangover&amp;quot; but has no one 2 go with her </t>
  </si>
  <si>
    <t>Got home from English class. Tons of homework to do this weekend. Need to study as well  poor me.</t>
  </si>
  <si>
    <t>@WahooPooh See,  I stopped watching BB, lifted some weights, got myself ready and u disappeared  Too tired now. Pass the cushion.</t>
  </si>
  <si>
    <t xml:space="preserve">@seabones what the hell my computer has randomly eaten half my 3eb collection </t>
  </si>
  <si>
    <t>offf to another meeting  yuck..but fun night ahead !!</t>
  </si>
  <si>
    <t>julia_g</t>
  </si>
  <si>
    <t xml:space="preserve">Planning for the cottage! Awesome way to kick off the summer with @mmmnadia unforch the forecast calls for rain </t>
  </si>
  <si>
    <t xml:space="preserve">Even though Chrome doesn't support extensions, its worth it ! Only this bug where my pointer stops clicking is damn annoying </t>
  </si>
  <si>
    <t xml:space="preserve">@SingingIvy5 yeah girl almost there almost! i want to have energy for the girlies tomorrow although we won't have any sun </t>
  </si>
  <si>
    <t>lay in bed channel flicking, not in the best of moods  when im down, everything seems to go wrong :/ i need my guys ben &amp;amp; jerry haha!</t>
  </si>
  <si>
    <t>BrianMcculley</t>
  </si>
  <si>
    <t xml:space="preserve">@AdamTrentMagic  just went to your house. You were not there.  </t>
  </si>
  <si>
    <t xml:space="preserve">I have 12 meetings scheduled for next week. When the hell am I supposed to get any work done?   </t>
  </si>
  <si>
    <t xml:space="preserve">@FiFiG03 Haha, i'll try too!! The power nap i took wasn't long enough for me </t>
  </si>
  <si>
    <t xml:space="preserve">Going home to Rochester for the weekend. Dave, I miss you </t>
  </si>
  <si>
    <t>theinfamousmsj</t>
  </si>
  <si>
    <t xml:space="preserve">@texasmissy21 now I just have to figure out why I'm not getting my text updates  </t>
  </si>
  <si>
    <t>NOOO!!! First Danny now Harry! His beautiful face.  Yeah Mcfly are amazing but there's no need to do that!</t>
  </si>
  <si>
    <t xml:space="preserve">@1azylizzie It's such a tragic life. Forced to work (with drugs and abuse) and then &amp;quot;retired&amp;quot; to a slaughterhouse for dog food. </t>
  </si>
  <si>
    <t>beethzor</t>
  </si>
  <si>
    <t>Driving rich to cle airport  he's going to brazil ALONE for a week. Luckyy</t>
  </si>
  <si>
    <t xml:space="preserve">sitting 2 hrs in a hot auditorium is no going to be fun and having a cast on my hand is going to be painfull </t>
  </si>
  <si>
    <t xml:space="preserve">@Sabki Haha ok thanks I am kind of glad they were opening, I have to get home and study for finals the next day </t>
  </si>
  <si>
    <t xml:space="preserve">@HansenSoapCo I'd love to - but tomorrow I have lots of appointments this weekend with contractors </t>
  </si>
  <si>
    <t>JesseEHoward</t>
  </si>
  <si>
    <t xml:space="preserve">@tehnoobworld ah I have to take physics next year </t>
  </si>
  <si>
    <t>_bombassfamosa</t>
  </si>
  <si>
    <t xml:space="preserve">@marylouv420 idk bout tonite dudesie. angelo stood me up last night </t>
  </si>
  <si>
    <t>LoisTOwen_x</t>
  </si>
  <si>
    <t xml:space="preserve">@LizJonasHQ Where have you gone? We need you </t>
  </si>
  <si>
    <t>rosiepatricia</t>
  </si>
  <si>
    <t xml:space="preserve">summer calls: won't be on for a while       happy summer everyone!!!!  </t>
  </si>
  <si>
    <t xml:space="preserve">Just finished my geog final. My writing arm hurts and i'm beyond tired. Time for hours of work and commuting. </t>
  </si>
  <si>
    <t>reckoner23</t>
  </si>
  <si>
    <t xml:space="preserve">@kinzoo786 idk but my throat is so swollen i can't even talk </t>
  </si>
  <si>
    <t xml:space="preserve">i have been exposed to swine flu thanks to carle and now i have to take antibiotics </t>
  </si>
  <si>
    <t>kiki0204</t>
  </si>
  <si>
    <t xml:space="preserve">is at home and doesnt know what to do without her computer </t>
  </si>
  <si>
    <t>johndpoole</t>
  </si>
  <si>
    <t xml:space="preserve">Uh-oh. Now they're playing @pearljam 's cover of Last Kiss. Watch out folks, I might starting crying soon...  (sniff) </t>
  </si>
  <si>
    <t>jennysbloque</t>
  </si>
  <si>
    <t xml:space="preserve">@droxey i didn't even look outside today </t>
  </si>
  <si>
    <t>tenalk</t>
  </si>
  <si>
    <t xml:space="preserve">7 Dresses down, and ready to start my daughters wedding dress, I was gonna start today but had to be tortured at the dentist </t>
  </si>
  <si>
    <t>@sabeeh90 noooooo!!!  that's not cool! We betterget a full set list gosh darn it!</t>
  </si>
  <si>
    <t xml:space="preserve">Whale Wars is new tonight...this show pisses me off, but I can't stop watching it </t>
  </si>
  <si>
    <t>WordCampChicago</t>
  </si>
  <si>
    <t>@amyderby Aww..that ticket was transferred almost 10 minutes after you let it go   I did let Beth know via email</t>
  </si>
  <si>
    <t>bybystarlight</t>
  </si>
  <si>
    <t xml:space="preserve">my baby is sick. </t>
  </si>
  <si>
    <t>Amy_Amazing</t>
  </si>
  <si>
    <t xml:space="preserve">Its Pouring Rain </t>
  </si>
  <si>
    <t>sophsophcamers</t>
  </si>
  <si>
    <t>dad wont let me go to the beach wi daivd  says he's 2 old :O</t>
  </si>
  <si>
    <t xml:space="preserve">@jed05 I'll definitely be waiting for that.  Juliet and I miss you very much </t>
  </si>
  <si>
    <t xml:space="preserve">..  @SongzYuuup  is your new album really been pushed back to august  </t>
  </si>
  <si>
    <t xml:space="preserve">i don't know what else to do </t>
  </si>
  <si>
    <t>cynthiaburnette</t>
  </si>
  <si>
    <t xml:space="preserve">at school watchi9ng the freedom writers diary. thinking about the evnts during the day amd nursing my swollen foot. </t>
  </si>
  <si>
    <t xml:space="preserve">@mskathy Ouches... </t>
  </si>
  <si>
    <t>George063</t>
  </si>
  <si>
    <t xml:space="preserve">just got back from grand mothers funeral </t>
  </si>
  <si>
    <t xml:space="preserve">@lincua you're not gonna be tmobile anymore? </t>
  </si>
  <si>
    <t>fatcat4009</t>
  </si>
  <si>
    <t xml:space="preserve">failing to integrate this application... </t>
  </si>
  <si>
    <t>sheenastardust</t>
  </si>
  <si>
    <t xml:space="preserve">has to go into work at 5.blah </t>
  </si>
  <si>
    <t xml:space="preserve">So... My car ISN'T ready today. </t>
  </si>
  <si>
    <t xml:space="preserve">@ims Oh G-D that is jizz worthy. Mine's going on ebay if thats the case... but no one will want it </t>
  </si>
  <si>
    <t xml:space="preserve">I can't breathe </t>
  </si>
  <si>
    <t>@tammielynne Pleased it's the weekend too. Don't think the weather is going to be that good here tho  What u doing this weekend?</t>
  </si>
  <si>
    <t>@Beccaaarr OMG im missing 8 out of 10 cats  thats the price you pay for limited inspiration lol, its on C4 right? xoxoxx</t>
  </si>
  <si>
    <t>shanemkelly</t>
  </si>
  <si>
    <t>Not one decent candidate in the Leinster European election  though it didn't take til today to discover that... v poor...</t>
  </si>
  <si>
    <t>ShakeIttt01</t>
  </si>
  <si>
    <t xml:space="preserve">EIGHTH GRADERS GRADUATE TODAYY </t>
  </si>
  <si>
    <t>tysonbrooks</t>
  </si>
  <si>
    <t xml:space="preserve">Love sucks sometime, and I hate getting protective. It always ends up in a fight </t>
  </si>
  <si>
    <t>Honey's still at work  more waiting time</t>
  </si>
  <si>
    <t>MichCampione</t>
  </si>
  <si>
    <t xml:space="preserve">i hate headaches </t>
  </si>
  <si>
    <t>DonTheNexus</t>
  </si>
  <si>
    <t>@sarahG well it rained here in central for a while so look like the forecast is true here   oh well  ...11th and im in sunny weather!</t>
  </si>
  <si>
    <t>neongreencookie</t>
  </si>
  <si>
    <t xml:space="preserve">Watched the first half hour of Slumdog and had to turn it off. It's nothing but violence and killing. </t>
  </si>
  <si>
    <t>FeenyFTW</t>
  </si>
  <si>
    <t>Everyone at the PK Lounge is sick. We all look miserable.   such a bittersweet day.</t>
  </si>
  <si>
    <t xml:space="preserve">@Lefreak78 Haven't heard much from you today, makes me sad. </t>
  </si>
  <si>
    <t>@Sarah_Jeffreys The worst journey ever...weather just makes it worse  Hope you had a good time in Manchester</t>
  </si>
  <si>
    <t>AshCyr</t>
  </si>
  <si>
    <t xml:space="preserve">Last full day in Panama..leaving tomorrow morning. Very upset about leaving the beach. </t>
  </si>
  <si>
    <t xml:space="preserve">@philwazhere sun was nice at start bu it got 2 hot after a few days nd i cudnt work wit da heat, bu it wil prob rain 4 da rest of sumer </t>
  </si>
  <si>
    <t xml:space="preserve">@VividVal yea its not so good tho its really shitty </t>
  </si>
  <si>
    <t>westernvibe</t>
  </si>
  <si>
    <t>Take time to realize how much shorter your college career has gotten since yesterday...  http://bit.ly/4Ruuj</t>
  </si>
  <si>
    <t>They don't like bath time! Cuties. I miss hershey  http://mypict.me/2Izr</t>
  </si>
  <si>
    <t>GueroRyan</t>
  </si>
  <si>
    <t>It is really hittin me now   d[-_-]b</t>
  </si>
  <si>
    <t xml:space="preserve">I follow more people on Twitter and Tumblr than I actually know in real life... Yep. I has a sad. </t>
  </si>
  <si>
    <t>shandub</t>
  </si>
  <si>
    <t>buying gas  c'mon kroger card.</t>
  </si>
  <si>
    <t>MaryHollywood</t>
  </si>
  <si>
    <t xml:space="preserve">missed spin class today </t>
  </si>
  <si>
    <t xml:space="preserve">@FreshlySprocket hahah I guess. thanks. I want sum ice cream and pizza </t>
  </si>
  <si>
    <t xml:space="preserve">@mimiandcolette Ah, the sweet smell of victory and the agony of da back </t>
  </si>
  <si>
    <t>@shoelovah oh  hope all is well</t>
  </si>
  <si>
    <t xml:space="preserve">@scuba_suzy I love my Sigma 10-20 but it's 77 mm. </t>
  </si>
  <si>
    <t xml:space="preserve">I miss my mom A LOT </t>
  </si>
  <si>
    <t xml:space="preserve">Starting my first essay. I dont know what to write about! </t>
  </si>
  <si>
    <t xml:space="preserve">This sucks.  I am at my hot-mess-to-the-max level.  @aphalloides, I promise I am not white trash.  My apartment just sorta looks like it. </t>
  </si>
  <si>
    <t>Chandleyp</t>
  </si>
  <si>
    <t xml:space="preserve">@anikohar when your highlighters give up before you do you know it's time for a break </t>
  </si>
  <si>
    <t>tanika_lee</t>
  </si>
  <si>
    <t xml:space="preserve">@KChenoweth </t>
  </si>
  <si>
    <t>@LurrE Eeeek.  If it's a straight break, all you can do is tape a baby toe.  But if it's compound, that means surgery.   Keep an eye on it</t>
  </si>
  <si>
    <t>can't believe it was national doughnut day and they were giving out free doughnuts at krisp kreme  this is not the face of a happy person</t>
  </si>
  <si>
    <t xml:space="preserve">@Heather_Dools I dunno where that is like but I dunno now cos I gotta be up early tomorrow </t>
  </si>
  <si>
    <t xml:space="preserve">@LizzyV12 ok. I have to do it from a pc bc I can't follow from my phone. </t>
  </si>
  <si>
    <t>@laughingg86 you can be a ninja if you want to, but im afraid we cant share our rum  *ducks incase of shuroken*</t>
  </si>
  <si>
    <t xml:space="preserve">@EWAusielloFiles more Lost spoilers!? you're on a roll! UNFOLLOW </t>
  </si>
  <si>
    <t xml:space="preserve">@mskathy OH NO! You ok bb? </t>
  </si>
  <si>
    <t>aswas</t>
  </si>
  <si>
    <t xml:space="preserve">@rickgalan Touch Pro 2 looks better... but how long do i wait with a phone that's falling apart and often crashing. </t>
  </si>
  <si>
    <t xml:space="preserve">history final was easy, just walked home form friends house in rain. Now i have to watch sister all night </t>
  </si>
  <si>
    <t>kiddiesmile</t>
  </si>
  <si>
    <t xml:space="preserve">Sad triathlon class is over </t>
  </si>
  <si>
    <t xml:space="preserve">@vegasjeff Well, there goes my fantasy about you, not a tae kwon do master </t>
  </si>
  <si>
    <t xml:space="preserve">@SexyEdwin Sure I will Edwin lol...btw you were in my dream last night.don't worry, no sexy time! haha, but u were making fun of me in it </t>
  </si>
  <si>
    <t>icara</t>
  </si>
  <si>
    <t xml:space="preserve">Going shopping for the party tonight,and some lame cleaning... Maybe a movie tonight with Nate... Haven't seen him all week </t>
  </si>
  <si>
    <t>cmcintyre78</t>
  </si>
  <si>
    <t xml:space="preserve">@jtimberlake I wish I was going to bonnaroo </t>
  </si>
  <si>
    <t xml:space="preserve">Ahh me @natteh and @coverlover11 r all running in da rain frm Lawn Bowls. Its so cold. We hav 2 get bak 2 skwl! </t>
  </si>
  <si>
    <t xml:space="preserve">@gregjames Won't the BBC stretch to paying for flights? </t>
  </si>
  <si>
    <t xml:space="preserve">@tiffanany982 still haven't figured out how to upload mine. I'm sorry </t>
  </si>
  <si>
    <t xml:space="preserve">why is it raining on my graduation </t>
  </si>
  <si>
    <t xml:space="preserve">@IMTIRON I'm about to leave...I guess next time </t>
  </si>
  <si>
    <t xml:space="preserve">@matthewgall </t>
  </si>
  <si>
    <t>MalDawn</t>
  </si>
  <si>
    <t xml:space="preserve">I'm freaking out a little... I don't like to be pushed. I'm not ready. </t>
  </si>
  <si>
    <t xml:space="preserve">@djjaycee and how should I feel considering I didn't see you one while the Mizells were here? </t>
  </si>
  <si>
    <t>tmesis509</t>
  </si>
  <si>
    <t xml:space="preserve"> My pic isn't right in Tweetdeck after all that trouble of getting that pic up, and few people will ever see it as it is meant to be seen</t>
  </si>
  <si>
    <t>inkdoutclothing</t>
  </si>
  <si>
    <t xml:space="preserve">@norcalchika http://twitpic.com/50wu8 - I got those ties for my cat. until i got rid of him </t>
  </si>
  <si>
    <t>EmilyJane27</t>
  </si>
  <si>
    <t xml:space="preserve">Has developed a very nasty cough in the past day </t>
  </si>
  <si>
    <t>snobiety</t>
  </si>
  <si>
    <t>@flybitty Aww  I'm sad! U need bbm.</t>
  </si>
  <si>
    <t>Sunshineliron</t>
  </si>
  <si>
    <t xml:space="preserve">Ouch, someone just commented on @lejunkdrawer 's new video and basically said she hated my song </t>
  </si>
  <si>
    <t>i'm not able to change my background image....  help?!</t>
  </si>
  <si>
    <t>keagless</t>
  </si>
  <si>
    <t>@msomerton Yesh  .. yours isnt until, like next week, i hadda write my yesterday,butit got cancelled and i had to write it today</t>
  </si>
  <si>
    <t xml:space="preserve">my unofficial semester one is retarded! but semester two is amazing   exam's in two weeks </t>
  </si>
  <si>
    <t xml:space="preserve">@galindafied he had to get a few teeth pulled &amp;amp; had to be sedated during the procedure. Now he's drugged out and his mouth is sore </t>
  </si>
  <si>
    <t>macy_carey</t>
  </si>
  <si>
    <t>It's almost the end of spring, and in Alberta they say it might SNOW tonight or today  Stupid weather</t>
  </si>
  <si>
    <t xml:space="preserve">wow today was again hectic at work. hardly any communication with my hunny @sallytj </t>
  </si>
  <si>
    <t>@abigail_x3 I don't think I'm going to be able to come to Bath tomorrow, I'm completely broke  Sorry</t>
  </si>
  <si>
    <t>dexmans</t>
  </si>
  <si>
    <t xml:space="preserve">@arnodrost it is a pretty big list...  but still.. there goes my anonymity </t>
  </si>
  <si>
    <t>pgangal</t>
  </si>
  <si>
    <t xml:space="preserve">@soxgal Unfortunately, the day and the work week has not ended. well, it might just carry all the way to Sunday night </t>
  </si>
  <si>
    <t>reginapanzer</t>
  </si>
  <si>
    <t xml:space="preserve">psych professor isgoing through the slides wayyyy ttttoooo fast </t>
  </si>
  <si>
    <t>@ZachWeiner Make it a &amp;quot;Oh no i've become my father&amp;quot; and I'd buy it (Caveat; dad actually killed mom  )</t>
  </si>
  <si>
    <t>vomitstar</t>
  </si>
  <si>
    <t xml:space="preserve">my stomach strikes again </t>
  </si>
  <si>
    <t>@cantanta Oh, that sucks  Did he pretend to be all good looking and such?</t>
  </si>
  <si>
    <t>JenJenn101</t>
  </si>
  <si>
    <t>I'm crying cause he's goooooneee.  I'm never gona c him again ( besdies Facebook ) :[ My life is gona SUCCKKK now!!! (</t>
  </si>
  <si>
    <t xml:space="preserve">@srcoley We don't get it hear anymore! </t>
  </si>
  <si>
    <t>computerdude</t>
  </si>
  <si>
    <t xml:space="preserve">Deleting old emails... LOTS of old emails </t>
  </si>
  <si>
    <t xml:space="preserve">This is not going well. Lack of smoke.....disturbing. Fooey </t>
  </si>
  <si>
    <t>tarynbolth</t>
  </si>
  <si>
    <t xml:space="preserve">home sickkkk from work today, paint fumes gave me the worlds worst headache and it won't leave me alone </t>
  </si>
  <si>
    <t xml:space="preserve">Is that the sound of the rain? Haven't heard it for a week or so. It's cold, too </t>
  </si>
  <si>
    <t>@MRzN714 im so jealous  but i guess u guys are marriedddddd so its only normal u get a baby before me lol.. u back home?</t>
  </si>
  <si>
    <t>katiesousa</t>
  </si>
  <si>
    <t xml:space="preserve">@xWOPx awh dude i'm sorry you're so down </t>
  </si>
  <si>
    <t>Gina91507</t>
  </si>
  <si>
    <t xml:space="preserve">More rain more traffic more headache </t>
  </si>
  <si>
    <t>laferg08</t>
  </si>
  <si>
    <t xml:space="preserve">Is officially 19. Being sick on your birthday is not exactly a great present though. </t>
  </si>
  <si>
    <t>lollypoppy1987</t>
  </si>
  <si>
    <t>@robstep i duno im just bored n fed up and lonely  lol! oh n tired!</t>
  </si>
  <si>
    <t>Getting antibiotics and being treated for bronchitis  should be better by sunday. Praise the Lord!</t>
  </si>
  <si>
    <t>JnettL</t>
  </si>
  <si>
    <t xml:space="preserve">Thanks Julia! I'm still trying to get the hang of this. For some reason, I can't update from my phone. </t>
  </si>
  <si>
    <t>this storm is BANANAS!!! stop raining  i wanna go out tonite</t>
  </si>
  <si>
    <t xml:space="preserve">@ddlovato I want to be a part of Camp Rock 2! But I don't know how :-&amp;lt; and I'm in the Philippines </t>
  </si>
  <si>
    <t xml:space="preserve">@sarabethbrooks oh, jon and I are spending that weekend In Tahoe! Sorry </t>
  </si>
  <si>
    <t>damianlazarus</t>
  </si>
  <si>
    <t xml:space="preserve">People of El Paso i am afraid to tell you the local sheriff has closed down tonight's venue.. we are busy trying to reschedule the party </t>
  </si>
  <si>
    <t>berkeleytech</t>
  </si>
  <si>
    <t xml:space="preserve">oh god, essay due at 6 </t>
  </si>
  <si>
    <t>@GLBriggs oh wah u!! i told u too  lol. i'm at school still!! what u doing? xx</t>
  </si>
  <si>
    <t xml:space="preserve">I dont want to go to work tomorrow. </t>
  </si>
  <si>
    <t>bdavie</t>
  </si>
  <si>
    <t xml:space="preserve">That was weird. It somehow nuked my public module. Had to import it back in from XML </t>
  </si>
  <si>
    <t>So ... I know i'm tweeting a lot.  But that cat just killed a squirrel   I'm sad now.  Only not because jessica is on ellen now.</t>
  </si>
  <si>
    <t>Think my new camera is going to have to be returned  So pissed off</t>
  </si>
  <si>
    <t>just texted entire 2009 pledge class. NO ONE will go outside with me  FML. &amp;quot;studying&amp;quot;. psh, what's that?</t>
  </si>
  <si>
    <t xml:space="preserve">@YoungQ oops bad spelling.. I'm on my iPhone </t>
  </si>
  <si>
    <t>SimWise</t>
  </si>
  <si>
    <t xml:space="preserve">@bbmanik clearly not. In fact I seem to get less and less hardcore every day </t>
  </si>
  <si>
    <t>DeyonkaLondon</t>
  </si>
  <si>
    <t>Hello everyone, I didnt get any sleep  Im so beat and I hav to work tonight. Omg</t>
  </si>
  <si>
    <t xml:space="preserve">is working till close </t>
  </si>
  <si>
    <t xml:space="preserve">some dreams just can't come true </t>
  </si>
  <si>
    <t>michellepullins</t>
  </si>
  <si>
    <t xml:space="preserve">@whitneyhamric  I think so.. she and Neal are gone now to drop her off </t>
  </si>
  <si>
    <t>JDiddy303</t>
  </si>
  <si>
    <t xml:space="preserve">Closing by myself, bummer </t>
  </si>
  <si>
    <t>iammackers</t>
  </si>
  <si>
    <t>Babysitting.. Have no signal .....  lonely</t>
  </si>
  <si>
    <t>korkster</t>
  </si>
  <si>
    <t xml:space="preserve">Aw, I missed all the fun.  Stupid work.  </t>
  </si>
  <si>
    <t>been sick again. not going out now  ruined a perfectly good friday night.</t>
  </si>
  <si>
    <t>aawich</t>
  </si>
  <si>
    <t xml:space="preserve">Today is just plain nasty out </t>
  </si>
  <si>
    <t>am really cold    just watched the live chat from last nite, haha it was amazing!  julie bullies cows :O haha, am away noo bye&amp;lt;3 xx</t>
  </si>
  <si>
    <t xml:space="preserve">The pirates do suck. Sorry nacho. Its never gonna happen </t>
  </si>
  <si>
    <t>HannahLauRen</t>
  </si>
  <si>
    <t xml:space="preserve">exhausted but had a blast at camp this year!!! ready for teen camp...now ive gotta go babysit katie tonight.. </t>
  </si>
  <si>
    <t>it's raining  no excuses not to be at the library studying then...</t>
  </si>
  <si>
    <t>blanchecarolyn</t>
  </si>
  <si>
    <t xml:space="preserve">I'm away from home so much that my pillows, blankets, &amp;amp; sheets don't even smell familiar anymore. This is weird. </t>
  </si>
  <si>
    <t>GuyRespass</t>
  </si>
  <si>
    <t xml:space="preserve">Driving home in the rain. </t>
  </si>
  <si>
    <t xml:space="preserve">Gloria got a copy of her video...but not from the person who stole it. UGH LEV stole a lot of things from me </t>
  </si>
  <si>
    <t>sidhevicious</t>
  </si>
  <si>
    <t xml:space="preserve">@ann_aguirre I so want to go &amp;amp; see it! I haven't made it to see it yet either. </t>
  </si>
  <si>
    <t>ZeMightyPikachu</t>
  </si>
  <si>
    <t xml:space="preserve">Can't wait till Sunday!!!! or next friday..although it wont be as good as i thought cause i gotta get up early the next day...no partying </t>
  </si>
  <si>
    <t>I can't have caffine  @waxingpoetic75 A drink that you have been horribly deprived of since birth. http://www.cheerwinecorp.com/ ...</t>
  </si>
  <si>
    <t>privong</t>
  </si>
  <si>
    <t>@furiouslyalex of the cat? she's not actually coming  she just thinks she is</t>
  </si>
  <si>
    <t>RYGHTGIRL</t>
  </si>
  <si>
    <t xml:space="preserve">i'm out this is no fun </t>
  </si>
  <si>
    <t>@selenagomez sorry ppl r so mean sweetie  just know how many of us out here love u &amp;amp; appreciate ur talent &amp;amp; all-around fabulousness xoxo</t>
  </si>
  <si>
    <t>samanthazfrench</t>
  </si>
  <si>
    <t xml:space="preserve">back in the UK - bad times </t>
  </si>
  <si>
    <t xml:space="preserve">@tommy_toast we might have been even closer after we walked everywhere in search of shelter </t>
  </si>
  <si>
    <t xml:space="preserve">really don't feel good </t>
  </si>
  <si>
    <t xml:space="preserve">@achesleigh I'm SOOO sad that I won't be back </t>
  </si>
  <si>
    <t xml:space="preserve">not the best way to start off summer, SICK. </t>
  </si>
  <si>
    <t>cacaubrazil</t>
  </si>
  <si>
    <t xml:space="preserve">@nativenotes What a pity you never came to SP... I'm fine, but sad 'cause you left with such a bad impression... </t>
  </si>
  <si>
    <t>@QueenofScots67 Silly in it, I've only been on twitter about 3 months and it was good to ff but now its got so annoying!  #antiff</t>
  </si>
  <si>
    <t>DieCer</t>
  </si>
  <si>
    <t>Worst day ever.  Can't wait to get home and turn on #lost.</t>
  </si>
  <si>
    <t>mo_love_99</t>
  </si>
  <si>
    <t xml:space="preserve">@venusflesh yea. Tila does it just to get more fans I think - guy fans. Bogus. Be open with your sexuality &amp;amp; not fake to get attention. </t>
  </si>
  <si>
    <t xml:space="preserve">@YoungQ </t>
  </si>
  <si>
    <t xml:space="preserve">@sha425 u? we both r smhh </t>
  </si>
  <si>
    <t xml:space="preserve">I just realized i can start catching crab's in less than a month! yes it sounds awful, but they taste so good. wait i can't recover now </t>
  </si>
  <si>
    <t>Bradders9933</t>
  </si>
  <si>
    <t>Went round shops lookin for a job 2day, no vacancies anywhere  lol</t>
  </si>
  <si>
    <t xml:space="preserve">@YoungQ can u ship @tphilipps too there car broke down they  were trying to get to VA to see u </t>
  </si>
  <si>
    <t>EnglishErin</t>
  </si>
  <si>
    <t xml:space="preserve">Yogurt Stop didn't have any of my fav flavors..... </t>
  </si>
  <si>
    <t xml:space="preserve">Do I continue to grow my fringe out or get the gaga fringe put back in? I'm slowwwwly turning to gaga </t>
  </si>
  <si>
    <t>graduation with vicki&amp;lt;3  i am going to like cryyy</t>
  </si>
  <si>
    <t>MissAnni</t>
  </si>
  <si>
    <t xml:space="preserve">@ThisisDavina Angel scares me Davina </t>
  </si>
  <si>
    <t>aberseneva</t>
  </si>
  <si>
    <t xml:space="preserve">Isn't feeling to good </t>
  </si>
  <si>
    <t>Silent_Rogue</t>
  </si>
  <si>
    <t xml:space="preserve">trying to set up my facebook page if they would let me... </t>
  </si>
  <si>
    <t xml:space="preserve">TWITTER ANNOUNCMENT: We will be down for one hour of planned maintenance starting at 8p Pacific Friday. (1pm today Sydney time) </t>
  </si>
  <si>
    <t xml:space="preserve">@selahdor I just have, like, waxed paper containers. Very un-Cambodian </t>
  </si>
  <si>
    <t>cavelllush</t>
  </si>
  <si>
    <t xml:space="preserve">@realKristen_J_S this is quiet exciting isn't it  </t>
  </si>
  <si>
    <t>Lorelle07</t>
  </si>
  <si>
    <t xml:space="preserve">@DowningStreet I hope Gordon doesn't quit </t>
  </si>
  <si>
    <t>lizmanu</t>
  </si>
  <si>
    <t xml:space="preserve">i was posting like a stupid  i get it know Dee Dee Dee </t>
  </si>
  <si>
    <t>MK_ULTRA</t>
  </si>
  <si>
    <t xml:space="preserve">It's official, my lack of social life today forced me to make paper planes  This F-22 Raptor I made looks amazing though </t>
  </si>
  <si>
    <t>guzelprens</t>
  </si>
  <si>
    <t>So I'm washing my clothes!!  what a drag!!!</t>
  </si>
  <si>
    <t xml:space="preserve">I forgot how much I liked the movie Casino Royale. I still hate the ending though </t>
  </si>
  <si>
    <t xml:space="preserve">@AliBooker Loved Genesis too. Did see them do Suppers Ready live which was incredible. Didn't see them with PG though </t>
  </si>
  <si>
    <t>cath3r1n3ashlea</t>
  </si>
  <si>
    <t xml:space="preserve">Eatin chipotle with penny then working until close. I just want to sreeeeeep </t>
  </si>
  <si>
    <t>@pdigitl PARRISH!! Wats up dude?? Thought u 4got bout me  I usd 2 b ur fav! Lol, Evrythng is good tho, I miss yall! How da heck r u??</t>
  </si>
  <si>
    <t>Becccccaa</t>
  </si>
  <si>
    <t xml:space="preserve">little miss sunshine is on tv and dwayne just found out he's colourblind and it's really sad </t>
  </si>
  <si>
    <t>DanisDelusions</t>
  </si>
  <si>
    <t>::sigh:: so many fun challenges at SUN and no time to scrap.    Gonna make time tonight whether it kills me!</t>
  </si>
  <si>
    <t xml:space="preserve">@wtcc I thought you were cool </t>
  </si>
  <si>
    <t>This prop 8 thing has so much people in a bad mood  come on everyone will will win the next one!! cheer up!!!</t>
  </si>
  <si>
    <t>mandyhogan</t>
  </si>
  <si>
    <t xml:space="preserve">@Vic_Lopez houston is seriously hotter than hell today. </t>
  </si>
  <si>
    <t>mikekitlas</t>
  </si>
  <si>
    <t xml:space="preserve">spent $85 on a ralph lauren shirt from the guys section </t>
  </si>
  <si>
    <t>Bncngoffthwlls</t>
  </si>
  <si>
    <t xml:space="preserve">@signingmom  no spring here in Alberta either!  Windy, raining and only +7 today. </t>
  </si>
  <si>
    <t>oblong91</t>
  </si>
  <si>
    <t xml:space="preserve">Feel utter shit - worst day in a long time </t>
  </si>
  <si>
    <t>NY POST-Teens burn cat to death in oven!!  Call judge HE LET HER GO has criminal animal history #$%^$% http://bit.ly/3BLLvp</t>
  </si>
  <si>
    <t>umekal</t>
  </si>
  <si>
    <t xml:space="preserve">dont want to go shoe shpping tommorow! but its a must </t>
  </si>
  <si>
    <t xml:space="preserve">where is everyone? </t>
  </si>
  <si>
    <t>@Davidismyangel be embarassing at he doctors  but i mean if u think about it, its nothing to be embarassed for, its genetic! And ur ri ...</t>
  </si>
  <si>
    <t xml:space="preserve">I always forget my lunch at home </t>
  </si>
  <si>
    <t>soldier_sophie</t>
  </si>
  <si>
    <t xml:space="preserve">@GIANT_HOGWEED yea, in about 7/8 weeks. </t>
  </si>
  <si>
    <t>SammyV1</t>
  </si>
  <si>
    <t xml:space="preserve">So JAG is getting old, but cant stop watching men in uniforms... watching Hangover tnite but cant get one cause  of antibiotics </t>
  </si>
  <si>
    <t>pcavestany</t>
  </si>
  <si>
    <t xml:space="preserve">Was hoping the 3-kid-pack would be overshadowed by a 6-pack but ... </t>
  </si>
  <si>
    <t>Pungi15</t>
  </si>
  <si>
    <t xml:space="preserve">I just figured out the whole premise to &amp;quot;If You Seek Amy&amp;quot; and I feel like the slowest kid in school. </t>
  </si>
  <si>
    <t xml:space="preserve">HILLSONG'S COMING TO ONTARIO PLACE TOMORROW!!!!!!!!!!    too bad im stuck doing homework  </t>
  </si>
  <si>
    <t>@chel yeah i hv a bucket by me and had 2 use it.  wtf!?</t>
  </si>
  <si>
    <t>castocreations</t>
  </si>
  <si>
    <t>Hubs finally called. Forgot to tell me they had firearms training today. I hate not being able to get a hold of him.  Bad hubby!</t>
  </si>
  <si>
    <t>RageMario</t>
  </si>
  <si>
    <t xml:space="preserve">@suizilla Luckier than me hopefully. Worst part was the fact that it was a really good camera. </t>
  </si>
  <si>
    <t>NaiyaJ</t>
  </si>
  <si>
    <t>Noone has called and said they want Naiya for the weekend....  Where are they all???</t>
  </si>
  <si>
    <t>blakeamick</t>
  </si>
  <si>
    <t xml:space="preserve">@SeanHughes That's depressing if the rumor is true. </t>
  </si>
  <si>
    <t>caraalexandraa</t>
  </si>
  <si>
    <t>@kellynadams I know you're poo  lol</t>
  </si>
  <si>
    <t>Work tomorrow  getting up early though.. It makes the day go quicker. :/</t>
  </si>
  <si>
    <t xml:space="preserve">i think its raining outside </t>
  </si>
  <si>
    <t xml:space="preserve">well if no-one is here then i am off. bye all </t>
  </si>
  <si>
    <t>tamaragreen</t>
  </si>
  <si>
    <t>No one wants to sit next to me   http://twitpic.com/6p1ry</t>
  </si>
  <si>
    <t>caguirre91</t>
  </si>
  <si>
    <t xml:space="preserve">@Flatkin nice nice. i'm gonna see it sunday....hungover (all day bar crawl tomorrow) </t>
  </si>
  <si>
    <t>dijit696</t>
  </si>
  <si>
    <t xml:space="preserve">@ThisisDavina it's a shame though that we are trying to form a first impression without live feed </t>
  </si>
  <si>
    <t>Miss_Starlette</t>
  </si>
  <si>
    <t xml:space="preserve">Would KILLLL for a good back massage right now. </t>
  </si>
  <si>
    <t>left school at 1:15pm because of choir rehearsal. &amp;amp; I had to walk home w/ sis  so tired.</t>
  </si>
  <si>
    <t>PaulLakeman</t>
  </si>
  <si>
    <t>@LoBosworth tell me about it I just got my tax bill  bad times</t>
  </si>
  <si>
    <t xml:space="preserve">@19fischi75 he was angry? doesnt sound good hun </t>
  </si>
  <si>
    <t>cheesehead26</t>
  </si>
  <si>
    <t xml:space="preserve">Not feeling so great. </t>
  </si>
  <si>
    <t xml:space="preserve">@xxjaderobboxx needed the money </t>
  </si>
  <si>
    <t xml:space="preserve">@YoungQ borrow clothes from Donnie! That sux </t>
  </si>
  <si>
    <t>ChristinaGayle</t>
  </si>
  <si>
    <t xml:space="preserve">@jasonmitchener That's terrible. Everyone deserves visitors. </t>
  </si>
  <si>
    <t xml:space="preserve">Ahh mid-teen-life crisis currently happening </t>
  </si>
  <si>
    <t>shrutsJP</t>
  </si>
  <si>
    <t xml:space="preserve">is wondering whats the point of Twitter if no one replies?? </t>
  </si>
  <si>
    <t>@kendrajaderossi hi my lovely !!!!I fly to Alaska the 10th  are hits doing anything Sunday let's go to Disneyland</t>
  </si>
  <si>
    <t>@jonasobsessedx :/ Al final I don't even think I'll goo  Oh well, timings are from 1, not 4 (=</t>
  </si>
  <si>
    <t>ccrucetti</t>
  </si>
  <si>
    <t xml:space="preserve">Rays at Yanks rained out tonight </t>
  </si>
  <si>
    <t>RichardT91</t>
  </si>
  <si>
    <t xml:space="preserve">It was a nice summer while it lasted </t>
  </si>
  <si>
    <t>quasiverse</t>
  </si>
  <si>
    <t xml:space="preserve">Ow. Good ice cream, but my stomach still hates it. I hate you too, stomach! So there. </t>
  </si>
  <si>
    <t>ygross</t>
  </si>
  <si>
    <t>In fact, I feel she isn't very empathetic to us men    #tcot #sgp #scotus</t>
  </si>
  <si>
    <t xml:space="preserve">@sloanb Really....?!?!?!?! Status changed to &amp;quot;shipped&amp;quot;?  Course this means nothing to be being an Amazon orderer... </t>
  </si>
  <si>
    <t>JupiterShow</t>
  </si>
  <si>
    <t xml:space="preserve">@dinorawr Damn, I forget that starts again tonight </t>
  </si>
  <si>
    <t>@twentysixcats   They'll come in handy after pregnancy... when ... guests... come?</t>
  </si>
  <si>
    <t>Azimath</t>
  </si>
  <si>
    <t xml:space="preserve">@BigShoesNetwork Is it OK if i'm not in US? Please </t>
  </si>
  <si>
    <t xml:space="preserve">i want one right  now but im broke </t>
  </si>
  <si>
    <t xml:space="preserve">this is the worse day in all my fucking life </t>
  </si>
  <si>
    <t xml:space="preserve">Final episode of Grey's Anatomy Season 2:  Fuck you for giving me swollen, red eyes, a blocked nose and a traumatized mother. </t>
  </si>
  <si>
    <t xml:space="preserve">@geekhat all I can say is dooooooode </t>
  </si>
  <si>
    <t xml:space="preserve">At work.. Ahh hope the next  4 hours go by quick </t>
  </si>
  <si>
    <t xml:space="preserve">Watching 8 out of 10 cats and putting my numbers onto my new sim. this'll take forever </t>
  </si>
  <si>
    <t xml:space="preserve">I miss my love...even when we're here together we're apart. </t>
  </si>
  <si>
    <t>mathmama</t>
  </si>
  <si>
    <t xml:space="preserve">worked 58 hours this week. saw my baby for 1 </t>
  </si>
  <si>
    <t>donniestalker</t>
  </si>
  <si>
    <t xml:space="preserve">@TheEllenShow Yeah no thanks.  If you do go skydiving w/her make sure she goes out 1st. Imagine that voice being the last u hear </t>
  </si>
  <si>
    <t xml:space="preserve">just sitting here minding my own business and my dad just keeps walking around the house slamming doors and stuff...I GET IT...YOU'RE MAD </t>
  </si>
  <si>
    <t xml:space="preserve">@xthemusic Aw, that means when I get one I can't play with you </t>
  </si>
  <si>
    <t xml:space="preserve">@MRzN714 yea u did lol....... didnt u????????? u talked about it </t>
  </si>
  <si>
    <t>@marginatasnaily  makes me sad watchin this! kinda happy too tho of course! xx</t>
  </si>
  <si>
    <t>Shelley_21</t>
  </si>
  <si>
    <t xml:space="preserve">Thinking about going to bed! another hard day at work! Got the whole weekend off.Typical English Weather...Rain all weekend </t>
  </si>
  <si>
    <t>leehenderson</t>
  </si>
  <si>
    <t xml:space="preserve">Friday ... But working this weekend </t>
  </si>
  <si>
    <t>RobbinWatson</t>
  </si>
  <si>
    <t xml:space="preserve">Yay done moving into my new house... Rome reunion here in Charleston! ... I dont want to go back to work soon </t>
  </si>
  <si>
    <t xml:space="preserve">@TXMotorSpeedway making fans stand in blazing sun 4 autographs. Not cool. </t>
  </si>
  <si>
    <t>Katie_Kays</t>
  </si>
  <si>
    <t>sammyads</t>
  </si>
  <si>
    <t xml:space="preserve">Shame on Burnley, Lancashire. How could you? </t>
  </si>
  <si>
    <t xml:space="preserve">@dressjunkie nope its a memory card, It seems to be the case that I've got what I paid for :/ Going to return it tomorrow </t>
  </si>
  <si>
    <t>@leah_x3 oh wow! I'd be like 'Damn! Family time!'  you are very excited! Good for you! ;)</t>
  </si>
  <si>
    <t>Graduating from middle school is weird, I remember the first day I started Bonita vista Middle  *sniff* *sniff*</t>
  </si>
  <si>
    <t>JohnMarkR</t>
  </si>
  <si>
    <t xml:space="preserve">I am NOT getting ready for WWDC! Sucks!! </t>
  </si>
  <si>
    <t>nirvannah</t>
  </si>
  <si>
    <t xml:space="preserve">Someone told me its useless for me to be on twitter since people mostly follow/tweet celebrities. Is that true? Im I all alone out here? </t>
  </si>
  <si>
    <t>Dominique_Klemm</t>
  </si>
  <si>
    <t xml:space="preserve">german television is very boring... </t>
  </si>
  <si>
    <t>@krmazouni I have also many issues with time machine and my time capsule. I had to erase it one week ago  Not really cool for a backup</t>
  </si>
  <si>
    <t xml:space="preserve">I'm so tired. And i don't want work tomorrow. </t>
  </si>
  <si>
    <t>acloer</t>
  </si>
  <si>
    <t xml:space="preserve">shouldn't have to deal with this stupid shit </t>
  </si>
  <si>
    <t xml:space="preserve">Dry, sunny &amp;amp; hot in Plymouth...get to London and it's cold &amp;amp; wet </t>
  </si>
  <si>
    <t xml:space="preserve">slacking on cleaning my room. </t>
  </si>
  <si>
    <t xml:space="preserve">Damn it.  TV on the Radio is playing the Central Park Summer Stage right now, and I didn't know until 30 seconds ago.  </t>
  </si>
  <si>
    <t xml:space="preserve">@LovGloria lol yuck is right...double yuck for me...it hasn't stopped </t>
  </si>
  <si>
    <t>PhilipWilder</t>
  </si>
  <si>
    <t xml:space="preserve">Have to skip out on tonight's SFS Berg/Schubert concert... My poor kitty is in emergency surgery </t>
  </si>
  <si>
    <t>Whose idea was it to go to the soccer game   http://pikchur.com/aVd</t>
  </si>
  <si>
    <t>soul_4_sail</t>
  </si>
  <si>
    <t xml:space="preserve">ah i have no friends </t>
  </si>
  <si>
    <t>MidnightsChild</t>
  </si>
  <si>
    <t xml:space="preserve">Those FUCKING ASSHOLES!! That poor little girl!! RIP Khyra. </t>
  </si>
  <si>
    <t>SupportMiley</t>
  </si>
  <si>
    <t xml:space="preserve">@mitchelmusso I wish I could go Mitchel, I really do! </t>
  </si>
  <si>
    <t xml:space="preserve">Early night to be ready for #bikefest tomorrow. It's going to hurt, especially as we're a man down </t>
  </si>
  <si>
    <t>gnuh826</t>
  </si>
  <si>
    <t xml:space="preserve">i cut part of my finger off at work..  </t>
  </si>
  <si>
    <t xml:space="preserve">@thisgoeshere Cuz im all alone at this stand and nobody came to see me... </t>
  </si>
  <si>
    <t xml:space="preserve">Boys Like Girls, I miss you. I'm pissed I can't see you this summer </t>
  </si>
  <si>
    <t>mikelawton</t>
  </si>
  <si>
    <t xml:space="preserve">Frustrating not only being a SIGNIFICANTLY worse golfer than the rest of my group, but also having a crappy game by my own standards. </t>
  </si>
  <si>
    <t>michaelepps</t>
  </si>
  <si>
    <t xml:space="preserve">Back from the Bahamas, its back to work on Monday </t>
  </si>
  <si>
    <t xml:space="preserve">@majornelson Bing is so terrible though </t>
  </si>
  <si>
    <t>@DonnieWahlberg you're breaking my heart! I wish I could be there...  miss you so much, D.!!!!!</t>
  </si>
  <si>
    <t xml:space="preserve">Off all the times I've travelled abroad, there is not even a single instance where my check-in baggage have reached early. My fate. </t>
  </si>
  <si>
    <t>Can someone please give me some upper lip  http://twitpic.com/6p1ub</t>
  </si>
  <si>
    <t xml:space="preserve">@Certifiedhtchic </t>
  </si>
  <si>
    <t>TheVeganKitchen</t>
  </si>
  <si>
    <t xml:space="preserve">Let this be a lesson: baking and multitasking don't mix. I just ruined a cake by accidentally using baking powder instead of baking soda </t>
  </si>
  <si>
    <t>gazingeyes</t>
  </si>
  <si>
    <t xml:space="preserve">I want bonaroo vip pack </t>
  </si>
  <si>
    <t xml:space="preserve">@Red_Devil11 she's still coughing...she hasnt gotten worse but she hasnt gotten better </t>
  </si>
  <si>
    <t xml:space="preserve">@Uk_joedan_fan will it accept maestro?? i dont have a proper CC </t>
  </si>
  <si>
    <t>xDaniellexTx</t>
  </si>
  <si>
    <t xml:space="preserve">ready to sleep for work tomorrow </t>
  </si>
  <si>
    <t>:@  I wanna watch Sonny with a Chance  but IÂ´ve got fucking grammar hm to do Â¬Â¬</t>
  </si>
  <si>
    <t>ahmedelgamal</t>
  </si>
  <si>
    <t>I feel like such a loser. I'm going to bed on a friday night because I have work 2mrw  this sux http://myloc.me/2IEY</t>
  </si>
  <si>
    <t xml:space="preserve">&amp;quot;i look at your photograph all the time. these memories come back to life &amp;amp; i don't mind.&amp;quot; i feel like you have been gone forever. </t>
  </si>
  <si>
    <t>rider984</t>
  </si>
  <si>
    <t xml:space="preserve">Changing then swimming till 8. Back home &amp;amp; studying for SATs tomorrow </t>
  </si>
  <si>
    <t>chloenewson</t>
  </si>
  <si>
    <t xml:space="preserve">isn't enjoying revising </t>
  </si>
  <si>
    <t>kris_spencer</t>
  </si>
  <si>
    <t xml:space="preserve">@Lesbinurse I guess it wasn't in the textbook those nurses learned from </t>
  </si>
  <si>
    <t>Sonic_Q7</t>
  </si>
  <si>
    <t xml:space="preserve">Well I better get back to work, breaks over!  </t>
  </si>
  <si>
    <t>Businesshat</t>
  </si>
  <si>
    <t xml:space="preserve">Finished programme for Sherborne Chamber Choir @ St. Martin's, Zeals tomorrow night. Final concert of term </t>
  </si>
  <si>
    <t xml:space="preserve">@PJA1966 That's nowhere near as fun as pedling smut! </t>
  </si>
  <si>
    <t>hypermeg247</t>
  </si>
  <si>
    <t xml:space="preserve">@Mitchelmusso I can't! That would b a seven hour flight for me. </t>
  </si>
  <si>
    <t>lepseee</t>
  </si>
  <si>
    <t xml:space="preserve">in class ! </t>
  </si>
  <si>
    <t xml:space="preserve">Yo!!!!! why did sum man just hit me in the leg with a tool box on the bus, got me hot I'm swolled my ride aint come pick me up </t>
  </si>
  <si>
    <t xml:space="preserve">Nosebleed. </t>
  </si>
  <si>
    <t xml:space="preserve">i fucking miss him so much </t>
  </si>
  <si>
    <t xml:space="preserve">@deltazap not really I'm still here </t>
  </si>
  <si>
    <t>Twistdelegancex</t>
  </si>
  <si>
    <t xml:space="preserve">staying in today </t>
  </si>
  <si>
    <t>@feepaige Bastards.  I heard about BoP but not Nightwing &amp;amp; Robin. I'm like &amp;quot;wtf?&amp;quot; about the whole universe now. Where's the love, DC?</t>
  </si>
  <si>
    <t>torford</t>
  </si>
  <si>
    <t xml:space="preserve">Working.... EVERY DAY... so much for Blink 182 tickets </t>
  </si>
  <si>
    <t xml:space="preserve">@designten Dang you! </t>
  </si>
  <si>
    <t>nicolettelue</t>
  </si>
  <si>
    <t xml:space="preserve">@GrenzePhoto no I'm not in miami yet...  I'm so home sick </t>
  </si>
  <si>
    <t>unicorn5</t>
  </si>
  <si>
    <t xml:space="preserve">about to perm my hair. so not wanting to comb out these naps </t>
  </si>
  <si>
    <t>emilylavinia</t>
  </si>
  <si>
    <t>@partaylor182  not waiting??</t>
  </si>
  <si>
    <t>Weathergirl66</t>
  </si>
  <si>
    <t xml:space="preserve">The day totally sucked yesterday.I am going to miss you Scamp. He was a black &amp;amp; white papillion. He became Gabrielle's puppy.  </t>
  </si>
  <si>
    <t>SRhyne</t>
  </si>
  <si>
    <t xml:space="preserve">Mapping zip codes to parse into db for recruiting portal. Fun </t>
  </si>
  <si>
    <t xml:space="preserve">@martinichellie sorry to hear it luv. </t>
  </si>
  <si>
    <t xml:space="preserve">@SensualStories Damn, that's hot.... seriously you got me in the mood! </t>
  </si>
  <si>
    <t>@Donghotti  :TORONTO chicks got me in a DAZE!!! --+ lol I like the other cities girls descriptions better  I wanna be from Chi-City or TX</t>
  </si>
  <si>
    <t>briancavner</t>
  </si>
  <si>
    <t>All of the animals at the Wild Animal Park look like Rocky to me  I miss you puppy! (Not you, Troy. Stop reading this)</t>
  </si>
  <si>
    <t>arobz</t>
  </si>
  <si>
    <t>@mitchelmusso I LIVE IN FLORIDA AND YOU'RE NOT COMING HERE  I LOVE YOU MITCHEL,YOU'RE A BLESSING!I GOT UR ALBUM IT ROCKS GIVEME A SHOUTOUT</t>
  </si>
  <si>
    <t>lntrigue</t>
  </si>
  <si>
    <t xml:space="preserve">@jothenekro I wish I could come. Damned gas prices and minimum wage job. </t>
  </si>
  <si>
    <t xml:space="preserve">@nighttime_lies sadhasdadjfd don't cryyyyyyyy *hugs tightly* I don't like it when you cry. </t>
  </si>
  <si>
    <t>mandaaa123</t>
  </si>
  <si>
    <t>Wonderfully Summer day ! Miss Haywee though  --- MANDA !</t>
  </si>
  <si>
    <t>@SteffieV why what I do?!!!!!  hmmph</t>
  </si>
  <si>
    <t>rosesfalling</t>
  </si>
  <si>
    <t xml:space="preserve">@brandyway is a shame the 4th chord of my guitar sounds strange!!! </t>
  </si>
  <si>
    <t xml:space="preserve">@vetty_27 Yes That was a cute custom LOLz God I miss that boy </t>
  </si>
  <si>
    <t xml:space="preserve">@Jan3005 i need to do something hon, my ship is sinking here </t>
  </si>
  <si>
    <t xml:space="preserve">Hell fire England have just been beaten by the Dutch at Cricket </t>
  </si>
  <si>
    <t>autumnjoi</t>
  </si>
  <si>
    <t>@Bbenton24 yeah I know! He was nervous! Poor baby   get well soon @will_chandler</t>
  </si>
  <si>
    <t xml:space="preserve">@mynameistilly Yeah, but I was meant to send his picture so he got it today </t>
  </si>
  <si>
    <t xml:space="preserve">Noooooooooooo my throat hurts </t>
  </si>
  <si>
    <t>I want to go  http://bit.ly/acVfa</t>
  </si>
  <si>
    <t xml:space="preserve">is still awake :o!! wtf...why the hell am i not able to sleep </t>
  </si>
  <si>
    <t>@kittykouture25 we keep missing each other.   hugs!!</t>
  </si>
  <si>
    <t xml:space="preserve">Stopped for Starbucks espresso trufffle on way home, spilled drops strategically down front of white blouse before I even got home. </t>
  </si>
  <si>
    <t xml:space="preserve">@SweetFacePoca don't whatever me butthead </t>
  </si>
  <si>
    <t>michelleyf</t>
  </si>
  <si>
    <t xml:space="preserve">About to get threaded and scared </t>
  </si>
  <si>
    <t>SiNnEd24</t>
  </si>
  <si>
    <t xml:space="preserve">@robpattz_addict all those #ff and nothin for me. </t>
  </si>
  <si>
    <t>melanieanderson</t>
  </si>
  <si>
    <t>My cat got hurt yesterday,  Vet says &amp;quot;got squeezed in something&amp;quot; but no serious damage - so 'nerva's on painkillers, looks pretty relaxed</t>
  </si>
  <si>
    <t>rearrangeBEDS</t>
  </si>
  <si>
    <t>@chickenofthesea  I'm jealous. Have fun!</t>
  </si>
  <si>
    <t xml:space="preserve">I went on ticketmaster just to see what kind of seats were left for Demi Lovato. AND I GOT FLOOR SEATS. Too bad I don't have 100 dollars </t>
  </si>
  <si>
    <t>Offshore tomorrow.  This was a great weekend.</t>
  </si>
  <si>
    <t>Vandal1212</t>
  </si>
  <si>
    <t xml:space="preserve">I'm unbelievably tired...  </t>
  </si>
  <si>
    <t xml:space="preserve">No celebs to dissect right now </t>
  </si>
  <si>
    <t xml:space="preserve">feeling a bit down.  mom is not doing so well </t>
  </si>
  <si>
    <t>jonnyd_</t>
  </si>
  <si>
    <t xml:space="preserve">catching up on some tv. i miss dvr </t>
  </si>
  <si>
    <t xml:space="preserve">@Popsyorl haha yeeah - however, i love demi and hate miley. but demi is supposed to be gay and have a relationship with selena gomez </t>
  </si>
  <si>
    <t xml:space="preserve">@danlane I have similar envy of @stefness who just got a shiny shiny shiny new macbook </t>
  </si>
  <si>
    <t xml:space="preserve">@StadiumInsider I went to follow her and it said that she blocked me </t>
  </si>
  <si>
    <t>pinkelliedragon</t>
  </si>
  <si>
    <t xml:space="preserve">has found a poor dead fishie in her pond... Didnt even know I HAD any fish in my pond!! Bloody big coy carp too!! </t>
  </si>
  <si>
    <t>Marievaleri</t>
  </si>
  <si>
    <t xml:space="preserve">I keep having bad head aches!! I'm getting scared </t>
  </si>
  <si>
    <t>Abrra</t>
  </si>
  <si>
    <t>@o_Dawn_o  I gave up on media one    it was too funky. Any hints on making it simple?</t>
  </si>
  <si>
    <t>amy_wakelin</t>
  </si>
  <si>
    <t xml:space="preserve">At home on a friday night....revising </t>
  </si>
  <si>
    <t>sincerelykimbui</t>
  </si>
  <si>
    <t xml:space="preserve">Thailand keeps stealing my best friends </t>
  </si>
  <si>
    <t xml:space="preserve">Really can't be assed working all weekend </t>
  </si>
  <si>
    <t>PaulaFarris</t>
  </si>
  <si>
    <t xml:space="preserve">@workhomexpert Yes, I know, but I don't live near either a Krispy Kreme or Dunkin' Donuts. I think it would b 2 stale in the mail. </t>
  </si>
  <si>
    <t xml:space="preserve">Btw, I'm angry cuz someone took my chilaquiles and I want 'em so bad </t>
  </si>
  <si>
    <t>@wiriamu  *hug*</t>
  </si>
  <si>
    <t>roryheatley</t>
  </si>
  <si>
    <t xml:space="preserve">treating my corns </t>
  </si>
  <si>
    <t>@lbangel76 yes lovie - it was there when I got back  local meeting sorry</t>
  </si>
  <si>
    <t xml:space="preserve">@owieh thts jst stupid.. i jailbroke few hrs ago, tried getin pokemon 2 wrk on da GBAemu... then un-jbroke it .. woried about my ipod now </t>
  </si>
  <si>
    <t>_nataliee</t>
  </si>
  <si>
    <t xml:space="preserve">@Bentycakes oh, and with 0 being mediocre and 10 being v good, how was wednesday? I didn't have credit to text bout it </t>
  </si>
  <si>
    <t>Shivvyxx</t>
  </si>
  <si>
    <t xml:space="preserve">Today is not my day. 30 times I've been yelled at today. I've cried 4 times. 14 of my schoolfriends hate me. Life sucks Won't get better. </t>
  </si>
  <si>
    <t xml:space="preserve">@ddlovato  I was trying to explain to the girl she was beautiful an not letting herself eat is silly.  its sad shes only 13 </t>
  </si>
  <si>
    <t xml:space="preserve">@Impala_Guy My mom and i-iÂ´ve begged him to go there + my mom did her best that he stayed there,he didnÂ´t want to until she start crying </t>
  </si>
  <si>
    <t>jacekb</t>
  </si>
  <si>
    <t xml:space="preserve">Argh!!! #seagate #Festplatte gerade gecrasht! 'N #Backup wÃ¤re mal ne feine Sache </t>
  </si>
  <si>
    <t>Lampadaqui</t>
  </si>
  <si>
    <t xml:space="preserve">teach me to miss Q's 1-4! </t>
  </si>
  <si>
    <t>AlenaRenee</t>
  </si>
  <si>
    <t xml:space="preserve">Challenge-failed...hair too coarse..boyfriend made me wait in the car until I got to the salon </t>
  </si>
  <si>
    <t>@ddlovato you have more than 250,000 followers, you'll never answer me  cry cry</t>
  </si>
  <si>
    <t>nashtey</t>
  </si>
  <si>
    <t>@TheRealJordin Awweh! I know how you feel! Im sorry to hear you have bad cramps too!  Get well soon!!!</t>
  </si>
  <si>
    <t>Cazzie_Sturgess</t>
  </si>
  <si>
    <t xml:space="preserve">is heading to bed shortly </t>
  </si>
  <si>
    <t>strawberrychelz</t>
  </si>
  <si>
    <t xml:space="preserve">wants winter to end already!!! </t>
  </si>
  <si>
    <t>RobinsMK</t>
  </si>
  <si>
    <t>@lbluemm 6 weeks  I am soooo sad</t>
  </si>
  <si>
    <t xml:space="preserve">just dropped a significant portion of a chocolate cream pie on my kitchen floor. awesome.  (and quite tragic).  </t>
  </si>
  <si>
    <t>@helpfindnevaeh  My english is bad  sorry did they find her or only her body im totally confused please help me ;(??</t>
  </si>
  <si>
    <t>came straight in and put me jim jams on.   it was very cold and rainy tonight  we all got very wet</t>
  </si>
  <si>
    <t>JouJou329</t>
  </si>
  <si>
    <t xml:space="preserve">Pretty fuccin mad that I'm prolly gonna miss @SongzYuuup 2nite n CT traffic is a bitch n I'm still n nyc! Treyyy come get me sniff sniff </t>
  </si>
  <si>
    <t xml:space="preserve">I wish I could locate this one guy.  I have no idea how to find him.  Boo.  </t>
  </si>
  <si>
    <t xml:space="preserve">driving to work... I feel unloved lol </t>
  </si>
  <si>
    <t>I have no friends  ......</t>
  </si>
  <si>
    <t>J_Mauras</t>
  </si>
  <si>
    <t xml:space="preserve">aaaaaawwwwwwww god can the day end already im so dyin to go home n sleep...never again will i break nite,,,brrr </t>
  </si>
  <si>
    <t>LochKauai</t>
  </si>
  <si>
    <t xml:space="preserve">Apparently L4D 2 plays exactly the same as the original. </t>
  </si>
  <si>
    <t>brhu</t>
  </si>
  <si>
    <t xml:space="preserve">@tronicsfan .. whoa .. no one gets the credit okay ? Its all the baby's .. sleep a little while tweeting and I'm caught </t>
  </si>
  <si>
    <t>@ddlovato you have more than 350,000 followers, you'll never answer me  cry cry</t>
  </si>
  <si>
    <t>hannahighpoint</t>
  </si>
  <si>
    <t>@marshallsheldon Either way, let us know &amp;amp; we'll all keep an eye out in Boise for a job! Sorry if it's true  Become a funemployed</t>
  </si>
  <si>
    <t>@yafnire haha good point.  Can't find a liquor store near south station tho   poor planning on my part</t>
  </si>
  <si>
    <t>dwayneshaffer</t>
  </si>
  <si>
    <t xml:space="preserve">I have Naval drill this weekend and we will be having a command picnic but zero alcohol while on duty  </t>
  </si>
  <si>
    <t>@Uk_joedan_fan Grrr. Im going to have to wait for a week or so  *sigh* thank you though!!</t>
  </si>
  <si>
    <t>@kristinaAmbar @shantisaha  I'm so depressed!!! I wanna go to the game f-U biatches!!!! Booo</t>
  </si>
  <si>
    <t xml:space="preserve">Damn. Pulled over by cops en route to gallery. My fault. </t>
  </si>
  <si>
    <t>tarlie_</t>
  </si>
  <si>
    <t xml:space="preserve">Just hit 2%......... no </t>
  </si>
  <si>
    <t xml:space="preserve">  so far...today sucks.</t>
  </si>
  <si>
    <t>mbdxm0tley</t>
  </si>
  <si>
    <t xml:space="preserve">@Sliner87 they hate you too apparently </t>
  </si>
  <si>
    <t>Officially bored of this now  Ive been at it for like 4/5 hours straight and I've got about another 2 hours left!</t>
  </si>
  <si>
    <t xml:space="preserve">@RandyTucker829 I said I wanted a BLT no B and he stood me up. </t>
  </si>
  <si>
    <t>ok soo my lyf is going really down hill  NOT good @ all) argh i wish i would get better soon and live my life bck 2 normiii again xoxox</t>
  </si>
  <si>
    <t xml:space="preserve">Must be off to get ready for work </t>
  </si>
  <si>
    <t xml:space="preserve">Found out today that the district is cutting another 4 days from next school year's contracts. There goes another $1200 from my salary. </t>
  </si>
  <si>
    <t xml:space="preserve">poured a huge bowl of cereal. checked the milk and it said 6/14....  poured the milk.. came out in chunks! </t>
  </si>
  <si>
    <t>@ddlovato That is a more powerful statement, and I'd like to see that to, but sadly it probably wont happen  theres always gonna be haters</t>
  </si>
  <si>
    <t>evanterry</t>
  </si>
  <si>
    <t>@kashspang  aww did you rescue it?</t>
  </si>
  <si>
    <t>Jack Whitehall looks dead bored  lmaooo!</t>
  </si>
  <si>
    <t>NIGHTFIRECANDLE</t>
  </si>
  <si>
    <t xml:space="preserve">Okay so this rain needs to stop. I haven't been able to go walking </t>
  </si>
  <si>
    <t xml:space="preserve">@Jay_F_K U sure like winking at me. Lol! How about a: *rubs back &amp;amp; tummy* </t>
  </si>
  <si>
    <t>Meggs14</t>
  </si>
  <si>
    <t>@popstarmagazine that's cool I'm going on a crews but I don't think it's with Disney  but anyway cool have fun!!</t>
  </si>
  <si>
    <t>So_80s</t>
  </si>
  <si>
    <t xml:space="preserve">and talk to him and he does not want that </t>
  </si>
  <si>
    <t xml:space="preserve">Just arrived in Boston.  Rain go away come again another day </t>
  </si>
  <si>
    <t xml:space="preserve">just had 230 volts up my arm it wasnt fun </t>
  </si>
  <si>
    <t>@Rachael_Hodges hello you,how has it all been?aw im on the shelf too,the higest one gathering dust  hehe</t>
  </si>
  <si>
    <t xml:space="preserve">Does any1 know how 2 turn the backlight off on your Blackberry?Mine is stuck on 4 some reason.can't get it off.its killing my battery </t>
  </si>
  <si>
    <t>muzicchick4life</t>
  </si>
  <si>
    <t xml:space="preserve">I'll miss all ya'll guys and girls!!! </t>
  </si>
  <si>
    <t xml:space="preserve">SLOW day at the restaurant. Closed the patio early because of threatening rain. </t>
  </si>
  <si>
    <t xml:space="preserve">One last quick swim in the ocean then time to head inside and get ready to go. </t>
  </si>
  <si>
    <t xml:space="preserve">@keepitfierce nah. not tonight. i need to be able to function tomorrow for school work </t>
  </si>
  <si>
    <t>@Maximilus looks like the party is over  did i miss much?</t>
  </si>
  <si>
    <t>@CyprZZ  I'll miss you tonight.   Hope your evening is productive.</t>
  </si>
  <si>
    <t xml:space="preserve">@ShyTrbleMaker ah... western Mass... kind of far </t>
  </si>
  <si>
    <t xml:space="preserve">my back is tres sore </t>
  </si>
  <si>
    <t xml:space="preserve">@emily_reich the waffle cone's gone now...so ditto. </t>
  </si>
  <si>
    <t>StephanieLW08</t>
  </si>
  <si>
    <t xml:space="preserve">waiting to go shopping, even though i have no money to spend </t>
  </si>
  <si>
    <t>NikkiColeslaw</t>
  </si>
  <si>
    <t xml:space="preserve">Shopping at Walmart for some things for work. I hate Walmart </t>
  </si>
  <si>
    <t>hopefulbeing</t>
  </si>
  <si>
    <t xml:space="preserve">I feel like a loser in elementary school that no one wanted to play on the playground with. </t>
  </si>
  <si>
    <t>nene70</t>
  </si>
  <si>
    <t xml:space="preserve">not been well today so no work today or tomrorrow, 2 days off but no enjoyment </t>
  </si>
  <si>
    <t>dbeat2death</t>
  </si>
  <si>
    <t xml:space="preserve">Workkk on a Friday </t>
  </si>
  <si>
    <t xml:space="preserve">off to the dentist, root canal time </t>
  </si>
  <si>
    <t>MissKryssie</t>
  </si>
  <si>
    <t xml:space="preserve">Headed to class... On a friday </t>
  </si>
  <si>
    <t>coondari0226</t>
  </si>
  <si>
    <t>helenamariaduo</t>
  </si>
  <si>
    <t>There will be no show tonight  Come see uson Sunday at the Somerset Patriots stadium in Bridgewater, NJ at 12:30 pm!</t>
  </si>
  <si>
    <t>@Jedi1123 @Twisuz, I know~I just miss him   I know he needs a Holiday!</t>
  </si>
  <si>
    <t xml:space="preserve">ihulll, i want more followers </t>
  </si>
  <si>
    <t>shahendahelmy</t>
  </si>
  <si>
    <t xml:space="preserve">Some lady on the metro bus made me feel really really old... </t>
  </si>
  <si>
    <t>@ItsChelseaStaub I WISH I WAS!! I LIVE IN FLORIDA THOUGH  AND THERE WAS NO DC GAMES THIS YEAR, BUMER I &amp;lt;3 yall THOUGH!</t>
  </si>
  <si>
    <t>dale23167</t>
  </si>
  <si>
    <t xml:space="preserve">damn my left eye is swollen!! grrr its actually aching strangely when i look round and stuff </t>
  </si>
  <si>
    <t>4leggedfriend</t>
  </si>
  <si>
    <t xml:space="preserve">I ran out of baby banana's to eat </t>
  </si>
  <si>
    <t>kbouldin</t>
  </si>
  <si>
    <t xml:space="preserve">stress.....gotta love it. </t>
  </si>
  <si>
    <t>voteforgrant</t>
  </si>
  <si>
    <t xml:space="preserve">What happened to my avatar? </t>
  </si>
  <si>
    <t>@ItsChelseaStaub not me  sadly</t>
  </si>
  <si>
    <t>wcs53</t>
  </si>
  <si>
    <t xml:space="preserve">@caldjr Unfortunately the account for the modem won't be activated until Tuesday </t>
  </si>
  <si>
    <t>herdivineshadow</t>
  </si>
  <si>
    <t xml:space="preserve">@AnnLarimer No one sent me the memo. </t>
  </si>
  <si>
    <t xml:space="preserve">I wanna take a power nap but i have so much to do </t>
  </si>
  <si>
    <t xml:space="preserve">Ugh, got caught by a britney </t>
  </si>
  <si>
    <t>omgitsadam</t>
  </si>
  <si>
    <t xml:space="preserve">@handpecked It sucks dude... I woke up all early and shit to start prepping and its just non-stop rain. Weather Channel is depressing </t>
  </si>
  <si>
    <t xml:space="preserve">@joeymcintyre just watched your vid on letsgetthis.org. I miss you loads, please come back to UK, i could never afford to see you in USA </t>
  </si>
  <si>
    <t xml:space="preserve">Something save us, MORE BNP councillors?! Nice one England </t>
  </si>
  <si>
    <t>MizMoody87</t>
  </si>
  <si>
    <t xml:space="preserve">Omfg i just threw out the top half of my back, wtf?! I didnt even know tht was possible. Hurts like a biotch </t>
  </si>
  <si>
    <t>TiNaKoVaR</t>
  </si>
  <si>
    <t xml:space="preserve">home relaxing!! wishing this cough would go away </t>
  </si>
  <si>
    <t xml:space="preserve">stupid photoshop... it doesn't let me do nothing </t>
  </si>
  <si>
    <t>vickeeeee</t>
  </si>
  <si>
    <t xml:space="preserve">When it gets to the weekend, I just want to be back in Aus. </t>
  </si>
  <si>
    <t xml:space="preserve">how about i want to see ftsk acoustic, it is my dream. well, going to my brothers graduation. </t>
  </si>
  <si>
    <t>dulce2301</t>
  </si>
  <si>
    <t>what are you doing?? puuues ioo aburrirmeee  quiiiiero juergaa</t>
  </si>
  <si>
    <t>Hershey_Tee</t>
  </si>
  <si>
    <t xml:space="preserve">I have a volunteer project in 30 mins. I don't like driving in the rain </t>
  </si>
  <si>
    <t>rock_cellar</t>
  </si>
  <si>
    <t xml:space="preserve">im sitting at home wondering how i couldve fallen for this guy i work with. hes and dick and will forever be a bachelor </t>
  </si>
  <si>
    <t>GRawwr</t>
  </si>
  <si>
    <t>@emboosh i hate you  whats your password?</t>
  </si>
  <si>
    <t xml:space="preserve">@DanaBrunetti Not many live podcasts lately? </t>
  </si>
  <si>
    <t xml:space="preserve">@jennyftw Id bring you one if I could </t>
  </si>
  <si>
    <t>matijakurnik</t>
  </si>
  <si>
    <t xml:space="preserve">damn Lenny Kravitz ain't coming to Ljubljana </t>
  </si>
  <si>
    <t>left_of_lost</t>
  </si>
  <si>
    <t xml:space="preserve">@lapetitechic Me too! It just kills me! I want to meet all these lovely people! </t>
  </si>
  <si>
    <t>kaybug123</t>
  </si>
  <si>
    <t xml:space="preserve">I cant believe its possible 2 be this bored. </t>
  </si>
  <si>
    <t>WTF !!  The weather forecast for tonight is 'Periods of rain mixed with light snow. '  - It is June 5th,  FFS     I really need to move!</t>
  </si>
  <si>
    <t>princesspanya</t>
  </si>
  <si>
    <t xml:space="preserve">Can't believe my mom has passed away...what am I suppose 2 so do NOW? PLEASE, feed back twitter friends... </t>
  </si>
  <si>
    <t>ellybelles</t>
  </si>
  <si>
    <t xml:space="preserve">@ddlovato  negative ppl will always be there slagging others off becuase they are jelous and cant c the truth in the statement </t>
  </si>
  <si>
    <t>gazethrough</t>
  </si>
  <si>
    <t xml:space="preserve">&amp;quot;As soon as we receive these documents an admission decision can be made in as little as two weeks. &amp;quot; i should have taken ACT earlier </t>
  </si>
  <si>
    <t>is raining tomorrow!!so i really dont know what i should wear!!  &amp;amp; yeah 4. going to tha church &amp;amp; 5.eating dinner at the brothaa of my dad.</t>
  </si>
  <si>
    <t>ExeterElvis</t>
  </si>
  <si>
    <t xml:space="preserve">home after a nice bike ride but got a puncture </t>
  </si>
  <si>
    <t xml:space="preserve">@YoungQ Ahhhh not the sneakers!!! </t>
  </si>
  <si>
    <t xml:space="preserve">i am getting cranky </t>
  </si>
  <si>
    <t xml:space="preserve">@Abcmsaj ah really? didnt get it </t>
  </si>
  <si>
    <t xml:space="preserve">Hugh Laure is on @wossy tonight, hobgoblin is open... Throat still sore. </t>
  </si>
  <si>
    <t>ginavon</t>
  </si>
  <si>
    <t xml:space="preserve">Pretty sure that my head is going to explode from info overload and staring at this computer screen so long - feeling tweet deficient! </t>
  </si>
  <si>
    <t>kaw141</t>
  </si>
  <si>
    <t xml:space="preserve">stuck in traffic </t>
  </si>
  <si>
    <t>I haven't heard anything about that job I applied for  They sent me an e-mail to re-send my CV because it was apparently corrupted????</t>
  </si>
  <si>
    <t>rsbotorg</t>
  </si>
  <si>
    <t xml:space="preserve">Server playing up again... we should be back within the hour </t>
  </si>
  <si>
    <t>DahliaTal</t>
  </si>
  <si>
    <t xml:space="preserve">here at work chillin. first thing i saw in photo lab was a naked lady pictures...long night ahead </t>
  </si>
  <si>
    <t xml:space="preserve">I'm already annoyed. My Friday is ruined. </t>
  </si>
  <si>
    <t xml:space="preserve">wait all week for today and ...disapointed again </t>
  </si>
  <si>
    <t>@EternalEsme Oh, that is true. I just hope that film doesn't disappear. But, I think that's inevitable  And it's far too expensive.</t>
  </si>
  <si>
    <t xml:space="preserve">@genizzle i'm good! done w/ classes! i haven't seen u in so long and i always go to parkwest! how are ya?! </t>
  </si>
  <si>
    <t>KassandraKanhai</t>
  </si>
  <si>
    <t xml:space="preserve">Rachel's father just picked her up  Watching Tyra </t>
  </si>
  <si>
    <t>@jodylaforge that sucks  where do u work?</t>
  </si>
  <si>
    <t>DiskoxDoll</t>
  </si>
  <si>
    <t xml:space="preserve">I almost cried sayin good bye to everyone at the skewl. this sux.   </t>
  </si>
  <si>
    <t xml:space="preserve">It's such a pain having to swap numbers </t>
  </si>
  <si>
    <t>cupcake_muffin</t>
  </si>
  <si>
    <t>@berkeleyan i totally understand.    although i don't know if it's any easier to focus here...i am certainly failing, at least!  ;)</t>
  </si>
  <si>
    <t>LuvleeLo</t>
  </si>
  <si>
    <t>@BlackBarbieMae whatevaaaa!... YES to the shopping. &amp;amp; I'm still in shock that you just yelled @ me via text... that's SO rude   lol</t>
  </si>
  <si>
    <t>@thismodern_love WAIT! WOW? I SEEN?! i'm praying that you meant you saw...  :-p</t>
  </si>
  <si>
    <t xml:space="preserve">@andrewschof Forever Autumn is my favourite. My mum says my 'record album' is still with her. From 30 yrs  ago </t>
  </si>
  <si>
    <t>Victoire25</t>
  </si>
  <si>
    <t xml:space="preserve">Just waiting up for Chris to get home not seen him all week really miss him </t>
  </si>
  <si>
    <t>MissOceania</t>
  </si>
  <si>
    <t>@jimmycarr What's going on with all you shrinking comedians eh? It makes me sad  Eat some pies boys, I don't like to see you fading away!</t>
  </si>
  <si>
    <t>@smokinace88 It was really sad to see him like that. You could tell it pained him a lot.  But in the end, just like w/TEJ, all 4 the best!</t>
  </si>
  <si>
    <t xml:space="preserve">everyone is annoying me and its getting in my nervs , i miss i need a gig </t>
  </si>
  <si>
    <t xml:space="preserve">@ChynaDollxo My tummy hurts. </t>
  </si>
  <si>
    <t xml:space="preserve">@alysamarsiella that is not usually the reaction I go for. Feel better though!! Geez seems like youve been sick FOREVER! </t>
  </si>
  <si>
    <t>RobSpivey</t>
  </si>
  <si>
    <t>doesn't really understand Twitter...Or Tweet Deck.  Help please someone?</t>
  </si>
  <si>
    <t>mzna</t>
  </si>
  <si>
    <t xml:space="preserve">@the_zomboid demasiado stresssss  </t>
  </si>
  <si>
    <t xml:space="preserve">@missmei init, some overly longting @NicholleMonique sighs </t>
  </si>
  <si>
    <t>Abbynutz</t>
  </si>
  <si>
    <t>@aeniman I wish i could've gone to cali  lol</t>
  </si>
  <si>
    <t>MissAdriann</t>
  </si>
  <si>
    <t xml:space="preserve">I'm not getting any tweet messages on my phone..  </t>
  </si>
  <si>
    <t>@DonnaJonesMcfly sorry to hear your no better hun least you can rest tomorrow  xx</t>
  </si>
  <si>
    <t>@CharbelYoussef awe thank you charby. Too bad vicodin n breastfeeding don't mix  it's all in my nerve n shit</t>
  </si>
  <si>
    <t>@voteforgrant     sad   you look a little pale</t>
  </si>
  <si>
    <t>acidesrose</t>
  </si>
  <si>
    <t xml:space="preserve">Going back to Firefox. New imporvements I see. I like. I still sorta miss Google Chrome. </t>
  </si>
  <si>
    <t>tinuhhh</t>
  </si>
  <si>
    <t>@minjuice  sad. @Jen8or9 i don't have large hands. i just have a simian line.  but can i clarify that i love and embrace mine?</t>
  </si>
  <si>
    <t>mariah_ana</t>
  </si>
  <si>
    <t xml:space="preserve">@abby105 Hahaha..OMGGGG I may be coming to Cali this summer (: Hopfully get to see Jb prob. all sold out </t>
  </si>
  <si>
    <t>@caroline_flores work work work! Can't wait to go home to the babies. I miss them!  Basketball this weekend? Sunday?</t>
  </si>
  <si>
    <t>Beachgirl5FANS</t>
  </si>
  <si>
    <t xml:space="preserve">@ddlovato I know what you're saying demi but sometimes when someone says something enough to you it doesnt matter what you tell yourself </t>
  </si>
  <si>
    <t>BClove</t>
  </si>
  <si>
    <t>Maria left me  now its boring &amp;lt;&amp;lt;3BC&amp;lt;3&amp;gt;</t>
  </si>
  <si>
    <t xml:space="preserve">Against my better judgment, I have been convinced to attend the Webutante ball. Sooo sad I have to wear ugly shoes. </t>
  </si>
  <si>
    <t xml:space="preserve">what a ugly day </t>
  </si>
  <si>
    <t xml:space="preserve">How sad is it when only friends that actually share your passion for McMusic are miles away from you? </t>
  </si>
  <si>
    <t xml:space="preserve">i look so gay on mhy last twitpic. i dont wanna get up at 7 and work all day </t>
  </si>
  <si>
    <t xml:space="preserve">@igortizz You don't love me anymore </t>
  </si>
  <si>
    <t>Ewww Nothing to do this weekenddd  damn it but on the bright side i have no h/w ;)</t>
  </si>
  <si>
    <t xml:space="preserve">Mmmm... Brittany just woke me up to a nice rubbing so I purred and made biscuits on her.. &amp;lt;3 Logan's still sleeping. </t>
  </si>
  <si>
    <t>joemorel</t>
  </si>
  <si>
    <t>I have a @linksys router and just upgraded firmware--I can't login to it anymore...   Any ideas?</t>
  </si>
  <si>
    <t>@CharleneBx  rub it in why dont ya?:Ljokes. you wish lovey;) what vid?:S yi lost ma ;P xxxxxxxx</t>
  </si>
  <si>
    <t xml:space="preserve">@noelwalling Blast you! I miss Pizza Port. </t>
  </si>
  <si>
    <t>mrskeb</t>
  </si>
  <si>
    <t xml:space="preserve">@zoeynews Didn't you know that is how things work in Cali! Wash car = must rain on washed car! </t>
  </si>
  <si>
    <t>jazzikinz96</t>
  </si>
  <si>
    <t xml:space="preserve">goin 2 vbs 2day.! waterday.! cant go 2 rahwa's partay.! </t>
  </si>
  <si>
    <t>IZEBelize</t>
  </si>
  <si>
    <t>Clemson Univ Biology Professor Jerry Waldvogel, who led a student group to IZE this year, died May 30 at his home.  Farewell Jerry.</t>
  </si>
  <si>
    <t>watching bleach and eating sugar free chocolate pudding. it's so bland.  but it's what i have to do to stick to my diet. /sigh.</t>
  </si>
  <si>
    <t>Ralph's is sold out of my favourite flavour of Ramen Noodles   #recession</t>
  </si>
  <si>
    <t>ryannmichelle</t>
  </si>
  <si>
    <t xml:space="preserve">I am Orlando bound.......geesh long road ahead </t>
  </si>
  <si>
    <t>Gigglefail</t>
  </si>
  <si>
    <t xml:space="preserve">Crying induced asthma attacks ftl. </t>
  </si>
  <si>
    <t>I feel like I'm coming down with something. My throat and body is sore. I need to lie down  is it 5 yet?!</t>
  </si>
  <si>
    <t>@BangersAndTrash HA! thanks. Indeed busy, too bad its not busy blogging!  But this weekend I'll play catch up!</t>
  </si>
  <si>
    <t xml:space="preserve">Cripes!! I think Amy walked off with my sandals </t>
  </si>
  <si>
    <t>mojane2</t>
  </si>
  <si>
    <t xml:space="preserve">@JasonDeehr I wish i could, but I don't think it's worth the 6 hour drive </t>
  </si>
  <si>
    <t>I hate English water  it hurts my skin and makes me all red and sore  owwwww!</t>
  </si>
  <si>
    <t xml:space="preserve">@TheGrayIdentity Ham where the hell is ur pic, it's frustrating me </t>
  </si>
  <si>
    <t>tamiewilliams</t>
  </si>
  <si>
    <t xml:space="preserve">in training till 4 </t>
  </si>
  <si>
    <t xml:space="preserve">Damn AT&amp;amp;T on my nerves. Been on phone for over an hour. They suck </t>
  </si>
  <si>
    <t>butsnif</t>
  </si>
  <si>
    <t xml:space="preserve">im almost annoyed.. been and got sims 3, installing it was like waiting 4 xmas and my scabby computer hasnt got a good enough video card </t>
  </si>
  <si>
    <t>hey friends, enjoy the rest of the blockparty. tiredness has beaten me  xx</t>
  </si>
  <si>
    <t>sheley2</t>
  </si>
  <si>
    <t xml:space="preserve">Just said goodbye to my boy for the summer </t>
  </si>
  <si>
    <t>heatherbilodeau</t>
  </si>
  <si>
    <t>@JennyLou31 totally  dang, why couldn't we live in the same state and be lame together? Lol</t>
  </si>
  <si>
    <t>Tony_SoMayja</t>
  </si>
  <si>
    <t xml:space="preserve">Shame on u airport 'on the border' for jacking up the price of your margaritas </t>
  </si>
  <si>
    <t>@LaraRhiannon We already lost her I think   I had a time out... :-S</t>
  </si>
  <si>
    <t>RainexAnne</t>
  </si>
  <si>
    <t>is down  JEALOUS? =/</t>
  </si>
  <si>
    <t>runrgrl26_2</t>
  </si>
  <si>
    <t>ARG! Sad my 75 mile bike ride will have to wait  Maybe next weekend....</t>
  </si>
  <si>
    <t>LemaBabi3</t>
  </si>
  <si>
    <t xml:space="preserve">@pleasurep u havin a album release and if u are plz tell ex to hook me up </t>
  </si>
  <si>
    <t>KimberlyGrommes</t>
  </si>
  <si>
    <t>Import result: System.OutOfMemoryException  Will try again next week.</t>
  </si>
  <si>
    <t xml:space="preserve">Surprised I wasn't aware of VisualVM before #JavaOne but why is it not in the JDK on Mac like other platforms </t>
  </si>
  <si>
    <t>Megita85</t>
  </si>
  <si>
    <t>Cannot believe Celestino's ex won't let him speak to his hijos now!  One thing after another it seems.</t>
  </si>
  <si>
    <t xml:space="preserve">Never thought I'd ever have to feel this pain. </t>
  </si>
  <si>
    <t>donovanfeuring</t>
  </si>
  <si>
    <t xml:space="preserve">working on deadboombox </t>
  </si>
  <si>
    <t>Rozo412</t>
  </si>
  <si>
    <t xml:space="preserve">I just finished putting 300 songs on my mom's mp3 player for her. She is going to Vegas so she wants her Mp3 player set up. I want to go </t>
  </si>
  <si>
    <t xml:space="preserve">Watching Grease; my ultimate favorite musical.  I desperately want to play Sandy one day, for real </t>
  </si>
  <si>
    <t xml:space="preserve">can't believe i wait 9 months to see Oasis and it's gonna fucking bounce it down   </t>
  </si>
  <si>
    <t>3dje</t>
  </si>
  <si>
    <t xml:space="preserve">@ALEC_EMPIRE why not at hmh amsterdam with nin??? </t>
  </si>
  <si>
    <t>selenalova4ever</t>
  </si>
  <si>
    <t xml:space="preserve">@ddlovato when r u done school??? i kant wait for summer im going into 7th grade to the high school yayyy </t>
  </si>
  <si>
    <t>Nan0uche</t>
  </si>
  <si>
    <t>@Caitlingpotter OMG haha it can't be true ! Mine finish the 24th  It's so far from now. I'm totally freaking out !</t>
  </si>
  <si>
    <t>Mikeycub</t>
  </si>
  <si>
    <t xml:space="preserve">wants  to cuddle and watch a good flick       </t>
  </si>
  <si>
    <t>alipuk</t>
  </si>
  <si>
    <t xml:space="preserve">right I am off to bed going to spend some More money on trying to sort out my PC problems </t>
  </si>
  <si>
    <t>lillykaymusic</t>
  </si>
  <si>
    <t xml:space="preserve">I mean pin </t>
  </si>
  <si>
    <t>lovelyleochen</t>
  </si>
  <si>
    <t xml:space="preserve">I don't want it to be over. Let's just add another year... </t>
  </si>
  <si>
    <t xml:space="preserve">won't see my little brottah for 2 days!  and can'T be at his piano concert gosh  </t>
  </si>
  <si>
    <t>tommito</t>
  </si>
  <si>
    <t xml:space="preserve">@DMFeldkamp yes you did. last saturday.  about vegas lol hehe i don't know if i can make it though cuz i'm going in early september. </t>
  </si>
  <si>
    <t xml:space="preserve">@hollowed Food is too good to pass up.  </t>
  </si>
  <si>
    <t>@Impala_Guy SORRY i donÂ´t wanted to weasel sooo much  I hope i didnÂ´t bored u?</t>
  </si>
  <si>
    <t xml:space="preserve">Crap! At the new house &amp;amp; the new door they put in has no peep hole (the last one did). In this neighborhood thats bad. </t>
  </si>
  <si>
    <t xml:space="preserve">@NPSH i would but you guys are too far away </t>
  </si>
  <si>
    <t>banana_bassist</t>
  </si>
  <si>
    <t xml:space="preserve">my sunburns hurts now  ..dreading monday </t>
  </si>
  <si>
    <t>verdunwolfgirl</t>
  </si>
  <si>
    <t xml:space="preserve"> my girl makes me cry ugly!</t>
  </si>
  <si>
    <t xml:space="preserve">First jumper of the year. How many river suicides this summer I wonder. Last year was about one a week </t>
  </si>
  <si>
    <t>LegendUbnub</t>
  </si>
  <si>
    <t xml:space="preserve">@OfficialDefil3d amg you unfollowed meh </t>
  </si>
  <si>
    <t>@GLBriggs aw that's good! i'm sure u're doing great! (: nope 2nd last hehe.  god i feel like a baba!  xxx</t>
  </si>
  <si>
    <t>lauramcguire83</t>
  </si>
  <si>
    <t xml:space="preserve">@ThisisDavina  Karley has a horrible accent  im from just along road, she is a true fifer! was loving the outfit last night </t>
  </si>
  <si>
    <t>pomegaret</t>
  </si>
  <si>
    <t>Everyone's so tense today  I, however, am in an excellent mood. About to go make up for my lack of waffle eating. Here's to three Neros.</t>
  </si>
  <si>
    <t>bshvarsitycheer</t>
  </si>
  <si>
    <t xml:space="preserve">Feeling really sad, i miss riding horses and doing o-mok-see. </t>
  </si>
  <si>
    <t>viers33</t>
  </si>
  <si>
    <t xml:space="preserve">is EXTREMELY saddened by Jimmy Buffett not coming back to Vegas in October for my annual event. This event will need to move to May 2010 </t>
  </si>
  <si>
    <t xml:space="preserve"> i want movies, but my back doesn't want to cooperate so i can put on pants.</t>
  </si>
  <si>
    <t>NHLhockeyrant</t>
  </si>
  <si>
    <t xml:space="preserve">My computer's internal wireless card decided to stop working all together...AHHH! Attempting to fix it. I need my #hockey highlights tho </t>
  </si>
  <si>
    <t xml:space="preserve">Blink tickets sold out in an hour! If my joke of an exam wasn't 2 hours, I would've gotten tix </t>
  </si>
  <si>
    <t>Kiirstynn</t>
  </si>
  <si>
    <t>I want to beomce an actress, more than you know. I just don't know where to start...  This stinks, mann..</t>
  </si>
  <si>
    <t>Goin to retrieve our towed car  . . . not my fault</t>
  </si>
  <si>
    <t xml:space="preserve">Even beyonce jeans dont fit me </t>
  </si>
  <si>
    <t>Katiemdesigns</t>
  </si>
  <si>
    <t xml:space="preserve">Darm it I forgot to get a dounut today! </t>
  </si>
  <si>
    <t xml:space="preserve">Oh what i wouldn't give to be able to attend Ink N Iron! </t>
  </si>
  <si>
    <t>ColorfulGirl123</t>
  </si>
  <si>
    <t xml:space="preserve">i just finsh taking a 2 hour long nap. it would have beenlonger but the phone started RINGING!!!!!! dumb phone </t>
  </si>
  <si>
    <t xml:space="preserve">OMG falling asleep waiting for my rental and i just got here! Im lame </t>
  </si>
  <si>
    <t xml:space="preserve">@jenna_valentine umm i found one there but it hurts my neck </t>
  </si>
  <si>
    <t>ActressHolmes</t>
  </si>
  <si>
    <t>my body is in the Midwest; my heart in LA  DancesWFilms</t>
  </si>
  <si>
    <t>laura_ashley</t>
  </si>
  <si>
    <t xml:space="preserve">@MikeyBathurst2 thanks..&amp;quot;do&amp;quot; haha okay have fun at FNL without me </t>
  </si>
  <si>
    <t xml:space="preserve">This plane disapearance thing is realy starting to get wierd. And how sad it is that there is just trash floating in the sea </t>
  </si>
  <si>
    <t>Dolfindancer</t>
  </si>
  <si>
    <t xml:space="preserve">Can't go tonight. No sitter. </t>
  </si>
  <si>
    <t xml:space="preserve">@vhernandez I'm afraid it was.  Too many tweets in an hour.  </t>
  </si>
  <si>
    <t>zumayabooks</t>
  </si>
  <si>
    <t xml:space="preserve">@thekoolaidmom Ah, I guess it doesn't work and play well with Windows. </t>
  </si>
  <si>
    <t>Put gas in my 1976 Mercury Cougar, now getting a carwash to take some new pics for craigslist.  http://myloc.me/2IIy</t>
  </si>
  <si>
    <t>chasityalyse</t>
  </si>
  <si>
    <t xml:space="preserve">@ddlovato i know huh? and david carradine died </t>
  </si>
  <si>
    <t xml:space="preserve">submitted more resumes today... part time admin asst jobs are hard to find </t>
  </si>
  <si>
    <t xml:space="preserve">@chrwb Most likely, probably have to download again </t>
  </si>
  <si>
    <t xml:space="preserve">My mom was in iran for a year and got back 2 wks ago but now she calln my from the airport saying she's on her way back! Bye!  Wtf!!!  </t>
  </si>
  <si>
    <t>Wookiee71</t>
  </si>
  <si>
    <t xml:space="preserve">@bccook I'd forgotten when it was  </t>
  </si>
  <si>
    <t>gruebi92</t>
  </si>
  <si>
    <t xml:space="preserve">working tomorrow </t>
  </si>
  <si>
    <t xml:space="preserve">@DaRealsebastian I took it how u said it! U know I have soft feelings... </t>
  </si>
  <si>
    <t xml:space="preserve">@Starbucks ahh just finished one of those. Passion Tea with the aronia berry juice is awesome, too bad it's going away </t>
  </si>
  <si>
    <t xml:space="preserve">@ZenMonkey underneath somewhere  Replaced battery &amp;amp; went away but now back again </t>
  </si>
  <si>
    <t xml:space="preserve">http://twitpic.com/6p2wz - On the ground in Hamilton. Need a restroom and real food, stat. Will be last to deplane though </t>
  </si>
  <si>
    <t>kimocan</t>
  </si>
  <si>
    <t xml:space="preserve">cmon now....I bleed purp n gold. Trust me. I was upset when I found out we were the thuggets. But the league chose our name. </t>
  </si>
  <si>
    <t xml:space="preserve">Playing: Poker. Watching: SYTYCD. SSS, but without sunshine yellow. </t>
  </si>
  <si>
    <t>@kateisacreeper  I know it doesn't help, but I'm sorry</t>
  </si>
  <si>
    <t xml:space="preserve">Why has This week been so painful for me. Its just like i get no help from no one anymore </t>
  </si>
  <si>
    <t>pumpkingoddess</t>
  </si>
  <si>
    <t xml:space="preserve">got a pedi 2day. tummy acting up but not 2 bad. feeling sad, like i used too long &amp;amp; missed out on a lot. no kids, no health, no nothing. </t>
  </si>
  <si>
    <t>jewleeahh</t>
  </si>
  <si>
    <t xml:space="preserve">Work. 3-11 </t>
  </si>
  <si>
    <t>JAMO609</t>
  </si>
  <si>
    <t xml:space="preserve">No Money, No Beer </t>
  </si>
  <si>
    <t>Craziesean</t>
  </si>
  <si>
    <t xml:space="preserve">@furyfrog and i only have 79 cents!!!  </t>
  </si>
  <si>
    <t>wpbest1</t>
  </si>
  <si>
    <t xml:space="preserve">@jazzmentynes . . it turned out she was lying but she blamed 2 black guys for doing it and it wasn't true. . .and she was a white woman. </t>
  </si>
  <si>
    <t>crwbot</t>
  </si>
  <si>
    <t xml:space="preserve">Power outage starting to affect AT&amp;amp;T's 3G network </t>
  </si>
  <si>
    <t>benwied</t>
  </si>
  <si>
    <t xml:space="preserve">just sitting around at home </t>
  </si>
  <si>
    <t>Kristalla</t>
  </si>
  <si>
    <t xml:space="preserve">no ketchup </t>
  </si>
  <si>
    <t>@Brantanamo I'm hungry  Share some pasta with me! hahahaha</t>
  </si>
  <si>
    <t>TimRener</t>
  </si>
  <si>
    <t xml:space="preserve">Looking at the clock every minute isn't helping time go any faster </t>
  </si>
  <si>
    <t xml:space="preserve">Okayyyy. When's 8p Pacific Friday? Cause I have no idea when it is. And Im gunna get on twitter and not be able to twitter. </t>
  </si>
  <si>
    <t>brit_ta_nee</t>
  </si>
  <si>
    <t xml:space="preserve">is #bb10 in the UK or US? Because if it's US I've missed it </t>
  </si>
  <si>
    <t>Ohhshitbecca</t>
  </si>
  <si>
    <t xml:space="preserve">Dropping off my car </t>
  </si>
  <si>
    <t xml:space="preserve">friggin' *miserable* right now. </t>
  </si>
  <si>
    <t>midnight_techsc</t>
  </si>
  <si>
    <t>@Sealyme Twice - yesterday and today  YW on the IV!</t>
  </si>
  <si>
    <t>sextopia</t>
  </si>
  <si>
    <t xml:space="preserve">My boobs however are C's. So im going down to vickies to see if they have any 30 C's. I hope I cant fit </t>
  </si>
  <si>
    <t>janeplackett</t>
  </si>
  <si>
    <t>In bed. And it's 10.30 on a Friday night  gone are the days when 5hours sleep was adequate. Why does that happen? #fb</t>
  </si>
  <si>
    <t xml:space="preserve">@ddlovato i cant say that to myself, i just cant...i dont think im beautiful </t>
  </si>
  <si>
    <t xml:space="preserve">Workworkwork!!! Til 10. Something/someone  doesn't want me to have a social life. </t>
  </si>
  <si>
    <t>Ahh didn't win the @griffintech contest again  maybe I'll make my work place more messy - might give me an advantage :p enter aswell!!</t>
  </si>
  <si>
    <t xml:space="preserve">I want Chuck season 2 </t>
  </si>
  <si>
    <t xml:space="preserve">@siriuslyhazzap no :/ there's not. but I think you can download something. This is where macs start to fail </t>
  </si>
  <si>
    <t>@PaulTobin It's true, unfortunately.  But I'll be buying the hell outta Models, Inc!!! I can't wait!</t>
  </si>
  <si>
    <t>ps. i hate when it rains. i get all hot and muggy like  also i hate that it causes my car to fog up. STOP IT RAIN!</t>
  </si>
  <si>
    <t xml:space="preserve">@joshx413 Won't let me chat. My BTV account is effed up </t>
  </si>
  <si>
    <t>Argh i can't hear out of one ear...they're both being dodgy today. I'm getting all disorientated  I really do need some new ears...</t>
  </si>
  <si>
    <t xml:space="preserve">cleaning the trash juice off my feet and shoes.    ...it gets worse before it gets better, right?  </t>
  </si>
  <si>
    <t xml:space="preserve">@griffintech NOOOO!!!!! </t>
  </si>
  <si>
    <t>@louisebolotin oh heck  You still shaken?  Erm ... not the best of weeks Louise.</t>
  </si>
  <si>
    <t>klaraflame</t>
  </si>
  <si>
    <t xml:space="preserve">@pluincee So you're already further along to becoming a Profiler than I am. </t>
  </si>
  <si>
    <t xml:space="preserve">@ddlovato Yeah but even if you said that everday, theres still people who will bring you down </t>
  </si>
  <si>
    <t>Audrena</t>
  </si>
  <si>
    <t xml:space="preserve">Needs a hug </t>
  </si>
  <si>
    <t>Adamwatling</t>
  </si>
  <si>
    <t xml:space="preserve">i wish diana vickers would follow me! </t>
  </si>
  <si>
    <t>tabacco</t>
  </si>
  <si>
    <t xml:space="preserve">@manaknights Yeah </t>
  </si>
  <si>
    <t>Yezragirl</t>
  </si>
  <si>
    <t>Offer rejected.  4 more to look at tomorrow *Fingers Crossed*</t>
  </si>
  <si>
    <t>LIZZ217</t>
  </si>
  <si>
    <t>@darlingnisey not even close over here...  i love it but not tonight...</t>
  </si>
  <si>
    <t>DarknessHayz</t>
  </si>
  <si>
    <t xml:space="preserve">@GeorgiaShippen and Tom Price, he's broken his arm </t>
  </si>
  <si>
    <t xml:space="preserve">@BlondLumberjack  not nice....this comment saddens me..... </t>
  </si>
  <si>
    <t xml:space="preserve">I wish I could go to the Grove and see @mitchelmusso </t>
  </si>
  <si>
    <t>isabelladarling</t>
  </si>
  <si>
    <t xml:space="preserve">how boring pre-cal over the summer ewww soooo hard </t>
  </si>
  <si>
    <t>3xgay</t>
  </si>
  <si>
    <t>This prop 8 thing has so much people in a bad mood  come on everyone will will win the next one!! cheer up!!!:.. http://tr.im/nAhW</t>
  </si>
  <si>
    <t>yEEaaa_sM00vE</t>
  </si>
  <si>
    <t>@ayolollipop awwww crud  lol save me sum next time ok? Lol</t>
  </si>
  <si>
    <t>ChanelleFatali</t>
  </si>
  <si>
    <t xml:space="preserve">Playing with my little brother twin on the floor, whilst encountering serious Lost withdrawls. </t>
  </si>
  <si>
    <t>xEmmaBarsleyx</t>
  </si>
  <si>
    <t>@kt_73 i feel worse  x but thanks for your concern about me xxx</t>
  </si>
  <si>
    <t xml:space="preserve">My arm still hurts. I did something to it, I dunno. Nyquil is having adverse effects. </t>
  </si>
  <si>
    <t>LJSkydancer</t>
  </si>
  <si>
    <t xml:space="preserve">has problems she can't talk about right now, but she wishes she could </t>
  </si>
  <si>
    <t>i feel kind of sick.  hopefully supernatural will make me feel better.</t>
  </si>
  <si>
    <t>TheBrie</t>
  </si>
  <si>
    <t xml:space="preserve">hopes mom will be alright </t>
  </si>
  <si>
    <t xml:space="preserve">rain, rain go the hell away  i want to go to the beach tomorrow </t>
  </si>
  <si>
    <t xml:space="preserve">Jesus, she can be about as encouraging as a stroke. I just want her to be happy, but yikes. </t>
  </si>
  <si>
    <t>@TheresaDuncan re http://bit.ly/14MFK3  sad waste: Drink up and be happy Live just for today Drown in cheap tequila &amp;amp; flush yourself away</t>
  </si>
  <si>
    <t xml:space="preserve">@yandelle Yeah, ur prolly right. </t>
  </si>
  <si>
    <t>@GrabeelLucas haha we both thought about that joke at the same time haha .. i thought i pressed update buh i dint  haha</t>
  </si>
  <si>
    <t>kimmyk07</t>
  </si>
  <si>
    <t>@cattle_oh awhh booo  you deff should come but july 1st is def gonna be the best and i cant waitt(:</t>
  </si>
  <si>
    <t>bluegirlboo</t>
  </si>
  <si>
    <t>I'm at home bored  why isn't there anything to do...</t>
  </si>
  <si>
    <t>KACUFM</t>
  </si>
  <si>
    <t xml:space="preserve">Coming up at 4:48 we have today's official weather forecast from KTXS chief meteorologist Damon Lane. Look for hot weather and no rain... </t>
  </si>
  <si>
    <t>emrcam</t>
  </si>
  <si>
    <t xml:space="preserve">waiting for baby to get here... i'm lonely </t>
  </si>
  <si>
    <t xml:space="preserve">I have the slowest computer ever </t>
  </si>
  <si>
    <t>whosaidpwned</t>
  </si>
  <si>
    <t xml:space="preserve">Waiting to go get some pizza and trying out mafia wars cuba, I have no income </t>
  </si>
  <si>
    <t>Work @ 6, though  Blah!</t>
  </si>
  <si>
    <t>melelinababy</t>
  </si>
  <si>
    <t xml:space="preserve">wishing there was no such thing as the word &amp;quot;drama&amp;quot; </t>
  </si>
  <si>
    <t>DanniB_</t>
  </si>
  <si>
    <t xml:space="preserve">http://twitpic.com/6p34s - my buddy's moving  </t>
  </si>
  <si>
    <t>ACGdreamgirl08</t>
  </si>
  <si>
    <t xml:space="preserve">RIP Tweet Genius...you killed my memory so deleted you...I'm back on the Uber...until we meet again </t>
  </si>
  <si>
    <t>SondaT</t>
  </si>
  <si>
    <t>quite a bit of a sad morn. Bay's horse died 2 weeks ago.  Here's a pic. http://bit.ly/9JgUU</t>
  </si>
  <si>
    <t xml:space="preserve">love hurts sooo much </t>
  </si>
  <si>
    <t>miffy0_0</t>
  </si>
  <si>
    <t>Daves says its not all mine  oh well half is mine</t>
  </si>
  <si>
    <t>uwbadgerkelly</t>
  </si>
  <si>
    <t xml:space="preserve">Frustrated by feeling sick.  Want to do things and enjoy the weather, but I can't.  </t>
  </si>
  <si>
    <t>fotohighway</t>
  </si>
  <si>
    <t>No money today in the stock market   I'm down slightly.</t>
  </si>
  <si>
    <t xml:space="preserve">Very dissapointed that I only got 1 follow friday today, never mind , that's the way it goes I guess </t>
  </si>
  <si>
    <t xml:space="preserve">hiya...my legs hurt so much, I can't describe it...it's awful </t>
  </si>
  <si>
    <t>@howlertwit not too bad, got caught in the rain though  ye im just bout to watch tonight, then terminator</t>
  </si>
  <si>
    <t>shOrtySzFieSty</t>
  </si>
  <si>
    <t xml:space="preserve">@DJIncrediboi LOL how bout I'm mad hungry too I ended up not going!! </t>
  </si>
  <si>
    <t>Gushulak</t>
  </si>
  <si>
    <t>i wanna hang out with someone tonight          grrs... this is buggin me</t>
  </si>
  <si>
    <t>@marginatasnaily yeah, used to have them loads...hadn't had them for ages until tonight though it seems. scarey  xxx</t>
  </si>
  <si>
    <t xml:space="preserve">Why is winnipeg cold? It's JUNE! I'm dying to ride my horse. Ugh. Why isn't she still mine? </t>
  </si>
  <si>
    <t>OMG First Orlando loses then Soulja Boy comes out with this trash ass &amp;quot;Swag Flu&amp;quot; song... It's raining.. I'm bored and Lonely  .Fun Friday</t>
  </si>
  <si>
    <t xml:space="preserve">Oooh, Kill Bill's oan and it's on sky so I canny bloody watch it. </t>
  </si>
  <si>
    <t>sweetsharade</t>
  </si>
  <si>
    <t>gone to put my dog down  Very sad day. Best dog in the world â™¥</t>
  </si>
  <si>
    <t xml:space="preserve">@DirtyLittleDiva  I applied to shoot with your company over 6 months ago, never got a response though </t>
  </si>
  <si>
    <t>AshoHula</t>
  </si>
  <si>
    <t>@carriesheepy as in.. no quotes are sticking in my head and i dont know ANYTHING!  i wanted an A...</t>
  </si>
  <si>
    <t>hopejane</t>
  </si>
  <si>
    <t xml:space="preserve">@Taylor_Momsen I'm so jealous, they don't have them here anymore </t>
  </si>
  <si>
    <t>namwennetsirk</t>
  </si>
  <si>
    <t>@lerosemont now that was just plain mean!!  haha</t>
  </si>
  <si>
    <t>Girlyshoes</t>
  </si>
  <si>
    <t xml:space="preserve">@Oprah Miss you, no twitter </t>
  </si>
  <si>
    <t xml:space="preserve">@knapneder just some stupid trouble at university because a mentor made a mistake </t>
  </si>
  <si>
    <t xml:space="preserve">My Lilly Blade isn't on Messenger! How am I supposed to make it through the last half hour of work aww awone? Huh? </t>
  </si>
  <si>
    <t>thepurpleblug</t>
  </si>
  <si>
    <t>@LuisAmendola Home... not at the Webconf!  buh!</t>
  </si>
  <si>
    <t>DRAKES_Num1</t>
  </si>
  <si>
    <t>Wad it do mah twitter fam?? Bummed cant attend da concert in ct satrring day 26 &amp;amp;&amp;amp; more..   Make me feel better..</t>
  </si>
  <si>
    <t xml:space="preserve">Work then gym sooo tired </t>
  </si>
  <si>
    <t xml:space="preserve">i want my hiccups to go away! </t>
  </si>
  <si>
    <t>LesleLu</t>
  </si>
  <si>
    <t xml:space="preserve">At work... </t>
  </si>
  <si>
    <t>@shenadee theyve only got the dublin dates :S and there not on sale  omg im so excited and i dont even know if im going yet!</t>
  </si>
  <si>
    <t xml:space="preserve">i was having so fun and was literally crying but someone turned the internet off. Broooke i luv u </t>
  </si>
  <si>
    <t>someone stole my phone  i hate people... i dont get why they do that shit. fucking jerks.</t>
  </si>
  <si>
    <t>Kay_0420</t>
  </si>
  <si>
    <t>Sitting home... always contemplating... hoping i don't see him  wouldn't stand it!</t>
  </si>
  <si>
    <t>mizmoose</t>
  </si>
  <si>
    <t xml:space="preserve">@gendalia OOH JEALOUS!  WATER!  BOAT! LIGHTHOUSE!  Wish I were there </t>
  </si>
  <si>
    <t xml:space="preserve">@ifpetscouldtype I get angry and upset when I hear of animals being hurt! how can anyone do that? </t>
  </si>
  <si>
    <t>ebonique78</t>
  </si>
  <si>
    <t>@claudiajordan  i was wondering what happended...its cool you guys have a great weekend!!</t>
  </si>
  <si>
    <t xml:space="preserve">@mayaREguru awwww TWEETIE </t>
  </si>
  <si>
    <t>Beautiful_One59</t>
  </si>
  <si>
    <t>Kind of mad I couldn't go to the pool party  All this snow pollen had me sneezing and what not. Def not a good look while tryin 2 be cute</t>
  </si>
  <si>
    <t xml:space="preserve">I really don't feel good! </t>
  </si>
  <si>
    <t>Juancho1512</t>
  </si>
  <si>
    <t xml:space="preserve">I JUST WANT TO SLEEP !!! </t>
  </si>
  <si>
    <t>nastygrl_LJ</t>
  </si>
  <si>
    <t>@ilkeluv Ah, poor girl  I loved your pics you posted ;) You look beautiful!!</t>
  </si>
  <si>
    <t>VOLeila</t>
  </si>
  <si>
    <t xml:space="preserve">Cooking sauteed pacific rockfish w/tropical salsa, baby bok choy w/shitake mushrooms &amp;amp; coconut rice. Deluge keeping me from grilling fish </t>
  </si>
  <si>
    <t>@victoire25 cuddles are the best, I miss stuff like that  make sure you get extra's for the yesterdays shift</t>
  </si>
  <si>
    <t xml:space="preserve">@Neoku it's a silly event not worth the twit </t>
  </si>
  <si>
    <t>iisaArmas</t>
  </si>
  <si>
    <t>My sister just kidnap my &amp;quot;estrellita&amp;quot;, my old white lion since I was a little girl.  She's so mean.</t>
  </si>
  <si>
    <t>JellyTotz7</t>
  </si>
  <si>
    <t>So didnt get the job  also...y does life have 2 b so complicated?</t>
  </si>
  <si>
    <t>@SmileJustBcause hahaha no i missed my chance to go to isreal  ...i'm going to honduras though in 2 weekss</t>
  </si>
  <si>
    <t>Raaachhhh</t>
  </si>
  <si>
    <t>@michaelawalls it sucks don't it! and asif Kid Cudi's supportin him  is Soulja boy on tourr with Lil wayne that date or what?</t>
  </si>
  <si>
    <t xml:space="preserve">Another thing I seem to have inherited from my parents: Lack of direction. </t>
  </si>
  <si>
    <t>clckbankreviews</t>
  </si>
  <si>
    <t xml:space="preserve">@TiaSparkles i am alergic to cats... i will be in pain </t>
  </si>
  <si>
    <t>stardusx</t>
  </si>
  <si>
    <t>thinks she lost her camera at Phebes.  Didn't get to upload the pics of her students at the special olympics or the tasty wings...</t>
  </si>
  <si>
    <t>camillecontawe</t>
  </si>
  <si>
    <t xml:space="preserve">Aww. Matthew cried!   School is almost over! Curling my hair today! </t>
  </si>
  <si>
    <t>zaczap</t>
  </si>
  <si>
    <t xml:space="preserve">Ah! I've wounded myself in battle with a staple remover </t>
  </si>
  <si>
    <t>thaibright</t>
  </si>
  <si>
    <t xml:space="preserve">is so two thousand and late </t>
  </si>
  <si>
    <t>ijkliza</t>
  </si>
  <si>
    <t>@pianoduet I miss you guys too, like crazy.  After prom weekend you'll be seeing a lot of me though&amp;lt;3</t>
  </si>
  <si>
    <t>william_croft</t>
  </si>
  <si>
    <t xml:space="preserve">Swimming and never caught that redbull car earlier . . . sad day </t>
  </si>
  <si>
    <t>shannenharte</t>
  </si>
  <si>
    <t>Hi im dead  http://twitpic.com/6p3ab</t>
  </si>
  <si>
    <t xml:space="preserve">I wish I could meet the founding fathers. </t>
  </si>
  <si>
    <t>LindaGalvan</t>
  </si>
  <si>
    <t xml:space="preserve">@kelly_clarkson people says you're not  kelly </t>
  </si>
  <si>
    <t>SuperBexx</t>
  </si>
  <si>
    <t>messed up. again  never thought I'd need you here so much xx</t>
  </si>
  <si>
    <t>shamelesshussie</t>
  </si>
  <si>
    <t xml:space="preserve">@rudedoodle She is, 2 legs on! looks like rain tomorrow though </t>
  </si>
  <si>
    <t>mistyxlameface</t>
  </si>
  <si>
    <t xml:space="preserve">going all around turning in some job apps, wish me luckk </t>
  </si>
  <si>
    <t>@ddlovato Follow me PLEASE! I'm a biiiig fan of you and I really want to talk with you but Idk how  I'm so sad  I LOVE YOU SO MUCH!</t>
  </si>
  <si>
    <t>bubblekissfish</t>
  </si>
  <si>
    <t xml:space="preserve">okay....just got my yearbook. kinda mad @ austin... </t>
  </si>
  <si>
    <t>im sad tonight for no apparent reason!  Just want to cry!</t>
  </si>
  <si>
    <t>fealmada</t>
  </si>
  <si>
    <t xml:space="preserve">http://twitpic.com/6p3b3 - I reeeally miss you guys </t>
  </si>
  <si>
    <t>TheInsaneRipper</t>
  </si>
  <si>
    <t xml:space="preserve">I've decided after 26 sneezes in 3 mins that I'm alerhic to chocolate ganache. Not the first its happened so not hypochondriac </t>
  </si>
  <si>
    <t>TheGreatAmbini</t>
  </si>
  <si>
    <t xml:space="preserve">swim practice </t>
  </si>
  <si>
    <t xml:space="preserve">I've gained weight :/ how do I lose it when I cnt run </t>
  </si>
  <si>
    <t>chikitiki23</t>
  </si>
  <si>
    <t xml:space="preserve">I'm being forced to watch a rugby match that happened about 20 years ago... I'm very quickly beginning to lose the will to live </t>
  </si>
  <si>
    <t>sabrinaen</t>
  </si>
  <si>
    <t>I will be enjoying a poutine soon and watching more lost. Episode 20 of season 1  poor Boone.</t>
  </si>
  <si>
    <t>jennifer_atreyu</t>
  </si>
  <si>
    <t xml:space="preserve">went swimming, sunburned, am loving it. SATs tomorrow. </t>
  </si>
  <si>
    <t xml:space="preserve">@drable one vital flaw? spotlight doesn't work when you're in finder. DOH. </t>
  </si>
  <si>
    <t xml:space="preserve">@AndyMorse well, the rain seemed to hold off for our walk up. The mist however rather scuppered any chance for a decent view </t>
  </si>
  <si>
    <t xml:space="preserve">@andrewgoldstein i cant go tonight! Im now extremely sad </t>
  </si>
  <si>
    <t>@PreTmerri oh girl nothing 4 real.. i wanted us to hang out some more  lol</t>
  </si>
  <si>
    <t xml:space="preserve">@pierremcguire The mystique of the Wings has been having the killer instinct and putting teams away. With how they lost can they recover </t>
  </si>
  <si>
    <t>coolkourt</t>
  </si>
  <si>
    <t xml:space="preserve">About to eat then off to see the wise man. Prolly gone try to get something cracking tonight. I am not even prepared for summer school </t>
  </si>
  <si>
    <t>@trevypoos ill  how's yr hol?</t>
  </si>
  <si>
    <t xml:space="preserve">doesn't want it to rain tonight. </t>
  </si>
  <si>
    <t>jimsorock</t>
  </si>
  <si>
    <t>@RaychelEspiritu  Hope you have a safe trip.  Best regards to you and your family for your loss.</t>
  </si>
  <si>
    <t xml:space="preserve">@dougiemcfly I will never give up of know you and never give up of have a awnser on twitter. (sorry for the english) </t>
  </si>
  <si>
    <t xml:space="preserve">Aww @bajangrl64 sucks to be you </t>
  </si>
  <si>
    <t>shelbaayy</t>
  </si>
  <si>
    <t xml:space="preserve">i'm sooo goign swimming.  ugh im so borrred. </t>
  </si>
  <si>
    <t>brantwjones</t>
  </si>
  <si>
    <t xml:space="preserve">Might skip the arts festival this year. </t>
  </si>
  <si>
    <t>Ysiebell</t>
  </si>
  <si>
    <t xml:space="preserve">just took a shower. now my hair is all wet! </t>
  </si>
  <si>
    <t>@GewoonLianne Oh whats making you sad sweet Dutchess  What had you planned to do?</t>
  </si>
  <si>
    <t>dmbelo</t>
  </si>
  <si>
    <t xml:space="preserve">@lmhiatt when is the release of #chrome for mac coming? Been waiting for ages </t>
  </si>
  <si>
    <t>sabbz103</t>
  </si>
  <si>
    <t xml:space="preserve">im going to have a boring ass weekend </t>
  </si>
  <si>
    <t xml:space="preserve">thinking about spending time with wife this weekend....oh - and getting a Palm Pre </t>
  </si>
  <si>
    <t>Poooor ravinder is dead  rip my friend! .....don't worry its just a car. But an amazing car!!!!</t>
  </si>
  <si>
    <t xml:space="preserve">@babi_lira I'm considering dropping it right now, myself. </t>
  </si>
  <si>
    <t>chemilyx</t>
  </si>
  <si>
    <t xml:space="preserve">Exams are ooooover!  HOORAY!  But can't go out and celebrate courtesy of searing sunburn pain </t>
  </si>
  <si>
    <t>katien_first</t>
  </si>
  <si>
    <t>oh no, it's time to get a new mobile. it's gettin' old.  pls stay with me till march 2010. pls</t>
  </si>
  <si>
    <t xml:space="preserve">I love this Halloween episode. So much better than the creepy attic brother one </t>
  </si>
  <si>
    <t>Its dificult avoidin crap on the tele. so im goin to bed. unhappy friday  x</t>
  </si>
  <si>
    <t>0hyes</t>
  </si>
  <si>
    <t xml:space="preserve">just watched 'quantum of solace'. Thought it was a bit rubbish </t>
  </si>
  <si>
    <t xml:space="preserve">@tamatersweet I have no artistic talent whatsoever. I'd never use the program </t>
  </si>
  <si>
    <t>Jlovebaby</t>
  </si>
  <si>
    <t xml:space="preserve">@Kigri2 I feel u on that one Kira it sucks </t>
  </si>
  <si>
    <t>@xxTylerxoxo ugh, don't talk about food.  I'm so hungry and my mom was like &amp;quot;figure it out&amp;quot; and I was like &amp;quot;yes, with my imaginary car&amp;quot; xD</t>
  </si>
  <si>
    <t>@Cpt_Oblivious but i always do &amp;quot;its raining men&amp;quot;  its my trademark, and yeah i know us 3 are doing &amp;quot;total eclipse&amp;quot; =D</t>
  </si>
  <si>
    <t>laurencapriiii</t>
  </si>
  <si>
    <t xml:space="preserve">Ugh. My back is killing me. And i keep getting dizzy. I think Im getting sick again </t>
  </si>
  <si>
    <t xml:space="preserve">cramps.... </t>
  </si>
  <si>
    <t>@DLIMedia  I'm so sorry...hope things get better for you.</t>
  </si>
  <si>
    <t>@laurarose15  stay strong, and hopefully i'll talk to you soon x</t>
  </si>
  <si>
    <t>micahackerman</t>
  </si>
  <si>
    <t xml:space="preserve">Rain for the next 10 days in sc </t>
  </si>
  <si>
    <t>gorygal21</t>
  </si>
  <si>
    <t>http://twitpic.com/6p3gn - the wrong senior page of mine got put in the yearbook  sorry ethan! i</t>
  </si>
  <si>
    <t xml:space="preserve">why does letgetthis say it accepts paypal but doesnt link you? poopie heads </t>
  </si>
  <si>
    <t>AshleyyW</t>
  </si>
  <si>
    <t xml:space="preserve">about to get ready for work.. whooie </t>
  </si>
  <si>
    <t>I'm done remodeling for the day. I got the core of the job done, and my room's assembled. Got... Fifteen boxes left to unpack.  but vi ...</t>
  </si>
  <si>
    <t>ABOS347</t>
  </si>
  <si>
    <t>I am in Des Moines and I really want to do something but of course I dont have any friends here anymore  That'll have to change</t>
  </si>
  <si>
    <t>bsstandsfield</t>
  </si>
  <si>
    <t xml:space="preserve">grr stupid @maxman for stealing my Krispe Kreme Donuts. I work hard for them. </t>
  </si>
  <si>
    <t>RozLaChimmer</t>
  </si>
  <si>
    <t>All the Chimmers have gone  Oh well.</t>
  </si>
  <si>
    <t>klb028</t>
  </si>
  <si>
    <t xml:space="preserve">@giglio102491 tried that twice with no success </t>
  </si>
  <si>
    <t>MsPinklady</t>
  </si>
  <si>
    <t xml:space="preserve">is feeling really sad and tired and i dont know why </t>
  </si>
  <si>
    <t>zior</t>
  </si>
  <si>
    <t xml:space="preserve">i want a blackberry... tomorrow library day... again </t>
  </si>
  <si>
    <t>@joliechose oh  If U want to touch it, GO XD Ur my partner for loving N! UPS guy is a good guy  (cute?)</t>
  </si>
  <si>
    <t>ang_devil</t>
  </si>
  <si>
    <t xml:space="preserve">@TheMarsFactory the link doesn't work </t>
  </si>
  <si>
    <t>off to work  not doing anything tonight..i'm so tired i'm coming right back home and going to bed.</t>
  </si>
  <si>
    <t>lokiluna</t>
  </si>
  <si>
    <t xml:space="preserve">@jschenck more like Twitter   </t>
  </si>
  <si>
    <t xml:space="preserve">@andrewdavidlong Hello Andrew! You are still an alpaca! </t>
  </si>
  <si>
    <t>amandanicole007</t>
  </si>
  <si>
    <t xml:space="preserve">Leavin for work </t>
  </si>
  <si>
    <t xml:space="preserve">@beckym1985 oooh &amp;amp; least its a nice summery colour.....woulda goen nice with your dress on Monday :] booooo </t>
  </si>
  <si>
    <t xml:space="preserve">I think i love this place and really don't want to go home tomorrow </t>
  </si>
  <si>
    <t>debz29</t>
  </si>
  <si>
    <t>@Ginoadams http://twitpic.com/6nwgv - You guys look good......Lil upset that u aint following me Gino  LoL</t>
  </si>
  <si>
    <t>spbadgley</t>
  </si>
  <si>
    <t xml:space="preserve">Cindy Sheehan came into the McCain office today...no day is dull in the office.  p.s. what is this Twitter being down for an hour tonight </t>
  </si>
  <si>
    <t>realcook</t>
  </si>
  <si>
    <t xml:space="preserve">@FitClubNetwork Oh ok. I got it now. Same stuff different day. Still moving through P90X and dropping hints left and right. NO CHANGE!! </t>
  </si>
  <si>
    <t xml:space="preserve">Ugh its FKN COLD out here!!!! </t>
  </si>
  <si>
    <t>chris_bmw_hei</t>
  </si>
  <si>
    <t xml:space="preserve">soccers off </t>
  </si>
  <si>
    <t xml:space="preserve">@raysonesquejo Nothing. Come by right now, man. I'm bored as fuck </t>
  </si>
  <si>
    <t>ljaylush</t>
  </si>
  <si>
    <t xml:space="preserve">@genreeceway there was a kid in the restaraunt today who looked like you.. it made me sad </t>
  </si>
  <si>
    <t>meganemerald</t>
  </si>
  <si>
    <t>Just picked up Barkley from the groomers...he looks like a chihuahua with a big head...  http://twitpic.com/6p3hj</t>
  </si>
  <si>
    <t>gusgreeper</t>
  </si>
  <si>
    <t xml:space="preserve">@ubershmoo i bet he was!! HA i am SO jealous i only saw him live @ Canada's Wonder Land w/Gordon Lightfoot - never met him </t>
  </si>
  <si>
    <t>@Recronin  have fun</t>
  </si>
  <si>
    <t>@amysnow  i'm only just getting used to it. i think i'll have to have a look around on the internet to see if there's a program.</t>
  </si>
  <si>
    <t xml:space="preserve">Why the hell is everyone BRBing me today?  </t>
  </si>
  <si>
    <t xml:space="preserve">So how is everyone? I don't know why i ask this cause no one ever answers </t>
  </si>
  <si>
    <t>Dstar31</t>
  </si>
  <si>
    <t xml:space="preserve">Its raining..still </t>
  </si>
  <si>
    <t>Errands done, laundry started...oh, and hoping I didn't catch Sofia's tonsilitis!  Just 5 more weeks to avoid any and all illnesses!</t>
  </si>
  <si>
    <t>having friend issues  wish i could just forget all about this!!</t>
  </si>
  <si>
    <t>nursegrad11</t>
  </si>
  <si>
    <t xml:space="preserve">Not a good day...they gave my uncle six weeks. </t>
  </si>
  <si>
    <t xml:space="preserve">@babyloiysta mmm! last time I got that, they forgot the spicy dressing, I was crushed! </t>
  </si>
  <si>
    <t xml:space="preserve">@hayles it was a bit of a trek, but I'm quite pleased to have made it up there. Pity really it was so misty </t>
  </si>
  <si>
    <t>racarr</t>
  </si>
  <si>
    <t xml:space="preserve">@pinecone534 You're mean </t>
  </si>
  <si>
    <t>BrettSchaller</t>
  </si>
  <si>
    <t xml:space="preserve">paper cuts suck, but cardboard cuts suck worse </t>
  </si>
  <si>
    <t>amandavcabazos</t>
  </si>
  <si>
    <t>my candy ( @DTexans ) left for the day.      hope he has a fun weekend.</t>
  </si>
  <si>
    <t>Tyndallsings</t>
  </si>
  <si>
    <t>sad to be done with recording   time to make more money</t>
  </si>
  <si>
    <t xml:space="preserve">im super excited for anime-con!!! @krownz I am sad Comic-con is sold out, I wanted to go again </t>
  </si>
  <si>
    <t>nomnomnominique</t>
  </si>
  <si>
    <t xml:space="preserve">Bloodwork hurt my arm </t>
  </si>
  <si>
    <t>the_fowler</t>
  </si>
  <si>
    <t xml:space="preserve">@gr3nd3l i want jimmy john's </t>
  </si>
  <si>
    <t xml:space="preserve">is sad because I dont think im going to get to see Day 26 in concert </t>
  </si>
  <si>
    <t>xEmmaxAx</t>
  </si>
  <si>
    <t>is off to bed, gnite all, work in the morning  xxxxxx</t>
  </si>
  <si>
    <t>Shinpawl</t>
  </si>
  <si>
    <t>@missdoomcookie @noelwalling No doubt!  Where's mine?!    Delicious!</t>
  </si>
  <si>
    <t xml:space="preserve">@CarenGreen Do your thing Sis! Wish I could be there </t>
  </si>
  <si>
    <t>MegzpooCarter</t>
  </si>
  <si>
    <t xml:space="preserve">my stupid ears are giving me a pounding headache </t>
  </si>
  <si>
    <t>ItsMeganMattice</t>
  </si>
  <si>
    <t xml:space="preserve">Mcdonalds. Quiznos. And Starbucks. I feel fat </t>
  </si>
  <si>
    <t xml:space="preserve">@laurarose15 oh dear what have you done? </t>
  </si>
  <si>
    <t>AmeeLo</t>
  </si>
  <si>
    <t xml:space="preserve">@StayClassySon you're soo lucky! no fair, i still have 2 weeks </t>
  </si>
  <si>
    <t xml:space="preserve">@JNez I don't think that's what Malcolm had in mind when he talked about kittens in the oven </t>
  </si>
  <si>
    <t xml:space="preserve">Sittin' in Friday afternoon traffic </t>
  </si>
  <si>
    <t xml:space="preserve">@inka_one think so? i thought it was zzzzzzz... and wtf was blu's track about? i was expectin' some heat </t>
  </si>
  <si>
    <t xml:space="preserve">@Szenn7 I know just what you mean. I've felt really odd for the rest of today ever since </t>
  </si>
  <si>
    <t>aargirl1010</t>
  </si>
  <si>
    <t xml:space="preserve">feeling bad for maddy cuz she has to spend time with Will LMAO!!! sorry dude see you tommorow and i called but no one picked up </t>
  </si>
  <si>
    <t>awimusic</t>
  </si>
  <si>
    <t xml:space="preserve">DAMN sometimes under the shower Im freestylin good clublines and some good singing lines for new songs, outside the shower Id forget them </t>
  </si>
  <si>
    <t>poopy weather  SATs tomorrow...kill me</t>
  </si>
  <si>
    <t>shannyx3x</t>
  </si>
  <si>
    <t xml:space="preserve">i just burnt my mouth on chinese food </t>
  </si>
  <si>
    <t xml:space="preserve">@Boon565 maybe but I can't webcam,cos I ain't got no laptop </t>
  </si>
  <si>
    <t xml:space="preserve">@petersonjoco Well you have my sympathies.Recently I had a failed root canal/extraction, wound up in the ER-would not stop hemmoraging </t>
  </si>
  <si>
    <t xml:space="preserve">@Tittch can't bring that photo to mind </t>
  </si>
  <si>
    <t xml:space="preserve">@lisagoo nooooo, i shouldn't have clicked on that! lol. i cry every single time i watch that video, and this was no exception </t>
  </si>
  <si>
    <t>@artistsmakers  no pics  I used pic of  DH's Pharmacy as backdrop for my 'doctor will see you now' t-shirt collection at college. love it</t>
  </si>
  <si>
    <t>beachgal22</t>
  </si>
  <si>
    <t xml:space="preserve">Weekday stress replaced by Friday evening stress..... </t>
  </si>
  <si>
    <t>funmsdrebirth</t>
  </si>
  <si>
    <t xml:space="preserve">@ShoeSmitten oops, size 10 is sold out </t>
  </si>
  <si>
    <t>MadameDAS</t>
  </si>
  <si>
    <t xml:space="preserve">Shopping for DRAKE!! Then to the mall... Still raining </t>
  </si>
  <si>
    <t>@jordanknight I heard you are feeling tired.  The blockhead crowd will energize you!! Good luck tonight!! I know you will do great!</t>
  </si>
  <si>
    <t>KALIIJ</t>
  </si>
  <si>
    <t xml:space="preserve">@PlayMyShhh I tried but schoolin interfered w/pms show time. </t>
  </si>
  <si>
    <t xml:space="preserve">@KimPorter827 the rest of what! It does what it wants. I be tryin to make it do what I want but the curls dnt listen. </t>
  </si>
  <si>
    <t>thefatandskinny</t>
  </si>
  <si>
    <t xml:space="preserve">@DavidReinke  Thanks you so much, but unfortunately I won't be able to make FFF fashion week. I am so sad </t>
  </si>
  <si>
    <t xml:space="preserve">i hate colby o brien! he's nowhere near leno! what a shame! </t>
  </si>
  <si>
    <t>HOTTOTTY1234</t>
  </si>
  <si>
    <t xml:space="preserve">IS IN NEED OF SOME FUN </t>
  </si>
  <si>
    <t>TheBeatRadio</t>
  </si>
  <si>
    <t xml:space="preserve">@missirish that was almost an Eazy-E line... </t>
  </si>
  <si>
    <t>cindylicious</t>
  </si>
  <si>
    <t xml:space="preserve">miss you from that day </t>
  </si>
  <si>
    <t xml:space="preserve">@khyrinthia ugh i forgot to take you off list to kathy </t>
  </si>
  <si>
    <t>@joebrooksmusic PLEASE gig @ nottingham soon  you won't believe how long i've waited  it would absolutley make my year to see you live x</t>
  </si>
  <si>
    <t>pdot</t>
  </si>
  <si>
    <t xml:space="preserve">@sylvia_tan wow, that is the meanest thing you have ever said to me! </t>
  </si>
  <si>
    <t>forcedrhyme</t>
  </si>
  <si>
    <t xml:space="preserve">Stopped by borders to say Hi to my old coworkers and i didn't recognize ANYONE in the cafe. this makes me sad </t>
  </si>
  <si>
    <t>wake up now. but I'm sleepy  ã?¾ã? çœ ã?„â€¦</t>
  </si>
  <si>
    <t>Billiam_Button</t>
  </si>
  <si>
    <t>@dianadev thanks for the warm welcome!!!! I'm stuck in traffic  should be to kellys apt around 7... Plans tonighttt?!</t>
  </si>
  <si>
    <t>xKeleighx__lawl</t>
  </si>
  <si>
    <t xml:space="preserve">Is it worlds of fun with madee. I miss you </t>
  </si>
  <si>
    <t xml:space="preserve">well new leathers are a treat.bottoms may need breaking in a bit thou.now put lower back out and bike won't start.work by car 2morrow </t>
  </si>
  <si>
    <t>beatdownBane</t>
  </si>
  <si>
    <t>*edit// a day late   National Donut Day... free donut at participating Krispy Kreme's</t>
  </si>
  <si>
    <t>LevnUMesmerized</t>
  </si>
  <si>
    <t>@MyLoveIsAmazing No I wish I was!  A club promoter - friend of mine has tix 4 me but my BF is havn her grad party 2night too.. Im pissed!</t>
  </si>
  <si>
    <t xml:space="preserve">I didn't have twitter turned on today but I've had a great day. Stuck in traffic tho </t>
  </si>
  <si>
    <t xml:space="preserve">Twit live stream very buggy right now. </t>
  </si>
  <si>
    <t xml:space="preserve">@cursedbyevil doing a remake of that film but now I'm too late </t>
  </si>
  <si>
    <t>Trishalnelson</t>
  </si>
  <si>
    <t xml:space="preserve">Waiting for too long </t>
  </si>
  <si>
    <t>Ashtwi</t>
  </si>
  <si>
    <t xml:space="preserve">@BuddhaPhi feel better soon!  You've had this forever </t>
  </si>
  <si>
    <t>nicolesaid</t>
  </si>
  <si>
    <t>@fashiondisorder I miss you so much  I wanna talk with you... I love you Claire  haha</t>
  </si>
  <si>
    <t>I really need 2 go 2 bed, soooo tired  Can't get myself to turn off the computer...</t>
  </si>
  <si>
    <t xml:space="preserve">@spike1989 it's fucking pissing it down here and i had to trek back from the library in it. i miss you </t>
  </si>
  <si>
    <t>@candykiss118 I don't know, but they changed my password   im scared to log out</t>
  </si>
  <si>
    <t>litabonita_1989</t>
  </si>
  <si>
    <t xml:space="preserve">@Karina_Escobar My sister won't wan to go with me... she doesnt like going to things like that! </t>
  </si>
  <si>
    <t xml:space="preserve">@lokiluna mawr like i'm still at work and have had no substantive assignment all day.   </t>
  </si>
  <si>
    <t>LISA_1226</t>
  </si>
  <si>
    <t xml:space="preserve">Not feeling GOOD!! </t>
  </si>
  <si>
    <t xml:space="preserve">@finsbury it's only 4:45 and I probably have to work tonight, so sadly no </t>
  </si>
  <si>
    <t xml:space="preserve">@VioletsCRUK just no pleasing some people </t>
  </si>
  <si>
    <t xml:space="preserve">is wondering where Hugh Laurie's sex appeal has went!? He just does NOT suit his beard! </t>
  </si>
  <si>
    <t>xmyselfx</t>
  </si>
  <si>
    <t>just got my check and needless to say it was anything but good  i'm in a depressed mood right now;;</t>
  </si>
  <si>
    <t xml:space="preserve">Its pouring raining here! </t>
  </si>
  <si>
    <t>melvintyler</t>
  </si>
  <si>
    <t>@penguindice I dont know what this means  I always seem to follow a friday with a saturday, how bout you?</t>
  </si>
  <si>
    <t>@LouiseFleming91 i know  im losing the plot</t>
  </si>
  <si>
    <t>BrowneyedPea</t>
  </si>
  <si>
    <t xml:space="preserve">@skybluedesigns2 Talk abt a yummy way to find out! I saw it in Trending &amp;amp; twitter's not giving out donuts. </t>
  </si>
  <si>
    <t>mollyoconnor</t>
  </si>
  <si>
    <t>every single bone in my left hand just popped, owww.  haha</t>
  </si>
  <si>
    <t>teh_Trickster</t>
  </si>
  <si>
    <t>@Smarties67  Sorry.</t>
  </si>
  <si>
    <t>sublimeshack</t>
  </si>
  <si>
    <t xml:space="preserve">@JakeM That is really sad.  </t>
  </si>
  <si>
    <t>stupidapp</t>
  </si>
  <si>
    <t xml:space="preserve">keyboard shortcuts for source code folding still don't work, even in the new Flash Builder beta. </t>
  </si>
  <si>
    <t>lstull05</t>
  </si>
  <si>
    <t xml:space="preserve">Beautiful day to enjoy the Arts Fest.  A lot of interesting items.  Didn't see a lot of people with purchases though.  </t>
  </si>
  <si>
    <t xml:space="preserve">have u people ever fallen in love wiv the wrong person? </t>
  </si>
  <si>
    <t>@cessii no  I want my bed xD</t>
  </si>
  <si>
    <t>janakj</t>
  </si>
  <si>
    <t xml:space="preserve">@EdHans I really, really don't get MS's Hotmail strategy, unless it is to offload everyone to Gmail. </t>
  </si>
  <si>
    <t>kernowkerry</t>
  </si>
  <si>
    <t xml:space="preserve">Is not looking forward to what ever my so called friends have planned 4 me tom night </t>
  </si>
  <si>
    <t xml:space="preserve">I better get a lot of grad $$ from relatives because I went to the bank and have about HALF of what I thought I did. Stress </t>
  </si>
  <si>
    <t xml:space="preserve">i would rather slay a three headed dragon, than kill an insect. insects are scary and gross.  </t>
  </si>
  <si>
    <t xml:space="preserve">I'm sad @serahmargret didn't call me on her split....and @annamarie4b didn't answer </t>
  </si>
  <si>
    <t xml:space="preserve">@DtSofficial well on that note... I'm going to bed now... got a long days work ahead of me </t>
  </si>
  <si>
    <t xml:space="preserve">Craving Indian food from a restaurant in North Miami. Guess I am out of luck. </t>
  </si>
  <si>
    <t xml:space="preserve">Mannn whoever just called my phone sounded so so so SEXY! But he wouldn't give me a name </t>
  </si>
  <si>
    <t>Chipped my cute nailpolish in the pool  sorry big toe</t>
  </si>
  <si>
    <t>chinsworld</t>
  </si>
  <si>
    <t xml:space="preserve">it's raining outside..The sun hasn't come out at all today, sucks! </t>
  </si>
  <si>
    <t xml:space="preserve">@BeckyKingston :'( I haven't got any decent games consoles, all I have is a PS2 and Wii. I'm saving up for a PS3. </t>
  </si>
  <si>
    <t>@AcePower have a wedding in my family - actually 2 weddings in coming weeks... plus work - NO time  i hope you enjoy yourself though</t>
  </si>
  <si>
    <t>Got a new toy to play with....it feels like Christmas!....my twit app keeps quitting unexpectedly      SOMEBODY HELP ME!</t>
  </si>
  <si>
    <t>@dani3boyz I don't know! I can't change it til I get home! Bear with me  #happiestguyontwitter</t>
  </si>
  <si>
    <t xml:space="preserve">We didn't see Up; Other plans got in the way.... </t>
  </si>
  <si>
    <t>I really want a pair of BRIGHT pink  PLATFORM stilettoes  but i'd settle for green xD TWEETTT MEE. IM well BORED LOL</t>
  </si>
  <si>
    <t xml:space="preserve">Is trying to figure out business licenses and why it's so darn expensive to get one in San Jose  </t>
  </si>
  <si>
    <t>katep08</t>
  </si>
  <si>
    <t xml:space="preserve">Okayyy--productive teen library board mtg, but where the &amp;amp;*^$ were half of them???  They're usually so good at giving a heads-up! </t>
  </si>
  <si>
    <t xml:space="preserve">@deepbluesealove its a bloody glitch :0) quite a few ppl have had it over past few days </t>
  </si>
  <si>
    <t>off to theory class  hope i dont miss to much! be back in a few hours &amp;lt;3</t>
  </si>
  <si>
    <t>@mmitchelldaviss Hey wassup? Can you send me your flickr link please? Cuz i've been trying to find it but no luck.   Thanks!</t>
  </si>
  <si>
    <t>kateekitty</t>
  </si>
  <si>
    <t>Wanted to go to truck night with my lowmans. . . But i'm doing laundry for work  *katee</t>
  </si>
  <si>
    <t>yup all alone on my bday   happy bday every1 born on the 5th of June!</t>
  </si>
  <si>
    <t xml:space="preserve">@dhollinger I was so dissapointed when I found out I couldn't take Zhevras  </t>
  </si>
  <si>
    <t>lilweezeyyb40</t>
  </si>
  <si>
    <t xml:space="preserve">Babysitting AGAIN. &amp;amp; I dont even think i am getting paid for it </t>
  </si>
  <si>
    <t>@MyLoveIsAmazing &amp;amp; he's throwing the after party with Trey Songz &amp;amp; Im gonna miss that too!!  But she's my BF and I can't disappoint her..</t>
  </si>
  <si>
    <t>Oriole2</t>
  </si>
  <si>
    <t xml:space="preserve">  - Poor lil mousey, just out enjoying the sunny day. I don't think I'd feel so bad if it was a big gnarly rat though. Dbl standard? Yep.</t>
  </si>
  <si>
    <t>xFrAnc1n3x</t>
  </si>
  <si>
    <t xml:space="preserve">feels a lil lonely </t>
  </si>
  <si>
    <t>@trvsbrkr I miss him too  He always told me to get straight A's so I'd go places &amp;lt;3</t>
  </si>
  <si>
    <t>Is really about to give up on everything  Tonight will be better?</t>
  </si>
  <si>
    <t>@ChristianeTrue they'd better lock her up now. she's already on way to being *human* killer.   She is not needed here. She is using up O2.</t>
  </si>
  <si>
    <t xml:space="preserve">Witnessed shooting yesterday... Fatal shooting .. </t>
  </si>
  <si>
    <t>lomassey</t>
  </si>
  <si>
    <t xml:space="preserve">has no friends? boyfriend? nope all too busy </t>
  </si>
  <si>
    <t xml:space="preserve">@TheEllenShow That's mean </t>
  </si>
  <si>
    <t xml:space="preserve">my toe needs amputated </t>
  </si>
  <si>
    <t>ChristinaRiebl</t>
  </si>
  <si>
    <t>i hate beingg sickk...especially on fridays!   textt</t>
  </si>
  <si>
    <t>u_mess</t>
  </si>
  <si>
    <t xml:space="preserve">@JasonBradbury they don't say enough!!!! </t>
  </si>
  <si>
    <t xml:space="preserve">@russellcarlsen we suck. </t>
  </si>
  <si>
    <t>kimbellasworld</t>
  </si>
  <si>
    <t xml:space="preserve">@BrandonWebman I knooooowwww!! I'm so mad!! That run yesterday was unbelievable! It's pouring </t>
  </si>
  <si>
    <t>melissaroberts</t>
  </si>
  <si>
    <t xml:space="preserve">@KeithScott Hey Keith how are you?? I thought I was going to see you @ #fasttrack </t>
  </si>
  <si>
    <t>KRagsdill</t>
  </si>
  <si>
    <t xml:space="preserve">Bought a book to read on the plane. &amp;quot;Smashed&amp;quot;. So far, it sounds an awful lot like my childhood. I may not be able to get thru it. </t>
  </si>
  <si>
    <t xml:space="preserve">To anyone I have hurt, wronged, mislead, ignored, smothered, fought, loved, and lost...I truly apologize, and you deserve better from me </t>
  </si>
  <si>
    <t xml:space="preserve">is feeling rather shitty... </t>
  </si>
  <si>
    <t>sooo I got a new hard drive replaced on my macbook and they couldn't save anything so I lost 2 years of pictures and music  I'm a sad bird</t>
  </si>
  <si>
    <t>bgrojean</t>
  </si>
  <si>
    <t xml:space="preserve">dying to do something this evening - can't find anyone in town lookin to party or dig some sushi... </t>
  </si>
  <si>
    <t>VivaLaMoo</t>
  </si>
  <si>
    <t>@Niggadelic You have no idea how much I want to be there right now  Also, AAA that Freeway Shuffle!</t>
  </si>
  <si>
    <t>@ddlovato hey demi, dont listen to the critics.. they can hurt you seriously  you're so beautiful! take a mirror and check it  luv ya!</t>
  </si>
  <si>
    <t xml:space="preserve">Don't feel very well! </t>
  </si>
  <si>
    <t>ReeCecR</t>
  </si>
  <si>
    <t>Actually so bored  might have an early night</t>
  </si>
  <si>
    <t xml:space="preserve">no funds. </t>
  </si>
  <si>
    <t>mxchotpke</t>
  </si>
  <si>
    <t xml:space="preserve">Hii PPll At WoRK ankle still hurts badly someone help me!! </t>
  </si>
  <si>
    <t>Les0802</t>
  </si>
  <si>
    <t xml:space="preserve">@casperrose7 Oh no, that is so sad! I'm so sorry </t>
  </si>
  <si>
    <t xml:space="preserve">I am scared </t>
  </si>
  <si>
    <t>alice_at_night</t>
  </si>
  <si>
    <t xml:space="preserve">Tenderloin on Fire.  http://bit.ly/g1JVG  Bowie Ball postponed </t>
  </si>
  <si>
    <t>EllenIsPureLove</t>
  </si>
  <si>
    <t>1.) Im going to Hillcrest soon. 2.)  Imma have to miss ellen  3.) I still love you, Terra</t>
  </si>
  <si>
    <t>blairbowers</t>
  </si>
  <si>
    <t xml:space="preserve">@changspanx what about me? I'd miss you sean... </t>
  </si>
  <si>
    <t xml:space="preserve">some things just take TOO long to install </t>
  </si>
  <si>
    <t>zaustrew</t>
  </si>
  <si>
    <t xml:space="preserve">Heavy rain delayed outsider Tallahassee </t>
  </si>
  <si>
    <t xml:space="preserve">I'm soooo exnd sooo not looking forward to tomorrows SAT </t>
  </si>
  <si>
    <t>niallpow</t>
  </si>
  <si>
    <t xml:space="preserve">@DjRayC Good luck with the games! The rain is back over here </t>
  </si>
  <si>
    <t>im going to miss the volvo ocean race boats in galway ! they are leaving saturday  i hope the green dragon wins !!</t>
  </si>
  <si>
    <t>@Angie_012 way ahead of you, its not working  lol</t>
  </si>
  <si>
    <t>@joliechose arf  Oh I just remember:1 day,my granma opens the door &amp;amp; speaks to a guy.Iwantd to go but I stayed in the kitchen.She came...</t>
  </si>
  <si>
    <t>@mistresskitten aww, hugs. I feel that way too a lot  ahh well</t>
  </si>
  <si>
    <t>dvirreznik</t>
  </si>
  <si>
    <t>Having some problems with my WLAN adapter - this is not a good day in terms of netbooks for me..  #fb</t>
  </si>
  <si>
    <t xml:space="preserve">my.heart.is.broken &amp;lt;'3 </t>
  </si>
  <si>
    <t>@MikeyDance i know you're grounded,  told you she'd see them someday. i love you so much, missing you loads. x x x</t>
  </si>
  <si>
    <t xml:space="preserve">Boo no car for me this weekend </t>
  </si>
  <si>
    <t>Bkchic06</t>
  </si>
  <si>
    <t xml:space="preserve">@YoungA2985 yo dats why da bitch gotta go 2nite Soon as she come from work!!! </t>
  </si>
  <si>
    <t xml:space="preserve">@makeupmanmae not really lil sis @anikakai knows its my biggest frustration primary reason I want out and am looking to make a change </t>
  </si>
  <si>
    <t>LeeshMaree</t>
  </si>
  <si>
    <t xml:space="preserve">@ludajuice whew!!! I'm going for all mine too!!! </t>
  </si>
  <si>
    <t xml:space="preserve">@kaseyawesome COME WITH! </t>
  </si>
  <si>
    <t>nerdnet</t>
  </si>
  <si>
    <t xml:space="preserve">We have been riding in taxi for 1.5hrs. Still in traffic. Looks like we're going to miss our flight </t>
  </si>
  <si>
    <t>@funmsdrebirth Aww, that's too bad.    Let me know if you need more ideas.  Did you like these: http://www.shoehunting.com/save/view/2890/</t>
  </si>
  <si>
    <t>paruss</t>
  </si>
  <si>
    <t xml:space="preserve">Fuck microsoft and their piece of shit xbox! </t>
  </si>
  <si>
    <t xml:space="preserve">sims 3's quite pants, what a let down </t>
  </si>
  <si>
    <t>LauraJade18</t>
  </si>
  <si>
    <t>@ramadanovic awww well i hope you do well!! have fun on holiday     i am so jealous! you have no idea!  lol</t>
  </si>
  <si>
    <t>@niariley i knowww.  LOL</t>
  </si>
  <si>
    <t>GianaXX1</t>
  </si>
  <si>
    <t>ciro told me to go to www.meatspin.com and i did  wahhhh yyyyyy im so dumb</t>
  </si>
  <si>
    <t xml:space="preserve">not impresssed sky box didnt record BB n 8 out of 10 cats </t>
  </si>
  <si>
    <t>SuzieofSanne</t>
  </si>
  <si>
    <t xml:space="preserve">Played tichu, lost all games </t>
  </si>
  <si>
    <t>I want to go dancingggggg  mehh, I hate it that all my friends live far away.</t>
  </si>
  <si>
    <t xml:space="preserve">@tedroddy what is that site that checks for errors in your HTML. iWeb CAN'T MAKE A SITE THAT WORKS ON 000webhost. </t>
  </si>
  <si>
    <t>HeartCatcher</t>
  </si>
  <si>
    <t>@givemearose yeah its boring because now i can't be mean anymore  its a sad day!</t>
  </si>
  <si>
    <t>Anechoic</t>
  </si>
  <si>
    <t xml:space="preserve">NHT is going out of business? </t>
  </si>
  <si>
    <t>JamesGoshorn</t>
  </si>
  <si>
    <t>well off to work   1 down 4 to go</t>
  </si>
  <si>
    <t>jclont</t>
  </si>
  <si>
    <t xml:space="preserve">My video camera's battery will not charge anymore! I bought it online, so I have to mail it to be serviced. - Warranty expired a week ago </t>
  </si>
  <si>
    <t>nataliemarie17</t>
  </si>
  <si>
    <t>@MELLYMIKKELSEN haha I love these kinds of shows! They are sad though  I miss you too girl...come back to Cali!</t>
  </si>
  <si>
    <t>UKSolarCar</t>
  </si>
  <si>
    <t xml:space="preserve">So we had a flat tire, but we were able to drive to hot pit and replace it in no time!  Our first breakdown was at 1.5 hours left in race </t>
  </si>
  <si>
    <t xml:space="preserve">@pacethestairs But pineapple with cheese?! </t>
  </si>
  <si>
    <t>jonedmiston</t>
  </si>
  <si>
    <t xml:space="preserve">Feeling lost because I left my Blue Binder (read organizer) at home </t>
  </si>
  <si>
    <t>rkappes</t>
  </si>
  <si>
    <t xml:space="preserve">...and no more computer </t>
  </si>
  <si>
    <t xml:space="preserve">So tired my head hurts. Bedtime will be 6pm today </t>
  </si>
  <si>
    <t>breezybear14</t>
  </si>
  <si>
    <t xml:space="preserve">@officialnjonas aw  thats  so sad </t>
  </si>
  <si>
    <t>I'm sick as fuck  so I stayed home and am watching Maury.. Paternity test results. Hell yeah!</t>
  </si>
  <si>
    <t>Had to finish shooting early as we lost the light  Up at 9 tomorrow to try again. Hoping @bootooyoo can tell us whether pier is open!</t>
  </si>
  <si>
    <t xml:space="preserve">Wasnt on the net much at all yesterday  Work today though  3 9am starts in a row </t>
  </si>
  <si>
    <t>Rob_The_Mod</t>
  </si>
  <si>
    <t xml:space="preserve">RAN OUT OF FREE TEXTS SO I CANT TWEETS ON THE GO !!! </t>
  </si>
  <si>
    <t>tdengel</t>
  </si>
  <si>
    <t xml:space="preserve">family having pizza for dinner.  me? jello.  so not happy right now </t>
  </si>
  <si>
    <t xml:space="preserve">@gisellesmommie what did I miss? not listening to RR, had clients in my office! </t>
  </si>
  <si>
    <t>onluckiest</t>
  </si>
  <si>
    <t xml:space="preserve">played sims for like 2 hours...nothing else to do </t>
  </si>
  <si>
    <t>@k_love032705  have not been able to find anything new (pics) on rob for the past 24-48 hours  poor rob, he is harrassed!! lol</t>
  </si>
  <si>
    <t>maahany</t>
  </si>
  <si>
    <t>feliciamark</t>
  </si>
  <si>
    <t>Where Did Our Warmth Go?? Calgary is raining and it's freezing cold.  need some hugs...</t>
  </si>
  <si>
    <t>Shortygrl168</t>
  </si>
  <si>
    <t xml:space="preserve">Some a-hole got ahold of my card number and bought some stuff at best buy </t>
  </si>
  <si>
    <t>Wow what a night! So much fun, to many calories  but a fab night</t>
  </si>
  <si>
    <t>VerbalKint27</t>
  </si>
  <si>
    <t xml:space="preserve">is jealous at the meet-up pics filtering through from Davo's twitter feed. </t>
  </si>
  <si>
    <t xml:space="preserve">@TraceyJohn Oh shit. Mine did that literally the week before Gears 2 released. Sorry to hear that </t>
  </si>
  <si>
    <t xml:space="preserve">ugh I guess he means well but my dad hurts when he thinks he's helping </t>
  </si>
  <si>
    <t>mzchrome18</t>
  </si>
  <si>
    <t>@MarioSoulTruth IM SORRI  I HOPE EVERY THING GETS BETTA!!!</t>
  </si>
  <si>
    <t xml:space="preserve">is freaking nervousssss!! ahhh! </t>
  </si>
  <si>
    <t>I cant find it on amazon  help me @Rachel_Erin</t>
  </si>
  <si>
    <t>@damohopo my mother is allergic to peanuts  we have nutella?</t>
  </si>
  <si>
    <t xml:space="preserve">So... anyone have any other ideas about how we can get the word about the survey out?  We haven't had any new ones today </t>
  </si>
  <si>
    <t>@sparklyglowy He's deploying to Iraq in a litte more tha a week  Third friggin deployment. It's getting old.</t>
  </si>
  <si>
    <t xml:space="preserve">Worried about his beloved #LiverpoolFC!! Money, money, money </t>
  </si>
  <si>
    <t>Bexx11</t>
  </si>
  <si>
    <t>i'm pretty sure my full time job will be the death of me... so much to know and no one to teach me how  merde</t>
  </si>
  <si>
    <t>@Charonqc story starts &amp;quot;England crashed to one of their most ignominious cricketing defeats of all time.&amp;quot; Not good  http://bit.ly/e2cBe</t>
  </si>
  <si>
    <t>cabaret_junkie</t>
  </si>
  <si>
    <t xml:space="preserve">Court case in 3 months...I'm actually terrified...If he doesn't go down I don't know what I'll do </t>
  </si>
  <si>
    <t xml:space="preserve">@pismothecat That is just so... WRONG. </t>
  </si>
  <si>
    <t>MissyEmmaLou</t>
  </si>
  <si>
    <t>is thinking what a brill time she has had a uni this year! cant believe second year is over  gonna miss my amazing flatmates!</t>
  </si>
  <si>
    <t>Hiphopper01</t>
  </si>
  <si>
    <t xml:space="preserve">Just on the computer doin nothing!!!! So bored.. </t>
  </si>
  <si>
    <t>Jaxxluvssixx</t>
  </si>
  <si>
    <t xml:space="preserve">Took the dog for a walk...now he's got that wet dog smell.  </t>
  </si>
  <si>
    <t xml:space="preserve">@Hypercube i wanna buy groceries...but they don't fit in my non-existant car..... i need a cube </t>
  </si>
  <si>
    <t>Arlycay</t>
  </si>
  <si>
    <t xml:space="preserve">You missed her party jacers </t>
  </si>
  <si>
    <t xml:space="preserve">is toootally bummed for toootally missing lunch wit relatives 'cos of work! Fambam FAIL! </t>
  </si>
  <si>
    <t>randelson</t>
  </si>
  <si>
    <t xml:space="preserve">@natecyph i'm going to be sitting in it my whole ride too </t>
  </si>
  <si>
    <t>ZendraControl</t>
  </si>
  <si>
    <t>Last day of school  waiting for summer to end already!!!!!!!!!</t>
  </si>
  <si>
    <t xml:space="preserve">My bff is the most stunning woman I've ever met and she absolutely does not see it. </t>
  </si>
  <si>
    <t>ukoxfordfan2k9</t>
  </si>
  <si>
    <t xml:space="preserve">I've just realized that my mom has never kept a promise ever, which is why she is so used breaking them especially when it comes to me </t>
  </si>
  <si>
    <t>rcsalgado</t>
  </si>
  <si>
    <t>Ended up having to work a half day at the last minute.  Starting now my 70 hour workweek has ended and I am going to enjoy a weekend now.</t>
  </si>
  <si>
    <t xml:space="preserve">I hate it when it rains </t>
  </si>
  <si>
    <t>jbarrett88</t>
  </si>
  <si>
    <t xml:space="preserve">Just had a NW/DL 330 fly overhead. Wish i flew into DTW today </t>
  </si>
  <si>
    <t>@musical_laura do it nowww   pleaaseee? I'll give you an extra special cyber kiss?</t>
  </si>
  <si>
    <t>texstar</t>
  </si>
  <si>
    <t xml:space="preserve">@snsparks Just found out, calling now </t>
  </si>
  <si>
    <t xml:space="preserve">I don't why I am watching this I really to think I am going crazy. You make me crazier!   </t>
  </si>
  <si>
    <t>Laurasjordan</t>
  </si>
  <si>
    <t>@troyearnest rain!  oh no!</t>
  </si>
  <si>
    <t xml:space="preserve">@Revelo1989 Cpt Oblivious has now reached his twitter limit! XD fun stuff, but seriously, he cant reply for an hour now </t>
  </si>
  <si>
    <t>crystalmagic777</t>
  </si>
  <si>
    <t xml:space="preserve">Getting ready to wrap up day 1 of shooting! Going well, but dreading having to wake up right after I go to sleep tonight </t>
  </si>
  <si>
    <t>John_the_Monkey</t>
  </si>
  <si>
    <t xml:space="preserve">@miketually Adam Buxton's W.G. Grace style one was a super beard. Mrs Monkey won't let me grow one </t>
  </si>
  <si>
    <t>CLOinfinity</t>
  </si>
  <si>
    <t>Jose Reyes tore his hamstring yesterday  i hope the rest on the Mets can rally and pick up the slack</t>
  </si>
  <si>
    <t xml:space="preserve">I hate you both I am not there </t>
  </si>
  <si>
    <t xml:space="preserve">@HypeDaGreat im blabbin bout shit i CANT eat. </t>
  </si>
  <si>
    <t>JAndert0n</t>
  </si>
  <si>
    <t xml:space="preserve">just went through the Microsoft Company Store online to pre-checkout what stuff they have.. no xbox 360 premiums.. elite too costly </t>
  </si>
  <si>
    <t>symphnysldr</t>
  </si>
  <si>
    <t xml:space="preserve">Watching an old friend slowly start talking to a guy that's going to treat her horrible and there's nothing I can do. I feel helpless </t>
  </si>
  <si>
    <t xml:space="preserve">no computer experts around here? Disappointing... </t>
  </si>
  <si>
    <t xml:space="preserve">Selling my My Chem shirts in packs of two. I hope they go for some money. </t>
  </si>
  <si>
    <t xml:space="preserve">@Seahorsemystic It happens. I killed a dog once. </t>
  </si>
  <si>
    <t xml:space="preserve">@mnrmg and i dont have cable so no logo </t>
  </si>
  <si>
    <t>@shoe_gal81 ano!  gonna be blood swear and tears! gonna be hard work and fears!</t>
  </si>
  <si>
    <t>LEllsberry</t>
  </si>
  <si>
    <t xml:space="preserve">@sbjet Unfortunatly, I am still at work whilst you all enjoy HH.  Using the company equip would be frowned upon </t>
  </si>
  <si>
    <t xml:space="preserve">@elcocodelgrupo that sucks </t>
  </si>
  <si>
    <t>xoxJoJo23xox</t>
  </si>
  <si>
    <t xml:space="preserve">is sad, she can't play her Sims 3, cause her laptop is to old </t>
  </si>
  <si>
    <t>MAC2214JV</t>
  </si>
  <si>
    <t xml:space="preserve">watching RaR on TV </t>
  </si>
  <si>
    <t xml:space="preserve">@AROD5005 u right I agree but thats why I'm home now because BP was up and I don't want to but laying off Fried stuff 4 a min </t>
  </si>
  <si>
    <t>veronicajq</t>
  </si>
  <si>
    <t xml:space="preserve">trying to figure out what matches with my dress </t>
  </si>
  <si>
    <t>JessicaSophiee</t>
  </si>
  <si>
    <t xml:space="preserve">being a loser &amp;amp; watching simpsonsss! (: babysitting </t>
  </si>
  <si>
    <t>@sazilla THANKS! Dave wont follow me... He detests me...  lol</t>
  </si>
  <si>
    <t>xsaammii</t>
  </si>
  <si>
    <t xml:space="preserve">Just got to the hotel. It smells so bad in here </t>
  </si>
  <si>
    <t xml:space="preserve">My toes are killing me! </t>
  </si>
  <si>
    <t xml:space="preserve">@hrtofthematter I get my bras from fredericks. They're the most supportive &amp;amp; hold my tittays up. No sports bras tho </t>
  </si>
  <si>
    <t xml:space="preserve">time for workk.... </t>
  </si>
  <si>
    <t>dcanoli</t>
  </si>
  <si>
    <t>...scratch that! 1 boy is moody.  Just me and Josh hanging out tonight!    Heading out for burgers, fries, and a donut...&amp;amp; maybe the mall?</t>
  </si>
  <si>
    <t>@joeymcintyre our easels broken  im ur vol btw but we'll manage thank u again xoxo</t>
  </si>
  <si>
    <t>GioiaCaruso</t>
  </si>
  <si>
    <t xml:space="preserve">running out of time </t>
  </si>
  <si>
    <t>valpatsx</t>
  </si>
  <si>
    <t xml:space="preserve">Doingg revisionn </t>
  </si>
  <si>
    <t xml:space="preserve">@Nataliejfk hahaaa lol. I dont know who she is. I want TOM from McFly to reply to me. I have been trying for agessss now. </t>
  </si>
  <si>
    <t>@fountain1987 I LOVE U! I RLY WISH U WERE STILL IN HOLLYOAKS!  I met u on the DOI tour :O.please reply.if you do,it will make my day ;) X</t>
  </si>
  <si>
    <t>aguilbert</t>
  </si>
  <si>
    <t>Got so burnt at the pool today.  Didn't apply my sunscreen right and now I'm spotted. Spontaneous garage sale tomorrow. Hope I make $!!</t>
  </si>
  <si>
    <t xml:space="preserve">watching lover boy video that i filmed at furthest drive homes last sheff gig, wish they didn't split </t>
  </si>
  <si>
    <t>crazyBobcat</t>
  </si>
  <si>
    <t xml:space="preserve">@ringorang sadly I think @jessie1326 will win as I am leaving the computer. </t>
  </si>
  <si>
    <t xml:space="preserve">@Shinpawl Hey, at least you could have Pizza Port if you wanted it. I would have to convince someone to ship it. </t>
  </si>
  <si>
    <t>@McFreak_ yarr lol a little too much wkd's lol Xx i smashed my FULL bottel  xx</t>
  </si>
  <si>
    <t>citrinebaby05</t>
  </si>
  <si>
    <t xml:space="preserve">I officially have nowhere and nothing to do..... I'm awfully bored </t>
  </si>
  <si>
    <t xml:space="preserve">@amsical i think she's doing her own world tour isn't she, so i'm not sure she'll be there for november. </t>
  </si>
  <si>
    <t>zompire</t>
  </si>
  <si>
    <t>@theHelenator Shoot! that sucks donkey balls  i lost a couple of good T's to the evil washing machinator myself.</t>
  </si>
  <si>
    <t xml:space="preserve">i cant wait a year to see blink. and thats even if they tour the UK. someone please take me to america </t>
  </si>
  <si>
    <t xml:space="preserve">@xxkassyxx Idk if I could wear them with working night and being sleep deprived, so other night shift peoplel have had problems </t>
  </si>
  <si>
    <t>uniquebeauty91</t>
  </si>
  <si>
    <t xml:space="preserve">goin threw sum major friend issues ryt now, not lookin so gd atm i defo need a drink, the strong kind </t>
  </si>
  <si>
    <t>iamcooptastic</t>
  </si>
  <si>
    <t xml:space="preserve">@jonwheatley i refused to join in this time. seems im naked on booth to often </t>
  </si>
  <si>
    <t>rmgaston77</t>
  </si>
  <si>
    <t>Heard from my youth that the Red Concert was a hit! Wish I was able to have made it   so jealous.</t>
  </si>
  <si>
    <t>YERbeyondme</t>
  </si>
  <si>
    <t>@Nah_Bii here. i cant upload a pic on this  will you do it for me? pweease T-T</t>
  </si>
  <si>
    <t xml:space="preserve">@rosskressel I haven't seen it yet </t>
  </si>
  <si>
    <t xml:space="preserve">Thank you, Senior Sunrise, for killing my flipcam.  </t>
  </si>
  <si>
    <t>sazilla</t>
  </si>
  <si>
    <t>EVRYONE, @_nicmac has reached her twitter limit  she is not allowed to tweet anymore, BOOHOO, there is a 100 per hour limit</t>
  </si>
  <si>
    <t>@rawreli aww no Sangeria?!  oh well sgt peppers will be fun too!!  happy early bday!</t>
  </si>
  <si>
    <t xml:space="preserve">What! He'll take home a lump sum of $88.5million after taxes are deducted! WTF!! That's Outrageous!! Slightly less than he thought eh! </t>
  </si>
  <si>
    <t>designbat</t>
  </si>
  <si>
    <t xml:space="preserve">Notes to self: Do not make spaghetti in best work clothes; Do not drink hot coffee in white dress; Do not drop iPod in toilet. </t>
  </si>
  <si>
    <t>@HOOPSLasVegas1 *sigh* Maybe i shud go get sum ice cream n stay home n watch a movie by myself! TGIF my ass!  LOL</t>
  </si>
  <si>
    <t>apartyassociate</t>
  </si>
  <si>
    <t xml:space="preserve">@lwelyk leave me alone </t>
  </si>
  <si>
    <t xml:space="preserve">@mr_gl ok ok!!! no more recession chicken I sowwy </t>
  </si>
  <si>
    <t>A_TOMO</t>
  </si>
  <si>
    <t xml:space="preserve">Another evening lost to work.....another day without training. Pretty P***ed off. </t>
  </si>
  <si>
    <t xml:space="preserve">@tedroddy Shoot. You got me to deny something </t>
  </si>
  <si>
    <t xml:space="preserve">@esmitty22 girl I'm sittin here deciding if I wanna go still bc my flight doesn't leave til 8 but its suppose to storm all weekend </t>
  </si>
  <si>
    <t>theavybaby</t>
  </si>
  <si>
    <t xml:space="preserve">@daquonanderson I'm not by mine right now </t>
  </si>
  <si>
    <t>FML.  I just stepped on my g/f's laptop screen.   Worst part...it's a tablet!</t>
  </si>
  <si>
    <t>MereH</t>
  </si>
  <si>
    <t xml:space="preserve">I miss my hair </t>
  </si>
  <si>
    <t>My husband sold the vmax motorcycle  I wanted it, but &amp;quot;women don't belong on bikes&amp;quot; #fmylife ????</t>
  </si>
  <si>
    <t>HindsiteHealth</t>
  </si>
  <si>
    <t>@Januaryelle I'm with you on the nap. Spouse up early today and woke me up too.   but kids get out in a few then I'm out on the town 2nite</t>
  </si>
  <si>
    <t>hellebore5000</t>
  </si>
  <si>
    <t>Where did Will Ferrell's funny go?  Is it burned out? #hhrs</t>
  </si>
  <si>
    <t xml:space="preserve">@simonvallejo I believe I got made fun of for wanting to go. </t>
  </si>
  <si>
    <t>eniee111</t>
  </si>
  <si>
    <t xml:space="preserve">Missing my baby (bay-bay)! </t>
  </si>
  <si>
    <t xml:space="preserve"> i hate this.</t>
  </si>
  <si>
    <t xml:space="preserve">now im bored.... </t>
  </si>
  <si>
    <t>judithkeane</t>
  </si>
  <si>
    <t>hella_rin</t>
  </si>
  <si>
    <t xml:space="preserve">i think i punched myself in my sleep... </t>
  </si>
  <si>
    <t>marcusmurilo</t>
  </si>
  <si>
    <t xml:space="preserve">ALAS, SO MUCH FOR FREEDOM OF SPEECH! </t>
  </si>
  <si>
    <t>AngelRescue</t>
  </si>
  <si>
    <t>My babies go here!I've had the sickest critters  http://www.sgsservicesinc.net/aikenvet/Home/tabid/36/Default.aspx</t>
  </si>
  <si>
    <t>katieg95</t>
  </si>
  <si>
    <t xml:space="preserve">Goin on the log ride. Doesnt want this day to end. To bad it has too </t>
  </si>
  <si>
    <t xml:space="preserve">@danielboys How's the RSI? </t>
  </si>
  <si>
    <t>kellytr</t>
  </si>
  <si>
    <t xml:space="preserve">Feeling tense today. Not a fan. I need a pick-me-up. Jason leaves for SD tonight. </t>
  </si>
  <si>
    <t>xGangax</t>
  </si>
  <si>
    <t xml:space="preserve">@xxxmariaxxxx but nick jonas is not replyin back to me so thats kinda ruinin my mood a little </t>
  </si>
  <si>
    <t xml:space="preserve">@BurnDownParis wish we were there too!! </t>
  </si>
  <si>
    <t>@jenna_valentine i got a bra from there too. Idk where to get a sports bra for you  FAIL</t>
  </si>
  <si>
    <t>@donotrefreeze, yeah I was 17 in january still  next year though! and I know, gutted at Carradine! but at least he went out in a sexy way!</t>
  </si>
  <si>
    <t xml:space="preserve">@edeneavanhanna did u get my message... I have a feeling you did not </t>
  </si>
  <si>
    <t>beatrizlco</t>
  </si>
  <si>
    <t xml:space="preserve">still working....humpf! </t>
  </si>
  <si>
    <t>@churbauer never ever been there, srry  Many people seemto look like me. Success, I`d call it! :-D</t>
  </si>
  <si>
    <t>im out of school! fuck yes! im getting closer to debt, paying rent, bills, taxes, and all that crap   now i wish i was still in high scool</t>
  </si>
  <si>
    <t xml:space="preserve">@Mark_Luther yes, you play as 4 people in the game, investigators i think, behind a serial killer. Pero no tengo un ps3 </t>
  </si>
  <si>
    <t xml:space="preserve">Is absolutely heartbroken today is the last christina day </t>
  </si>
  <si>
    <t xml:space="preserve">On my way to @sara_coons house before she leaves tomorrow night </t>
  </si>
  <si>
    <t>MsLeilani</t>
  </si>
  <si>
    <t xml:space="preserve">@kianaabby aww.. I love u!! I don't get off til 12:30 </t>
  </si>
  <si>
    <t>dorkitude</t>
  </si>
  <si>
    <t xml:space="preserve">Macbook died, going to apple store </t>
  </si>
  <si>
    <t>RhiPie</t>
  </si>
  <si>
    <t xml:space="preserve">I REALLY HATE SLEEPiN ALONE!!!!!!! </t>
  </si>
  <si>
    <t xml:space="preserve">Waking up to a house of sick people... it must be winter. </t>
  </si>
  <si>
    <t>Hannahbeames</t>
  </si>
  <si>
    <t xml:space="preserve">Is really tired! But im at walmart! </t>
  </si>
  <si>
    <t xml:space="preserve">@CindyChaparrita  I never talk to you! </t>
  </si>
  <si>
    <t xml:space="preserve">Now I am pissed. Great morning, sucky night. Got to work (26 miles) and was sent home cause there isnt enough business to keep 7 servers. </t>
  </si>
  <si>
    <t>Why is it that some of the guys everyone thought were so amazing in high school are so whack now  Lol</t>
  </si>
  <si>
    <t>AngenetteWFRV</t>
  </si>
  <si>
    <t xml:space="preserve">@mariaheim I do want to go. I heard the weather is supposed to be crummy </t>
  </si>
  <si>
    <t>@marginatasnaily No idea babe   hows your wine tonight? not frozen i hope?! xxx</t>
  </si>
  <si>
    <t xml:space="preserve">Thats the worst combination </t>
  </si>
  <si>
    <t>folsomlakedodge</t>
  </si>
  <si>
    <t xml:space="preserve">Sale of Chrysler has been approved...My bid on ebay did not win out </t>
  </si>
  <si>
    <t>ITTO88</t>
  </si>
  <si>
    <t xml:space="preserve">My sister is out of town, so I'm all alone tonight...hmmm, what to do to keep myself occupied. I guess I can always clean the house. </t>
  </si>
  <si>
    <t>Awe my cousin  ru feeling emotional today?</t>
  </si>
  <si>
    <t>@tommcfly haha aww shame  have dun tho... dont you let it get you down get it haha lame joke sorrie xx</t>
  </si>
  <si>
    <t>seximamiof2</t>
  </si>
  <si>
    <t xml:space="preserve">@PINKSUGARATL I wish I was in ATL this weekend!!!  So many things to do!  </t>
  </si>
  <si>
    <t xml:space="preserve">Family bbq for skys 12th bday. Damn she's my height </t>
  </si>
  <si>
    <t>MikSooJoon</t>
  </si>
  <si>
    <t>One of my best friend caught the swine flu.  I hope he gets well soon!</t>
  </si>
  <si>
    <t>ohgoodnessmandi</t>
  </si>
  <si>
    <t xml:space="preserve">Laying out! Swimming doesn't last very long when you're a grown up </t>
  </si>
  <si>
    <t xml:space="preserve">@Wind607 just seeing if you were gunna be avaliable for bgn tonight </t>
  </si>
  <si>
    <t xml:space="preserve">I was still receiving tweets, I just couldn't update myself. </t>
  </si>
  <si>
    <t>Twitter-less day today. Crapberry had a nervous breakdown this morning.  Back home now.</t>
  </si>
  <si>
    <t>Wow, almost midnight.. 12 oclock on the dot scares me a little  has a weird spookyness about it lol</t>
  </si>
  <si>
    <t>sul26</t>
  </si>
  <si>
    <t>Kinda impossible to leave work through the front door  http://twitpic.com/6p4tt</t>
  </si>
  <si>
    <t>strawberryjoker</t>
  </si>
  <si>
    <t xml:space="preserve">is lighting candles in my room because it's so cold. My poor little hands and feet. </t>
  </si>
  <si>
    <t>Yurawesome</t>
  </si>
  <si>
    <t xml:space="preserve">conclusion: the cookies you buy at the supermarket by no means compares to those from Dunkin Donuts </t>
  </si>
  <si>
    <t xml:space="preserve">@Animalhouse35 I can't pick!! </t>
  </si>
  <si>
    <t>twistedsalt</t>
  </si>
  <si>
    <t xml:space="preserve">niamh and eleanor are leaving house..im so alone </t>
  </si>
  <si>
    <t>dancerr21</t>
  </si>
  <si>
    <t>@triciaaax3 oh my god! i think that the whole group needs a lot of work! we don't stay together i keep going to fastt.  just dance mostly</t>
  </si>
  <si>
    <t>Well, I guess I will be leaving as well. Have to get up at 6 am tomorrow (on a saturday!!)  Enjoy the night/day whatever ;)</t>
  </si>
  <si>
    <t xml:space="preserve">Ah, no one will go down to the cafeteria with me. All I want is a drink </t>
  </si>
  <si>
    <t>sonacry</t>
  </si>
  <si>
    <t xml:space="preserve">I bought the 7-11 cashier a nail file from Walgreens because I hate ragged nails too and she needed one. Now she wants to repay me. </t>
  </si>
  <si>
    <t>InYourBones</t>
  </si>
  <si>
    <t xml:space="preserve">Not stoked that Tylers gone. </t>
  </si>
  <si>
    <t xml:space="preserve">I took a 3 1/2 hr nap..so not good. Going to be up late now </t>
  </si>
  <si>
    <t xml:space="preserve">@moanyboot I forgot to say that he is no longer on here as well. Deleted his account in anger but I'm still trying to get him to resign </t>
  </si>
  <si>
    <t>This just made me sad  http://bit.ly/iubKy</t>
  </si>
  <si>
    <t xml:space="preserve">I am so sad. One of the best managers is stepping down and now they have to transfer stores because of it. </t>
  </si>
  <si>
    <t>stokd</t>
  </si>
  <si>
    <t xml:space="preserve">Shitty. Looks like this band thing isn't gonna work out </t>
  </si>
  <si>
    <t>@insertcotku But who always ate the Diet Coke and crackers we left him?  (our family is weird, don't ask...)</t>
  </si>
  <si>
    <t xml:space="preserve">song 270 of 1120. this is going to take forever. </t>
  </si>
  <si>
    <t xml:space="preserve">Rush hour </t>
  </si>
  <si>
    <t xml:space="preserve">@Fad45 Seems like P2 has been going on for yeeeears. Was kinda counting on an A1 in it though. Goddamn 10 point drop is killing me. </t>
  </si>
  <si>
    <t>jillianserra</t>
  </si>
  <si>
    <t xml:space="preserve">Just updated my resume. I sort of feel like I'm cheating on my company for what I'm thinking about doing with it. I feel dirty </t>
  </si>
  <si>
    <t>@billbeckett Yeah...autotone abuse runs wild on popular radio.  just say NO</t>
  </si>
  <si>
    <t xml:space="preserve">@trmink We'll six word w/o him if necessary.  But not nearly as fun.  </t>
  </si>
  <si>
    <t xml:space="preserve">OH my GoSH! i don't know why but i'm tearing up with the song  &amp;quot;Before The Storm&amp;quot; I miss Niley </t>
  </si>
  <si>
    <t>klick</t>
  </si>
  <si>
    <t>@se too bad I didn't checked twitter today  #coincidence</t>
  </si>
  <si>
    <t>ImSarahCullen</t>
  </si>
  <si>
    <t xml:space="preserve">@Collin_wolfboy  i hate being pregnant.. i cant even move. and im dying. </t>
  </si>
  <si>
    <t>MariePerkins</t>
  </si>
  <si>
    <t xml:space="preserve">Isn't well. Having blood samples taken tomorrow </t>
  </si>
  <si>
    <t>celticgriz</t>
  </si>
  <si>
    <t xml:space="preserve">Getting ready for Clovis.  Gotta take a good painkiller tho.  </t>
  </si>
  <si>
    <t>xfearxcourage</t>
  </si>
  <si>
    <t xml:space="preserve">@ShawneyJ ohhhhhhhh sorry about the food poisoning </t>
  </si>
  <si>
    <t xml:space="preserve">anyone like the 1985 movie phenomenon...back to the future??? anyone???  </t>
  </si>
  <si>
    <t>@musical_laura i don't think so  but yeah, time to do mine i think ;)</t>
  </si>
  <si>
    <t xml:space="preserve">@melodicdreamer actually, I'll fwd you and marcus the invite. And this is the ORIGINAL D&amp;amp;D, not that rip off shit Christian be having </t>
  </si>
  <si>
    <t>Nanu_oh</t>
  </si>
  <si>
    <t>I'm cold  Nothing better than a hot coffee and watch movies!</t>
  </si>
  <si>
    <t>msbgoya</t>
  </si>
  <si>
    <t>@WordofMouthAtl its great! well its raining now  i put up pics on fb. check em out</t>
  </si>
  <si>
    <t xml:space="preserve">Nevermind I'm still in Waco </t>
  </si>
  <si>
    <t>specia1J</t>
  </si>
  <si>
    <t xml:space="preserve">Puppy sitting my Boss's pup. My dog isn't happy about it. Broke a nail in the process </t>
  </si>
  <si>
    <t>omg. just got home from work  im super tired :|</t>
  </si>
  <si>
    <t xml:space="preserve">Well HEELLO twitters! Not hanging with Lauren today  but today I won a contest and got a free 20 dollar gift card </t>
  </si>
  <si>
    <t xml:space="preserve">im tired, worried and sick of studying. and its my birthday tomorrow </t>
  </si>
  <si>
    <t xml:space="preserve">Such a productive day finally done, but super sad I'm missing the suite at arlington w the whole family </t>
  </si>
  <si>
    <t>Bektron</t>
  </si>
  <si>
    <t>@sunrisepeach NO i believe them! NOT YOU. meanie head.  way to crush my dreams.</t>
  </si>
  <si>
    <t>sexidesi</t>
  </si>
  <si>
    <t xml:space="preserve">Have a biggg headache </t>
  </si>
  <si>
    <t>tmvXlovelyy12</t>
  </si>
  <si>
    <t xml:space="preserve">ah wishing school was over. two more weeks </t>
  </si>
  <si>
    <t xml:space="preserve">happiness lasts a very short </t>
  </si>
  <si>
    <t xml:space="preserve">@Schultzie25 That sucks.  I feel for you. </t>
  </si>
  <si>
    <t>Awdrey</t>
  </si>
  <si>
    <t xml:space="preserve">Hmm, forgot hubby had almost ZIP overtime on this check due to Disney.  Looks like if we make plans they'll need to be free plans </t>
  </si>
  <si>
    <t xml:space="preserve">Poptarts are boring </t>
  </si>
  <si>
    <t>long islanddd i feel sick  someone cuddle w meee</t>
  </si>
  <si>
    <t>darth_traya</t>
  </si>
  <si>
    <t>I can't subscribe too J14 in the uk       i wanted too get it 4 my friends b-day !</t>
  </si>
  <si>
    <t>bichi_22</t>
  </si>
  <si>
    <t xml:space="preserve">I went back! I'm very tired  and now I have to go to my grandmother's house ... </t>
  </si>
  <si>
    <t>Kelly_Herd</t>
  </si>
  <si>
    <t xml:space="preserve">I don't understand Follow Friday. But then i don't understand Twitter </t>
  </si>
  <si>
    <t xml:space="preserve">Working 9 Hours Tomorow </t>
  </si>
  <si>
    <t xml:space="preserve">@anjrued @StarStruk ya, just a few scuffs on the berry... </t>
  </si>
  <si>
    <t>SweetSaucy</t>
  </si>
  <si>
    <t xml:space="preserve">Prognosis for my friend's BIL not good.... </t>
  </si>
  <si>
    <t>@VeronicaATL Fuck. I'm sorry bby  Try some extra strength tylenol maybe?</t>
  </si>
  <si>
    <t>mooosh</t>
  </si>
  <si>
    <t xml:space="preserve">@sallyent oh noes! that's bad news </t>
  </si>
  <si>
    <t xml:space="preserve">@gillfeesh Yeah english paper two got leaked so we've to do it tomorrow </t>
  </si>
  <si>
    <t>missmuffinfuck</t>
  </si>
  <si>
    <t xml:space="preserve">@NonTypical384 ugh, that's so stupid! I'm sorry </t>
  </si>
  <si>
    <t>have got a basketful of new followers that I cannot add ... in Twitter Jail  what to do?</t>
  </si>
  <si>
    <t xml:space="preserve">@ricekristis I am lost. Please help me find a good home. </t>
  </si>
  <si>
    <t>Okay so these jeans USED to be fitted......  Guess I need a belt</t>
  </si>
  <si>
    <t>hexiebob</t>
  </si>
  <si>
    <t xml:space="preserve">my iron-bru is on the table and it's to far away  </t>
  </si>
  <si>
    <t xml:space="preserve">@ShawneyJ Poor Shawn </t>
  </si>
  <si>
    <t>Rogem002</t>
  </si>
  <si>
    <t>@arplynn I agree  Seems people really care more about their pocket right now then their pocket in 6 months time.</t>
  </si>
  <si>
    <t xml:space="preserve">I seriously cannot wait until my hair is long again </t>
  </si>
  <si>
    <t>woahhbuddy</t>
  </si>
  <si>
    <t xml:space="preserve">ear hurts!! </t>
  </si>
  <si>
    <t>samm0elovesyou</t>
  </si>
  <si>
    <t xml:space="preserve">can somebody.....ANYBODY....come with me to the harry potter convention? </t>
  </si>
  <si>
    <t>Sychosymattic</t>
  </si>
  <si>
    <t xml:space="preserve">@kanoodling I wish I had two Saturdays this week </t>
  </si>
  <si>
    <t xml:space="preserve">both of my ankles hurt </t>
  </si>
  <si>
    <t>http://twitpic.com/6p504 - OMG! &amp;quot;The Hangover&amp;quot; van is parked near MY house!!(yes it's raining)  --look @CarterSwan --</t>
  </si>
  <si>
    <t>geninha</t>
  </si>
  <si>
    <t xml:space="preserve">wishes she could see @lntweet again tomorrow with @cheetahrawr in Modesto </t>
  </si>
  <si>
    <t>@myr0n i miss you boy  http://yfrog.com/4xcskj</t>
  </si>
  <si>
    <t xml:space="preserve">@cottoncandyq8 the guys don't want it </t>
  </si>
  <si>
    <t xml:space="preserve">@tommcfly i love you so much, sorry </t>
  </si>
  <si>
    <t xml:space="preserve">My apple cider's gone </t>
  </si>
  <si>
    <t>@AngelAstra ikr?! i wanted to cry for him the poor vulgur piece of trash  but apparently it was all acted out and planned</t>
  </si>
  <si>
    <t>@SimplyJess400 I WAS SO HAPPY TO SEE U! WE HAVE TO SEE EACH OTHER MORE! WE STAY GRINDIN TO THE POINT WE DONT GET US TIME   LOVE YOU</t>
  </si>
  <si>
    <t xml:space="preserve">@WestEndActress Right Im going off the twitterland unfortunately not going to join u in the all nighter </t>
  </si>
  <si>
    <t xml:space="preserve">@Rochellewiseman  How's  Vanessa doing ? I saw her in todays Daily Star in a wheel chair </t>
  </si>
  <si>
    <t xml:space="preserve">@Nicca_ http://bit.ly/WyOVX  ItÂ´s not the same </t>
  </si>
  <si>
    <t>AleksZP</t>
  </si>
  <si>
    <t xml:space="preserve">Driving out of Cambridge when Over the Rainbow by Israel K. comes on = sad times. </t>
  </si>
  <si>
    <t xml:space="preserve">when i told him i'd love him forever, i really meant it. </t>
  </si>
  <si>
    <t>ima scoot, im rather tired and have to be up early tomara  hope its dandat out! going to the beach and that, yay! night</t>
  </si>
  <si>
    <t>whitefalcon684</t>
  </si>
  <si>
    <t>someone got strawberry in my mint chocolate chip  and you were right scooping this ice cream does suck!</t>
  </si>
  <si>
    <t xml:space="preserve">Sims 3 is taking forever to download </t>
  </si>
  <si>
    <t>@_ohaii We missed 'Anal Minute'  I were looking forward to that ;D XD xx</t>
  </si>
  <si>
    <t>CheskoFragomeni</t>
  </si>
  <si>
    <t>Wish I could sync iCal w/ my BB Bold  PocketMac doesn't work and neither does MissingSync. RIM, please make Desktop Manager for Mac ASAP!</t>
  </si>
  <si>
    <t>canadas_baby</t>
  </si>
  <si>
    <t xml:space="preserve">@NikkiColeslaw I hate it too, but I work there </t>
  </si>
  <si>
    <t>darlingdede</t>
  </si>
  <si>
    <t xml:space="preserve">@ShawneyJ Aww get well soon, Shawn! </t>
  </si>
  <si>
    <t xml:space="preserve">Do you guys think I'm annoying?! O.O I am aren't I? </t>
  </si>
  <si>
    <t xml:space="preserve">@officialnjonas Hey... where did the ones you just put up like 5 ins ago go to???? </t>
  </si>
  <si>
    <t xml:space="preserve">@flanger1975 yeah...hubs losing the job=suckass </t>
  </si>
  <si>
    <t>Stgpms</t>
  </si>
  <si>
    <t>Sad that papa e's pizza joint in south lyon apparently no longer exists   at Brown's sandwich shop with @infpgirl for dinner</t>
  </si>
  <si>
    <t>kellylynnmarie</t>
  </si>
  <si>
    <t xml:space="preserve">Got my first job offer. It starts on Tuesday. Damn! Can't start till July 1st therefore, I have to call and see if it's still open then. </t>
  </si>
  <si>
    <t>chezishappy</t>
  </si>
  <si>
    <t xml:space="preserve">@Gill_Ely I gotta come in at 2pm.. was late on sunday.. </t>
  </si>
  <si>
    <t>Butterflies  I want them to fly away</t>
  </si>
  <si>
    <t>Tedums_Precious</t>
  </si>
  <si>
    <t xml:space="preserve">@alltimelolo: it all went downhill from there. My brother fought with my mom tooth and nail. Then it all rubbed off me and i flipped. </t>
  </si>
  <si>
    <t xml:space="preserve">There's a root canal or tooth removal in my very near future. </t>
  </si>
  <si>
    <t>Cassadia</t>
  </si>
  <si>
    <t>Rawr My Eyes Were Like On Fire All Day!! Ha.. I Stole Sum Guys Shirt But He Stole It Back Today  Not Fair!</t>
  </si>
  <si>
    <t>BrandonFranklin</t>
  </si>
  <si>
    <t xml:space="preserve">@VisitMesa I have that problem every time.  </t>
  </si>
  <si>
    <t xml:space="preserve">leaving for dance BYE BYESS my hair looks like shittt </t>
  </si>
  <si>
    <t xml:space="preserve">Driving to ftown. Not ready to leave </t>
  </si>
  <si>
    <t>dannyblue91</t>
  </si>
  <si>
    <t xml:space="preserve">cant believe that i lasted 6hrs today today exams...and now revising for one tomorrow Â¬Â¬ why do i have to have one on saturday monring </t>
  </si>
  <si>
    <t>kattyddm</t>
  </si>
  <si>
    <t xml:space="preserve">girl u're amazing, thank you for everything and sorry for being a bad friend </t>
  </si>
  <si>
    <t>justconnor</t>
  </si>
  <si>
    <t xml:space="preserve">Damn, Dave is leaving for school now too, what the fuck am I gonna do next year </t>
  </si>
  <si>
    <t>wishing she could see @lntweet again tomorrow with @cheetahrawr in Modesto  I don't wanna wait until they come back to SF</t>
  </si>
  <si>
    <t>ToastyHybrid</t>
  </si>
  <si>
    <t>have't been to 1st Friday in months, now I'm feeling a cold coming on.  Sipping chicken-ginger-scallion broth to chase the cooties.</t>
  </si>
  <si>
    <t>marthacarvs</t>
  </si>
  <si>
    <t xml:space="preserve">@tommcfly bad bad bad </t>
  </si>
  <si>
    <t>Zwinky101</t>
  </si>
  <si>
    <t xml:space="preserve">Editing my shitty site  Adding background music though </t>
  </si>
  <si>
    <t>alltimelolo</t>
  </si>
  <si>
    <t>@Tedums_Precious: I'm sorry, kiddo.  and...what?</t>
  </si>
  <si>
    <t>dottie415</t>
  </si>
  <si>
    <t xml:space="preserve">Ate a whole pizza by myself that how you kno i'm depressed </t>
  </si>
  <si>
    <t>narrativesuzie</t>
  </si>
  <si>
    <t>@yelyahwilliams i tried to do a voice lesson on webcam once, didn't have much luck because it was hard to hear detail  hope it goes well!</t>
  </si>
  <si>
    <t>Ranikd</t>
  </si>
  <si>
    <t xml:space="preserve">@BlueInDaUK  not exactly what i wanted to read!! </t>
  </si>
  <si>
    <t xml:space="preserve">is not liking the sound of this </t>
  </si>
  <si>
    <t>designbydave</t>
  </si>
  <si>
    <t xml:space="preserve">@tomguilmette Indeed, nor have I.  BTW its cold and rainy in SoCal today too </t>
  </si>
  <si>
    <t xml:space="preserve">@JustGemxGemx Why are you sad? </t>
  </si>
  <si>
    <t>ViciousVicki23</t>
  </si>
  <si>
    <t xml:space="preserve">I love my job.. I love my job.. Is only what i fucking tell myself everyday. </t>
  </si>
  <si>
    <t>I just realized I've been mad at someone for a couple months for not only a stupid reason but it never happened  ME FAIL</t>
  </si>
  <si>
    <t>staceysuka</t>
  </si>
  <si>
    <t xml:space="preserve">im so sick of my mother already. anyone else wanna take care of me? </t>
  </si>
  <si>
    <t>MartinPao</t>
  </si>
  <si>
    <t xml:space="preserve">@mainstreet4life lol..i stay til 730 everyday! even w/ nothing to do! everyone left at 4 today for some reason </t>
  </si>
  <si>
    <t>stephuhhkneeeee</t>
  </si>
  <si>
    <t xml:space="preserve">im sooo sad i didnt get to eat lc's with @basketballems </t>
  </si>
  <si>
    <t>brianlawing</t>
  </si>
  <si>
    <t>Not sure if we r still going 2 the Cheesecake Factory.  Maybe 2 many people going and long wait. Who knows, but it will be fun anywhere!</t>
  </si>
  <si>
    <t xml:space="preserve">On my way home.... can't find the one named costa who has my supplement. </t>
  </si>
  <si>
    <t>Clodie</t>
  </si>
  <si>
    <t>can't wait for tomorrow xD finally friends meeting, i miss my girls so much  thank you God, for my hilarious friends &amp;lt;3</t>
  </si>
  <si>
    <t xml:space="preserve">I've reached 200 updates! Yes! well, now it's 201 </t>
  </si>
  <si>
    <t>Back in the doctor's office for the same stupid fucking foot thing.  Going on vacation soon, hope they don't hurt me.</t>
  </si>
  <si>
    <t>jamiestarlynn</t>
  </si>
  <si>
    <t xml:space="preserve">I don't even know what I like anymore. </t>
  </si>
  <si>
    <t>tomhadley</t>
  </si>
  <si>
    <t xml:space="preserve">@20orsomething Oh no, that doesn't sound good. Hope you're okay. </t>
  </si>
  <si>
    <t>emilyymichelle</t>
  </si>
  <si>
    <t xml:space="preserve">everyone in my house is asleep but me </t>
  </si>
  <si>
    <t>KaitlinMichelle</t>
  </si>
  <si>
    <t xml:space="preserve">im going to be really sad if i miss ink n iron... and batmobile </t>
  </si>
  <si>
    <t xml:space="preserve">wish i had a phone so i can tweet all the time  </t>
  </si>
  <si>
    <t>angelinesloan</t>
  </si>
  <si>
    <t xml:space="preserve">hi guys, home again4weekend!mourne mountain drawing closer and closer! </t>
  </si>
  <si>
    <t>@HOOPSLasVegas1 Hmph!  Y u insist on teasin me! It cant happen! Im a gazillion miles away from u! LOL</t>
  </si>
  <si>
    <t>almanza_geo</t>
  </si>
  <si>
    <t xml:space="preserve">WOW, a lot work needs to be done!!! I hate getting sick. </t>
  </si>
  <si>
    <t>Hannelorevaldez</t>
  </si>
  <si>
    <t>@yaqui jajaja  boyssssssssssss will be boyyyssss!</t>
  </si>
  <si>
    <t xml:space="preserve">@Lilayy god i wish. I NEED TO HEAR IT NOW. before i leave for 8 weeks </t>
  </si>
  <si>
    <t xml:space="preserve">ok, ok, looser la que hace chistes de loosers en twitter </t>
  </si>
  <si>
    <t>sameersg</t>
  </si>
  <si>
    <t>Mechanical flash drive looks great,but sold out   http://bit.ly/llhr0 #usb #flash #drive</t>
  </si>
  <si>
    <t>NaturalGifts</t>
  </si>
  <si>
    <t xml:space="preserve">I should sue DD... they didnt give me my free donut w/ my coffe purchase today </t>
  </si>
  <si>
    <t>@C_Ashtin yea Im working right now  I got mine and use it like once a month lol</t>
  </si>
  <si>
    <t>huda_x</t>
  </si>
  <si>
    <t>@tinietempah whats up darlin? Hope your okay  be happy! UR SUCCESSFUL!! x x x</t>
  </si>
  <si>
    <t>k4RoD</t>
  </si>
  <si>
    <t xml:space="preserve">Waiting for BF Heroes..!!! </t>
  </si>
  <si>
    <t>BetsyYoung</t>
  </si>
  <si>
    <t xml:space="preserve">@agochoa I miss you </t>
  </si>
  <si>
    <t>today was the last day of class, in other words the last day of school! And i miss LOADS BUT LOADS OF PEOPLE!!!!!!  &amp;lt;/3</t>
  </si>
  <si>
    <t xml:space="preserve">Sky confusing me - why does my online Sky account have a differen viewing card number attached? I can't use this Sky+ iPhone thing </t>
  </si>
  <si>
    <t xml:space="preserve">IF YOU GOT SOMETHING FROM ME DONT OPEN IT. IT IS A VIRUS! Also, dont open any new profile update links... I didnt post or send it.  Sorry </t>
  </si>
  <si>
    <t>forgttnhrt</t>
  </si>
  <si>
    <t>i just saw a dying/sick/hurt pigeon outside trying to fly but couldn't.  went to get a towel to try to help it  -ew , but  - now it's gone</t>
  </si>
  <si>
    <t>BaranowskiC</t>
  </si>
  <si>
    <t xml:space="preserve">My limo driver would know where to go, but, he is on holidays </t>
  </si>
  <si>
    <t>annnnamark</t>
  </si>
  <si>
    <t xml:space="preserve">i want to snuggle with @jengannon &amp;amp; my foot hurts </t>
  </si>
  <si>
    <t>just fell off my chair ..now my back hurts  wasn't a very good thing to do oops  lol</t>
  </si>
  <si>
    <t>jeffreyroque</t>
  </si>
  <si>
    <t xml:space="preserve">Can't wait to get off work! I feel so exhausted... </t>
  </si>
  <si>
    <t>ionizd</t>
  </si>
  <si>
    <t xml:space="preserve">@bammmo I'd say my place but I have plans </t>
  </si>
  <si>
    <t>ellegardner85</t>
  </si>
  <si>
    <t xml:space="preserve">just got home from London </t>
  </si>
  <si>
    <t>sdesireuk</t>
  </si>
  <si>
    <t>It's a sad day when MTV2 plays more innovative music than Kerrang  Damnit Virgin, give us Scuzz!</t>
  </si>
  <si>
    <t>@FranAspiemom I'm flaring too. Must be the time of year.  Hope ya feel better soonest! ;)</t>
  </si>
  <si>
    <t xml:space="preserve">getting ready for the day while listening to mitchel's new cd! oregon is all dark and it's rainy.. i knew the fun sun wouldn't last </t>
  </si>
  <si>
    <t xml:space="preserve">@staybr00tal i didn't get one  yeah i'll try to get on when i get home </t>
  </si>
  <si>
    <t xml:space="preserve">.@SteveChaiGuy Yes. *doesn't want to work no mo'* I want some of @fakerparis beer.  </t>
  </si>
  <si>
    <t>jas_12</t>
  </si>
  <si>
    <t xml:space="preserve">@rai402 I should have gotten that jacket from gap </t>
  </si>
  <si>
    <t xml:space="preserve">@mattrogowski Happened to me when downloading the Windows 7 Beta 1 from Microsoft </t>
  </si>
  <si>
    <t xml:space="preserve">@punchlion Sarah, blondsugababe@hotmail.com, new zealand? </t>
  </si>
  <si>
    <t xml:space="preserve">missin my blackberry!!! 2 days without my babyyy </t>
  </si>
  <si>
    <t>work today  waaaaaaa still sick, money calls though</t>
  </si>
  <si>
    <t>luvkryskay</t>
  </si>
  <si>
    <t>Oh don't you just love it when people suddenly dissapear?  I don't</t>
  </si>
  <si>
    <t>ABeautifulLie_</t>
  </si>
  <si>
    <t xml:space="preserve">Beyonce put on a brilliant show! I nearly died with pains in my feet for the whole thing though. </t>
  </si>
  <si>
    <t xml:space="preserve">do u know what really bothers me bout the third Tudors season? NO Francis at all  want me french hottie </t>
  </si>
  <si>
    <t>probably gonna have 2 order in 4 ma b-day monday  *sigh*</t>
  </si>
  <si>
    <t>@ShawneyJ  Yikes! I'm very sorry to hear that, Shawn. Must not be fun traveling .  Hope you feel better very soon.</t>
  </si>
  <si>
    <t xml:space="preserve">Somebody took the last piece of cake </t>
  </si>
  <si>
    <t>Time for bed. Had a nice evening with a friend in London. Conference tomorrow. Missed @gselmer though  5am start has caught up with me.</t>
  </si>
  <si>
    <t>macgames</t>
  </si>
  <si>
    <t>@angryb they are YUM but i'm getting too full now  haha! i'm a wimp</t>
  </si>
  <si>
    <t xml:space="preserve">@mom1124 has a sinus &amp;amp; ear infection </t>
  </si>
  <si>
    <t>TheOtherJeff</t>
  </si>
  <si>
    <t>@shelitwits I'm probably not going to make it up tonight.    If you guys go anywhere after the party, gimme a call, though.</t>
  </si>
  <si>
    <t xml:space="preserve">@_CLAIRE_P  but my download thing dosnt show up atall?! not even on a right click! </t>
  </si>
  <si>
    <t xml:space="preserve">@BengeeB Yeah I know I was born in it.. ran away from it.. now back in it </t>
  </si>
  <si>
    <t>TreeVinos</t>
  </si>
  <si>
    <t xml:space="preserve">Getting ready for pizza movie night with girls; we all know that there'll be no pizza for this chick </t>
  </si>
  <si>
    <t>hpathiraja</t>
  </si>
  <si>
    <t xml:space="preserve">@tristanx Same here... didn't think he'd go out like that </t>
  </si>
  <si>
    <t>Jgirylo15</t>
  </si>
  <si>
    <t xml:space="preserve">going to hartke pool with stacy, work tomorrow tho </t>
  </si>
  <si>
    <t>@louise_hendy I not allowed haz party  mummy doesn't encourage underage drunkiesss</t>
  </si>
  <si>
    <t>djdirtythirty</t>
  </si>
  <si>
    <t xml:space="preserve">@LesesneSmith I can't do the 4th </t>
  </si>
  <si>
    <t>@theblackestsea yeah my old camera could handle the bass better.  But that's why I also have a camcorder! lol</t>
  </si>
  <si>
    <t>MsJessiePooh</t>
  </si>
  <si>
    <t xml:space="preserve">Feelin alil betta but not 100% yet.. My poor cars hungry and I can't find anywhere to take it right now for an oil change </t>
  </si>
  <si>
    <t>Angusislame</t>
  </si>
  <si>
    <t>@Starrgirlxo Sounds fun. Angus wants to go on a cruise  apparently. Haven't you slept enough already D:?</t>
  </si>
  <si>
    <t xml:space="preserve">@devakishor I tried one that u mentioned. No significant improvement though </t>
  </si>
  <si>
    <t>@meg_la_mania 2 long long weeks  I cannot wait! I shall send you a text.</t>
  </si>
  <si>
    <t>http://twitpic.com/6p5ke - My poor sick baby  #fb</t>
  </si>
  <si>
    <t>Elizabethmary</t>
  </si>
  <si>
    <t xml:space="preserve">i wish i had friends in TN, and there were fun things to do </t>
  </si>
  <si>
    <t xml:space="preserve">@officialTila &amp;quot;TILA&amp;quot; i pray tht ur shirts dnt sold out!! i reallly want thm both!!! </t>
  </si>
  <si>
    <t xml:space="preserve">omg one tree hill was so so sad </t>
  </si>
  <si>
    <t>d3podcast</t>
  </si>
  <si>
    <t>@jarsofclay How we can obtain that deluxe edition?  I think it was sold out or not? please a second release ;) . . . Greetings from Peru</t>
  </si>
  <si>
    <t>LukeDR</t>
  </si>
  <si>
    <t xml:space="preserve">WOW IT WORKS...and im becomming obsessed  </t>
  </si>
  <si>
    <t>aquietmind</t>
  </si>
  <si>
    <t xml:space="preserve">I'm very saddened to hear that my hero and role model of my youth is dead R.I.P David </t>
  </si>
  <si>
    <t xml:space="preserve">He's coming over after work. Then going to momntgomery for the whooooole weekend </t>
  </si>
  <si>
    <t>@KevynConnett Of course I do, I don't like my boss staring at my breasts and everyone thinking it's ok hun!  I felt v awkward today.</t>
  </si>
  <si>
    <t>hazelanderson</t>
  </si>
  <si>
    <t>Hmmmmm  why are you leaving me again? Choked for sure</t>
  </si>
  <si>
    <t>grrr... my mum and granddad are watching a movie so i can't watch Big Brother!  and the TV in my room has no sound for some odd reason!</t>
  </si>
  <si>
    <t xml:space="preserve">@ybthis i know. its so annoying that we have to go back on monday </t>
  </si>
  <si>
    <t>Can't watch Dexter this week! NO!  Absolutely gutted. Anyone know if you can watch it online anywhere?</t>
  </si>
  <si>
    <t xml:space="preserve">@lannyANH HAHAHAHA fa shoooooooo. he'd make a lot of money flexing and mooning everyone :$ I still get nightmares from that </t>
  </si>
  <si>
    <t>@fallenfrommars oh yes, I remember  that's kind of sucky! well.. tomorrow i'm gonna go shopping and then i gotta go to an uncle's b-day</t>
  </si>
  <si>
    <t>@supertalia oh nooooooo!  i have the sat's tomorroww</t>
  </si>
  <si>
    <t>@vfclovexoxo aww darnit  just missed ya..if you come on tweet me..I might still be on..schools out??</t>
  </si>
  <si>
    <t xml:space="preserve">@griffintech lol. i really need it. mines is not the MESSIEST desk but i've broken like 3 ipod docks already. </t>
  </si>
  <si>
    <t>FallinDeeper</t>
  </si>
  <si>
    <t xml:space="preserve">Hates lying... </t>
  </si>
  <si>
    <t>stuartking</t>
  </si>
  <si>
    <t xml:space="preserve">Not a bad curry in brick lane. Now gotta work out night buses back home </t>
  </si>
  <si>
    <t xml:space="preserve">@edcookdotorg For you... I would even be willing to show up as a target, as I've never been good at Lazer Tag </t>
  </si>
  <si>
    <t>CeeEL</t>
  </si>
  <si>
    <t xml:space="preserve">Wish I was home </t>
  </si>
  <si>
    <t>@tommcfly if this happen, when u come back to south america u can stay more days in brazil HAHA kidding  poor fans, they'll understand!</t>
  </si>
  <si>
    <t xml:space="preserve">@xcarlosx you getting a fever too? Weather changes tend to get me sick </t>
  </si>
  <si>
    <t xml:space="preserve">@yagerbomb Sorry, your link doesn't work </t>
  </si>
  <si>
    <t xml:space="preserve">@fairytaless i can't enter to it either </t>
  </si>
  <si>
    <t>training for work  ahhh</t>
  </si>
  <si>
    <t>@dannywood Danny pls bring Full Service and your baby daddy bus to UK...miss u  xx</t>
  </si>
  <si>
    <t xml:space="preserve">just checkin' in be back on latah,got alot going on </t>
  </si>
  <si>
    <t xml:space="preserve">@symphnysldr Have you tried pulling her aside and talking to her? That's a stupid question, I'm sure you have. That stinks, Singer.  </t>
  </si>
  <si>
    <t xml:space="preserve">@whovian99 Hurts today for the first time in a couple of weeks.  If it's not better I'll have to go back to the Drs on Monday. </t>
  </si>
  <si>
    <t>Dermot</t>
  </si>
  <si>
    <t xml:space="preserve">I love Saturday morning sleepins except when we've had an ant infestation in the pantry because of the rain </t>
  </si>
  <si>
    <t xml:space="preserve">@ThisisDavina thank you sooo much! Big Brother isn't the same without Live Feed. </t>
  </si>
  <si>
    <t>@kirstenin he;s got that gross new beard   laurie that is.</t>
  </si>
  <si>
    <t>lonikiss313</t>
  </si>
  <si>
    <t xml:space="preserve">is thinking. I should take a nap, but I can't cause I'm at work. Woe is me. </t>
  </si>
  <si>
    <t>This prop 8 thing has so much people in a bad mood  come on everyone will will win the next one!! cheer up!!!:.. http://tr.im/nAqK</t>
  </si>
  <si>
    <t xml:space="preserve">Pissed...my sunglasses that I've had for two days..just cracked for no reason!! They were my fav </t>
  </si>
  <si>
    <t xml:space="preserve">@oh_clarissa look at the tracklisting </t>
  </si>
  <si>
    <t>JayyBelzile</t>
  </si>
  <si>
    <t xml:space="preserve">@CamLaChixe When is it??? Its gonna be crazy! Wanna rent girlicious? Lolll if they still exist </t>
  </si>
  <si>
    <t>iheartscuttle</t>
  </si>
  <si>
    <t xml:space="preserve">@lizzie123x it killed me &amp;amp; i was like dying here over your Neles </t>
  </si>
  <si>
    <t>nancy_co</t>
  </si>
  <si>
    <t>@symphnysldr  i can relate..</t>
  </si>
  <si>
    <t>KeiranO</t>
  </si>
  <si>
    <t xml:space="preserve">just had a Chinese takeaway and managed to order the wrong dish - pineapples don't belong with beef </t>
  </si>
  <si>
    <t xml:space="preserve">Got to take a quiz online for my PR writing class...ughhhh </t>
  </si>
  <si>
    <t>gillianlvsglenn</t>
  </si>
  <si>
    <t xml:space="preserve">@ThisisDavina Awesome, ur looking fab girl tell me ur secret have 3 kids&amp;amp;need 2 diet major </t>
  </si>
  <si>
    <t>thousand</t>
  </si>
  <si>
    <t xml:space="preserve">Phone wires run: check. Necessary accesories: check. Covered in little bits of ceiling tile and fiberglass insulation: check </t>
  </si>
  <si>
    <t xml:space="preserve"> no milk  black coffee today. Meanwhile what I'm earth has happened to fudges bed. Someone must have had a restless nite sleep.</t>
  </si>
  <si>
    <t>SkyeAnderson</t>
  </si>
  <si>
    <t xml:space="preserve">packinggggg up my lifeee! </t>
  </si>
  <si>
    <t>globalscranton</t>
  </si>
  <si>
    <t xml:space="preserve">@shelitwits BTW, why are you drinking alone on the 2nd floor? </t>
  </si>
  <si>
    <t xml:space="preserve">Fml got suckered into working til 930 and I'm back in at 1030 am. </t>
  </si>
  <si>
    <t>clopences</t>
  </si>
  <si>
    <t xml:space="preserve">I don't want to clean. </t>
  </si>
  <si>
    <t>searchhashtags</t>
  </si>
  <si>
    <t>By @annkur seeing how others upload youtube video reviews, i sure need to improve my skills...  #-learning</t>
  </si>
  <si>
    <t>is feeln crappy  ima hit yall tweeps later</t>
  </si>
  <si>
    <t>3MWindowFilm</t>
  </si>
  <si>
    <t xml:space="preserve">The calls are real slow today! I think this bad weather has put everyone in a bad mood! </t>
  </si>
  <si>
    <t xml:space="preserve">Headacheeeee </t>
  </si>
  <si>
    <t>connieyiu</t>
  </si>
  <si>
    <t xml:space="preserve">at work till 2:30 tonight </t>
  </si>
  <si>
    <t>dipant</t>
  </si>
  <si>
    <t xml:space="preserve">Softball cancelled again this week. </t>
  </si>
  <si>
    <t>ccfortsmith</t>
  </si>
  <si>
    <t xml:space="preserve">Delayed in Ontario for little while. </t>
  </si>
  <si>
    <t>@cassiduncan omg you met jimmy!  im gutted i didnt meet him when i seen him</t>
  </si>
  <si>
    <t>jessgirlnz</t>
  </si>
  <si>
    <t xml:space="preserve">I'm sick.  I am not a big fan of cold weather </t>
  </si>
  <si>
    <t xml:space="preserve">I cut my finger at school today &amp;amp; now it stings </t>
  </si>
  <si>
    <t xml:space="preserve">I like it when you act like a fucking retard &amp;amp; don't txt me. </t>
  </si>
  <si>
    <t>mccutcheon21</t>
  </si>
  <si>
    <t xml:space="preserve">Mmm... on watch again.... </t>
  </si>
  <si>
    <t>MariaGrumley</t>
  </si>
  <si>
    <t>is not going to gran canaria  tomorow due to a repeat of an exam bad times  lol</t>
  </si>
  <si>
    <t>Flossgenius</t>
  </si>
  <si>
    <t>Crimezscene</t>
  </si>
  <si>
    <t>car just died!  tonight: amherst, a huge amount of russian 8% abv lager</t>
  </si>
  <si>
    <t>slimsam27</t>
  </si>
  <si>
    <t xml:space="preserve">I got an award, but my parents don't give a shit. </t>
  </si>
  <si>
    <t>@glasswentsmash im sad  mcfly is not coming to peru :/</t>
  </si>
  <si>
    <t>LisRocchi</t>
  </si>
  <si>
    <t xml:space="preserve">I think I'm gonna cry </t>
  </si>
  <si>
    <t>musicfrkforeva</t>
  </si>
  <si>
    <t xml:space="preserve">sprained ankle ouchiessss </t>
  </si>
  <si>
    <t xml:space="preserve">its really quiet with UK #SArmy being in MK </t>
  </si>
  <si>
    <t xml:space="preserve">I hate when I ask my bud man for suttin nd den he send me to sum1 else smh neva do they give me da same size dimes or qts he give me </t>
  </si>
  <si>
    <t xml:space="preserve">@mfzbdale I'm sad cause I actually love that song </t>
  </si>
  <si>
    <t>wshive</t>
  </si>
  <si>
    <t xml:space="preserve">Leaving mammoth </t>
  </si>
  <si>
    <t xml:space="preserve">Dad got to have his sitcom finale moment turning off the lights at his old office today. He really is moving to North Carolina </t>
  </si>
  <si>
    <t>kimmig91</t>
  </si>
  <si>
    <t xml:space="preserve">I've now crashed my car lol...3 days afta gettin it </t>
  </si>
  <si>
    <t>amandatully</t>
  </si>
  <si>
    <t xml:space="preserve">sim died due to distractions by oli walsh  also i want to be with amalia </t>
  </si>
  <si>
    <t xml:space="preserve">It's time for #CoolorTool! Lego Rock Band - Tool.. DJ Hero - Tool.. Guitar Hero 5 - Tool.. The Beatles Rock Band - Cool. A horrible ratio </t>
  </si>
  <si>
    <t xml:space="preserve">@chowdown Totally getting the bf to stop by Starbucks on our way... I keep forgeting... well, yesterday I did. </t>
  </si>
  <si>
    <t>hackstar18</t>
  </si>
  <si>
    <t xml:space="preserve">Lets see I have 437 points and need 551 just to get a C. So I need 114/200 on the final when I got 116 on the midterm. Help </t>
  </si>
  <si>
    <t>Anapo14</t>
  </si>
  <si>
    <t>Im getting left in the dust! Everyone is gonna be driving next year except for me  COOL PEOPLE DRIVE! LOSERS TAKE THE BUS! lol fml...</t>
  </si>
  <si>
    <t xml:space="preserve">rain??? it was hot five miles ago and I'm wearing flip flops </t>
  </si>
  <si>
    <t>27watermelons</t>
  </si>
  <si>
    <t xml:space="preserve">@MiniPurlz sorry to hear about a funeral </t>
  </si>
  <si>
    <t>@PeteyBennett Yeah.. i didn't change my opinion like i thought i would lol.   I hope it gets better!</t>
  </si>
  <si>
    <t>SwimmingSquid</t>
  </si>
  <si>
    <t xml:space="preserve">My puppy ate a bone so we had to give her stuff to make her throw up now she's throwing up stomache acid! Its been like 10minutes...aww  </t>
  </si>
  <si>
    <t>saxojon6</t>
  </si>
  <si>
    <t>done with school school, got finals next week tho and start football  .... for the whole summer</t>
  </si>
  <si>
    <t>STARVIN!! That free veggie burger 4 lunch aint do nuthin 4 me  .... Hmmm sonics wld b good tho..</t>
  </si>
  <si>
    <t>thebabycub</t>
  </si>
  <si>
    <t xml:space="preserve">@digitalkittyAny chance of putting the Pre unboxing on re-runs after TWiF? Missed it </t>
  </si>
  <si>
    <t xml:space="preserve">@xohtisdale kk thanks. long story..nd a sad one </t>
  </si>
  <si>
    <t>karpbria</t>
  </si>
  <si>
    <t xml:space="preserve">brr i am cold and my fingers feel frozen. </t>
  </si>
  <si>
    <t>xbiancax13</t>
  </si>
  <si>
    <t xml:space="preserve">art exam then studying for exams </t>
  </si>
  <si>
    <t>IsabellaMontez</t>
  </si>
  <si>
    <t xml:space="preserve">@iRachiieX why so sad babe?? </t>
  </si>
  <si>
    <t xml:space="preserve">I Hope Forky @PrettyAd0rkable Is Feeling Better;; Massie Dont Like It When She's Sad </t>
  </si>
  <si>
    <t>KRIZZIAA</t>
  </si>
  <si>
    <t xml:space="preserve">about to cleeean my home </t>
  </si>
  <si>
    <t>MasterzChick</t>
  </si>
  <si>
    <t>@TheRealJordin I know how ya feel  join the club, sumtimes being a gurl sux :S</t>
  </si>
  <si>
    <t>LauraJDykes</t>
  </si>
  <si>
    <t>alexa098</t>
  </si>
  <si>
    <t xml:space="preserve">Went to the densist today...my teeth kill </t>
  </si>
  <si>
    <t>criikala</t>
  </si>
  <si>
    <t xml:space="preserve">@MirandaPetrella but the pain was soooo bad! they gave me maalox for now but in 4 days if it doesnt go away i need to go take more tests </t>
  </si>
  <si>
    <t>MJazminsays</t>
  </si>
  <si>
    <t xml:space="preserve">@nicolesaid What happen?  I love you bestie </t>
  </si>
  <si>
    <t>1AdrianNeal</t>
  </si>
  <si>
    <t>@KRYSSIBABY really awww  LOL</t>
  </si>
  <si>
    <t>trippyninja</t>
  </si>
  <si>
    <t xml:space="preserve">In the car. On my way to cleveland. Checking in at eight. Boarding at ten. I'll be in fort myers, florida by one a.m. Bye guys. </t>
  </si>
  <si>
    <t>@kina107 Use to be mine too! Until I had my son, now I barely get any.  S*D*P* &amp;amp; T*K*K*</t>
  </si>
  <si>
    <t>TheGraySquirrel</t>
  </si>
  <si>
    <t>It was sad seeing some of my kids go for the summer   I got lots of hugs though!!!  &amp;lt;3</t>
  </si>
  <si>
    <t xml:space="preserve">@digitalkitty Any chance of putting the Pre unboxing on re-runs after TWiF? Missed it </t>
  </si>
  <si>
    <t xml:space="preserve">hair is still a mess...  I wish a had a hat to wear...  </t>
  </si>
  <si>
    <t>king_aaronj</t>
  </si>
  <si>
    <t xml:space="preserve">working with all the windows open... the AC on my side of the building is dead.  Hopefully I don't lose any servers </t>
  </si>
  <si>
    <t xml:space="preserve">@YoungQ no worries rob, we all know what it's like when u've forgot something u need behind...2day went for lunch break - forgot wallet </t>
  </si>
  <si>
    <t>hawaiiwed09</t>
  </si>
  <si>
    <t xml:space="preserve">ugh for some reason this slideshow is frustrating me   well actuallly everything is frustrating me </t>
  </si>
  <si>
    <t xml:space="preserve">@KarenAlloy That's sad, because I thought I had a good idea but now I'm just left wondering if I should have been confused when I wasn't. </t>
  </si>
  <si>
    <t>@Tedums_Precious: I'm sorry. I wish I was there to give you a hug.  Did you talk to Emma at all?</t>
  </si>
  <si>
    <t>yvetterebello</t>
  </si>
  <si>
    <t xml:space="preserve">@FrankieTheSats Good luck with the Take that crew - I'm so pissed that you're not the support on the night(s) I'm seeing them!! </t>
  </si>
  <si>
    <t>mvcxoxwabana</t>
  </si>
  <si>
    <t xml:space="preserve">got burnt at valleyfair, can't find simon on facebook or twitter! lost his email address </t>
  </si>
  <si>
    <t xml:space="preserve">@robromoni ooh im in  pittsburgh, and i might be able to go to pegasus tonite..wait, i dont think im fierce enough for ChiChi </t>
  </si>
  <si>
    <t xml:space="preserve">@zombiesalsa I meant JUST goofin' off... not but. lol! It hurt very badly, though. </t>
  </si>
  <si>
    <t xml:space="preserve">Breaking out my  Hippy Voodoo Milk Enrichment Lactation Tonic.... we are gonna need reinforcements..... poor littles. </t>
  </si>
  <si>
    <t>Sittin' in an airport on Friday night!!!  It rained at Miami Beach today. Sad times....</t>
  </si>
  <si>
    <t>ahhlexaa</t>
  </si>
  <si>
    <t xml:space="preserve">waxing - check ;) i hate seeing unwated people around. smh </t>
  </si>
  <si>
    <t xml:space="preserve">@HJennerway Huge sci-fi fan here too, but I was laughing at it - not with it, and had a few yawns in it. </t>
  </si>
  <si>
    <t>casualeveryday</t>
  </si>
  <si>
    <t xml:space="preserve">@ReneeJRoss i didn't. sounds so good, but i'm on a no sugar/no carbs diet. </t>
  </si>
  <si>
    <t>@Ganhyun i thought i was following you this whole time  i apologize! i lose track of things on twitter quite easily</t>
  </si>
  <si>
    <t>mattday24</t>
  </si>
  <si>
    <t>Got a 99 on the lit final, ALMOST got a car (too expensive  )and found out my sis totaled her car. Wonderful day...ish</t>
  </si>
  <si>
    <t xml:space="preserve">@JalissaMunoz yeaa it sucks big time  </t>
  </si>
  <si>
    <t>oh hell no, please forgive me  #followfriday @FizzyDuck @rufergu</t>
  </si>
  <si>
    <t xml:space="preserve">Found a &amp;quot;bigg momma's&amp;quot; edible in my closet!!!  im afraid if i eat it i might stop being productive tho </t>
  </si>
  <si>
    <t xml:space="preserve">@jhawktchr_NKOTB I totally DID text you and never heard back. </t>
  </si>
  <si>
    <t xml:space="preserve">I miss Alex so much </t>
  </si>
  <si>
    <t xml:space="preserve">@brentmartell I'm actually a little scared now, too. I hear he's coming to my neck of the woods soon, so he'll probably hunt me down. </t>
  </si>
  <si>
    <t xml:space="preserve">Didn't realise it was so late...I'm so tired </t>
  </si>
  <si>
    <t>SnoozinSiouxzen</t>
  </si>
  <si>
    <t>@MrCrunchiebar I missed it tonight  Did I miss much or owt?</t>
  </si>
  <si>
    <t>jgreene</t>
  </si>
  <si>
    <t>Off to BestBuy... Buh Bye iPhone  well at least until the new one! =D</t>
  </si>
  <si>
    <t>bobvodka</t>
  </si>
  <si>
    <t xml:space="preserve">Every time I see a 'request for articles' post somewhere I lement the fact I have nothing worth writing down right now </t>
  </si>
  <si>
    <t>UmeboshiSan</t>
  </si>
  <si>
    <t xml:space="preserve">@Hoskh Most days are bad </t>
  </si>
  <si>
    <t>condontm</t>
  </si>
  <si>
    <t xml:space="preserve">can't believe I have to get up at 0730 tomorrow to bring Skylar to his baseball games (he has 2 tomorrow). </t>
  </si>
  <si>
    <t xml:space="preserve">@ChuckHall you dont generally hear about the good customer service, sadly. only when something goes bad </t>
  </si>
  <si>
    <t>jmallen1012</t>
  </si>
  <si>
    <t xml:space="preserve">Got a new phone. But all my pictures are gone </t>
  </si>
  <si>
    <t xml:space="preserve">@JM713 Hot... Its hot outisde. </t>
  </si>
  <si>
    <t>wesbiffar</t>
  </si>
  <si>
    <t xml:space="preserve">@moye I have different vacation plans set up for very close to the same time and I wouldn't be able to do both. </t>
  </si>
  <si>
    <t xml:space="preserve">@onlysongzbabii Lol...yeah, gotta pluck the eyebrows n get my nails done too... </t>
  </si>
  <si>
    <t>on to my beloved west london community? as a local girl based in the area,  this makes me very dissapointed indeed  .</t>
  </si>
  <si>
    <t>Memilyns</t>
  </si>
  <si>
    <t>@TheEllenShow elleen  i need adam! PLEASEEE PLEASE PLEASE</t>
  </si>
  <si>
    <t xml:space="preserve">I made too strong squash </t>
  </si>
  <si>
    <t>ThePrester</t>
  </si>
  <si>
    <t xml:space="preserve">@I_Hoops am I? </t>
  </si>
  <si>
    <t xml:space="preserve">everyone who was goin summerball looked so nice! sad times, last time i'll see some peeps for a while </t>
  </si>
  <si>
    <t>metaica</t>
  </si>
  <si>
    <t xml:space="preserve">@jonasbrothers I am really disappointed </t>
  </si>
  <si>
    <t xml:space="preserve">Trying to find something to wear to Kim's wake. </t>
  </si>
  <si>
    <t xml:space="preserve">@leslie_thatsme Hey girl, sorry i just got your tweet, but when you get back.. hollaaaa.  ahh my feet hurt from running! </t>
  </si>
  <si>
    <t>elainecboyle</t>
  </si>
  <si>
    <t xml:space="preserve"> @murray13 heard labour lost all councils over yeer gaff, they did deserve it...we loved mo mowlam here</t>
  </si>
  <si>
    <t>davesacre</t>
  </si>
  <si>
    <t xml:space="preserve">@ComcastBonnie they actually can't find the house in their system...they have to do some checking and call me back </t>
  </si>
  <si>
    <t>cybersweetie7</t>
  </si>
  <si>
    <t xml:space="preserve">@kaylahann haha thats funny...I always hated the clothes...cus my dad always made me wear jeans, a long sleeve top and no open toed shoes </t>
  </si>
  <si>
    <t xml:space="preserve">So FAP may possibly be a no-go for me. </t>
  </si>
  <si>
    <t xml:space="preserve">Oh man I lost my orange guitar pic last week and I'm still not over it....lol, miss you </t>
  </si>
  <si>
    <t xml:space="preserve">ughh I ran over something omw from work. Now I have a flat tire and missed my appt </t>
  </si>
  <si>
    <t xml:space="preserve">@Busy_lizzi what's wrong? </t>
  </si>
  <si>
    <t xml:space="preserve">@eckodabrat: oh ok. Guess it'll still be FOREVER before I see U </t>
  </si>
  <si>
    <t xml:space="preserve">@xheiligsein I stress/guilt over leaving it something awful </t>
  </si>
  <si>
    <t xml:space="preserve">@cosleia GAH.  Hope everything's alright! </t>
  </si>
  <si>
    <t xml:space="preserve">Oops, I did it again! I'm so ashamed of myself. </t>
  </si>
  <si>
    <t>hiitsnicolee</t>
  </si>
  <si>
    <t xml:space="preserve">Yankee game got canceled </t>
  </si>
  <si>
    <t xml:space="preserve">Man I just ate so much  put on all the weight I lost in the past week again...let's hope the scales go down by the morning </t>
  </si>
  <si>
    <t>@h2osarah Poor Tummy  Least you get to feel healthy!</t>
  </si>
  <si>
    <t>@__laurenS i really dont want miley to be on it though  xxxx</t>
  </si>
  <si>
    <t>alisonvict0ria</t>
  </si>
  <si>
    <t>I totally just thought I should go out somewhere tonight, but then I realized I have no one to do so with.   /emo</t>
  </si>
  <si>
    <t>blueblondie09</t>
  </si>
  <si>
    <t xml:space="preserve">hates cleaning the bathroom, it doesn't help that it is all white. </t>
  </si>
  <si>
    <t>BentHalo63</t>
  </si>
  <si>
    <t>@kristenstewart9 OK, I feel ridiculous  Am I 'Tweeting' to anyone who IS who they say they are? I'm just gonna take my ball and go home!</t>
  </si>
  <si>
    <t>sensejunkie</t>
  </si>
  <si>
    <t xml:space="preserve">Oh noes,david carradine is dead </t>
  </si>
  <si>
    <t>sillyhead</t>
  </si>
  <si>
    <t xml:space="preserve">@velociraptors Yeah </t>
  </si>
  <si>
    <t xml:space="preserve">@talishthedish I didn't even get invited </t>
  </si>
  <si>
    <t xml:space="preserve">@beauty_time ok my little screen it is.. But on the computer I saw it and its not.. So Im sorry! </t>
  </si>
  <si>
    <t>I miss my frat boy  going rock climbing and then nothing.</t>
  </si>
  <si>
    <t xml:space="preserve">@paranormalcolo aww... that's too bad.  </t>
  </si>
  <si>
    <t>kathryn208</t>
  </si>
  <si>
    <t>damn you sims 3  i was really looking forward to it too</t>
  </si>
  <si>
    <t xml:space="preserve">failed at food today </t>
  </si>
  <si>
    <t xml:space="preserve">@beckyystarzzz they dont play the full song though! thats what does my head in </t>
  </si>
  <si>
    <t xml:space="preserve">8 outta 10 catz then an early night - work in the morning </t>
  </si>
  <si>
    <t>pheeelix</t>
  </si>
  <si>
    <t xml:space="preserve">bye arizona i will return later this evening </t>
  </si>
  <si>
    <t xml:space="preserve">@netcitizen is it? a fellow who recommended my name for #followfriday. Never occurred he could be a bot </t>
  </si>
  <si>
    <t>big_green_belly</t>
  </si>
  <si>
    <t>ChristiRamirez</t>
  </si>
  <si>
    <t xml:space="preserve">And he wouldnt be hungry so often... Plus he doesnt feel well due to his immunizations. So, he's extra clingy </t>
  </si>
  <si>
    <t xml:space="preserve">shaving heads </t>
  </si>
  <si>
    <t>ugonaluvme</t>
  </si>
  <si>
    <t xml:space="preserve">well I guess it is time to wash my big ass hair... </t>
  </si>
  <si>
    <t>paxveritas</t>
  </si>
  <si>
    <t>some jerk put mustard all over my car  I am sad. THAT'S SO RUDE I DIDNT EVEN DO ANYTHING.</t>
  </si>
  <si>
    <t>meregun</t>
  </si>
  <si>
    <t xml:space="preserve">Bad weather, going to stay offline till it gets better </t>
  </si>
  <si>
    <t xml:space="preserve">sooooo many dishes </t>
  </si>
  <si>
    <t xml:space="preserve">@AntoneellaP  I'm  boreeed   </t>
  </si>
  <si>
    <t>cazmiller</t>
  </si>
  <si>
    <t xml:space="preserve">yawn...it's freezing here </t>
  </si>
  <si>
    <t xml:space="preserve">@monalisa7872: would help you if I could; on my way to work in the next hour </t>
  </si>
  <si>
    <t xml:space="preserve">@leahann0401 yes!!!!!!! but i have no cable </t>
  </si>
  <si>
    <t>lozzie1987</t>
  </si>
  <si>
    <t>well i think i should prob go to bed soon as workin tomorrow  gutted first day back after a week</t>
  </si>
  <si>
    <t>Wishing I bought the Sims 3 earlier  soooo bored!</t>
  </si>
  <si>
    <t>RandyRisque</t>
  </si>
  <si>
    <t xml:space="preserve">at my cousins wedding, bored as fuck </t>
  </si>
  <si>
    <t>tashabot</t>
  </si>
  <si>
    <t xml:space="preserve">@calebtweets I hate to be the bearer of bad news, but most cars just don't start if the alternator isn't working. </t>
  </si>
  <si>
    <t>@YoungQ Wish I could but it doesn't work on my phone  Will be back on Sunday though!</t>
  </si>
  <si>
    <t xml:space="preserve">@xxxmariaxxxx hope soooo......... but i doubt it im not that lucky enough!!!!! </t>
  </si>
  <si>
    <t xml:space="preserve">@PlaTinUmPLusMiA haaaaa! U doing the fun parts though </t>
  </si>
  <si>
    <t xml:space="preserve">@PurpleBohemian1 me either </t>
  </si>
  <si>
    <t>CierraPayne</t>
  </si>
  <si>
    <t xml:space="preserve"> shewww..</t>
  </si>
  <si>
    <t>@TraceCyrus you sound like you need some love  ****love*****</t>
  </si>
  <si>
    <t xml:space="preserve">I hope no one in my camp gets addicted to drugs. That would hurt me. </t>
  </si>
  <si>
    <t>lovelytwist</t>
  </si>
  <si>
    <t xml:space="preserve">Not knowing how long ur gonna have to wait </t>
  </si>
  <si>
    <t>lceniceros</t>
  </si>
  <si>
    <t xml:space="preserve">I feel like im going to blow chunks...shouldn't of ate that sandwich </t>
  </si>
  <si>
    <t xml:space="preserve">Ahhhhhh I'm stuck at la guardia for another 40 min! </t>
  </si>
  <si>
    <t>Tweetlepie</t>
  </si>
  <si>
    <t>@ThisisDavina Thankyou! We all miss it  .  And do you remember the good old news tickertape on the screen...those were the days!</t>
  </si>
  <si>
    <t>Cherylfantastic</t>
  </si>
  <si>
    <t xml:space="preserve">I don't wanna feed 3 dogs at once </t>
  </si>
  <si>
    <t>@nitch79 lmao....yes quite....but wait...then they might shut down Twitter completely!!  Arrrgrggghhhhh Nnnnooooooooooooooooooo lol</t>
  </si>
  <si>
    <t xml:space="preserve">@cdibble Mmmm it's too nice, but not a friend to the old waistline. And unfortunately I have no willpower  </t>
  </si>
  <si>
    <t xml:space="preserve">ugh im going to miss you all </t>
  </si>
  <si>
    <t>jeannaho</t>
  </si>
  <si>
    <t>@jeanise @cyrenyoung YES I AM!   no im prob not but i want to!</t>
  </si>
  <si>
    <t>beebeebuthainah</t>
  </si>
  <si>
    <t>I have 3 more minutes before i really have to get up and get ready for school!  i don't want to go to school today!</t>
  </si>
  <si>
    <t>mway</t>
  </si>
  <si>
    <t xml:space="preserve">@mediatemple No dice on the upgrade - still $20/mo per DIMM. </t>
  </si>
  <si>
    <t xml:space="preserve">@tbichris lawl i'd totally heal for you if i were still playing </t>
  </si>
  <si>
    <t xml:space="preserve">dancing show was amazin but i am so tired </t>
  </si>
  <si>
    <t xml:space="preserve">On the train home after a fantastic show! Her actual birthday tomorrow so lots planned. Shame about the weather, no bbq </t>
  </si>
  <si>
    <t>@lynnmaudlin @mrs_estmr @marybeth66 @gregzimmerman He cracked me up on SNL, and some movies good. but most recently are awful  #hhrs</t>
  </si>
  <si>
    <t xml:space="preserve">@Meezyy LOL if you can email it to me I'll peep. I'm sooo mobile right now </t>
  </si>
  <si>
    <t>vasmusic</t>
  </si>
  <si>
    <t xml:space="preserve">So tired ... at least I got the blog done at http://vasmusic.wordpress.com/ . . . finally could log into the blogspot but now its no use </t>
  </si>
  <si>
    <t>jeanos53</t>
  </si>
  <si>
    <t xml:space="preserve">@mismatchrepair of course I do! But you don't like movies like that? Like Old school? </t>
  </si>
  <si>
    <t>CylonMan</t>
  </si>
  <si>
    <t xml:space="preserve">@Naughty_Dog Whats the dealio with the Uncharted 2 Beta? Still having problems with matchmaking </t>
  </si>
  <si>
    <t>girlfromaruba</t>
  </si>
  <si>
    <t xml:space="preserve">I have such a headache </t>
  </si>
  <si>
    <t>Tiffytaffytoff</t>
  </si>
  <si>
    <t xml:space="preserve">hope to god lee's behaving whilst out tonight surrounded by uni gals </t>
  </si>
  <si>
    <t xml:space="preserve">Whoop whooo tis the weekend again!!! - spos'ed to be taking Mother and Tess to Bransby Horse Sanctuary Sun - but looks like rain </t>
  </si>
  <si>
    <t>andrewabalos</t>
  </si>
  <si>
    <t>@ObsidionStorm About a week late   I won't be able to hack the gibson</t>
  </si>
  <si>
    <t xml:space="preserve">@kiyastars i have to get some cash first. still need to pay back for my jo bros ticket </t>
  </si>
  <si>
    <t>JZSteacy</t>
  </si>
  <si>
    <t xml:space="preserve">Noooooooo, rejectified. </t>
  </si>
  <si>
    <t>JessicaR_NY</t>
  </si>
  <si>
    <t>@SVUBuddha I'm really glad you're okay!!  That sucks about the $3K...   It's not covered under warranty???</t>
  </si>
  <si>
    <t>will_willis</t>
  </si>
  <si>
    <t>@SarahPrevette I guess the double high-fives are out too.    Hope everything's okay.</t>
  </si>
  <si>
    <t>@fountain1987 u never reply to me mr fountain!  i feel rather rejected. do u live in leeds? i met u in belfast on the doi tour x</t>
  </si>
  <si>
    <t>kayleighwithak</t>
  </si>
  <si>
    <t xml:space="preserve">@skylinedreams what did i do this time? </t>
  </si>
  <si>
    <t>@megaaaann high five! I hate having nothing to do on Fridays  hopefully I find something to do.</t>
  </si>
  <si>
    <t xml:space="preserve">in CPI training...gonna have bruises tomorrow. </t>
  </si>
  <si>
    <t>meeeeeshelly</t>
  </si>
  <si>
    <t xml:space="preserve">I would like to go to Newport now please!  Gotta wait until morning.  </t>
  </si>
  <si>
    <t>@mikeyway http://twitpic.com/6p46p - poor little fella he already knows what's coming for him... :S  ;)</t>
  </si>
  <si>
    <t>Headache and sore legs from exercising  Lovely</t>
  </si>
  <si>
    <t xml:space="preserve">@FriskyMattchew I can only download free apps until my bank sends me my new debit card. </t>
  </si>
  <si>
    <t>@DakotaFanning9 I feel ridiculous  Am I 'Tweeting' to anyone who IS who they say they are? If not, I'm taking my ball and going home!...</t>
  </si>
  <si>
    <t xml:space="preserve">I fear my party will be lonely tonight... ah well. </t>
  </si>
  <si>
    <t>indiAAli</t>
  </si>
  <si>
    <t xml:space="preserve">@ThePrezDaughter why i gotta be throwback? like you saying im old news.. yesterdays trash! ouchh </t>
  </si>
  <si>
    <t>misslucymetcalf</t>
  </si>
  <si>
    <t xml:space="preserve">@boydhilton I hope Dustin is going to be good, he usually is but he looks a bit grumpy tonight </t>
  </si>
  <si>
    <t>Marrriia</t>
  </si>
  <si>
    <t xml:space="preserve">&amp;quot;Stop following me!&amp;quot; @chellefaace hates Twitter. I'm sorry </t>
  </si>
  <si>
    <t>hislilladybug09</t>
  </si>
  <si>
    <t xml:space="preserve">sittin at dads...freezing my ass off! this sucks...bc i miss him </t>
  </si>
  <si>
    <t>sswarowsky</t>
  </si>
  <si>
    <t xml:space="preserve">http://twitpic.com/6p693 - Another bad traffic day </t>
  </si>
  <si>
    <t>wolfmechanics</t>
  </si>
  <si>
    <t>@bizzar528 good luck! dieting is miserable  i keep losing and gaining the same 15 pounds, lol.</t>
  </si>
  <si>
    <t>WillClark9</t>
  </si>
  <si>
    <t xml:space="preserve">cant believe england lost cricket 2 holland and we lost 2day by 1 run </t>
  </si>
  <si>
    <t xml:space="preserve">this weather is putting me in a verrrrry sluggish mood </t>
  </si>
  <si>
    <t>Sarah_Mackenzie</t>
  </si>
  <si>
    <t xml:space="preserve">I have the WORST sunburn ever </t>
  </si>
  <si>
    <t xml:space="preserve">why is Demi a TT? isn't enough that she stole @aplusk from me? </t>
  </si>
  <si>
    <t>@kazzba not at home, so can't listen  Damn I like the 5 bros million sis song, have you tapes it or how that works?</t>
  </si>
  <si>
    <t>@KChenoweth please feel better - i know it's prob all anyone is saying, but what else is there?  xoxo</t>
  </si>
  <si>
    <t xml:space="preserve">@clarityxx aw. try not to think about that </t>
  </si>
  <si>
    <t>http://tinyurl.com/nvssht -  this is making me cry</t>
  </si>
  <si>
    <t>spaz45677</t>
  </si>
  <si>
    <t xml:space="preserve">strip aerobics with @mindlessgirl but shes heading to a monster truck show...... so i strip alone </t>
  </si>
  <si>
    <t>dvr3n1</t>
  </si>
  <si>
    <t xml:space="preserve">We're on lock down again! so I can't leave school </t>
  </si>
  <si>
    <t xml:space="preserve">The strangest thing, I think, about suburbs, is that all the buildings are short. And there are no trees. </t>
  </si>
  <si>
    <t>averydick</t>
  </si>
  <si>
    <t>@HeatherNorlock mee no like ur status. ..&amp;quot;wow.. ; i love how all my friends &amp;quot;have lives&amp;quot;...&amp;quot;  dats mean</t>
  </si>
  <si>
    <t>Sefus</t>
  </si>
  <si>
    <t>@ASHATL Actually I probably won't make it tonight either  An old friend is in town so... Monday! #lost #wftb</t>
  </si>
  <si>
    <t>wyldeacemetal</t>
  </si>
  <si>
    <t>Paying bills suck!!  it's time to win a poker tournament or win the lotto...I'll take my chances w/ the lotto! Ha! As if...btw da wsop ...</t>
  </si>
  <si>
    <t xml:space="preserve">I don't know why I keep buying games. A kick in the balls would be much cheaper and have as much fun value these days </t>
  </si>
  <si>
    <t>osifferlizzy</t>
  </si>
  <si>
    <t xml:space="preserve">@Kettums sooooo freaking jealous of the IHK shows.  I am in Fresno this weekend for work!!!  SO upset </t>
  </si>
  <si>
    <t>rabsxoxo</t>
  </si>
  <si>
    <t>didnt find any pretty gowns  but i found a cute summerish dress for england!!!</t>
  </si>
  <si>
    <t>@Banana_Happy ya  so sad lolz wanna watch it anyway they say rose looks like me for some reason I don't feel</t>
  </si>
  <si>
    <t xml:space="preserve">@WhippetOut I don't like!!!! </t>
  </si>
  <si>
    <t>mojobobo21</t>
  </si>
  <si>
    <t xml:space="preserve">bored and home alone on a Friday night...I need friends </t>
  </si>
  <si>
    <t>@miss_mira @anahleen haha that's wassup! aww man no ddub hug!  that's ur boo..u have 2 get 1</t>
  </si>
  <si>
    <t xml:space="preserve">@binsk This is a sad sad sad song!!!! </t>
  </si>
  <si>
    <t>andypresident</t>
  </si>
  <si>
    <t xml:space="preserve">to ouvindo turn right de novo, poooooooooxa </t>
  </si>
  <si>
    <t>thatDJmoey</t>
  </si>
  <si>
    <t xml:space="preserve">has a slight fever! </t>
  </si>
  <si>
    <t xml:space="preserve">@MickeyDoyle I noticed! You're gonna be really missed matey </t>
  </si>
  <si>
    <t xml:space="preserve">Ughhh got to go to bed for my 7am start tomorrow </t>
  </si>
  <si>
    <t>Sunshine136</t>
  </si>
  <si>
    <t xml:space="preserve">...working until 6 am </t>
  </si>
  <si>
    <t>JoannaCJ</t>
  </si>
  <si>
    <t xml:space="preserve">Going to try to get a snowball.  It will probably be closed, though...  </t>
  </si>
  <si>
    <t>niavass</t>
  </si>
  <si>
    <t>TGIF... unfortunately I work bright and early Saturday morning  At least it means my weekend is almost here!</t>
  </si>
  <si>
    <t>joshwills</t>
  </si>
  <si>
    <t>@lifterbaron wishing you were here... so we could make a late night Leela's run after a night of dastardly art type mayhem  Heart weeps</t>
  </si>
  <si>
    <t>oneofthedevout</t>
  </si>
  <si>
    <t xml:space="preserve">really wish i could go to the bead show tomorrow   soooo beautiful out!! taking bunny outside </t>
  </si>
  <si>
    <t xml:space="preserve">@Kimberley_JB9 im just goin to manchester on the WT not wembally unfortunatly </t>
  </si>
  <si>
    <t xml:space="preserve">@sadekhm am not a red alert guy  but I am a &amp;quot;leilet sekot baghdad&amp;quot; guy....nevertheless, we're on the same wave my man </t>
  </si>
  <si>
    <t xml:space="preserve">Icing my knee because it started to swell when I stopped walking and it hurts. ??? Also, seriously do not feel like being alone tonight. </t>
  </si>
  <si>
    <t>Camillemarieg</t>
  </si>
  <si>
    <t>I don't feel right. I'm hungover &amp;amp; something is wrong. I'm not working tonight because I want to go to urgent care.  give me drugs</t>
  </si>
  <si>
    <t>@Brodspinne Yep  Visited his grave once and never again</t>
  </si>
  <si>
    <t>marissadb</t>
  </si>
  <si>
    <t xml:space="preserve">@flooorx3 your my only friend on twitter. everyone else is famous. i have no friends </t>
  </si>
  <si>
    <t xml:space="preserve">HEY I NEED 3MORE FOR 100 come on </t>
  </si>
  <si>
    <t xml:space="preserve">@DatBoyB nope...got nobody to take me on one </t>
  </si>
  <si>
    <t xml:space="preserve">@gem82 oh yes yes, soonish! Gimme a few days! Tomorrow is my Twilight party and I'm sooo not prepared. </t>
  </si>
  <si>
    <t>@MCRmuffin awee  *hugs* good thing you didnt tho. Yepp mine also admitted he loved the otha chick more :\</t>
  </si>
  <si>
    <t>@tashasiian Tasha if u have ur updates protected that means any1 not following u cant see ur updates  xx</t>
  </si>
  <si>
    <t>Mrs_chief_swan</t>
  </si>
  <si>
    <t xml:space="preserve">@Charlie_Swan how come am not invited?  (poutting) </t>
  </si>
  <si>
    <t>scary advert on tv and im sitting in the darrk!  aha im such a wimp! :| hehe.</t>
  </si>
  <si>
    <t>bellware</t>
  </si>
  <si>
    <t xml:space="preserve">@gsherman it's next week </t>
  </si>
  <si>
    <t xml:space="preserve">@ombwtfbbqloon  That is brilliant!  FailCon '09.  I love it, but it kind of hurts me, too.  </t>
  </si>
  <si>
    <t>ashley_elayne</t>
  </si>
  <si>
    <t>@Danielle_Jane14 awwww poor dani  call ur mom &amp;amp; bug her until she breaks down &amp;amp; does it lmao</t>
  </si>
  <si>
    <t>@greeneash I WONT WAIT TILL NOVEMBER 20  YOU RE THE BEST  IM FROM ARGENTINA!</t>
  </si>
  <si>
    <t>kadyyo200789</t>
  </si>
  <si>
    <t xml:space="preserve">just had a horrible day at work </t>
  </si>
  <si>
    <t>http://twitpic.com/6p6g3 - #CantonFirstFri  The horses aren't coming down my street, cuz it's blocked off fur bands.</t>
  </si>
  <si>
    <t>Man, it's boring being sick and laid up in bed for ages  I hate being ill</t>
  </si>
  <si>
    <t>billyrowan</t>
  </si>
  <si>
    <t>work tomorrow  bad times really cba</t>
  </si>
  <si>
    <t>BAYluvzHOTTEST</t>
  </si>
  <si>
    <t xml:space="preserve">@DuckyNDFootball dannng that sucks </t>
  </si>
  <si>
    <t>Re: Drew's Sub. No bike....  View: http://bit.ly/IK0Oy  by Drew44</t>
  </si>
  <si>
    <t xml:space="preserve">. @kellyheinz well of COURSE I agree that chocolate is good for you, but since I'm trying to lose weight, I have to keep it to a minimum. </t>
  </si>
  <si>
    <t>kararoxanne</t>
  </si>
  <si>
    <t xml:space="preserve">is a cracked flywheel bad? </t>
  </si>
  <si>
    <t xml:space="preserve">@MusicGurlJay thanks  hahaha im having so many brain farts today.really.i got up at like 3am </t>
  </si>
  <si>
    <t>mcflymagazine</t>
  </si>
  <si>
    <t xml:space="preserve">@never_jen_land I could say yes, but no I'm sorry.Itried but it didn't work  But it's something funny U'll see </t>
  </si>
  <si>
    <t>MsJayda2u</t>
  </si>
  <si>
    <t xml:space="preserve">@SweetFacePoca </t>
  </si>
  <si>
    <t>nonperson4ever</t>
  </si>
  <si>
    <t xml:space="preserve">I miss my Allen </t>
  </si>
  <si>
    <t xml:space="preserve">I CAN'T STOP COUGHING AND WHEEZING.  i sound like a kettle.  why??? </t>
  </si>
  <si>
    <t>MichelleB_1992</t>
  </si>
  <si>
    <t xml:space="preserve">last day of high school ever..really bummed </t>
  </si>
  <si>
    <t xml:space="preserve">a really boring day for meeee. </t>
  </si>
  <si>
    <t>carrielee</t>
  </si>
  <si>
    <t xml:space="preserve">@casualeveryday I love the smell of laundry but that stuff is giving me a horrible headache and I'm sitting OUTside </t>
  </si>
  <si>
    <t>I'm at my follow limit    I will follow back when Twitter lets me</t>
  </si>
  <si>
    <t>Valcake</t>
  </si>
  <si>
    <t xml:space="preserve">so i get a lighter... 3 hours later my dad takes it away </t>
  </si>
  <si>
    <t xml:space="preserve">my eyes hurt painfully trying to find my name on the bachelor album </t>
  </si>
  <si>
    <t>in other news, I have to work tonight  11pm-7am ahhhhh</t>
  </si>
  <si>
    <t>RaelinRaelin</t>
  </si>
  <si>
    <t xml:space="preserve">@xkelly_chaosx damn that's sucky </t>
  </si>
  <si>
    <t xml:space="preserve">@uriediculous i think she looks like britney spears and anna faris mixed. when j fades at the end i just die </t>
  </si>
  <si>
    <t>shadowace03</t>
  </si>
  <si>
    <t xml:space="preserve">Raining AGAIN, sheesh  </t>
  </si>
  <si>
    <t>@ShawneyJ : Know exactly how ya feel, too. Got sick on vacation in HI &amp;amp; CA once. Not fun!  Feel better, Shawn!</t>
  </si>
  <si>
    <t xml:space="preserve">Is suffering from insomnia </t>
  </si>
  <si>
    <t>CinthiaMella</t>
  </si>
  <si>
    <t xml:space="preserve">@Romyna_Arias nooo Scully debe ir antes, con Samantha Cateeeer </t>
  </si>
  <si>
    <t>lkendrick</t>
  </si>
  <si>
    <t xml:space="preserve">enjoying my local Starbucks, but my barista (Brad) doesn't have any tweeps. </t>
  </si>
  <si>
    <t xml:space="preserve">@FahBhlaqq you not following me </t>
  </si>
  <si>
    <t>SummerTulip</t>
  </si>
  <si>
    <t>http://twitpic.com/6p6kl - Even at the outlet these are $25!  I really want these!!!</t>
  </si>
  <si>
    <t>diddyblog</t>
  </si>
  <si>
    <t xml:space="preserve">Ugh!! My back hurts!!! </t>
  </si>
  <si>
    <t xml:space="preserve">@blackmonalisa Wish I was there with you to go! </t>
  </si>
  <si>
    <t>randomhypergurl</t>
  </si>
  <si>
    <t>i hate sad days!  i hate SADNESS! ( it's frustrating to me! &amp;gt;</t>
  </si>
  <si>
    <t>jenettie1</t>
  </si>
  <si>
    <t xml:space="preserve">I wish he didn't work so much </t>
  </si>
  <si>
    <t>@southplatte Hubby has to work this w/e    so I guess I'll stay busy online, might create a new store on Zenfolio (photog).</t>
  </si>
  <si>
    <t xml:space="preserve">@KristeenKennedy he cleaned out his inbox, therefore deleting it from everyone else's. </t>
  </si>
  <si>
    <t>clientsfromhell</t>
  </si>
  <si>
    <t xml:space="preserve">Maybe im fortunate for having potential clients interest but theres a time and a place for conducting business, nightime, is bedtime! </t>
  </si>
  <si>
    <t>@jonas_twilight3 i wish i could eat one  @!</t>
  </si>
  <si>
    <t>the_sirred</t>
  </si>
  <si>
    <t xml:space="preserve">Waiting for her to come someday.. if she just got the permision.. </t>
  </si>
  <si>
    <t>BessesBoysBand</t>
  </si>
  <si>
    <t xml:space="preserve">Just finished off, on the way home now </t>
  </si>
  <si>
    <t xml:space="preserve">@Kutski Can I have a shout out, and promise to listen using Listen Again in the morning? As I have a early start, need to get somewhere. </t>
  </si>
  <si>
    <t>Here once stood coolers full of FREE H2o, v8, Coke, Pepsi, MtDew, DrPepper, &amp;amp; Sprite. As of today, no more   http://twitpic.com/6p6l6</t>
  </si>
  <si>
    <t xml:space="preserve">@AndTheProphet AshLee, can you talk today? I miss talking to you. </t>
  </si>
  <si>
    <t>floridachick5</t>
  </si>
  <si>
    <t xml:space="preserve">Just got home went to burger king and it's NOT jonafied I was extremly disappointed </t>
  </si>
  <si>
    <t>jaseyraaeex</t>
  </si>
  <si>
    <t xml:space="preserve">god, i would do anything to be able to go to the beach </t>
  </si>
  <si>
    <t>TorySnyc</t>
  </si>
  <si>
    <t xml:space="preserve">Hopping on trainer for the rainy day workout. </t>
  </si>
  <si>
    <t xml:space="preserve">Amazing Just Cause 2 gameplay: http://bit.ly/nu8wC  sadly i's due 2010!! </t>
  </si>
  <si>
    <t>@mishmash87 I know I am, I was just trying to believe otherwise  *sobs*</t>
  </si>
  <si>
    <t xml:space="preserve">Meet-up </t>
  </si>
  <si>
    <t>drummo524</t>
  </si>
  <si>
    <t xml:space="preserve">@ohnoitsjoe i guess i wasn't badass enough to receive a tweet. </t>
  </si>
  <si>
    <t>cypherrange</t>
  </si>
  <si>
    <t>Ugggh!  My car has officially melted down!  Off to the dealership...  So in need of a drink. @ 823 N Clayton St</t>
  </si>
  <si>
    <t xml:space="preserve">Christian music festival tomorrow! 11:30 AM - 9 PM!!! WOOOT! Too bad Ammon got his phone taken away so I can't ask if he wants to come. </t>
  </si>
  <si>
    <t xml:space="preserve">@tommcfly I looooooooooooooooove you! we'll miss you </t>
  </si>
  <si>
    <t xml:space="preserve">Wishes she were at the gala right now </t>
  </si>
  <si>
    <t xml:space="preserve">We are SO far behind schedule for this wedding!!! And I left my camera at the hotel. Guess my page won't have pics. </t>
  </si>
  <si>
    <t>is more or less awake.  hmmm.  could use some good drugs right about now though  - $teph&amp;lt;3</t>
  </si>
  <si>
    <t>gabiisweet</t>
  </si>
  <si>
    <t xml:space="preserve">tomorrow morning i'll travel to see my dogs that i miss a lot </t>
  </si>
  <si>
    <t>I'm sittng here in a veryy boorrring meeting and I'm so ready 2 go  its 2 nice a day 2 b at wrk</t>
  </si>
  <si>
    <t>swestin</t>
  </si>
  <si>
    <t xml:space="preserve">Looking forward to the Alberta Provincial Amputee Open Golf Tournament tomorrow in Edmonton. Weather report continues to deteriorate </t>
  </si>
  <si>
    <t>@HellenBach thank you for replying to me, for some reason it didnt show up in my updates so i didnt know  hope you enjoyed your wine!</t>
  </si>
  <si>
    <t xml:space="preserve">Another horrible dream </t>
  </si>
  <si>
    <t>ayy916</t>
  </si>
  <si>
    <t>@TheRealJordin I love you lol and i agree CRAMPS SUCK BADD!  hehe</t>
  </si>
  <si>
    <t>KelseyRosie</t>
  </si>
  <si>
    <t xml:space="preserve">@ionfromneon well im not a pro yet. Sorry. </t>
  </si>
  <si>
    <t>Qu3stJohN</t>
  </si>
  <si>
    <t xml:space="preserve">At work yay!! </t>
  </si>
  <si>
    <t>Oh god I feel sick  bet my blood sugar is thru the roof again! Oh the joys of brittle diabetes..</t>
  </si>
  <si>
    <t>Just got my activation code for the iphone developers license, but the activation failed  Apple seems to be having some problems....</t>
  </si>
  <si>
    <t>Voltcap</t>
  </si>
  <si>
    <t xml:space="preserve">@Voltcap 2AM delayed arrival into Newark on Continental - the joys of air travel </t>
  </si>
  <si>
    <t>ugh drama!  ......tomoros gonna be a good day.......</t>
  </si>
  <si>
    <t>groovymouse45</t>
  </si>
  <si>
    <t xml:space="preserve">cleaning out the basement </t>
  </si>
  <si>
    <t xml:space="preserve">@officialTila aha. and you don't </t>
  </si>
  <si>
    <t xml:space="preserve">@ChampagneRDub Trust me. I know. When I left for college my bro was 8 years old. Talk about tough! I missed him SO much &amp;amp; now he's a man. </t>
  </si>
  <si>
    <t>dumioo</t>
  </si>
  <si>
    <t>Dang!! No more KKSF.  SF without Smooth Jazz station is just weird.</t>
  </si>
  <si>
    <t>Steve812</t>
  </si>
  <si>
    <t xml:space="preserve">@WonderAli  Since I'm in the car with you I'm hoping 45 minutes...but in reality...probably 2 hours </t>
  </si>
  <si>
    <t>LaurenBayly</t>
  </si>
  <si>
    <t xml:space="preserve">I'm really about my cat, first one paw was larger then the rest now it's the other, her ears are red &amp;amp; she also has a lump above her eye </t>
  </si>
  <si>
    <t>erin83</t>
  </si>
  <si>
    <t>Work is done but now time to re-write the 2 papers I lost yesterday  It's gonna be a long weekend folks! Prayers are appreciated</t>
  </si>
  <si>
    <t xml:space="preserve">@WOAHAmber I'm not </t>
  </si>
  <si>
    <t>@JessicklesFTW  You have me worried... What's goin on?</t>
  </si>
  <si>
    <t>DiamondDiva1230</t>
  </si>
  <si>
    <t xml:space="preserve">Going home in the rain </t>
  </si>
  <si>
    <t>meganXmelvin</t>
  </si>
  <si>
    <t>dfuentesjr</t>
  </si>
  <si>
    <t xml:space="preserve">haven't received a mobile tweet all day wtf, tmobile mustve realized my friends are raging twitterwhores and just blocked all my txts </t>
  </si>
  <si>
    <t>schmoops</t>
  </si>
  <si>
    <t>is going to t-ball. I'm starving. Then we I get home-no movies  So, i'll check my internet crap, iPod, txt, &amp;amp; call it a 'nite.</t>
  </si>
  <si>
    <t>Annniex</t>
  </si>
  <si>
    <t xml:space="preserve">Sitting alone in a dead smart shop. Andrea got taken away from me. Somebody keep me company </t>
  </si>
  <si>
    <t>MrHilton85</t>
  </si>
  <si>
    <t xml:space="preserve">Beautiful weather is not enjoyable when ur sittin in traffic!! </t>
  </si>
  <si>
    <t>Ilanah</t>
  </si>
  <si>
    <t>@alice_hoyle haha i downloaded the twitberry but slowed my phone down.. im going to london tomorrow to see her woo!! app she mimes  x</t>
  </si>
  <si>
    <t>buttafly46</t>
  </si>
  <si>
    <t xml:space="preserve">Wow, just woke up from a nap. A year older &amp;amp; I have 2 NAP! What else happens when u get older limbs fall off? What is a old woman 2 do? </t>
  </si>
  <si>
    <t>pinaybiotch</t>
  </si>
  <si>
    <t>Our car is underwater  whaaat?!</t>
  </si>
  <si>
    <t>MsGnomer</t>
  </si>
  <si>
    <t xml:space="preserve">Seniors made me cry today. My kids are leaving </t>
  </si>
  <si>
    <t xml:space="preserve">@mtthwdntn I don't either it erased..but I get every tweet on my phone :p..but its not online </t>
  </si>
  <si>
    <t xml:space="preserve"> I can't waite to I have a hubby and little one to come home to</t>
  </si>
  <si>
    <t>@braisinhussy  Not sure if I should say &amp;quot;hang in there&amp;quot; or &amp;quot;eff that crappy job, quit now&amp;quot;</t>
  </si>
  <si>
    <t>@blackbeltwin the only one with three of us was vertical and the rest on dailybooth are horizontal.  the will go up on facebook asap</t>
  </si>
  <si>
    <t>ouch ouch ouch. github fail. My bucketwise repo is gone. I have my local clone, but github isn't letting me push to it.  help?</t>
  </si>
  <si>
    <t>mwbrown</t>
  </si>
  <si>
    <t xml:space="preserve">@jadler23 Hey, who said I was talking about _you_ huh?  Mr. Big Head... </t>
  </si>
  <si>
    <t>supermacka</t>
  </si>
  <si>
    <t>@myselfmackaw hahahah no don't  i just hear the preview</t>
  </si>
  <si>
    <t>DCLeader</t>
  </si>
  <si>
    <t xml:space="preserve">@JaeSwan I'd pack for mid 60s to about 80. I think there is some rain in the forecast for early next week </t>
  </si>
  <si>
    <t>I don't want to smoke anything though.  I even stopped smoking the other herb except for like, one time last week. XD</t>
  </si>
  <si>
    <t>socalpie</t>
  </si>
  <si>
    <t xml:space="preserve">so my day has definitely gone downhill </t>
  </si>
  <si>
    <t>JoyMurphy1</t>
  </si>
  <si>
    <t xml:space="preserve">@LauraLk3 Laura fuck help I don't know how to use this frucking thing </t>
  </si>
  <si>
    <t xml:space="preserve">It's Friday, nothing to do, and it's boring </t>
  </si>
  <si>
    <t xml:space="preserve">@EthanSuplee By the way, where is you LOVELY moustache???? I won't produce My Name Is Randy anymore </t>
  </si>
  <si>
    <t>linusintn</t>
  </si>
  <si>
    <t>Dang,lawn mower is sick &amp;amp; it's terminal  So guess it's an unplanned trip tomorrow to purchase a new one. Was saving 4 a new MAC Laptop-WTH</t>
  </si>
  <si>
    <t>SavMad</t>
  </si>
  <si>
    <t>mandiford</t>
  </si>
  <si>
    <t xml:space="preserve">does anyone have a spare Sprint phone?  mine broke </t>
  </si>
  <si>
    <t xml:space="preserve">i hate falling out with people </t>
  </si>
  <si>
    <t>1hipsterdoofus</t>
  </si>
  <si>
    <t>Only have one more night with my baby boy before he flies  back to LA.    So we are gonna go play outside.</t>
  </si>
  <si>
    <t>seamonkey420</t>
  </si>
  <si>
    <t xml:space="preserve">demo of twitter, facebook went very fast and well. didn't get to talk about twitter </t>
  </si>
  <si>
    <t xml:space="preserve">@eulaivi I have a favor to ask </t>
  </si>
  <si>
    <t>maribethsites</t>
  </si>
  <si>
    <t xml:space="preserve">i want my dr feel good McLean cause i dont feel good </t>
  </si>
  <si>
    <t xml:space="preserve">page 171 of The Storm Maker by Alex Williams. Things are sort of looking up for the Breeze family, except I think an octopus ate Rufus </t>
  </si>
  <si>
    <t>@fordandy It would have been if it played more than 20 secs of it.  Nick Drake was fantastic and is still amazing to listen to.</t>
  </si>
  <si>
    <t xml:space="preserve">@JaedenChung its hella traffic girl... </t>
  </si>
  <si>
    <t xml:space="preserve">trying to watch fast and furious 4... really cant get into it </t>
  </si>
  <si>
    <t>S0_fLy08</t>
  </si>
  <si>
    <t xml:space="preserve">Tat is real sore today! </t>
  </si>
  <si>
    <t>animals63</t>
  </si>
  <si>
    <t xml:space="preserve">ITS THE LAST DAY OF SCHOOL!!(4 ME) AND I AM SO HAPPY. AND SAD CUZ I WANT GET TO C ALL MY FRIENDS </t>
  </si>
  <si>
    <t>lydonator</t>
  </si>
  <si>
    <t xml:space="preserve">see how tired i am! </t>
  </si>
  <si>
    <t>Allison_Dean</t>
  </si>
  <si>
    <t xml:space="preserve">leaving Butterfield ES for the last time </t>
  </si>
  <si>
    <t>Mandy_poo</t>
  </si>
  <si>
    <t xml:space="preserve">Can someone take my phone away?? Im making bad choices.... </t>
  </si>
  <si>
    <t xml:space="preserve">i hate doing pointless shit on the internet instead of sleeping! </t>
  </si>
  <si>
    <t>treygar</t>
  </si>
  <si>
    <t xml:space="preserve">@nicolecates no, I think I may be able to actually make that so that works for me.  but yeah, tonight I still have no plans </t>
  </si>
  <si>
    <t>Abby_LC</t>
  </si>
  <si>
    <t>is really tired and is absoloutly soaked after being out all night  x</t>
  </si>
  <si>
    <t>JD_babiee</t>
  </si>
  <si>
    <t>@neice30 Heyyy! Lol, yupp we have to study  Nuffing much, wbu?! Omg! Did i tell ya? Bow (@bowwow614) replied to me =D Best day of my lifee</t>
  </si>
  <si>
    <t xml:space="preserve">@Goatzilla why, whats wrong? </t>
  </si>
  <si>
    <t>@theineffabelle oh no  What field is she in?</t>
  </si>
  <si>
    <t xml:space="preserve">Just put peanuts out for Badgers - still raining a lot </t>
  </si>
  <si>
    <t xml:space="preserve">@bimbler did you give the right address cos the aliens aren't here yet </t>
  </si>
  <si>
    <t>Karla_Figueroa</t>
  </si>
  <si>
    <t xml:space="preserve">@TheEllenShow What can I do to see the video???? </t>
  </si>
  <si>
    <t xml:space="preserve">@emokidsloveme  Sadly parents live in white bread McMansion neighborhood where nothing interesting or strange-ish EVER goes on. </t>
  </si>
  <si>
    <t>@sicknantino yep  the most talent of that band is gone.</t>
  </si>
  <si>
    <t>@oreth I don't want to smoke anything though.  I even stopped smoking the other herb except for like, one time last week. XD</t>
  </si>
  <si>
    <t xml:space="preserve">Thanks Karen, I didn't know until I read your post. RIP David Eddings your books were and still are amazing </t>
  </si>
  <si>
    <t xml:space="preserve">OMG I thought Hugh Laurie died or something. (He's trending) I nearly cried. </t>
  </si>
  <si>
    <t>@RickJameswife @MAbeo I can't make it tonight  But on the plus side, I think I'm starting my new job tomorrow morning, bright and early!</t>
  </si>
  <si>
    <t>Drhaggis</t>
  </si>
  <si>
    <t xml:space="preserve">@lrice That is very cool. No kindle in Canada yet. </t>
  </si>
  <si>
    <t xml:space="preserve">OH MY GOD! I JUST SAW THE FULL SERVICE TOUR COMMERCIAL!!! I can't believe they said, &amp;quot;On tour ONE LAST TIME THIS YEAR!&amp;quot; </t>
  </si>
  <si>
    <t xml:space="preserve">@benmarsh We had one bolt of lightning and one clap of thunder, poor show </t>
  </si>
  <si>
    <t>xPrincessabix</t>
  </si>
  <si>
    <t xml:space="preserve">has the munchies.. an ders no munchies to munch! </t>
  </si>
  <si>
    <t>@rulala  no pastries for us haha i wanted to go out but couldn't rationalize driving 7 miles when i could spend that time studying</t>
  </si>
  <si>
    <t>ChristyL5</t>
  </si>
  <si>
    <t xml:space="preserve">@usweekly Not gonna lie...pretty tired of seeing Jon &amp;amp; Kate on the cover. It's making me not want to renew my subscription </t>
  </si>
  <si>
    <t>ruann23</t>
  </si>
  <si>
    <t>@flchelsea I wished I was n VA beach to  http://myloc.me/2IY2</t>
  </si>
  <si>
    <t>Watching the luggage loaders load the plane, it looks like they did a wrestling move on my guitar  maybe I should roll the window shade up</t>
  </si>
  <si>
    <t>@ahappyperiod @inmypinkpanties but he was serious  he insulted mah music &amp;amp; i kinda got mad....BBOOO! I is sad now...</t>
  </si>
  <si>
    <t xml:space="preserve">Now I've sorted out my spreadsheets I can go forth and gather data. Am getting quite worried about the literature-based research though </t>
  </si>
  <si>
    <t>zero activity on my new picture. Like not even views.   I've lost my mojo...... :despair:</t>
  </si>
  <si>
    <t>cyn_sian</t>
  </si>
  <si>
    <t xml:space="preserve">i tot last qtr is suppose to be the slackest </t>
  </si>
  <si>
    <t>mountainkat</t>
  </si>
  <si>
    <t>Thinking I may have actually gotten food poisoning off the Tzatziki I ate a lot of last night while I was painting.    bummerino.</t>
  </si>
  <si>
    <t>shutterbugcel</t>
  </si>
  <si>
    <t xml:space="preserve">My Wacom tablet stopped working. Just reinstalled drivers, didn't help </t>
  </si>
  <si>
    <t>hurleyguy909</t>
  </si>
  <si>
    <t xml:space="preserve">I feel nautious! </t>
  </si>
  <si>
    <t>johnielou</t>
  </si>
  <si>
    <t>Dropped off my baby with grandpa,  i'll miss her. off to jamul</t>
  </si>
  <si>
    <t>WhootyGirls</t>
  </si>
  <si>
    <t xml:space="preserve">I have just seen the fattest whooty ever! Didn't think that was genetically possible (via @Pobbery)...and u didn't take a picture? </t>
  </si>
  <si>
    <t xml:space="preserve">@EbonyLOLITA sO u KNOW wHERE i'LL b TONIGHt . i'M PAtience i wanted 2 go shopping damnit, i got payed 2day rats </t>
  </si>
  <si>
    <t>Amluc731</t>
  </si>
  <si>
    <t>Car shopping was a bust  i wish i was rich!</t>
  </si>
  <si>
    <t xml:space="preserve">my kinda sort of new stepsister is getting ready for prom. brings back the memories </t>
  </si>
  <si>
    <t>@sicknantino yep  the most &amp;amp; only talent of that band is gone.</t>
  </si>
  <si>
    <t>rugbychip</t>
  </si>
  <si>
    <t xml:space="preserve">Tariq has now left so playing on me own </t>
  </si>
  <si>
    <t xml:space="preserve">:/ Girlfriend is leaving OSL airport in 15 minutes to Copenhagen, and i wont see her before Friday 12th </t>
  </si>
  <si>
    <t>JaceyJanelle</t>
  </si>
  <si>
    <t>I miss @danielleedawn!  I don't see her nearly enough and its summmer! wtf!</t>
  </si>
  <si>
    <t>@RanjeetC no   I really wanted to though</t>
  </si>
  <si>
    <t xml:space="preserve">@leebo Am sooo hoping this is on iPlayer, really wanna see it but couldn't catch it tonight </t>
  </si>
  <si>
    <t>alpowell07</t>
  </si>
  <si>
    <t xml:space="preserve">god the weather is shit man (N) Proper raining cats and dogs, work is gonna be shit tomorrow and so is the party after wi bouncy castle </t>
  </si>
  <si>
    <t xml:space="preserve">@jimi57 I think you have a non-stop headache!!  Poor dear </t>
  </si>
  <si>
    <t>kirkrarner</t>
  </si>
  <si>
    <t>Graduation. Those lucky buggers... I've still got 2 yrs. left.  - Photo: http://bkite.com/08cYK</t>
  </si>
  <si>
    <t>courtkneehowe</t>
  </si>
  <si>
    <t xml:space="preserve">so glad its finally the weekend!!! wish austin was here though </t>
  </si>
  <si>
    <t>@Emydot Wow!! Soo cool! I def want to hear alll about that experience! Although I've hardly seen anything this year  Stupid ticket prices.</t>
  </si>
  <si>
    <t>@MissBethAnn  you can make up for it later lol</t>
  </si>
  <si>
    <t xml:space="preserve">@karidelonge i wish i lived in san diego </t>
  </si>
  <si>
    <t xml:space="preserve">@PandaMayhem I can't watch </t>
  </si>
  <si>
    <t xml:space="preserve">@Jemi4Life omg stop i hate u soooo much lol, i want to play </t>
  </si>
  <si>
    <t xml:space="preserve">Huge frost and had to get up to get to the bank </t>
  </si>
  <si>
    <t>xForeverIsFinex</t>
  </si>
  <si>
    <t xml:space="preserve">Sickk   doing spot for elementry school thing. i want people to sleep over   fuck being sick </t>
  </si>
  <si>
    <t>Aaron2AJ</t>
  </si>
  <si>
    <t xml:space="preserve">@nataliejeanette new mehicoooo. Was just there </t>
  </si>
  <si>
    <t>jacquelinemay</t>
  </si>
  <si>
    <t xml:space="preserve">@MrPeterAndre hey pete trying to get hold of your brother chris met him @fs Cyprus and we lost touch </t>
  </si>
  <si>
    <t>kkareenk</t>
  </si>
  <si>
    <t xml:space="preserve">Ate wayyy to many cheese n crackers now I think ima b sick! </t>
  </si>
  <si>
    <t>sammie_P</t>
  </si>
  <si>
    <t xml:space="preserve">@MichelleWR I work til 8 </t>
  </si>
  <si>
    <t>coldmtn</t>
  </si>
  <si>
    <t xml:space="preserve">Gotta go get the kitties some food... Jake actin' crazy and obsessively licking the floor again </t>
  </si>
  <si>
    <t xml:space="preserve">Wishing the work day were done so I could head home and check on my pups. Worried Target still isn't feeling great. </t>
  </si>
  <si>
    <t xml:space="preserve">.I'm so hungry I think I'm going to pass out </t>
  </si>
  <si>
    <t xml:space="preserve">Just 73 followers??? What happend to breaking 100 guys? #followfridays my lil durn booty! </t>
  </si>
  <si>
    <t xml:space="preserve">Belly ache!  </t>
  </si>
  <si>
    <t xml:space="preserve">@koist What? You've seen Mabels mouth too? But, I thought I was the only one! Im devastated , im off to cry into my pillow </t>
  </si>
  <si>
    <t>I have so ignored my customers this time around  its cool yall... The Avon Lady is back!! What yall need?!</t>
  </si>
  <si>
    <t>phullup</t>
  </si>
  <si>
    <t xml:space="preserve">@beingnobody the spotify people are apparently working on a iPhone/Touch app. Though i can't really see Apple allowing it </t>
  </si>
  <si>
    <t>lukasmossig</t>
  </si>
  <si>
    <t xml:space="preserve">@cateedelaloye miss you </t>
  </si>
  <si>
    <t xml:space="preserve">@ninagigliotti she wont quit attacking the cats </t>
  </si>
  <si>
    <t>@PatsyTravers  What colour is it?</t>
  </si>
  <si>
    <t xml:space="preserve">@renee1112 </t>
  </si>
  <si>
    <t>ConstanceVenn</t>
  </si>
  <si>
    <t>@jimmycarr 8 out of 10 cats was good. i went to see it live last night, but they cut out loads of funny bits!!  but was good. good stuff.</t>
  </si>
  <si>
    <t xml:space="preserve">Listening to the rain...... Trying to sleep...... Its not happening </t>
  </si>
  <si>
    <t>shesterley2288</t>
  </si>
  <si>
    <t xml:space="preserve">heartburn &amp;amp; depression </t>
  </si>
  <si>
    <t>FabTash</t>
  </si>
  <si>
    <t>I think babe made me sick  i'm ready to go home</t>
  </si>
  <si>
    <t>@PatsyTravers i no how you feel! I put blonde in my hair and it went grey!  i had to live with it for agess</t>
  </si>
  <si>
    <t xml:space="preserve">Wants to go fishing dammit. </t>
  </si>
  <si>
    <t xml:space="preserve">@K_Bar yeah but zurich is about 50km away from where i am in germany </t>
  </si>
  <si>
    <t xml:space="preserve">@pluincee I don't have BBC at home so I can't watch til tomorrow. </t>
  </si>
  <si>
    <t xml:space="preserve">@greggrunberg The link doesn't work </t>
  </si>
  <si>
    <t>joannagJonas</t>
  </si>
  <si>
    <t xml:space="preserve">nothing! Bored </t>
  </si>
  <si>
    <t>docsmooth</t>
  </si>
  <si>
    <t>about to head to airport to fly home. I love midnight arrivals in Chicago.   #boarding SEA</t>
  </si>
  <si>
    <t>@tommcfly I'd love to be there even if u were playing A Capella guys  I wanna cry for missing it!!</t>
  </si>
  <si>
    <t>5te</t>
  </si>
  <si>
    <t>I'm no longer in my Castle  I'm back in Hartlepool for summer.</t>
  </si>
  <si>
    <t>Grace432</t>
  </si>
  <si>
    <t>Excited about my driving lesson in the morning (except the fact i have to wake up  )</t>
  </si>
  <si>
    <t>dannisimonik</t>
  </si>
  <si>
    <t xml:space="preserve">Being sick is the worst, cause all you want is a hug, &amp;amp; no-one will give you one! </t>
  </si>
  <si>
    <t xml:space="preserve">@SadisticJack night, shame you never got back to me...sitting on AW lonely and horny </t>
  </si>
  <si>
    <t>@mileycyrus i wish you and nick @jonasbrothers would get back together  the preview of your duet is so beautiful! and so were u guys!</t>
  </si>
  <si>
    <t>ProfessionalOne</t>
  </si>
  <si>
    <t xml:space="preserve">Getting ready 2 go out and do some so-shul-izing w my good pal @steelking.  Will he bring the Lambo?  Prolly not... </t>
  </si>
  <si>
    <t xml:space="preserve">@ThisisDavina How on earth do you juggle it all??  Single mum here, working solid and doing best but strugglin recently </t>
  </si>
  <si>
    <t>xxlaura</t>
  </si>
  <si>
    <t xml:space="preserve">@xjillianx awh that sucks  but I'm gonna hunt out movies for out movie night while I'm here </t>
  </si>
  <si>
    <t>stevemac145</t>
  </si>
  <si>
    <t xml:space="preserve">Trying to recover. Back to work tomorrow </t>
  </si>
  <si>
    <t>MurrayMin</t>
  </si>
  <si>
    <t xml:space="preserve">How Do Is Use This Thing </t>
  </si>
  <si>
    <t xml:space="preserve">NO MORE SCHOOL!!!! IM SO HAPPY! but my dog got out and i had to chase him forever....  </t>
  </si>
  <si>
    <t>itsthursday</t>
  </si>
  <si>
    <t>@Epic_Disaster Ohhhh I'm sorry  that sounds painful.</t>
  </si>
  <si>
    <t>vinniehatesyou</t>
  </si>
  <si>
    <t>i want the vuitton mon monogram speedy 40 in silver and purple....but refuse to pay +1,000 on a canvas bag.  damn you vuitton.</t>
  </si>
  <si>
    <t>eimeevill</t>
  </si>
  <si>
    <t xml:space="preserve">eww.  my window was open all day and now i smell skunk. the window is now closed </t>
  </si>
  <si>
    <t xml:space="preserve">@bigred2381 Poor Shawn </t>
  </si>
  <si>
    <t>chazzits</t>
  </si>
  <si>
    <t xml:space="preserve">@huscoon </t>
  </si>
  <si>
    <t>neongreenchic</t>
  </si>
  <si>
    <t xml:space="preserve">going to see my freind today was the last day of school!!!! but i cried  </t>
  </si>
  <si>
    <t xml:space="preserve">is i HATE STUDYING FOR FINALS! </t>
  </si>
  <si>
    <t>UKfan71169</t>
  </si>
  <si>
    <t xml:space="preserve">Bad airport hotdogs not fun </t>
  </si>
  <si>
    <t xml:space="preserve">@Kutski will have to listen in morning, too many people sleeping to listen to hardcore </t>
  </si>
  <si>
    <t>DawnMJ804</t>
  </si>
  <si>
    <t>I'm doing nothing and because of that I'm sleepy! well of course the rain and gray skies don't help either.  #fb</t>
  </si>
  <si>
    <t>MaddieluvsU</t>
  </si>
  <si>
    <t xml:space="preserve">http://twitpic.com/6p709 - This is Bella and Saul. Saul died the day after he was born! It was really sad! </t>
  </si>
  <si>
    <t xml:space="preserve">Yeah me too, it will be ten here but I'm tired already. Neighbors dog kept me up half the night. </t>
  </si>
  <si>
    <t xml:space="preserve">Gaaah I'd rather watch grass grow than wait for nail varnish to dry it keeps smudging </t>
  </si>
  <si>
    <t>vvlez1370</t>
  </si>
  <si>
    <t>this guy only got me as a follower whoa  follow him already! @batista08</t>
  </si>
  <si>
    <t>@ArcherIsMyName  nobody loves me</t>
  </si>
  <si>
    <t xml:space="preserve">Missing my mummy and daddy  </t>
  </si>
  <si>
    <t>@MatthewBryan  now I'm scared of saying the wrong thing...</t>
  </si>
  <si>
    <t xml:space="preserve">@darknightiso did u see the palm pre on the tt's? It looks like its gonna be even longer before it gets to my service. </t>
  </si>
  <si>
    <t>adrienbaker</t>
  </si>
  <si>
    <t xml:space="preserve">Just got to pet a black lab pup..made my day. Makes me miss Maggie though </t>
  </si>
  <si>
    <t>ChristinaLeMarr</t>
  </si>
  <si>
    <t xml:space="preserve">@gingerphoto nooo  I missed her </t>
  </si>
  <si>
    <t>PixyStrdust</t>
  </si>
  <si>
    <t>@mhmz    Bumer.  Glad it wasn't you.</t>
  </si>
  <si>
    <t>COCOTAI7</t>
  </si>
  <si>
    <t xml:space="preserve">Ok yall i kind of got my twitter going again but no new phone yet! </t>
  </si>
  <si>
    <t>babyalien01</t>
  </si>
  <si>
    <t xml:space="preserve">Need my bed </t>
  </si>
  <si>
    <t xml:space="preserve">These chicken tenders r so ugly looking. They're like whitish and oddly shaped and smooth in some areas. God, someone make me rice please </t>
  </si>
  <si>
    <t>mhackney9</t>
  </si>
  <si>
    <t xml:space="preserve">really wants a cool new phone </t>
  </si>
  <si>
    <t>Nattjenta</t>
  </si>
  <si>
    <t>@supersense I tried to turn my hearing aid up far enough to hear you, but alas, it just didn't work.    Looks like you had a great time!</t>
  </si>
  <si>
    <t xml:space="preserve">Auntie D hope you catch it before it gets worse. wont be seeing you for a while ill miss you </t>
  </si>
  <si>
    <t>momalicious13</t>
  </si>
  <si>
    <t xml:space="preserve">@officialTila SOOOO how do you chose who to reply to????? cause i've NEVER gotten one...  </t>
  </si>
  <si>
    <t>LiSabela322</t>
  </si>
  <si>
    <t>@Molly_Wells yeah im excited but ima miss new york  i hope i fall inlove wit houston my family out there tells me its great</t>
  </si>
  <si>
    <t>Laying on the couch. I shoudve known I would lose!  BLEHHH! Stupid stupid Jamie.</t>
  </si>
  <si>
    <t>KatelynRose6</t>
  </si>
  <si>
    <t xml:space="preserve">my nail hurts the one that was like ripped off. </t>
  </si>
  <si>
    <t xml:space="preserve">@mailbox1195 donate money to my pay pal bc I have a huge 500 dollar bill that has to be paid by friday and im not booked until next month </t>
  </si>
  <si>
    <t xml:space="preserve">wiL Francis is married and having a baby in october. however aiden are fucked </t>
  </si>
  <si>
    <t>spbeatlesmania</t>
  </si>
  <si>
    <t>Getting ready to clock in for a 7 hour shift on such a beautiful day that I can not enjoy....  poohie.</t>
  </si>
  <si>
    <t>LeeshQuiche</t>
  </si>
  <si>
    <t>Ghurlag</t>
  </si>
  <si>
    <t xml:space="preserve">Glad I checked Twitter before leaving for Tech Meeting...  I didn't know the guys had finished school.  Always last to know lately thx </t>
  </si>
  <si>
    <t>xPrettyRaveGirl</t>
  </si>
  <si>
    <t xml:space="preserve">@KikiDarling it's night here in the UK and it's rainingggg </t>
  </si>
  <si>
    <t>@ms_cornwall oh no how come everyone is joining just as I go - is that a hint  - right my ball, my rules, *huff*</t>
  </si>
  <si>
    <t>flowjule</t>
  </si>
  <si>
    <t>The sad thing about my #fatfriday lunch is that i ended up eating 2 toasts with chesse at 4:00  @MigueZablah</t>
  </si>
  <si>
    <t>@LaryLittle Yeah I heard  Well I hope she feels better.</t>
  </si>
  <si>
    <t>mzzdominique</t>
  </si>
  <si>
    <t xml:space="preserve">about to start my second day of work at taco time...until 1030 which means i wont have time to study for my SATs tomorrow </t>
  </si>
  <si>
    <t>fivechairs</t>
  </si>
  <si>
    <t xml:space="preserve">i love #android but the new #iPhone with its new OS is gonna make it seriously hard to stick to </t>
  </si>
  <si>
    <t xml:space="preserve">@bambi080481 What's wrong? </t>
  </si>
  <si>
    <t xml:space="preserve">I`m tired of feeling like a west coast girl stuck in the sucky midwest. Me wants to move !!! </t>
  </si>
  <si>
    <t>MyLoveIsAmazing</t>
  </si>
  <si>
    <t xml:space="preserve">@LevnUMesmerized no im not going </t>
  </si>
  <si>
    <t>MusicGurlJay</t>
  </si>
  <si>
    <t xml:space="preserve">@desipage ooohh that sucks!! </t>
  </si>
  <si>
    <t>wondergoose</t>
  </si>
  <si>
    <t xml:space="preserve">what the f, f-ing myspace. another computer virus at work </t>
  </si>
  <si>
    <t>spionchen</t>
  </si>
  <si>
    <t>@DLIMedia Oh no! I'm so sorry to hear about your job.  Will be thinking good thoughts that everything works out for you.</t>
  </si>
  <si>
    <t xml:space="preserve">Is using the Google Street View. Man, I can see our house from it! Too bad there's nothing on the Philippines. I want to visit Taft Ave. </t>
  </si>
  <si>
    <t>lesserscaup</t>
  </si>
  <si>
    <t xml:space="preserve">Busy season is kicking my behind - what's with all the flaky volunteers?  Back to the raccoon feeds....    </t>
  </si>
  <si>
    <t>angpolupan</t>
  </si>
  <si>
    <t xml:space="preserve">@220 no i havent registered. </t>
  </si>
  <si>
    <t xml:space="preserve">@tyoung11 i kno right...the more minutes more chances to SHOW OUT!! a &amp;quot;W&amp;quot; is all we want..it saddening to hear bout #12 </t>
  </si>
  <si>
    <t xml:space="preserve">Why everyone get haircut on friday am here all week but everyone come down on friday I need a break </t>
  </si>
  <si>
    <t xml:space="preserve">Just finished work, man that was long! Not cool </t>
  </si>
  <si>
    <t>alan1127</t>
  </si>
  <si>
    <t xml:space="preserve">@ExoticSabrina don't think so, my 1 pack is a bit rounded </t>
  </si>
  <si>
    <t xml:space="preserve">great i gotta eat home made tacos again </t>
  </si>
  <si>
    <t>Wow! How on earth did my background change on Twitter? I didn't change it.   Has anyone else had this experience?</t>
  </si>
  <si>
    <t xml:space="preserve">'n Sync - Bye, Bye, Bye - NSYNC http://bit.ly/A3w6L  @laurajane29 promised me she'd teach me the dance - she didn't </t>
  </si>
  <si>
    <t>luv2playmymusic</t>
  </si>
  <si>
    <t xml:space="preserve">@mitchelmusso I really want to go! Wish I lived in Cali! How do I get &amp;quot;let's make this last 4 ever&amp;quot; on my iPod, it's not on the CD? </t>
  </si>
  <si>
    <t>@alltimelolo: yeah i know.  i think it was just everything thats built up finally just came out. Only way to explain crying over a celeb..</t>
  </si>
  <si>
    <t xml:space="preserve">Mentally prepared for long weekend...Frenzy, Angus', and the stocktake at Homebase...gonna be so drained for psychology exam </t>
  </si>
  <si>
    <t xml:space="preserve">happen but dont feel right saying i dont want them together..i dont know what to do...sorry for venting on here.. </t>
  </si>
  <si>
    <t xml:space="preserve">misses bumface </t>
  </si>
  <si>
    <t>on no!!  i've cut the roof of my mouth....</t>
  </si>
  <si>
    <t>ms_cornwall</t>
  </si>
  <si>
    <t xml:space="preserve">@SongoftheOss sorry I was banned from twitter for an hour or so </t>
  </si>
  <si>
    <t>@bustyrockets i know you've tried but told u it would b no good!  x</t>
  </si>
  <si>
    <t>KelseyAlynn</t>
  </si>
  <si>
    <t xml:space="preserve">wanting to sing but my throat hurts! </t>
  </si>
  <si>
    <t xml:space="preserve">Learning by doing: never use soy milk to make instant pudding. It will never set. </t>
  </si>
  <si>
    <t>yourqueen</t>
  </si>
  <si>
    <t xml:space="preserve">(8) Who would've thought that a girl like me would double as a super .......   </t>
  </si>
  <si>
    <t>@FrankieTheSats whats up with vanessa?  xxx</t>
  </si>
  <si>
    <t>shazbhaz</t>
  </si>
  <si>
    <t xml:space="preserve">mom has bronchitis... I just pray I don't get sick now too </t>
  </si>
  <si>
    <t xml:space="preserve">@wdwdisneyland mission aborted. Decided that he wasn't tired after all </t>
  </si>
  <si>
    <t>stephyj12</t>
  </si>
  <si>
    <t xml:space="preserve">Ugg so0o bored jus keeps rainin </t>
  </si>
  <si>
    <t xml:space="preserve">@mhmz Bummer. Glad it wasn't you. </t>
  </si>
  <si>
    <t>LanceRoberson</t>
  </si>
  <si>
    <t xml:space="preserve">@SHATEK mary using autotune? hell na thats dumb she got a great voice. i wouldnt expect her to do that </t>
  </si>
  <si>
    <t>@littlefishey Did I write a sad tweet  Im so sorry ..... Im fine now ..... I think :S</t>
  </si>
  <si>
    <t xml:space="preserve">___omg!   i just found out i wont have a phone after the summer of `09. I am speechless &amp;amp; wanna cry  </t>
  </si>
  <si>
    <t>@RetroRewind was unable to listen to blockparty today  what does the winner win for the book drive contest? Can u pls reiterate? Thank you</t>
  </si>
  <si>
    <t xml:space="preserve">I'm off to a wedding, then lunchtime reception- then its home to Sydney. I wish I had a little more time here with the fam </t>
  </si>
  <si>
    <t>chriskissoff</t>
  </si>
  <si>
    <t xml:space="preserve">no one to watch Man Ray films with </t>
  </si>
  <si>
    <t>sparklemonkey</t>
  </si>
  <si>
    <t xml:space="preserve">@bennylicious Tell me about it,I love The Wire....finished it last month and still miss it! </t>
  </si>
  <si>
    <t>RButch</t>
  </si>
  <si>
    <t xml:space="preserve">http://www.viddler.com/explore/SavePups/videos/1/  ---&amp;gt; stop this from happening </t>
  </si>
  <si>
    <t>Starsnsparkles8</t>
  </si>
  <si>
    <t xml:space="preserve">I'm still sad Orlando lost the first game </t>
  </si>
  <si>
    <t>onesweeterlife</t>
  </si>
  <si>
    <t xml:space="preserve">@foodiemcbody oops too late. Got lost while driving. Made me cranky. Went for easiest option. </t>
  </si>
  <si>
    <t xml:space="preserve">@richweirdos but....but i have everything planned out already! </t>
  </si>
  <si>
    <t xml:space="preserve">Pulled muscle in my back. Man didn't know it could hurt this bad! Haven't been able to do anything all day. </t>
  </si>
  <si>
    <t>holhol76</t>
  </si>
  <si>
    <t xml:space="preserve">No good movies at Redbox, now what am I gonna do tonight? </t>
  </si>
  <si>
    <t>yoyoman1988</t>
  </si>
  <si>
    <t xml:space="preserve">Gonna go ride my bike to give my legs a break from running the entire week - it's still very hot though </t>
  </si>
  <si>
    <t>I am so bored just got home from camp discovery havin a party at my house and so bored its my sisters party not mine huh  lol</t>
  </si>
  <si>
    <t>Kylee123</t>
  </si>
  <si>
    <t xml:space="preserve">i wish i were going to younglife camp </t>
  </si>
  <si>
    <t>lhansen411</t>
  </si>
  <si>
    <t xml:space="preserve">why cant i upload a picture!! </t>
  </si>
  <si>
    <t>gilberto_parga</t>
  </si>
  <si>
    <t xml:space="preserve">The ALV that i'm doing is a little round-about. And when I'm sleepy, Its so hard to finish even the technical specification. </t>
  </si>
  <si>
    <t>pagingbettyboop</t>
  </si>
  <si>
    <t xml:space="preserve">Elijah is giving Grandma a run for her money today!  </t>
  </si>
  <si>
    <t xml:space="preserve">@Samush baldwin hills! - the weather did really suck today! my umbrella actually broke. </t>
  </si>
  <si>
    <t>The underwires of my fav bra are poking out... bad times! Katie sad!  x</t>
  </si>
  <si>
    <t>wich I didn't have to wake up so early tomorrow  But a dancer has to do what a dancer has to do!</t>
  </si>
  <si>
    <t>danphelan</t>
  </si>
  <si>
    <t xml:space="preserve">@FrankieTheSats Woo! Coming to my hometown, have fun, Frankie!! Just a shame that I'm going to Take That on Wednesday </t>
  </si>
  <si>
    <t xml:space="preserve">@jojojb yeah so i guess im not going. i really want to though. i keep finding out more and more people that are going!!! </t>
  </si>
  <si>
    <t xml:space="preserve">@cheeksgreatbarz A HELLA LOT PPL WHO GOT UR BACK U SHLDNT TREAT EM LIKE SHIT U WANNA UNFOLLOW ME GO ON NO SWEAT OFF MY ASS, CNT BLIEVE U </t>
  </si>
  <si>
    <t>pearlsheep</t>
  </si>
  <si>
    <t xml:space="preserve">@SuzyGlam I'm sad that Alltel won't be Alltel forever. </t>
  </si>
  <si>
    <t>lovepeacecandy</t>
  </si>
  <si>
    <t xml:space="preserve">I feel pathetic. Noone is talkin to me </t>
  </si>
  <si>
    <t>druchunas</t>
  </si>
  <si>
    <t xml:space="preserve">this sucks: Neil Gaiman has over 500,000 followers on Twitter. I have 111. </t>
  </si>
  <si>
    <t xml:space="preserve">@Luckstar_ you lucky girl!! I envy you...I'm still CS2 </t>
  </si>
  <si>
    <t>_Jessica_Bs</t>
  </si>
  <si>
    <t xml:space="preserve">is recovering from falling down the stairs, and is in alot of pain </t>
  </si>
  <si>
    <t>peterd08</t>
  </si>
  <si>
    <t xml:space="preserve">Dang it!!! I forgot to bring my DVDs, even Chuck. No chuckmemonday for me </t>
  </si>
  <si>
    <t xml:space="preserve"> having just a Horrible Sad day. i hate those so much.</t>
  </si>
  <si>
    <t>awfybraw</t>
  </si>
  <si>
    <t xml:space="preserve">I wish our decks worked properly - I can't crank up the Communards properly </t>
  </si>
  <si>
    <t>@karenazu i can't  choir is performing at graduation. sorry!</t>
  </si>
  <si>
    <t xml:space="preserve">ugh, my headache is back </t>
  </si>
  <si>
    <t xml:space="preserve">i am soooo tired </t>
  </si>
  <si>
    <t>iOverlord</t>
  </si>
  <si>
    <t>#Fishbone @fishbonesoldier are as good as ever.  Great gig but where was sunless sat ?  still, I have new FB tshirt !</t>
  </si>
  <si>
    <t xml:space="preserve">@First_lady22 LOL, well when your contract with EA up? im trying sign you long term haha, im in Delaware </t>
  </si>
  <si>
    <t xml:space="preserve">@lozaj91 aww boooo  my lappy wouldn't take it well then probs. &amp;amp;i was so exciteddd </t>
  </si>
  <si>
    <t xml:space="preserve">@Thracks Sweet. If my 8800GTS bites it, I'll have to whip that out. It'll probably never die since I sadly can't game much these days. </t>
  </si>
  <si>
    <t xml:space="preserve">@AriSin I know. We can hang out tomorrow, I promise. My parents just planned a barbeque thing, and they won't drive me anywhere. </t>
  </si>
  <si>
    <t>Laura8923</t>
  </si>
  <si>
    <t xml:space="preserve">Oh 35 page paper, i wish you werent in the way of my dc wked </t>
  </si>
  <si>
    <t>dmkarr</t>
  </si>
  <si>
    <t>@dannywood WHAT???!!!!!!!   i wish I got 5 star    it sold out in 3 seconds!</t>
  </si>
  <si>
    <t xml:space="preserve">@SurlyWenchPub aww i'm gonna miss it! Bummer. </t>
  </si>
  <si>
    <t xml:space="preserve">@mitchelmusso @lelandgrant ugh i so wanna be there!!!!!!!!! i wish i lived near the grove </t>
  </si>
  <si>
    <t xml:space="preserve">@olafsearson you will have to get a fan then. Unfortunately they sound like there's a helicopter in the room! lol Welcome to my world </t>
  </si>
  <si>
    <t>Raexxx</t>
  </si>
  <si>
    <t>SAD SAD SAD missing my cat !!! Poor baby is missing     hope u all have had a great week</t>
  </si>
  <si>
    <t>LanceChristophr</t>
  </si>
  <si>
    <t xml:space="preserve">I just ate my 'lunch' but i'm still friggin' starving! </t>
  </si>
  <si>
    <t>jalusk2</t>
  </si>
  <si>
    <t xml:space="preserve">#robotpickuplines I got popup blocked </t>
  </si>
  <si>
    <t>GuyGaj</t>
  </si>
  <si>
    <t xml:space="preserve">@AudreysTurner i know!! ha ha but i changed it!! </t>
  </si>
  <si>
    <t xml:space="preserve">watching Little House on the Prairie. Almanzo is pretty cute. still feeling sick though. ugh. </t>
  </si>
  <si>
    <t xml:space="preserve">Wants to hear some funny jokes to cheer her up!  Anyone have one? </t>
  </si>
  <si>
    <t>sallysearches</t>
  </si>
  <si>
    <t xml:space="preserve">I hate traffic!  I-80 westbound is barely moving. My frozen food likely won't be when I get home </t>
  </si>
  <si>
    <t>@poptartsandsex i hate you  it could be ready for me at this very moment in time but it will be too late for him to bring it!!</t>
  </si>
  <si>
    <t>keduarte</t>
  </si>
  <si>
    <t xml:space="preserve">Looks like Mr. Storm Cloud is going to put a damper on tomorrow's beach plans - pun very intended - </t>
  </si>
  <si>
    <t xml:space="preserve">@hannaht I really want to watch those Saw films, none of my mates will watch 'em with me though </t>
  </si>
  <si>
    <t>designisfine</t>
  </si>
  <si>
    <t xml:space="preserve">@joshwills what about me? </t>
  </si>
  <si>
    <t>@GLBriggs aw that's good! least u have ur friend and it's cash. no - no job no money no feck all! i NEED one! it's rubbish  xx</t>
  </si>
  <si>
    <t>CarolAnnB</t>
  </si>
  <si>
    <t>@mystic23 No mac money.   Need 1, though.</t>
  </si>
  <si>
    <t>Two of my favorite shows - Reaper and Privileged - were canceled.  Why?!?   http://myloc.me/2J0t</t>
  </si>
  <si>
    <t>@Jen2Squared Awww, sadness!  I guess I'll stop rubbing it in then!</t>
  </si>
  <si>
    <t>bonesonline</t>
  </si>
  <si>
    <t xml:space="preserve">@mickeyfinnegan haha! I wish!... this weather makes me lazy, I wanna go 2 the beach already </t>
  </si>
  <si>
    <t>CatWheatley</t>
  </si>
  <si>
    <t>@SammyLou3 ohhh i see  bad times my love! im here if thou wants to vent/cry/shout/scream/talk lol x</t>
  </si>
  <si>
    <t>_shmalex</t>
  </si>
  <si>
    <t xml:space="preserve">@FR3SHSQU33ZE i haven't been doing anything artistic lately... </t>
  </si>
  <si>
    <t>xbenchyx</t>
  </si>
  <si>
    <t xml:space="preserve">Needs to go bed, early mornin </t>
  </si>
  <si>
    <t>tomit</t>
  </si>
  <si>
    <t>I really want to grill out with some friends. Oh yeah... None live close by.   If anyone is willing to drop by tomorrow let me know!</t>
  </si>
  <si>
    <t>@sweetangelic81 ohhhh no I'm sorry  I didn't know about that ..</t>
  </si>
  <si>
    <t>Chrissyrf</t>
  </si>
  <si>
    <t xml:space="preserve">finally got hot water and chilling on the couch ... miss Ross already! </t>
  </si>
  <si>
    <t xml:space="preserve">I think I'm over compensating for my loose weave last time by making this one too tight! </t>
  </si>
  <si>
    <t xml:space="preserve">@Mikescaife Perhaps a puppy training might be a good idea! A training starts here Sunday morning at 8AM. A killing time! Why so early? </t>
  </si>
  <si>
    <t>downloaded twitterberry off my phone but cant seem to get it working  guess its back to SMS</t>
  </si>
  <si>
    <t>potf2museum</t>
  </si>
  <si>
    <t xml:space="preserve">It's a beautiful day today, heading out to pick up Gran Torino on DVD, will probably grab a Pizza for dinner, working early tomorrow... </t>
  </si>
  <si>
    <t>reheppe</t>
  </si>
  <si>
    <t xml:space="preserve">@PeteCarroll You know what's sad? My wife, a U of Illinois graduate, has never been to a collegiate football game in her life! </t>
  </si>
  <si>
    <t>Sayra_Hoodwin</t>
  </si>
  <si>
    <t xml:space="preserve">Well my best friend is graduating from high school today </t>
  </si>
  <si>
    <t>dallasbpeters</t>
  </si>
  <si>
    <t>false alarm.  tan has plans. was gonna surprise. guess its superheros and order up a pie with the little people!</t>
  </si>
  <si>
    <t>amotion</t>
  </si>
  <si>
    <t xml:space="preserve">@karenabad that video isn't playing for me, weird... all black and when i scrub i see weird pixel artifacts </t>
  </si>
  <si>
    <t>@slagroom I'm 5'9&amp;quot; - but have very little muscle so that weight is a lot of fat.  I'm what they call a skinny-fat person.</t>
  </si>
  <si>
    <t>mazmattaz</t>
  </si>
  <si>
    <t>im studyin for my finals  steel structure sucks!</t>
  </si>
  <si>
    <t xml:space="preserve">Disney animated films are better than their pixar counterparts...END OF... Work was okay tonight, busy though. missed big brother as well </t>
  </si>
  <si>
    <t>LaurenKayB</t>
  </si>
  <si>
    <t xml:space="preserve">just woke up qand still tired </t>
  </si>
  <si>
    <t>loveleeheather</t>
  </si>
  <si>
    <t xml:space="preserve">heaven gained an angel. REST IN LOVE Grandma. </t>
  </si>
  <si>
    <t>mantity</t>
  </si>
  <si>
    <t xml:space="preserve">hail wont keep me from my kickboxing class....or will it. </t>
  </si>
  <si>
    <t xml:space="preserve">@ShandaTV I haven't seen it either </t>
  </si>
  <si>
    <t xml:space="preserve">I'm in Neiman Marcus exhausting myself on this disgusting nasty day with my mother, after I was punked at the Jaguar dealership. Thx dad. </t>
  </si>
  <si>
    <t>pegonthebay</t>
  </si>
  <si>
    <t xml:space="preserve">how come paula abdul doesn't answer me? </t>
  </si>
  <si>
    <t>@newmoneyzay  not working</t>
  </si>
  <si>
    <t>paulsegreto</t>
  </si>
  <si>
    <t>did I mention that today is National Doughnut Day - sorry @foiledcupcakes   when is National Cupcake Day?</t>
  </si>
  <si>
    <t>fullmoon8</t>
  </si>
  <si>
    <t xml:space="preserve">@Nixe hmmm ok. i wish i couLd come </t>
  </si>
  <si>
    <t>Puppies and camera equipment don't mix  my 50d and 70-200 f2.8 were pulled off the sideboard onto the wooden floor by our new pup.  Arggh</t>
  </si>
  <si>
    <t>mandarawr</t>
  </si>
  <si>
    <t xml:space="preserve">Going to get a new puppy. Hope she is as good as my old dog </t>
  </si>
  <si>
    <t xml:space="preserve">@WOAHAmber </t>
  </si>
  <si>
    <t>omgcheesenips</t>
  </si>
  <si>
    <t xml:space="preserve">i wanna have one of those BND yearbooks. </t>
  </si>
  <si>
    <t>OckyGoodSounds</t>
  </si>
  <si>
    <t xml:space="preserve">2DopeBoyz won't put my joints on their blog for the life of me! </t>
  </si>
  <si>
    <t xml:space="preserve">Just RUBBBBB it in @SongzYuuup !! Im gonna miss it!  I'll catch u next time ure in Hartford.. </t>
  </si>
  <si>
    <t xml:space="preserve">I wish I felt like talking to ppl. This is not a nice feeling </t>
  </si>
  <si>
    <t xml:space="preserve">I need effing internet NOW   </t>
  </si>
  <si>
    <t>dablackstallion</t>
  </si>
  <si>
    <t xml:space="preserve">my last days of fatness.. </t>
  </si>
  <si>
    <t xml:space="preserve">Ok, that's it. Next kid that whines has to wash the cat. And I'M NOT KIDDING!! </t>
  </si>
  <si>
    <t>Jenstokes</t>
  </si>
  <si>
    <t xml:space="preserve">is enjoying her short night in! back to work at half 8 </t>
  </si>
  <si>
    <t>elatxc</t>
  </si>
  <si>
    <t xml:space="preserve">Fridge/Freezer died lost all the food </t>
  </si>
  <si>
    <t>karamelkutie87</t>
  </si>
  <si>
    <t xml:space="preserve">i need a job..this being broke stuff aint fun </t>
  </si>
  <si>
    <t>AutBotchikenpot</t>
  </si>
  <si>
    <t xml:space="preserve">Just saw dutches at the damn cvs. My stupid ass has been going to planet k every time </t>
  </si>
  <si>
    <t>Sophia_Jane</t>
  </si>
  <si>
    <t>@JoeiBoots Why  just answer this way, do you?!?!</t>
  </si>
  <si>
    <t xml:space="preserve">@WAHMoms Yes, but when the kid is not napping I am working on my Mom job. </t>
  </si>
  <si>
    <t xml:space="preserve">Somebody stole my drive thru tube </t>
  </si>
  <si>
    <t>claire_mcintosh</t>
  </si>
  <si>
    <t xml:space="preserve">really misses someone right now </t>
  </si>
  <si>
    <t xml:space="preserve">just had a rather unsatisfying piece of toast </t>
  </si>
  <si>
    <t xml:space="preserve">#RobotPickUplines I just got popup blocked. </t>
  </si>
  <si>
    <t>laments the state of English 20:20 cricket  #fb</t>
  </si>
  <si>
    <t>@fuchsie theyre most likely getting a divorce  sadness. aww jealous! i say hi back!</t>
  </si>
  <si>
    <t>MandyCaceres</t>
  </si>
  <si>
    <t>revising papers.  School is almost over, praise the lord. Three more days.</t>
  </si>
  <si>
    <t>adrianne_rogers</t>
  </si>
  <si>
    <t xml:space="preserve">at elizabeth's graduation! This is gonna be so sad </t>
  </si>
  <si>
    <t>I think that because I know who it's involving I wont like it as much  DAMN Why does she have to be in it!</t>
  </si>
  <si>
    <t>megan_spfan</t>
  </si>
  <si>
    <t xml:space="preserve">@beckyscherger aww... i'm so sorry about your grandfather </t>
  </si>
  <si>
    <t xml:space="preserve">family can really annoy me sometimes </t>
  </si>
  <si>
    <t>bekahbucci</t>
  </si>
  <si>
    <t xml:space="preserve">at @tedbucci 's graduation </t>
  </si>
  <si>
    <t>This hand is just typical  http://tinyurl.com/m6ophu http://digg.com/u14wTh</t>
  </si>
  <si>
    <t xml:space="preserve">@louhaffner lol i know he will so make a good president!! LOL so excited for concert now! and there isn't a webchat before though! </t>
  </si>
  <si>
    <t>Home from searching around town for a cheap pair of brown shoes... Ugh, no luck!  I'll try again this weekend... Or next</t>
  </si>
  <si>
    <t>Still not the same  my parents read my diary :'( so upset right now.</t>
  </si>
  <si>
    <t xml:space="preserve">@twiter_twotter @Judy_bcn a mis padreeees :@ </t>
  </si>
  <si>
    <t xml:space="preserve">@JuneBeatz oh no, they announced it is a Double Header Tomorrow!!! </t>
  </si>
  <si>
    <t>carissajb</t>
  </si>
  <si>
    <t xml:space="preserve">has a tickle in her throat that she just can't shake. </t>
  </si>
  <si>
    <t xml:space="preserve">@MrAnt704 not a thing now...itz raining like crazy </t>
  </si>
  <si>
    <t>@madeofhoney1 abby. im sorry i couldnt connect at all last night  im sorry babies. i love you. i stayed in the room. i miss you i love you</t>
  </si>
  <si>
    <t>@Deathofarobot don't think I'll make it for national donut day. so sad.  and...I saw The Decemberists 3 years ago</t>
  </si>
  <si>
    <t>leandrotec</t>
  </si>
  <si>
    <t xml:space="preserve">@graciadelcielo ese chiste no me gusto heeeeee </t>
  </si>
  <si>
    <t xml:space="preserve">already misses Cara! </t>
  </si>
  <si>
    <t xml:space="preserve">@cjscrewdriver I wish I had the need for one...nobody wants to knock me up though... </t>
  </si>
  <si>
    <t xml:space="preserve">@michiFM i know and khloe/kourt! .IM SOO UPSETTTT </t>
  </si>
  <si>
    <t>@JenJelly85 I'm having a horrible day.  You?</t>
  </si>
  <si>
    <t>maxknee</t>
  </si>
  <si>
    <t>@rebelyellow  cheer up buddy</t>
  </si>
  <si>
    <t>epicsaurus</t>
  </si>
  <si>
    <t xml:space="preserve">@RuggyYelpSD just watched the price is right video. that was a ridiculous bid! unfortunately hers was just better!  </t>
  </si>
  <si>
    <t>Luv_Killz_Slow_</t>
  </si>
  <si>
    <t xml:space="preserve">:OO Just found the c-u-t-e-s-t pair of stelletos, but they dun go wif the dress </t>
  </si>
  <si>
    <t xml:space="preserve">@alifinneran I MISSED IT I AM SO DEPRESSED. </t>
  </si>
  <si>
    <t>@jj_loves_youu  jaylyn!! i miss you  where r u working??</t>
  </si>
  <si>
    <t>katty0991</t>
  </si>
  <si>
    <t xml:space="preserve">Finally done decorating for my open house tomorrow. Now doing more scrapbooking. Ugh </t>
  </si>
  <si>
    <t xml:space="preserve">I find it so hard to watch sub-titled movies nowadays. Am I getting dumber?? </t>
  </si>
  <si>
    <t>oh no!!  i've cut the roof of my mouth....</t>
  </si>
  <si>
    <t>kellyulf</t>
  </si>
  <si>
    <t xml:space="preserve">@karlylamanna i mea @ peach princess im so sorry you drove to my house </t>
  </si>
  <si>
    <t>HayleyHollywood</t>
  </si>
  <si>
    <t xml:space="preserve">Just got back from the flea market. SOOOO burnt. </t>
  </si>
  <si>
    <t>dianashome</t>
  </si>
  <si>
    <t xml:space="preserve">@cardinmckinney OMG. Salt Lake? No way, Why now.  I really wish I was there at the moment, this sucks. </t>
  </si>
  <si>
    <t xml:space="preserve">i just tried to send a nice polite DM to someone only to find that they don't follow me </t>
  </si>
  <si>
    <t xml:space="preserve">@jamesmoran wish I was going </t>
  </si>
  <si>
    <t xml:space="preserve">@iKitty I would love to have beejive IM but I think it is too expensive! </t>
  </si>
  <si>
    <t>Lady_Lola_x3</t>
  </si>
  <si>
    <t xml:space="preserve">u make me feel so damn good and i don't know why ...... should i stay or should i go?^^   :/  desire against sanity </t>
  </si>
  <si>
    <t>Just got in my first accident  can't stop crying</t>
  </si>
  <si>
    <t xml:space="preserve">hates that it hurts my throat to talk </t>
  </si>
  <si>
    <t>@MyLoveIsAmazing Awwww.. So u know my pain??   ::tears::</t>
  </si>
  <si>
    <t>ponygrl</t>
  </si>
  <si>
    <t>nycrican2</t>
  </si>
  <si>
    <t xml:space="preserve">@dsantur Check out my last Tweet, I know the feeling. </t>
  </si>
  <si>
    <t>Mom_30</t>
  </si>
  <si>
    <t>@thehappyhours Could you please send it back. I miss the rain.  Yes, I would like an update too.</t>
  </si>
  <si>
    <t>fiiiwhore</t>
  </si>
  <si>
    <t>@jasminxx hiiii! i loove you. i dont know if dms work to my phone now  you ok?</t>
  </si>
  <si>
    <t>DavidHedz</t>
  </si>
  <si>
    <t>Such a gloomy day today...  ...Maybe some Mariachi will lighten me up. That, or tequila.</t>
  </si>
  <si>
    <t>pbiegaj</t>
  </si>
  <si>
    <t>I totally want not to LOVE the Old Republic...but I know that I'll be back in MMO land when it drops  but also :-D</t>
  </si>
  <si>
    <t xml:space="preserve">@19fischi75 pls come back </t>
  </si>
  <si>
    <t>moguloctavia</t>
  </si>
  <si>
    <t xml:space="preserve">I am trying to follow people but my follow button won't work </t>
  </si>
  <si>
    <t>themagicspell</t>
  </si>
  <si>
    <t>DON'T KEEP YOUR MOBILE IN A BAG WITH BOTTLES OF BEER INSIDE!!!! *silly me* -.- so i'm off the world halp!!  (except the internet)</t>
  </si>
  <si>
    <t>boltz1984</t>
  </si>
  <si>
    <t xml:space="preserve">signed up to twitter today, got a pic, changed my profile, getting bored at dustin hoffman on johnathon ross </t>
  </si>
  <si>
    <t>loganzweb</t>
  </si>
  <si>
    <t xml:space="preserve">@Gay_Burns Sadly I know she's refering to Take That. </t>
  </si>
  <si>
    <t>phiachristina</t>
  </si>
  <si>
    <t xml:space="preserve">calis leaving today </t>
  </si>
  <si>
    <t>MiszJaxon</t>
  </si>
  <si>
    <t xml:space="preserve">@stephjonesmusic darnit i cant fit an 11 </t>
  </si>
  <si>
    <t xml:space="preserve">For the love of goodness, WHY did I wake up at 2? It's like waking up at 2 in the morning! &amp;gt; </t>
  </si>
  <si>
    <t>wishing i was at lakewood with paramore  ... bout to watch slumdog millionaire ... and hoping @atlcutii made some twi.progress haha</t>
  </si>
  <si>
    <t>duhitstrishax3</t>
  </si>
  <si>
    <t>Not looking forward to SATs..  all of my answers will probably be blank hahaa</t>
  </si>
  <si>
    <t xml:space="preserve">My Xcode has cobwebs </t>
  </si>
  <si>
    <t>asantereliford</t>
  </si>
  <si>
    <t xml:space="preserve">Nationalized Health Care &amp;amp; Banking systems, here we come... </t>
  </si>
  <si>
    <t>boyjunior</t>
  </si>
  <si>
    <t xml:space="preserve">Wish I was going to RockNess </t>
  </si>
  <si>
    <t>chrissy_08</t>
  </si>
  <si>
    <t>@thekristenchaos not much just at work  can't wait to get off</t>
  </si>
  <si>
    <t>bekkibekki</t>
  </si>
  <si>
    <t>don't have any plans tonight wish there was something to do   ugh seriously i am so bored</t>
  </si>
  <si>
    <t>loudhearted</t>
  </si>
  <si>
    <t xml:space="preserve">FINALLY GOT THE SIMS 3 OMIGOD too bad the boyfriend is hogging it right now </t>
  </si>
  <si>
    <t xml:space="preserve">Im missing all the fuckery on twitter </t>
  </si>
  <si>
    <t>poon3rs</t>
  </si>
  <si>
    <t xml:space="preserve">so much to do O.O wow... my last Gr. 12 friday just finished... </t>
  </si>
  <si>
    <t xml:space="preserve">thinking i should give @organised my copy of photoshop - its only good for glitching files </t>
  </si>
  <si>
    <t>This hand is typical  http://tinyurl.com/m6ophu</t>
  </si>
  <si>
    <t>sarahmariebowes</t>
  </si>
  <si>
    <t xml:space="preserve">back home and feeling good! shame mr lover's not here though </t>
  </si>
  <si>
    <t>SusanGiirl</t>
  </si>
  <si>
    <t xml:space="preserve">@IDontLoveYoh You were so right. I couldn't sleep </t>
  </si>
  <si>
    <t xml:space="preserve">Thanks to @1twistedmind &amp;amp; @CorbSilverthorn for #FF mention. Not getting what it means though </t>
  </si>
  <si>
    <t>urbaninformer</t>
  </si>
  <si>
    <t xml:space="preserve">@Kendria_pugh I'm good...home doing some house work </t>
  </si>
  <si>
    <t xml:space="preserve">@jonnypotter  ill stop @ replying you now, but i just wanted to say i'm sorry for your loss </t>
  </si>
  <si>
    <t>erk00</t>
  </si>
  <si>
    <t xml:space="preserve">love is so complicated </t>
  </si>
  <si>
    <t xml:space="preserve">1 spot down 3 to go.....Headed to Camp Creek MarketPlace!!! Court and I..wanna go swimming!!!! </t>
  </si>
  <si>
    <t>McSeaShellz</t>
  </si>
  <si>
    <t>ugh im boredd  Tweet Me!</t>
  </si>
  <si>
    <t>@NewzHuddle ur not followin me &amp;amp; im family.  -- the worst.</t>
  </si>
  <si>
    <t>thegreatmissjj</t>
  </si>
  <si>
    <t>I miss my Teddy Bear.  3 weeks is too long to be away.</t>
  </si>
  <si>
    <t xml:space="preserve">At work til late...no partyin tonight </t>
  </si>
  <si>
    <t xml:space="preserve">@beckaelisabeth I'm sorry baby, did I do something? I've been trying to call you, but you're phone is off. </t>
  </si>
  <si>
    <t>I hope people don't see me eating my zone bar and think its a reeses bar  they'll judge me!!!!!</t>
  </si>
  <si>
    <t>@simon_kon booo i called and there was no answer  but i left a message, hopefully i'll hear back. if not, i might just cry</t>
  </si>
  <si>
    <t>alyssa_jonasx3</t>
  </si>
  <si>
    <t>JessicaJonesx</t>
  </si>
  <si>
    <t>@mileycyrus OMG I CANT WAIT FOR THE MANCHESTER TICKETS TO COME OUT NEXT WEEK!! do you know ho wmuch they are coz i cant find the prices  x</t>
  </si>
  <si>
    <t>meghanbbz_x</t>
  </si>
  <si>
    <t xml:space="preserve">twitter's awful quiet tonight </t>
  </si>
  <si>
    <t xml:space="preserve">@shelbyj1204 oh no! R.I.P Sandy! </t>
  </si>
  <si>
    <t>TarynHearts</t>
  </si>
  <si>
    <t>@91X Having a hard time with the pre-sale... the password wouldn't work here    http://www.livenation.com/edp/eventId/408573</t>
  </si>
  <si>
    <t>Vanecrusher</t>
  </si>
  <si>
    <t>Home is that way  http://twitgoo.com/o6x5</t>
  </si>
  <si>
    <t>Kim_c_x</t>
  </si>
  <si>
    <t xml:space="preserve">@Leanne0710 awk hen tht sucks a hate not seein yer gorgeous face man </t>
  </si>
  <si>
    <t>Redcoat_Kezz</t>
  </si>
  <si>
    <t xml:space="preserve">Think I lost my keys. There's bad luck... Then there's me </t>
  </si>
  <si>
    <t>ndlambchop</t>
  </si>
  <si>
    <t>@thegirls i was buying my dang salad! hence y i throw away my chickens  ok ok i ate one juicy piece NO !! i have sinned!!!</t>
  </si>
  <si>
    <t xml:space="preserve">Someone kicked my brother in the knee and now i have to take him to the hospital </t>
  </si>
  <si>
    <t xml:space="preserve">@jadennation I'm guessing the yummy one? Lucky duck, I still have 1 week until I can have cookies. </t>
  </si>
  <si>
    <t>lalabeijos</t>
  </si>
  <si>
    <t xml:space="preserve">Right now - he's getting married &amp;amp; I'm sleeping on an airport floor...... Just to avoid it all... </t>
  </si>
  <si>
    <t>katiewentz</t>
  </si>
  <si>
    <t>Sad to me-just cuz someone has a unique, &amp;quot;crazy&amp;quot;, out of the &amp;quot;norm&amp;quot; hairstyle- someone calls them, &amp;quot;freak&amp;quot;  Doesn't mean anything!!</t>
  </si>
  <si>
    <t>FrostingJewelry</t>
  </si>
  <si>
    <t xml:space="preserve">Why do I always remember to carefully slather my kids in sunscreen, but never remember to put it on myself? Owwwwwww </t>
  </si>
  <si>
    <t>spoiledndrich</t>
  </si>
  <si>
    <t xml:space="preserve">@Shamoneyy uuuummmm ya not followin me smh </t>
  </si>
  <si>
    <t xml:space="preserve">@SongzYuuup awwwwwwwww...I'm mad I can't make it. </t>
  </si>
  <si>
    <t>actually creased! heheee. lct was good times. going to miss it  marshmallow pants + clownface. KIDDIES! hahaha. end of an era this is lol</t>
  </si>
  <si>
    <t>sarahmadrid618</t>
  </si>
  <si>
    <t>going to work  wanna stay home with Cory</t>
  </si>
  <si>
    <t>mcpanicfanic</t>
  </si>
  <si>
    <t xml:space="preserve">shifra, i dont know if i can make it tomorrow, i really need to study for the SATs, im soooooooooo sorry. </t>
  </si>
  <si>
    <t>Iceman407</t>
  </si>
  <si>
    <t xml:space="preserve">getting ready to watch some movies.... all by my lonesome  </t>
  </si>
  <si>
    <t>is having a crappy couple days.. feeling more and more like the invisible girl  .. or maybe just the forgettable girl...</t>
  </si>
  <si>
    <t>crawf008</t>
  </si>
  <si>
    <t xml:space="preserve">@beachinbiggs wish i was slavin with you </t>
  </si>
  <si>
    <t xml:space="preserve">I just walked by Allison. Too chicken to say anything though </t>
  </si>
  <si>
    <t xml:space="preserve">@MrAnt704 shit suck! i need it to dry up man...i was suppose to start partying for my birthday month this weekend </t>
  </si>
  <si>
    <t xml:space="preserve">@dannywood wish I could b there,2 bad I live in d otherside of d world </t>
  </si>
  <si>
    <t xml:space="preserve">These bug bites are 1 inch in diameter each. </t>
  </si>
  <si>
    <t>@erwinSpinueva Whaaat?! Oh no.  And your iPod? Fuuuck. Whoever did that ain't even worthy of the music on there, namsayin?! Tsk. Karma!</t>
  </si>
  <si>
    <t>adamje2326</t>
  </si>
  <si>
    <t xml:space="preserve">@Brappers @Joshtastic500 I wish i was at toms </t>
  </si>
  <si>
    <t>jonna404</t>
  </si>
  <si>
    <t xml:space="preserve">Locked out of my house </t>
  </si>
  <si>
    <t>LegalCouture</t>
  </si>
  <si>
    <t xml:space="preserve">West Village fun in store (yes a pilgrimage from the east), but sad to say goodbye to Mr. Paul Mooney for 3 months </t>
  </si>
  <si>
    <t xml:space="preserve">@davynathan Hey Davy!  Gonna have to watch the archive of the live thing u just did. Work computer won't let me see it live..  </t>
  </si>
  <si>
    <t>MrBuffNeff</t>
  </si>
  <si>
    <t xml:space="preserve">Excited to see the new light rail trains doing their test runs.  Light rail starts July 18th In the meantime, I am trying to catch a bus. </t>
  </si>
  <si>
    <t xml:space="preserve">Wow, my dr just told me very shocking news. Shiet. *sigh* maybe I do need to disconnect for a while &amp;amp; reorganize my life. </t>
  </si>
  <si>
    <t>TheDoctorsNurse</t>
  </si>
  <si>
    <t xml:space="preserve">@isalou Any pics of said absent sideburns?  </t>
  </si>
  <si>
    <t xml:space="preserve">It is raining super hard. I hope it stops soon. We need to drive to DC tonight. </t>
  </si>
  <si>
    <t>Entrecast</t>
  </si>
  <si>
    <t xml:space="preserve">Now I am driving thru 436 traffic </t>
  </si>
  <si>
    <t>cdawnh</t>
  </si>
  <si>
    <t xml:space="preserve">Nails are pretty I just hate I banged them up. </t>
  </si>
  <si>
    <t xml:space="preserve">Just saw a show by Quinn's 1st grade class. It was great! So adorable! My video camera crapped out after 10 minutes (and it was charged) </t>
  </si>
  <si>
    <t>Well fair enough pain killer's effect is out  I guess doctor's requests are made to be obeyed then...run home to volteren silly abdo</t>
  </si>
  <si>
    <t>bcsweetascandy</t>
  </si>
  <si>
    <t xml:space="preserve">It is disgusting outside...torrential downpour in the 757 </t>
  </si>
  <si>
    <t>socallove</t>
  </si>
  <si>
    <t>My grandpa is doing so good but he's also depressed  i wish he'd hurry up and get better and come home</t>
  </si>
  <si>
    <t xml:space="preserve">@GetAtMe1911 Man I am not feelin this weather at all </t>
  </si>
  <si>
    <t>HollyBowden</t>
  </si>
  <si>
    <t xml:space="preserve">@therealbrad nooooo i wana seee you </t>
  </si>
  <si>
    <t xml:space="preserve">i lost my phone 2 hours a go, and already don't know how to go threw the rest of my day </t>
  </si>
  <si>
    <t xml:space="preserve">@chasepino hmm, that really sucks </t>
  </si>
  <si>
    <t xml:space="preserve">@eeen I'd love one if only these promo codes were valid outside of the US store </t>
  </si>
  <si>
    <t>Rhiaa</t>
  </si>
  <si>
    <t xml:space="preserve">can't believe bugsy malone is over. </t>
  </si>
  <si>
    <t xml:space="preserve">@mileycyrus Miley follow me PLEASE!!!! I'm a biiig fan of you! and Idk how I can talk with you </t>
  </si>
  <si>
    <t xml:space="preserve">Even with the truck breakdown I am back at base in 14 hours, which is actually a normal Friday. </t>
  </si>
  <si>
    <t xml:space="preserve">Super full right now </t>
  </si>
  <si>
    <t>mitchellg103</t>
  </si>
  <si>
    <t>megapunk</t>
  </si>
  <si>
    <t xml:space="preserve">http://bit.ly/sFP1f   #rickroll   4 hours on youtube </t>
  </si>
  <si>
    <t xml:space="preserve">@alisoncook OMG. Never has a Burger Friday depressed me so much. Lankford's was next on my list. </t>
  </si>
  <si>
    <t xml:space="preserve">@kreacherl except mine are stubby cause im short </t>
  </si>
  <si>
    <t>Sherlock17</t>
  </si>
  <si>
    <t xml:space="preserve">Today was a sad day (N) my best friend has a broken hear --&amp;gt;   http://twitpic.com/5yq43    </t>
  </si>
  <si>
    <t>abbymac_2</t>
  </si>
  <si>
    <t xml:space="preserve"> belllly ache.</t>
  </si>
  <si>
    <t>justinniggalake</t>
  </si>
  <si>
    <t xml:space="preserve">@Misslashon </t>
  </si>
  <si>
    <t xml:space="preserve">@AlexJV23 text me summmm =P I'm so hungry and there's no food here </t>
  </si>
  <si>
    <t>RMBloom</t>
  </si>
  <si>
    <t>#MotionX Share: @DunkinDonuts Bummed out - this store ran out of donuts mid-afternoon &amp;amp; never got resupplied  http://bit.ly/wok1A</t>
  </si>
  <si>
    <t>Ravenswann</t>
  </si>
  <si>
    <t xml:space="preserve">My poor doggie was running and hit his head on this statue we have...I kept telling ppl 2 move it.  Now his head is all cut up &amp;amp; bleeding </t>
  </si>
  <si>
    <t xml:space="preserve">I really just want to go hang out with my boyfriend right now, instead of working for another 4.5 hours. </t>
  </si>
  <si>
    <t xml:space="preserve">I am sad for myself. But happy for my friend. I miss her already </t>
  </si>
  <si>
    <t xml:space="preserve">It's still raining, how much water can fall out of the sky at one time?? </t>
  </si>
  <si>
    <t>catyabb</t>
  </si>
  <si>
    <t>@marykateos oh man coinstar is a huge addiction. except I can never keep up with my urges.. I end up using change for tolls and cigs  booo</t>
  </si>
  <si>
    <t xml:space="preserve">@marshaambrosius You gotta follow me first </t>
  </si>
  <si>
    <t xml:space="preserve">@TeenCelebBuzz thats bad </t>
  </si>
  <si>
    <t>Carali784</t>
  </si>
  <si>
    <t xml:space="preserve">It's 3:30 and I still haven't seen a single person.  I am so bored. </t>
  </si>
  <si>
    <t>Its_Jessenia</t>
  </si>
  <si>
    <t>@ work with anxiety...idk but I'm not myself today  I just want to lay in bed n watch tv...</t>
  </si>
  <si>
    <t>Tamsin</t>
  </si>
  <si>
    <t xml:space="preserve">@PamDH that story us incredible, and awful! </t>
  </si>
  <si>
    <t>alyramckenzie</t>
  </si>
  <si>
    <t>Hurrumph! Trying to book a ticket for the ballet tomorrow night and it wouldn't let me  I do a battement on their website then jete jete</t>
  </si>
  <si>
    <t>Tiffy_Rae</t>
  </si>
  <si>
    <t xml:space="preserve">@sjgraber ooh. aw man you guys are losing a day if you leave on Sunday. </t>
  </si>
  <si>
    <t>katiewoodcock</t>
  </si>
  <si>
    <t xml:space="preserve">wishes her boyfriend was nice to her </t>
  </si>
  <si>
    <t>@aristeia Oh booo  msn fail. I'll try again tomorrow I guess. Or maybe if I PM you my email and you can try adding me...</t>
  </si>
  <si>
    <t>rpetti</t>
  </si>
  <si>
    <t>@Jondapope yeah mork has work, it makes me sad   I'll give you a ring once I get home.</t>
  </si>
  <si>
    <t>@Jeremyitsmyswag nah not yet  I'm TRYNA find something for tonight... not having much luck!</t>
  </si>
  <si>
    <t>skewesey</t>
  </si>
  <si>
    <t xml:space="preserve">i miss the seniors already </t>
  </si>
  <si>
    <t xml:space="preserve">Being talked to at bus stop. Pouring rain. Ugh and ugh. </t>
  </si>
  <si>
    <t>tgeek</t>
  </si>
  <si>
    <t xml:space="preserve">I am still fighting Verizon high speed internet with intermittent connectivity. I will be surprised if this even gets posted to Twitter. </t>
  </si>
  <si>
    <t xml:space="preserve">I'm off to watch some Supernatural, and then sleeeeeep - have work in the morning </t>
  </si>
  <si>
    <t xml:space="preserve">i have too much email... </t>
  </si>
  <si>
    <t>sferreira19</t>
  </si>
  <si>
    <t>Miami Beach is under water, the traffic is horrible, the beetle won't make it home  stuck at CH</t>
  </si>
  <si>
    <t xml:space="preserve">crazy night tonight but worse thing is I don't get to see my baby </t>
  </si>
  <si>
    <t>loveablemc</t>
  </si>
  <si>
    <t xml:space="preserve">i am so mad had to stay after school and missed a new hannah montana </t>
  </si>
  <si>
    <t>sarah64sarah</t>
  </si>
  <si>
    <t xml:space="preserve">Is thinking about Robert.... I CANT get him off my mind, for months now...... I wish I knew him </t>
  </si>
  <si>
    <t>BKCANDY</t>
  </si>
  <si>
    <t>owww!! im finally on twitter.. bap bap!! packing leavin tomorrow  .. upset i couldnt go wit the bestie to vegas but goin away n e way</t>
  </si>
  <si>
    <t xml:space="preserve">This release puts the 'crap' in 'crap' </t>
  </si>
  <si>
    <t xml:space="preserve">@1137 lol i have no idea what your talking bout </t>
  </si>
  <si>
    <t xml:space="preserve">Sad I don't get to have girls night tonight. </t>
  </si>
  <si>
    <t>awe a bird just flew in to my window  poor thang</t>
  </si>
  <si>
    <t>PaigeD123</t>
  </si>
  <si>
    <t xml:space="preserve">I went to the orthodontist and now my teeth hurt! </t>
  </si>
  <si>
    <t>laurenlo</t>
  </si>
  <si>
    <t>@heybobnanna I tried to go, but it was sold out  Like early this week too! Have fun!</t>
  </si>
  <si>
    <t>we need some ideas. shelby you move out tomorrow  don't leave me!!</t>
  </si>
  <si>
    <t xml:space="preserve">Today was a sad day (N) my best friend has a broken heart   --&amp;gt; http://twitpic.com/5yq43 </t>
  </si>
  <si>
    <t>Jimmyob</t>
  </si>
  <si>
    <t>Payday!!!  But I just got a student loan reminder   Still miss you...</t>
  </si>
  <si>
    <t>bmansoor</t>
  </si>
  <si>
    <t xml:space="preserve">Someone's nicked my sunglasses off my desk </t>
  </si>
  <si>
    <t>BiffyLoz</t>
  </si>
  <si>
    <t>Never go see drag me to hell  scared witless!!!!!!</t>
  </si>
  <si>
    <t>Just received email from Books on Board with $1 romance titles. Can't get any of them. Geographical rights   Getting very frustrated!</t>
  </si>
  <si>
    <t xml:space="preserve">ill give topfollow another chance had issues with them b4 tho </t>
  </si>
  <si>
    <t>random_things</t>
  </si>
  <si>
    <t xml:space="preserve">Took a bunch of pics with my twitter-less friends and @zigfeldowns at lunch. Many are twitpic worthy. But they ended up on FaceBook. </t>
  </si>
  <si>
    <t xml:space="preserve">@DouglasAintRike: why don't you and @JitterJorge take a detour and bring me Some chicken and dumplings </t>
  </si>
  <si>
    <t>skaterkep</t>
  </si>
  <si>
    <t xml:space="preserve">@jnoe awwww i wish there was a way to make you feel better somehow </t>
  </si>
  <si>
    <t xml:space="preserve">#Em [OFF] </t>
  </si>
  <si>
    <t xml:space="preserve">@darkmindedsith aw shit, sorry man. crap </t>
  </si>
  <si>
    <t>@ecalderon19  UGH</t>
  </si>
  <si>
    <t>isabelmayorga19</t>
  </si>
  <si>
    <t xml:space="preserve">working... very tired.. </t>
  </si>
  <si>
    <t>mosofficial</t>
  </si>
  <si>
    <t>@yafavhoodstar LMAO awwwwww ya my babbbbby lol ima come steal you.I'm havin a bad day  rememba tha shit I was telln you on aim? niggas..</t>
  </si>
  <si>
    <t>BeckyJack</t>
  </si>
  <si>
    <t xml:space="preserve">is a very tried little lady, and need my bed </t>
  </si>
  <si>
    <t xml:space="preserve">pssssht @eyemDOPE.... so i'm not worthy... </t>
  </si>
  <si>
    <t>There are better &amp;amp; safer things to do in Bangkok than autoerotic asphyxiation.  Falling down for a nap soon. Up late last night worrying.</t>
  </si>
  <si>
    <t>@mysterious_skin Yes had a really good day today...phew!!! Although I feel like i ain't seen anyone in AGES  Need to do something soon</t>
  </si>
  <si>
    <t xml:space="preserve">Confession: i smoke weed again. Niggas be stressed yah girl </t>
  </si>
  <si>
    <t>storytobetold</t>
  </si>
  <si>
    <t xml:space="preserve">rip vanilla. we miss you little pony. </t>
  </si>
  <si>
    <t>MandyLuvsNJ</t>
  </si>
  <si>
    <t xml:space="preserve">I'm so sad. My best friend got hit by a car. </t>
  </si>
  <si>
    <t>emjonesnyc</t>
  </si>
  <si>
    <t xml:space="preserve">my bus broken down going through central park and i forgot my umbrella and had to walk very, very far to get to work.  </t>
  </si>
  <si>
    <t xml:space="preserve">@19fischi75 come back to me </t>
  </si>
  <si>
    <t xml:space="preserve">@nikfourpeace I knowww </t>
  </si>
  <si>
    <t>@mellalicious good morning sweetness! Have a good sleep, despite not getting to go out?  I slept deep an long! Feel so much better!</t>
  </si>
  <si>
    <t>I love u girl . Im so sorry  Really</t>
  </si>
  <si>
    <t xml:space="preserve">I'm tagging my thoughts on #ringhunt clues at http://tr.im/ZoomIn_ringhunt with ringhunt | @RebekahJordan Any joy on 2VC? I'm babysitting </t>
  </si>
  <si>
    <t>Chester_Parrot</t>
  </si>
  <si>
    <t xml:space="preserve">@sayhellobird I would go on errands more often, but I get car sick </t>
  </si>
  <si>
    <t xml:space="preserve">@tinkugallery missing missing the show </t>
  </si>
  <si>
    <t>HBanana92</t>
  </si>
  <si>
    <t xml:space="preserve">ah, sliced my thumb open </t>
  </si>
  <si>
    <t>@stxrI saw. I'm pissed at Maxis for apparently making it near impossible to mod, hack and make CC. So fuck the sims 3.  *bitter grapes*</t>
  </si>
  <si>
    <t>@modlang3 wish i was there  !!!</t>
  </si>
  <si>
    <t>chrischoy</t>
  </si>
  <si>
    <t xml:space="preserve">Prom photos are the absolute worst </t>
  </si>
  <si>
    <t xml:space="preserve">just found out an old school friend is dev'ing iphone apps but cant afford the $99/yr licence fee to publish them. #ipwn </t>
  </si>
  <si>
    <t xml:space="preserve">I feel like killing myself I just got disconnected from the finale of Dead Air </t>
  </si>
  <si>
    <t xml:space="preserve">is tired of being sick! YA NO MAS! </t>
  </si>
  <si>
    <t>GregoryRiot</t>
  </si>
  <si>
    <t xml:space="preserve">Work till 12 </t>
  </si>
  <si>
    <t>nataliejeanette</t>
  </si>
  <si>
    <t>@Aaron2AJ  probably be a while before ya come back too huh</t>
  </si>
  <si>
    <t>grrrr! the verdict is in.. there is no bakers at the biltmore  metro it is :/</t>
  </si>
  <si>
    <t>blackmailBrenda</t>
  </si>
  <si>
    <t xml:space="preserve">Once again slave dale promised Me to do something for Me.. and he didn't. </t>
  </si>
  <si>
    <t>@mekkanikal and when the hell did I mention I am 29? I am still only 22   against nature? what? didnt get that part.</t>
  </si>
  <si>
    <t xml:space="preserve">@misstarcpt coo deal i'm tryna chill wit yall b4 I go off to iowa </t>
  </si>
  <si>
    <t xml:space="preserve">Bored. i want to go to the beach. but its like an hour n half away. </t>
  </si>
  <si>
    <t xml:space="preserve">Lunch breaks just aint long enough </t>
  </si>
  <si>
    <t xml:space="preserve">@littletons ME TOO! *flails* can't it be january yet?! </t>
  </si>
  <si>
    <t>Maikyyo</t>
  </si>
  <si>
    <t xml:space="preserve">hates how the AA rummage sale is all the way at Boca Park. </t>
  </si>
  <si>
    <t>carriewestlake</t>
  </si>
  <si>
    <t xml:space="preserve">3 great customer service experiences this wk: AAA, United, JCrew. wonder if that's more common in this economy. Continental was exception </t>
  </si>
  <si>
    <t xml:space="preserve">girly hurts </t>
  </si>
  <si>
    <t>sycogoddess</t>
  </si>
  <si>
    <t xml:space="preserve">Ambushed by histrionic friend. Sorry i didnt get to say bye </t>
  </si>
  <si>
    <t xml:space="preserve">razhel left my house </t>
  </si>
  <si>
    <t>tia_luvsday26</t>
  </si>
  <si>
    <t>@trendebarbie7 Awwww Izzie I lno he misses yu more....wasssup mamaz? I'm tite cuz its rainin outside  NYC weather is a hotmess</t>
  </si>
  <si>
    <t xml:space="preserve">Toto, you're not in Texas anymore... </t>
  </si>
  <si>
    <t xml:space="preserve">wit my dude we sitting in traffic and rain this shit is not cool </t>
  </si>
  <si>
    <t>GordoManchester</t>
  </si>
  <si>
    <t xml:space="preserve">@SandyLindsay it did sound a bit wrong that didn't it </t>
  </si>
  <si>
    <t>IsabellaAnn</t>
  </si>
  <si>
    <t xml:space="preserve">things are changing. and I don't think I like it. </t>
  </si>
  <si>
    <t>lesieurn</t>
  </si>
  <si>
    <t xml:space="preserve">I didn't get any new followers yet today </t>
  </si>
  <si>
    <t xml:space="preserve">@_MikeNewton_ You left the BBQ without me??  </t>
  </si>
  <si>
    <t xml:space="preserve">so much work to do on weekend </t>
  </si>
  <si>
    <t xml:space="preserve">@CreativeWolf been trying.. but i gotta go to work tomo..on a sat </t>
  </si>
  <si>
    <t>claireswinscoe</t>
  </si>
  <si>
    <t>@FrankieTheSats i was so gutted when i found out you were doing a different date at coventry to what i was going to  have a good time</t>
  </si>
  <si>
    <t>@stxr saw. I'm pissed at Maxis for apparently making it near impossible to mod, hack and make CC. So fuck the sims 3.  *bitter grapes*</t>
  </si>
  <si>
    <t>johnhamilton22</t>
  </si>
  <si>
    <t xml:space="preserve">Going into Sadie's 4 month checkup. That means shots </t>
  </si>
  <si>
    <t xml:space="preserve">Jon and kate's 10 million divorce-they are both seeing attorneys. </t>
  </si>
  <si>
    <t>EinkeY</t>
  </si>
  <si>
    <t xml:space="preserve">IX hosting email not working </t>
  </si>
  <si>
    <t xml:space="preserve">Aaaa... translating Aein Isseoyo only made my morning feel gloomy and blue.. The song is so full of tears.. </t>
  </si>
  <si>
    <t>YMO7</t>
  </si>
  <si>
    <t xml:space="preserve">Saturday - Live on MTV from Rock am Ring: KoRn , The Prodigy , Slipknot  and Mando Diao </t>
  </si>
  <si>
    <t>sml731</t>
  </si>
  <si>
    <t>Almost lost my voice  &amp;lt;*Shana*&amp;gt;</t>
  </si>
  <si>
    <t>wish project natal had a release date  damn you microsoft leaving me in suspence!</t>
  </si>
  <si>
    <t>Rooxxy</t>
  </si>
  <si>
    <t xml:space="preserve">is awaiting the sad news about her granny as all the family have been called to the hospital tonight , just a matter of time now </t>
  </si>
  <si>
    <t>TxNana</t>
  </si>
  <si>
    <t xml:space="preserve">@Rockbuddy Lol love my riding mower. Hate looking for part </t>
  </si>
  <si>
    <t xml:space="preserve">@CoreySniggo .. Yummmmmm!! You didn't invite me!! </t>
  </si>
  <si>
    <t>JazzieSpazzy</t>
  </si>
  <si>
    <t xml:space="preserve">my mom just yelled at me </t>
  </si>
  <si>
    <t>ellenmarie1995</t>
  </si>
  <si>
    <t>In Norway the clock is 12.28 AM now, and I can't sleep  Drank an energy drink, hope it helped xD Hmm, what can I do.. yes music! &amp;lt;3</t>
  </si>
  <si>
    <t>@SafeBehindTeeth  OKAY. JUST LET ME KNOW WHEN YOU WANT TO DO IT.</t>
  </si>
  <si>
    <t>jennybean78</t>
  </si>
  <si>
    <t xml:space="preserve">shoulder is in pain. </t>
  </si>
  <si>
    <t xml:space="preserve">@JoeyFan4Life other than M&amp;amp;G did you enjoy ATL show. I loved it....wish we could repeat today. </t>
  </si>
  <si>
    <t>pattyberlanza</t>
  </si>
  <si>
    <t>@anamlopes when you come, I wanna see you.  HAHA my english is terrible, but I'm trying to speak ;x</t>
  </si>
  <si>
    <t xml:space="preserve">game 2 not till sundayy.?? whoa what am i gonna do till then? what am i gonna do when the finals are over no more bball till oct/nov </t>
  </si>
  <si>
    <t xml:space="preserve">@dgabby16 im doing nuffink, yep made my vid, but it's not responding atm &amp;amp; I haven't saved it, so I'm scared it's guna get deleted </t>
  </si>
  <si>
    <t>Nearly just freakin DIED  frankin bay windows, I love them but they seem to be hell bent on killing me.I'm lucky, even by a cats standard!</t>
  </si>
  <si>
    <t xml:space="preserve">ok, fuck this secret life shit,. i hate crying.   </t>
  </si>
  <si>
    <t xml:space="preserve">@magjestie: Oh puhlease, my ride should be here... soon... </t>
  </si>
  <si>
    <t>DramaN3rd</t>
  </si>
  <si>
    <t xml:space="preserve">@mrsandcastle that sucks </t>
  </si>
  <si>
    <t>jonray</t>
  </si>
  <si>
    <t>My old MacBook Pro battery is officially deceased. If I unplug my AC power the entire computer dies.  &amp;lt;---computer #fail frown</t>
  </si>
  <si>
    <t>galaga6846</t>
  </si>
  <si>
    <t xml:space="preserve">I'm eating Ben and Jerry's and I'm not THAT impressed </t>
  </si>
  <si>
    <t xml:space="preserve">My interwebz may be a bit borked </t>
  </si>
  <si>
    <t>nobody texts me nomore   im sooo lonely â™«</t>
  </si>
  <si>
    <t xml:space="preserve">I am mad! @shealagucci won't let me get some Hooter wings!! </t>
  </si>
  <si>
    <t xml:space="preserve">WE LOST THAT IS BUUUUUUUULLLLLLLLLL ! </t>
  </si>
  <si>
    <t>wow @0helenka your always asleep now a days  tomorrow shopping please, maybe we can multi task and talk too xD</t>
  </si>
  <si>
    <t>Hillatwang</t>
  </si>
  <si>
    <t>Not looking forwardto tomorrow  eeeeeeeeeeeeeep</t>
  </si>
  <si>
    <t>Neadybird</t>
  </si>
  <si>
    <t xml:space="preserve">@Benjour of course I am going to be interesting!! Nah no iPhone.. plain ol regular tweeting for me!by the way im away for Rent </t>
  </si>
  <si>
    <t>I am so missing the action on National Doughnut Day  http://bit.ly/ubzJ9</t>
  </si>
  <si>
    <t>millievanills</t>
  </si>
  <si>
    <t xml:space="preserve">my berry is broken!!! Can't get messages....sucks </t>
  </si>
  <si>
    <t>cloudycarly</t>
  </si>
  <si>
    <t>@pullingteeth75 aw Megan  still listening to depressing music? 'I wish I was your favourite girl' xx</t>
  </si>
  <si>
    <t>Buzzregog</t>
  </si>
  <si>
    <t xml:space="preserve">@wmwmsblog ouch that burns </t>
  </si>
  <si>
    <t xml:space="preserve">@ninjajordyn I am still very behind on #lolsi </t>
  </si>
  <si>
    <t xml:space="preserve">the thunderstorm cut off my electricity </t>
  </si>
  <si>
    <t>royshepherd</t>
  </si>
  <si>
    <t>going get an early night, 8 and a half hours of exams takes it out of you  2manydj's tomorrow though</t>
  </si>
  <si>
    <t xml:space="preserve">should stop herself from falling for guys anymore </t>
  </si>
  <si>
    <t xml:space="preserve">@MeganGibson0_o high 5 btw for us both having weak stomachs! i ate another bag of carrots whn u left and i was sick </t>
  </si>
  <si>
    <t>NAN510BAYAREA</t>
  </si>
  <si>
    <t>Awake....I wanna record...but I busted a speaker  I'll record later...</t>
  </si>
  <si>
    <t>Poo, I hurt mama's feelings.  Stupid scheduling conflicts.  Not sure WTH to do now.</t>
  </si>
  <si>
    <t>@GregAAlmond I think I'm in for tonight  Thanks for askin tho I'm gonna plan on next Fri for sure</t>
  </si>
  <si>
    <t>I've been suspended.  I didn't do anything.  http://twitpic.com/6p880</t>
  </si>
  <si>
    <t>Bert_tastic</t>
  </si>
  <si>
    <t xml:space="preserve">@caitfaceee i graduate too . . . . </t>
  </si>
  <si>
    <t>perfectiiOnBaby</t>
  </si>
  <si>
    <t xml:space="preserve">how do yu send comments orn twitter? thats if twitter even do that! jheeeze this isz confusing </t>
  </si>
  <si>
    <t>Alsenan</t>
  </si>
  <si>
    <t xml:space="preserve">I'm being dragged to the gym on a freakin friday evening </t>
  </si>
  <si>
    <t>jennieofcourse</t>
  </si>
  <si>
    <t xml:space="preserve">My afternoon kinda fell apart. </t>
  </si>
  <si>
    <t>Emmuhlee87</t>
  </si>
  <si>
    <t>@awhester i know,  but it's tomorrow. I'll see you then? Preparty at dan's. He just doesn't know yet. Lol</t>
  </si>
  <si>
    <t>rickras20</t>
  </si>
  <si>
    <t>We just drove out to 63 diner. Line is out the door.  another time.</t>
  </si>
  <si>
    <t xml:space="preserve">the headache came back </t>
  </si>
  <si>
    <t xml:space="preserve">@2kutekreations we do.. but instead of 50% of the value of the house, its down to more like 40% </t>
  </si>
  <si>
    <t xml:space="preserve">Estuve sin internet por un ratito, the horror! Que los #twittericans disfruten el tweet-up, no pon = no go. </t>
  </si>
  <si>
    <t>electricheartz</t>
  </si>
  <si>
    <t>@MiDesfileNegro argh  but i DO worry about it D; will you tell me whats up?</t>
  </si>
  <si>
    <t xml:space="preserve">I hate studying  Save me! APPLE tonight at West Hollywood...Come </t>
  </si>
  <si>
    <t>seu2</t>
  </si>
  <si>
    <t xml:space="preserve">i miss my henry baby </t>
  </si>
  <si>
    <t>wyndhover</t>
  </si>
  <si>
    <t xml:space="preserve">Took a bus trip out to the post office to pick up my hormones.  No small task; I was out for hours.  Forgot my ID and could not get them. </t>
  </si>
  <si>
    <t>BabaCoca</t>
  </si>
  <si>
    <t>@RedSkittlex3 i miss u more  i was in dubai</t>
  </si>
  <si>
    <t>marcovargas</t>
  </si>
  <si>
    <t xml:space="preserve">not feeling well, i think, i'm getting a cold </t>
  </si>
  <si>
    <t xml:space="preserve">@Brisinchen sorry 2 hear u hurt urself. </t>
  </si>
  <si>
    <t>cococrispycat</t>
  </si>
  <si>
    <t>wtf verizon! ugh they have the UGLIEST PHONES to pick from  it is pathetic i have to go on ebay n buy THE GREEN CHOCOLATE from years ago</t>
  </si>
  <si>
    <t>ADaddario22</t>
  </si>
  <si>
    <t xml:space="preserve">@NickSwisher yeah i got a txt sayin the game was postponed now i got nuthin to watch </t>
  </si>
  <si>
    <t>MT_gilbert</t>
  </si>
  <si>
    <t xml:space="preserve">arggggggh. I really wanted to go see paramore and no doubt tonight...butttttt, my friend that had the tickets got grounded, so noooo. </t>
  </si>
  <si>
    <t xml:space="preserve">@Lannaa eeee take me back there please </t>
  </si>
  <si>
    <t xml:space="preserve">@dannywood  if you were coming to florida I would </t>
  </si>
  <si>
    <t>Amanda895rw</t>
  </si>
  <si>
    <t>@maggie_fresh that sucks girl  I can totally empathize  I hope you feel better! Try mint tea.</t>
  </si>
  <si>
    <t>seriousguy</t>
  </si>
  <si>
    <t xml:space="preserve">funfair is back in town, owning at skeeball, owning at the shooting range, food is terrible, but there is nobody to give my teddybear </t>
  </si>
  <si>
    <t>SJSIAFA</t>
  </si>
  <si>
    <t xml:space="preserve">Im awake, finally. . . Time for a good munch munch. Any suggestions? Keep in mind all museli &amp;amp; yoyo is gone </t>
  </si>
  <si>
    <t>DJSweetG</t>
  </si>
  <si>
    <t xml:space="preserve">TGIF...too bad i'm working the whole weekend tho </t>
  </si>
  <si>
    <t>deviantkade</t>
  </si>
  <si>
    <t xml:space="preserve">@OMGitslexi Long time no see!! been since AVN..how sad </t>
  </si>
  <si>
    <t>justdemidotcom</t>
  </si>
  <si>
    <t>suprisingly haad a greaat daay after  soo much stupid shieet &amp;lt;/3 ... sorryfornoupdatesonanyofmysites  ..</t>
  </si>
  <si>
    <t xml:space="preserve">so it's taking my students a lot longer to take my final than it should have </t>
  </si>
  <si>
    <t xml:space="preserve">I missed my 500th. </t>
  </si>
  <si>
    <t xml:space="preserve">@hesucksbadly LOL, how true that is. I miss them. </t>
  </si>
  <si>
    <t>the sims 3 is very confusing  me and chloe cant figure out how to move house :O! any help ?</t>
  </si>
  <si>
    <t xml:space="preserve">584 email in work inbox. Might be time to clean it up a bit. </t>
  </si>
  <si>
    <t>creepyowllady</t>
  </si>
  <si>
    <t xml:space="preserve">Wish I was in school.... No work, no school. Sounds great, right? It's really not </t>
  </si>
  <si>
    <t>kellilovesjonas</t>
  </si>
  <si>
    <t xml:space="preserve">hate being sick in general , but even more on fridays </t>
  </si>
  <si>
    <t>RodKim</t>
  </si>
  <si>
    <t>saying goodbye to Pat McGee Band  but heading over to set up Kristen &amp;amp; the Noise!</t>
  </si>
  <si>
    <t>@SolangeNoir apparently the sun won't arrive here tomorrow either  heavy rain showers predicted for a place that is ordinarily boiling!</t>
  </si>
  <si>
    <t>breinck</t>
  </si>
  <si>
    <t xml:space="preserve">i miss sleeping with @lienaun </t>
  </si>
  <si>
    <t>darrenhughes</t>
  </si>
  <si>
    <t xml:space="preserve">Browsing biketrader... sunny weather triggers my  need for a large capacity motorcycle... wish I still had my GSXR750 </t>
  </si>
  <si>
    <t xml:space="preserve">@laurin09 GO FOR IT, CHICA!! BTW, I don't drink, so I'm guessing I won't win Cheek's contest. Boo hoo. </t>
  </si>
  <si>
    <t xml:space="preserve">#RiP managed to accidentally delete my pictures of day 1 shame had some nice ones of Chris Cornell and Kooks </t>
  </si>
  <si>
    <t xml:space="preserve">@overloved There goes my angel!!! </t>
  </si>
  <si>
    <t>Chrissy690</t>
  </si>
  <si>
    <t xml:space="preserve">I hate when it rains it looks so gloomy outside </t>
  </si>
  <si>
    <t xml:space="preserve">@steph_lee8 Let me know how that movie is. Avoiding movies rite now, cuz popcorn just too tempting. </t>
  </si>
  <si>
    <t>How sad... I hate reading about shit like this   http://www.cnn.com/2009/CRIME/06/05/michigan.girl.body.found/index.html</t>
  </si>
  <si>
    <t xml:space="preserve">@Rippz End of July &amp;amp; that wasn't free or I would've got that instead </t>
  </si>
  <si>
    <t>@coldwellbnkr be careful ... Flickr ripped down my account for having Coldwell Banker logo on there.  Thanks Yahoo for that 2nd chance.</t>
  </si>
  <si>
    <t xml:space="preserve">@Rockbuddy that sucks </t>
  </si>
  <si>
    <t xml:space="preserve">On my way to my sisters graduation I'm getting a lil sadd </t>
  </si>
  <si>
    <t>kylie_francis</t>
  </si>
  <si>
    <t xml:space="preserve">its been raining allllll day, so cold and no fundays tonight </t>
  </si>
  <si>
    <t>xhersheyxbaby</t>
  </si>
  <si>
    <t>Hey @donnieklang i dnt think he will say happy bday to me   (donnieklang live &amp;gt; http://ustre.am/3ihw)</t>
  </si>
  <si>
    <t>awwwww baaalllsss  if my dad got caught speeding i am going to kill him!! im not having points on my licence, no thanks!!</t>
  </si>
  <si>
    <t xml:space="preserve">My body hates me. I don't feel good </t>
  </si>
  <si>
    <t>dreamtobelieve</t>
  </si>
  <si>
    <t xml:space="preserve">@kristlynngirl I wish I had my curve back </t>
  </si>
  <si>
    <t>daniiceskates</t>
  </si>
  <si>
    <t xml:space="preserve">Can't wait for Demi Lovotos new CD! wish i could go to the concert! </t>
  </si>
  <si>
    <t xml:space="preserve">morning. boyf is sick still. so not sure if we are going now to forster to see my family. </t>
  </si>
  <si>
    <t xml:space="preserve">@thalopes deu erro </t>
  </si>
  <si>
    <t>ANA0600</t>
  </si>
  <si>
    <t xml:space="preserve">Why are most of the top Robert Pattinson twitters suspended? </t>
  </si>
  <si>
    <t>i've been banished from tweetsville for a whole hour coz i over-tweeted, didnt kno there was such a thing!  think i need help...</t>
  </si>
  <si>
    <t xml:space="preserve">@csquaredsmiles Awwwww. When can you go online? </t>
  </si>
  <si>
    <t xml:space="preserve">@PhxMike YES! He has to learn not to do that. Its so hard to get cats and esp kittens to not claw stuff </t>
  </si>
  <si>
    <t xml:space="preserve">@padfootcullen I'm missing him on JRoss?!  I shall have to iPlayer it, thanks for telling me </t>
  </si>
  <si>
    <t xml:space="preserve">@galaxydazzle goddd &amp;amp;they call us teenies. i want them back &amp;amp;not injured pleaseeee </t>
  </si>
  <si>
    <t>@HisNameKEEM I don't thnk I'm going boo might have to miss it  hella stuff is going on this weekend I'm not gonna be going out all all</t>
  </si>
  <si>
    <t>sunsetoverdose</t>
  </si>
  <si>
    <t xml:space="preserve">@mikeavelino sure, but unfortunately i doubt gossip sites will post about it. </t>
  </si>
  <si>
    <t xml:space="preserve">@ohhhbabyyy lmao my friend was like call them and i was like but i dont sound like my self cause im sick </t>
  </si>
  <si>
    <t>TimelessRose</t>
  </si>
  <si>
    <t xml:space="preserve">So tired. Didn't even make it for Chamber singers. Tried SO Hard. Why? Oh i guess ill move on. </t>
  </si>
  <si>
    <t>xAnnick</t>
  </si>
  <si>
    <t xml:space="preserve">Tired i miss home .. </t>
  </si>
  <si>
    <t>mateSister</t>
  </si>
  <si>
    <t xml:space="preserve">Sum Japanese tourists asked me wers da restroom @ an Issq Highlands prk &amp;amp; I sadly hav 2 tell 'em dat da park wer dey R dont hav a rest Rm </t>
  </si>
  <si>
    <t>stevierousseau</t>
  </si>
  <si>
    <t>@ddlovato I'm trying to reach my dreams, but it seems impossible  any advice?</t>
  </si>
  <si>
    <t>xox_norina_xox</t>
  </si>
  <si>
    <t xml:space="preserve">First week of exams down...one and a half more to go! </t>
  </si>
  <si>
    <t>@allergist Aww jealous! Sushi roxxors  Have a piece of Salmon for me! :-D</t>
  </si>
  <si>
    <t>jessbrooke89</t>
  </si>
  <si>
    <t>@meggles89 I miss your face!  When is Bonnaroo?</t>
  </si>
  <si>
    <t>xleem</t>
  </si>
  <si>
    <t xml:space="preserve">last day at sea. Had a great time visiting Haiti, Jamaica, Grand Cayman and Mexico! Holiday is coming to an end all too soon </t>
  </si>
  <si>
    <t>badartie</t>
  </si>
  <si>
    <t xml:space="preserve">Stressful day. Have to get my mother mental health help. Bipolar disorder is no fun. </t>
  </si>
  <si>
    <t xml:space="preserve">Hospital at 9am tomorrow.... </t>
  </si>
  <si>
    <t xml:space="preserve">At work without my girls </t>
  </si>
  <si>
    <t xml:space="preserve">your poor little leggies... </t>
  </si>
  <si>
    <t xml:space="preserve">@tollegirl Sounds good! Totally jealous.. we have dreadful weather at the moment. </t>
  </si>
  <si>
    <t>BeefyCheesyMelt</t>
  </si>
  <si>
    <t xml:space="preserve">disappointed in the new  mini chicken ranch thingies at jacks </t>
  </si>
  <si>
    <t>mfernandes82</t>
  </si>
  <si>
    <t xml:space="preserve">my brother is lost the twitteo? </t>
  </si>
  <si>
    <t xml:space="preserve">Why do i have to be sick on my night off </t>
  </si>
  <si>
    <t>1smilingturtle</t>
  </si>
  <si>
    <t xml:space="preserve">I was able to get the evening shift off... but now im sad... people can be so mean. </t>
  </si>
  <si>
    <t>iiCrayons</t>
  </si>
  <si>
    <t xml:space="preserve">wow , before the storm made me cry :\ like i'm crying right now  it's so cute. &amp;amp; thanks @annettestatus </t>
  </si>
  <si>
    <t>springgirl20</t>
  </si>
  <si>
    <t xml:space="preserve">forgot to rent a BB movie, now will have to check pay preview </t>
  </si>
  <si>
    <t>Keyairah77</t>
  </si>
  <si>
    <t xml:space="preserve">my aunt passed away </t>
  </si>
  <si>
    <t xml:space="preserve">@mileycyrus Hey how are you today ? I had the worse day ever </t>
  </si>
  <si>
    <t>Ragnar808</t>
  </si>
  <si>
    <t xml:space="preserve">Gym is done. Yanks rained out. </t>
  </si>
  <si>
    <t xml:space="preserve">@raum Dude, LA is far dirtier than SF. I'm glad I left my heart in SF.. I think I left my fangirl in LA... </t>
  </si>
  <si>
    <t>@Holleybee I feel left out not working at 10:30. I don't start till 12.  Night night!</t>
  </si>
  <si>
    <t>jazzy203</t>
  </si>
  <si>
    <t xml:space="preserve">Watching whale wars, missing australia heaps </t>
  </si>
  <si>
    <t>mnstothard</t>
  </si>
  <si>
    <t xml:space="preserve">had to scrap her friday night plans </t>
  </si>
  <si>
    <t xml:space="preserve">The worst day at the Golfing range ever! I've been discriminated on because I'm a lefty </t>
  </si>
  <si>
    <t>phillyjune72</t>
  </si>
  <si>
    <t xml:space="preserve">Awww But the Gas you get from the beans Sucks </t>
  </si>
  <si>
    <t xml:space="preserve">@naticeolin eu nÃ£o consigo abrir os links do twitter </t>
  </si>
  <si>
    <t>VeronicaAguirre</t>
  </si>
  <si>
    <t>Oh no David Caradine  Death: Still Under Investigation. Bill from KILL BILL and Kung Fu Star extraordinaire. http://tinyurl.com/qzr7dy</t>
  </si>
  <si>
    <t xml:space="preserve">gonna watch a movie wiwth mom, clare and daniel!! exciting...   daddy's in toronto   </t>
  </si>
  <si>
    <t>christaylr</t>
  </si>
  <si>
    <t xml:space="preserve">This is how I feel lately about what it is we have: http://bit.ly/HRrgz </t>
  </si>
  <si>
    <t>jaimewoo</t>
  </si>
  <si>
    <t xml:space="preserve">@barsoomcore Crap, I regret slowly meandering through Roncy now. </t>
  </si>
  <si>
    <t>JonathanHoover</t>
  </si>
  <si>
    <t xml:space="preserve">@BridgetSlater still no luck with the swimsuit? </t>
  </si>
  <si>
    <t>melissa_07</t>
  </si>
  <si>
    <t>Oh thanks @lavjonas @ana_leal man, i kinda feel disappointed  lol. But ok</t>
  </si>
  <si>
    <t xml:space="preserve">I don't wanna hear Before The Storm, I know that I'm going to cry </t>
  </si>
  <si>
    <t>Demandadabarber</t>
  </si>
  <si>
    <t xml:space="preserve">@Jen2Squared oh that'd be fun! </t>
  </si>
  <si>
    <t>Sick  I want soup</t>
  </si>
  <si>
    <t>ScruffyVision</t>
  </si>
  <si>
    <t xml:space="preserve">Wishing my kidney infection would get better </t>
  </si>
  <si>
    <t xml:space="preserve">@saffrontaylor going crazy. My ex came to visit after avoiding it for 10 years. I'm a wreck </t>
  </si>
  <si>
    <t>@TheRealJordin oh nooo that was me last week  I hope you feel better!!! and btw midol works WONDERS!!!!!!</t>
  </si>
  <si>
    <t>getsmeoff</t>
  </si>
  <si>
    <t xml:space="preserve">@dearvaliant I don't think I am </t>
  </si>
  <si>
    <t>mikibarry4</t>
  </si>
  <si>
    <t xml:space="preserve">Dunno what i should tonight </t>
  </si>
  <si>
    <t xml:space="preserve">@summerburtech This is how I feel lately about what it is we have: http://bit.ly/HRrgz </t>
  </si>
  <si>
    <t xml:space="preserve">Oh ow...it's raining! Guess no 100m dash to run to </t>
  </si>
  <si>
    <t xml:space="preserve">@DanaBrunetti http://twitpic.com/6p504 - OMG! &amp;quot;The Hangover&amp;quot; van is parked near MY house!!(and yes it's raining) </t>
  </si>
  <si>
    <t>Night Tweeters! Work tomorrow. Bound to be yet another unfulfilling day of mundane tasks  *le sigh* x</t>
  </si>
  <si>
    <t xml:space="preserve">@crys_ oh if its a habit then no its not so funny </t>
  </si>
  <si>
    <t>aaronlozano</t>
  </si>
  <si>
    <t xml:space="preserve">@joeydavila i had a dentist appt. like that once. only once.  </t>
  </si>
  <si>
    <t xml:space="preserve">@Kelly208 No problem for the #FF Love. I'm still lame. I need to write your Mom and say hello. I suck... </t>
  </si>
  <si>
    <t>lustforlife87</t>
  </si>
  <si>
    <t xml:space="preserve">is like Ay Whit I wanna help too ... wishing I was in ATL wit whit doin absolutely nothing.. the best </t>
  </si>
  <si>
    <t xml:space="preserve">home early....waiting for @geen82 to come home and let me in..i feel like a dog </t>
  </si>
  <si>
    <t>Nyctangel</t>
  </si>
  <si>
    <t xml:space="preserve">Peoples at my workshop dont have open mind </t>
  </si>
  <si>
    <t>@jessejanes there seem to be a lot of traffic to the post but no participants  ... i wonder why</t>
  </si>
  <si>
    <t xml:space="preserve">Boredness going to be bored over the weekend too </t>
  </si>
  <si>
    <t xml:space="preserve">I tried to do an @PaintMeLikeIAm picture video thing. I failed terribly. </t>
  </si>
  <si>
    <t>@superfro432 I do not, however, have any booze.  Sads.</t>
  </si>
  <si>
    <t>conquerofawesom</t>
  </si>
  <si>
    <t xml:space="preserve">I'd have to say my Follow Friday is @ninjaigang - bloody awesome webshow (i'm a kung fu fanatic :p ) *SIGH* reminds me of David Carradine </t>
  </si>
  <si>
    <t>EliezerPimentel</t>
  </si>
  <si>
    <t xml:space="preserve">Still working on QuickIndex 3, using Delphi. Was needed to refactor a lot of part of my code </t>
  </si>
  <si>
    <t>mfberman</t>
  </si>
  <si>
    <t>Ross, I am in Burlington VT today and just got your twitter update.    Any news now?  How Serious are things now?</t>
  </si>
  <si>
    <t>alm135</t>
  </si>
  <si>
    <t>Missing mug night on the greene  Damn on call schedule...</t>
  </si>
  <si>
    <t>spunkransomlove</t>
  </si>
  <si>
    <t xml:space="preserve">i do not approve of the Ghost Adventures. too much like Ghost Hunters </t>
  </si>
  <si>
    <t>jonforeman</t>
  </si>
  <si>
    <t xml:space="preserve">@jeffpulver gotta love @virginamerica... except all their cheapees back from Cali to DC seem to be red eyes... </t>
  </si>
  <si>
    <t>Children are gone for 30 days...I am sad  Its too quiet here...</t>
  </si>
  <si>
    <t xml:space="preserve">@TeachJoanne Why you gotta hate on my avi and sig?  </t>
  </si>
  <si>
    <t xml:space="preserve">@nobagplease I've already been sunburned here! It wasn't that hot out. I guess the sun is stronger? So being more careful now. </t>
  </si>
  <si>
    <t xml:space="preserve">@verbicidal DUDE! that sucks! </t>
  </si>
  <si>
    <t>crazykayla</t>
  </si>
  <si>
    <t>@meganpickles ok  next week or next weekend we should</t>
  </si>
  <si>
    <t>I forgot no one follows me  yet?!</t>
  </si>
  <si>
    <t>fee1991</t>
  </si>
  <si>
    <t xml:space="preserve">fed up... things aint goin right atm... goin to have a sleep </t>
  </si>
  <si>
    <t>gozog</t>
  </si>
  <si>
    <t xml:space="preserve">@samdag I don't think you need the &amp;quot;subtle&amp;quot;. </t>
  </si>
  <si>
    <t xml:space="preserve">I'm loving kill bill 1. Only an hour to go.. </t>
  </si>
  <si>
    <t xml:space="preserve">@TheFakeJaMaaL .. DON'T TELL ME WHAT TO DO .. YOU'RE NOT THE BOSS OF ME .. lol ok .. fine </t>
  </si>
  <si>
    <t xml:space="preserve">@7726 we keep doing it they keep coming back if they came through my berry I could report it as spam but on the site you can only block  </t>
  </si>
  <si>
    <t>itsbrittanybb</t>
  </si>
  <si>
    <t xml:space="preserve">The power will be out til 8:15. And all I wanted to do was come home and watch House. </t>
  </si>
  <si>
    <t xml:space="preserve">Fucking Cacti is driving me bananas. Why can't this use nice config scripts like Nagios. XML+GUI is frustrating and painful. </t>
  </si>
  <si>
    <t xml:space="preserve">Is not feeling loved </t>
  </si>
  <si>
    <t>OMG its raining here sucks I miss my TB so much!!  these jarheads are cool but still....need something more!! Damn!!! 2 NYC 2night? Maybe!</t>
  </si>
  <si>
    <t>kathryn_ox</t>
  </si>
  <si>
    <t>@JonnyPotter im sorry to hear about your grandad. i was going through the same thing a few years ago ;/  &amp;lt;3.</t>
  </si>
  <si>
    <t xml:space="preserve">WE really miss you @ChaylaAbbney ! </t>
  </si>
  <si>
    <t xml:space="preserve">Arghh stranded!! Somebody with a car come and rescue me </t>
  </si>
  <si>
    <t xml:space="preserve">@knayam i was supposed to but then I ditched at the last moment </t>
  </si>
  <si>
    <t>Zurkey</t>
  </si>
  <si>
    <t xml:space="preserve">the new blockbuster $3 a day includes Bluray, yay!! I rented benjamin button, havent finished it yet. gta go to wk </t>
  </si>
  <si>
    <t>jeress</t>
  </si>
  <si>
    <t xml:space="preserve">@oaboa did you mean  or </t>
  </si>
  <si>
    <t xml:space="preserve">@sheem166 verizon AT&amp;amp;T has no reception. where I live.so sad </t>
  </si>
  <si>
    <t xml:space="preserve">@amourirlandais I hate how confusing Twitter is sometimes </t>
  </si>
  <si>
    <t>@iKitty yeah I know but..  parlingo works great tho.... but I'm gonna be on the look hopefully they will have a bargain 1 of these days !</t>
  </si>
  <si>
    <t>@JennyCarrel ahh me too! I miss them  one week ago they were here in this cityy!</t>
  </si>
  <si>
    <t xml:space="preserve">umm been sitting in traffic 4 half an hour, moved like 1/2 a mile </t>
  </si>
  <si>
    <t xml:space="preserve">bored at work... 3.5 hours down, 5.5 hours to go </t>
  </si>
  <si>
    <t>Hokiepokie22</t>
  </si>
  <si>
    <t xml:space="preserve">Last night at the beach. </t>
  </si>
  <si>
    <t>@sexylatinaqueen shit just happen  wat can we do</t>
  </si>
  <si>
    <t xml:space="preserve">damn, seems that there are problems with the vpn... have to try it tomorrow again </t>
  </si>
  <si>
    <t>PBlieu</t>
  </si>
  <si>
    <t xml:space="preserve">@MeLaMachinko like i REFUSED to wear shoes with my toes out for maaaaad long! my brother greg would yell yabbadabbadoooooo! </t>
  </si>
  <si>
    <t>teachers_pet79</t>
  </si>
  <si>
    <t xml:space="preserve">worried about the hubby. haven't heard from him since yesterday. his father passed away wednesday night. </t>
  </si>
  <si>
    <t xml:space="preserve">What a great way to spend Friday....at school working on our final paper! Did I mention it's a 150 page report... </t>
  </si>
  <si>
    <t xml:space="preserve">No Yankees game 2day, we got rained out </t>
  </si>
  <si>
    <t xml:space="preserve">@stevieenglish ps I'm LOVING this gritty hair clay! Exactly the texture I wanted! I've never seen it before down south of the border </t>
  </si>
  <si>
    <t xml:space="preserve">@dwpoker it's great babe, laying by the pool, went 2 a porn convention yesterday 4 fun...but, ur not here! </t>
  </si>
  <si>
    <t xml:space="preserve">Trying to keep the stress level down and not doing a very good job. </t>
  </si>
  <si>
    <t>Brvesfan</t>
  </si>
  <si>
    <t xml:space="preserve">Thinking about another long lonely weekend with 3 kids and no way to go anywhere!       </t>
  </si>
  <si>
    <t xml:space="preserve">@AlexaRPD I don't know what I'd do without it.  </t>
  </si>
  <si>
    <t>ChrisNeyra</t>
  </si>
  <si>
    <t>couldn't get in to Star Trek   damn you, movie theatre!</t>
  </si>
  <si>
    <t xml:space="preserve">@PeteyBennett aww ur too nice me and @kittymac84 wana cme meet.but we are in edinburgh,too far away from us! makes us sad. </t>
  </si>
  <si>
    <t>eek realized I spent waay over half of my paycheck today.  When you only get paid once a month it's hard not to go overboard. .</t>
  </si>
  <si>
    <t>Awwww  we are old tomorrow will be a year</t>
  </si>
  <si>
    <t>BlazingCupcakes</t>
  </si>
  <si>
    <t xml:space="preserve">@Keganator I really appreciate that.  How far is Philomath from OSU? I am afraid I will have to end up getting something 20-30 min away </t>
  </si>
  <si>
    <t>thomasjames</t>
  </si>
  <si>
    <t xml:space="preserve">@trmb Now I want an oreo. </t>
  </si>
  <si>
    <t>BananaLiz</t>
  </si>
  <si>
    <t xml:space="preserve">So much for systematic desensitization. Just found out I will be flying (NOT driving) to DC in 2 days. Eeek!! </t>
  </si>
  <si>
    <t xml:space="preserve">Oh man, why am I at work from 9am tomorrow? Bastards. I'm too tired </t>
  </si>
  <si>
    <t>i hatee dumfries  can't wait to get away from here...</t>
  </si>
  <si>
    <t>perkinsms</t>
  </si>
  <si>
    <t>done with the work trip, but delayed at the airport  #fb</t>
  </si>
  <si>
    <t xml:space="preserve">@LanieW me too! I miss it though </t>
  </si>
  <si>
    <t>@Devious_D LOL yes or else another stalker yay! P.S miss you  stranger</t>
  </si>
  <si>
    <t>KBenn87</t>
  </si>
  <si>
    <t xml:space="preserve">@BaNkHeAd81 no not really. </t>
  </si>
  <si>
    <t xml:space="preserve">@katherinemarsh what's wrong darling? </t>
  </si>
  <si>
    <t xml:space="preserve">@lizTWTS3 I'm sad you never STAY at the club anymore </t>
  </si>
  <si>
    <t xml:space="preserve">@lrz Did I do something wrong? </t>
  </si>
  <si>
    <t>keeley1988</t>
  </si>
  <si>
    <t xml:space="preserve">IT's 11:30 n a friday night and im off too bed, while everyone else is shaking it down...   </t>
  </si>
  <si>
    <t>SJ223</t>
  </si>
  <si>
    <t xml:space="preserve">My week vacation is coming to an end reallyyyy soon! </t>
  </si>
  <si>
    <t>Lily_Zhou</t>
  </si>
  <si>
    <t xml:space="preserve">Apperently it was National Donutday but nobody told me </t>
  </si>
  <si>
    <t>aww another sad report   .....U.S. fantasy writer David Eddings dies at 77</t>
  </si>
  <si>
    <t>@jetforme I have not been able to try! Got home today, packed, and on road out of town right now. Sorry  will try Sunday night</t>
  </si>
  <si>
    <t>Opened up my wallet and there was only 3 bucks and 2 sticks of chewing gum, this is  can't wait 4 my 1st check. Tired of askin moms 4 mula</t>
  </si>
  <si>
    <t>CassCakey</t>
  </si>
  <si>
    <t xml:space="preserve">huge wreck and delay on US-75 to tulsa </t>
  </si>
  <si>
    <t>rinotti</t>
  </si>
  <si>
    <t xml:space="preserve">After sunny days in Paris and warm weather at work....a nice rainy weekend!! Great </t>
  </si>
  <si>
    <t>KellyRose09</t>
  </si>
  <si>
    <t xml:space="preserve">My eyes feel like they're bleeding-i hate housework grrr </t>
  </si>
  <si>
    <t>oOSummerOo</t>
  </si>
  <si>
    <t xml:space="preserve">So f****ing bored ! Want my guys &amp;amp; my girlzzz here in Paris ! </t>
  </si>
  <si>
    <t xml:space="preserve">soooo, today my mom didn't buy me this skateboard i wanted. she must not like me </t>
  </si>
  <si>
    <t>clamanda</t>
  </si>
  <si>
    <t xml:space="preserve">i slept at 1am and now i already woke up (its 5am) and i cant sleep again! Hu uh </t>
  </si>
  <si>
    <t xml:space="preserve">wheres my coco lips, i miss talking to him. </t>
  </si>
  <si>
    <t>CROOKlin</t>
  </si>
  <si>
    <t>i miss going to shows  in Petoskey getting things for Britt's wedding.</t>
  </si>
  <si>
    <t xml:space="preserve">Damn my stupid Freeview reception!!! &amp;quot;The Hole&amp;quot; is on Film4 and I'm not getting a signal </t>
  </si>
  <si>
    <t>jjessterr</t>
  </si>
  <si>
    <t xml:space="preserve">@ashleyyang i missed sytycd last night!! how was it? </t>
  </si>
  <si>
    <t xml:space="preserve">Not a happy camper.  I just wanna be done at work so I can go home. </t>
  </si>
  <si>
    <t>theeca</t>
  </si>
  <si>
    <t xml:space="preserve">Fair warning #3: due to #followlimits that stubbornly refuse to consider non-profits exemptions, we must unfollow those not following us. </t>
  </si>
  <si>
    <t xml:space="preserve">Ok, I was wrong The #Fibromyalgia blog WASN'T ready by this week  So, we shoot for next week </t>
  </si>
  <si>
    <t>@IsaMilano Wow it's been that long? I'm ok thanks, it's the nights i can never sleep cos of it  Sucks.</t>
  </si>
  <si>
    <t>@jazzjeet  it's not MY fault.</t>
  </si>
  <si>
    <t>ChadPil</t>
  </si>
  <si>
    <t xml:space="preserve">Oh my gosh! I just got a call from the bride. Their wedding I was shooting next weekend is off! I'm so sad for them </t>
  </si>
  <si>
    <t>fishaay</t>
  </si>
  <si>
    <t xml:space="preserve">y is ireland so cold </t>
  </si>
  <si>
    <t>Lankford</t>
  </si>
  <si>
    <t xml:space="preserve">We understand death for the first time when he puts his hand upon those we love. </t>
  </si>
  <si>
    <t xml:space="preserve">Rain, rain, go away, come back another day! I had to cancel my tanning appt., because of all this rain. It's not safe to drive in. </t>
  </si>
  <si>
    <t>@TheRealJordin Aww poor thing  i agree totally with you on that one !!</t>
  </si>
  <si>
    <t>randiidandii</t>
  </si>
  <si>
    <t xml:space="preserve">was with adam j. today...yesturday was so SHOCKING! with Ian now </t>
  </si>
  <si>
    <t>pacis_et_amor</t>
  </si>
  <si>
    <t xml:space="preserve">@wateraddict me too! ya know i'm not even vegan yet, and i'm already getting comments about how i should eat meat etc. grr. </t>
  </si>
  <si>
    <t>@00jon You left my spy-ring?  Why?</t>
  </si>
  <si>
    <t>naomiprobinson</t>
  </si>
  <si>
    <t xml:space="preserve">I have an extremely bad headache...... </t>
  </si>
  <si>
    <t>@april1991 Tom was 4 when he came with me to a Bryan adams signing and Tom got to meet him but I didn't  ha!</t>
  </si>
  <si>
    <t xml:space="preserve">@AdamHoban - Of course a wall of lesbians stop floods!!! (Can't put my joke up! too un-PC!) </t>
  </si>
  <si>
    <t>Wish I could go to The Roots picnic this weekend!!!!   I bet is gonna jump HARD!!!!</t>
  </si>
  <si>
    <t>Installed my new barrel heat shield on my shotgun and it doesn't fit and I kinda bent it in the process  Good enuff for now. #bangbang</t>
  </si>
  <si>
    <t xml:space="preserve">@AmberleHolly haha yeah same here!!!just getting off work and its like ummm now what? lol ant this weather ainthelping </t>
  </si>
  <si>
    <t xml:space="preserve">is going to work now... damn this new schedule of mine sucks </t>
  </si>
  <si>
    <t xml:space="preserve">@showMe_Heaven </t>
  </si>
  <si>
    <t>Chasewill</t>
  </si>
  <si>
    <t xml:space="preserve">@jonnamannion I needs my hursss cut </t>
  </si>
  <si>
    <t xml:space="preserve">@teresanguyen much better, the song about Taylor is sooo cruel. i'm soo pissed off, she doesn't deserve that </t>
  </si>
  <si>
    <t>dumpweed453</t>
  </si>
  <si>
    <t xml:space="preserve">internet on safari isnt loading at all or looking up addresses, email and everything else still works. any advice?  </t>
  </si>
  <si>
    <t>adamrshields</t>
  </si>
  <si>
    <t>Didn't get a free upgrade on my first flight as an airtran elite miles member   Maybe on the way home.  Four hour flight here we come!</t>
  </si>
  <si>
    <t>laurieminford</t>
  </si>
  <si>
    <t xml:space="preserve">relaxing in bed...up early tomorro, miss my boyfriend </t>
  </si>
  <si>
    <t>mamacatx2</t>
  </si>
  <si>
    <t xml:space="preserve">@terrig313 Hi Terrie.. I think I like Facebook better </t>
  </si>
  <si>
    <t>dpiddy3</t>
  </si>
  <si>
    <t>No one will help us   http://twitpic.com/6p8v3</t>
  </si>
  <si>
    <t xml:space="preserve">okay i wont actually kill him. alright i think im a little tipsey </t>
  </si>
  <si>
    <t>ICTSpaces</t>
  </si>
  <si>
    <t>Day 5: Pure foods - Drank wine with friend  bad girl, BUT was good pure foods won out. Didn't enjoy it. Felt great, went for the best run!</t>
  </si>
  <si>
    <t>britrbug</t>
  </si>
  <si>
    <t xml:space="preserve">I am not sure what to do with this twitter business </t>
  </si>
  <si>
    <t xml:space="preserve">I hope everybody has fun at Riverbend tonight watching Jake Owen &amp;amp; Willie Nelson! I wish I could go but I have to work </t>
  </si>
  <si>
    <t>kmshull</t>
  </si>
  <si>
    <t xml:space="preserve">I'm slacking horribly on my protein intake. </t>
  </si>
  <si>
    <t>@Impala_Guy No SORRY i didnÂ´t get it  ItÂ´s getting busy here hm?</t>
  </si>
  <si>
    <t>dwneylonsr</t>
  </si>
  <si>
    <t xml:space="preserve">@stevengroves sympathies.... </t>
  </si>
  <si>
    <t>SusanCastillo</t>
  </si>
  <si>
    <t xml:space="preserve">i want a lion cub </t>
  </si>
  <si>
    <t>hairaddict_72</t>
  </si>
  <si>
    <t xml:space="preserve">This has been one odd day. A friend hubby died and then I talked to another friend who is struggle to keep her clothing line going </t>
  </si>
  <si>
    <t>victoriaaxxx</t>
  </si>
  <si>
    <t xml:space="preserve">its hayfever  aww man im not feeling too well </t>
  </si>
  <si>
    <t xml:space="preserve">@AngelAstra turns out i fail at life, and now i dna wot to do wiv all da cheese </t>
  </si>
  <si>
    <t>aliDD</t>
  </si>
  <si>
    <t xml:space="preserve">Oh my god. I'm like super sick </t>
  </si>
  <si>
    <t>@xMoonyx same as  theres one in Birmingham tomoz! if i could get there id go! Hows u anyways? x x x</t>
  </si>
  <si>
    <t xml:space="preserve">I hate that i havent tweeted that much today </t>
  </si>
  <si>
    <t>annamole</t>
  </si>
  <si>
    <t xml:space="preserve">Wishes that her prom date is a lot taller. </t>
  </si>
  <si>
    <t>RachelWard</t>
  </si>
  <si>
    <t xml:space="preserve">Feeling unwell. Took some meds for this headache. Meh. </t>
  </si>
  <si>
    <t xml:space="preserve">Damnit, how could I have missed Friday night with Jonathan Ross? Hugh Laurie was in it! </t>
  </si>
  <si>
    <t xml:space="preserve">@DeAngeloRedman I'm Mad u not following me &amp;amp; i alway sshow u love </t>
  </si>
  <si>
    <t>rohloffc</t>
  </si>
  <si>
    <t xml:space="preserve">Not hanging with @eqdj </t>
  </si>
  <si>
    <t xml:space="preserve">Guitar Hero has Knights of Cydonia on it. Good point: MUSE! Bad point: Although she wants to play it, she doesn't want to ruin the MUSE! </t>
  </si>
  <si>
    <t>candace_001</t>
  </si>
  <si>
    <t xml:space="preserve">i wish my friends wouldnt make fun of me today it was because of my makeup line and other hurtful things i wish i could have nice friends </t>
  </si>
  <si>
    <t>fauxfaun</t>
  </si>
  <si>
    <t xml:space="preserve">It's so fucking cold in this house! I wish I owned sum pants. </t>
  </si>
  <si>
    <t xml:space="preserve">Kiddo yakked 8 times today (so far) headed home.  Short stay chez grandma </t>
  </si>
  <si>
    <t xml:space="preserve">@TheRealJoyia im so new im lost </t>
  </si>
  <si>
    <t xml:space="preserve">Hmmm, Does anybody wanna go out with me 2nite? Im bored! *sigh* Im only TGIF'n cuz Im alive! Oda than that! Im lonely! </t>
  </si>
  <si>
    <t>rlfarris</t>
  </si>
  <si>
    <t xml:space="preserve">@naomilaine I'm very unmotivated about life currently. Feeling beat up and gross </t>
  </si>
  <si>
    <t xml:space="preserve">So tired! Yet i don't wanna sleep but i got running in the morning. Sigh </t>
  </si>
  <si>
    <t>angstdei</t>
  </si>
  <si>
    <t xml:space="preserve">No signs about desert tortoises. </t>
  </si>
  <si>
    <t xml:space="preserve">trying to upload photos to Facebook is like pulling teeth, either the Java fails to initialise or the page times out. Fucking hell </t>
  </si>
  <si>
    <t xml:space="preserve">Baxter is all washed, now I have to go back to work </t>
  </si>
  <si>
    <t>desi0203</t>
  </si>
  <si>
    <t>@blairangela its always when you looking a mess, you see the cute ppl  fml lol</t>
  </si>
  <si>
    <t xml:space="preserve">I want to go to a water park. Unfortunately, being a Pale One omits many water-related activities. </t>
  </si>
  <si>
    <t>sugardoo</t>
  </si>
  <si>
    <t xml:space="preserve">sitting here at home...wishing i was with my ex bf... i hate break ups... </t>
  </si>
  <si>
    <t>DP4rMLoUiSViLLE</t>
  </si>
  <si>
    <t>wishin i cld c my jay  &amp;amp; my 2 baby loves... back in ky b4 the months out, get ready ;)</t>
  </si>
  <si>
    <t>stevem4y</t>
  </si>
  <si>
    <t xml:space="preserve">how am i feeling sicker than yesterday </t>
  </si>
  <si>
    <t>jotarheel</t>
  </si>
  <si>
    <t xml:space="preserve">@Brawltown no I asked if he would.....but he turned me down and said Peter had to do it all by himself </t>
  </si>
  <si>
    <t xml:space="preserve">@thewatchmaker Jammen han er sÃ¥ whiner </t>
  </si>
  <si>
    <t xml:space="preserve">Barbeque sauce on a sonic burger? gross. the o-rings were terrible too! </t>
  </si>
  <si>
    <t>claireanderson</t>
  </si>
  <si>
    <t xml:space="preserve">i need money, i'm never going to be able to afford my holiday </t>
  </si>
  <si>
    <t>@lelandgrant Hey man I wish I could go but I live in canada so I cant  let me know how the concert is and if Miley Cyrus sings or not.</t>
  </si>
  <si>
    <t xml:space="preserve">@snarkattack I don't recall being rude but I accept that I must have been and I apologise to you </t>
  </si>
  <si>
    <t>@hef_a_roni no I can't  I'll be there tomorrow ...  plus if I'm not there you will flip out :p</t>
  </si>
  <si>
    <t xml:space="preserve">Going to that crap party. </t>
  </si>
  <si>
    <t>mzgemini05</t>
  </si>
  <si>
    <t xml:space="preserve">i wanna see ma boo </t>
  </si>
  <si>
    <t xml:space="preserve">Worst headache of my life. No aleve. </t>
  </si>
  <si>
    <t xml:space="preserve">@garyvee Iced coffee, unsweetened. </t>
  </si>
  <si>
    <t>okay i am leaving again..i still don't feel good   maybe later...don't call me..my damn phone doesn't work...boo</t>
  </si>
  <si>
    <t>fgashley</t>
  </si>
  <si>
    <t>@meagenC yup...  i was working at ihop. guess its ok since i only worked there like a week, but it still pissed me off.</t>
  </si>
  <si>
    <t xml:space="preserve">@Miss_Higgs Freeserve...then Wanadoo ...now Orange where A BAG OF PANTS.... when they lost my internet connection for 3 months... BOOO </t>
  </si>
  <si>
    <t xml:space="preserve">@WestCoastGal88 ugh, I wish I could watch it. Stupid cable! </t>
  </si>
  <si>
    <t>melissmariaa</t>
  </si>
  <si>
    <t xml:space="preserve">sickk again... nothing getting done except sleeping and leaving the house for the doctors. ughh, there goes my weekend...... </t>
  </si>
  <si>
    <t xml:space="preserve">SAT's tomorrow.  Fun.  </t>
  </si>
  <si>
    <t>craniac</t>
  </si>
  <si>
    <t xml:space="preserve">I won a prize at #ttix!   I didn't pick the $200 camtasia studio package </t>
  </si>
  <si>
    <t>lydiaaaaaaaaaa</t>
  </si>
  <si>
    <t xml:space="preserve">how do youu change your picture? I tried to... But it didn't let me </t>
  </si>
  <si>
    <t>randyHOD</t>
  </si>
  <si>
    <t xml:space="preserve">Back from volunteering at the nature centre. All I can say is OUCH! Sunburn!! Remembered bug spray, FORGOT sunscreen </t>
  </si>
  <si>
    <t xml:space="preserve">This family guy is OLD </t>
  </si>
  <si>
    <t>DaPatman</t>
  </si>
  <si>
    <t xml:space="preserve">@Shurikenblade Three more weeks and four more exams. Two of those exams are on Saturday mornings, and one of _those_ is on my birthday. </t>
  </si>
  <si>
    <t xml:space="preserve">@csquaredsmiles I don't have a phone number. </t>
  </si>
  <si>
    <t>djkiddb</t>
  </si>
  <si>
    <t xml:space="preserve">New Music Friday ! Lol man i dont get excited no more new music every day! Re tagging my music to upload to serato! Thats a lot of fun </t>
  </si>
  <si>
    <t>kireetshetty</t>
  </si>
  <si>
    <t xml:space="preserve">the rain drove us to the range.. no golf game today </t>
  </si>
  <si>
    <t>jades_shadow</t>
  </si>
  <si>
    <t>@pricetom ouchies! Remember left right left!  wishing you a speedy recovery! http://myloc.me/2J7f</t>
  </si>
  <si>
    <t>i think my fever is coming back...  why do work supervisors have to be so lame? they want me to bring in a doctor's note. why would i go</t>
  </si>
  <si>
    <t xml:space="preserve">my facebook is still down </t>
  </si>
  <si>
    <t xml:space="preserve">@TheEllenShow Are the Beyonce tickets for the Vegas show off limits? </t>
  </si>
  <si>
    <t xml:space="preserve">@worm605  Yep..i am doing it!! No..i wasnt listening...i turned it off after they played the JOE song. </t>
  </si>
  <si>
    <t xml:space="preserve">@kendoo Oh i just don't want to think about more rain...makes me depressed! </t>
  </si>
  <si>
    <t>Erica_Lindsey</t>
  </si>
  <si>
    <t xml:space="preserve">I wish my dad would cut me some slack, I'm gonna be eighteen in less than a year and I can't even drive to my moms house to visit her </t>
  </si>
  <si>
    <t xml:space="preserve">Heading to the show... Feeling AWFUL! </t>
  </si>
  <si>
    <t>toooori</t>
  </si>
  <si>
    <t xml:space="preserve">Drinking cosmos with my mom reminds me of him </t>
  </si>
  <si>
    <t>LeonoraMS</t>
  </si>
  <si>
    <t>I guess I didn't win an Eye-Fi card in last week's Evernote giveaway  Pretty rad video though: http://bit.ly/GhTVO</t>
  </si>
  <si>
    <t xml:space="preserve">i wish i was still at the beach </t>
  </si>
  <si>
    <t xml:space="preserve">im so tired...all this crazyness....when will school end ...you see school leads to depression and can lead to anger....and tiredness...  </t>
  </si>
  <si>
    <t xml:space="preserve">@MyChemChat It's too late for me, I can't join in - sorry </t>
  </si>
  <si>
    <t>@alex_mauricio  how are you</t>
  </si>
  <si>
    <t>@stokd Aww I'm sorry  What happened, if you don't mind me asking?</t>
  </si>
  <si>
    <t>BabyLittrell</t>
  </si>
  <si>
    <t xml:space="preserve">@brian_littrell LISTEN THAT IT GOES TO CLASSES OF KARATE!!... TAKE CARE OF IT VERY MUCH BECAUSE IF SOMETHING HAPPENS TO HIM.... </t>
  </si>
  <si>
    <t>But still I am feeling very alone  â™« http://blip.fm/~7pi5s</t>
  </si>
  <si>
    <t>DREAMMGRL</t>
  </si>
  <si>
    <t xml:space="preserve">What a game! Hotty toddy! Now back to studying my life away... </t>
  </si>
  <si>
    <t>xXDaRk8AnGeLXx</t>
  </si>
  <si>
    <t xml:space="preserve">sick... fever going on and off from 103F-98F &amp;amp; currently off... for NOW... can't go outside my room cuz i might get my baby bro sick... </t>
  </si>
  <si>
    <t>Kaylee71103</t>
  </si>
  <si>
    <t xml:space="preserve">just gettin over a loss of my sweet little puppy </t>
  </si>
  <si>
    <t xml:space="preserve">@eaddyr, I would hope I'd have gotten a clue by now </t>
  </si>
  <si>
    <t>Nomierocks</t>
  </si>
  <si>
    <t xml:space="preserve">Sorry that I havn't been twittering today </t>
  </si>
  <si>
    <t>tsnouffer</t>
  </si>
  <si>
    <t>Weekend!!! (but will have to work late, again   )</t>
  </si>
  <si>
    <t xml:space="preserve">im toes are cold........i wish it was summer here </t>
  </si>
  <si>
    <t>@EmptyIsAwesome Don't be mean! I can't get my video up and now I have to wait till tomorrow  I FEEL VERY SENSITIVE RIGHT NOW!!!</t>
  </si>
  <si>
    <t xml:space="preserve">@AskCarrieLee I'm soooo confused. Your &amp;quot;last baby in the family&amp;quot; tweet and picture of people in an auditorium. I don't get it. </t>
  </si>
  <si>
    <t>mbunny11</t>
  </si>
  <si>
    <t>awww anyone remember that show higher ground  I LOVED IT im tryin to find it on dvd if ne one knows are i can let me know please</t>
  </si>
  <si>
    <t>cjakec87</t>
  </si>
  <si>
    <t xml:space="preserve">@megalomaniac166 have fun on the mutha fuckin boat! I'll be on the sho. </t>
  </si>
  <si>
    <t>puresir</t>
  </si>
  <si>
    <t xml:space="preserve">and listening to Acid Tongue makes me miss Christopher McGeezer </t>
  </si>
  <si>
    <t xml:space="preserve">work from 7-10, which means im not seeing UP tonight </t>
  </si>
  <si>
    <t>Grr Im cravin a cuddle off jake  i love that boy, dont want him to grow up...ever. In bed now-niiight x</t>
  </si>
  <si>
    <t xml:space="preserve">he gave me his number on myspace and apparently he waited around his phone for 2 days waiting for me to call of text him, omg. </t>
  </si>
  <si>
    <t>@DebbieFletcher Gosh, bet you're tired  what time is it in England? Past midnight, right? you should get some sleep.. xx</t>
  </si>
  <si>
    <t>@HayleyShmailey  the same  Bad...</t>
  </si>
  <si>
    <t>spice_guy</t>
  </si>
  <si>
    <t xml:space="preserve">Somebody in my neighborhood has a smoker goin'. And it's not me.  </t>
  </si>
  <si>
    <t xml:space="preserve">tonight was a severe disappointment. the daisy riots breaking down and the gig cancelled leaving me and boys with nothing to do! </t>
  </si>
  <si>
    <t>CheyenneAllOver</t>
  </si>
  <si>
    <t xml:space="preserve">Graduation Soon. Ugh </t>
  </si>
  <si>
    <t xml:space="preserve">2 of my cousins grad today. Pretty hectic. And it looks like its gonna rain! Boo </t>
  </si>
  <si>
    <t>ttwashere</t>
  </si>
  <si>
    <t xml:space="preserve">I haven't had a mike vick joke for a while, my life feels empty </t>
  </si>
  <si>
    <t>@bleroy Oh, COOL. It's been too long for me: I can't even define most of those terms any more  but that was *right* up my alley. So cool.</t>
  </si>
  <si>
    <t>MsSoFarGone</t>
  </si>
  <si>
    <t xml:space="preserve">Watching the World's Strictest Parents on MTV...this show is interesting. Rain </t>
  </si>
  <si>
    <t>newslady08</t>
  </si>
  <si>
    <t xml:space="preserve">@SIMBASMAMA Awww ...  I'm scared for the day Rory (sheltie) dies </t>
  </si>
  <si>
    <t xml:space="preserve">You will be waiting a while i havent taken a good picture in months </t>
  </si>
  <si>
    <t>docathecat</t>
  </si>
  <si>
    <t xml:space="preserve">I've had a couple of bad hacking spells in the past couple of days. Daddy seems to be really worried about me lately.  </t>
  </si>
  <si>
    <t>adnansorg</t>
  </si>
  <si>
    <t>something came up and can't make it to shadow dancer tonight  round 2: jokers of the scene tomorrow</t>
  </si>
  <si>
    <t xml:space="preserve">Ok, I was wrong My #Fibromyalgia blog(http://www.fibenymph.blogspot.com) WASN'T ready by this week  It WILL be ready next week though </t>
  </si>
  <si>
    <t>thealexcohen</t>
  </si>
  <si>
    <t xml:space="preserve">the phone has suffered water damage from some unknown source, looks like im phoneless until i can afford a new one...  </t>
  </si>
  <si>
    <t>tulsachick</t>
  </si>
  <si>
    <t xml:space="preserve">@blondebaby32681 you're kicking butt at all the games Keaton is doing today. Wish I could play but I'm not near a computer </t>
  </si>
  <si>
    <t>jonnyoutlaw</t>
  </si>
  <si>
    <t>@thefelinepunk I have yet to see them live  but I'm a total sucker for their work so I'd probably enjoy a live show too.</t>
  </si>
  <si>
    <t>@loveeamber you have no idea how badly I want you here.  Gramma says&amp;quot;what? Amber was gonna come? Well poo. You are no fun compared to her&amp;quot;</t>
  </si>
  <si>
    <t>pamela_jayne</t>
  </si>
  <si>
    <t xml:space="preserve">@crazedwriter As a Christian, it is very frustrating to know that many people think we're all like that. </t>
  </si>
  <si>
    <t xml:space="preserve">R.I.P. @stevedrider you lived such a full life but was taken from your friends too soon </t>
  </si>
  <si>
    <t xml:space="preserve">@wendywings Had the worst couple of weeks ever. Vomiting with &amp;quot;morning sickness&amp;quot; aka &amp;quot;all day sickness&amp;quot; more like! Don't feel good at all </t>
  </si>
  <si>
    <t>Caitlinpotter</t>
  </si>
  <si>
    <t>@Nan0uche haha im proper excited about it haha! i cant belive ur exams dont finish for ages  its sly on you :'( x</t>
  </si>
  <si>
    <t>Mirizshka</t>
  </si>
  <si>
    <t xml:space="preserve">Miss spending time with them </t>
  </si>
  <si>
    <t>@miguelstdancer and the fans there are doing the same as somw of us did last year, it's not fair  we're all fans!</t>
  </si>
  <si>
    <t>@SerendipityJane gosh.. I'm sorry, I just tried it again and it worked    http://www.theanimalrescuesite.com/clickToGive/</t>
  </si>
  <si>
    <t xml:space="preserve">is at home with no broadband and feels very cut off.... </t>
  </si>
  <si>
    <t>I keep missing some of my favorite west coast friends  @lynngg especially</t>
  </si>
  <si>
    <t>gingerkidette</t>
  </si>
  <si>
    <t xml:space="preserve">Ready to jump out the window...been on the inside all day! This is not the meaning of outside sales job </t>
  </si>
  <si>
    <t xml:space="preserve">I am SO tired and cold. Really wanna go to sleep </t>
  </si>
  <si>
    <t>sampaynex</t>
  </si>
  <si>
    <t xml:space="preserve">work tomorow  after having 2 weeks off </t>
  </si>
  <si>
    <t xml:space="preserve">@dthschwartz I came by but no one was there </t>
  </si>
  <si>
    <t>meganshepp</t>
  </si>
  <si>
    <t xml:space="preserve">Moody and weepy. No apparent reason. I blame baby hormones. I hope she comes a little early, I don't want to deal with another 6-8 weeks! </t>
  </si>
  <si>
    <t xml:space="preserve">Heart burn </t>
  </si>
  <si>
    <t>Franjulito</t>
  </si>
  <si>
    <t>Prettylecky</t>
  </si>
  <si>
    <t xml:space="preserve">Is there such thing as an age of innocence anymore? Children are growing too fast today </t>
  </si>
  <si>
    <t xml:space="preserve">Oh snap fuck!!!! I have to do my laundry </t>
  </si>
  <si>
    <t xml:space="preserve">@stephenparrish mine doesn't come in mail till tomorrow. </t>
  </si>
  <si>
    <t>BimmerEmpire</t>
  </si>
  <si>
    <t xml:space="preserve">@B_L_D_M_R  oh HELL no!  We sympathize with you, dude. That blows </t>
  </si>
  <si>
    <t xml:space="preserve">Oh man. Haven't checked tweets all day. So behind. </t>
  </si>
  <si>
    <t>@SelvinOrtiz okay my iphone just took 3 mins to send that email  looks like i'm not going to win this one</t>
  </si>
  <si>
    <t xml:space="preserve">@7thdayslumber http://twitpic.com/6p8mv - Ewwww! Poor frogies  </t>
  </si>
  <si>
    <t>ReniYousif</t>
  </si>
  <si>
    <t xml:space="preserve">lost my ghostworld DVD!!! </t>
  </si>
  <si>
    <t xml:space="preserve">@TeresaDeMelo Yes. All the time. The most important one! </t>
  </si>
  <si>
    <t>Curly_Wurlies</t>
  </si>
  <si>
    <t>@MarkAllTimeLow awh no  its going good except for havin eng 2moro my heads filled me shit frm poetry to macbeth. gayness. x</t>
  </si>
  <si>
    <t>still feeling like crap  taking a nap, please let me feel better.</t>
  </si>
  <si>
    <t xml:space="preserve">I wish the people upstairs would stop thumping the ceiling. They've been doing it nonstop for days. Even at 3 in the morning. </t>
  </si>
  <si>
    <t xml:space="preserve">@russelbutt dude that sucks </t>
  </si>
  <si>
    <t>petelewis</t>
  </si>
  <si>
    <t xml:space="preserve">just updated to !kde 4.2.90. Seems much the same as the earlier beta. Unfortunately krunner still seems to crash frequently </t>
  </si>
  <si>
    <t>doctorbiotech</t>
  </si>
  <si>
    <t xml:space="preserve">What's google orkut anyway? I don't get it </t>
  </si>
  <si>
    <t>Kimmy017</t>
  </si>
  <si>
    <t xml:space="preserve">cant stop blowing my nose.. i better not be getting sick! </t>
  </si>
  <si>
    <t>BlazingLily</t>
  </si>
  <si>
    <t xml:space="preserve">@DPixel For the last 20 years I would agree but I'm having problems with caffeine that last few months </t>
  </si>
  <si>
    <t>My house is a disaster, my car also needs cleaning and i'm behind in school  it's stressing me out :-/</t>
  </si>
  <si>
    <t xml:space="preserve">omg this song is so sad </t>
  </si>
  <si>
    <t xml:space="preserve">finals monday and tuesday </t>
  </si>
  <si>
    <t xml:space="preserve">@silentbobb I know  we wont let it ruin tmoro nite tho </t>
  </si>
  <si>
    <t>@Pezt I've never seen Eraserhead... *sob* I'm nowhere near as quirky and cool as I think I am. Epic Fail  F-</t>
  </si>
  <si>
    <t>Phoenixx85</t>
  </si>
  <si>
    <t xml:space="preserve">..... Watching some lame movie with my friend gosh!!! The movie is soo borin. Some1 save me from dis boredom </t>
  </si>
  <si>
    <t>lgmatthews</t>
  </si>
  <si>
    <t xml:space="preserve">wicked tired today - ready for a relaxing weekend without @mnearhoff  </t>
  </si>
  <si>
    <t xml:space="preserve">@yoimajunkie but then when they ask, ppl wanna start trippen </t>
  </si>
  <si>
    <t>JaiGyrl</t>
  </si>
  <si>
    <t>@nolaladylove No i dont wanna be alone I will be alone my bf left me!!  What ya'll doing tonight?</t>
  </si>
  <si>
    <t>matthewmead</t>
  </si>
  <si>
    <t xml:space="preserve">Off to uni for 2pm exam. Fun fun fun!! </t>
  </si>
  <si>
    <t>angieb125</t>
  </si>
  <si>
    <t>@daydreamer22688 Oooooh, I see  Sorry</t>
  </si>
  <si>
    <t>ArenSex</t>
  </si>
  <si>
    <t>pretty much w/ the girls tonight! (minus 1  )</t>
  </si>
  <si>
    <t>yanyihuang</t>
  </si>
  <si>
    <t xml:space="preserve">Sales sales sales! How do u resist not buying super discounted goods! Oh my poor wallet </t>
  </si>
  <si>
    <t>SineadyCullen</t>
  </si>
  <si>
    <t>Pringles finished now  But don't worry it wasn't a whole tub lol!</t>
  </si>
  <si>
    <t>Feeling like crap....again  I never win....</t>
  </si>
  <si>
    <t>thumpeross</t>
  </si>
  <si>
    <t>Last time walking on the beach after work for a while  gonna miss that!</t>
  </si>
  <si>
    <t>@lexiibettinger awe  u should probably sit down n rest</t>
  </si>
  <si>
    <t>MELivins</t>
  </si>
  <si>
    <t>I'm in a lot of pain  this whole ankle being torn up is not really working for me. Ugh.</t>
  </si>
  <si>
    <t>@ohthehumor no  im just sitting inside</t>
  </si>
  <si>
    <t>@apercheddove  stupid straight hair</t>
  </si>
  <si>
    <t>funtrista</t>
  </si>
  <si>
    <t xml:space="preserve">@geesmyangel Honestly I'd love to stay up - I'll try my best - but I have no coffee and I have to be up for 7:30 tomorrow </t>
  </si>
  <si>
    <t>mantamola</t>
  </si>
  <si>
    <t xml:space="preserve">since Ling is unwell, I'll go as planed alone </t>
  </si>
  <si>
    <t>laken14</t>
  </si>
  <si>
    <t xml:space="preserve">I can find my cell and I Just found out that jennifers riding With me To willy tm! Now I can't go shoping </t>
  </si>
  <si>
    <t xml:space="preserve">Salt in my eye </t>
  </si>
  <si>
    <t xml:space="preserve">it sucks, I keep finding free shit 4 me n my wife 2 do, but she wanna stay in the house </t>
  </si>
  <si>
    <t xml:space="preserve">Today's Tin Drum seems heavy on the curry and light on the coconut milk. Ehh I like it sweet and a bit spicy, not spicy and a bit sweet. </t>
  </si>
  <si>
    <t>Hey @donnieklang omg is really is my bday!!   (donnieklang live &amp;gt; http://ustre.am/3ihw)</t>
  </si>
  <si>
    <t xml:space="preserve">@therealjibbs </t>
  </si>
  <si>
    <t>kidthings</t>
  </si>
  <si>
    <t xml:space="preserve">     &amp;lt;--------- my face because i'm missing zoro tonight.</t>
  </si>
  <si>
    <t>RoxanneCrouse</t>
  </si>
  <si>
    <t>Home from rehearsal, now going to take my son out to dinner before he leaves for the summer tomorrow  I will miss him!!!</t>
  </si>
  <si>
    <t>sherryinbc</t>
  </si>
  <si>
    <t xml:space="preserve">@TracyAnn_W mu hubby is into christian metal....seriously. </t>
  </si>
  <si>
    <t xml:space="preserve">stupid truck drivers! almost got in a car accident </t>
  </si>
  <si>
    <t>BriannaRN</t>
  </si>
  <si>
    <t>Boy am I exhausted! Discharged 6 people admitted 1. Why do women allow abuse? I can only help those who want help           TGIF!</t>
  </si>
  <si>
    <t>@alovething It's such BULLSHIT.  I'm sorry   &amp;lt;3333333</t>
  </si>
  <si>
    <t>im so pissed there is no open mic night 2night and i don't know y  there was just a bunch of kids there in dancing suits grrrrrrrrrrrr!!</t>
  </si>
  <si>
    <t>StrangeMercy</t>
  </si>
  <si>
    <t>No show tonight.  Guess I will have to amuse myself somehow. Pride is next weekend though! Yay! Parade! and parties!!</t>
  </si>
  <si>
    <t xml:space="preserve">Man I wish I was in L.A right now </t>
  </si>
  <si>
    <t xml:space="preserve">@Nai_Imani ewwwwww well I wanted to go to sushi but I need to lose this weight that's y I'm at the gym </t>
  </si>
  <si>
    <t xml:space="preserve">Whether it's the release of Palm Pre or the new iPhone, I'm not bothered cuz they are gonna be over priced and I can't afford them. </t>
  </si>
  <si>
    <t>ShawnCBerg</t>
  </si>
  <si>
    <t xml:space="preserve">@garyvee Coca-Cola.. would've been some Publix Lemonade but it's all gone </t>
  </si>
  <si>
    <t>porschesrule</t>
  </si>
  <si>
    <t>@blazewalker      It's not like it's the worse possible thing you could be doing tho.</t>
  </si>
  <si>
    <t>flawleszchinita</t>
  </si>
  <si>
    <t>fuckinq freezinq   no clubbing today movie niting it with the hubbersz</t>
  </si>
  <si>
    <t xml:space="preserve">@ss_telecombum i'm showing you've been online consistently for 10.99 days </t>
  </si>
  <si>
    <t>TGGGuitarB</t>
  </si>
  <si>
    <t xml:space="preserve">@mindywhite well Mindy, you are very welcome! i love your band. i wish i could come to the show tomorrow night in SLC, but $ is an issue </t>
  </si>
  <si>
    <t>MelissaAshby</t>
  </si>
  <si>
    <t xml:space="preserve">The rain is beautiful. Flooding not so much. </t>
  </si>
  <si>
    <t xml:space="preserve">@DomtheSomm Wine starting to flow before 4 PM! Nothing left for us by 5 </t>
  </si>
  <si>
    <t xml:space="preserve">@theOlsens cant find your youtube </t>
  </si>
  <si>
    <t>Home from the wedding now... 1 hour drive meant McD's was closed  no late night McChicken for me!</t>
  </si>
  <si>
    <t>@allikatetor im short too  i wish people said i had nice legs cause im always worried about them so i hide em. we need looong sats legs</t>
  </si>
  <si>
    <t>rspeed</t>
  </si>
  <si>
    <t xml:space="preserve">@orochiserge </t>
  </si>
  <si>
    <t xml:space="preserve">Really bummed that camp is over </t>
  </si>
  <si>
    <t>@tommcfly awwww, jealous! england misses you  x</t>
  </si>
  <si>
    <t xml:space="preserve">That concert would make my weekend </t>
  </si>
  <si>
    <t>Laree223</t>
  </si>
  <si>
    <t xml:space="preserve">@SwaggCertified I wish I could </t>
  </si>
  <si>
    <t>bauermann</t>
  </si>
  <si>
    <t xml:space="preserve">die, gconf, die! gconfd-2 is writing endlessly to my HD. </t>
  </si>
  <si>
    <t>niirodrigues</t>
  </si>
  <si>
    <t xml:space="preserve">think i'm getting cold 'cause of this bad weather </t>
  </si>
  <si>
    <t xml:space="preserve">@Lemomina a long day, I wake up early and somehow I managed to arrive late at work. epic fail </t>
  </si>
  <si>
    <t xml:space="preserve">Well I could also stay at RAR (adtr, youmeatsix, biffy, dredg and alexisonfire...) dunno what 2 do, help </t>
  </si>
  <si>
    <t>@EatStarch yeah camping, only saturday and sunday though, miss Flaming Lips  and with Jane and Mairead i think, you?</t>
  </si>
  <si>
    <t>shandelle</t>
  </si>
  <si>
    <t>@orblivion Man I love Aesop Rock. He was at the Metro a couple years ago but no one would go with me.  And that cake is awesome.</t>
  </si>
  <si>
    <t xml:space="preserve">1st time being tried when i wake up all week </t>
  </si>
  <si>
    <t xml:space="preserve">night at the mueseummmmm! &amp;lt;3 ritas after, maybe? and SATs tomorrow </t>
  </si>
  <si>
    <t>shaykre</t>
  </si>
  <si>
    <t xml:space="preserve">@Faelan i'm sleeping at sarai's tonight without her </t>
  </si>
  <si>
    <t xml:space="preserve">Powers back on, Steven and lil sis left, still haven't heard from boobear </t>
  </si>
  <si>
    <t>why do humans need sleep?? seriously if life's too short why waste time by sleeping?? anyway yeah i need some sleep  boring boring boring</t>
  </si>
  <si>
    <t>PeepJC</t>
  </si>
  <si>
    <t xml:space="preserve">@furiekins Am I drunk enough? Where did that come from? Unfortunately no alcohol tonight </t>
  </si>
  <si>
    <t xml:space="preserve">oh where oh where is my chris moose?  why hasn't he returned my calls </t>
  </si>
  <si>
    <t>seattlegrl</t>
  </si>
  <si>
    <t xml:space="preserve">@I_am_Andee it's super cute dark! iPhone=no pic texts </t>
  </si>
  <si>
    <t>KevynJones</t>
  </si>
  <si>
    <t xml:space="preserve">@tommcfly awwn.  Poor thing. </t>
  </si>
  <si>
    <t xml:space="preserve">am ill,exhausted,sore,at work and keep losing my temper </t>
  </si>
  <si>
    <t xml:space="preserve">ewww!! just turned on bbc1 and saw Arnie's big fat arse on Terminator </t>
  </si>
  <si>
    <t>jaxgolightly</t>
  </si>
  <si>
    <t xml:space="preserve">Yay for failed fcr on a call and a motherfucking glitch not giving me my $300 for May. I need to go home </t>
  </si>
  <si>
    <t>eddie951</t>
  </si>
  <si>
    <t xml:space="preserve">Friend Requested Someone In Facebook.  Only To Get A Response Saying &amp;quot;Eww No Way....&amp;quot;  FML  </t>
  </si>
  <si>
    <t>@OllyWhatTalent @OllyWhatTalent I am too, must say.  Very sorry to hear this...</t>
  </si>
  <si>
    <t>theK_from_Paris</t>
  </si>
  <si>
    <t>A little sad  pretty bad news and feel too much insecure about my playing.</t>
  </si>
  <si>
    <t xml:space="preserve">why HER? whywhywhywhywhy. Yes I'm aware I'm just jealous but it still bothers me. ughhhh </t>
  </si>
  <si>
    <t>Muddkids</t>
  </si>
  <si>
    <t>@overallbeing @kidsinaustralia @twiittermums - It's sold out  http://bit.ly/EeCtM</t>
  </si>
  <si>
    <t>sgtcrid</t>
  </si>
  <si>
    <t xml:space="preserve">TGIF.........yay weekend!  aw crap..just remembered i gotta work tomorrow...boo weekend... </t>
  </si>
  <si>
    <t>Not feeling well  gonna work on a tan and then go to bed</t>
  </si>
  <si>
    <t xml:space="preserve">Laying in bed, listening to the rain, feeling lonley </t>
  </si>
  <si>
    <t>@coho1123 hey theree miley didnt win breakout artist  it was sad im having the best life partaying off to the danceeee xoooo miss you tons</t>
  </si>
  <si>
    <t xml:space="preserve">@Bhooshan @netcitizen I am VERY interested in politics. @shashitharoor asked for volunteers in Delhi for his team, I sent a mail,no reply </t>
  </si>
  <si>
    <t>AgentSarahH</t>
  </si>
  <si>
    <t xml:space="preserve">is waiting for Kristin's call.... need to go out.. they're driving me nuts... 39... 39... 39 days left... still too long </t>
  </si>
  <si>
    <t>dantric</t>
  </si>
  <si>
    <t xml:space="preserve">@_anea here...i have been here....you have not been...liar </t>
  </si>
  <si>
    <t>ellharris</t>
  </si>
  <si>
    <t xml:space="preserve">watching house season 4 on DVD - annoying that season 5 is on sky and not normal tv </t>
  </si>
  <si>
    <t>SweetFannyAdams</t>
  </si>
  <si>
    <t xml:space="preserve">@geekmama Ooooh, enjoy! Am with you on the tweezers, but I lost my favourite Rubis pair </t>
  </si>
  <si>
    <t>@pearlsheep I work tomorrow. And Matt is gone all weekend  so... No reason to be excited.</t>
  </si>
  <si>
    <t>I give up trying to make a website  I can't come up with ideas! So If you have an Idea send it to me! I am hear to listen!</t>
  </si>
  <si>
    <t>Ameroo</t>
  </si>
  <si>
    <t xml:space="preserve">A bird just hit my windshield and died poor birdy </t>
  </si>
  <si>
    <t xml:space="preserve">And she laughs &amp;amp; makes ME pay for my own as she's paying for her clothes and my sisters shoes. I had to put two outfits back. I'm broke! </t>
  </si>
  <si>
    <t>franquarles</t>
  </si>
  <si>
    <t xml:space="preserve">I just did the most depressing thing in the world. I checked our credit score. Suzie Orman would deny me even buying a stick of gum. </t>
  </si>
  <si>
    <t xml:space="preserve">My video still hasnt processed I give up </t>
  </si>
  <si>
    <t>hannaeb</t>
  </si>
  <si>
    <t xml:space="preserve">I am frustrated with comcast one step forward 2 steps back...waited over a week for a call back from a manager... </t>
  </si>
  <si>
    <t xml:space="preserve">@Grace_Coppinger no.. i went and when i went to the counter realised i had no id so i wasnt aloud do it </t>
  </si>
  <si>
    <t xml:space="preserve">@itsizzyomg yeahh </t>
  </si>
  <si>
    <t>@TwilightKiera hey again =] haha i only have 72  follow me people!!! lol!! thanks 2 all my followers! i love u  lol</t>
  </si>
  <si>
    <t>mejordiemae</t>
  </si>
  <si>
    <t xml:space="preserve">Is not having a good day.. </t>
  </si>
  <si>
    <t>alllllit</t>
  </si>
  <si>
    <t xml:space="preserve">i'm home from the chiropractor. i have nothing to do </t>
  </si>
  <si>
    <t>faith268</t>
  </si>
  <si>
    <t xml:space="preserve">the rain is blowing me just want to cuddle </t>
  </si>
  <si>
    <t>shellynne7</t>
  </si>
  <si>
    <t xml:space="preserve">Still at work while half of company is at the ballgame, and others are out to dinner. </t>
  </si>
  <si>
    <t>@JennywithaY Mine's up to 987  I just haven't been in the mood to read recently.</t>
  </si>
  <si>
    <t>zobol</t>
  </si>
  <si>
    <t>last day in #sydney  gonna eat breakfast at the fish market, and then enjoy the Darling Harbour Jazz &amp;amp; Blues Festival until evening</t>
  </si>
  <si>
    <t xml:space="preserve">@vprincess Wow I don't think I'll be able to get one </t>
  </si>
  <si>
    <t>Lemomina</t>
  </si>
  <si>
    <t>@Di_Elle Poor Thingy   - Traffic ?!</t>
  </si>
  <si>
    <t>nathanbaldwin</t>
  </si>
  <si>
    <t xml:space="preserve">Went to Wal-Mart looking for a tshirt with wolves howling at the moon... Didn't find one </t>
  </si>
  <si>
    <t>EarthToHeather</t>
  </si>
  <si>
    <t xml:space="preserve">My Southern Sunset Sugar Cherie Ann Douglas left me a year ago. And I still miss that dog's fuzzy butt just as much as I did then </t>
  </si>
  <si>
    <t>dont know if im liking the rain today!!!   all i want to do is eat eat eat!!! lol</t>
  </si>
  <si>
    <t xml:space="preserve">Rolled my ankle earlier while trail running.  Had to stop for a couple of minutes, then carried on.  Of course, the ankle is still sore </t>
  </si>
  <si>
    <t xml:space="preserve">@ddlovato so what your saying is girls who are fat and skinny aren't normal? be careful with your words girl! </t>
  </si>
  <si>
    <t xml:space="preserve">@racegirl44 today story not as comical. Met Bryan Scott-whoa! Couldn't make it to meet Colin </t>
  </si>
  <si>
    <t xml:space="preserve">k, i cnt sleep, i is 2 excited! haha. btw. my vid will most probly be delayed till sunday </t>
  </si>
  <si>
    <t>sheljam</t>
  </si>
  <si>
    <t xml:space="preserve">@V_Velez i agree... work is no fun </t>
  </si>
  <si>
    <t>CandleMatch</t>
  </si>
  <si>
    <t>@wandatheowl SORRRYYY!!! I really didn't mean it... I was just messing with you.  *hug* I'm just going through my own stuff- *hug* nya.</t>
  </si>
  <si>
    <t>sportsfan151</t>
  </si>
  <si>
    <t>@xnywewx  I wish it were sunny and hot.  I want a picture perfect day tomorrow. Blue sky, hot and sticky, and the sun shining brightly.</t>
  </si>
  <si>
    <t xml:space="preserve">@tommcfly we'll miss you </t>
  </si>
  <si>
    <t>missbrandiboo</t>
  </si>
  <si>
    <t xml:space="preserve">http://twitpic.com/6pa1n - old pic, but cute. i miss my hair </t>
  </si>
  <si>
    <t>TheLal</t>
  </si>
  <si>
    <t xml:space="preserve">@Nicole_Barker Lots of enterprise savings 2b found when u look. IT no different. Contracts often have nice earners 4 the other side </t>
  </si>
  <si>
    <t>majiktattoos</t>
  </si>
  <si>
    <t xml:space="preserve">thanks twitter for telling us to mosey along now?  R.I.P. David Carridines death is a huge shocker </t>
  </si>
  <si>
    <t>I am so tired. However, I did get paid. Sadly, I owed bills.  Whats everyone doing tonight?</t>
  </si>
  <si>
    <t xml:space="preserve">even in bitter temperatures giving his time for the shrewsbury hospice.....   </t>
  </si>
  <si>
    <t>@lemonlikejuice depois eu sou do mal  HASIUOEHAE</t>
  </si>
  <si>
    <t xml:space="preserve">@HobiP I missed them too, so pissed </t>
  </si>
  <si>
    <t xml:space="preserve">It looks like my entire day's work is gone.    And no time machine backup, backblaze is from last night. </t>
  </si>
  <si>
    <t>AlexanderMcNeil</t>
  </si>
  <si>
    <t>@Shontelle_Layne Aww that sucks so much  It always breaks when it's hot too, always when you actually need it lol!!!</t>
  </si>
  <si>
    <t>however the downside is I'm doing laundry on a friday night   (but I have nothing to wear for my wedding tomorrow!)</t>
  </si>
  <si>
    <t>@BIGDOTSTRY_79 awwww  my poor hunnie!!!!! I wanna come early to take care of you lol</t>
  </si>
  <si>
    <t xml:space="preserve">@cobie1982 hug you as well </t>
  </si>
  <si>
    <t>Poison_Ivyy</t>
  </si>
  <si>
    <t xml:space="preserve">wishes this rain would gooo away!! </t>
  </si>
  <si>
    <t xml:space="preserve">@dynastic UGH I KNOW RIGHT </t>
  </si>
  <si>
    <t>I'd rather be in London with the fabam  Saturday, PLEASE go away!</t>
  </si>
  <si>
    <t>Nerypirate</t>
  </si>
  <si>
    <t xml:space="preserve">home from work since 6am. got out. payed my cell bill,chilled wiff melissa,came home, cooked..I'm soo tired </t>
  </si>
  <si>
    <t>@cazob I swear, your tweets are epic when reading fanfic lol, they're keeping me amused whilst I'm blocked  lmao</t>
  </si>
  <si>
    <t>milonergan</t>
  </si>
  <si>
    <t xml:space="preserve">I don't know what i'm going to do tonight! It seems like everyone i know is busy </t>
  </si>
  <si>
    <t xml:space="preserve">@seubecca That is so sad. </t>
  </si>
  <si>
    <t>jakebliven</t>
  </si>
  <si>
    <t xml:space="preserve">im so tired and i didnt get to go the moviess..   </t>
  </si>
  <si>
    <t>peahdotcom</t>
  </si>
  <si>
    <t xml:space="preserve">@evelynsaenz Oregano and basil... but I'm thinking my plants aren't big enough yet. </t>
  </si>
  <si>
    <t>mrsjerv</t>
  </si>
  <si>
    <t xml:space="preserve">watchin kate and pete state side ... still cant believe they have split </t>
  </si>
  <si>
    <t>lovroxie</t>
  </si>
  <si>
    <t xml:space="preserve">Had a nice brisk walk over to the piggy bank. Money spent </t>
  </si>
  <si>
    <t>@ebony1075 just re-watched the vid, Rob gave a shout out, not ddub  But still, we got attention right infront of our man!!</t>
  </si>
  <si>
    <t xml:space="preserve">@brytay82 can't do fast food </t>
  </si>
  <si>
    <t>Jackie272727</t>
  </si>
  <si>
    <t>@RufusHound Noo... got tickets 4 Comedy Cafe Fri12th cos UR supposed 2 B on-but U R also doing IOW.. so UR not gonna be there R U?  gutted</t>
  </si>
  <si>
    <t>annatro</t>
  </si>
  <si>
    <t xml:space="preserve">Told the big bears ... need to find a place to live come September </t>
  </si>
  <si>
    <t>MHungate</t>
  </si>
  <si>
    <t>siick, in bed  wish i were going out.</t>
  </si>
  <si>
    <t xml:space="preserve">Having hotflashes, fucking cold </t>
  </si>
  <si>
    <t xml:space="preserve">i'm going home right now, bye computer!!!!!!!! </t>
  </si>
  <si>
    <t xml:space="preserve">And I meant 24 not 14 </t>
  </si>
  <si>
    <t xml:space="preserve">@R_CELL_E_UH me too! i was hoping we had one but no </t>
  </si>
  <si>
    <t>Shuttafly1</t>
  </si>
  <si>
    <t xml:space="preserve">I miss the mountains. </t>
  </si>
  <si>
    <t>Tatjana88</t>
  </si>
  <si>
    <t>Oh nooooo just heard some bad news  I'm super dissapointed...</t>
  </si>
  <si>
    <t xml:space="preserve">@ashleykristine that's terrible </t>
  </si>
  <si>
    <t>DROCK1850</t>
  </si>
  <si>
    <t xml:space="preserve">@atlknight im so jealous </t>
  </si>
  <si>
    <t>The new dr.horrible comic of penny's backstory is so sad  i can't believe i named my cat after her and she turned out dumb. how insulting</t>
  </si>
  <si>
    <t xml:space="preserve">@nay_nay84 omg ya i do! i just now noticed the purse i wore today the chain with a flower attached is gone! now im sad </t>
  </si>
  <si>
    <t xml:space="preserve">I'm really sleep </t>
  </si>
  <si>
    <t>bengl3rt</t>
  </si>
  <si>
    <t xml:space="preserve">deltron/mike relm show CANCELLED   </t>
  </si>
  <si>
    <t>@tommcfly saw night at the musuem 2 tonight.. missed your music init  x</t>
  </si>
  <si>
    <t xml:space="preserve">@tommcfly back to manaus </t>
  </si>
  <si>
    <t>susanbartos1</t>
  </si>
  <si>
    <t xml:space="preserve">trying to be productive </t>
  </si>
  <si>
    <t>thatsMrs2you</t>
  </si>
  <si>
    <t xml:space="preserve">I Dont Know Wat To Cook  </t>
  </si>
  <si>
    <t xml:space="preserve">Working 3 to 10. and yes, I regret sleeping at 5 am. </t>
  </si>
  <si>
    <t xml:space="preserve">Good job I'm not a gay black immigrant with an ASBO, I'd be hounded out of Doncaster in a shot thanks to our towns voting cock-up </t>
  </si>
  <si>
    <t>@engineheartbeat aw man, that sucks  i'm sorry to hear it.</t>
  </si>
  <si>
    <t xml:space="preserve">I got my cap &amp;amp; gown. Said goodbye to a person that used to mean a lot, &amp;amp; a person that means so much now </t>
  </si>
  <si>
    <t>@fairytaless ohhh  who's your host?</t>
  </si>
  <si>
    <t>mrd80</t>
  </si>
  <si>
    <t xml:space="preserve">looking forward to a mixed weekend of work, the summer time ball, and...rain </t>
  </si>
  <si>
    <t>@do_fan  I'm sorry to hear about your headache.  Rest well and feel better soon.</t>
  </si>
  <si>
    <t xml:space="preserve">@RadioRah U havent texted me yet! </t>
  </si>
  <si>
    <t xml:space="preserve">I DONT WANNA COOK because I can't think of anything enjoyable! </t>
  </si>
  <si>
    <t>..year in 10th grade  sucks..</t>
  </si>
  <si>
    <t>JewlznKix</t>
  </si>
  <si>
    <t>uuugh no twittering this weekend  text me bishes!!!!</t>
  </si>
  <si>
    <t>lindseyrmr</t>
  </si>
  <si>
    <t xml:space="preserve">chunky man got his first round of shots today </t>
  </si>
  <si>
    <t>ccloes</t>
  </si>
  <si>
    <t xml:space="preserve">is sad for his friends who lost their jobs... </t>
  </si>
  <si>
    <t>@jaisa21 i didnt involve myself.. my name got brought into it   xx</t>
  </si>
  <si>
    <t>BrownEyedGril</t>
  </si>
  <si>
    <t xml:space="preserve">stuck at sister's house for the weekend dog sitting dogs I am allergic to </t>
  </si>
  <si>
    <t>Eamon1916</t>
  </si>
  <si>
    <t xml:space="preserve">Shocking no wifi @ backwoods rest area </t>
  </si>
  <si>
    <t>MaaiteMcfly</t>
  </si>
  <si>
    <t xml:space="preserve">@tommcfly  lucky girl, I want to be there </t>
  </si>
  <si>
    <t xml:space="preserve">Fuuuuccker. Anyone have a USB cord I can use for my ipod? </t>
  </si>
  <si>
    <t xml:space="preserve">@devobrown eh fadda, have fun for me tonite man. i'll be there in 'spirit' </t>
  </si>
  <si>
    <t xml:space="preserve">it's raining, i hear police sirens; i have nowhere to go, and i'm completely bored. worst birthday ever!!!! </t>
  </si>
  <si>
    <t>@beatrixkiddo Hayfever is nastayy, I have it too right now  takes the fun out of going out &amp;amp; about, better darn wear off soon!</t>
  </si>
  <si>
    <t xml:space="preserve">Having trouble deciding what to wear this weekend </t>
  </si>
  <si>
    <t>is tierd  but had a great night with dan &amp;lt;3 happy days xo</t>
  </si>
  <si>
    <t xml:space="preserve">@tradingnothing lol no. I want one, but don't have the money </t>
  </si>
  <si>
    <t>danaalexandraa</t>
  </si>
  <si>
    <t xml:space="preserve">@Billabonng don't say that </t>
  </si>
  <si>
    <t>MeanRunner</t>
  </si>
  <si>
    <t>Wow. 24 days no updates? I think I had swine flu or just a cold. I haven't been running either  Tomorrow I start again!</t>
  </si>
  <si>
    <t>lauren1990</t>
  </si>
  <si>
    <t>@daniespice oh yah girl i really want u to come see green day with us.. but i dont think ud get a ticket near us  grr</t>
  </si>
  <si>
    <t xml:space="preserve">i want popcorn! </t>
  </si>
  <si>
    <t>NicoleSOR</t>
  </si>
  <si>
    <t>Soooo Tired :S Think Im With The Wrong Person..  x</t>
  </si>
  <si>
    <t xml:space="preserve">@collective_soul Looks like you need to lie down.  </t>
  </si>
  <si>
    <t xml:space="preserve">It seems like all of my friends are getting in serious relationships and getting married.I really need to get friends my age </t>
  </si>
  <si>
    <t xml:space="preserve">@melwicks_ yes about the mayonnaise! Negates the healthfulness of lettuce though </t>
  </si>
  <si>
    <t>RebeccaShearing</t>
  </si>
  <si>
    <t>@vish01 not yet, HD videos take ages  x</t>
  </si>
  <si>
    <t xml:space="preserve">I need money for WoW membership...I'm not downloadin patches for nothing..Would be playing tomorrow...but &amp;quot;something&amp;quot; came up </t>
  </si>
  <si>
    <t>iresq230</t>
  </si>
  <si>
    <t xml:space="preserve">@wxbrad of course they intercept tonight. Been watching for 4 weeks,nothing, now I am working. </t>
  </si>
  <si>
    <t>_Beckyyy_</t>
  </si>
  <si>
    <t>I hate waiting for the Smackdown diggies  so boring.</t>
  </si>
  <si>
    <t>@the_duckie  hate it now.I used to love it .... when i made it like that, now i hated it.And it doesn't look like that anymore .</t>
  </si>
  <si>
    <t>We're leaving.  I didn't see you. But if I did, I'd probably hide. Or run away. So it's okay.</t>
  </si>
  <si>
    <t xml:space="preserve">Agh class started at 5 NOT 5:30! And he wasn't that nice about it </t>
  </si>
  <si>
    <t xml:space="preserve">@pricetom the torchsong curse got you too! I hope you feel better soon </t>
  </si>
  <si>
    <t xml:space="preserve">@tommcfly tom, we'll miss you! </t>
  </si>
  <si>
    <t xml:space="preserve">@yagulmez I wanna phone call too </t>
  </si>
  <si>
    <t>@Pingu87  jealous</t>
  </si>
  <si>
    <t xml:space="preserve">@Snitches oh dear. I hope it straightens out soon - you're too fun to stay locked up inside!  </t>
  </si>
  <si>
    <t xml:space="preserve">@PreThinking if I had one I would... cry </t>
  </si>
  <si>
    <t>CoreyNicoleX</t>
  </si>
  <si>
    <t xml:space="preserve">im cleaning. </t>
  </si>
  <si>
    <t>sebasluke</t>
  </si>
  <si>
    <t xml:space="preserve">@barbarasafani what???? damn!! first time I hear from bing </t>
  </si>
  <si>
    <t xml:space="preserve">@itsizzyomg aww </t>
  </si>
  <si>
    <t xml:space="preserve">@bazanna thanks bb!!!! I didn't get the happy meal </t>
  </si>
  <si>
    <t>MokongX3M</t>
  </si>
  <si>
    <t xml:space="preserve">@RegiSor Cheers yeah can't wait for her to come over, she'll be here evening of 16th June. Tried to make a vid but havin upload problems </t>
  </si>
  <si>
    <t>Bexxx0889</t>
  </si>
  <si>
    <t xml:space="preserve">my brothers fuckin stupid. now he has to move out. now i wont have a brother to kick it with anymore </t>
  </si>
  <si>
    <t>Ldenz</t>
  </si>
  <si>
    <t xml:space="preserve">antihistamines r like narcotics to me. i seriously just passed out for 2 hours. this is how exciting my fri nights r when i work the wknd </t>
  </si>
  <si>
    <t>lizettegagne</t>
  </si>
  <si>
    <t>Wrote 2 new posts on my neglected blog  if ur intrestd on my thoughts of Bing and pudding ice-cream then read it  http://bit.ly/15PqXe</t>
  </si>
  <si>
    <t>jena__johnson</t>
  </si>
  <si>
    <t xml:space="preserve">My cats aren't dying today! Yay! Now I just need to figure out how to pay for gas this summer. Internship are free labor </t>
  </si>
  <si>
    <t xml:space="preserve">YT is not letting me upload </t>
  </si>
  <si>
    <t>theathiarchists</t>
  </si>
  <si>
    <t xml:space="preserve">@blumusic I feel like every time I call you I'm going to get you in trouble, its not my fault!!  I'm crying right now, </t>
  </si>
  <si>
    <t xml:space="preserve">@PaulJMcMahon Decided to turn off sky for the summer , so nope , stuck with 1, 2 , 3 ,4 now </t>
  </si>
  <si>
    <t>ladiesinspace</t>
  </si>
  <si>
    <t>@superqueero Yeah. My friend Ryan's been saying &amp;quot;thirty-foaaarrrrr&amp;quot; all day.  It makes me feel bad, and I have no idea why.</t>
  </si>
  <si>
    <t>@pricetom http://twitpic.com/6p9xv - What did you do?!   poor Tom *gives chocolate*</t>
  </si>
  <si>
    <t xml:space="preserve">@wendywings Oh I do hate you!!! No only kidding. You're so lucky. Honestly it's H-I-D-E-O-U-S. Not feeling much love right now </t>
  </si>
  <si>
    <t>The_Mole_763682</t>
  </si>
  <si>
    <t>@penwing  cheer up lad, think positive</t>
  </si>
  <si>
    <t>iNkGyRl</t>
  </si>
  <si>
    <t xml:space="preserve">DuGGiE dNt liKe aiM`N me aNymOrE </t>
  </si>
  <si>
    <t xml:space="preserve">@KrazyKid I'm fine babe. You? @FreshLikeFebrez Ugh. You suck. @YoBoiPat I'm well. You? @AfricanoBOi YouTube is wack. @siirensiiren   </t>
  </si>
  <si>
    <t>TheKingZombie</t>
  </si>
  <si>
    <t xml:space="preserve">@RebySky not me bebe </t>
  </si>
  <si>
    <t xml:space="preserve">Had a great audience in for tonights show. What wasn't so good was the rain on the way home </t>
  </si>
  <si>
    <t xml:space="preserve">@CibariaSoapOils oooh... will have to check it out!  probably won't apply to us East coasters tho </t>
  </si>
  <si>
    <t>runnerhero24</t>
  </si>
  <si>
    <t>stuck at the chiropractor for 5 hrs on my 1st day of summer  but then Menchies &amp;lt;3</t>
  </si>
  <si>
    <t>kiahzabel</t>
  </si>
  <si>
    <t xml:space="preserve">@KikiDarling me too it feels like pins and needles </t>
  </si>
  <si>
    <t>iCatarina</t>
  </si>
  <si>
    <t xml:space="preserve">School it's over... Now we all go to different ways... :'( I still can't believe in that. I'm going to miss every single people! </t>
  </si>
  <si>
    <t xml:space="preserve">@katherinemarsh why would you feel invisible? </t>
  </si>
  <si>
    <t>@galaxydazzle oh dearrr, this is the 2nd time tonight i've had to be reminded about it  lolll</t>
  </si>
  <si>
    <t xml:space="preserve">@YoungQ I am not feeling any love from you man....... </t>
  </si>
  <si>
    <t>ladooee</t>
  </si>
  <si>
    <t xml:space="preserve">Studying for SATII in Chemistry </t>
  </si>
  <si>
    <t>laurenbwolf</t>
  </si>
  <si>
    <t xml:space="preserve">Last night in paradise </t>
  </si>
  <si>
    <t>Ughhh...  &amp;lt;~.:Rise Up:.~&amp;gt;</t>
  </si>
  <si>
    <t>LondonHilton</t>
  </si>
  <si>
    <t xml:space="preserve">Is not happy with the thunderstorm, hail and tornado warning. I was on my way to the roof pool when I got the alert. </t>
  </si>
  <si>
    <t xml:space="preserve">this band is so bad omfg </t>
  </si>
  <si>
    <t>xtinekay</t>
  </si>
  <si>
    <t xml:space="preserve"> someone find us TBS tix....must....go.</t>
  </si>
  <si>
    <t>maxLynnsafee</t>
  </si>
  <si>
    <t>lmaoo . @naylovely .  . stop frontinn on da kidd ( in the words of jordan) lmaoooo . too funny</t>
  </si>
  <si>
    <t>TrayTray87</t>
  </si>
  <si>
    <t xml:space="preserve">speakin of the heels I just got. today I had an impromptu shoe shopping trip so I had to try on shoes with the ashiest of feet and legs </t>
  </si>
  <si>
    <t>sussex</t>
  </si>
  <si>
    <t xml:space="preserve">Oh and our ex-PM doesn't know how else to spend public money </t>
  </si>
  <si>
    <t xml:space="preserve">@Helgeson26 that's not good </t>
  </si>
  <si>
    <t>thekiko</t>
  </si>
  <si>
    <t>@SerenaGoldstein Closest one to Seattle is Redding, CA   http://tinyurl.com/o4bedq</t>
  </si>
  <si>
    <t>althomas09</t>
  </si>
  <si>
    <t xml:space="preserve">at work and sooooooooooooo tierd </t>
  </si>
  <si>
    <t xml:space="preserve">@Scotscowgirl Oh bloody hell, I'm so sorry to hear you didn't get them back - and the rain. Did any of it go well?! </t>
  </si>
  <si>
    <t>BitterSweetGlam</t>
  </si>
  <si>
    <t xml:space="preserve">Kenzieance banquet tonight really excited to spend one last time with my team..there will definitely be crying tonight. bye seniors </t>
  </si>
  <si>
    <t xml:space="preserve">I so wanted this to be Terminator 2. I don't really like the original </t>
  </si>
  <si>
    <t>brandon0104</t>
  </si>
  <si>
    <t xml:space="preserve">@lloreall I'm out of school. Just the yearbook isn't done. </t>
  </si>
  <si>
    <t xml:space="preserve">I wanna go see The Hangover tonight, but I don't wanna go alone and I don't wanna go in this rain </t>
  </si>
  <si>
    <t>sadly_anyta</t>
  </si>
  <si>
    <t>One more weekend...Once again my bf is drunk...  but this time i didn't let him come home.i hope i did it right.</t>
  </si>
  <si>
    <t>coollikechris</t>
  </si>
  <si>
    <t xml:space="preserve">qtweeter has a limit apparently, that's mean. </t>
  </si>
  <si>
    <t xml:space="preserve">@SensualStories I'm surprised - I've seen others tweet more than that per hour...odd </t>
  </si>
  <si>
    <t>@Samtagious had, but he broke up with his boyfriend &amp;amp; moved away.  I had his boyfriend cut it once, not that great, so I grew it back!</t>
  </si>
  <si>
    <t>wicountrygirl</t>
  </si>
  <si>
    <t xml:space="preserve">Relaxing after a LONG week of work. </t>
  </si>
  <si>
    <t xml:space="preserve">And now , my internet is about to crash </t>
  </si>
  <si>
    <t xml:space="preserve">@Ainz90 may have made it through work but my legs kill. </t>
  </si>
  <si>
    <t>0ladyb0</t>
  </si>
  <si>
    <t xml:space="preserve">@AnnaSaccone yt is being really weird these days </t>
  </si>
  <si>
    <t xml:space="preserve">Will be away from 6 - 12 June for Work, going to Lourdes, tried to upload a video explaining but YT keeps giving me errors when uploading </t>
  </si>
  <si>
    <t>LaBarceloneta</t>
  </si>
  <si>
    <t>@petra_rajala Aww!  Don't worry, some head pain is normal with any interaction with the Horde.</t>
  </si>
  <si>
    <t>RubyyG</t>
  </si>
  <si>
    <t>@ronsalcedo im broke and its no joke  im saveing up for my skates ! i miss bubu so much :'(</t>
  </si>
  <si>
    <t>shelliexo0</t>
  </si>
  <si>
    <t xml:space="preserve">Working missing mini ! Someone come save meeeeeeeeee </t>
  </si>
  <si>
    <t xml:space="preserve">Duck the canvas barely fit into bob.s car </t>
  </si>
  <si>
    <t xml:space="preserve">ever had that feeling youre about to get broken up with? yeahh... i have that feeling </t>
  </si>
  <si>
    <t xml:space="preserve">Sigh. Think my 360 might RROD soon. Just turned it on and left it in Dashboard for a few mins and it crashed with distrorted images </t>
  </si>
  <si>
    <t>iaman</t>
  </si>
  <si>
    <t xml:space="preserve">@IFightDragons I've always thought &amp;quot;It would be sweet if that could actually be a tie I tie around my neck, but that's not possible&amp;quot; </t>
  </si>
  <si>
    <t>House_of_Night_</t>
  </si>
  <si>
    <t xml:space="preserve">I feel like Taylor, tweeting so much!!!!! I can't talk to Emz, we suck at talking on the phone </t>
  </si>
  <si>
    <t>TukangRoti</t>
  </si>
  <si>
    <t xml:space="preserve">going hiking with the kids today. Curious to know if Ruben will enjoy today as he doesn't like outside activities. No tweets for today </t>
  </si>
  <si>
    <t>Spent the whole night playing sims 2 what a waste  got to go to bed now gotta be up bright and early for prom suit shopping yay!</t>
  </si>
  <si>
    <t>rcourikrmg</t>
  </si>
  <si>
    <t xml:space="preserve">@notetoself.....don't use cheap automatic car washes. The streaks it leaves on the windows looks like a jigsaw puzzle </t>
  </si>
  <si>
    <t>let me know please, i'll have to catch up on all day...and then i'll be leavin to a party tonite  , so let me get started...</t>
  </si>
  <si>
    <t>nothing is goin good  so sad/mad/stressed that my fingers are numb</t>
  </si>
  <si>
    <t>just_drea</t>
  </si>
  <si>
    <t xml:space="preserve">yeah i was wonder gow did she get prez. i would have voted for you but i need 2 full length  freakin prod. b4 i can get in </t>
  </si>
  <si>
    <t>@AJBeltran3 i cant i got grounded  next week i think..hope!</t>
  </si>
  <si>
    <t xml:space="preserve">i have officially lost all feeling in my legs! playing the sims 3 for seven hours isn't good... </t>
  </si>
  <si>
    <t>ItsJessicaEngle</t>
  </si>
  <si>
    <t xml:space="preserve">I wanted go to church but my mom made me babysit til now and its to late </t>
  </si>
  <si>
    <t xml:space="preserve">@VJnator Damn, that swirl pattern and the additional panels they install do too good of a job covering up. </t>
  </si>
  <si>
    <t>CAGoodbred</t>
  </si>
  <si>
    <t xml:space="preserve">We have kinda of rain cover spots..... I found a broken umbrella 2 use while I hide in a dry spot.... its not really helping, im soaked! </t>
  </si>
  <si>
    <t>lupus6</t>
  </si>
  <si>
    <t>...  ok then, I guess ill talk to you some other time.</t>
  </si>
  <si>
    <t xml:space="preserve">@r0ckcandy </t>
  </si>
  <si>
    <t xml:space="preserve">In such a wierd mood. </t>
  </si>
  <si>
    <t xml:space="preserve">I miss my felicia face so much!!!! </t>
  </si>
  <si>
    <t xml:space="preserve">@sammiej735 come over and get some </t>
  </si>
  <si>
    <t xml:space="preserve">need a repeater </t>
  </si>
  <si>
    <t xml:space="preserve">walmart for cat food then gym to work off my food </t>
  </si>
  <si>
    <t>cleaning my room  definitely not the way u want to spend ur friday</t>
  </si>
  <si>
    <t xml:space="preserve">@daniespice aww why.is the ticket to michigan stressin u out?!  </t>
  </si>
  <si>
    <t>JohannTamar</t>
  </si>
  <si>
    <t xml:space="preserve"> rejection is no fun, no fun at all. really thought i had it this time as well...</t>
  </si>
  <si>
    <t xml:space="preserve">stuck in LOTS of traffic on the 405 </t>
  </si>
  <si>
    <t>Flyy_Britani</t>
  </si>
  <si>
    <t>@Mark_Milly true true.. i feel that lol... too bad u never say hi no more  lol</t>
  </si>
  <si>
    <t>thesavvyseller</t>
  </si>
  <si>
    <t xml:space="preserve">What do you think about these 'sponsored tweets.' I'm not likin' it.  </t>
  </si>
  <si>
    <t>Ouchie ouch! My back is sore  Too much standing!!!</t>
  </si>
  <si>
    <t>ginsoakedboy</t>
  </si>
  <si>
    <t xml:space="preserve">@jedwilkes Sumtimes I feel like the world is choking me, and I forgot the safe word... </t>
  </si>
  <si>
    <t>neocopasetic</t>
  </si>
  <si>
    <t xml:space="preserve">Jer doesn't love me anymore </t>
  </si>
  <si>
    <t>@dangercody  I'm sorry they didn't say anything but I'm happy for you and I love you annnnnd I  miss you boo</t>
  </si>
  <si>
    <t xml:space="preserve">@jeffsmeff well thats what happens when ya dont have any friends </t>
  </si>
  <si>
    <t xml:space="preserve">watchin superbad with rissa. suuper sick </t>
  </si>
  <si>
    <t>It's not a huge quantity, but it has saddened me. This is like the second order I had to ever cancel.  It's rare but a definite downer.</t>
  </si>
  <si>
    <t>ambersayamber</t>
  </si>
  <si>
    <t>O hay panic disorder, i missed you.  not.    why you always gotta come when i'm at work?!</t>
  </si>
  <si>
    <t xml:space="preserve">@Sueitsme because i hate my parents </t>
  </si>
  <si>
    <t>elmoelmoelmo</t>
  </si>
  <si>
    <t xml:space="preserve">@eatcrayola Quebec is 5008km from london </t>
  </si>
  <si>
    <t xml:space="preserve">with my new 32 hours a week work schedule. i will only have $38 a month after paying all my bills, and putting gas into my car. </t>
  </si>
  <si>
    <t>UCMAG</t>
  </si>
  <si>
    <t xml:space="preserve">@grimp I wish! Next year </t>
  </si>
  <si>
    <t>going to work. can't help feeling that my body's breaking down.  looking forward to end the day for tmr's off!</t>
  </si>
  <si>
    <t>@terpette *raises hand* sorry but the link was cut off,  then again, shelter kitties ROCK *huggles her Cori*</t>
  </si>
  <si>
    <t>hahatroyhaha</t>
  </si>
  <si>
    <t xml:space="preserve">still at allyns!SAM STILL HASEN'T COME YET!She was supposed to come 30mins ago!UGH!Sam, if your lookin at this...WHERE R U!?!  </t>
  </si>
  <si>
    <t>@FemaleProdigy So if I told you I collect dolls (barbies and Ginny's) would you laugh at me?  lol</t>
  </si>
  <si>
    <t xml:space="preserve">@KISHAAA and you say you read my Tweets lol  what's up! </t>
  </si>
  <si>
    <t>trinishelly77</t>
  </si>
  <si>
    <t xml:space="preserve">just took a look @ her &amp;quot;work&amp;quot;...i said LANDING STRIP! I'm freaking bald! </t>
  </si>
  <si>
    <t xml:space="preserve">@shelliexo0 I'm missing uuuu! And I totally would save u but arielle might pull some homo move on me </t>
  </si>
  <si>
    <t xml:space="preserve"> steffffff! Before you told me what type of guys I was into it never upset me. But now it really does. I have a fucked up mind</t>
  </si>
  <si>
    <t>@FrankieTheSats Aw! You must be exhausted, hope tonight was still brill despite Ness being absent  Omar xxx</t>
  </si>
  <si>
    <t>sincere216</t>
  </si>
  <si>
    <t>morningapproach</t>
  </si>
  <si>
    <t>@grayskyes http://twitpic.com/6p2m3 - That is sad  I wonder which one used to be mine?</t>
  </si>
  <si>
    <t>XxEpicDreamxX</t>
  </si>
  <si>
    <t>i miss nicholas adam westbrook  we need to hang brudder</t>
  </si>
  <si>
    <t>colordark</t>
  </si>
  <si>
    <t xml:space="preserve">Work sucked. </t>
  </si>
  <si>
    <t>CarlGray3</t>
  </si>
  <si>
    <t>SORRY T @APrettyLady: @CarlGray3 Carl! My #FF got messed up   @APrettyLady lol</t>
  </si>
  <si>
    <t>@madddsexy What Card Game?  I Will Be There Soon!!!!</t>
  </si>
  <si>
    <t xml:space="preserve">@nkotb http://twitpic.com/6oixw - so cool! no waffle houses here in manitoba </t>
  </si>
  <si>
    <t>xXraawrtXx</t>
  </si>
  <si>
    <t xml:space="preserve">wtF? y are coke cans so small?!?! same goes for Starbucks glass bottles this makes me upset </t>
  </si>
  <si>
    <t>Vixyfairy</t>
  </si>
  <si>
    <t>im so bored  no-one likes chatting on this site i give and give and never get any bak lol xxx</t>
  </si>
  <si>
    <t>thepurpleknight</t>
  </si>
  <si>
    <t>im sick  stupid summer colds. ugh!</t>
  </si>
  <si>
    <t>j0shporter</t>
  </si>
  <si>
    <t xml:space="preserve">Just burned his hand on the oven </t>
  </si>
  <si>
    <t>uncoolkate</t>
  </si>
  <si>
    <t>Just ordered another 2-year subscription to Bust Mag. I only have one left on my current subscription.    Me love Bust big time.</t>
  </si>
  <si>
    <t xml:space="preserve">This rainy weather is depressing me... </t>
  </si>
  <si>
    <t>@ComcastBonnie apparently yesterday didnt count and 10 days  so I was down 10 days ago, oh well, I'll keep working at it</t>
  </si>
  <si>
    <t>Shelan_S</t>
  </si>
  <si>
    <t xml:space="preserve">@AzosLRashid He died. Don't remind me, I can't handle it. </t>
  </si>
  <si>
    <t>xNikkiLynx</t>
  </si>
  <si>
    <t xml:space="preserve">I have a horrible headache and advil didn't help </t>
  </si>
  <si>
    <t>@1capplegate I hope your bottom is o.k.  .Do u write back to your fans?Its like pulling teeth with some stars!your fan!</t>
  </si>
  <si>
    <t>Just woke up. lastnight has caught up to me  i don't feel to good.</t>
  </si>
  <si>
    <t>sfcurtis</t>
  </si>
  <si>
    <t xml:space="preserve">LHR flight delayed - hanging at SFO until further notice </t>
  </si>
  <si>
    <t>kwolf3000</t>
  </si>
  <si>
    <t xml:space="preserve">My little boy is sad right now </t>
  </si>
  <si>
    <t xml:space="preserve">@jubr its true  i love school and your company.. miss you so much </t>
  </si>
  <si>
    <t>iworld16</t>
  </si>
  <si>
    <t xml:space="preserve">There is a huge thunderstorm outside so i have to stay inside.....I hope theres no blackout...its scary then...... </t>
  </si>
  <si>
    <t xml:space="preserve">Still wet out...ugh </t>
  </si>
  <si>
    <t xml:space="preserve">@ tha barbershop hungry as hellllll..sumbody shud bring me sum10 2 eat </t>
  </si>
  <si>
    <t>nathrek</t>
  </si>
  <si>
    <t xml:space="preserve"> that tickets for the afterparty are all gone. Crossing fingers we still get to see @jameszabiela for round two somehow...</t>
  </si>
  <si>
    <t xml:space="preserve">@jeiho Aww so mean  It's ok. You didn't need them. You'll probably have more followers than them anyway </t>
  </si>
  <si>
    <t>@sockseii thats awesome! yupp  unfortunately. and i havent been there since november, so ive never even been to topshop. its horrible!</t>
  </si>
  <si>
    <t xml:space="preserve">@girl_monopoly yea i got dem n ma leg </t>
  </si>
  <si>
    <t xml:space="preserve">@vipvirtualsols All's good this end no doubt the Aussies will be taking the piss out of us after losing to holland in the cricket </t>
  </si>
  <si>
    <t xml:space="preserve">In less exuberant news, Max Factor is going to stop retailing in the U.S.  They make the best mascaras ever, so this has me a bit sad.  </t>
  </si>
  <si>
    <t>disappearinjon</t>
  </si>
  <si>
    <t>@JoninaSauer This totally does stink.   We'll miss you, lots!</t>
  </si>
  <si>
    <t>MeilingBling</t>
  </si>
  <si>
    <t xml:space="preserve">Bored...shoulda went to Ms Tootsies </t>
  </si>
  <si>
    <t>TurnMyHead</t>
  </si>
  <si>
    <t xml:space="preserve">@justrena squirrels reply to you. You're awesome for getting replies. I never get replies. </t>
  </si>
  <si>
    <t>producer_mo</t>
  </si>
  <si>
    <t xml:space="preserve">@RougeWarrior nope </t>
  </si>
  <si>
    <t>paninisaywhat</t>
  </si>
  <si>
    <t xml:space="preserve">stuffed up nose. I believe I've caught something. </t>
  </si>
  <si>
    <t xml:space="preserve">so sad no drugs no hugs no thugs selling rugs no mugs just jugs no butterflies just bugs no poodles just pugs no converse only uggs </t>
  </si>
  <si>
    <t>Luh_poynter</t>
  </si>
  <si>
    <t xml:space="preserve">@tommcfly you is very perfect â™¥ my english is very bad ! </t>
  </si>
  <si>
    <t>...TGIF... Still no plans for the weekend  Need to think of something.</t>
  </si>
  <si>
    <t>@Kalijames Congrats!!!!  I would've signed up for that if it wasn't during the game.    Have a blast!</t>
  </si>
  <si>
    <t>babylizz</t>
  </si>
  <si>
    <t>haleylovesmusic</t>
  </si>
  <si>
    <t xml:space="preserve">@GrantFTWR I MISS YOU. </t>
  </si>
  <si>
    <t>@sbmczh wait, why am i not invited?  î?˜</t>
  </si>
  <si>
    <t>Nayelis</t>
  </si>
  <si>
    <t xml:space="preserve"> that kinda hurt.</t>
  </si>
  <si>
    <t>@kshpatel Me, too. Was planning on going out. But it's just me, the writing, and twitter distraction.  #FanonianNausea</t>
  </si>
  <si>
    <t xml:space="preserve">Stomach Cramps Hurt. And Suck </t>
  </si>
  <si>
    <t xml:space="preserve">6pm on friday nite.  leaving school now.  end of the school year SUCKS!!!!!!!!!!!!!!!!!!!!! </t>
  </si>
  <si>
    <t xml:space="preserve">@Jigawatt Gonna guess another driver by the way you're describing it. </t>
  </si>
  <si>
    <t>@josiebennett I forgot the get off the bus today at the last stop and the driver was being really mean  I don't like rude people.</t>
  </si>
  <si>
    <t xml:space="preserve">Hey guys. Sorry I didnt update twitter and flicr when away. Phone battery died early on and I had no electricity </t>
  </si>
  <si>
    <t>Thought I was going home to take a nap but i cant now..have things to do  i dont feel goos,I wanna go home.</t>
  </si>
  <si>
    <t xml:space="preserve">@19fischi75 ye tha watch trick is really cool! me only must watch out -  my bro sometimes change watch time </t>
  </si>
  <si>
    <t>@pricetom http://twitpic.com/6p9xv - good grief!  hopefully painkillers will kick in soon? :\ *wishes you a speedy recovery*</t>
  </si>
  <si>
    <t>lysariala</t>
  </si>
  <si>
    <t>I've looked EVERYWHERE and i can't find william's ring!  i am not happy</t>
  </si>
  <si>
    <t>what_sarahsaid</t>
  </si>
  <si>
    <t>@thatsjustrachel IM SORRY!!!!! now i want to cry  (insert trembling lip here)</t>
  </si>
  <si>
    <t xml:space="preserve">@Mexiliu what you mean  you'll ignore me?? sad thing is..I might not be able to go to the show.. </t>
  </si>
  <si>
    <t>christikunzig</t>
  </si>
  <si>
    <t>CRASHED MY CAR  ... poor Betsey Anne &amp;lt;3</t>
  </si>
  <si>
    <t xml:space="preserve">i need someone to walk on my back so it cracks. my back is killing me </t>
  </si>
  <si>
    <t>BunkerDesigns</t>
  </si>
  <si>
    <t xml:space="preserve">it's still raining I need to pick my mother up in the middle on San Jose town at rush hour </t>
  </si>
  <si>
    <t xml:space="preserve">@spunklvr you want me to die!? </t>
  </si>
  <si>
    <t>zluvhurtz</t>
  </si>
  <si>
    <t xml:space="preserve">@TheEllenShow Hmmm truth hurts but its always the best option </t>
  </si>
  <si>
    <t xml:space="preserve">@BrianLimond ta. we're not all racists </t>
  </si>
  <si>
    <t>falala</t>
  </si>
  <si>
    <t xml:space="preserve">We're in the wrong terminal </t>
  </si>
  <si>
    <t xml:space="preserve">Just got my 4 new LRG shirts. Although one of them looks like a souvenir shirt you get from the Zoo. It looked better in the pictures </t>
  </si>
  <si>
    <t>cant slp   maybe my baby wil kp me company a lil bit</t>
  </si>
  <si>
    <t>My poor Rev 1 iPhone is slowly dying  My volume button stopped working</t>
  </si>
  <si>
    <t>viptickets</t>
  </si>
  <si>
    <t xml:space="preserve">@DocMartins Please 'follow' us within the next 30 min so we can 'direct message' you abt your free tix or we'll have to pass them along! </t>
  </si>
  <si>
    <t>dj_diva</t>
  </si>
  <si>
    <t xml:space="preserve">@_huny i will too...here in the house </t>
  </si>
  <si>
    <t xml:space="preserve">@Fosmire my old congs always did that... new one, not so much. </t>
  </si>
  <si>
    <t xml:space="preserve">@RobKardashian Is that really a pic of @KhloeKardashian mug shot framed in the background?... and it's raining like hell here too </t>
  </si>
  <si>
    <t xml:space="preserve">@wonderweiss that was a maybe for lunch and it didn't happen </t>
  </si>
  <si>
    <t>meversekevin</t>
  </si>
  <si>
    <t xml:space="preserve">I think I'm gonna get another SJC kit for shits and grins.  I miss my drums </t>
  </si>
  <si>
    <t xml:space="preserve">Going to Exline's pizza! Still haven't gotten my report card! </t>
  </si>
  <si>
    <t>cmtheis</t>
  </si>
  <si>
    <t xml:space="preserve">@jessielee0183 Sorry, you couldn't go. </t>
  </si>
  <si>
    <t xml:space="preserve">&amp;quot; And how you can find love in un-expected places, and how best friends can become un-familar faces&amp;quot;-Lina Reaffalli  it saddens me </t>
  </si>
  <si>
    <t>auchh, drop by 1  (7)pedeee.com</t>
  </si>
  <si>
    <t>auchh, drop by 1  (17)rumahabi.com</t>
  </si>
  <si>
    <t>jamieluvsjordan</t>
  </si>
  <si>
    <t xml:space="preserve">just saw that twitter will down for maintenance in a couple of hrs...ugh whatever will we do??? </t>
  </si>
  <si>
    <t>lifegotcold</t>
  </si>
  <si>
    <t>@gawhatafeeling jealous.com babe, seriously  but congrats babe!</t>
  </si>
  <si>
    <t xml:space="preserve">@anonymouskat wow sims 3!!! good for you! my laptop will NOT be able to run that game.. </t>
  </si>
  <si>
    <t xml:space="preserve">@blink182 come to the UK dammit. We have the craziest crowds this side of japan and miss ya like crazy </t>
  </si>
  <si>
    <t>musicdude5000</t>
  </si>
  <si>
    <t xml:space="preserve">tryin to download a movie to watch but my laptop keeps breakin down. i want a mac. </t>
  </si>
  <si>
    <t>@TentCamper They never respond to anyone  #spymaster</t>
  </si>
  <si>
    <t>@MiaMcK take some Emergen-C   ..I hope u went and bought some vitamins too. Drink lots of agua. Feel better name twin!</t>
  </si>
  <si>
    <t>OtakuDalia</t>
  </si>
  <si>
    <t>Glass on heel.  hurts</t>
  </si>
  <si>
    <t>If my responses are delayed to anyone, it's because I am lagging some kinda bad  Sorry! Maybe the twitter shut down later is needed?</t>
  </si>
  <si>
    <t>rishikesh</t>
  </si>
  <si>
    <t xml:space="preserve">Wow... I need a job fast! A real job! And having a 9.4% unemployment rate isn't helping </t>
  </si>
  <si>
    <t xml:space="preserve">I wish Natasha Bedingfield would release a new album already </t>
  </si>
  <si>
    <t xml:space="preserve">@swiftkaratechop i can't wait!! i'm heading out so ima miss it </t>
  </si>
  <si>
    <t>mat</t>
  </si>
  <si>
    <t xml:space="preserve">@alexismadrigal it'll clear after takeoff. Not that uncommon. Enjoy getting dripped on </t>
  </si>
  <si>
    <t>EmilyJahnsen</t>
  </si>
  <si>
    <t xml:space="preserve">I really wanna see him, but im too stubborn to give in this time. I miss him. </t>
  </si>
  <si>
    <t xml:space="preserve">@thisisconlan you are just mean to me </t>
  </si>
  <si>
    <t xml:space="preserve">@DPixel I was a bad waitress sometimes as a teen, I would just say the reg was decaf if it was late. Now I feel really bad about that. </t>
  </si>
  <si>
    <t xml:space="preserve">@dougiemcfly I miss you here in Brazil </t>
  </si>
  <si>
    <t>AbattleAxe</t>
  </si>
  <si>
    <t xml:space="preserve">Why do i always find the wrong soul mate?.. Hmm If they are wrong.. they were not my soulmate </t>
  </si>
  <si>
    <t>haych89</t>
  </si>
  <si>
    <t xml:space="preserve">Fish is dying very slowly.. </t>
  </si>
  <si>
    <t>alex_coops</t>
  </si>
  <si>
    <t>my Macbook runs the Sims 3, but in a very shitty state...  At least my sister's computer plays it.</t>
  </si>
  <si>
    <t>KyraMackenzie</t>
  </si>
  <si>
    <t>@k4thyy Aw I felt so bad for you.  Poor thing. That must have been really hard.</t>
  </si>
  <si>
    <t>shafiqassi</t>
  </si>
  <si>
    <t xml:space="preserve"> Palm Pre does not support card slot http://bit.ly/TWYJk</t>
  </si>
  <si>
    <t>@MissPrototype  aww no fake smiling.  this must be sad season cause everyones just down. no exception here.</t>
  </si>
  <si>
    <t>ebdm</t>
  </si>
  <si>
    <t xml:space="preserve">Bored, lonely, n missing friendly faces </t>
  </si>
  <si>
    <t xml:space="preserve">i feel like a hipster standing in the back with my arms crossed, but this band is SOO bad </t>
  </si>
  <si>
    <t>forgottenvoices</t>
  </si>
  <si>
    <t xml:space="preserve">on the way to the north end for dinner with katie, mom, my older sister, her husband &amp;amp; 2 friends. Fun fun. Past Nicholas' bedtime though </t>
  </si>
  <si>
    <t xml:space="preserve">@Stormb441 nope the good one got away </t>
  </si>
  <si>
    <t>rebeccasellar</t>
  </si>
  <si>
    <t xml:space="preserve">kicked out my room for 2 squealing 8 year olds. on the sofa for the night </t>
  </si>
  <si>
    <t xml:space="preserve">@Drizzle772 Lol sorry  Hope it stops soon </t>
  </si>
  <si>
    <t xml:space="preserve">@ShadowcloneX you JUST found them? Oh man, do I need to start linking you awesome web comics? I read so many </t>
  </si>
  <si>
    <t>j_ely</t>
  </si>
  <si>
    <t xml:space="preserve">disappointed in lunch today.  Damn Carolina's for being too good and too busy and driving us to venture to Chico's Tacos instead... </t>
  </si>
  <si>
    <t>barbbain</t>
  </si>
  <si>
    <t xml:space="preserve">Sundays French Open Final is not going to be the same without my favorite player Rafael Nadal - I will miss watching him in action </t>
  </si>
  <si>
    <t>Katie_Lou</t>
  </si>
  <si>
    <t xml:space="preserve">@rustykuntz12b6 I feel sorry for anyone who shows up at 7....they have to sit around for an hour </t>
  </si>
  <si>
    <t>i think my dinner plans just fell through...  so much for that PM burger...</t>
  </si>
  <si>
    <t>@trixie360 that was meant in jest. I had the missus crying earlier reading your link about the Zimbabwe girls.  A bloody disgrace!</t>
  </si>
  <si>
    <t>CloselyHyperRef</t>
  </si>
  <si>
    <t>dnlgee</t>
  </si>
  <si>
    <t xml:space="preserve">I want my new telly now </t>
  </si>
  <si>
    <t>@cynthea I wish I could be here for the start, I have to go eat dinner at 6  #20boysummer #20boysummer</t>
  </si>
  <si>
    <t>@fashionsta1987 no im not  but im chillen wif me boo tomorrow so i guess im aiight with not doing nothing tonight lol</t>
  </si>
  <si>
    <t xml:space="preserve">@ChristinaluvzJK awe no!!! sorry to hear that </t>
  </si>
  <si>
    <t xml:space="preserve">Man I NEED a full-time babysitter... I wanna party this weekend man </t>
  </si>
  <si>
    <t>fabulous_makeup</t>
  </si>
  <si>
    <t xml:space="preserve">its raining boo </t>
  </si>
  <si>
    <t xml:space="preserve">I got my Suzuki Bandit back tonight, but the news doesn't sound promising. A big job may be called for to get it through the MOT </t>
  </si>
  <si>
    <t xml:space="preserve">bad dreams blow </t>
  </si>
  <si>
    <t xml:space="preserve">So upset that @mileycyrus isn't coming to Newcastle on her UK tour in December   </t>
  </si>
  <si>
    <t>UltimateCupcake</t>
  </si>
  <si>
    <t xml:space="preserve">It is a couple of minutes before we close, and we only have 2 Lemon Poppy Ultimate Cupcakes left! </t>
  </si>
  <si>
    <t xml:space="preserve">@Teresa_Thomas More M5 tho I'm 3 hrs. late. Must put M5 on my phone! &amp;quot;wondering why does everything have 2b so hard&amp;quot;..the story of my day </t>
  </si>
  <si>
    <t>Andiiemtz</t>
  </si>
  <si>
    <t xml:space="preserve">@tommcfly aww Tom!! Is there any chance you vould come over to Mexico again? We miss you so much!  </t>
  </si>
  <si>
    <t xml:space="preserve">@danger_skies i dont have LJ though </t>
  </si>
  <si>
    <t xml:space="preserve">Its sooo gross! </t>
  </si>
  <si>
    <t>I just wanna go there now like RIGHT now i cant bear this anymore...  Some people are just... indescribable and... Yoou know i love u.</t>
  </si>
  <si>
    <t>@Veronicah86 don't u lie to me!!! LOL jk I don't know yet...  probably go and party in San marcos with some friends idk..</t>
  </si>
  <si>
    <t>@honey408 haha No I didn't.  That was too dramatic for me  @sunnyyoli@DEWz_PingPong</t>
  </si>
  <si>
    <t xml:space="preserve">@IFightDragons They never look right on me, because they're always too long for my short, short self </t>
  </si>
  <si>
    <t>alison_martin</t>
  </si>
  <si>
    <t xml:space="preserve">what does micheal jackson do after he eats mcdicks.... surgery!! xD gonna miss socials class.. </t>
  </si>
  <si>
    <t>Very tired. I know I should sleep. But I cannot.  fail</t>
  </si>
  <si>
    <t>Sal_Loria</t>
  </si>
  <si>
    <t xml:space="preserve">@Spidey_82 yeah, those rumors are nasty. Poor Kung Fu guy. </t>
  </si>
  <si>
    <t>AbbeeSaysRAWR</t>
  </si>
  <si>
    <t>Grrrr. Internet working, Yahoo being a complete &amp;amp;*(^%%^&amp;amp;*^&amp;amp;; Sowwwi Bufffyyy  ily</t>
  </si>
  <si>
    <t xml:space="preserve">@ShantiSaha ohhh im alive alright!! im jealous you guys are goig to lakeshow without me </t>
  </si>
  <si>
    <t>MySteezRadio</t>
  </si>
  <si>
    <t>@JVB #c3 TrÃ¥p  53Lf PwNd.. LulzTard</t>
  </si>
  <si>
    <t>cecilecortez</t>
  </si>
  <si>
    <t xml:space="preserve">@JonathanRKnight Stay dry, Jon! Don't want you getting sick just as the tour starts </t>
  </si>
  <si>
    <t xml:space="preserve">@LizJonasUK Please tell me is Kevin trends. I Have to go, it's midnight in here </t>
  </si>
  <si>
    <t>sajeevcr</t>
  </si>
  <si>
    <t>Sorely miss the JavaPavalion. It is already closed.  #javaone</t>
  </si>
  <si>
    <t>Gaby2812</t>
  </si>
  <si>
    <t>I want to watch Up!  el Salto Angel se super lindo en la peli :O</t>
  </si>
  <si>
    <t>Hey @SeanKingston I gotta go now  Byee, lov yaa!!! Keep doing what ya do boy!  (SEANKINGSTONTV live &amp;gt; http://ustre.am/2ODN)</t>
  </si>
  <si>
    <t>Been on crutches. In lots of pain  bad knees SUCK http://myloc.me/2Jfp</t>
  </si>
  <si>
    <t>auchh, drop by 1  (18)twitter.com</t>
  </si>
  <si>
    <t xml:space="preserve">Twassed. Want to be checking on @samantharonson and all that jazz but sadly bed is more appealing - oap alert </t>
  </si>
  <si>
    <t>auchh, drop by 1  (19)yehia.org</t>
  </si>
  <si>
    <t>bed time i think. cousins weddding in the morning and iim half asleep  X</t>
  </si>
  <si>
    <t>auchh, drop by 1  (20)reddit.com</t>
  </si>
  <si>
    <t xml:space="preserve">@Amazing_Grace13 Poor Dean! Not looking too good there...must have mixed drinks instead of sticking 2 straight beer or staight liquor! </t>
  </si>
  <si>
    <t>LolaAg05</t>
  </si>
  <si>
    <t>@civilsarah Just b/c you have a reason, doesn't mean you get to.    I was TRYING to leave early again, hence I'm still at the ofc at 6pm.</t>
  </si>
  <si>
    <t xml:space="preserve">Home. Paid some bills. Looking for something soft to eat, teeth are sore </t>
  </si>
  <si>
    <t xml:space="preserve">@lbuckels fruity pebbles were discontinued in canada... it makes me sad </t>
  </si>
  <si>
    <t xml:space="preserve">Missing the lil one already   she won't be back until Sunday </t>
  </si>
  <si>
    <t xml:space="preserve">i think that @taylorswift13 is the best person ever. and even though i can't get much better out of my head..i HATE the song. </t>
  </si>
  <si>
    <t>eloralunasea</t>
  </si>
  <si>
    <t xml:space="preserve">Today is National Donut Day.  Wish I'd known earlier so I could have grabbed a free one </t>
  </si>
  <si>
    <t xml:space="preserve">Trying to lighten up! How hard to plan a trip......Almost giving up! </t>
  </si>
  <si>
    <t>abbyycook</t>
  </si>
  <si>
    <t>I hate being grounded!!   SAVE ME!!!!</t>
  </si>
  <si>
    <t>kimmiyoung</t>
  </si>
  <si>
    <t>i'm already sad about senior meeting  i'm determined not to cry.</t>
  </si>
  <si>
    <t>lebottoms</t>
  </si>
  <si>
    <t xml:space="preserve"> equals sad. In case you were wondering.</t>
  </si>
  <si>
    <t xml:space="preserve">@GodfellowMIA kinda still sickly but im comin in hope i dont sound horrible. </t>
  </si>
  <si>
    <t xml:space="preserve">argh!! ma fingers smell like poo,  school ending! yay! / Boo!  ANSWER ME NICOLE! - shes in hawaii </t>
  </si>
  <si>
    <t xml:space="preserve">@BendyClaire her name is based on her past, she is covered in SCARs which of course cannot be hidden. she isn't a cock at all </t>
  </si>
  <si>
    <t>MireilleM</t>
  </si>
  <si>
    <t>@SweetGwendoline Things are good. Weather rainy here today though  How about you? did you have a good time away?</t>
  </si>
  <si>
    <t xml:space="preserve">@itssbexxbabee: cool cool I didn't shave my head for the last 3 days </t>
  </si>
  <si>
    <t>RewsGirl</t>
  </si>
  <si>
    <t>missin him    (6 days til my b-day)</t>
  </si>
  <si>
    <t xml:space="preserve">@Scotscowgirl I'm not surprised after a day like today - and you seemed so excited earlier (much earlier!) I'm so sorry it was a letdown </t>
  </si>
  <si>
    <t xml:space="preserve">writing a goodbye song. </t>
  </si>
  <si>
    <t>LMLim</t>
  </si>
  <si>
    <t xml:space="preserve">Rainy weekend. </t>
  </si>
  <si>
    <t>@JOR_DYNAMITE yayy and boo  you'll talk to them soon! And we miss you too!&amp;lt;3</t>
  </si>
  <si>
    <t>CheleBear</t>
  </si>
  <si>
    <t xml:space="preserve">@chloemichelle15 Yeahhh :'D I can't wait!â™¥ â™¥ But that's way in July </t>
  </si>
  <si>
    <t>Kristalie</t>
  </si>
  <si>
    <t>@jennahfah Your leaving me  Nooo i need you how long are you gone. Forever? Not forever! I can't take forever!!!</t>
  </si>
  <si>
    <t xml:space="preserve">@PinkyNKOTB well I wount be able to go my passport has expired someone will have to represent me </t>
  </si>
  <si>
    <t>MiszChanel</t>
  </si>
  <si>
    <t xml:space="preserve">@brittjwill oh no, but I guess I can try to understand </t>
  </si>
  <si>
    <t xml:space="preserve">Just back to home... Monterrey is a crazy HOT bitch </t>
  </si>
  <si>
    <t xml:space="preserve">@inilya I need it </t>
  </si>
  <si>
    <t>Bed  up early tomorrow</t>
  </si>
  <si>
    <t xml:space="preserve">Aww its my Nanas song </t>
  </si>
  <si>
    <t xml:space="preserve">Just found out my grandmother had a stroke this morning </t>
  </si>
  <si>
    <t xml:space="preserve">@JULIEOH hahah. My friend go me that book for Xmas. And I know, even the best coconut is still brown outside. </t>
  </si>
  <si>
    <t xml:space="preserve">@O_LIVE_E_AH @KitKatSenses Yeah, bloody clowns. It's the heffalumps you need to look out for, tho', they don't like being juggled, much. </t>
  </si>
  <si>
    <t xml:space="preserve">@MattLGraves THAT sux </t>
  </si>
  <si>
    <t>CurlyD_weeblues</t>
  </si>
  <si>
    <t xml:space="preserve">i have to work tomorrow and it's supposed to be my day off </t>
  </si>
  <si>
    <t>Best said not to get my curls put back in  but I know I need the length since it's effing cold here. Extensions IT IS!</t>
  </si>
  <si>
    <t>paris8388</t>
  </si>
  <si>
    <t xml:space="preserve">I miss panda express. </t>
  </si>
  <si>
    <t>@Nick_Nihiser needs a hug..  so be nice to him or else i'll come after you while you're sleeping. Legit fools.</t>
  </si>
  <si>
    <t>WarEagleKristen</t>
  </si>
  <si>
    <t xml:space="preserve">hanging out w/ Hays...it's our last day together for a month </t>
  </si>
  <si>
    <t xml:space="preserve">@ceidiog Check your emails before coming to town </t>
  </si>
  <si>
    <t>holly_anne</t>
  </si>
  <si>
    <t xml:space="preserve">@AudreyDavy  it's all pretty do-able, besides stoichiometry. </t>
  </si>
  <si>
    <t>tamara019</t>
  </si>
  <si>
    <t xml:space="preserve">@tommcfly tom! IÂ´m so sad coz I wonÂ´t go to the airport or places like that, and will be so lucky if at the concert I see you guys... </t>
  </si>
  <si>
    <t>@TrennyMcflyFace aw gdgd ... sme here ma throat killin me too lyks  xx</t>
  </si>
  <si>
    <t xml:space="preserve">@ricksgrl What why do you say that? </t>
  </si>
  <si>
    <t>Argh ... understudy for Hart tonight at @9to5themusical but I can't go.  Sigh.</t>
  </si>
  <si>
    <t xml:space="preserve">im in need of a nap but i can tell i wont get one </t>
  </si>
  <si>
    <t>@bexiclepop My blog is longer than 140 characters  haha.</t>
  </si>
  <si>
    <t>regenbogenmord</t>
  </si>
  <si>
    <t>@breanna21 I haven't read it yet either  #20BoySummer</t>
  </si>
  <si>
    <t>@tommcfly how looooooovely are you!  i knew the ppl would love to see you playing</t>
  </si>
  <si>
    <t>torialee</t>
  </si>
  <si>
    <t xml:space="preserve">so hungry and so sad. i really don't want to move out of my apartment. i love living alone. </t>
  </si>
  <si>
    <t>@traceyheppner I know...my ankles are bad for that sometimes   I should do what you did the other day and soak in a tub with epsom salts!</t>
  </si>
  <si>
    <t xml:space="preserve">Back from funfair. Woo.  </t>
  </si>
  <si>
    <t xml:space="preserve">there is a 30H!3 concert about 15 minutes from my house but you needed to win ticket over the radio. this sucks </t>
  </si>
  <si>
    <t>IamSparkle</t>
  </si>
  <si>
    <t xml:space="preserve">I wish my bae was in town so he could hold up my bar 4 me right now </t>
  </si>
  <si>
    <t xml:space="preserve">@Going4Greatness cool, but I'll try and keep it to a 1 b limit. I hate when people call me Garry! </t>
  </si>
  <si>
    <t xml:space="preserve">@domdingelom Why not? </t>
  </si>
  <si>
    <t>@znuriddin I dunno yet girrlll!!  I will deff let u know tho bc u better come out!!! :-D new smile &amp;amp; new meeee! Lol</t>
  </si>
  <si>
    <t xml:space="preserve">Is scared Twitter might shut down and never come back. </t>
  </si>
  <si>
    <t>davetong</t>
  </si>
  <si>
    <t xml:space="preserve">Damn it, I'm not going to be able to make it to @ClosLaChance for #TTL - too much work still to do </t>
  </si>
  <si>
    <t>NatashaSG</t>
  </si>
  <si>
    <t>Celebrating, Last day of school!!! well exams  but the year is over!!</t>
  </si>
  <si>
    <t>jadore_musique</t>
  </si>
  <si>
    <t xml:space="preserve">@TheRealJordin...I know how you feel.....lol </t>
  </si>
  <si>
    <t xml:space="preserve">@ the bank rite now. I hate going on fridays...the line is almost out the door </t>
  </si>
  <si>
    <t xml:space="preserve">Wat age am i? Yeah not forgetting that in a bloody hurry </t>
  </si>
  <si>
    <t>at geisel all by myself  bored and sleepy, don't want to study</t>
  </si>
  <si>
    <t>@Impala_Guy Just was looking whatÂ´s the name of the one song from them that iÂ´ve loved to here a lot.......couldnÂ´t find it  Great band!</t>
  </si>
  <si>
    <t xml:space="preserve">Eughhh i hate soggy oreos , its just not nice to eat </t>
  </si>
  <si>
    <t>anderllama</t>
  </si>
  <si>
    <t xml:space="preserve">just listened 2 probably the worst song by my favorite band i didnt think it was possible its called Superman. its bad bc bill sounds bad </t>
  </si>
  <si>
    <t>Whitlovesgreys</t>
  </si>
  <si>
    <t xml:space="preserve">Pretty sure I  failed my civics and economics eoc final today </t>
  </si>
  <si>
    <t>MissPattyAnn</t>
  </si>
  <si>
    <t>Hey @hawkcam Mom or Dad? Not Portico   (hawkcam live &amp;gt; http://ustre.am/2f9i)</t>
  </si>
  <si>
    <t>Our attempted party failed when the flight attendant tried to get us drunk on jack's  safe at sfo, can't wait to see bobs and PE!</t>
  </si>
  <si>
    <t>dbmor10</t>
  </si>
  <si>
    <t xml:space="preserve">@rebeccaljackson actually have work to do </t>
  </si>
  <si>
    <t xml:space="preserve">god my first day of work was tiring! </t>
  </si>
  <si>
    <t xml:space="preserve">@callyyyy 'sup darlin'? </t>
  </si>
  <si>
    <t>Wow Twitter is kinda quiet...guess everyone but me is out doin fun stuff  LOL</t>
  </si>
  <si>
    <t>fire_bird</t>
  </si>
  <si>
    <t xml:space="preserve">@mpoppel hard economic times every where I guess lol, can't afford that </t>
  </si>
  <si>
    <t>crysohara</t>
  </si>
  <si>
    <t xml:space="preserve">My birthday gift for a friend won't get here until the 9th.  I was hoping to have it by today or tomorrow. </t>
  </si>
  <si>
    <t>auchh, drop by 1  (21)blogtopsites.com</t>
  </si>
  <si>
    <t>FAIL! @ejeng: Our attempted party failed when the flight attendant tried to get us drunk on jack's  safe at sfo, can't wait to see bobsâ€¦</t>
  </si>
  <si>
    <t>auchh, drop by 1  (22)blogcatalog.com</t>
  </si>
  <si>
    <t>auchh, drop by 1  (23)sulumitsretsambew-id.com</t>
  </si>
  <si>
    <t>Off to Red Robin for council bonding. I'm sad I didn't get to sign Mary Ann's yearbook  Doubling up on the tumblr!</t>
  </si>
  <si>
    <t>SarahJean90</t>
  </si>
  <si>
    <t xml:space="preserve">well poo </t>
  </si>
  <si>
    <t>lillyj</t>
  </si>
  <si>
    <t>@Reaching4stars  *hug*</t>
  </si>
  <si>
    <t>caysiegilbank</t>
  </si>
  <si>
    <t xml:space="preserve">@lewisholland ahhh soon! ive been so busy lately </t>
  </si>
  <si>
    <t>http://tinyurl.com/ry9wap Hi!!! I am a sweet russian girl. I cant upload more pics here for some reason  I can email you some my pictu ...</t>
  </si>
  <si>
    <t>ticketradio</t>
  </si>
  <si>
    <t xml:space="preserve">taking one for the team? biggest problem in swingerdom - the girls are always hot, the guys not so much. </t>
  </si>
  <si>
    <t>@zachcumer your pain will be over quicker than mine  LOL</t>
  </si>
  <si>
    <t xml:space="preserve">@franquintanilla: i feel the same and its really stupid </t>
  </si>
  <si>
    <t>Jswanndrums</t>
  </si>
  <si>
    <t xml:space="preserve">missing the brodown </t>
  </si>
  <si>
    <t>BlowJo69</t>
  </si>
  <si>
    <t xml:space="preserve">still hungover and the weekend has started </t>
  </si>
  <si>
    <t>JustCierra</t>
  </si>
  <si>
    <t xml:space="preserve">i feel bad for my mom </t>
  </si>
  <si>
    <t>TQUAKE</t>
  </si>
  <si>
    <t xml:space="preserve">@TheEllenShow come on no fair </t>
  </si>
  <si>
    <t>redd2126</t>
  </si>
  <si>
    <t xml:space="preserve">feeling really stupid </t>
  </si>
  <si>
    <t>dancinblue23</t>
  </si>
  <si>
    <t xml:space="preserve">This vieja is already in bed oyyyy </t>
  </si>
  <si>
    <t xml:space="preserve">@AJRoxMyWhiteSox oh my God. I'm so, so, so sorry. </t>
  </si>
  <si>
    <t>Katie + Peter Statesdie ITV2 + 1...God I Hope They 2 Get Back Together  x</t>
  </si>
  <si>
    <t>ashpamcon</t>
  </si>
  <si>
    <t xml:space="preserve">@wooderson34 haha someone's back on their Twitter game. I really wish I could leave but I can't. It's gonna be a lonnnnnnng night </t>
  </si>
  <si>
    <t>sowrongitsgrace</t>
  </si>
  <si>
    <t xml:space="preserve">Going to gabs. Last dayy. </t>
  </si>
  <si>
    <t>bbybunny</t>
  </si>
  <si>
    <t xml:space="preserve">oh my goodness, oww. </t>
  </si>
  <si>
    <t>racheym</t>
  </si>
  <si>
    <t xml:space="preserve">why does this seem to always happen, i have shit luck </t>
  </si>
  <si>
    <t xml:space="preserve">@thatgirlcathy yea finals week is next week </t>
  </si>
  <si>
    <t>@Mali92 @xMoonyx awww  i really would if i could!!! Would be gud if we were all there! SOON!!! We will all get to go!  x</t>
  </si>
  <si>
    <t>ofsinope</t>
  </si>
  <si>
    <t xml:space="preserve">@angelixd Good point.  I did have a blog once, but I eventually shut it down because most of the people who read it sent me hate mail </t>
  </si>
  <si>
    <t>ashbrowning</t>
  </si>
  <si>
    <t>@rosieoutlook sounds poo  hope you guys sort it out x</t>
  </si>
  <si>
    <t>@Shontelle_Layne hows the tour going? you having fun with bey, wish i could come so bad  your at the O2 on my birthday - gutted!!!</t>
  </si>
  <si>
    <t xml:space="preserve">@timeistheenemy i wanna go back so much </t>
  </si>
  <si>
    <t>germelia</t>
  </si>
  <si>
    <t xml:space="preserve">I... just might've killed the laptop... woops... </t>
  </si>
  <si>
    <t xml:space="preserve">omg katie n peter stateside is shit </t>
  </si>
  <si>
    <t>michichu</t>
  </si>
  <si>
    <t>i want a squirrel to climb inside my truck  only not really cos a) it might have rabies and b)i don't got any nuts.</t>
  </si>
  <si>
    <t>@WnchstrsGirl ooh neither do i  once i backtracked to figure out who it was you all didn't like</t>
  </si>
  <si>
    <t xml:space="preserve">Doesnt like it  when people dont text baack </t>
  </si>
  <si>
    <t xml:space="preserve">i h8 exams </t>
  </si>
  <si>
    <t xml:space="preserve">@ChargerJenn I've been trying to ask Dave @retrorewind where he got that awesome shirt...no answer though!  </t>
  </si>
  <si>
    <t>KristinBbyCakes</t>
  </si>
  <si>
    <t xml:space="preserve">is at my aunts house...mending a broken heart </t>
  </si>
  <si>
    <t>Wish I was in atl with the SE sorors  ahhhh 2 more weeks til the greek and my peeps!</t>
  </si>
  <si>
    <t xml:space="preserve">14 days more thanks for the swine flu! but I have tons of homework </t>
  </si>
  <si>
    <t>TheKK23</t>
  </si>
  <si>
    <t>@TheEllenShow I tried out and I think I got cut bc I work for ESPN!      can I dance on ur show???</t>
  </si>
  <si>
    <t xml:space="preserve">@__mares__ because they think they R above gods law of nature - they seek cheap thrills and this is the price you pay. The Ultimate price </t>
  </si>
  <si>
    <t>MadPalomo</t>
  </si>
  <si>
    <t xml:space="preserve">dress arrived today, husband doesn't like it </t>
  </si>
  <si>
    <t>stephenfee</t>
  </si>
  <si>
    <t xml:space="preserve">@DASH7 I Missed you.  I was at work today </t>
  </si>
  <si>
    <t>shannonbreda</t>
  </si>
  <si>
    <t xml:space="preserve">Looks like I will be having sinus surgury June 30. No singing at all for two whole weeks at least! Ouch </t>
  </si>
  <si>
    <t>crystalmckinney</t>
  </si>
  <si>
    <t xml:space="preserve">@blondeheroine: I'm so sad! My DVR erased all my Jimmy Fallon episodes. </t>
  </si>
  <si>
    <t>dasangeleyez</t>
  </si>
  <si>
    <t xml:space="preserve">visiting family so no wow time today </t>
  </si>
  <si>
    <t>You got Porto's??  Luckyyyyyy..</t>
  </si>
  <si>
    <t>TheKLCForever2</t>
  </si>
  <si>
    <t xml:space="preserve">Sergay is being mean right now </t>
  </si>
  <si>
    <t xml:space="preserve">@JonathanRKnight If there is any consolation, we're possibly getting snow here in Calgary tomorrow! SNOW IN JUNE - only in Calgary! </t>
  </si>
  <si>
    <t xml:space="preserve">Considering getting up n driving to Daylesfor for the market but that might kill my back </t>
  </si>
  <si>
    <t xml:space="preserve">who the hell works on their vacation.......oh yeah that's rite........Jerimie does!!!!!!! WTC </t>
  </si>
  <si>
    <t xml:space="preserve">@ hates wheb cultures clash esp. when it involes the asian culture and asian american culture </t>
  </si>
  <si>
    <t>chrissie_red</t>
  </si>
  <si>
    <t>@s_b_g did you reply to her? u never replied to my last mail  neither did McAleavy.. Your both sacked!!!</t>
  </si>
  <si>
    <t>DFBMBE</t>
  </si>
  <si>
    <t xml:space="preserve">&amp;quot;longest day&amp;quot; watched now off to sleep. 65 years ago must have been hell </t>
  </si>
  <si>
    <t>DairePriest</t>
  </si>
  <si>
    <t xml:space="preserve">Sad cause footstar is quiet </t>
  </si>
  <si>
    <t xml:space="preserve">I feel like the only person on my flist who still doesn't like Glambert. </t>
  </si>
  <si>
    <t xml:space="preserve">i wish i could be somebody else </t>
  </si>
  <si>
    <t xml:space="preserve">But to come and think of it,I'm having classes later. </t>
  </si>
  <si>
    <t>KendallCovert</t>
  </si>
  <si>
    <t xml:space="preserve">My PowerBook G4 is making an awful humming noise, I'm afraid of what that means, and the fact that I know I don't have the $$ to fix it </t>
  </si>
  <si>
    <t xml:space="preserve">SMH: IT IS JUNE WHY IS IT SO CHILLY OUTSIDE </t>
  </si>
  <si>
    <t>nimajones</t>
  </si>
  <si>
    <t xml:space="preserve">@REYNOS nuffin much jus chillin on a friday...bored! </t>
  </si>
  <si>
    <t xml:space="preserve">@richieh Yes, but I'm on my PC at the moment! </t>
  </si>
  <si>
    <t xml:space="preserve">.@kswedberg &amp;amp; @NETTUTS, and sadly that plugin has no keyboard support, which form hijaxing should definitely ship with nowadays </t>
  </si>
  <si>
    <t xml:space="preserve">is not singing Vamos a la Playa. Boo hoo. Was going to ride my bike there and get in shape. Guess I'll just stay a fat bastard instead!!! </t>
  </si>
  <si>
    <t>@MandyyJirouxx Sorry bout tweeting so much my computer is messed it keeps on sending the same tweet 3 times  I apologize</t>
  </si>
  <si>
    <t xml:space="preserve">It's waaaaay too cold outside tonite </t>
  </si>
  <si>
    <t>auchh, drop by 1  (24)slideboom.com</t>
  </si>
  <si>
    <t>dougsteinbeck</t>
  </si>
  <si>
    <t xml:space="preserve">@garyvee water...i have to work tonight </t>
  </si>
  <si>
    <t>auchh, drop by 1  (26)tribbleagency.com</t>
  </si>
  <si>
    <t xml:space="preserve">@EWillaNYC how come your always &amp;quot;away&amp;quot; on aim? </t>
  </si>
  <si>
    <t xml:space="preserve">Going too gdale. I want my hannah </t>
  </si>
  <si>
    <t>Cheskita</t>
  </si>
  <si>
    <t xml:space="preserve">so sad my boy is fucking leaving </t>
  </si>
  <si>
    <t>NOOOOO!!! DEMI'S NOT IN THE TRENDING TOPICS ANYMORE  LETS GET HER BACK THERE!</t>
  </si>
  <si>
    <t xml:space="preserve">Just saw her first caterpillar for this summer. Safe to say I SPRINTED in the opposite direction. @queenjada is laughing , that bitch </t>
  </si>
  <si>
    <t>mattjolly</t>
  </si>
  <si>
    <t xml:space="preserve">Just been out grooving to Stringer Bell's DJ skills until the night was cut short by my new housemate's phone theft </t>
  </si>
  <si>
    <t xml:space="preserve">sick disgusting pornographic account keeps following me. Keep blocking &amp;amp; they keep opening new disgusting accounts. </t>
  </si>
  <si>
    <t>MikeBrooke</t>
  </si>
  <si>
    <t xml:space="preserve">Just fed my gecko, need to take my dog for a walk and its midnite </t>
  </si>
  <si>
    <t>Sylvia_cg</t>
  </si>
  <si>
    <t xml:space="preserve">II'm taking a cabbie.. having major clothing issues </t>
  </si>
  <si>
    <t>GlitterGiggles</t>
  </si>
  <si>
    <t xml:space="preserve">Neighbours are lame when they party and u want to sleep </t>
  </si>
  <si>
    <t>T_Jen</t>
  </si>
  <si>
    <t xml:space="preserve">I HATE YOUTUBE.... ARGH... </t>
  </si>
  <si>
    <t>bethboricua</t>
  </si>
  <si>
    <t>@TheRealJordin Awwww I hate periods!! I get the worst cramps too     Drink tea n keep warm! Helps a lot.. Hope u feel better hunny xoxo</t>
  </si>
  <si>
    <t>ashly0707</t>
  </si>
  <si>
    <t xml:space="preserve">I guess Im not going to see hangover </t>
  </si>
  <si>
    <t>claudiitha</t>
  </si>
  <si>
    <t>ok guys see you later.. iÂ´m going to WORK      xD   !!</t>
  </si>
  <si>
    <t xml:space="preserve">Graduation is bringing back a lot of memories </t>
  </si>
  <si>
    <t>how long is it going to take to get an answer?  getting seriously stressed out here</t>
  </si>
  <si>
    <t xml:space="preserve">@sorano916 I'm riding on the top deck of a megabus between DC and NYC. Been stuck in traffic Jams leaving both DC and Baltimore </t>
  </si>
  <si>
    <t xml:space="preserve">@ KSA so far bad place to be </t>
  </si>
  <si>
    <t xml:space="preserve">@msliedrecht not until after August I would have to say </t>
  </si>
  <si>
    <t>helloitsmel</t>
  </si>
  <si>
    <t xml:space="preserve">@CohenMAE i wish i was allowed to do that. </t>
  </si>
  <si>
    <t xml:space="preserve">My girlfriend is being a super b right now!!!!!!    nothing new... Sigh.. Wish I could just pack my shit and leave sometimes.. </t>
  </si>
  <si>
    <t>xMinnieMousex</t>
  </si>
  <si>
    <t>Ahhh Copa! &amp;gt;&amp;lt; woop. I cried tonight  Nearly finished college @bexeyyboo</t>
  </si>
  <si>
    <t xml:space="preserve">Tried singing in the car on the way home Ouxh what once was is now a painful distant memory A lot of work required to get it back </t>
  </si>
  <si>
    <t>jesslreed</t>
  </si>
  <si>
    <t xml:space="preserve">The happy is going to be all gone by the time we actually make it to Happy Hour. </t>
  </si>
  <si>
    <t>MissyO22</t>
  </si>
  <si>
    <t>well... it got rained out  what will i do with 4 days off!?</t>
  </si>
  <si>
    <t>gargladdy</t>
  </si>
  <si>
    <t xml:space="preserve">http://mobypicture.com/?qqsahw  My superball broke </t>
  </si>
  <si>
    <t>tiffmag</t>
  </si>
  <si>
    <t xml:space="preserve">sad i did not get that job! </t>
  </si>
  <si>
    <t>Its not much better in New York!  @hustlepearl</t>
  </si>
  <si>
    <t>Conorcopia</t>
  </si>
  <si>
    <t xml:space="preserve">Figured I'd go for a bike ride because I have nothing to do </t>
  </si>
  <si>
    <t>@xMoonyx this yr we WILL we HAVE to  think of all the laughs we would have! Wish it was the 5NS we were all meeting at tho  x</t>
  </si>
  <si>
    <t>esbyze</t>
  </si>
  <si>
    <t>just got 2 out of 3 exam results. no distinctions.   (but alhamdulillah pass! hehe)</t>
  </si>
  <si>
    <t>Emily_Davey</t>
  </si>
  <si>
    <t>oh shit, ive lost my ipod  woops!</t>
  </si>
  <si>
    <t>suggartitsx</t>
  </si>
  <si>
    <t>@MrPeterAndre   just watched the repeat of your proggame love it !!! soo sad you to are not together no more  your kids are lush !!!! yaz</t>
  </si>
  <si>
    <t>Born_Loser</t>
  </si>
  <si>
    <t xml:space="preserve">damn rain is cockblockin' my yankee game </t>
  </si>
  <si>
    <t xml:space="preserve">Such a great hair today! All 4 nuttin' tho </t>
  </si>
  <si>
    <t xml:space="preserve">@BeckyKingston No msn then? </t>
  </si>
  <si>
    <t>thisistimmy</t>
  </si>
  <si>
    <t xml:space="preserve">still not eating a doughnut on National Doughnut day. </t>
  </si>
  <si>
    <t xml:space="preserve">I woke up only 4 hours ago but yet i still feel like i could sleep another 10 hours </t>
  </si>
  <si>
    <t xml:space="preserve">I hope the Dutch lady at work isn't a cricket fan. Monday could be interesting and not in a good way </t>
  </si>
  <si>
    <t xml:space="preserve">@WeirdKidd lol damn yeah im alive!! just aint been on in awhile!! lol | took long to reply sowwy </t>
  </si>
  <si>
    <t>matthewsaville</t>
  </si>
  <si>
    <t xml:space="preserve">Zero 7 is on the playlist at this reception, feelin' nice and relaxed... It is DARK in here though. With a VERY high ceiling.... </t>
  </si>
  <si>
    <t xml:space="preserve">I just want to go home and play the sims </t>
  </si>
  <si>
    <t xml:space="preserve">@jaykpurdy yea, it was sunny and raining and then the the sun went away. </t>
  </si>
  <si>
    <t xml:space="preserve">7 more days with NO school thanks for the swine flu! but I have tons of homework </t>
  </si>
  <si>
    <t xml:space="preserve">bleaching my toilet. got bleach all over me of course. and now i have to pee and it says to wait 10 minutes </t>
  </si>
  <si>
    <t>@YankeeGirl20 no fair  some people r just mean</t>
  </si>
  <si>
    <t xml:space="preserve">@DiiLee looool baas really i hate when girls think thats all we think about </t>
  </si>
  <si>
    <t>@Shoq  haha i LOVE listening to Savage lol .. they pulled him from the talk station i can get though  lol</t>
  </si>
  <si>
    <t xml:space="preserve">Why the fuck did I just watch Alex Wong's elimination again?    </t>
  </si>
  <si>
    <t xml:space="preserve">I'm all mobile today so my FFs will be late. </t>
  </si>
  <si>
    <t xml:space="preserve">nooo only one  bar of battery left </t>
  </si>
  <si>
    <t>qbannole</t>
  </si>
  <si>
    <t xml:space="preserve">So apparently taking a 6 week italian course was a really bad idea i hope this stupid class doesn't make my GPA drop a whole lot </t>
  </si>
  <si>
    <t>irishmom3</t>
  </si>
  <si>
    <t>Enjoying family movie night with the girls, minus daddy.    He is at a golf outing. Movie of choice: Barbie Fairytopia. (Sydnee's pick!)</t>
  </si>
  <si>
    <t xml:space="preserve">@Bl_Cass Come back </t>
  </si>
  <si>
    <t xml:space="preserve">my hubby is so cool. he is my designated driver 2nite! cant wait 2 hang out w/ my girl who will soon b moving 2 Texas... </t>
  </si>
  <si>
    <t>coffee_spoons</t>
  </si>
  <si>
    <t xml:space="preserve">@kteharris  the second time...the first time I fell victim to the dreaded dysentery. </t>
  </si>
  <si>
    <t>jennashields</t>
  </si>
  <si>
    <t xml:space="preserve">SO FREAKING BORED babysitting...Mikey has a friend over so I'm on my own </t>
  </si>
  <si>
    <t>So tired...bed now. Shame I gots work tomorrow.  sucks to be me.</t>
  </si>
  <si>
    <t xml:space="preserve">Daddy got a chipmunk in his trap be4 I had a chance 2 release him. He's taking him 2 the park right now 2 let him go. He was so cute 2. </t>
  </si>
  <si>
    <t>This family is having quite the bad day.  I feel worse now cuz I went to lay down and ended up napping for two hours.</t>
  </si>
  <si>
    <t xml:space="preserve">OMG My Internet just went out </t>
  </si>
  <si>
    <t>OnlyDoniaUKnow</t>
  </si>
  <si>
    <t xml:space="preserve">Bad sore throat... </t>
  </si>
  <si>
    <t>GimmeADream</t>
  </si>
  <si>
    <t xml:space="preserve">I think my plum tree died. </t>
  </si>
  <si>
    <t>crystalcoolers</t>
  </si>
  <si>
    <t xml:space="preserve">@bigdavegrizzly I want 2 go to this tots thing. </t>
  </si>
  <si>
    <t>Lorraine141</t>
  </si>
  <si>
    <t xml:space="preserve">Is having a really shite day </t>
  </si>
  <si>
    <t>ladybuglauren</t>
  </si>
  <si>
    <t xml:space="preserve">'s ipod is giving her a sad mac face. </t>
  </si>
  <si>
    <t>llamatastic</t>
  </si>
  <si>
    <t>@torturousthings Oh honey  *hugs* Cheer up! Things are never as bad as they seem.</t>
  </si>
  <si>
    <t xml:space="preserve">I don't know how I should get my hair twitters!! I am so lost </t>
  </si>
  <si>
    <t>dodgerxa</t>
  </si>
  <si>
    <t>Just took my grandma some beautiful flower. I miss her a lot  http://twitgoo.com/o8c3</t>
  </si>
  <si>
    <t xml:space="preserve">@gabtroublemaker IKR!i love that song!i just have the outline in my head, but i dont think i have a big enough paper &amp;lt;/3 </t>
  </si>
  <si>
    <t>afarley08</t>
  </si>
  <si>
    <t>is sick of bein broke  FML</t>
  </si>
  <si>
    <t>auchh, drop by 1  (27)alexasalsabila.com</t>
  </si>
  <si>
    <t>auchh, drop by 1  (28)renantech.com</t>
  </si>
  <si>
    <t>TranMelissa</t>
  </si>
  <si>
    <t xml:space="preserve">This class gets better and better everyday.  For realz.  Only four more days of class. 8 more days in Paris. </t>
  </si>
  <si>
    <t xml:space="preserve">There's a production of the stunning Arcadia (one of the plays that really turned me on to theatre) in September, tickets at Â£40 tho </t>
  </si>
  <si>
    <t>I hate MegaVideo  Stupid time limits</t>
  </si>
  <si>
    <t>auchh, drop by 1  (29)buzzfeed.com</t>
  </si>
  <si>
    <t xml:space="preserve">That was supposed to say &amp;quot;fraught&amp;quot; and even then I'm not sure of the spelling... </t>
  </si>
  <si>
    <t xml:space="preserve">@evilrobert you magnificent bastard! thats one hell of a virus.  @snowfire11 I left my back window down in my car </t>
  </si>
  <si>
    <t xml:space="preserve">@tommcfly back to braziiiiiiil </t>
  </si>
  <si>
    <t>@ainajaharah There's no Krispy Kreme in town   Fail tiny town, fail.</t>
  </si>
  <si>
    <t>@Chandleyp definitely-  I'm super sad, my pink one just hit the bucket   tear</t>
  </si>
  <si>
    <t xml:space="preserve">@TentCamper It was like it earlier - I complained, no-one responded, I refreshed, it started working. Shrug. </t>
  </si>
  <si>
    <t>bluewebtech</t>
  </si>
  <si>
    <t xml:space="preserve">I'm actually quite nervous about something still </t>
  </si>
  <si>
    <t xml:space="preserve">@sarahbearrr123 because she told me that ive been avoiding her. Which.... I dont think i have. But now shes mad at me </t>
  </si>
  <si>
    <t>@JonathanRKnight Aren't NK fans the bestest? I hate rain, it gets into all my joints  Keep smiling!!!</t>
  </si>
  <si>
    <t>mylizaaaa</t>
  </si>
  <si>
    <t>@misswaynefasho enjoy my time while im here  chill &amp;amp; party wit the one's ill miss. what about you?</t>
  </si>
  <si>
    <t>JBMannon</t>
  </si>
  <si>
    <t xml:space="preserve">I am really feeling old for the first time tonight </t>
  </si>
  <si>
    <t>BEELEAVE</t>
  </si>
  <si>
    <t>@EboNyWeLovE myrtle beach, hunny! It's a lil cloudy and thenboys ain't out!  maybe tomorrow!</t>
  </si>
  <si>
    <t>hevenleexo</t>
  </si>
  <si>
    <t xml:space="preserve">why am i in a singlet when its freezing cold? </t>
  </si>
  <si>
    <t xml:space="preserve">@roccodispirito u do 1 meal and it sounds perfect I have to cook 3 diff dinners each night for picky eaters. </t>
  </si>
  <si>
    <t>sarrafi</t>
  </si>
  <si>
    <t xml:space="preserve">OH and btw! the party went.... okay. There werent people at my age. there were only 7 year old girls, or 16 / 18. no one at my age (12). </t>
  </si>
  <si>
    <t>AnaDelValle</t>
  </si>
  <si>
    <t xml:space="preserve">Aww it's pouring rain, I guess there will be no First Friday for me. </t>
  </si>
  <si>
    <t>@seabones wow congrats!!!! hahaha oh shit, i'm gonna do so epically bad  3eb randomly just started following me on twitter :S</t>
  </si>
  <si>
    <t xml:space="preserve">@SweetSandz nooo babbyyy, lol I fell asleeep lol u noe I have wrk in da am. Unfroutnlty </t>
  </si>
  <si>
    <t xml:space="preserve">*is crying in the corner*  Byebye sidies come back soon? </t>
  </si>
  <si>
    <t xml:space="preserve">Aah, I have sty </t>
  </si>
  <si>
    <t xml:space="preserve">@scottsipling the weather's screwing my shit up too, can't go to the beach in this weather. </t>
  </si>
  <si>
    <t>morganpesante</t>
  </si>
  <si>
    <t>beckieegrace</t>
  </si>
  <si>
    <t xml:space="preserve">i think someone should come to library with me tomorrow, i've been a loner everytme i've been   </t>
  </si>
  <si>
    <t>sineadkeating</t>
  </si>
  <si>
    <t xml:space="preserve">Long day ahead tomorrow </t>
  </si>
  <si>
    <t>TwentyXX</t>
  </si>
  <si>
    <t xml:space="preserve">@WWEJoeyStyles nice... real nice. Used to be a big fan of yours. </t>
  </si>
  <si>
    <t>kaylas dog ate the rest of my sub  and then took a crap in the house</t>
  </si>
  <si>
    <t xml:space="preserve">Should be asleep but i really can't! </t>
  </si>
  <si>
    <t>tweeting from the airport. I'm bored  entertain me!! dance monkey!!</t>
  </si>
  <si>
    <t xml:space="preserve">I'm already tired and I still have to close at work, then go home and pack. </t>
  </si>
  <si>
    <t>EverettJamie</t>
  </si>
  <si>
    <t xml:space="preserve">last day of my vacation </t>
  </si>
  <si>
    <t xml:space="preserve">I wish it were national doughnut day here in the philippines. oh </t>
  </si>
  <si>
    <t>@ItsMissTee WOOOOAH!!! u should definitely take me with you!!!!  im down with allhiphop! lol</t>
  </si>
  <si>
    <t>strawberrymeat</t>
  </si>
  <si>
    <t xml:space="preserve"> didn't realize this was happing. sighed and it went all over. so much angst that i sigh blood. http://tinyurl.com/kt2fm4</t>
  </si>
  <si>
    <t>new_dividex</t>
  </si>
  <si>
    <t xml:space="preserve">@_Weebs   oh.. it is? &amp;gt;_&amp;gt; I mean!  Of course it is... :L  im tired as welll </t>
  </si>
  <si>
    <t xml:space="preserve">@katarin THANK YOU. Hdu Adam Lambert </t>
  </si>
  <si>
    <t xml:space="preserve">@BitchNotAPerson oh I see - by best friend has to do that too - I be been sad all week too so maybe not the same but sad is sad </t>
  </si>
  <si>
    <t xml:space="preserve">OMGGGGG ICE CREAM MANNNN and deanne and denying me of cash...wtf yo! i wanna snow coneee! </t>
  </si>
  <si>
    <t>TechSavvyLaura</t>
  </si>
  <si>
    <t>@amanda0205078  yes, I have to work  and I totally want the sims 3 too!!!</t>
  </si>
  <si>
    <t>DevonFuller</t>
  </si>
  <si>
    <t xml:space="preserve">Um me &amp;amp;&amp;amp; my 17 deductions gnna go 2 In-School! 2morrow moring! L0l </t>
  </si>
  <si>
    <t>@Whiffies Noooo!!! You can't leave us!  JK, go if it will help you feel better...</t>
  </si>
  <si>
    <t>mollyyyyyyyyy</t>
  </si>
  <si>
    <t xml:space="preserve">@daisygirl1315 i love wayne brady. i also love whose line. i wish we got channels that played it. </t>
  </si>
  <si>
    <t>jedexidus</t>
  </si>
  <si>
    <t xml:space="preserve">Good Morning people! hope everyone has a lovely day today?! Katie and Peter - you guys are so funny on stateside, shame your split now </t>
  </si>
  <si>
    <t>Missing my boys and girls alot  cant wait till you are all back for summer x</t>
  </si>
  <si>
    <t>Jazzangel</t>
  </si>
  <si>
    <t xml:space="preserve">Today is so whack. Its raining and gray. No fun at all </t>
  </si>
  <si>
    <t>@gfalcone601 sounds like fun! i can't do much atm, got flu/cold  not nice. xx</t>
  </si>
  <si>
    <t xml:space="preserve">@theDeanoRama ummm, i answered all your tweets </t>
  </si>
  <si>
    <t xml:space="preserve">@3minds come thru- I put it out there for my twit fam! U aint answer (as usual) </t>
  </si>
  <si>
    <t>andreaaesthetic</t>
  </si>
  <si>
    <t>iwjgrkjrbg applications take TOO long !  FML &amp;amp; no sushi tonight w willl  uugghh my dad sucks!!!</t>
  </si>
  <si>
    <t xml:space="preserve">I need to find a superman to save my heart..I'm losin it forreal </t>
  </si>
  <si>
    <t>mlharr</t>
  </si>
  <si>
    <t>@collective_soul http://twitpic.com/6pa5w -  What's wrong?? Have U been drinking enough water? Do U take your vitamins?</t>
  </si>
  <si>
    <t xml:space="preserve">@hermanoprimero http://twitpic.com/6pb6g - that is possibly one of the most revolting things I have seen this year </t>
  </si>
  <si>
    <t>Btw- I'm exhausted, I have so much government shit and I have the SATs @ Reagan High School tomorrow at 7:45  shoooooot meh</t>
  </si>
  <si>
    <t>emiileemarie</t>
  </si>
  <si>
    <t xml:space="preserve">@Holla_x777 man, everyone has seen this movie but me </t>
  </si>
  <si>
    <t>madeofhoney1</t>
  </si>
  <si>
    <t>....  you messed up, huh?</t>
  </si>
  <si>
    <t>xoxojessss</t>
  </si>
  <si>
    <t>High school is a wrap! We're finally done! I'll miss everyone  Best of luck to everyone in the future.</t>
  </si>
  <si>
    <t>KEVINGALUTERA</t>
  </si>
  <si>
    <t xml:space="preserve">Feels as if good guys are never meant for good girls </t>
  </si>
  <si>
    <t>golfgrl96</t>
  </si>
  <si>
    <t>just got home from the yearbook stuff(didnt have to stay!!) theres a mistake on my page  owell cant change that now!!!</t>
  </si>
  <si>
    <t xml:space="preserve">Its been a week already? that sounds... Impossible. Time goes by too fast </t>
  </si>
  <si>
    <t>anjizkit</t>
  </si>
  <si>
    <t xml:space="preserve"> my windshield cracked </t>
  </si>
  <si>
    <t>starofvenus</t>
  </si>
  <si>
    <t xml:space="preserve">@sjappleford they're surviving. Our 7 month blissful 'hiatus from hate' seems to be over now. </t>
  </si>
  <si>
    <t xml:space="preserve">online classes fucking suck </t>
  </si>
  <si>
    <t xml:space="preserve">LOVED worship practice today! Lenny, Kelsey, Woodward &amp;amp; Jordan- you rock! Now i'm at work.. Total damper on my good day </t>
  </si>
  <si>
    <t>pauliegee</t>
  </si>
  <si>
    <t xml:space="preserve">@lcovington Have you checked out Saraghina yet?  If so, how was it?  We went last night but they were closed at 9:30PM. </t>
  </si>
  <si>
    <t xml:space="preserve">d-d-doctor house in the house! hugh laurie no trending topics! vc viu @anninha8D ? qndo eu vi pensei q tinha acontecido algo ruim com ele </t>
  </si>
  <si>
    <t>heyshayej</t>
  </si>
  <si>
    <t xml:space="preserve">SAT tomorrow... </t>
  </si>
  <si>
    <t>bdanielcole</t>
  </si>
  <si>
    <t xml:space="preserve">how can you tell that Hot Country Nights is back at 4th St? trucks taking up two spots everywhere in the garage </t>
  </si>
  <si>
    <t>jonnyworld</t>
  </si>
  <si>
    <t xml:space="preserve">Slip slap dosh - no-one wants to play Fives </t>
  </si>
  <si>
    <t xml:space="preserve">@jasonridge1 ;-( Forgotten again  </t>
  </si>
  <si>
    <t>tintoyrobot</t>
  </si>
  <si>
    <t>@lauren_marq what the eff dude  i come back july 23rd.</t>
  </si>
  <si>
    <t>LeahAlbert</t>
  </si>
  <si>
    <t xml:space="preserve">so i chickened out on the interview, not feelin too good about it now </t>
  </si>
  <si>
    <t xml:space="preserve">@LordLike What Happened To Your Comp. AND Where Is My Program or Website That You Were Supposed To Give Me, SMH U Keep Forgetting </t>
  </si>
  <si>
    <t>anaz</t>
  </si>
  <si>
    <t>should not have looked at the Megan's Law site. Now I'm freaking out that I walk past 2 registered sex offenders' homes, twice a day  #fb</t>
  </si>
  <si>
    <t xml:space="preserve">good news: i get to relax, watch movies, and mommys making soup. bad news? im dehydrated on top of some other bug </t>
  </si>
  <si>
    <t>sorry i won't be at your party Stacey   i mite come up after my work</t>
  </si>
  <si>
    <t>@EmiliaTsontilis I feel your pain with the war literature and byron  exams monday and weds?? I'm so going to fail!!</t>
  </si>
  <si>
    <t>bottlebrunette</t>
  </si>
  <si>
    <t>@MadHatter21 i'm not anywhere i can get online.  sorry babe.</t>
  </si>
  <si>
    <t>i am kind of mad right now cause outside is like rainy and cloudy  what happened to the sun!?!?!</t>
  </si>
  <si>
    <t xml:space="preserve">#sfgiants are in a #raindelay </t>
  </si>
  <si>
    <t xml:space="preserve">@HBanner actually I felt Better not Being on weird I know LOL. I missed talking to u guys tho. </t>
  </si>
  <si>
    <t>stvspl</t>
  </si>
  <si>
    <t xml:space="preserve">@jalex I am NOT going, and I am NOT happy about it. </t>
  </si>
  <si>
    <t>amekuser</t>
  </si>
  <si>
    <t xml:space="preserve">Rhema Austria Grad went well. Great people. Finally home. 2morrow early morning to MUC w/ Ms. Karen. Time 2 say goodbye </t>
  </si>
  <si>
    <t>BUtifulstrngr</t>
  </si>
  <si>
    <t xml:space="preserve">@DawnDai yeah..I just asked Brown where you were? he said you were just up here </t>
  </si>
  <si>
    <t xml:space="preserve">@FallenStar1. No I got the top of my feet sunburt so they are really swollen &amp;amp; painful. </t>
  </si>
  <si>
    <t>@Leah_Hawkins ohhh i see, thats really annoying  what kind of leaps would you need to go through to use them? I know of ppl who've done it</t>
  </si>
  <si>
    <t>@ChoeBe   mine was a stray; dunno his exact age; went thru it all with me; marriage AND divorce; deaths; all...</t>
  </si>
  <si>
    <t>JadeAshleyBrown</t>
  </si>
  <si>
    <t xml:space="preserve">Is gonna watch &amp;quot;He's Just not that into you&amp;quot; which i can definatly relate to at this moment </t>
  </si>
  <si>
    <t>GabiRayol</t>
  </si>
  <si>
    <t xml:space="preserve">@marcelass faraway so close </t>
  </si>
  <si>
    <t>agosgiaquinto</t>
  </si>
  <si>
    <t xml:space="preserve">that makes me feel sad  </t>
  </si>
  <si>
    <t xml:space="preserve">@alex_duddee you so are! I'm going to miss my jobro </t>
  </si>
  <si>
    <t>PurrfecTIGRESS</t>
  </si>
  <si>
    <t xml:space="preserve">yankees game was postponed. </t>
  </si>
  <si>
    <t>JDWaldorf</t>
  </si>
  <si>
    <t xml:space="preserve">@OrlaMcKeating Hey darling, I found you!!! Go funk! Go dirty, even if it is without me this weekend </t>
  </si>
  <si>
    <t>Korindini</t>
  </si>
  <si>
    <t>--I hate this crappy weather, I was really hoping it would be nicer out so I'd be able to take the kids to the fun festival  THIS SUCKS</t>
  </si>
  <si>
    <t>BasSickInstinct</t>
  </si>
  <si>
    <t>@Elizabeth_Bleau  I can't make it</t>
  </si>
  <si>
    <t>bethybabz</t>
  </si>
  <si>
    <t>Gunna have a busy weekend! My great grandma's 90th tmora bless then luke's party, then lots of science revision!  Pffffft!! 2 exams to go!</t>
  </si>
  <si>
    <t>VitoriaCampos</t>
  </si>
  <si>
    <t xml:space="preserve">i'm soo late with ER. The last episode I saw was the one with Geprge Clooney. Can't belive is ending </t>
  </si>
  <si>
    <t>missgigglez96</t>
  </si>
  <si>
    <t xml:space="preserve">Last day of school!!! I felt so happy, but all my eighth grade friends (Alyssa, Cynia, Ciana) r going away. </t>
  </si>
  <si>
    <t>Kelseymitchem</t>
  </si>
  <si>
    <t xml:space="preserve">wants to be 18 forever </t>
  </si>
  <si>
    <t xml:space="preserve">@Meadbhis Text me your number ... i dont have it anymore </t>
  </si>
  <si>
    <t>ImShawna</t>
  </si>
  <si>
    <t xml:space="preserve">what a great day! too bad it's suppose to rain for a couple days </t>
  </si>
  <si>
    <t>musiclovebaby</t>
  </si>
  <si>
    <t xml:space="preserve">so Twitter's gonna be down from 11-12 tonight; well that sux </t>
  </si>
  <si>
    <t xml:space="preserve">@blackenedsky guessed as much. yeah almost as confused as i get when i can't figure out why my cat won't answer me </t>
  </si>
  <si>
    <t xml:space="preserve">I think you can talk to the sit admins re: your e3 pics, no? @kappachan that sux. Pic stealing </t>
  </si>
  <si>
    <t xml:space="preserve">Whoa! Sonic the Hedgehog on iPod Touch! But 6 bucks </t>
  </si>
  <si>
    <t>bassicrob</t>
  </si>
  <si>
    <t xml:space="preserve">is without a car for the weekend. </t>
  </si>
  <si>
    <t>mallowface</t>
  </si>
  <si>
    <t xml:space="preserve">chilling!!!  fukin bored to fuck   NEED A JOB </t>
  </si>
  <si>
    <t>TWISTEDFORJOEY</t>
  </si>
  <si>
    <t>@jamieluvsjordan HEY!!!  How was Waffle House???  Yes we are home!    Wish we could press rewind!  We had a great time!!!</t>
  </si>
  <si>
    <t>Erika_prettyE</t>
  </si>
  <si>
    <t xml:space="preserve">@YaniraRios 4real me no likey at all </t>
  </si>
  <si>
    <t>gabemadlove</t>
  </si>
  <si>
    <t>Fucker left town for good.  http://twitpic.com/6pc4j</t>
  </si>
  <si>
    <t xml:space="preserve">Fucking hell i seem to have lost my blu Blockers </t>
  </si>
  <si>
    <t xml:space="preserve">AMG, it's June and I suddenly want to turn the bloody heating on </t>
  </si>
  <si>
    <t>StayWithMeBaby</t>
  </si>
  <si>
    <t xml:space="preserve">Face time was TOO short! </t>
  </si>
  <si>
    <t xml:space="preserve">@Wordee I love tea! Can i join u? </t>
  </si>
  <si>
    <t>NguyeenLinda</t>
  </si>
  <si>
    <t>Raymond totally saw me in my family's poor car  LOL compared to his parent's hawt rod</t>
  </si>
  <si>
    <t>Aerhiana</t>
  </si>
  <si>
    <t xml:space="preserve">Stuck at work still </t>
  </si>
  <si>
    <t xml:space="preserve">crying some more.  rough day </t>
  </si>
  <si>
    <t xml:space="preserve">@nikkeebear aww it seems to  hate everyone 2night </t>
  </si>
  <si>
    <t>devin_archer</t>
  </si>
  <si>
    <t xml:space="preserve">might not go to the beach until sunday </t>
  </si>
  <si>
    <t xml:space="preserve">put out an APP on my wife @meagandenise she's missing! </t>
  </si>
  <si>
    <t>natashapaul</t>
  </si>
  <si>
    <t xml:space="preserve">I'm a glutton for punishment and I miss my Ralphie more than anyone can possibly imagine </t>
  </si>
  <si>
    <t>chaosmagnet</t>
  </si>
  <si>
    <t xml:space="preserve">...clarks is where we got caught </t>
  </si>
  <si>
    <t xml:space="preserve">Took in a walk in downtown with the KP steppin' thingy. Got free goodies! But, my legs are hurting now! </t>
  </si>
  <si>
    <t xml:space="preserve">I wonder if they will keep the fee after refunding the money. If so I am out of $2.79 probably. </t>
  </si>
  <si>
    <t xml:space="preserve">Why are these last 2 hours going by so slowly?! </t>
  </si>
  <si>
    <t xml:space="preserve">alright - outa here -got to start the day - helping in sthratewen - will be as black as the spades of tonight </t>
  </si>
  <si>
    <t>addiieee</t>
  </si>
  <si>
    <t xml:space="preserve">Getting sick again and i wanna sleep. Or go to Randy's resort. But i gotta work. </t>
  </si>
  <si>
    <t>dangit the hot guy following me is fake... two accounts, same pic, same single tweet, random letter username  lol xD</t>
  </si>
  <si>
    <t>Cae is going to stay with me until Monday, has an exam of Tues so has to go back home   can't wait until Summer/September, she's movin up</t>
  </si>
  <si>
    <t xml:space="preserve">Gonna miss out on First Fridays </t>
  </si>
  <si>
    <t>Oh NO! Cruise ship is pulling out!!  you've all been spared...good luck to all the dance contestants... I was looking forward to it..</t>
  </si>
  <si>
    <t xml:space="preserve">major tireeed. But MUST do art. But dont want to. Ergh its painfulllllllll </t>
  </si>
  <si>
    <t>Dommer742</t>
  </si>
  <si>
    <t xml:space="preserve">No one came to visit </t>
  </si>
  <si>
    <t>NYYankeeGirl33</t>
  </si>
  <si>
    <t xml:space="preserve">@NickSwisher rain outs stink </t>
  </si>
  <si>
    <t xml:space="preserve">@ManMadeMoon aww you're not coming to edinburgh </t>
  </si>
  <si>
    <t>j9isyourstar</t>
  </si>
  <si>
    <t>Come see into the woods! columbus state students get free tickets, i told wrong information  its at 7 30 tonight and 3:00 sun. im in t ...</t>
  </si>
  <si>
    <t xml:space="preserve">I have a boo boo.  someone make it better please  </t>
  </si>
  <si>
    <t xml:space="preserve">O my got ! this day.........is so hard.!!!!! </t>
  </si>
  <si>
    <t xml:space="preserve"> Why are you so far away?</t>
  </si>
  <si>
    <t xml:space="preserve">I'm so, so tired </t>
  </si>
  <si>
    <t xml:space="preserve">@americnxidiot ugh that sucks bb </t>
  </si>
  <si>
    <t>laurenbanauren</t>
  </si>
  <si>
    <t xml:space="preserve">@stepherlou no worries. But why not </t>
  </si>
  <si>
    <t>ruthpn</t>
  </si>
  <si>
    <t xml:space="preserve">Zzz, tiredy </t>
  </si>
  <si>
    <t xml:space="preserve">i want a boy to call my own </t>
  </si>
  <si>
    <t>alrrightt, im off to bed! im gonna be still awake for ages though  night night x</t>
  </si>
  <si>
    <t>RustedParadox</t>
  </si>
  <si>
    <t xml:space="preserve">Day off. Boring without wife home. Feeling vacant. </t>
  </si>
  <si>
    <t xml:space="preserve">@joycecherrier Fish oils are smelly though, aren't they? </t>
  </si>
  <si>
    <t>TheAmbassadors</t>
  </si>
  <si>
    <t xml:space="preserve">Done with classes for the quarter! Finals next week though </t>
  </si>
  <si>
    <t>AngelenaPsaras</t>
  </si>
  <si>
    <t xml:space="preserve">i don't even want to go to stag any more </t>
  </si>
  <si>
    <t>michellebranch</t>
  </si>
  <si>
    <t xml:space="preserve">@Rebekkaseale of course it's a food delivery truck. Anything good inside? Sorry! </t>
  </si>
  <si>
    <t xml:space="preserve">@zparcell Where were you today when I was at raddidio? I missed seein ya </t>
  </si>
  <si>
    <t>samvtran</t>
  </si>
  <si>
    <t xml:space="preserve">A regular order of fries that weighs more than my burger explains everything. I feel fat and lethargic. I'm truly American </t>
  </si>
  <si>
    <t>ChristineErikse</t>
  </si>
  <si>
    <t xml:space="preserve">Oh, I don't know anyone on Twitter! </t>
  </si>
  <si>
    <t>punkychica</t>
  </si>
  <si>
    <t xml:space="preserve">I'm next to a Chinese/Mexican restaurant and its not chino bandido! </t>
  </si>
  <si>
    <t xml:space="preserve">Gotta turn my phone off 4 graduation! Say a prayer 4 me I'm hungry &amp;amp; it looks like they're 1000 kids out here! What u won't do 4 family! </t>
  </si>
  <si>
    <t xml:space="preserve">http://twitpic.com/6pc7j - Poor snapping turtle. He's dead now. </t>
  </si>
  <si>
    <t>SirKicks</t>
  </si>
  <si>
    <t xml:space="preserve">mad rainy, my adidas are fucked up </t>
  </si>
  <si>
    <t>SammyTheDuck</t>
  </si>
  <si>
    <t xml:space="preserve">@itsaaronpresley I'm just pissed off coz I'm not there </t>
  </si>
  <si>
    <t xml:space="preserve">trying to figure out what i'll eat for dinner. i'm so hungry </t>
  </si>
  <si>
    <t>who6else</t>
  </si>
  <si>
    <t xml:space="preserve">@freakazoid_rb mines not no? </t>
  </si>
  <si>
    <t>mystwillow</t>
  </si>
  <si>
    <t xml:space="preserve">@gallawayc I can't believe you're at the zoo without me </t>
  </si>
  <si>
    <t>milkandmolasses</t>
  </si>
  <si>
    <t xml:space="preserve">@Lemomina I know </t>
  </si>
  <si>
    <t xml:space="preserve">@deboramaia I prefer @Dannymcfly anyway, gave up on @tommcfly </t>
  </si>
  <si>
    <t>Lindseeey_x</t>
  </si>
  <si>
    <t xml:space="preserve">Just going to bed..too tired for movies </t>
  </si>
  <si>
    <t xml:space="preserve">celibacy &amp;amp;&amp;amp; abstinence are both curse words ! profanity </t>
  </si>
  <si>
    <t xml:space="preserve">@chrismessina That's got to be a misunderstanding of how OpenID works. Once again, more education required </t>
  </si>
  <si>
    <t xml:space="preserve">My fishy died </t>
  </si>
  <si>
    <t>SKmitty</t>
  </si>
  <si>
    <t>@kymieann  you are correct! sex would makee today perfect! but that wont happen tonight  so i have to settle for drinks!</t>
  </si>
  <si>
    <t>@dannywood are the tanktops gonna be sold on the website too? no shows for me  unless ya'll re add the florida dates  !!!!!</t>
  </si>
  <si>
    <t xml:space="preserve">someone shoot me. or invite me to something </t>
  </si>
  <si>
    <t>pembteaco</t>
  </si>
  <si>
    <t xml:space="preserve">@Freesia13 Toast IS tempting, but trying to reduce waist line </t>
  </si>
  <si>
    <t>PirateDave89</t>
  </si>
  <si>
    <t xml:space="preserve">I so want to play poker live. Its proper fun, and a bit easier, but Ive not done in ages </t>
  </si>
  <si>
    <t xml:space="preserve">@_huny so typical </t>
  </si>
  <si>
    <t xml:space="preserve">@laffinboy95 I am lost. Please help me find a good home. </t>
  </si>
  <si>
    <t>alina0</t>
  </si>
  <si>
    <t xml:space="preserve">Shit! House of cards me hace recordar una etapa donde estuve clavadisisisima con un wey... </t>
  </si>
  <si>
    <t>zer  you're the one that always supplied me</t>
  </si>
  <si>
    <t xml:space="preserve">http://twitpic.com/6pchs - Poor snapping turtle. He's dead now. </t>
  </si>
  <si>
    <t xml:space="preserve">@TidyCat I know, right?! And I'm still needing a sweater and socks in bed </t>
  </si>
  <si>
    <t>Jminnick</t>
  </si>
  <si>
    <t xml:space="preserve">Workin yet another beautiful friday evening. </t>
  </si>
  <si>
    <t xml:space="preserve">I hate it when I realize I have started to fall into a nap and I decide to turn off stuff but then I can't get back there. </t>
  </si>
  <si>
    <t>laylakeesee</t>
  </si>
  <si>
    <t xml:space="preserve">is at home watching a CSI Miami marathon on a Friday night </t>
  </si>
  <si>
    <t xml:space="preserve">@PamDH I feel HUGE empathy for those 35% of women.....it's not nice at all &amp;amp; makes being at work in a stressful job not much fun </t>
  </si>
  <si>
    <t>jdonbavand</t>
  </si>
  <si>
    <t xml:space="preserve">@ambulur.  Seriously.  It is grass.  Or the cow. </t>
  </si>
  <si>
    <t>AmberPhDaigre</t>
  </si>
  <si>
    <t xml:space="preserve">@akempgerstel you dont have Night at the Museum </t>
  </si>
  <si>
    <t>ladyclick</t>
  </si>
  <si>
    <t xml:space="preserve">How int the world you send direct messages on twitter? It doesn't seem to work for me </t>
  </si>
  <si>
    <t xml:space="preserve">{does not understand those who twitter every 5 mins!} im so tired and im still sooooo sore, im gon bed. work tomorrow gah </t>
  </si>
  <si>
    <t>I need a C compiler to install PECL packages?  Prod webserver FAIL  #ORLY?</t>
  </si>
  <si>
    <t>Branden.   I miss you.  RIP darling.</t>
  </si>
  <si>
    <t xml:space="preserve">I almost ran over a whole family of quail! </t>
  </si>
  <si>
    <t>gregsd</t>
  </si>
  <si>
    <t xml:space="preserve">Why why why do I go on a trip with with his family!  Dang, dang, dang. In key west. 715 and we are at the hotel. </t>
  </si>
  <si>
    <t>I'm in love with you  can you understand?</t>
  </si>
  <si>
    <t>pinkshoebatling</t>
  </si>
  <si>
    <t xml:space="preserve">@KylieCallMe  NWA broke my wheelchair and then made me feel evil for bringing it to my wedding </t>
  </si>
  <si>
    <t xml:space="preserve">@katiebug1112 the foot's alright. Its colour is freaking me out though.. And nope, it's still effin loud.. </t>
  </si>
  <si>
    <t>is goin back 2 sleep  -R.I.P Auntie</t>
  </si>
  <si>
    <t xml:space="preserve">had to settle for subway! ugh </t>
  </si>
  <si>
    <t>lolagee</t>
  </si>
  <si>
    <t xml:space="preserve">says say NO to exams. But unfortunately I said yes </t>
  </si>
  <si>
    <t xml:space="preserve">@kellycub I DID play with @StinaMFKing on Tuesday. The smell might still be lingering. </t>
  </si>
  <si>
    <t xml:space="preserve">@inkandchaos You hit the nail square on the head when you say monsters. The sad thing is they probably actually have children </t>
  </si>
  <si>
    <t xml:space="preserve">ARGH! Pizza place gave me wrong salad! It has chicken on it! </t>
  </si>
  <si>
    <t xml:space="preserve">i wish you could get a box of doughnuts delivered to your house like pizza.. maybe you can somewhere, but here.. no doughnuts for me </t>
  </si>
  <si>
    <t>I may not have swung the ax, but I feel like a murderer.  I need to go wash that feeling off of me now.</t>
  </si>
  <si>
    <t>Mellow_Knee</t>
  </si>
  <si>
    <t xml:space="preserve">@charlotte_anne awww I feel you. I was there when i was 16. Had all four removed. </t>
  </si>
  <si>
    <t>dianaluv</t>
  </si>
  <si>
    <t xml:space="preserve">Get me outta here!!! I've got my frin's bday dinner to go to </t>
  </si>
  <si>
    <t xml:space="preserve">This stinks. </t>
  </si>
  <si>
    <t>mskuochie</t>
  </si>
  <si>
    <t xml:space="preserve">@hustler408 dude i was walking back from lunch and someone ran over a rat </t>
  </si>
  <si>
    <t xml:space="preserve">@joanieFOD What's going on?  I post with 2 letters.  Is it me?  Did I do anything?  </t>
  </si>
  <si>
    <t>Im still lookin for someone to accompany me to the chicago blues fest nxt sunday nite.  #chicagobluesfestival</t>
  </si>
  <si>
    <t>alanlam</t>
  </si>
  <si>
    <t>I lied  Apparently my version of the Drobo in combination with its firmware and Mac OS 10.5.7 is a formula for usb connectivity disaster!</t>
  </si>
  <si>
    <t xml:space="preserve">Headache....throat ache....sad times </t>
  </si>
  <si>
    <t>@ibenji  My chat tonight babe, is that im not feeling tooo great  You?</t>
  </si>
  <si>
    <t xml:space="preserve">oh &amp;amp; bad news for Booster Gold fans: No &amp;quot;I Gotta Dub&amp;quot; 2nite...we're doing &amp;quot;So Pacific&amp;quot;...outta my control, sorry BG </t>
  </si>
  <si>
    <t>Boshtin</t>
  </si>
  <si>
    <t xml:space="preserve">is being followed by britney fuck vids again. Super sad tonite, but at least I got to say bye to everyone </t>
  </si>
  <si>
    <t>steeljoee</t>
  </si>
  <si>
    <t>Wanted 2 go sooooo bad!!.  Wife had 3rd c-section baby 5/26/09 couldn't leave her   .......I'll have 2 buy the DVD!!!!!</t>
  </si>
  <si>
    <t xml:space="preserve">Looks like I ain't gonna get much sleep tonight </t>
  </si>
  <si>
    <t>Sitting at the party. Bored waiting for kids to get here  text me...... Nmg &amp;lt;3</t>
  </si>
  <si>
    <t>rachey1984</t>
  </si>
  <si>
    <t xml:space="preserve">is new to twitter and is very confused! </t>
  </si>
  <si>
    <t xml:space="preserve">I havent missed a CT @bowwow614 concert until today....so disappointed </t>
  </si>
  <si>
    <t>@TrillSouth LOL, awwwh, yes u do! And u on my faves list!  See, I knew I'd forget people  It's too many of ya'll now...</t>
  </si>
  <si>
    <t>_qwee</t>
  </si>
  <si>
    <t>best go to sleep, up at 5:30 for work  bad times!</t>
  </si>
  <si>
    <t>simplictIT</t>
  </si>
  <si>
    <t xml:space="preserve">Updating my EPG after SBS and IceTV channel name updates. Hate how this screws up my whole media centre recording schedule. </t>
  </si>
  <si>
    <t>ohhhkristennn</t>
  </si>
  <si>
    <t xml:space="preserve">@madness42192 omg i just saw on the news someone baked a kitty to death in the oven </t>
  </si>
  <si>
    <t>taynalamar</t>
  </si>
  <si>
    <t xml:space="preserve">@langfordperry follow meeeee, i'm your fan, i love u </t>
  </si>
  <si>
    <t xml:space="preserve">@disneYdorK92 well, i've been spreading the word about kevin jonas day but there's just not enough of us. </t>
  </si>
  <si>
    <t>queenjord</t>
  </si>
  <si>
    <t xml:space="preserve">@Annae84 triple a is on their way </t>
  </si>
  <si>
    <t>alexfarhani</t>
  </si>
  <si>
    <t xml:space="preserve">When will the rain stop i want to go out </t>
  </si>
  <si>
    <t>Kaboobi</t>
  </si>
  <si>
    <t xml:space="preserve">@marhom you're breaking my heart </t>
  </si>
  <si>
    <t>Pownz</t>
  </si>
  <si>
    <t xml:space="preserve">Instict 3-0  Canada's End Result at MLG CBus </t>
  </si>
  <si>
    <t xml:space="preserve">@dmerwrock  its not working for me.... </t>
  </si>
  <si>
    <t>djwaz</t>
  </si>
  <si>
    <t>@ the game with @Rumexx watchin VERLANDER!! Hope he does good cuz I don't have my fav tigers hat  @kasie_lyn and @lindz_08 stole it!</t>
  </si>
  <si>
    <t xml:space="preserve">@Mrbimble76 No, but it's also not a rumor, either.  What we're hearing is that TPTB are determining our &amp;quot;value&amp;quot; to the company overall. </t>
  </si>
  <si>
    <t xml:space="preserve">Is back on the road. Debating whether to grace this bbq with my presence...i guess for the support aspect and the love...i might </t>
  </si>
  <si>
    <t>joysomerville</t>
  </si>
  <si>
    <t>Miss Megan ready! She left for Wisconsin already  Happy Friday everyone!</t>
  </si>
  <si>
    <t>@kboudit AHHHHHHHHHH IM SORRY!  i need some cheering up!</t>
  </si>
  <si>
    <t>mon_nz</t>
  </si>
  <si>
    <t xml:space="preserve">Is ill, may caught a cold </t>
  </si>
  <si>
    <t xml:space="preserve">@kimmyblair my heart just broke </t>
  </si>
  <si>
    <t xml:space="preserve">And it's mixed up with the Not-Going-To-McFly's-Concert depression. http://bit.ly/AbUz9  </t>
  </si>
  <si>
    <t>ItsMissTee</t>
  </si>
  <si>
    <t>@amazingbianca i wish i could boo, they only give us two ticket  &amp;amp; i found where im workin with no problem. thank you for your help!</t>
  </si>
  <si>
    <t>dhulser</t>
  </si>
  <si>
    <t xml:space="preserve">That was supposed to be direct </t>
  </si>
  <si>
    <t xml:space="preserve">No one wants to go get sushi at my fave sushi place with me </t>
  </si>
  <si>
    <t>Genevette</t>
  </si>
  <si>
    <t xml:space="preserve">I'm falling asleep driving right now </t>
  </si>
  <si>
    <t>@naylovely lmaoo . it wasnt pitbull i thought it was him but uhm wateva tykeemisha . lmaoo . sowwyy  . it slipped out</t>
  </si>
  <si>
    <t xml:space="preserve">Already been done @paraparasailing </t>
  </si>
  <si>
    <t xml:space="preserve">@Sueitsme you don't be sad... </t>
  </si>
  <si>
    <t>PinkCloud13</t>
  </si>
  <si>
    <t xml:space="preserve">it seems so cruelly strategic to lay people off on Fridays. so they don't spread bad atmosphere in the office the next day? </t>
  </si>
  <si>
    <t>wishing I was going out with the favz tonight  have fun for me!</t>
  </si>
  <si>
    <t xml:space="preserve">My volleyball is in the neighbors tree! </t>
  </si>
  <si>
    <t>mirandafen</t>
  </si>
  <si>
    <t xml:space="preserve">...ugh. no paramore concert for me </t>
  </si>
  <si>
    <t xml:space="preserve">@malsings not anymore </t>
  </si>
  <si>
    <t>Robdog241</t>
  </si>
  <si>
    <t xml:space="preserve">Was so bummed I missed @glennbeck on his common sense comedy tour here In San Diego wednesday </t>
  </si>
  <si>
    <t>mistangelz</t>
  </si>
  <si>
    <t xml:space="preserve">theres lots of weird stuff on this here twitter thingy. little 'rt' and '@' and '#' confusing </t>
  </si>
  <si>
    <t xml:space="preserve">@SophiaF3F3 I guess you done talkin to me </t>
  </si>
  <si>
    <t>DanielDevlin</t>
  </si>
  <si>
    <t xml:space="preserve">So the cancer was eating my uncle at such a rapid pace!  I'm glad that his suffering over! RIP Big Money aka Uncle Paul aka Hulk! </t>
  </si>
  <si>
    <t>MsOlol</t>
  </si>
  <si>
    <t xml:space="preserve">@hakimosman and I have to study </t>
  </si>
  <si>
    <t>northerlywind</t>
  </si>
  <si>
    <t xml:space="preserve">Burned myself on my hand. </t>
  </si>
  <si>
    <t xml:space="preserve">I think i have hayfever ....or a cold, damn </t>
  </si>
  <si>
    <t xml:space="preserve">I really need to read #20BoySummer !  Too many questions I don't know answers to. Afraid of spoilers </t>
  </si>
  <si>
    <t>@davidprevails awh, that's horrible  natural causes?</t>
  </si>
  <si>
    <t>if twitter was a class, i'd fail. this is confusing  http://tinyurl.com/npa9be</t>
  </si>
  <si>
    <t>ktcalamity</t>
  </si>
  <si>
    <t xml:space="preserve">@psyched_out PLEASE DO. will email you </t>
  </si>
  <si>
    <t>courtkthanx</t>
  </si>
  <si>
    <t xml:space="preserve">@Esmeraldaa Yea they aren't.  I only watch NY epis when they are in conjunction w/Miami, LoL. IDK what they're trying to say abt NYC </t>
  </si>
  <si>
    <t>KaitlynStoll</t>
  </si>
  <si>
    <t>Hey now  your just full of sass today.</t>
  </si>
  <si>
    <t xml:space="preserve">Time to cry </t>
  </si>
  <si>
    <t>ashleychesney</t>
  </si>
  <si>
    <t xml:space="preserve">I wrecked my car texting and driving!!!!  I guess thats why it's illegal </t>
  </si>
  <si>
    <t>Inevereverwanttofallinloveagain.  What a terrible tweet! Today sucks.</t>
  </si>
  <si>
    <t>On my way to Said's house for DDQ's. Quitting smoking was hard  two weeks</t>
  </si>
  <si>
    <t xml:space="preserve">I neeeed to go home and get ready!!!! </t>
  </si>
  <si>
    <t>Canadamarc</t>
  </si>
  <si>
    <t>Back home after a great evening, no one online  so I'll be off to bed now. See yah tomorrow ;-)</t>
  </si>
  <si>
    <t>sarahhughes1990</t>
  </si>
  <si>
    <t xml:space="preserve">is da onli 1 up every1s gne bed </t>
  </si>
  <si>
    <t>aquinnm</t>
  </si>
  <si>
    <t>@sebleedelisle  have fun in the US.</t>
  </si>
  <si>
    <t>@glennbeck Wanted 2 go sooooo bad!!.  Wife had 3rd c-section baby 5/26/09 couldn't leave her   .......I'll have 2 buy the DVD!!!!!</t>
  </si>
  <si>
    <t xml:space="preserve">Today I coudn't see you </t>
  </si>
  <si>
    <t>CallOutSue</t>
  </si>
  <si>
    <t>@LoBosworth http://twitpic.com/6nphh - frown  miss lauren....</t>
  </si>
  <si>
    <t xml:space="preserve"> It's a not so happy Friday for @teddylandau who is currently ralphing in el bano. Hope it's not contagious, I definitely have his cooties</t>
  </si>
  <si>
    <t>alexnaylor2oo9</t>
  </si>
  <si>
    <t xml:space="preserve">Off to the land of nod... hope the dream doesnt come again </t>
  </si>
  <si>
    <t>fantasticmio</t>
  </si>
  <si>
    <t xml:space="preserve">needs to sit down and have a discussion with the grocery buyer and find out why the only junk food I can find tonight is *granola bars* </t>
  </si>
  <si>
    <t>how hard is it 2find nice dresses  feel like i wear jersey dresses2 much so trying to steer away from tht for hol n cnt find anythin nice!</t>
  </si>
  <si>
    <t xml:space="preserve">@BenSpear I JUST GOT THOSE STEAK SLIDERS. WTFF?? That was so gross </t>
  </si>
  <si>
    <t>jayincalgary</t>
  </si>
  <si>
    <t xml:space="preserve">@jonincalgary would love to join but have plans. #worstforlastminuteevents </t>
  </si>
  <si>
    <t xml:space="preserve">@DeltaWhiskey1 Oh! Ok that makes sense ;) But I'm sorry you're grumpy. That's no fun </t>
  </si>
  <si>
    <t>sarathebeancake</t>
  </si>
  <si>
    <t xml:space="preserve">I am no fan of rain...third day of grey. </t>
  </si>
  <si>
    <t xml:space="preserve">http://twitpic.com/6pcqn - i really miss my blonde hair </t>
  </si>
  <si>
    <t>izeh</t>
  </si>
  <si>
    <t xml:space="preserve">is not feeling the gloomy weather </t>
  </si>
  <si>
    <t>sazle_10</t>
  </si>
  <si>
    <t>@MrPeterAndre Just seen your show about twitter thought i'd check it out! you and kate still together?  i hope u r, love u guys!</t>
  </si>
  <si>
    <t>so i guess no matter what kind of milk i drink - soy or regular - i'll always have to go to the bathroom.  at least i lost the tummyaches!</t>
  </si>
  <si>
    <t xml:space="preserve">@Robert1886 ugh! I'm jealous! None of my friends want to watch it! </t>
  </si>
  <si>
    <t>RachJonas</t>
  </si>
  <si>
    <t>@Nickley idk. i dont like that church anymore.  there too presonal. :/</t>
  </si>
  <si>
    <t xml:space="preserve">@Shin_Shan i have one on my camera, but i cant find the cord so i cant upload it!! </t>
  </si>
  <si>
    <t>mec8491</t>
  </si>
  <si>
    <t xml:space="preserve">dinner with the girls minus @musicobsessed5 </t>
  </si>
  <si>
    <t xml:space="preserve">@Phoena I do, my town does not! </t>
  </si>
  <si>
    <t xml:space="preserve">@Impala_Guy No i donÂ´t really like to go out alone - even to the cinema....thatÂ´s my problem - so u canÂ´t meet new people i know </t>
  </si>
  <si>
    <t xml:space="preserve">i need to find the damn receipt for @bestbuy installing my sirius b/c the FM direct adapter isn't working now &amp;amp; they need to fix it </t>
  </si>
  <si>
    <t>Nicolle66</t>
  </si>
  <si>
    <t xml:space="preserve">Oh so cold right now </t>
  </si>
  <si>
    <t xml:space="preserve">Has Mapumental access  May have to wait until Sunday late evening before I play unfortunately </t>
  </si>
  <si>
    <t>Outta work and bored    &amp;lt;L.W.R.&amp;gt;</t>
  </si>
  <si>
    <t>TSStechAngel</t>
  </si>
  <si>
    <t xml:space="preserve">@UncleJohn97420  my reply column has been slow for weeks </t>
  </si>
  <si>
    <t>EdenisRad</t>
  </si>
  <si>
    <t>i hate not being able to drive  maybe convincing someone to take me to Bing tmr. and I wanted to go to cafe *sadface*</t>
  </si>
  <si>
    <t>FrenchToastlove</t>
  </si>
  <si>
    <t xml:space="preserve">Camp is over </t>
  </si>
  <si>
    <t xml:space="preserve">@inthesouthern yes it isss, my sister canceled our plans to hang out with her friends </t>
  </si>
  <si>
    <t xml:space="preserve">@oharris69 man, I'm jealous about twice-yearly visits. Been over 2 1/2 years since I've been back home/seen the fam. </t>
  </si>
  <si>
    <t xml:space="preserve">@kenetria awwww dam so i guess its nt a good day for that den huh? </t>
  </si>
  <si>
    <t xml:space="preserve">I really miss my girls... And my bros. </t>
  </si>
  <si>
    <t>zombiebites</t>
  </si>
  <si>
    <t xml:space="preserve">@greenaero Omg me too. I was unemployed as of 4:30 today </t>
  </si>
  <si>
    <t>@mistajiggz ah been tryna figure out my new mac for hours, no luck  &amp;gt; i need like a tutorial class or something lol</t>
  </si>
  <si>
    <t>He's The Reason For The Teardrops On My Guitar  &amp;lt;3</t>
  </si>
  <si>
    <t>LES_lS_MORE</t>
  </si>
  <si>
    <t xml:space="preserve">Trying to kick my coffee habit. SOO difficult. </t>
  </si>
  <si>
    <t>roxygurl98</t>
  </si>
  <si>
    <t xml:space="preserve">Today was my last day of school! I'm sad, I have to go to a new school. Waaaaaaaaaaaaaaaa! I wanna back to school! ?Nowwwwww!  </t>
  </si>
  <si>
    <t>RoyalDancer05</t>
  </si>
  <si>
    <t xml:space="preserve">@icedtee68 me2. i can't wait to get there </t>
  </si>
  <si>
    <t xml:space="preserve">@jerseygalrocker EW! Jersey.. That's not even funny! Lol, boys not talking! </t>
  </si>
  <si>
    <t xml:space="preserve">@post_ock i think Sky Sports have exclusive rights to the whole tour </t>
  </si>
  <si>
    <t>ryanwalker19</t>
  </si>
  <si>
    <t xml:space="preserve">awwww maddy has gone </t>
  </si>
  <si>
    <t>Twylo</t>
  </si>
  <si>
    <t>I'm torturing myself by following @dunkindonuts. Still no Dunkin' Donuts in California  I crave a cruller.</t>
  </si>
  <si>
    <t xml:space="preserve">haha should i really make another one? haha because i know it's the same hacker </t>
  </si>
  <si>
    <t>Ronnie_Retail</t>
  </si>
  <si>
    <t xml:space="preserve">@nshanemartin its the forced muzak shit i have to deal with </t>
  </si>
  <si>
    <t xml:space="preserve">@angel0712 I'm sorry about your mom.  </t>
  </si>
  <si>
    <t>LuluRainyday</t>
  </si>
  <si>
    <t xml:space="preserve">And now He is in my house lurking in the corners... </t>
  </si>
  <si>
    <t>webmink</t>
  </si>
  <si>
    <t xml:space="preserve">@Softwear_Chic Home already?  Some of us have to wait for that </t>
  </si>
  <si>
    <t>kezcake</t>
  </si>
  <si>
    <t xml:space="preserve">is jealous of everyone who has the sims 3 right now </t>
  </si>
  <si>
    <t>AlexFord91</t>
  </si>
  <si>
    <t xml:space="preserve">@heynadine </t>
  </si>
  <si>
    <t xml:space="preserve">@iamjonathancook WHY ARENT YOU GUYS COMING TO TORONTOS WARPED TOUR DATE ?! same with atl. whatta dissapointment </t>
  </si>
  <si>
    <t>brycebetlem</t>
  </si>
  <si>
    <t>So yesterdays surf was small, today is even smaller  Might just go kick a can around!</t>
  </si>
  <si>
    <t xml:space="preserve">Hoping i make it to vibe before tc plays. And before my head explodes. Unfortunatly, its not looking good for either. </t>
  </si>
  <si>
    <t>Lucy_Walmsley</t>
  </si>
  <si>
    <t xml:space="preserve">fair oreyt night tnight.. besides the coldness. :| typical british weather. </t>
  </si>
  <si>
    <t>@PhoenixKat aww  i wish i could tooooo  tell them both hello for me !</t>
  </si>
  <si>
    <t>paulpfiktion</t>
  </si>
  <si>
    <t>&amp;quot;Way too much canada bashing. I'm offended  &amp;quot; - A comment someone left on a video of The Simpsons online</t>
  </si>
  <si>
    <t xml:space="preserve">i burnt ma thumb heating up some milk </t>
  </si>
  <si>
    <t>dfeist</t>
  </si>
  <si>
    <t xml:space="preserve">@rossmason reminds me of when we tried same at Il-Mithna,Mellieha.  Sound asleep when we arrived but we ended up taking turns eating </t>
  </si>
  <si>
    <t>@heeyyoukidd i am going to miss you too  you got me all teary</t>
  </si>
  <si>
    <t xml:space="preserve">Inevereverwanttofallinloveagain.  What a terrible tweet! </t>
  </si>
  <si>
    <t>CocoJuniper</t>
  </si>
  <si>
    <t xml:space="preserve">I'm waiting for 9:30PM! Shouldn't have agreed to work tonight b/c it gonna take me some time to get ready! </t>
  </si>
  <si>
    <t>Euphorye</t>
  </si>
  <si>
    <t xml:space="preserve">looking for the song &amp;quot;Kate's lullaby - Michala banas&amp;quot; loved the song in McLeod's daughters. NEED TO HAVE IT! But, can't seem to find it </t>
  </si>
  <si>
    <t>wootwootman</t>
  </si>
  <si>
    <t xml:space="preserve">@blackenedsky omg ur into sims I can't stand those games </t>
  </si>
  <si>
    <t>samgower</t>
  </si>
  <si>
    <t>Just realised i didnt pack pajamas  #fb</t>
  </si>
  <si>
    <t>LiteBytes</t>
  </si>
  <si>
    <t xml:space="preserve">Rasher sandwich all finished. @Shanster8, I saved you a bit. @Ceriffwrdd, the mushrooms were gone off, sorry </t>
  </si>
  <si>
    <t>Linz_05</t>
  </si>
  <si>
    <t xml:space="preserve">is so sick of being in the flat all by herself already! got another 3 weeks of it yet and its onli been 12 hours! nighttime is worst </t>
  </si>
  <si>
    <t>CaliGiGi</t>
  </si>
  <si>
    <t xml:space="preserve">@chelsealately i just feel bad for sacha... he practically got publically gay bashed.. </t>
  </si>
  <si>
    <t>Eww! Old guy shorts foul at the gym  I will spare u the twit pic as it is WAY too much information! Blech!</t>
  </si>
  <si>
    <t>vannyrocks</t>
  </si>
  <si>
    <t xml:space="preserve">Y can't I enjoy 2 B a teenager? My bro is younger than me and they let him do what he wants, I guess there is a &amp;quot;favorite.&amp;quot; </t>
  </si>
  <si>
    <t xml:space="preserve">I just got to play the standin granny at the rehearsal. No cain, though </t>
  </si>
  <si>
    <t>bothjohnson</t>
  </si>
  <si>
    <t>Brush fire on our evening trails...  and uncomfortably close to home... prayers, please!</t>
  </si>
  <si>
    <t>JoBeanz</t>
  </si>
  <si>
    <t>:-/   :-?=my mood sequence today.</t>
  </si>
  <si>
    <t>Inevereverwanttofallinloveagain.  What a terrible tweet!</t>
  </si>
  <si>
    <t>matthewhughes</t>
  </si>
  <si>
    <t>@hufflepuff4ever Ahhhh.  Will you get in trouble?</t>
  </si>
  <si>
    <t xml:space="preserve">feelin uber bad about the death of my child hood hero. Does anyone remeber Kung Fu Masters? R.I.P Cane </t>
  </si>
  <si>
    <t>@springtree yeah im not happy  they were my everyday earrings :'(</t>
  </si>
  <si>
    <t>fernanda_x</t>
  </si>
  <si>
    <t>DizneyGal18</t>
  </si>
  <si>
    <t xml:space="preserve">Welcome weekend AKA working from home for two days </t>
  </si>
  <si>
    <t xml:space="preserve">@Punkydeeps90 Ass kicking? Andi, she's not helping me </t>
  </si>
  <si>
    <t xml:space="preserve">Dirty Projectors are great live...rain sucks tho... </t>
  </si>
  <si>
    <t>jezibel</t>
  </si>
  <si>
    <t xml:space="preserve">@abqLaura still working on it. there is still so much! ow! </t>
  </si>
  <si>
    <t>ChroniclesOfKel</t>
  </si>
  <si>
    <t xml:space="preserve">I have SATs tomorrow  for the first time  </t>
  </si>
  <si>
    <t>dianageli</t>
  </si>
  <si>
    <t xml:space="preserve">And you say that everything is different, why don't we just hold on? </t>
  </si>
  <si>
    <t xml:space="preserve">The sound of the rain is making me homesick. </t>
  </si>
  <si>
    <t>GordonRob</t>
  </si>
  <si>
    <t xml:space="preserve">Slowly but surely my phone is dying. </t>
  </si>
  <si>
    <t xml:space="preserve">@emeraldjaguar He'll have plenty of time to shower in jail. Although a correction off. I know says it stinks to high heaven in there too. </t>
  </si>
  <si>
    <t xml:space="preserve">@whitty316 Much more structure and procedure, much less being chased by giant stone spheres. And you can't keep anything, more's the pity </t>
  </si>
  <si>
    <t>@juliaundchicco  why? i love it! haha</t>
  </si>
  <si>
    <t xml:space="preserve">Waited in line for ten effing minutes at the Food Bank BBQ today, only to be told (super rudely) that they didn't have any veggie burgers </t>
  </si>
  <si>
    <t>johana_fly</t>
  </si>
  <si>
    <t xml:space="preserve">wishing i was with @camismiiles forever .....im soo LOW right now i need her a lot ... </t>
  </si>
  <si>
    <t>ecarter85</t>
  </si>
  <si>
    <t xml:space="preserve">I would like to have a drink please. </t>
  </si>
  <si>
    <t>@joytoyconday sorry babe I'm turning my phone off now!! Why r u so good?! Rule keeper  Geeez get her guys @suzysak @abbafan69</t>
  </si>
  <si>
    <t>ugh softball tonight and I do nooot feel good  ick.</t>
  </si>
  <si>
    <t xml:space="preserve">Nicholas,Nicholas,Nicholas , you make me laugh and you make me cry </t>
  </si>
  <si>
    <t>Acelegacy</t>
  </si>
  <si>
    <t xml:space="preserve">@munkymunch eating some Ben and Jerry's chocolate &amp;amp; vanilla ice cream mixed with fudge brownies and gobs of chocolate  chip cookie dough. </t>
  </si>
  <si>
    <t xml:space="preserve">@LittleMissCindy I know it does!! But I really want Jolie to come. Otherwise it won't be as fun. </t>
  </si>
  <si>
    <t>@RedPorscheKilla OMG  baby am so sorry 2 hear that I didn't know    i'll be PRAYING 4 ya to have a good recovery</t>
  </si>
  <si>
    <t>@ElyseExposito yikes!!  sorry   Monday it is!</t>
  </si>
  <si>
    <t>@chloemichelle15 Sing someting! :'D I have to watch these stupid kids..  so i don't think i can come over today! GRRR!</t>
  </si>
  <si>
    <t>@spicyicecream i should have done that, but i'm too used to getting up early and eating breakfast  oh well, bring on the pickle chips!</t>
  </si>
  <si>
    <t xml:space="preserve">@detached_styles i only have a grey pair &amp;amp; a tan pair. the grey pair throws off the look of the outfit, &amp;amp; the tan is not the same style. </t>
  </si>
  <si>
    <t xml:space="preserve">@stacey_baby I am lost. Please help me find a good home. </t>
  </si>
  <si>
    <t xml:space="preserve">My eyes are hurting! </t>
  </si>
  <si>
    <t>DevonShameless</t>
  </si>
  <si>
    <t xml:space="preserve">Watchin movies...wish my baby was here </t>
  </si>
  <si>
    <t>is going to have like 5 days to herself starting next weekend. J is going to IL and I can't go   so I get to stay here.</t>
  </si>
  <si>
    <t>@aidanmacmahon ahhh same  i was actually enjoying it, and the excitement of the game is killing me haha</t>
  </si>
  <si>
    <t xml:space="preserve">My bellybutton hurts </t>
  </si>
  <si>
    <t>Try sleep again.. Really miss my beboonggg!  http://myloc.me/2Jpt</t>
  </si>
  <si>
    <t xml:space="preserve">@ElizabethBanks me neither and i live in LA. i wanted dallas. oh well... </t>
  </si>
  <si>
    <t xml:space="preserve">@euphrosyna reality is always shocking. . . </t>
  </si>
  <si>
    <t xml:space="preserve">@volpinator @seanoliver what's NOT funny is that Sean made a comment about the Bronx and didn't even include an @JMercer </t>
  </si>
  <si>
    <t>xtasha20x</t>
  </si>
  <si>
    <t xml:space="preserve">realy tired </t>
  </si>
  <si>
    <t xml:space="preserve">wunders wen life will strt improving including love life </t>
  </si>
  <si>
    <t xml:space="preserve">@danamo YESSSSS..that was me!!!!! ahahahahah...I was like..I want to call this woman Danyel, but she might be like..WTF? so I was quiet </t>
  </si>
  <si>
    <t xml:space="preserve">@ambeezybabii who do you think </t>
  </si>
  <si>
    <t>JenAndLiam</t>
  </si>
  <si>
    <t xml:space="preserve">@socaljules hmm. Tell me about it. Like I went on a cancer-induced medical spending spree that was fun! But the collectors keep calling. </t>
  </si>
  <si>
    <t xml:space="preserve">@kboudit oh she will. She said she has to be prepared for her concerts. Well good luck to you! I hope you don't crack like the rest of us </t>
  </si>
  <si>
    <t>JustToDoIt</t>
  </si>
  <si>
    <t xml:space="preserve">I should be making up for all the reading I haven't done this week but instead I'm watching my like 4th movie of the day. Hmm Yay school </t>
  </si>
  <si>
    <t xml:space="preserve">@trobin40 Also, one of my closest girlfriends, the best person to go out with, is on vacation </t>
  </si>
  <si>
    <t xml:space="preserve">Twitter has def. dropped some of the ppl I follow. Wonder how many ppl I was dropped from. I'm also following ppl I DIDN'T follow.  </t>
  </si>
  <si>
    <t>ljhopper</t>
  </si>
  <si>
    <t xml:space="preserve">sunburnt really really badly, dont seem to wanna stop peeling </t>
  </si>
  <si>
    <t xml:space="preserve">Miley Cyrus s The Special Guest In &amp;quot; Before The Storm &amp;quot; :S </t>
  </si>
  <si>
    <t>WesleyKate</t>
  </si>
  <si>
    <t xml:space="preserve">Just got back from hospital because I had an hour long nosebleed. </t>
  </si>
  <si>
    <t xml:space="preserve">crying b/c i'm realizing that my bro is a senior and i won't see him alot next year... no one to depend on </t>
  </si>
  <si>
    <t>spellchaser</t>
  </si>
  <si>
    <t xml:space="preserve">My plans for tonight got cancled.  I am so sad </t>
  </si>
  <si>
    <t xml:space="preserve">@lilmissmaddie no i forgot that i was going camping. </t>
  </si>
  <si>
    <t>@dani3boyz lol. I really can't  I'll *hopefully* b doing something with the Lighthouse people on that day. If not, I'll b at the party.</t>
  </si>
  <si>
    <t>tracemitchell</t>
  </si>
  <si>
    <t xml:space="preserve">wesley think's twitter is gay </t>
  </si>
  <si>
    <t xml:space="preserve">Ouch, i just got a charlier cut </t>
  </si>
  <si>
    <t>emsleezy</t>
  </si>
  <si>
    <t xml:space="preserve">Off the the Kbenshs in my work clothes. </t>
  </si>
  <si>
    <t>hannahwallerx</t>
  </si>
  <si>
    <t>@hannahoxton yeah must be hard with ur fuugly looks  might take a while love ye x</t>
  </si>
  <si>
    <t>tope73</t>
  </si>
  <si>
    <t>Is on duty this weekend  what a terrible surprise</t>
  </si>
  <si>
    <t>giaimo13</t>
  </si>
  <si>
    <t xml:space="preserve">Ah! Sex in the car wash! If only there was someone else here to see it!  </t>
  </si>
  <si>
    <t xml:space="preserve">@b_club How in the world are you? I miss you !  </t>
  </si>
  <si>
    <t>@rjun  that's wack</t>
  </si>
  <si>
    <t>salonsalas</t>
  </si>
  <si>
    <t xml:space="preserve">Maintain your silky hair by sleeping on Satin Pillow cases...cotton is known for absorbing moisture..and your hair doesn't like that </t>
  </si>
  <si>
    <t>@tommcfly Tooom , I'm so sad , you came here in brasil again and I don't seen you  .I hope you come back to Brazil soon. I love yoou !</t>
  </si>
  <si>
    <t xml:space="preserve">uhhhh good morning. I feel like crap </t>
  </si>
  <si>
    <t>tljones91</t>
  </si>
  <si>
    <t xml:space="preserve">Watching a moive on tv...making ramen noodles, wanted to make pizza but didnt have all the ingredients. </t>
  </si>
  <si>
    <t xml:space="preserve">@Wolfgang114 I like the Rocky Horror Picture show </t>
  </si>
  <si>
    <t xml:space="preserve">i hope the sun comes back...it was wayyyy too cold today!! </t>
  </si>
  <si>
    <t>cecesusie</t>
  </si>
  <si>
    <t>@oaklandalex  i'll try to make you feel better &amp;lt;3</t>
  </si>
  <si>
    <t>CiaraTheCrazy</t>
  </si>
  <si>
    <t xml:space="preserve">Just got back from the youth club talent contest/disco. It was sooo much fun! Until the guy I was sancing with got jocked.... </t>
  </si>
  <si>
    <t>SariatheCat</t>
  </si>
  <si>
    <t>@mathemagical  Cutest saddest little monkey ever! Hopefully that person wasn't lying...</t>
  </si>
  <si>
    <t xml:space="preserve">I HAVE SUCH A LETHARGIC DAY </t>
  </si>
  <si>
    <t>Marion_Enyo</t>
  </si>
  <si>
    <t>seems like nobody wanted to go out.  just another lonely night in vienna</t>
  </si>
  <si>
    <t xml:space="preserve">OK, it felt good to get my Twitter dose for the day. Now it's back to resting. Flu = Yuck. </t>
  </si>
  <si>
    <t>Howardgunn</t>
  </si>
  <si>
    <t>@EvilSheepie  oh dear. Yeah i'm good. Gotta be up early tomorrow though. Bugga.</t>
  </si>
  <si>
    <t>@tommcfly haha you do tweet a lot! Tom, what do you think I should name my guitar? Can't think of a good name  help me, please! xx</t>
  </si>
  <si>
    <t>sparkette20</t>
  </si>
  <si>
    <t>@Arab305 u totally left my name out of ff.  I always knew u didn't care. *storms off loudly*</t>
  </si>
  <si>
    <t>HarlemBugz</t>
  </si>
  <si>
    <t>Whoz gonna help me feel better 4 2morrow?  im over here dying</t>
  </si>
  <si>
    <t>SpiderPiggie</t>
  </si>
  <si>
    <t>Hey i havent been on in a super long while, i think i like facebook and myspace a little more...   ;-(</t>
  </si>
  <si>
    <t>@TomboyTigress 11 already. Which means I am getting fucking old.   I got him Guitar hero and a guitar shaped carrying case for his DS</t>
  </si>
  <si>
    <t>787G</t>
  </si>
  <si>
    <t xml:space="preserve">bored, dont have anythin to do today </t>
  </si>
  <si>
    <t>PrincessXOLaLa</t>
  </si>
  <si>
    <t>i want to move back to vietnam  or any southeast asian country I MISS IT :'(</t>
  </si>
  <si>
    <t>video_art</t>
  </si>
  <si>
    <t>@empoor too weird, jinxed??!  Indeed a crazy ass day.</t>
  </si>
  <si>
    <t>cam_chmbrs</t>
  </si>
  <si>
    <t>home from work  dinner with dalton!</t>
  </si>
  <si>
    <t>ltwizzler96</t>
  </si>
  <si>
    <t>Did bad in my show  but i didnt fall and get soaking wet in the soaking wet ice!</t>
  </si>
  <si>
    <t>yminister4</t>
  </si>
  <si>
    <t>wow what a party   not!!!</t>
  </si>
  <si>
    <t xml:space="preserve">my tv lineup is planned half&amp;amp;half. martin. living single and fame. fml screw u friday u suck. </t>
  </si>
  <si>
    <t xml:space="preserve">@itsizzyomg haha lol jk im borrreeedddd </t>
  </si>
  <si>
    <t xml:space="preserve">@heruela020 What do you think am I? Dumb? Duh. I know what KAWAII means. </t>
  </si>
  <si>
    <t>Awful two levels. 14k, very short, runnin very very bad.  I really hope it turns around!!!! 90 left, 24 pay</t>
  </si>
  <si>
    <t>sd2kslay</t>
  </si>
  <si>
    <t xml:space="preserve">I just had a WoW addict relapse moment! I was about to take my bros CC and charge it to play some WoW. I miss WoW </t>
  </si>
  <si>
    <t>Lipstickiss707</t>
  </si>
  <si>
    <t>I know I've been kinda MIA, but I have the worst ear infection ever. The whole right side of my head is hurting.  Tweet yall lata</t>
  </si>
  <si>
    <t xml:space="preserve">crud 30% chance of rain next weekend.. sighhh </t>
  </si>
  <si>
    <t>kaicowboys39</t>
  </si>
  <si>
    <t xml:space="preserve">We are going to neuter Marley. He is too agggressive with intact dogs and with our other lab (neutered). Hopefully, that will help. </t>
  </si>
  <si>
    <t>@_MKF_ I know!!! The other kitten went 30 miles away so not her tho.   but Dj is 2 blocks away!</t>
  </si>
  <si>
    <t xml:space="preserve">have to call off mom, cuz i will be busy at 6pm... sorry mom, see you later </t>
  </si>
  <si>
    <t>bhinnenkamp</t>
  </si>
  <si>
    <t xml:space="preserve">is sad and wishes i didn't have to deals with losses. </t>
  </si>
  <si>
    <t xml:space="preserve">@ckmunson oh wow! that Sucks with a capital S </t>
  </si>
  <si>
    <t>hotpopstar</t>
  </si>
  <si>
    <t xml:space="preserve">aww, school is on monday already. </t>
  </si>
  <si>
    <t>DannyCoyles</t>
  </si>
  <si>
    <t>After a huge upset today  - more T20 cricket over the next week - Live @ DC's www.tinyurl.com/dcoyles</t>
  </si>
  <si>
    <t>i would help u @die_lavish but u haven't shown any follow love in return  ...lol</t>
  </si>
  <si>
    <t>Karrboo</t>
  </si>
  <si>
    <t>I am at work...trying to figure out twitter...my pic wont upload      my background is pretty though!</t>
  </si>
  <si>
    <t>christenxo</t>
  </si>
  <si>
    <t xml:space="preserve">I just want my friends to come home </t>
  </si>
  <si>
    <t xml:space="preserve">i loook so bad in a lot of pictures that people took! </t>
  </si>
  <si>
    <t xml:space="preserve">Work.. I didn't have breakfast. Hungry </t>
  </si>
  <si>
    <t xml:space="preserve">traffic on 26 &amp;amp; i-5 already look bad. might not make it over to @beerandblog this time </t>
  </si>
  <si>
    <t>_siankelly</t>
  </si>
  <si>
    <t xml:space="preserve">i want to go to Warped </t>
  </si>
  <si>
    <t xml:space="preserve">Why can't I install WHS in a Virtual Machine? #vmware #fail </t>
  </si>
  <si>
    <t>harleymariebby</t>
  </si>
  <si>
    <t>i hateee cleaning  esp. when people say that i havent done anything</t>
  </si>
  <si>
    <t>philneezy</t>
  </si>
  <si>
    <t xml:space="preserve">@danadearmond don't cry </t>
  </si>
  <si>
    <t xml:space="preserve">sad that someone blocked http://lolpornonline.com from their home computer network </t>
  </si>
  <si>
    <t>@PoppyJH Well... WHY WASNT YOU DROOLING  hehe</t>
  </si>
  <si>
    <t>courtneyneal</t>
  </si>
  <si>
    <t xml:space="preserve">is working on my history essay </t>
  </si>
  <si>
    <t xml:space="preserve">morning.right eye hurts idk why. </t>
  </si>
  <si>
    <t>zainahZane</t>
  </si>
  <si>
    <t>at pawlas im kinda hungry  boo. paola needs to shower.</t>
  </si>
  <si>
    <t xml:space="preserve">Found a little dog, looks like a tiny dobermanpincher, the chihuahua is bigger than it is. He wont drink water. wonder where he came from </t>
  </si>
  <si>
    <t>BSnapZ</t>
  </si>
  <si>
    <t xml:space="preserve">At the library. So many books i want to read, but i have too many at home that i need to read first, and i don't have the time! </t>
  </si>
  <si>
    <t xml:space="preserve">@rechtsteiner I am lost. Please help me find a good home. </t>
  </si>
  <si>
    <t xml:space="preserve">Somebody pass me the fucking shoe polish !!!! *deep sigh* </t>
  </si>
  <si>
    <t>Katekells</t>
  </si>
  <si>
    <t>@LVMcA hello there, i feel like my mother this technology scares me..! i miss you  xxxxxxxxxxxxxx</t>
  </si>
  <si>
    <t>@RobbEason Wonder if there's a bootleg of your Paradise show.  I have about 2000 versions of #Replacements #Westerberg songs but not that</t>
  </si>
  <si>
    <t>meganyy</t>
  </si>
  <si>
    <t xml:space="preserve">@charleypearson mine won't work on my laptop, and my dad's computer is going spazzy </t>
  </si>
  <si>
    <t>Queen_Kristine</t>
  </si>
  <si>
    <t xml:space="preserve">@SOCIAL305 yeah... Bad. I'm stuck in my office in sobe. Cars are stalled out everywhere. This is like a scary movie </t>
  </si>
  <si>
    <t>SheMarrs</t>
  </si>
  <si>
    <t xml:space="preserve">@dymndiz I hate  sitting here with nothing to do knowing I should  be there </t>
  </si>
  <si>
    <t>spreyn0</t>
  </si>
  <si>
    <t xml:space="preserve">@juliewolfe I'm jealous. I'm stuck in the newsroom </t>
  </si>
  <si>
    <t xml:space="preserve">@brandonb28 ready to leavee!? </t>
  </si>
  <si>
    <t xml:space="preserve">Oh HELL naw, Twitter down for an hour of maintenance at 11PM?!  WUT.  </t>
  </si>
  <si>
    <t xml:space="preserve">@Andywaine It was on justin.tv but it's already over. </t>
  </si>
  <si>
    <t>EyeCreateIT</t>
  </si>
  <si>
    <t xml:space="preserve">punching the clock sucks </t>
  </si>
  <si>
    <t xml:space="preserve">I hateeeee GCSEs </t>
  </si>
  <si>
    <t xml:space="preserve">I'm praying over my offspring right now -- PLEASE no red headed babies </t>
  </si>
  <si>
    <t>lucidconspiracy</t>
  </si>
  <si>
    <t>@iheartmonster Maybe Paula Brancati... although she might be a little too old  Anyone other than Miley Cyrus is all good. #20BoySummer</t>
  </si>
  <si>
    <t xml:space="preserve">Ah, crap. I think I dropped my amish friendship bread starter at the office </t>
  </si>
  <si>
    <t>kpennuto</t>
  </si>
  <si>
    <t>oh no! Mario died...  ... poor fishy</t>
  </si>
  <si>
    <t>WhoaOhMELLY</t>
  </si>
  <si>
    <t xml:space="preserve">@markhoppus NOOOOOOOO i didn't bought my ticket yet!!! NO NO NO!! OMG! I'm gonna look on eBay. </t>
  </si>
  <si>
    <t>Not liking consumer mag's new website  Plus their freeview reports are practically from the dinosaur age. An update is way overdue!</t>
  </si>
  <si>
    <t>rachel__xoxo</t>
  </si>
  <si>
    <t xml:space="preserve">@blayor aww veeery sad times indeed! </t>
  </si>
  <si>
    <t>Sporky86</t>
  </si>
  <si>
    <t xml:space="preserve">is feeling like hammered shit and wants her boyfriend to get a proper job so that she doesn't have to go to bed alone every damn night. </t>
  </si>
  <si>
    <t>MattJames_he3</t>
  </si>
  <si>
    <t>@farthingisgo oh right  you can go into town now and eveyrthing! its wierd to think how excited i got at that ha x</t>
  </si>
  <si>
    <t>@ResourcefulMom is being blocked from Tweeting right now.  Twitter says she overtweeted.  3 tweets in an hour!    Boo -Twitter!</t>
  </si>
  <si>
    <t xml:space="preserve">@Nickley Well that will make it more awkward. Ok, his friends are there. It's just going to be 8th graders. (freshman). </t>
  </si>
  <si>
    <t xml:space="preserve">graduation just ended. suprised i haven't started crying yet </t>
  </si>
  <si>
    <t>NoVo616</t>
  </si>
  <si>
    <t xml:space="preserve">It was nice skateboarding with friends at home today....landed two kick flips!.....no one saw them </t>
  </si>
  <si>
    <t xml:space="preserve">@SWEETONDW @tractahpull fuckin asshole Mona said we're gonna cry at least 4 times this concert! </t>
  </si>
  <si>
    <t>_christyGIRL</t>
  </si>
  <si>
    <t xml:space="preserve">the sun in finally shining n I'm stuck at work! </t>
  </si>
  <si>
    <t>JdccSeiki</t>
  </si>
  <si>
    <t>@lailouisa  Major bummer. Which school was it? Psh, who is in school now anyway?</t>
  </si>
  <si>
    <t xml:space="preserve">@acelegacy I guess we be banned bitches for now. Time to get ice cream to make it all better. 30 dayz isn't so bad...right? </t>
  </si>
  <si>
    <t>Nice evening spent with some mates.Now ready for some sleep acutually falling asleep here bt gtta move n put laptop way!  zzzzzzzzz</t>
  </si>
  <si>
    <t xml:space="preserve">@tommcfly back to braziiiiiiiiiiiiil </t>
  </si>
  <si>
    <t>nathanhoad</t>
  </si>
  <si>
    <t>Aristoclea isn't letting me sleep in   http://yfrog.com/7dhm8j</t>
  </si>
  <si>
    <t>princesanelly</t>
  </si>
  <si>
    <t xml:space="preserve">@jorgeagtz yea a bit ago but were just gonna pik up  dinner and stay in! Wah wah waaah </t>
  </si>
  <si>
    <t>MehLizza</t>
  </si>
  <si>
    <t xml:space="preserve">@vamp_hoe nope. Its going on and off. It sucks. </t>
  </si>
  <si>
    <t xml:space="preserve">I want my best friend. </t>
  </si>
  <si>
    <t xml:space="preserve">@lisamariemary I hope things went smoothly today, I'm sure it was super sad </t>
  </si>
  <si>
    <t>@GeishaBailiff Cause she said Lily Allen was fat  And I love Lily Allen!</t>
  </si>
  <si>
    <t>_monrix_</t>
  </si>
  <si>
    <t>@mrxtc  boooo</t>
  </si>
  <si>
    <t>lesssthanthree</t>
  </si>
  <si>
    <t xml:space="preserve">i hurt my knee </t>
  </si>
  <si>
    <t xml:space="preserve">i sang way 2 much 2day. i think i lost my singing voice </t>
  </si>
  <si>
    <t>TheBigEasyTease</t>
  </si>
  <si>
    <t xml:space="preserve">@bedofroses2001 she left on Wednesday and I miss her already </t>
  </si>
  <si>
    <t>JVRaschiTreasur</t>
  </si>
  <si>
    <t>shop is closed for the day. no one won the silver today  maybe tomorrow</t>
  </si>
  <si>
    <t>JulieRaeBAMF</t>
  </si>
  <si>
    <t xml:space="preserve">The last friday of the year is over </t>
  </si>
  <si>
    <t>Last time I saw shoes #1  ughh,im gnnna crrrryyyy.</t>
  </si>
  <si>
    <t>I'm the only nonsick nonsleepy person I know.  nobody wants to do anything.</t>
  </si>
  <si>
    <t>@amandaduncan i'm in hazlet with my parents tonight! too bad your EP Release Party wasnt tomorrow  lol but i'll see you soon! *Inspired&amp;lt;3*</t>
  </si>
  <si>
    <t>is being used  so how du i nip this in the bud???</t>
  </si>
  <si>
    <t xml:space="preserve">@dallasxiao No offense but I really want a Dr. Pepper right now </t>
  </si>
  <si>
    <t>@mollyanne1 Just saw some of the HS chat, then it froze.   Got to see them jam &amp;quot;See U in the Dark&amp;quot; though..awesome!</t>
  </si>
  <si>
    <t xml:space="preserve">@SophiaF3F3 I guess its a no go on the shower then </t>
  </si>
  <si>
    <t xml:space="preserve">Tal_Tal: FML, my car won't start </t>
  </si>
  <si>
    <t xml:space="preserve">It looks like it's gonna rain, and it's gonna be chilly, especially w/ only one shoe on, i don't know if i want to go out tonight </t>
  </si>
  <si>
    <t>oh and my legs are sore!!  lol... i'm thinking i may play the sims tonight... since i don't have the energy to do anything else...</t>
  </si>
  <si>
    <t>Triphoppin</t>
  </si>
  <si>
    <t xml:space="preserve">Twitter -- We will be down for one hour of planned maintenance starting at 8p Pacific Friday. NO TWITTER! </t>
  </si>
  <si>
    <t>alexf65</t>
  </si>
  <si>
    <t xml:space="preserve">After setting up some accounts on my new iMac I go to sleep. Due to the bad weather no mountains this we </t>
  </si>
  <si>
    <t>PNminerals</t>
  </si>
  <si>
    <t xml:space="preserve">I am doing a yard sale in the morning with my mom! I have to be up at 6am on a SAT!! </t>
  </si>
  <si>
    <t>dahljohn</t>
  </si>
  <si>
    <t xml:space="preserve">The Groffman girl is gone for good. </t>
  </si>
  <si>
    <t xml:space="preserve">Stupid plane tickets...why are you so expensive...anyone have buddy passes? </t>
  </si>
  <si>
    <t>Ugh another rainy day  yawn yawn yawn</t>
  </si>
  <si>
    <t xml:space="preserve">what a stinky day </t>
  </si>
  <si>
    <t xml:space="preserve">having a fam meeting omg its so anoying all i want is sims 3 </t>
  </si>
  <si>
    <t xml:space="preserve">Is about to eat some FOOD! How about some ribs what you think...sooo my feet can't touch the floor </t>
  </si>
  <si>
    <t xml:space="preserve">Now crying </t>
  </si>
  <si>
    <t>philthatremains</t>
  </si>
  <si>
    <t xml:space="preserve">Bus call in 30 min. I'm packing up and leaving the dressing room. No moar interwebz till tomorrow. </t>
  </si>
  <si>
    <t xml:space="preserve">Just took outfit photos and I have a serious case of bitchface in all of them! Wtf, I'm not even angry. </t>
  </si>
  <si>
    <t>jacquiinjc</t>
  </si>
  <si>
    <t xml:space="preserve">excited about the blue Plum, hope it doesn't rain though </t>
  </si>
  <si>
    <t>samandireneshow</t>
  </si>
  <si>
    <t>@randomsunny i know, it was such a sad movie  i almost cried!</t>
  </si>
  <si>
    <t>xsorsburn</t>
  </si>
  <si>
    <t xml:space="preserve">O my gosh we just got rejected by the Conan crew I guess u realy need a reservation </t>
  </si>
  <si>
    <t>@colinmeloy    Can you make October come around faster? Hopefully will be seeing you at ACL!</t>
  </si>
  <si>
    <t xml:space="preserve">I feel lazy I don't wanna go, but I have to. </t>
  </si>
  <si>
    <t xml:space="preserve">@suczekaj aww lame!! i wanted to start watching DOGS </t>
  </si>
  <si>
    <t>Brooke_Nicole09</t>
  </si>
  <si>
    <t>Child found dead in the county beside us. Awful  Her name was Nevaeh.</t>
  </si>
  <si>
    <t>lisahi</t>
  </si>
  <si>
    <t>@galaxystar2  I hope he gets better soon. It's not supposed to be bad if treated.</t>
  </si>
  <si>
    <t>@nikkylee I've never made it to 40 weeks so I can't even imagine  GL to her!</t>
  </si>
  <si>
    <t>naturallysteph</t>
  </si>
  <si>
    <t>@suzanne_young I'm so sorry   My golden (12 yrs) is a seizure dog too.  It's so scary.</t>
  </si>
  <si>
    <t>Softball_Chic22</t>
  </si>
  <si>
    <t xml:space="preserve">Did you all know it was National Doughnut day? :3 Makes me want a donut. </t>
  </si>
  <si>
    <t>@SUAREASY omg last online 9 minutes ago?  I just missed you wtf get back on</t>
  </si>
  <si>
    <t>Plankton76</t>
  </si>
  <si>
    <t xml:space="preserve">@fallingsky1028 OOOH OOOH!  Cleavage!  Awww...not really. </t>
  </si>
  <si>
    <t>NikkiMusicLuv3</t>
  </si>
  <si>
    <t xml:space="preserve">The electricity is off in my house so no Internet right now </t>
  </si>
  <si>
    <t xml:space="preserve">Holy cripes...I could've set a timer on the lifespan of the guppy Gaby (my niece) just brought home today.  Didn't even last a day.  </t>
  </si>
  <si>
    <t>Vinnie16</t>
  </si>
  <si>
    <t xml:space="preserve">has caught Laura Lurg </t>
  </si>
  <si>
    <t>AartiByte</t>
  </si>
  <si>
    <t xml:space="preserve">Actually what I really want is an arse kicking at pool but no one wants to play </t>
  </si>
  <si>
    <t>@derrenLitten @jakecanuso aww poor jake   well least hes famous on twitter,,hahah.</t>
  </si>
  <si>
    <t>gexecuter</t>
  </si>
  <si>
    <t xml:space="preserve">Damn i need 5 bucks to buy the Steam weekend deal,  can i get a loan please? i am good for it </t>
  </si>
  <si>
    <t xml:space="preserve">@ThatGreenGent also, i'd have to walk or drive myself, because i'm all alone here with my sister and hannah montaha </t>
  </si>
  <si>
    <t xml:space="preserve">Ugh! I lost my carrr keys </t>
  </si>
  <si>
    <t>graceslick91</t>
  </si>
  <si>
    <t xml:space="preserve">@carriemrobison got any more? On the Rocks please? I love picnic jazz... Our area doesn't do that in the summer. </t>
  </si>
  <si>
    <t xml:space="preserve">i can't sleep thinking of gemuk </t>
  </si>
  <si>
    <t xml:space="preserve">@TennesseeWaltz Safe driving, bb. I'm pissed I missed you online earlier. </t>
  </si>
  <si>
    <t xml:space="preserve">dam mum making me change my shoes </t>
  </si>
  <si>
    <t xml:space="preserve">@jerseygalrocker I'm sorry, Delonge is kinda making me mad! I'm not saying EW, to his brain, just him! I don't know either! </t>
  </si>
  <si>
    <t>Jdaydreaming</t>
  </si>
  <si>
    <t xml:space="preserve">@thegreatdanaj I used to be on LinkedIn, but no one I know is on there, not past employers, colleagues, nor college peers. </t>
  </si>
  <si>
    <t xml:space="preserve">I'm looking at this and my head is exploding. http://www.101languages.net/tagalog/ Grew up in the US. Can understand most, but </t>
  </si>
  <si>
    <t>@waffleygoodness Aw, I'm sorry you didn't get it  But yeah, top three is awesome!</t>
  </si>
  <si>
    <t>boebr1</t>
  </si>
  <si>
    <t xml:space="preserve">lately all i get with my prepass is red lights, even has happened when scale is closed </t>
  </si>
  <si>
    <t>porno_poet</t>
  </si>
  <si>
    <t xml:space="preserve">@YuhmmMagazine Maybe it's that pic, but geez, Demi had a bad boob job </t>
  </si>
  <si>
    <t>Kirstyb09</t>
  </si>
  <si>
    <t>seaachange</t>
  </si>
  <si>
    <t xml:space="preserve">@tuttut why don't you ever talk to me </t>
  </si>
  <si>
    <t xml:space="preserve">@TheEllenShow a baby bird that fell from it's nest </t>
  </si>
  <si>
    <t>DragonsSlippers</t>
  </si>
  <si>
    <t>Now going to start my schoolwork.  Will probably fall asleep as i am really tired. Got very little sleep last night but it was worth it.</t>
  </si>
  <si>
    <t xml:space="preserve">@XDTamlyn btw, I couls slap him for the video he posted on his blog... he's not allowed to be in such a good mood w/ this hair </t>
  </si>
  <si>
    <t xml:space="preserve">I need a Tylenol and a nap.... </t>
  </si>
  <si>
    <t xml:space="preserve">@JonathanRKnight  never saw the show </t>
  </si>
  <si>
    <t>Marissakinz58</t>
  </si>
  <si>
    <t xml:space="preserve">Heyy! I'm bored. Today was my boyfriends last day of school </t>
  </si>
  <si>
    <t>LoMac317</t>
  </si>
  <si>
    <t xml:space="preserve">Misses Ashley already </t>
  </si>
  <si>
    <t>im feeling a little sick now.  i want to go to Lillias day tomorrow.</t>
  </si>
  <si>
    <t>Timmysimmy</t>
  </si>
  <si>
    <t xml:space="preserve">Leavin NYC tomorrow for 30 days </t>
  </si>
  <si>
    <t>nicshopsonline</t>
  </si>
  <si>
    <t xml:space="preserve">The ONE night my 10 year old is out, the 18 year old wants to STAY HOME!!  So much for my plans. Offered cash &amp;amp; the BIG FANCY car. No go </t>
  </si>
  <si>
    <t xml:space="preserve">should i just get a cheapo laptop to keeo my through the summer? im about to die at my moms without one. no computer only ipod touch </t>
  </si>
  <si>
    <t>I don't feel well and @andrewmurderface isn't pampering me  wah</t>
  </si>
  <si>
    <t>teddansonfan</t>
  </si>
  <si>
    <t xml:space="preserve">just found out that because of the weather, day 1 of my softball tournament is cancelled so im not going to Jersey till Sunday </t>
  </si>
  <si>
    <t xml:space="preserve">@Cdotstreetz leave my koolaid alone </t>
  </si>
  <si>
    <t xml:space="preserve">Why won't it stop raining? </t>
  </si>
  <si>
    <t xml:space="preserve">23000 going into 100/200-25. Iweargoggles just got moved to my left with lots of chips. </t>
  </si>
  <si>
    <t xml:space="preserve">I feel as though i may vomit. No joke. </t>
  </si>
  <si>
    <t>AngeliqueH09</t>
  </si>
  <si>
    <t>ThePhork</t>
  </si>
  <si>
    <t xml:space="preserve">@romeyurhomey i wish </t>
  </si>
  <si>
    <t>Nikki_Cicci</t>
  </si>
  <si>
    <t xml:space="preserve">40 min wait till dinner ughh </t>
  </si>
  <si>
    <t xml:space="preserve">I don't want to potty anymore </t>
  </si>
  <si>
    <t xml:space="preserve">i know!!!!  it was terrible! </t>
  </si>
  <si>
    <t xml:space="preserve">My cat is really sick again. Hope he can pull out of it </t>
  </si>
  <si>
    <t>karlabee</t>
  </si>
  <si>
    <t xml:space="preserve">had a looooong day &amp;amp; it's about to get even longer. </t>
  </si>
  <si>
    <t>kr_sten</t>
  </si>
  <si>
    <t xml:space="preserve">@gunandagirl oh my goodness. I'm kinda slow sometimes. My Apt. Number is 109. My OLD apt. Was 4. Wow. I'm sorry about that! :S :S </t>
  </si>
  <si>
    <t>@B_Barnett Darn!  I'll try to be patient + hope someone gets it on YouTube soon... I'm going thru HL withdraw!</t>
  </si>
  <si>
    <t>justin_chris</t>
  </si>
  <si>
    <t xml:space="preserve">Starting to get that depressed/frustrated feeling that I'm gonna get screwed over on delivery today. </t>
  </si>
  <si>
    <t>I don't feel well and @andrewmurdaface isn't pampering me  wah</t>
  </si>
  <si>
    <t>lassarina</t>
  </si>
  <si>
    <t>ughhhh cold go away PLEASE I'm begging here   mango tea with honey, save me!</t>
  </si>
  <si>
    <t xml:space="preserve">Special thanks to the Wendy's drive-thru girl for not securing my drink lid. I am now wearing my sweet tea </t>
  </si>
  <si>
    <t>jawbella</t>
  </si>
  <si>
    <t xml:space="preserve">@golfetail Have any women's, mine lst in fire </t>
  </si>
  <si>
    <t>hey_stephanie</t>
  </si>
  <si>
    <t xml:space="preserve">Ordering out from Pepper's... &amp;amp; then some major studying.  I was supposed to see The Hangover tonight, but I've got SATs early tomorrow </t>
  </si>
  <si>
    <t>@jetcaptain oh no!!!  I'm sorry if it is. I hope they were able to put it out quickly.</t>
  </si>
  <si>
    <t>artfrazier</t>
  </si>
  <si>
    <t xml:space="preserve">@C_Borgella_PR I think I gotta go back to comcast@home </t>
  </si>
  <si>
    <t xml:space="preserve">now i Have to do that exam... he's (the italian teacher) so uncool... he hates me </t>
  </si>
  <si>
    <t>caroleheidi</t>
  </si>
  <si>
    <t xml:space="preserve">back from the Ball, tired but happy. Going to miss everyone so much though </t>
  </si>
  <si>
    <t>allteena</t>
  </si>
  <si>
    <t xml:space="preserve">It's finally the weekend and it's crappy windy weather. </t>
  </si>
  <si>
    <t>chotureddy</t>
  </si>
  <si>
    <t>Jus when I wanted to come home and watch some good online tele, the web doesn't work.  damn!</t>
  </si>
  <si>
    <t>spenny7</t>
  </si>
  <si>
    <t xml:space="preserve">my neck and shoulder are bloody killing me, I can't turn my head right and anytime I stop moving my head my neck goes stiff as a board! </t>
  </si>
  <si>
    <t>qMark_wcd</t>
  </si>
  <si>
    <t xml:space="preserve">Isp = down qMark = </t>
  </si>
  <si>
    <t xml:space="preserve">computer's sound won't work.  boo! </t>
  </si>
  <si>
    <t xml:space="preserve">I really wanted to go. </t>
  </si>
  <si>
    <t xml:space="preserve">@CaptainTapole Thats funny because I'm the opposite, my recent disdain for Disneyland/Disney is not shown my at my desk either. </t>
  </si>
  <si>
    <t xml:space="preserve">@D3podcast we only sold them before the record came out.  They're gone!  </t>
  </si>
  <si>
    <t>@tessapple i know dear  i did it too. let me know if i can help with anything! i'll come up to tulsa for ya!</t>
  </si>
  <si>
    <t>Galt_J</t>
  </si>
  <si>
    <t>Home PC crash... No Party tonight    #fb</t>
  </si>
  <si>
    <t>IndigoIsland</t>
  </si>
  <si>
    <t xml:space="preserve">Mr Indigo having a great time in New Orleans............ so why am I still at home! </t>
  </si>
  <si>
    <t xml:space="preserve">@troymjohnson That's right. Shoot. </t>
  </si>
  <si>
    <t>Megzzz09</t>
  </si>
  <si>
    <t xml:space="preserve">needs to know now!! Monday is too far away </t>
  </si>
  <si>
    <t>@xoxoroo oh no   I've been having problems posting to Blogger today too, hmmm...wonder what's going on?</t>
  </si>
  <si>
    <t>TraceyKinney</t>
  </si>
  <si>
    <t xml:space="preserve">@Kristie1311 Jenn didn't end up going to the show.  There was a mix up with intern tickets and they did not get backstage </t>
  </si>
  <si>
    <t>After a huge upset today  - more T20 cricket over the next week - Live @ DC's www.tinyurl.com/dcoyles http://ff.im/-3DGY0</t>
  </si>
  <si>
    <t xml:space="preserve">@youngq So what's the access to code to get into your chat?  It keeps asking me for one </t>
  </si>
  <si>
    <t>your_ray</t>
  </si>
  <si>
    <t xml:space="preserve">@drwhanson it's bogey btw. Also, i was at hole 13, home now! Got your twit too late </t>
  </si>
  <si>
    <t>@quaigee There's apparently a site that can tell you whether you can run Sims3! I cant use it cuz its Windows only   http://is.gd/Px2f</t>
  </si>
  <si>
    <t>lloyda2</t>
  </si>
  <si>
    <t xml:space="preserve">`DROP DATABASE oadmin_ctest;`  </t>
  </si>
  <si>
    <t>keisha28</t>
  </si>
  <si>
    <t xml:space="preserve">I miss him and I can't wait until he gets out! </t>
  </si>
  <si>
    <t>Lyzz41094</t>
  </si>
  <si>
    <t>Ok well I don't think I like my family so what ever I'm going down the hill again  I don't want to But what eva! Bye people!</t>
  </si>
  <si>
    <t xml:space="preserve">@lannyANH :O I needa tan, like now. but it's raining EVERY single day man </t>
  </si>
  <si>
    <t>JD_Jimmy</t>
  </si>
  <si>
    <t xml:space="preserve">@TimCAD You were on Xbox 360 but you didn't accept my friend request!? What's wrong with you man? </t>
  </si>
  <si>
    <t xml:space="preserve">hmmmf, it kinda sucks that the thing/people i loveeee the most is makin me feel like this </t>
  </si>
  <si>
    <t>anton_chuvakin</t>
  </si>
  <si>
    <t xml:space="preserve">is rereading &amp;quot;PCI Compliance&amp;quot; book, first edition, and realizing just how horrible some chapters are (not, not the ones I wrote...) </t>
  </si>
  <si>
    <t xml:space="preserve">then find out twitter will be down tonight...missed all the playoff foolishness, missed the 1st game of the finals foolishness...poor me </t>
  </si>
  <si>
    <t>raculfright_13</t>
  </si>
  <si>
    <t xml:space="preserve">I need blank DVD-R's </t>
  </si>
  <si>
    <t>smartgal5</t>
  </si>
  <si>
    <t xml:space="preserve">Is sooooooooo Tired and have a cold. </t>
  </si>
  <si>
    <t>Nyammy</t>
  </si>
  <si>
    <t xml:space="preserve">My mom only thinks i'm pretty when I brush my hair. </t>
  </si>
  <si>
    <t>My weeks at school always suck. People are so mean.  Gosh.</t>
  </si>
  <si>
    <t xml:space="preserve">@JonathanRKnight I've never watched that show </t>
  </si>
  <si>
    <t>JesaTM</t>
  </si>
  <si>
    <t xml:space="preserve">JUST got home...oh bed how precious you are to me!...unfortunately heather decided 2 take up residence there. </t>
  </si>
  <si>
    <t xml:space="preserve">@MrFuckThaFEDS FOLLOW FRIDAY.... </t>
  </si>
  <si>
    <t xml:space="preserve">@jackie_greene wish i could see the show tomorrow but it's sold out. good for you, bad for me </t>
  </si>
  <si>
    <t>gracefaye</t>
  </si>
  <si>
    <t xml:space="preserve">Went to the minute clinic and nothing can b done for my blisters really discouraged and sad </t>
  </si>
  <si>
    <t>sick  wish me luck tomorrow for sats!</t>
  </si>
  <si>
    <t>Blink's montreal show is sold out. yay. i don't have my ticket. i'm so pissed off right now and so sad  I'M GONNA MISS BLINK &amp;amp; FOB!</t>
  </si>
  <si>
    <t>kara_b</t>
  </si>
  <si>
    <t>@daveevans chopped liver here.   baconztaken ain't taken - now @commontater2</t>
  </si>
  <si>
    <t>@TrustTommy  Hope your knee feels better. Probably not going to get a good night's sleep, but hoping you can anyway.</t>
  </si>
  <si>
    <t>tiffyjean</t>
  </si>
  <si>
    <t xml:space="preserve">@Ceezyland me tooooo </t>
  </si>
  <si>
    <t>SmileyFaceAnia</t>
  </si>
  <si>
    <t xml:space="preserve">@kellylovesyouxo Your still in school ?! no way </t>
  </si>
  <si>
    <t>wuvyuu</t>
  </si>
  <si>
    <t>is so bored now cnt believe i neva went out on a friday nite  xx</t>
  </si>
  <si>
    <t xml:space="preserve">@ahhrexxx Awww beh.. I hella miss you too </t>
  </si>
  <si>
    <t xml:space="preserve">Going to get take out for KK and Ethan since the fridge went out. </t>
  </si>
  <si>
    <t xml:space="preserve">@malpractice24 &amp;quot;what yall know about them texas boyz&amp;quot; paul wall. i think he made it just for hunter pence though </t>
  </si>
  <si>
    <t xml:space="preserve">@HerMonkeyMan omg i bited you but u bited me already </t>
  </si>
  <si>
    <t xml:space="preserve">My headphones broke. </t>
  </si>
  <si>
    <t>AmyClinkenbeard</t>
  </si>
  <si>
    <t xml:space="preserve">RIP Emma Jo, our family pet passed today </t>
  </si>
  <si>
    <t xml:space="preserve">still sick. trying to recover </t>
  </si>
  <si>
    <t>Baileeeb</t>
  </si>
  <si>
    <t xml:space="preserve">@sarahmichelexo why are you having a sad day? </t>
  </si>
  <si>
    <t>carpecactus</t>
  </si>
  <si>
    <t xml:space="preserve">poisoned by food </t>
  </si>
  <si>
    <t>JoeLyssa</t>
  </si>
  <si>
    <t xml:space="preserve">been sleeping all day still have a fever and a really bad headache </t>
  </si>
  <si>
    <t xml:space="preserve">Change In plans, have to go to drivein sat nite. Oldest has softball @ 9am. At least my ex told me b4 I drove an hour unlike last time. </t>
  </si>
  <si>
    <t>Jas337</t>
  </si>
  <si>
    <t xml:space="preserve">cooked beef quesadillas, cheese quesadillas, spanish rice, and corn for dinner. Then S'mores for dessert. . . still sick </t>
  </si>
  <si>
    <t>grimreap</t>
  </si>
  <si>
    <t xml:space="preserve">*stalker moment* hes not texting back! Its been like 2 minutes! </t>
  </si>
  <si>
    <t>It's pouring outside - this whole rain thing is depressing  #fb</t>
  </si>
  <si>
    <t>chrisfarish</t>
  </si>
  <si>
    <t xml:space="preserve"> getting rid of the z28 camaro. Its a said day. If anyone wants it, come get it. Its also on ebay</t>
  </si>
  <si>
    <t>@JennnaaBeeean i feel like we're all getting old!  but its ok, i guess. lol</t>
  </si>
  <si>
    <t>candygirl55</t>
  </si>
  <si>
    <t xml:space="preserve">wonders why every time she thinks she found what she was looking for, it all falls apart </t>
  </si>
  <si>
    <t>@JonathanRKnight I've never seen a single episode! Does that put me on your bad list?  *hides*</t>
  </si>
  <si>
    <t xml:space="preserve">feeling so fat. I've gained 35 lbs, 2 pants sizes... </t>
  </si>
  <si>
    <t xml:space="preserve">Dying to work on a project of mine with a good friend. He's no-where to be seen these days tho </t>
  </si>
  <si>
    <t>@Mari_uk It's true    I have &amp;quot;form&amp;quot; in this area.</t>
  </si>
  <si>
    <t xml:space="preserve">today is one fucking lame ass shitty day... from the windy weather to whack day at work... ugh </t>
  </si>
  <si>
    <t>@ThaBombShelter damn  .... today is not our day, kiddo  xoxo</t>
  </si>
  <si>
    <t>cakalusa</t>
  </si>
  <si>
    <t xml:space="preserve">@popapricot Unfortunately not </t>
  </si>
  <si>
    <t>farthingisgo</t>
  </si>
  <si>
    <t xml:space="preserve">@MattJames_he3 but i couldnt get the cheats workig earlier and was like heartbroken cos i had no money </t>
  </si>
  <si>
    <t xml:space="preserve">old TV just picked up for spare parts. at least i made something out of it </t>
  </si>
  <si>
    <t>0livie</t>
  </si>
  <si>
    <t xml:space="preserve">Playing some addicting game with a forewheeler online with my cousin meghan, we are only at level 3 </t>
  </si>
  <si>
    <t>andrewkeck</t>
  </si>
  <si>
    <t xml:space="preserve">Hole 5: lost a fifth ball. down to 3 left. </t>
  </si>
  <si>
    <t>No @AOTS airing tonight    , so I'm continuing to watch The Wire on HBO on Demand episode 10.</t>
  </si>
  <si>
    <t>josh_bomb</t>
  </si>
  <si>
    <t xml:space="preserve">Mr T won the boxing match, but Rowdy Roddy Piper wasn't fighting fair </t>
  </si>
  <si>
    <t xml:space="preserve">@tiaramarie05 ugh that makes me sick if she did do that just so she could have a fix , people like that DO NOT belong having children </t>
  </si>
  <si>
    <t>maiab</t>
  </si>
  <si>
    <t xml:space="preserve">hey, so you know that plane I was supposed to take to B'ham? It's still *in* B'ham. min 2.5 hour delay. in Oakland. </t>
  </si>
  <si>
    <t xml:space="preserve">@Heinz21st  the dang thing just stopped working. it won't charge and it ain't the charger... cause i tested it </t>
  </si>
  <si>
    <t>thaismartinsjb</t>
  </si>
  <si>
    <t>Turn right makes me cry  cant wait to hear it fully</t>
  </si>
  <si>
    <t>right... taking myself off to bed... damn this hayfever!!!  Red noses are only acceptable in the summer when they are sunburnt!</t>
  </si>
  <si>
    <t>DaBaby</t>
  </si>
  <si>
    <t>Still feeling kinda crappy - not a very productive day     Hope to get over &amp;quot;whatever I have&amp;quot; this weekend and start fresh on Monday!</t>
  </si>
  <si>
    <t xml:space="preserve">@EliteByDesign I know right. </t>
  </si>
  <si>
    <t xml:space="preserve">wanted to go out </t>
  </si>
  <si>
    <t xml:space="preserve">all out of blueberries </t>
  </si>
  <si>
    <t xml:space="preserve">called his mom to ask her if he could quit his job. she says no. also, had to stop in the middle of the story so she could vomit. FHL. </t>
  </si>
  <si>
    <t>nenadi</t>
  </si>
  <si>
    <t>@cloverhunting I hope my jealousy can still reach you!  I'll be there soonish.</t>
  </si>
  <si>
    <t>saraimperl</t>
  </si>
  <si>
    <t xml:space="preserve">family night...no worship night </t>
  </si>
  <si>
    <t>JoshKard0</t>
  </si>
  <si>
    <t xml:space="preserve">@boiledpotato My bag stolen from beneath table @ pub tonight. It had all my stuff in it. Lots of bits. Kinda know how u feel bout diaries </t>
  </si>
  <si>
    <t>xXxjerrydudexXx</t>
  </si>
  <si>
    <t>@officialTila !!!! Hey u havent responded!!!  that makes me sad!!!</t>
  </si>
  <si>
    <t>barhamgirl01</t>
  </si>
  <si>
    <t xml:space="preserve">my friend went home....tear.. </t>
  </si>
  <si>
    <t xml:space="preserve">still has a dull ache in the back of my head and is feeling very lonely right now! Missing my man so much!  </t>
  </si>
  <si>
    <t>1st 2 phlogs r on Ipadio as wordpress won't let me upload them  hear what happened at the BDF launch party: http://tinyurl.com/mgw2vl</t>
  </si>
  <si>
    <t>itsmelbruhh</t>
  </si>
  <si>
    <t xml:space="preserve">i hate mornings on the weeekend </t>
  </si>
  <si>
    <t>@lannyANH ugh yeah. it's been raining my whole month of summer.  it sucks</t>
  </si>
  <si>
    <t>coppermann</t>
  </si>
  <si>
    <t xml:space="preserve">RAAAAAWWWWWRRRRRR!       ooh. thats a scary tweet! </t>
  </si>
  <si>
    <t>danpettit</t>
  </si>
  <si>
    <t xml:space="preserve">@oliviamunn Yay! You got referenced via Bing. No link to you site tho </t>
  </si>
  <si>
    <t xml:space="preserve">@Jeremih so i guess u just skipped the baltimore/dc area </t>
  </si>
  <si>
    <t>clynn20</t>
  </si>
  <si>
    <t xml:space="preserve">watchin tori and dean &amp;amp; wishiiiiing I had my puppies </t>
  </si>
  <si>
    <t>Alexa_fairy</t>
  </si>
  <si>
    <t xml:space="preserve">Going to the beach tomorrow. Blitz has been Blitzed </t>
  </si>
  <si>
    <t>DrucillaLiberty</t>
  </si>
  <si>
    <t>I was very sad this morning because of David Carradine  idiots http://tinyurl.com/ry7o2v</t>
  </si>
  <si>
    <t>mattiryan</t>
  </si>
  <si>
    <t xml:space="preserve">@jamieneish thankyou </t>
  </si>
  <si>
    <t>Madams88</t>
  </si>
  <si>
    <t xml:space="preserve">not havin too much of a servants heart at the moment </t>
  </si>
  <si>
    <t>anyababoolal</t>
  </si>
  <si>
    <t xml:space="preserve">what a day!!  im tired....sigh </t>
  </si>
  <si>
    <t>ziinky</t>
  </si>
  <si>
    <t xml:space="preserve">going to get my hair cut </t>
  </si>
  <si>
    <t xml:space="preserve">@Jason_Manford I Dont get it </t>
  </si>
  <si>
    <t>Beatlesgirl06</t>
  </si>
  <si>
    <t xml:space="preserve">@t_gtga me too </t>
  </si>
  <si>
    <t xml:space="preserve">@dude4real I definitely need some sunshine, these clouds make me </t>
  </si>
  <si>
    <t xml:space="preserve">my life is in danger I feel that!!! </t>
  </si>
  <si>
    <t>MrsGuvench2b</t>
  </si>
  <si>
    <t>@VizualEyes i am scared of Twitter...just joined and it frightens me. Miss you  x x x</t>
  </si>
  <si>
    <t>loveisrubyred</t>
  </si>
  <si>
    <t xml:space="preserve">@lovable_sin nooooooooo  you should still visit anyways!  </t>
  </si>
  <si>
    <t xml:space="preserve">@EmiliaTsontilis that sounds like a plan! I am so unbelievably bad at remembering Byron </t>
  </si>
  <si>
    <t xml:space="preserve">I am actually not prepared for tomorrow at all </t>
  </si>
  <si>
    <t>delphwynd</t>
  </si>
  <si>
    <t xml:space="preserve"> Wasn't allowed on the drums, stuck on the bass instead. I'm no Jack Bruce but still blew my other 'band members' away. Natch.</t>
  </si>
  <si>
    <t xml:space="preserve">so I think myspace got tired of letting me change my status, it won't let me. </t>
  </si>
  <si>
    <t>Overtime at work. Yatta  Good times on Friday</t>
  </si>
  <si>
    <t>ooooompa</t>
  </si>
  <si>
    <t xml:space="preserve">Am I really too old for DM boots?  </t>
  </si>
  <si>
    <t>where is estehr and sharonda?  i miss u bishes!!!!!!!</t>
  </si>
  <si>
    <t>WhiteyWolf</t>
  </si>
  <si>
    <t xml:space="preserve">I'm sorry. That was mean! </t>
  </si>
  <si>
    <t xml:space="preserve">Just went 2 rent a movie at my great local video store in west stockbridge MA for the 1st time in months &amp;amp; they have gone out of business </t>
  </si>
  <si>
    <t xml:space="preserve">This is utterly fucking ridiculous  I have made 5 dollars today </t>
  </si>
  <si>
    <t xml:space="preserve">@Smarttwinkie Hope the party is fun! I can't go....   </t>
  </si>
  <si>
    <t>IRobots</t>
  </si>
  <si>
    <t xml:space="preserve">Do I have mean face? People always smile at Cory, not at me! </t>
  </si>
  <si>
    <t>@MehLizza: i miss txtinq you&amp;amp;&amp;amp;Ana!  damn! oh; &amp;amp;&amp;amp; about Christopher partyy thinqiee!</t>
  </si>
  <si>
    <t xml:space="preserve">@Seancon EXACTLY! I'm dying here. </t>
  </si>
  <si>
    <t>@Dr_Jared What's so awesome? You didn't provide us with a link!  How's your WIFI situation?</t>
  </si>
  <si>
    <t>g'damn... Next weekend is now completely booked too  Gotta go down to SD.</t>
  </si>
  <si>
    <t>mum aksed me if i was drunk  i told her no though</t>
  </si>
  <si>
    <t xml:space="preserve">@EmilyLSmith ugh ugh ugh, so sorry xoxoox </t>
  </si>
  <si>
    <t>horsewhisperer1</t>
  </si>
  <si>
    <t xml:space="preserve">i feel sick today </t>
  </si>
  <si>
    <t xml:space="preserve">watching tori and dean.....&amp;amp;wishiiiiing I had my puppies </t>
  </si>
  <si>
    <t>DAMN YOU @lejunkdrawer &amp;amp; @lovehound! I caved.  Sorry @NoToriousTori.  #Sims3</t>
  </si>
  <si>
    <t>nppBrian</t>
  </si>
  <si>
    <t xml:space="preserve">My youtube video http://bit.ly/1434y3  passed 300 views!  Wish it were as trendy as #feliciadayrumors  </t>
  </si>
  <si>
    <t>MsArminia</t>
  </si>
  <si>
    <t>Hey @hawkcam Thanks JAJ!  Wish i was in Philly to go have a look for myself   (hawkcam live &amp;gt; http://ustre.am/2f9i)</t>
  </si>
  <si>
    <t>joutlaw23</t>
  </si>
  <si>
    <t>finally! summers here... but someones not.  could you just realize it already??!!</t>
  </si>
  <si>
    <t xml:space="preserve">@tarraxo No, not really! lol it was just a (sort of) little free concert and I kind of stood off to the side. </t>
  </si>
  <si>
    <t>senorleroy</t>
  </si>
  <si>
    <t xml:space="preserve">Looks like I'm working tomorrow.  </t>
  </si>
  <si>
    <t xml:space="preserve">I didn't realize how much I missed the adult store until we walked around ANF at the Grove.. </t>
  </si>
  <si>
    <t>BrittanyAnnTodd</t>
  </si>
  <si>
    <t>OMG..David Carradine is DEAD!?!? He was one of my favorites  So sad...I think I'm going to go watch some old Kung Fu tapes...</t>
  </si>
  <si>
    <t>djazure</t>
  </si>
  <si>
    <t xml:space="preserve">@RealJudgeJules   where were the vocals on Nothing at all (rex mundi feat. susana)? they're they best bit and you missed them out, gutted </t>
  </si>
  <si>
    <t>Kabi_N</t>
  </si>
  <si>
    <t xml:space="preserve">Headn to the airport </t>
  </si>
  <si>
    <t>1LockNess</t>
  </si>
  <si>
    <t xml:space="preserve">@KINGDINGALING_1 That's exactly how I feel! I swear ne day now ima get tha boot n I'm back on tha unemployment </t>
  </si>
  <si>
    <t>RomGk</t>
  </si>
  <si>
    <t>@mcmai not a big party he have a pool table, shesh-besh and music but only misrahit and hip-hop  only bad one</t>
  </si>
  <si>
    <t xml:space="preserve">@julesdc He made a fan out of me too. I just heard Rafa Is uncertain about Wimbledon. I'll look for confirmation when I get home. </t>
  </si>
  <si>
    <t>shesgoterown</t>
  </si>
  <si>
    <t xml:space="preserve">orrrrr not </t>
  </si>
  <si>
    <t>@CourtCosmetics i miss u ... i miss watching u on YT... but you have way more important things to do Life is just not fair  &amp;lt;3</t>
  </si>
  <si>
    <t xml:space="preserve">I wish these regular Cherios were Honeynut Cherios. </t>
  </si>
  <si>
    <t xml:space="preserve">@super_fresh that shirt is sold outttttt ; i want it! </t>
  </si>
  <si>
    <t>AdotTAYLOR</t>
  </si>
  <si>
    <t xml:space="preserve">I keep smelling cigarettes though...don't like that part </t>
  </si>
  <si>
    <t>the 2nd one this weekend ,,,wish my date was home  wanted to see Hangover o well mayb next weekend lol</t>
  </si>
  <si>
    <t>so so so sad right now. the last eposide of the first season of QAF is so sad... and i can't stop cry!  Justin &amp;lt;3 Brain &amp;lt;3</t>
  </si>
  <si>
    <t>audraisawesome</t>
  </si>
  <si>
    <t>Wishes I could afford an apartment that doesn't look like a crack den.  Please donate. Haha.</t>
  </si>
  <si>
    <t>amibelle</t>
  </si>
  <si>
    <t xml:space="preserve">home internet is acting up this weekend, so online on BBerry instead - won't be able to post my #followfridays until it's back up </t>
  </si>
  <si>
    <t>Dannybo_y</t>
  </si>
  <si>
    <t xml:space="preserve">@__Est__1992__  awh i want subway. </t>
  </si>
  <si>
    <t>@thisgoeshere hmm..Edward  let's say the werewolves take over your city..deal?</t>
  </si>
  <si>
    <t>MontyWonderdog</t>
  </si>
  <si>
    <t xml:space="preserve">won't be going out for walkies before bed tonight, the splashy heavy rain monster is outside waiting t get me and i'm scared </t>
  </si>
  <si>
    <t>illcoproduction</t>
  </si>
  <si>
    <t xml:space="preserve">Day 4 done... I cannot believe there has to be a day F'ing 5 </t>
  </si>
  <si>
    <t>@LilDroppa i know right, my poor pink blackberry is done for  ...I had to order another one, but it ain't coming till next week.</t>
  </si>
  <si>
    <t>@JoBroSelenaDemi nope  didnt have much time lately but i will!</t>
  </si>
  <si>
    <t>dream_sentinel</t>
  </si>
  <si>
    <t xml:space="preserve">is going to head off to bed now...revision tomorrow.yippeeeee. I want to go on a picnic,damnit </t>
  </si>
  <si>
    <t>__LordXenu</t>
  </si>
  <si>
    <t xml:space="preserve">Battery dying </t>
  </si>
  <si>
    <t>totushi</t>
  </si>
  <si>
    <t>yeah sorry for the delay... was really sick  , SilkyMatteâ„¢ should be ready for download via ModMyi Repo just got email confirmation...</t>
  </si>
  <si>
    <t>nathy_721</t>
  </si>
  <si>
    <t>@DonnieWahlberg glad to hear you guys are having fun. sadly I can't make it to the Jones beach concert  hope you guys enjoy !</t>
  </si>
  <si>
    <t>SarahJHamilton</t>
  </si>
  <si>
    <t>Is working all day  oh well. Gotta make that money some how.</t>
  </si>
  <si>
    <t>rawanzak0ut</t>
  </si>
  <si>
    <t xml:space="preserve">Ugh! i just fell asleep for like 4 hours! i have so much work! why didnt i wake up?! </t>
  </si>
  <si>
    <t>Chel_sayyy</t>
  </si>
  <si>
    <t xml:space="preserve">Practiceee </t>
  </si>
  <si>
    <t>demiswede</t>
  </si>
  <si>
    <t>last day working fo louise goldin today  sad! but onwards and upwards!!!</t>
  </si>
  <si>
    <t>@liamgallagher What happend at the gig liam  mum and dad are coming to see yous on the 17th they cant wait !!</t>
  </si>
  <si>
    <t xml:space="preserve">@NatalieGolding ohh yes i am ;) and nor can i!  though the tears may be becuase of how shit i am compared to you </t>
  </si>
  <si>
    <t xml:space="preserve">i hateee rainy days. </t>
  </si>
  <si>
    <t xml:space="preserve">@eronipants Hopefully before the 19th.  lol. </t>
  </si>
  <si>
    <t>WuVJb78</t>
  </si>
  <si>
    <t xml:space="preserve">FReaking mom hates me I almost got tpo try red bull finally and then she changed her mind wht a jerk </t>
  </si>
  <si>
    <t>ganela</t>
  </si>
  <si>
    <t xml:space="preserve">@juliejordanscot sorry to hear you're under the weather </t>
  </si>
  <si>
    <t>troymccabe</t>
  </si>
  <si>
    <t xml:space="preserve">Time for new headphones </t>
  </si>
  <si>
    <t>msblueii</t>
  </si>
  <si>
    <t xml:space="preserve">Grasshopper's junk was in a knot </t>
  </si>
  <si>
    <t xml:space="preserve">is it EVER going to be summer!?!?! </t>
  </si>
  <si>
    <t>Youngbeatz</t>
  </si>
  <si>
    <t xml:space="preserve">Rain is no fun </t>
  </si>
  <si>
    <t>pdxangel</t>
  </si>
  <si>
    <t xml:space="preserve">Suffering from an awful cold........... </t>
  </si>
  <si>
    <t>Rinfinity</t>
  </si>
  <si>
    <t xml:space="preserve">now look who'se the fucking tool!! Haha! Were there many ppl? I saw on twitter dat da bar gave away like 40 tix.. Noooo!! </t>
  </si>
  <si>
    <t>PatiiK</t>
  </si>
  <si>
    <t xml:space="preserve">I found out today that two of my friends' realtive was on the Air France plane. So sad </t>
  </si>
  <si>
    <t>STM63</t>
  </si>
  <si>
    <t xml:space="preserve">@starmartha yeah I'll be there I don't think I'll have any sonic though sorry </t>
  </si>
  <si>
    <t xml:space="preserve">my tracks are coming looooose </t>
  </si>
  <si>
    <t>maDC0wy</t>
  </si>
  <si>
    <t xml:space="preserve">oh yeah, i miss the days when i was carded while buying alcohol at safeway.  wtf?  do i look _that_ old? </t>
  </si>
  <si>
    <t>davidpotts101</t>
  </si>
  <si>
    <t xml:space="preserve">Perhaps the Ballet would have been better after all! Was not impressed with new Terminator movie. </t>
  </si>
  <si>
    <t>rosa_glamis</t>
  </si>
  <si>
    <t xml:space="preserve">Sitting here typing on fucken TWITTER cause my stupid mom is making me! </t>
  </si>
  <si>
    <t>riccash</t>
  </si>
  <si>
    <t xml:space="preserve">@KathiePritchett what happened to my BBM </t>
  </si>
  <si>
    <t>@Sohphee hope you liked the Magnum i wish i had brought them home  i love this... xxxxxxxxxx</t>
  </si>
  <si>
    <t>Molly711</t>
  </si>
  <si>
    <t xml:space="preserve">I sure am hungry </t>
  </si>
  <si>
    <t>@PHOTOluluTV not yet.  countin it down...3 hours left...</t>
  </si>
  <si>
    <t xml:space="preserve">@mitchelmusso sad that i cant go  but i luv ur album! its awesome </t>
  </si>
  <si>
    <t>CNHSChemistwee</t>
  </si>
  <si>
    <t xml:space="preserve">@jenalfano you got a video of gary? Wow! I tried the links but its face book. I dont have that! </t>
  </si>
  <si>
    <t>PrincessLola</t>
  </si>
  <si>
    <t xml:space="preserve">My house is fuckin cold...shitty ass weather </t>
  </si>
  <si>
    <t>jasonphilo</t>
  </si>
  <si>
    <t xml:space="preserve">@iKollin you're such a girl. I'm afraid you don't even know it. </t>
  </si>
  <si>
    <t xml:space="preserve">@brownymix13 so i used to get twitter updates from you through texts....but it stopped doing that. sad day </t>
  </si>
  <si>
    <t>MusicMonkey3</t>
  </si>
  <si>
    <t xml:space="preserve">@mitchelmusso http://twitpic.com/6pe9h - i wanna go </t>
  </si>
  <si>
    <t>CRAZY_kimi</t>
  </si>
  <si>
    <t>It's so hot i just want to go to sleep! And i'm so bored! Help   [xoxo]</t>
  </si>
  <si>
    <t xml:space="preserve">@CreativeArtwks oh no, sounds so bland! I am sorry </t>
  </si>
  <si>
    <t>wow. drunk, SUCH A FUNNY NIGHT.  i love my friends so much (L) it really saddens me that i'm not gonna see them as much next year  &amp;lt;3</t>
  </si>
  <si>
    <t xml:space="preserve">Just found out tonight is a late skate so dont get off til 1 </t>
  </si>
  <si>
    <t xml:space="preserve">misses my Boyfriend </t>
  </si>
  <si>
    <t>@Lucy_nessa LOL. no way! you're amazing! i'm the one that cannae sing  but it'll be fine. the emotion will pull us through ;-) hahaha x</t>
  </si>
  <si>
    <t xml:space="preserve">@Princess_Mo  oh ok I dont have it </t>
  </si>
  <si>
    <t>devtier</t>
  </si>
  <si>
    <t xml:space="preserve">American Apparel is hiring...too bad I have to get a job in Blair, not Omaha </t>
  </si>
  <si>
    <t>jen_gallo</t>
  </si>
  <si>
    <t>@stephanie_x33 Hope you had an amazing 21st Steph, I'm sorry I couldn't make it   I love ya girly!</t>
  </si>
  <si>
    <t xml:space="preserve">@galleysmith I know nobody w/database skills </t>
  </si>
  <si>
    <t>spunkygirl57</t>
  </si>
  <si>
    <t>LOTS OF WIND AND RAIN IN NYC...     AND COLD!!  SHOULD BE A GREAT WEEKEND.</t>
  </si>
  <si>
    <t>BellaLola</t>
  </si>
  <si>
    <t xml:space="preserve">It's raining....the rain makes me gloomy </t>
  </si>
  <si>
    <t>janicela</t>
  </si>
  <si>
    <t xml:space="preserve">Butterflies in my stomach....i want it to go away </t>
  </si>
  <si>
    <t>DDub4Prez</t>
  </si>
  <si>
    <t xml:space="preserve">@CrunchyK u still sick crnchy?  Or just soaked and tired? </t>
  </si>
  <si>
    <t>Amelia_Broadway</t>
  </si>
  <si>
    <t>@SookieBonTemps *txt* Yeah, it did  Have a good night at work</t>
  </si>
  <si>
    <t xml:space="preserve">@Jon88keys Jon, send me a picture of you and I'll fix it, this one not so good </t>
  </si>
  <si>
    <t xml:space="preserve">@TaylorLV  aww. I know. I'm gonna miss out!! </t>
  </si>
  <si>
    <t xml:space="preserve">@christinebohan I wanted to use your brilliant hashtag but Twitter wouldn't allow it </t>
  </si>
  <si>
    <t xml:space="preserve">@JessicaBedford im feeling so sick today but im coming into work just for you, its gunna be hell </t>
  </si>
  <si>
    <t>forpinks</t>
  </si>
  <si>
    <t xml:space="preserve">I still don't get Twitter... </t>
  </si>
  <si>
    <t xml:space="preserve">sadly...no young ladies have respnded to my open invitation. </t>
  </si>
  <si>
    <t>democko</t>
  </si>
  <si>
    <t xml:space="preserve">so far not a fun friday night.  the teething baby needs to stop crying and go to sleep </t>
  </si>
  <si>
    <t xml:space="preserve">301 followers!!! I passed the 300 mark and didnt even know it...what about the cake? </t>
  </si>
  <si>
    <t xml:space="preserve">@msliedrecht @minorumoore - however he doesn't update </t>
  </si>
  <si>
    <t>alotta_Elle</t>
  </si>
  <si>
    <t>Going to the dentist... Ugh  hate the dentist haha. Please no cavities!!</t>
  </si>
  <si>
    <t>greystgirl</t>
  </si>
  <si>
    <t xml:space="preserve">is tabbing out and going home to fix her computer. </t>
  </si>
  <si>
    <t>goku187</t>
  </si>
  <si>
    <t xml:space="preserve">want to play bfheroes </t>
  </si>
  <si>
    <t>MaiAsays</t>
  </si>
  <si>
    <t xml:space="preserve">It's midnight. I couldn't sleep. I have to be at southbank tomorrow before 7.45am. </t>
  </si>
  <si>
    <t xml:space="preserve">Just got in from work, now relax for a few hours before bed and do it all over again in the early a.m. No Friday night for me </t>
  </si>
  <si>
    <t>lesleymoore</t>
  </si>
  <si>
    <t xml:space="preserve">@heyitsLESLEY hey bby!! how have you been?? I miss you!! </t>
  </si>
  <si>
    <t>@mitchelmusso Ahh this is my first comment to youu!! Love it xxxand please reply.. even though i know you never will  But will keep hope x</t>
  </si>
  <si>
    <t>MChutney</t>
  </si>
  <si>
    <t xml:space="preserve">@ThaBombShelter aw man that sux!!!!!!! have a free ballpark beer... \_/ and a sad sympathetic face </t>
  </si>
  <si>
    <t>MisssPoison</t>
  </si>
  <si>
    <t>Uuggggh i'm soooo boooored. i wish i had more friends  loneliness kills.</t>
  </si>
  <si>
    <t>@Devious_D NOOOO  I had a personal matter I had to attend to. And you should be happy I didn't see you tap out LOL</t>
  </si>
  <si>
    <t xml:space="preserve">my nose has slowly gotten more runny throughout the day... am I getting sick? </t>
  </si>
  <si>
    <t xml:space="preserve">@mitchelmusso http://twitpic.com/6pe9h - WISH I COULD BE THERE </t>
  </si>
  <si>
    <t xml:space="preserve">@Nicole_xD haha..yeah dude i aint goin </t>
  </si>
  <si>
    <t>@miztrhollywood  im sorry. are you going to be okay?</t>
  </si>
  <si>
    <t>Aww man! I got NaI on my chucks and shirt  stupey leaky 50ml conicals...</t>
  </si>
  <si>
    <t>@jonnieee awhh to bad  i hope you guys come here again soon. I wish it would't have been bad weather, and we could've come  sad, haha.</t>
  </si>
  <si>
    <t xml:space="preserve">@jnassi I am lost. Please help me find a good home. </t>
  </si>
  <si>
    <t>SoleBoutique</t>
  </si>
  <si>
    <t xml:space="preserve">Lost my Oakleys at a Criminal Law Conference, Sulking </t>
  </si>
  <si>
    <t>@mitchelmusso http://twitpic.com/6pe9h - I WANNA BE THERE TOO!  I hate living in my city, and in my country  Love you Mitchel!</t>
  </si>
  <si>
    <t>MzCurtKreZ</t>
  </si>
  <si>
    <t xml:space="preserve">at the crib takin it light... feelin sick ONCE AGAIN </t>
  </si>
  <si>
    <t>@6picas aww no!  I guess grad school is a good jump thought.</t>
  </si>
  <si>
    <t>katsynalynnt</t>
  </si>
  <si>
    <t>@snowson aww you make me feel awful!  lol don't know if i showed you this, but last time i was in cali i was at http://twitpic.com/6pdpc</t>
  </si>
  <si>
    <t xml:space="preserve">@IgetsBizzy but now my teeth are chattering. </t>
  </si>
  <si>
    <t>FaBuLoUs_SaMmY</t>
  </si>
  <si>
    <t xml:space="preserve">home, the storm out here is crazy... lets see if we can still have a girls night out </t>
  </si>
  <si>
    <t>MusicalChica1</t>
  </si>
  <si>
    <t xml:space="preserve">i want to go back to vegas... </t>
  </si>
  <si>
    <t xml:space="preserve">@dice30 I used to rock out at the Babylon club and the sky bar, the odyssey (winston) ....but those days are long over. How sad. </t>
  </si>
  <si>
    <t>Banannerz</t>
  </si>
  <si>
    <t>O i can't spell how sad  haha</t>
  </si>
  <si>
    <t>macie101</t>
  </si>
  <si>
    <t xml:space="preserve">my pet rock died today </t>
  </si>
  <si>
    <t>anothrstupidkid</t>
  </si>
  <si>
    <t xml:space="preserve">@ErinQuail yeah I know what you mean. I'm tucked up in bed still trying to heat up. I can't find my blanky </t>
  </si>
  <si>
    <t>@rick4stamps Wow!! I want to learn German. I dont know why, but I like it so much! I speak English and Spanish only  waaa!</t>
  </si>
  <si>
    <t>jmayyne</t>
  </si>
  <si>
    <t xml:space="preserve">@miszmary I want 1 </t>
  </si>
  <si>
    <t>dedrickrussell</t>
  </si>
  <si>
    <t xml:space="preserve">attended a parent workshop last night. guess what? the average time parents communicate DAILY with children w/o yelling is 57 seconds </t>
  </si>
  <si>
    <t xml:space="preserve">I didn't return many #FF to day I am very sorry but I had very busy day today </t>
  </si>
  <si>
    <t>juliap159</t>
  </si>
  <si>
    <t xml:space="preserve">i am SO bored! i am at my grandpa's house in Florida, but i have nothing to do!!!   </t>
  </si>
  <si>
    <t xml:space="preserve">i'm standing here, but you don't see me </t>
  </si>
  <si>
    <t>@squaremobius It seems hugely inefficient, and drill from InnerWorkings just shows inefficient .net data structures too  Bring back C!</t>
  </si>
  <si>
    <t xml:space="preserve">@joeynicks and I still haven't eaten yet </t>
  </si>
  <si>
    <t>genk78</t>
  </si>
  <si>
    <t xml:space="preserve">..working at HLT....kinda boring tonight, not that many people.  </t>
  </si>
  <si>
    <t>mimrhoades</t>
  </si>
  <si>
    <t>@codedigital  . I love you hunny. I'll relief your stress ;-) wink</t>
  </si>
  <si>
    <t>rarararaaas</t>
  </si>
  <si>
    <t xml:space="preserve">i want to meet you ! </t>
  </si>
  <si>
    <t xml:space="preserve">@kattpackallday reppin va beach, va...but living in horrible ft. hood tx </t>
  </si>
  <si>
    <t xml:space="preserve">Thorlo Experia micro mini are probably my new favorite socks. Too bad they're $13.99 per pair. </t>
  </si>
  <si>
    <t xml:space="preserve">@donniewahlberg Can u twitter that again without swear words? it would be appreciated.  </t>
  </si>
  <si>
    <t>mecAZ</t>
  </si>
  <si>
    <t>took an afternoon nap with my little guy.  3rd day in a row!  Jared really needs it, as he is a bit sick   And, well, I need it too ;)</t>
  </si>
  <si>
    <t>tiffthorntonluv</t>
  </si>
  <si>
    <t>i miss my SWAC cast!   October hurry up!</t>
  </si>
  <si>
    <t xml:space="preserve">At the barbershop bout to get fresh!!! Hitting up Santos later, looks like I might not make it to the Reunion after all. I'm disappointed </t>
  </si>
  <si>
    <t>arathisiewen</t>
  </si>
  <si>
    <t xml:space="preserve">nevermind on my hiking plans, is going to rain </t>
  </si>
  <si>
    <t xml:space="preserve">@mitchelmusso gahh u should come to england  ??? we love you here! </t>
  </si>
  <si>
    <t>itsmeyv</t>
  </si>
  <si>
    <t>@thagiftfromgod that so wrong... you are mean  lol</t>
  </si>
  <si>
    <t>into_the_beams</t>
  </si>
  <si>
    <t>Awww  Erica had to get her rat, Naruto's, toes on one of her paws amputated because the vet put her booties on too tight.</t>
  </si>
  <si>
    <t xml:space="preserve">I found out today that a relative of two friends of mine was on the Air France plane. So sad </t>
  </si>
  <si>
    <t>MissMarilynn</t>
  </si>
  <si>
    <t xml:space="preserve">I miss my sims game </t>
  </si>
  <si>
    <t>My twit pics never send  ... I was tryin 2 sen yall a pic of me &amp;amp; my Ace</t>
  </si>
  <si>
    <t xml:space="preserve">uhm, fail. pretty sure cody's myspace just got hacked </t>
  </si>
  <si>
    <t xml:space="preserve">@19fischi75 ey common - think ya misundastood - my life is boring! - only work an sometimes fun with friends - thats all! </t>
  </si>
  <si>
    <t xml:space="preserve">SUMMERRRR! I am now officially a senior! I miss my baby </t>
  </si>
  <si>
    <t>@lewser12 Shouldn't have gone for a dip in your pond then, should you! nah, working   will catch up if it was worth it?</t>
  </si>
  <si>
    <t xml:space="preserve">@kicks_city omg! That looks good and I'm so starving right now. Thanks </t>
  </si>
  <si>
    <t>@andopolis lusting....  now you know why I need to lose weight</t>
  </si>
  <si>
    <t>crunk_kid_britt</t>
  </si>
  <si>
    <t xml:space="preserve">In Albucrazyy, NEW MEXICO!  I miss my babygirl! </t>
  </si>
  <si>
    <t>meganmcgee</t>
  </si>
  <si>
    <t xml:space="preserve">Well. My swing set is gone. </t>
  </si>
  <si>
    <t xml:space="preserve">I had a dream that Emma committed suicide! </t>
  </si>
  <si>
    <t xml:space="preserve">@taylorswift13 Ok Taylor... here it goes http://bit.ly/QICA2  behalf of @buckhollywood plz forgive me Taylor </t>
  </si>
  <si>
    <t>YahyaHenry</t>
  </si>
  <si>
    <t xml:space="preserve">@GinaATL Noooooo shame on you m'lady. I'm actually the one that should be singing the neglected song *boo hoooooo* </t>
  </si>
  <si>
    <t xml:space="preserve">I paid rent; and my entire check is gone </t>
  </si>
  <si>
    <t>amwash23</t>
  </si>
  <si>
    <t xml:space="preserve">@KattPackAllDay Reppin' Houston, TX when are you coming back I missed your show the last time! </t>
  </si>
  <si>
    <t xml:space="preserve">I wasnt finished. </t>
  </si>
  <si>
    <t>@ItsNeet DAMN!    Google it --- Melanie Fiona - Give It To Me Right.</t>
  </si>
  <si>
    <t>viruspop</t>
  </si>
  <si>
    <t xml:space="preserve">no hice mi tarea </t>
  </si>
  <si>
    <t>@mitchelmusso http://twitpic.com/6pe9h - i wish i was there !  good luck tonight you'll do great</t>
  </si>
  <si>
    <t>EmNem09</t>
  </si>
  <si>
    <t xml:space="preserve">had fun in town and an ace night but it just wasn't the same as something, or some people, were missing </t>
  </si>
  <si>
    <t xml:space="preserve">@colinsato Tracking Posse calls, it's Oppurtunity: &amp;quot;found&amp;quot; spare key, unlocked door, bag out in the open, et al. Thieves=suckage </t>
  </si>
  <si>
    <t>DeviantSatan</t>
  </si>
  <si>
    <t>ooooh Toy Story 3 Teaser Trailer on apple.com/trailers ... only a year left til release  .... Want to go see the Hangover tommorrow night</t>
  </si>
  <si>
    <t xml:space="preserve">@BL3SS don't call leslie a quore, that's ours. </t>
  </si>
  <si>
    <t>ellemoons</t>
  </si>
  <si>
    <t xml:space="preserve">I'm in bed on a friday night. Was meant to go out but it rained and everyone bailed. dissapointing! </t>
  </si>
  <si>
    <t>Emily1910</t>
  </si>
  <si>
    <t xml:space="preserve">had intended to get all dressed up and go dancing... hair looking good and didn't want to waste it... but fell asleep!  how middle aged.. </t>
  </si>
  <si>
    <t>travors</t>
  </si>
  <si>
    <t xml:space="preserve">Still buzzing listening back to the session with the lads last night. I need to be in a band again </t>
  </si>
  <si>
    <t>jesslyn04</t>
  </si>
  <si>
    <t>WISH i was doing #TTL with @CloslaChance but don't have the wines  Can't decide what to drink instead!</t>
  </si>
  <si>
    <t xml:space="preserve">@JoelMadden i wish that would change something for me </t>
  </si>
  <si>
    <t xml:space="preserve">home doing nothing...  </t>
  </si>
  <si>
    <t>lxele</t>
  </si>
  <si>
    <t xml:space="preserve">Just saw the hottest girl that lives in Sonoma Co. Then I remembered she totally turned me down about 5-6 years ago. FAIL </t>
  </si>
  <si>
    <t>kannecat</t>
  </si>
  <si>
    <t>It has been so weird with no Cody around  I keep looking for him in his usual spots.</t>
  </si>
  <si>
    <t xml:space="preserve">No D&amp;amp;D today, no lunch or b-fast today. What else is not going to happen? </t>
  </si>
  <si>
    <t xml:space="preserve">@13Christina well tomorrow i'm gonna hopefully be getting good news Jeep-wise.  I gotta get up early and go for a run.  Didn't swim 2day. </t>
  </si>
  <si>
    <t xml:space="preserve">My thoughts &amp;amp; prayers are sent out to the 'Bagus family'! I hope you all stay strong through out this very difficult time!! </t>
  </si>
  <si>
    <t>MoodyJessi</t>
  </si>
  <si>
    <t>@ccsilva2 Take me with you Chrissy!  I wanna go to the lakes!  I miss the boat.    Oh oh, now I'm depressed.  LOL</t>
  </si>
  <si>
    <t xml:space="preserve">@sammy_michelle </t>
  </si>
  <si>
    <t xml:space="preserve">i stepped on poop today </t>
  </si>
  <si>
    <t>LawsonSherwood</t>
  </si>
  <si>
    <t>of course the car starts fucking up  when I have plans to party  fml !</t>
  </si>
  <si>
    <t>coreyJoe</t>
  </si>
  <si>
    <t>@markhoppus im quite sad that i had to work when the blink tickets got sold out  i hope you come back to toronto on your next tour. please</t>
  </si>
  <si>
    <t>ruby328</t>
  </si>
  <si>
    <t xml:space="preserve">PAAAIIINN.  Was rear ended in a car accident yesterday and my back won't stop hurting </t>
  </si>
  <si>
    <t>coconut_milk</t>
  </si>
  <si>
    <t xml:space="preserve">   bed time now....</t>
  </si>
  <si>
    <t>@azeleen dang, if only my chem teacher was here!! dont you multiply it by something and subtract 32...? i dont remember  lol</t>
  </si>
  <si>
    <t>Musiclover2469</t>
  </si>
  <si>
    <t xml:space="preserve">That's not going to work... I just went over to neighbors...lawnmower not there! </t>
  </si>
  <si>
    <t>BecTW</t>
  </si>
  <si>
    <t xml:space="preserve">In bed getting an early night. Shame I'm not tired </t>
  </si>
  <si>
    <t>@SweetSandz @ mi casa cheri  da rain is blowin miness harddd ! UgH</t>
  </si>
  <si>
    <t>Im sad cuz i have nuthin to wear in my hair  my parents r mean....ima b cleaning ALL nite  i hate this.</t>
  </si>
  <si>
    <t>123ItsMeMary</t>
  </si>
  <si>
    <t xml:space="preserve">Graduation was a no go. </t>
  </si>
  <si>
    <t>ccccourt</t>
  </si>
  <si>
    <t xml:space="preserve">My family is a bunch of hicks </t>
  </si>
  <si>
    <t>jbev</t>
  </si>
  <si>
    <t xml:space="preserve">Missing my work out partner </t>
  </si>
  <si>
    <t>jenyoung_</t>
  </si>
  <si>
    <t xml:space="preserve">Work is overrated </t>
  </si>
  <si>
    <t xml:space="preserve">@amor_fe_paz the ones from my extensions </t>
  </si>
  <si>
    <t>JuClaire</t>
  </si>
  <si>
    <t>@elesbells I LOVE IT, Well, it actually sounds horrible right now  Can't wait for the next chapter, so excited  THANK YOU</t>
  </si>
  <si>
    <t xml:space="preserve">@adriana_r Yeah but not when you're moving furniture, going to the drive-in, or sitting at an outside event for 2 hours </t>
  </si>
  <si>
    <t>i havent seen the JB 3d concert movie yet  cause stupid castlebar isnt showing but we are going to galway on monday to see it!</t>
  </si>
  <si>
    <t>aaronlea</t>
  </si>
  <si>
    <t xml:space="preserve">@Cbird54 Not today.  Sorry </t>
  </si>
  <si>
    <t>nathanMAGICbell</t>
  </si>
  <si>
    <t xml:space="preserve">Ruled my paper, it was neat. Lots of questions/comments, which is good. Going to take a nap and head to the bay. Last day in Victoria </t>
  </si>
  <si>
    <t>So Imma a little hurt right now  One of my patients just asked me if I was pregnant *sigh* maam I'm sorry but I'm just extra small and my</t>
  </si>
  <si>
    <t>dinky26</t>
  </si>
  <si>
    <t>ill  itchy and nausious :s grrrr</t>
  </si>
  <si>
    <t>@BobbiBillard im good,laying low since the boyfriend got deployed to iraq  freakin miss him too much haha, how are u and gucci, miss u too</t>
  </si>
  <si>
    <t>saintrosey</t>
  </si>
  <si>
    <t>@MsBam07 haha now ur son came up on some chucks lol..and u nothing poor u  am wit u tonite til 2maro broke</t>
  </si>
  <si>
    <t>JANWEDGEWOOD</t>
  </si>
  <si>
    <t xml:space="preserve">I forgot to bake my bread (gluten free) so now need to stay up until 2am waiting for it to cook </t>
  </si>
  <si>
    <t>SexyShawty426</t>
  </si>
  <si>
    <t xml:space="preserve">Still sittin in the e.r. that's bad I gets no sympathy. </t>
  </si>
  <si>
    <t>Kat_176</t>
  </si>
  <si>
    <t xml:space="preserve">heading to bed guys, up at 5.30 for work </t>
  </si>
  <si>
    <t>KTLegs</t>
  </si>
  <si>
    <t xml:space="preserve">given up on the job. they haven't called me... this sucks. </t>
  </si>
  <si>
    <t xml:space="preserve">Following @SF_Emergency now. Wondering where @emergency_in_sf went. </t>
  </si>
  <si>
    <t xml:space="preserve">@alithered77 lmao NO there were feathers on the sand </t>
  </si>
  <si>
    <t>OH: of course the car starts fucking up when I have plans to party  fml ! http://tinyurl.com/ra4q3m</t>
  </si>
  <si>
    <t>suraider2001</t>
  </si>
  <si>
    <t xml:space="preserve">@sweetland I will have to use my sleeve.. </t>
  </si>
  <si>
    <t xml:space="preserve">Almost finished with Half Blood Prince. Even though I know what's going to happen, I still get a little teared up </t>
  </si>
  <si>
    <t xml:space="preserve">OMG got Sims 3 today bt its not working  stupid Vista, you stopped my sims 2 from working.  I cant escape reality </t>
  </si>
  <si>
    <t>jimiemdm</t>
  </si>
  <si>
    <t xml:space="preserve">just drank three beers and now home alome </t>
  </si>
  <si>
    <t>onlinecautious</t>
  </si>
  <si>
    <t xml:space="preserve">John is an ass  </t>
  </si>
  <si>
    <t>soulstar85</t>
  </si>
  <si>
    <t xml:space="preserve">at verizon seeing if i can get a new phone. i like the nv touch but it's not time for an upgrade yet </t>
  </si>
  <si>
    <t>SuperBratty</t>
  </si>
  <si>
    <t xml:space="preserve">@donhalejr lmao! And cryin my ass off!!! Fuck! I wont b happy whn it disappears  soooo sad. Looming doom! Aghhhhh waaaaaH! </t>
  </si>
  <si>
    <t>aweck</t>
  </si>
  <si>
    <t xml:space="preserve">@babeeshark i would ride bikes with you any time! i cant run </t>
  </si>
  <si>
    <t xml:space="preserve">@mitchelmusso I wish i lived in america :'( I would so be there tonight </t>
  </si>
  <si>
    <t>sawyer722</t>
  </si>
  <si>
    <t xml:space="preserve">Is back home from Yosemite </t>
  </si>
  <si>
    <t xml:space="preserve">@kelly960 Lol  Atleast you can get that far! Mine won't let me play with mine... I click the tick and nothing happens </t>
  </si>
  <si>
    <t>dynamicDIVAS211</t>
  </si>
  <si>
    <t xml:space="preserve">@mitchelmusso totally wish i was there but i live in nc, and its raining outside </t>
  </si>
  <si>
    <t>jasongaare</t>
  </si>
  <si>
    <t>home for the short weekend. also, trouble with the girlfriend  so much for a relaxing weekend</t>
  </si>
  <si>
    <t>@fobroxmisox yay!! it will never end..but here in Belgium it's already the 6th  #petewentzday #petewentzday #petewentzday #petewentzday</t>
  </si>
  <si>
    <t>Just had my ear attacked by mark, bad times  yak.</t>
  </si>
  <si>
    <t xml:space="preserve">@bitofmomsense  Good luck!  My hub hits the sack at 8:30, so we haven't seen a movie in ages.  </t>
  </si>
  <si>
    <t>Danilicous2010</t>
  </si>
  <si>
    <t xml:space="preserve">poor mimi she's scared of thunderstorms </t>
  </si>
  <si>
    <t>dasweetestgyal</t>
  </si>
  <si>
    <t xml:space="preserve">But anywhooo all das wishful thinkin cuz most are so absorbed in themselves to notice anyone else.... </t>
  </si>
  <si>
    <t>@Impala_Guy Yes u really have a lot of work - thatÂ´s true  Do u have to work tomorrow also?</t>
  </si>
  <si>
    <t>vivid_crystal</t>
  </si>
  <si>
    <t xml:space="preserve">just finished having some really crappy â€œmockâ€œ chinese food </t>
  </si>
  <si>
    <t>LaineyHannah</t>
  </si>
  <si>
    <t>@beksxx please do  @kyz1409 go to sleep then</t>
  </si>
  <si>
    <t>HannahFarquhar</t>
  </si>
  <si>
    <t xml:space="preserve">bye bye driving license/student card/a list card/money/little blue purse </t>
  </si>
  <si>
    <t>Mark226us</t>
  </si>
  <si>
    <t xml:space="preserve">Haha... Wait you could have lukemia </t>
  </si>
  <si>
    <t xml:space="preserve">@AdellesLover The DOTT is dead, remember? It's the &amp;quot;DLPW&amp;quot; now. </t>
  </si>
  <si>
    <t xml:space="preserve">#mac #Apple #Help If anyone knows how to sort out a bad sector on the harddrive please let me know. Btw I can't boot up properly either </t>
  </si>
  <si>
    <t>karabou</t>
  </si>
  <si>
    <t>ow my head, wtf.  someone gimme some love. and aspirin.</t>
  </si>
  <si>
    <t>@tfly u gorgot about ya twins in #ff today!!!  no bueno! Hahaha</t>
  </si>
  <si>
    <t>AddIsRad</t>
  </si>
  <si>
    <t>Is headed to the hospital  God, please let her get better!</t>
  </si>
  <si>
    <t>MirandasSecret</t>
  </si>
  <si>
    <t xml:space="preserve">Feels like I dont have any friends. Cause if I did I wouldn't be this depressed.  </t>
  </si>
  <si>
    <t>Just learned Chuck Norris' real name is Carlos Ray  somehow doesn't sound as bad-ass as Chuck!  http://bit.ly/D5crd</t>
  </si>
  <si>
    <t>@lomara  I'm jealous. It's going to be a beautiful weekend here.</t>
  </si>
  <si>
    <t>melred10</t>
  </si>
  <si>
    <t xml:space="preserve">is not looking forward to having three more showings tomorrow! i just wanna be messy </t>
  </si>
  <si>
    <t>Clovenator</t>
  </si>
  <si>
    <t xml:space="preserve">is playing the Aion beta  !!! Man I'm a nerd </t>
  </si>
  <si>
    <t>just got back from the beach! WAHOO! didnt have enough change to stay longer  totally forgot! but it looks like its gonna pour any minute!</t>
  </si>
  <si>
    <t>rockstarmvp</t>
  </si>
  <si>
    <t xml:space="preserve">upset I'm gonna miss the temple games </t>
  </si>
  <si>
    <t>maryxmary18</t>
  </si>
  <si>
    <t>@JoeDemiJemi nooooo i love we i cant be ending that soon  im wanna cry lol</t>
  </si>
  <si>
    <t xml:space="preserve">I'm soooo not going to be able to sleep now </t>
  </si>
  <si>
    <t xml:space="preserve">Walking to class. Campus sure is ugly when it's cloudy and rainy </t>
  </si>
  <si>
    <t xml:space="preserve">@disavian Sorry; prior plans with other peoples. </t>
  </si>
  <si>
    <t xml:space="preserve">filed an insurance claim for my phone..and found out that I won't have a phone until Monday </t>
  </si>
  <si>
    <t>christoph33r</t>
  </si>
  <si>
    <t xml:space="preserve">I have just made a Twitter account, and have no friends... </t>
  </si>
  <si>
    <t xml:space="preserve">@AznShorty look here MAI!! I MISS YO ASAIN ASS!! </t>
  </si>
  <si>
    <t>paranoiattackk</t>
  </si>
  <si>
    <t xml:space="preserve">@heabner Oh no! Thats what they did to me, like I said before! You may never get it.. </t>
  </si>
  <si>
    <t>DigitalFur</t>
  </si>
  <si>
    <t xml:space="preserve">still can't easily pronounce #twestion ;) but anyways, I must reply to my emails asap as unfortunately I've been too swamped to recently </t>
  </si>
  <si>
    <t>mlhoofer</t>
  </si>
  <si>
    <t>- went to the library &amp;amp; checked out no books for me.    Guess I'll chip away at the Mt. Everest-sized stack next to my bed.  ;)</t>
  </si>
  <si>
    <t xml:space="preserve">@shawneda Thanks, Shawneda for making me sound so cool &amp;amp; sweet. LOL #followfriday  I think I'm ice cold at times, too. </t>
  </si>
  <si>
    <t>rissamazing</t>
  </si>
  <si>
    <t xml:space="preserve">@selenagomez I'm sorry. I don't get how such private things get leaked!! But that sounds really annoying!! </t>
  </si>
  <si>
    <t>elderfelipe</t>
  </si>
  <si>
    <t xml:space="preserve">i love you too idem </t>
  </si>
  <si>
    <t>Why is no-one here and talking to me?  I'm on a mission clearing my phone files onto my pc so will be up for a while :-S</t>
  </si>
  <si>
    <t>starria</t>
  </si>
  <si>
    <t>@andreslucero haha I hate that I miss twif live.  Those two are so fun. Podcast later on isn't the same.</t>
  </si>
  <si>
    <t>@horse31 I did look it up while we were on the phone.  Thought it best to keep quiet. *nods*</t>
  </si>
  <si>
    <t>mrbiotech</t>
  </si>
  <si>
    <t>@legalgeekery Nope - DNA prep was supposed to go into another reaction instead of spill on leg  Kudos on the twitterBG recognition!</t>
  </si>
  <si>
    <t>writerboyontour</t>
  </si>
  <si>
    <t xml:space="preserve">Saturday morning and I woke up even earlier than normal for work: I need coffe to put my face back together again: its saggy right now </t>
  </si>
  <si>
    <t>xgenizitazx</t>
  </si>
  <si>
    <t>@mitchelmusso http://twitpic.com/6pe9h - mitche??  ...4 years! 4year! remember!! PLEASE!</t>
  </si>
  <si>
    <t xml:space="preserve">I hate online forums. They make me cry. </t>
  </si>
  <si>
    <t>ashleysings09</t>
  </si>
  <si>
    <t xml:space="preserve">Stupid att at best buy was overflowing with people  No phone so far </t>
  </si>
  <si>
    <t xml:space="preserve">My Twitter profile is worth  $228 http://tweetvalue.com I'm so cheap </t>
  </si>
  <si>
    <t xml:space="preserve">@_MiKaL_ not full effect actually my tolerance of beer has gotten quite high surprisingly LOL but I do miss him </t>
  </si>
  <si>
    <t>im sooo sorry i cant follow any 1 back i said ill pay but its not let n me this sucks  how ever ill try my best 2 get at all yall</t>
  </si>
  <si>
    <t>LaunchSquadders</t>
  </si>
  <si>
    <t>LeonoraMS: I guess I didn't win an Eye-Fi card in last week's Evernote giveaway  Pretty rad video though: http.. http://bit.ly/mwvNR</t>
  </si>
  <si>
    <t xml:space="preserve">@iamaline your weekend seems so fun *pouts* I still have to do things with babe's exam! </t>
  </si>
  <si>
    <t>kinseyxc</t>
  </si>
  <si>
    <t>Just did 10mi on treadmill bc of rain  . King or shld I say queen of the gym goes to jess for doing an awesome workout!!!</t>
  </si>
  <si>
    <t>jrbsmk247</t>
  </si>
  <si>
    <t xml:space="preserve">just left sunny West Columbia for rainy Columbia! </t>
  </si>
  <si>
    <t>@jonwaldock Wow dude, that's not the best of situations  Glad you had a nice evening with her!</t>
  </si>
  <si>
    <t>TigerMystic</t>
  </si>
  <si>
    <t xml:space="preserve">@shekhinahshaman Yes, I was feeling the same way. So many great Souls here, it gets challenging to acknowledge each personally! </t>
  </si>
  <si>
    <t>just got back from the beach! WAHOO! didn't have enough change to stay longer  totally forgot! but it looks like it might pour any minute!</t>
  </si>
  <si>
    <t>duckierenee</t>
  </si>
  <si>
    <t xml:space="preserve">@Tinker_belle I tried the internet, cupcakes, home cooking, dogs and cats trick. If that didn't work, nothing will. </t>
  </si>
  <si>
    <t>TilleyWaffles</t>
  </si>
  <si>
    <t xml:space="preserve">Is enjoying married life but does not enjoy being sick, especially on a friday. </t>
  </si>
  <si>
    <t>seananthonylee</t>
  </si>
  <si>
    <t xml:space="preserve">Wish i could have as many followers as i did tweets...but im not that popular </t>
  </si>
  <si>
    <t>AidenStarr</t>
  </si>
  <si>
    <t xml:space="preserve">@danadearmond maybe I will come over and we can cry on each other laters </t>
  </si>
  <si>
    <t xml:space="preserve">Great...Boy Problems Suck!! </t>
  </si>
  <si>
    <t>MickeyRoo</t>
  </si>
  <si>
    <t>@ameliaghostie you didnt come  oh wel, another night haha. i'm okay for now! ups and downs haha. how are you baby???</t>
  </si>
  <si>
    <t xml:space="preserve">its so unfair that britain doesnt get the channel abc anymore </t>
  </si>
  <si>
    <t>totallytonto</t>
  </si>
  <si>
    <t xml:space="preserve">Oh someone shoot me now. It's only 7:38. </t>
  </si>
  <si>
    <t>I dnt trust myself round a certain person!!! Bein a teenager  stress... Love</t>
  </si>
  <si>
    <t xml:space="preserve">@Adam_WR AND I'M JEALOUS SAY HI TO EVERYONE </t>
  </si>
  <si>
    <t>jakey12</t>
  </si>
  <si>
    <t xml:space="preserve">@danielsoneg even when I stop using javascript and literally place 24 different flash embeds on the page, it still does it. I'm confused </t>
  </si>
  <si>
    <t>AntoniiaAgurtii</t>
  </si>
  <si>
    <t xml:space="preserve">@itsaboutEmily yeah It could be  I don't know why I'm not a creative person today </t>
  </si>
  <si>
    <t xml:space="preserve">@justamoochin I quite like the Danes but am a alittle suspicous of the Swedes - they r honourary Swiss </t>
  </si>
  <si>
    <t>IsaiahDUB</t>
  </si>
  <si>
    <t>Photo: Dedicated to babe  http://tumblr.com/xxh1ynt6d</t>
  </si>
  <si>
    <t>Shalalalala</t>
  </si>
  <si>
    <t xml:space="preserve">@DonnieWahlberg I would send a pic, but I dont know how. Not so computer savvy. </t>
  </si>
  <si>
    <t>girloncamera</t>
  </si>
  <si>
    <t>I hate the rain.  It ruins hooping outdoors.</t>
  </si>
  <si>
    <t>Bonmcfly</t>
  </si>
  <si>
    <t xml:space="preserve">this would be fun...if I had friends on here. Once again, plans went awry..now buzzed listening to Tom Petty. Bernie= only friend on here </t>
  </si>
  <si>
    <t>Stopping traffic with this Huge red pimple on my cheek!!  red light go away!</t>
  </si>
  <si>
    <t>AfterSChoolShow</t>
  </si>
  <si>
    <t xml:space="preserve">MY internet sucks so much I can barely load up twitter without banging my computer against a wall </t>
  </si>
  <si>
    <t>danzare</t>
  </si>
  <si>
    <t xml:space="preserve">Didn't cry at all today. Didn't even have the urge. Going to miss Kyrstie </t>
  </si>
  <si>
    <t>Time for the painkillers.  #fb</t>
  </si>
  <si>
    <t>camarodaddy</t>
  </si>
  <si>
    <t>I miss Mr. Caradine  (Spelling on that anyone?) I used to watch Kung Foo: The Legend Continues as a kid.</t>
  </si>
  <si>
    <t>xoAsh_</t>
  </si>
  <si>
    <t xml:space="preserve">on my way home from work..kinda depressed bc the julianne hough concert was canceled </t>
  </si>
  <si>
    <t xml:space="preserve">@uglyego but but I wuv my sk </t>
  </si>
  <si>
    <t>mariedressler</t>
  </si>
  <si>
    <t xml:space="preserve">@TheAndyKaufman dear god, i am entranced by boo's odd picture, fuck you </t>
  </si>
  <si>
    <t xml:space="preserve">@Dog_Crazy  That's sad! </t>
  </si>
  <si>
    <t xml:space="preserve">@moondowner seuste e us and canada only </t>
  </si>
  <si>
    <t>ashleymichellle</t>
  </si>
  <si>
    <t xml:space="preserve">i really need to recover faster. i want to workkkk </t>
  </si>
  <si>
    <t xml:space="preserve">@heymeghan THAT IS WHAT I WANTED IN THE FIRST PLACE! Ibwqs going to pay the extra 20 a month and still got told no </t>
  </si>
  <si>
    <t>cherryObebe</t>
  </si>
  <si>
    <t>@IBGPN @cprpoker BOO - I am terrible at PLO...    I f I would have known there was a vote I would have voted...  #tpt</t>
  </si>
  <si>
    <t>tibettruth</t>
  </si>
  <si>
    <t xml:space="preserve">@pikakii it's ok I can accept you have another love in your life, but it hurts  </t>
  </si>
  <si>
    <t>cgotchag</t>
  </si>
  <si>
    <t>groundeddd!!!  doing nothing</t>
  </si>
  <si>
    <t xml:space="preserve">I'm outta here, Tweeps. Going home sick. </t>
  </si>
  <si>
    <t xml:space="preserve">@Blakehefner u have cancer!!? </t>
  </si>
  <si>
    <t xml:space="preserve">Who shat in my closet? </t>
  </si>
  <si>
    <t>BrittAnneC</t>
  </si>
  <si>
    <t xml:space="preserve">@Jdcogswell yes! He just keeps driving and won't let me go home </t>
  </si>
  <si>
    <t>MCandrew21</t>
  </si>
  <si>
    <t xml:space="preserve">@alyssabyron http://twitpic.com/6p29i - I LOVE YOUR HAIR!!! (superblond) my pics didn't come out so well after walking in the rain </t>
  </si>
  <si>
    <t>MzRenLee</t>
  </si>
  <si>
    <t xml:space="preserve">I still have 3 hrs and 19 minutes in here </t>
  </si>
  <si>
    <t>calebtweets</t>
  </si>
  <si>
    <t xml:space="preserve">@tangerineturtle That's good, since you may be doing it a lot soon.  </t>
  </si>
  <si>
    <t xml:space="preserve">@tonyseven, Unfortunately not today. There still is a lot of work to be done. </t>
  </si>
  <si>
    <t>mskatrinafaye</t>
  </si>
  <si>
    <t>popped 2 T3's like 30 minutes ago...WTF maaann...LET'S GO T3'S, i'm bloody waiting...like literally  sheeit.</t>
  </si>
  <si>
    <t>Renee_9</t>
  </si>
  <si>
    <t xml:space="preserve">@DonnieWahlberg AWW I WISH I WAS THERE </t>
  </si>
  <si>
    <t xml:space="preserve">@tommcfly ×‘×•×?×• ×›×‘×¨ ×œ×™×©×¨×?×œ! ×–×” ×œ×? ×¤×™×™×¨, ×?×ª×? ×”×•×œ×›×™×? ×œ×?×•×¡×˜×¨×œ×™×”, ×‘×¨×–×™×œ, ×?×¨×’× ×˜×™× ×”... ×œ×? ×™×•×“×¢×ª ×?×™×¤×” ×¢×•×“.. ×?×‘×œ ×?×¤×¢×? ×œ×? ×œ×™×©×¨×?×œ! </t>
  </si>
  <si>
    <t xml:space="preserve">@whatswhat_sian it was really enjoyable-pity you're so far out </t>
  </si>
  <si>
    <t>orobb33</t>
  </si>
  <si>
    <t xml:space="preserve">@swiftkaratechop u look good w/o ur beard! just dont cut ur self, and bleed ketchup next time! it made me sad </t>
  </si>
  <si>
    <t>donniemefford</t>
  </si>
  <si>
    <t xml:space="preserve">I can't ever do anything right to anyone. </t>
  </si>
  <si>
    <t>neomelonas</t>
  </si>
  <si>
    <t xml:space="preserve">This rain is like someone sneezed into a fan </t>
  </si>
  <si>
    <t xml:space="preserve">...and the rain ruined my pawsox game </t>
  </si>
  <si>
    <t>kevinthegreat</t>
  </si>
  <si>
    <t xml:space="preserve">@VillaRomaPizza - See, that tweet makes me angry. 'Cause if I didn't work nights, I'd be there till close for those $2 Racer 5 pints. </t>
  </si>
  <si>
    <t xml:space="preserve">@bumblydore dittooo. bad blood circulation? </t>
  </si>
  <si>
    <t xml:space="preserve">@bossjones Probably not much....w/ this poopy weather </t>
  </si>
  <si>
    <t xml:space="preserve">DMB's Funny The Way It Is makes me sad. </t>
  </si>
  <si>
    <t>@Avery_Brandon hell yea  oh well lol</t>
  </si>
  <si>
    <t xml:space="preserve">Missin' the guitar... </t>
  </si>
  <si>
    <t>@studioindus @Shawnabarnscher @hummingbird604 Thank you.  I think food poisoning   Ah well, at least it's Friday!  Have a great wknd!</t>
  </si>
  <si>
    <t>artiedoc</t>
  </si>
  <si>
    <t xml:space="preserve">@gutshtallin since we're not going to see you next weekend ..,, you better be winning ! I hate to think you blew us off for a bad draw! </t>
  </si>
  <si>
    <t xml:space="preserve">@StayWithMeBaby yeah that's what I heard </t>
  </si>
  <si>
    <t>Why isn't anyone replying to me?  I am bored. Please do.</t>
  </si>
  <si>
    <t xml:space="preserve">Someone buy me a brown coat. I want one... </t>
  </si>
  <si>
    <t>reignjonas</t>
  </si>
  <si>
    <t xml:space="preserve">@tamarajane74 Nah. Too many other things rolling thru my mind to think much about eating right. </t>
  </si>
  <si>
    <t>k_alzayyat</t>
  </si>
  <si>
    <t>I don't want u to fite with those other stupid guys  &amp;lt;3</t>
  </si>
  <si>
    <t>VahHudgens</t>
  </si>
  <si>
    <t xml:space="preserve">@jasx3 i didnt win  but its okay ash did </t>
  </si>
  <si>
    <t>kacawratu</t>
  </si>
  <si>
    <t>Should have been home by now  at least we're up to about 20 mph now...</t>
  </si>
  <si>
    <t xml:space="preserve">TGIF!! but sadly I still have loads of hw to do </t>
  </si>
  <si>
    <t>thatselbert</t>
  </si>
  <si>
    <t>@lifeontheedges My work day starts at 7:30   Can't do it.</t>
  </si>
  <si>
    <t>I've eaten all the fear in my necklace!  Time to go to the &amp;quot;about to die&amp;quot; ward in the hospital and refill  asap</t>
  </si>
  <si>
    <t>mandany</t>
  </si>
  <si>
    <t>@tommcfly Ah baby, no league for them  i love you</t>
  </si>
  <si>
    <t>MacyFroud</t>
  </si>
  <si>
    <t>TGIF!! but sadly I still have loads of hw to do  http://bit.ly/Pth1p8</t>
  </si>
  <si>
    <t>ChiLLBooGie</t>
  </si>
  <si>
    <t xml:space="preserve">just coped dat RED FACTION...PoW...imma never be productive again lmao </t>
  </si>
  <si>
    <t>sammii_kay</t>
  </si>
  <si>
    <t xml:space="preserve">so, this pretty much sucks, the guy i like i only get to see at school, and summers almost here. so, i pretty much have to give up, sh!t. </t>
  </si>
  <si>
    <t>im baack  i  love SO MUCH MY BFFs wonderfull time, but im upset agaiin u.u</t>
  </si>
  <si>
    <t>iluv2dj92</t>
  </si>
  <si>
    <t xml:space="preserve">@DonnieWahlberg Hey Donnie!! I wish you guys would have been able to come to NC..i had tickets but then they said it was cancelled </t>
  </si>
  <si>
    <t xml:space="preserve">Watching the last Pirates of the caribbean now right last tweet of the night as I have to get up early to go home....bye bye flat </t>
  </si>
  <si>
    <t>Casalie77</t>
  </si>
  <si>
    <t>I'm sad that Nia Vardalos didn't write her newest movie.  Let's hope Donald Petrie makes up for that.</t>
  </si>
  <si>
    <t xml:space="preserve">@MrsBonneau I'm hurr gurl not doin a damn thing! This weather makes me sad </t>
  </si>
  <si>
    <t>@khartviksen ah me too  I love you baby.</t>
  </si>
  <si>
    <t>I think we lost @sarahockler  #20BoySummer</t>
  </si>
  <si>
    <t>@marionhoney awe  whatever made you sad should get punched</t>
  </si>
  <si>
    <t>candyperfumegrl</t>
  </si>
  <si>
    <t>doesn't like that it's 61 degrees and going to be colder this wknd  vegas can't get here soon enough!!</t>
  </si>
  <si>
    <t>tabloidjunk</t>
  </si>
  <si>
    <t>I only just woke up and i am already bored  James is working, and my buddy's phone is off.. what the hell am i going to do?</t>
  </si>
  <si>
    <t>Boyf got up early to take my car for a WOF - it failed  But he brought me home a coffee so not a total disaster!</t>
  </si>
  <si>
    <t xml:space="preserve">am leaving today... </t>
  </si>
  <si>
    <t>nawfsidehoova</t>
  </si>
  <si>
    <t xml:space="preserve">@Shedletsk Why your going to L.A.?  I havent seen madrak in texas </t>
  </si>
  <si>
    <t>Mackie1677</t>
  </si>
  <si>
    <t xml:space="preserve">is wanting cabbage with her pot roast. But no cabbage </t>
  </si>
  <si>
    <t xml:space="preserve">I am not enjoying the Verizon life right now </t>
  </si>
  <si>
    <t xml:space="preserve">David Eddings has passed on  </t>
  </si>
  <si>
    <t>janeisgross</t>
  </si>
  <si>
    <t xml:space="preserve">It's hard for special to become normal </t>
  </si>
  <si>
    <t>RominaFoods</t>
  </si>
  <si>
    <t>I've been so MIA today! I hate it when I move at the speed of a sloth  happy Friday everyone</t>
  </si>
  <si>
    <t>@karendaniels234 LOL Yea I hear ya but there is one thing I would miss lmfao  grrrrrrrrrr lol</t>
  </si>
  <si>
    <t xml:space="preserve">@MoondanceMandy I hope you tried it on first! Between my friend, Diana,  and I, we have returned 5 bathing suits from there. </t>
  </si>
  <si>
    <t>vicdaggs82</t>
  </si>
  <si>
    <t xml:space="preserve">how can the weather change sooooooo  much. wish i was somewere nice and hot right now </t>
  </si>
  <si>
    <t>coyotecolorado</t>
  </si>
  <si>
    <t xml:space="preserve">@MistyMontano I made an attempt today to weed out people today and my timeline is much cleaner. More control than my Inbox sadly </t>
  </si>
  <si>
    <t xml:space="preserve">@rachel__xoxo my straightners are doing that they've been on like 2 hour so they've made the&amp;quot;heatprotective&amp;quot; box as hot as them </t>
  </si>
  <si>
    <t>: I'd like to see The Hangover tonight, but everyone is busy.     Mrrr.  :sad-panda-face:</t>
  </si>
  <si>
    <t>kimmdotcom</t>
  </si>
  <si>
    <t xml:space="preserve">shotglass after another. </t>
  </si>
  <si>
    <t>@DynamicShock oh  well yeah! Like @iamshellz  said.. they're just all jealous of you!! If they don't like you.. well they just have to -</t>
  </si>
  <si>
    <t>fwhenin</t>
  </si>
  <si>
    <t xml:space="preserve">I barely have a signal in here </t>
  </si>
  <si>
    <t xml:space="preserve">@alitris Oh, and I'm caught up on BSG again.  They just found earth.  </t>
  </si>
  <si>
    <t>Cocolie</t>
  </si>
  <si>
    <t xml:space="preserve">I don't like this feeling </t>
  </si>
  <si>
    <t xml:space="preserve">I have a tummy ache, and no one to help me feel beta </t>
  </si>
  <si>
    <t>made_in_january</t>
  </si>
  <si>
    <t xml:space="preserve">Had Wings N' Things for lunch and it was depressing- I couldn't taste anything </t>
  </si>
  <si>
    <t>lauraseidelmann</t>
  </si>
  <si>
    <t xml:space="preserve">is trying hard to stick to a budget...because since hardly anyone wants piano lessons in the summer...I make nooo money!!  </t>
  </si>
  <si>
    <t xml:space="preserve">Sweet geez, my internet was down for 5 hours. </t>
  </si>
  <si>
    <t>@MissWall you're making me feel guilty, I had ribs, though now I've got heart burn  ;)</t>
  </si>
  <si>
    <t>AllStarNick</t>
  </si>
  <si>
    <t xml:space="preserve">i just pulled out this anaconda! im not talkin bout my dick but this big ass ingrown hair. damn curly belizean hairs </t>
  </si>
  <si>
    <t xml:space="preserve">@hannahnicklin little bit of column A, little bit of column B... they only go up to an 8, which is not even close to sufficient. </t>
  </si>
  <si>
    <t>joelstorry</t>
  </si>
  <si>
    <t xml:space="preserve">Misses michael very much so </t>
  </si>
  <si>
    <t xml:space="preserve">i miss mr henderson :'( he was one of those people who were just born to be true legends </t>
  </si>
  <si>
    <t xml:space="preserve">@markhoppus super sad vegas sold out i was going to get my tix today </t>
  </si>
  <si>
    <t xml:space="preserve">made an attempt to weed out spammers and my timeline is much cleaner. More control than my 'Inbox' sadly </t>
  </si>
  <si>
    <t>MarkSheppard</t>
  </si>
  <si>
    <t xml:space="preserve">@ElaineGiles We don't buy our Macs, we just rent them... and we don't even get to use them much during the rental period.   </t>
  </si>
  <si>
    <t>captain_romana</t>
  </si>
  <si>
    <t xml:space="preserve">You know that feeling you get right before you shed some tears.. I got that.. I don't want to go back to work.. My break is almost over </t>
  </si>
  <si>
    <t xml:space="preserve">I am going to bed in a bit. I am shattered today </t>
  </si>
  <si>
    <t xml:space="preserve">@Ddubs_Ky_Monkey who would actually do that to someone?  That makes me sick poor Joe </t>
  </si>
  <si>
    <t>kpetch11</t>
  </si>
  <si>
    <t xml:space="preserve">i wanna go back to chicago </t>
  </si>
  <si>
    <t>jenelled_ti</t>
  </si>
  <si>
    <t xml:space="preserve">@starleigh2000 lucky! i have 6 hours till i get to go home. </t>
  </si>
  <si>
    <t>barholler</t>
  </si>
  <si>
    <t xml:space="preserve">Two years.      Two years.  I'm looking up and waving. No, its just dust in my eyes . Miss you </t>
  </si>
  <si>
    <t>Nobody_Here</t>
  </si>
  <si>
    <t xml:space="preserve">Hey everyone, I'm going to stream open mic night tonight from &amp;quot;priscos next door&amp;quot;  Show starts @ 7pm - no one here yet </t>
  </si>
  <si>
    <t xml:space="preserve">Productive as hell day,money keeps u move n and DAMN Its been a long ass time!!!! Whoa, got some needed items, nw 4 tha clothes washing </t>
  </si>
  <si>
    <t>NiveKMusic</t>
  </si>
  <si>
    <t xml:space="preserve">@keatonandrew aye kid grab a palm tree 4 me I'm off to Chicago </t>
  </si>
  <si>
    <t>cristinaelisse</t>
  </si>
  <si>
    <t xml:space="preserve">hanging out with sean eating at chillis got a term paper to do lol but im a procrastinator </t>
  </si>
  <si>
    <t xml:space="preserve">no one tweets but me </t>
  </si>
  <si>
    <t>@ThaBombShelter Sucks, sorry to hear  Good luck hunting for new/better job though</t>
  </si>
  <si>
    <t>singastar17</t>
  </si>
  <si>
    <t xml:space="preserve">nothin bein mad </t>
  </si>
  <si>
    <t>LicaRenee</t>
  </si>
  <si>
    <t xml:space="preserve">@JonathanRKnight. It's my favorite show to watch on Sundays but I loved Prison Break- but alas it's no more! </t>
  </si>
  <si>
    <t xml:space="preserve">Cant take this. Its pouring. &amp;amp; my umbrella isnt BIG enough! </t>
  </si>
  <si>
    <t xml:space="preserve">@SarahxNoelle So mean for?!? </t>
  </si>
  <si>
    <t xml:space="preserve">i don't know what to tweet about </t>
  </si>
  <si>
    <t xml:space="preserve">If u r follwing stars, you may see them saying I'm in UK I'm in Germany I'm in Au I'm at the airport bla bla bla... everyday! I envy them </t>
  </si>
  <si>
    <t xml:space="preserve">@ddlovato it would be so cool to enter to be in your music video, but i live in Ohio and there is no way i can afford a plane ticket </t>
  </si>
  <si>
    <t>@GMMR Oh NO, I don't like hearing the John Krasinski is a smoker  not cool John.</t>
  </si>
  <si>
    <t xml:space="preserve">God, I seriously need real health insurance. Tired of dealing with SF's convoluted mess of a plan. Still don't have my fucking refills. </t>
  </si>
  <si>
    <t xml:space="preserve">Bit annoyed O.o been really x 2 tired all day it's now 12:43 am an I'm wide awake </t>
  </si>
  <si>
    <t>miss_nesa</t>
  </si>
  <si>
    <t xml:space="preserve">is glad to be outta work. but isn't  getting a day off this weekend. </t>
  </si>
  <si>
    <t>ahmadw</t>
  </si>
  <si>
    <t xml:space="preserve">I am in my bed trying to get sleep </t>
  </si>
  <si>
    <t>JaydeWench</t>
  </si>
  <si>
    <t xml:space="preserve">@Icer0 i have a website now! but i have to DM it to u </t>
  </si>
  <si>
    <t>@mifuller817  I'm praying for God to give you joy and peace, dear Michelle!!!!!</t>
  </si>
  <si>
    <t xml:space="preserve"> Ya i still cant believe they kissed under water...lol</t>
  </si>
  <si>
    <t xml:space="preserve">For the first time in years I am starting to believe that roswell was not a cover up </t>
  </si>
  <si>
    <t>DarceyLynn</t>
  </si>
  <si>
    <t xml:space="preserve">the countdown goes on... last basement shift </t>
  </si>
  <si>
    <t>sherylpope</t>
  </si>
  <si>
    <t xml:space="preserve">I love my best friend so much. I srsly feel bad for people who don't know McKenzie. I'm going to be lost without her this summer. </t>
  </si>
  <si>
    <t xml:space="preserve">@19fischi75 usually sunday is free 4 me - but this time must also work - theres a lot to fix up after tha flood </t>
  </si>
  <si>
    <t xml:space="preserve">I got distracted by myspace, and now my cereal has gone soggy </t>
  </si>
  <si>
    <t>PetitPoulailler</t>
  </si>
  <si>
    <t xml:space="preserve">@cassowaryjewel Like getting Love stamps for wedding invitations, christmas stamps in december ... sighs ... where are my philatelists? </t>
  </si>
  <si>
    <t xml:space="preserve">rainy day today.  </t>
  </si>
  <si>
    <t xml:space="preserve">@Justdip because i'm going to bed. </t>
  </si>
  <si>
    <t>Stuart gets W in tournament.......i get 5th.  Lol</t>
  </si>
  <si>
    <t>tumblepop</t>
  </si>
  <si>
    <t xml:space="preserve">@petshopboys An Italian date? </t>
  </si>
  <si>
    <t>DrandaPanda</t>
  </si>
  <si>
    <t xml:space="preserve">sunny's the coolest friend i never see </t>
  </si>
  <si>
    <t>YourDailyThread</t>
  </si>
  <si>
    <t xml:space="preserve">@foodeater sadly that is true </t>
  </si>
  <si>
    <t xml:space="preserve">I can't sign on FH? </t>
  </si>
  <si>
    <t>has a huge spider in my room! Right above @tommcfly and @dannymcfly 's head!  i dont know what 2 do!</t>
  </si>
  <si>
    <t>lynnzeheralis</t>
  </si>
  <si>
    <t xml:space="preserve">The keyboard just broke </t>
  </si>
  <si>
    <t xml:space="preserve">@WTHRcom that user doesn't exist... or twitter is having issues </t>
  </si>
  <si>
    <t xml:space="preserve">can't sleep  and needs to be up in early </t>
  </si>
  <si>
    <t>madelinelondry</t>
  </si>
  <si>
    <t>Missing Jake... Can't get that image out of my head.  Love you buddy.</t>
  </si>
  <si>
    <t>@theiBlog I'm sorry  the fact you're next to her will help a lot already. I've been really really ill whilst totally alone and that's bad</t>
  </si>
  <si>
    <t>Had the best morning/afternoon wit d love of my life. Duno wht I'd do w/out him!!Shame the eve got ugly  Hope it all passes.. Gdnte all x</t>
  </si>
  <si>
    <t>@lomara Yeah, they've frozen all our shifts so I couldn't switch even if there were a shift available.  It's all @feliciaday's fault!</t>
  </si>
  <si>
    <t>@AhSatanseesMCR  who? Sorry, i was washing dishes.</t>
  </si>
  <si>
    <t xml:space="preserve">http://twitpic.com/6pfka - The Cone Of Shame </t>
  </si>
  <si>
    <t xml:space="preserve">No thunder here in Lichfield in the end! Really must go to bed tho, tired and have a day of tidying tomorrow </t>
  </si>
  <si>
    <t>bayuadji</t>
  </si>
  <si>
    <t xml:space="preserve">another test... sorrry </t>
  </si>
  <si>
    <t>jstcyr4</t>
  </si>
  <si>
    <t xml:space="preserve">@Cherylp7498 sorry </t>
  </si>
  <si>
    <t xml:space="preserve">My 360 is dead </t>
  </si>
  <si>
    <t>RoyalsFan1980</t>
  </si>
  <si>
    <t xml:space="preserve">Zack gave up his first HR </t>
  </si>
  <si>
    <t>KelzAKARealTalk</t>
  </si>
  <si>
    <t xml:space="preserve">@hasiwuu that's exactly what I wanna do! But no one wants to </t>
  </si>
  <si>
    <t>BurningOrchids</t>
  </si>
  <si>
    <t>We were going to swim, but the pool is closed.   and FaceBook is a piece of shit that doesn't work half the time.</t>
  </si>
  <si>
    <t>lukemcfadzean</t>
  </si>
  <si>
    <t xml:space="preserve">I need 2 go back 2 bed! So hang ova </t>
  </si>
  <si>
    <t>kerihilsonorg</t>
  </si>
  <si>
    <t xml:space="preserve">@anttawanna  Thanks!! I probably missed half of it anyway. </t>
  </si>
  <si>
    <t xml:space="preserve">i didnt study anything today </t>
  </si>
  <si>
    <t>@LSU_Babe1977  there's always a girls trip out to Cali</t>
  </si>
  <si>
    <t>JasmineLovesZBB</t>
  </si>
  <si>
    <t>dont leave   (zacbrownband live &amp;gt; http://ustre.am/2urW)</t>
  </si>
  <si>
    <t>lolifelb</t>
  </si>
  <si>
    <t xml:space="preserve">Sorry Amesha u forgot I'm a parent I couldn't make it </t>
  </si>
  <si>
    <t>meanlouise</t>
  </si>
  <si>
    <t xml:space="preserve">Artomatic is closing at 8 tonight. I know, i'm sad too. </t>
  </si>
  <si>
    <t xml:space="preserve">@Veronicah86 sigh yeah fuck our lives </t>
  </si>
  <si>
    <t>ANTIaverageKi3</t>
  </si>
  <si>
    <t>In Hollister trying on jeans... &amp;amp; the Zero is too big for me  WTH? It must just be this pair cuz I have on a zero from here now 0_O</t>
  </si>
  <si>
    <t>allisonbullins</t>
  </si>
  <si>
    <t xml:space="preserve">is mentally exhausted, tired of crying, and just wants to love her job again. </t>
  </si>
  <si>
    <t>ekgarcia</t>
  </si>
  <si>
    <t xml:space="preserve">@Beekum Wish we could go. </t>
  </si>
  <si>
    <t>nikkilynnsd</t>
  </si>
  <si>
    <t>@gabboucla I missed you guys too!!! I'm like by traveling buddies are not with me  LOL</t>
  </si>
  <si>
    <t xml:space="preserve">I feel so bloated right now.  </t>
  </si>
  <si>
    <t xml:space="preserve">I want 2 things .... </t>
  </si>
  <si>
    <t>Not looking forward to tmw. At present, to open my wardrobe doors could possibly cause a major natural disaster  i have to combat it tmw.</t>
  </si>
  <si>
    <t xml:space="preserve">Doing adult things..watching the news, deciding if I should save the $4 or buy coffee.. does this mean I'm officially a grown up? </t>
  </si>
  <si>
    <t xml:space="preserve">@Baby_DeDe yes it looks sooo funny lol let me know how it is </t>
  </si>
  <si>
    <t xml:space="preserve">Wooo, no more lectures! Boo, exams </t>
  </si>
  <si>
    <t xml:space="preserve">these people love playing with our minds. it is NOT right. i don't care about dominic's new character, i wanted charlie pace back! </t>
  </si>
  <si>
    <t xml:space="preserve">I want to download &amp;quot;the final countdown&amp;quot; off itunes but it's not working this morning </t>
  </si>
  <si>
    <t>headoverheart</t>
  </si>
  <si>
    <t xml:space="preserve">@stfucatherine i miss you </t>
  </si>
  <si>
    <t>@mymonkeydancer dont! iv got no ice cream.no chocolate.. i need something!!   lol. xx</t>
  </si>
  <si>
    <t>sarahtammie</t>
  </si>
  <si>
    <t xml:space="preserve">I wish going to the gym was as easy as eating...and as yummy too </t>
  </si>
  <si>
    <t xml:space="preserve">I'm fucking screwed. I know I don't use this but..... FML. Seriously. </t>
  </si>
  <si>
    <t>LynzMichelle</t>
  </si>
  <si>
    <t xml:space="preserve">@GallifreyReject You bit me </t>
  </si>
  <si>
    <t>carol__mv</t>
  </si>
  <si>
    <t xml:space="preserve">I can't believe that I didn't see ucker, I am so sad </t>
  </si>
  <si>
    <t>jojo71489</t>
  </si>
  <si>
    <t xml:space="preserve">Darn it! I forgot to punch in again! Ugh I'm going to get yelled at </t>
  </si>
  <si>
    <t>@akomuzikera we have one confirmed  the two waiters that were suspected tested negative, we're still waiting for the results of the 7  ...</t>
  </si>
  <si>
    <t xml:space="preserve">Ive had a splitting headache for like 2 hours now. </t>
  </si>
  <si>
    <t>blake97</t>
  </si>
  <si>
    <t xml:space="preserve">i deleted my other twitte </t>
  </si>
  <si>
    <t>ThomasKeithWard</t>
  </si>
  <si>
    <t xml:space="preserve">it's my fault for believing in something so hard that hardly seems possible anymore.. </t>
  </si>
  <si>
    <t>MLCarey321</t>
  </si>
  <si>
    <t xml:space="preserve">Just ate some sliced-bread pizza and played on Lexulous. Now I just have to muster the energy to clean the apt. And ... heartburn.  </t>
  </si>
  <si>
    <t xml:space="preserve">Finally spoke to rob after a whole week of no phone calls. Just 2 weeks to wait to actually see him now </t>
  </si>
  <si>
    <t>Brystleee</t>
  </si>
  <si>
    <t xml:space="preserve">I should be in Reno right now </t>
  </si>
  <si>
    <t xml:space="preserve">Gmornin! Still overseas on biz &amp;amp; it's STILL rainin &amp;amp; hotel bound! Homesik 4 the So Cal sunshine &amp;amp; lifestyle </t>
  </si>
  <si>
    <t xml:space="preserve">badbadbad mood  why are some people so unfair?! </t>
  </si>
  <si>
    <t>ActOutFTL</t>
  </si>
  <si>
    <t xml:space="preserve">sucked to many lollipops today...can't suck anymore. </t>
  </si>
  <si>
    <t>superESS</t>
  </si>
  <si>
    <t>my head my head my head  no booozing for me tonight</t>
  </si>
  <si>
    <t>AmberCadabra</t>
  </si>
  <si>
    <t xml:space="preserve">@ginidietrich No, I don't. I'm on a plane Sunday AM. </t>
  </si>
  <si>
    <t xml:space="preserve">@epiphanygirl no FF love today? </t>
  </si>
  <si>
    <t>Iyada34</t>
  </si>
  <si>
    <t>Jus washed my hair. Im gonna hack it ALL OFF 2mrw   Time 4 a NEW look!!!</t>
  </si>
  <si>
    <t>tgsacks</t>
  </si>
  <si>
    <t xml:space="preserve">School fair was fabulous, home with a cake... no soda </t>
  </si>
  <si>
    <t>Maureen716</t>
  </si>
  <si>
    <t xml:space="preserve">Milo and I are at the emergency vet. </t>
  </si>
  <si>
    <t>Chris246t8kr</t>
  </si>
  <si>
    <t xml:space="preserve">Got The Sims 3 today! WOOO! Bad news is, it runs at 4 frames per second... turns out I need to update my graphics card! </t>
  </si>
  <si>
    <t>HyLam</t>
  </si>
  <si>
    <t>One more thing to look over and my 4 day wknd begins!! I always leave work late when I have vacay  #fb</t>
  </si>
  <si>
    <t>smpreston</t>
  </si>
  <si>
    <t xml:space="preserve">So much spanish homework this weekend </t>
  </si>
  <si>
    <t>wkaplan689</t>
  </si>
  <si>
    <t xml:space="preserve">A wild Turkey with her 8 chicks walked across the street &amp;amp; stopped traffic. It was a Kodak moment &amp;amp; I accidentally left my iPhone at home </t>
  </si>
  <si>
    <t>bucfan1971</t>
  </si>
  <si>
    <t>ariannaz</t>
  </si>
  <si>
    <t>my dog is limping  not how i'd like to end my day</t>
  </si>
  <si>
    <t>THEKyleMoffatt</t>
  </si>
  <si>
    <t xml:space="preserve">Family bbq. So tired yet just cooked for 14. I'm so going to sleep tonight. No terminator </t>
  </si>
  <si>
    <t>darkessie</t>
  </si>
  <si>
    <t xml:space="preserve">She's gowing up too fast </t>
  </si>
  <si>
    <t xml:space="preserve">beginning to feel a bit under the weather ... </t>
  </si>
  <si>
    <t>albysaurus</t>
  </si>
  <si>
    <t>Can't believe he's actually been watching big brother  im ashamed of myself!</t>
  </si>
  <si>
    <t xml:space="preserve">Darn...Caught a cold from my daughter! </t>
  </si>
  <si>
    <t xml:space="preserve">@king_of_indiana STILL WAITIN ON MY TWITTER FOLLOW LUV </t>
  </si>
  <si>
    <t>THE_MATT_WERNER</t>
  </si>
  <si>
    <t xml:space="preserve">Liv  closed </t>
  </si>
  <si>
    <t xml:space="preserve">@Kietsu Haha, I'm not that good at karate. </t>
  </si>
  <si>
    <t>WesCarrHubForum</t>
  </si>
  <si>
    <t xml:space="preserve">@_Marney what did you say? lol. messenger wont open doh. have to get ready for work so dont have time to reboot </t>
  </si>
  <si>
    <t>SurfingTheCrowd</t>
  </si>
  <si>
    <t xml:space="preserve">@heymonday it would be so cool if you guys did an autograph signing in Portland Oregon. I missed the one in Vegas 'cause I had the flu.  </t>
  </si>
  <si>
    <t>eww 996 cals for the day?  Sick!  *cries*</t>
  </si>
  <si>
    <t>luminescence23</t>
  </si>
  <si>
    <t>@MsPoku aawwww poku... U don love me anymore now that I'm gone?????  lol</t>
  </si>
  <si>
    <t xml:space="preserve">@graff_king : what a bummer </t>
  </si>
  <si>
    <t xml:space="preserve">@syamingli i don't know, work said to wait until i know what unti i'll end up in but mum will freak out! pay day is 20 days away still </t>
  </si>
  <si>
    <t xml:space="preserve">@michbennett frustrating - uncooperative technology commands more than its fair share of patience </t>
  </si>
  <si>
    <t xml:space="preserve">A Jazz Concert poolside at Red Rock! I'm not 21 yet though. </t>
  </si>
  <si>
    <t>londongirl10</t>
  </si>
  <si>
    <t xml:space="preserve">ventured out, did far too much today = regret.  </t>
  </si>
  <si>
    <t>Graduation  jj graduated  she's my big sissyyyy</t>
  </si>
  <si>
    <t xml:space="preserve">http://bit.ly/QVfZT  so cute.i want niley back! </t>
  </si>
  <si>
    <t xml:space="preserve">@cosmicJase - yay! i've only done 347 tweets, shan ! it is shan but i cba to switch it over </t>
  </si>
  <si>
    <t xml:space="preserve">@speakforme I know. We should go asap. like when we get back home I wanna buy jeans, too. But I'm too fat for jeans. </t>
  </si>
  <si>
    <t>Angelita2010</t>
  </si>
  <si>
    <t xml:space="preserve">i miss my family.... </t>
  </si>
  <si>
    <t xml:space="preserve">nearly 2 hours later... i'm actually going to bed now... p.s i'm screwed </t>
  </si>
  <si>
    <t>@sunmess poor you. can't sleep either!  what are your plans for tomorrow?</t>
  </si>
  <si>
    <t>FatDyke</t>
  </si>
  <si>
    <t xml:space="preserve">Going to meet greg. I can't believe he's moving ! </t>
  </si>
  <si>
    <t>k_palmer</t>
  </si>
  <si>
    <t xml:space="preserve">Reloading all of my apps because I screwed up and wiped most of them out </t>
  </si>
  <si>
    <t>naochicago133</t>
  </si>
  <si>
    <t>Ok I'm going to bed. Not looking forwArd to tommow cause I work  btw, WTF is up with the dude drama?? Grrrrr it makes me upset. G'nite!!!</t>
  </si>
  <si>
    <t>@siremusicgroup Not feeling like sunshine,haha its SOO cold today  Whatchu sayin over-there....</t>
  </si>
  <si>
    <t xml:space="preserve">should've said &amp;quot;no&amp;quot; to cheesecake </t>
  </si>
  <si>
    <t xml:space="preserve">@HeleneJonas I'm so bored too. Nooothing to do </t>
  </si>
  <si>
    <t xml:space="preserve">i wish they showed wicked the musical here in scotland </t>
  </si>
  <si>
    <t>@GeoffDicks yeah it's one of mine. Though I can't find the blog entry it's in now lol  yeah I take them on iPhone then edit them why?</t>
  </si>
  <si>
    <t xml:space="preserve">@SammyTheDuck wowee theyve thought of everything!  can you believe ive only mentioned cats 14 times? and i call myself a cat lover </t>
  </si>
  <si>
    <t>Bievz</t>
  </si>
  <si>
    <t xml:space="preserve">this is driving me nuts </t>
  </si>
  <si>
    <t>@ItsChelseaStaub ahhh chels... i wanted to go but i can't  dang.. and i haven't seen u in forever...</t>
  </si>
  <si>
    <t>jeremymerej</t>
  </si>
  <si>
    <t xml:space="preserve">jumping into a pool after a bike ride is always nice...except when you jump in with your wallet </t>
  </si>
  <si>
    <t xml:space="preserve">One and The Same or One in The same. those who know about this please reply me. i wanna know abt it bady </t>
  </si>
  <si>
    <t xml:space="preserve">August 29th, mark your calendars everyone. I'm going to have to stock up on tissues all summer... it's going to be so sad </t>
  </si>
  <si>
    <t xml:space="preserve">@megspeaks: o my girlie sounds so good with this hellish heat </t>
  </si>
  <si>
    <t>davije01</t>
  </si>
  <si>
    <t>is burnt from laying out today  relaxing and waiting for my love to arrive!</t>
  </si>
  <si>
    <t xml:space="preserve">@JayElectronica i sooooooo wish sighs...babysitter issues. so depressing! </t>
  </si>
  <si>
    <t xml:space="preserve">@HelloImPatz I can't aim on my phone </t>
  </si>
  <si>
    <t>Taubenpost</t>
  </si>
  <si>
    <t xml:space="preserve">Fire in Lake Forest again.  </t>
  </si>
  <si>
    <t>Lea__S</t>
  </si>
  <si>
    <t>@Hanan83  SO sorry to hear about your cousin Hanan.    You and your family are in my prayers.</t>
  </si>
  <si>
    <t>paula6thlevel</t>
  </si>
  <si>
    <t xml:space="preserve">@mutster101 sorry chuck I haven't checked it for a few days, my bad </t>
  </si>
  <si>
    <t>Cheerios4u98</t>
  </si>
  <si>
    <t xml:space="preserve">@Beaky886 my nudge doesn't work either. </t>
  </si>
  <si>
    <t>Repalixx</t>
  </si>
  <si>
    <t xml:space="preserve">Obama, thank you for extending our nation's hand to those who do not want it, and  slapping our country in the face at the same time. </t>
  </si>
  <si>
    <t>omgitshege</t>
  </si>
  <si>
    <t>My Ipod isn't broken anymore&amp;lt;3 I will now watch a movie. I dunno what to do tomorrow  Gonna stay up late, i guess :3</t>
  </si>
  <si>
    <t>J0AANNAA</t>
  </si>
  <si>
    <t>wont be in sd this weekend girls...  sis had to work.. bbq nxt weekend..party at my house..</t>
  </si>
  <si>
    <t xml:space="preserve">@penandpage wah wah wah!!?!?! Gerrard Way?! *k sorry but that's probably one ugly baby* </t>
  </si>
  <si>
    <t>@azzyheartsw why does love suck?  x</t>
  </si>
  <si>
    <t>hislatestvictim</t>
  </si>
  <si>
    <t xml:space="preserve">just finished watching Up with mommy. Now eating In-n-out. Phone's dying. </t>
  </si>
  <si>
    <t>amandaj64</t>
  </si>
  <si>
    <t xml:space="preserve">Just realized there's a 24 year differnece between Danny and Myself.. Even I can't justify THAT!  Giving up the dream... </t>
  </si>
  <si>
    <t xml:space="preserve">@athena_92 thanks thens!!!!! miss u na rin!! tagal na natin di naguusap!! </t>
  </si>
  <si>
    <t xml:space="preserve">I see everyone has left me on FF! </t>
  </si>
  <si>
    <t xml:space="preserve">Havent been here 3 weekends in a row, kinda out of touch </t>
  </si>
  <si>
    <t>sharon_kuo</t>
  </si>
  <si>
    <t>@the_yang the coupon expires today..  did you get one?</t>
  </si>
  <si>
    <t>Shannancy</t>
  </si>
  <si>
    <t xml:space="preserve">Somewhat dreading my graduation ceremony. </t>
  </si>
  <si>
    <t>monae1130</t>
  </si>
  <si>
    <t xml:space="preserve">I'm at hooters will my boys...I miss working here </t>
  </si>
  <si>
    <t xml:space="preserve">@Mrkcmo ha my sister calls me deedee ...u made me miss her just now </t>
  </si>
  <si>
    <t xml:space="preserve">@archerjason hey boss got stuck at the school so go ahead and fill my spot. I will be awhile </t>
  </si>
  <si>
    <t xml:space="preserve">@Koppite4004 That's the thing. We've lost trust now in any investors cos we showed faith to these two punks. Just want it fixed quickly. </t>
  </si>
  <si>
    <t>Shaden</t>
  </si>
  <si>
    <t xml:space="preserve">@trent_reznor I would hate to see you go over it </t>
  </si>
  <si>
    <t>lwhitlach</t>
  </si>
  <si>
    <t xml:space="preserve">@NathanFillion -looks like only beer or wine at Shiraz or Giraffe if you are in the UK </t>
  </si>
  <si>
    <t>@anotherfrog You should've made an effort to come  I am very disappointed !</t>
  </si>
  <si>
    <t>AmandaSuperstar</t>
  </si>
  <si>
    <t>i have no headphones  someone took them.</t>
  </si>
  <si>
    <t>monsoonsmangoes</t>
  </si>
  <si>
    <t xml:space="preserve">trying to recover from a sleepless night, sharing my bed with an chronic ear-achy little girl </t>
  </si>
  <si>
    <t>pdmntpdl</t>
  </si>
  <si>
    <t xml:space="preserve">After about a week, I'll admit that 50 degress is kind of a ridiculous temp to set your thermostat to-even if AC's included in your rent </t>
  </si>
  <si>
    <t>lela0391</t>
  </si>
  <si>
    <t xml:space="preserve">wants to see Muse on tour, but sadly does not live in Europe. </t>
  </si>
  <si>
    <t>cathydacosta</t>
  </si>
  <si>
    <t>is the only person online on MSN!  No, I don't add 500 people to my MSN who I wouldn't even talk to anyway &amp;amp; wouldn't even know them.</t>
  </si>
  <si>
    <t>jdrydenme</t>
  </si>
  <si>
    <t xml:space="preserve">Night a-- Wait a minute! I forgot to get my bedding out of the dryer! Ah sh*t I can't be bothered to do it now  All nighter </t>
  </si>
  <si>
    <t xml:space="preserve">Working 6am - 3pm tomorrow. Don't wanna get up at 4:30am. </t>
  </si>
  <si>
    <t>PearlPop</t>
  </si>
  <si>
    <t xml:space="preserve">Gonna make some food, Don't know what to make </t>
  </si>
  <si>
    <t>I'm missing Kevin Smith and mewes in brantford right now!!  fml</t>
  </si>
  <si>
    <t>cindyli</t>
  </si>
  <si>
    <t xml:space="preserve">Dropped @themattharris off at SFO.Now sad. </t>
  </si>
  <si>
    <t xml:space="preserve">@mwot @quinnal @LizLeorke thanks for birthday wishes yesterday - battling flu so not that fun this year </t>
  </si>
  <si>
    <t>calamier</t>
  </si>
  <si>
    <t>Damn, I missed SMX Advanced for the 2nd year in a row   Reading about all the awesomeness now.</t>
  </si>
  <si>
    <t>@bReAdZbAyBe Wish I was there  I'm soooooooo bored I still haven't cleaned lol http://myloc.me/2JBd</t>
  </si>
  <si>
    <t>harmonyjoyyy</t>
  </si>
  <si>
    <t xml:space="preserve">@FrancescaB your car got broken into?? </t>
  </si>
  <si>
    <t>My 360 is dead  http://raptr.com/DJbruce</t>
  </si>
  <si>
    <t xml:space="preserve">@officialnjonas nah u forgot me </t>
  </si>
  <si>
    <t>bonjour_kitty</t>
  </si>
  <si>
    <t xml:space="preserve">@ggypsy Large, your picture is ADORABLE. Small, it reminds me of the Facebook pic of a homophobic ex co-worker of mine! </t>
  </si>
  <si>
    <t xml:space="preserve">@lique3574 Are you telling me I missed out on the best hugger in the universe???  I am not on my game, sorry boo </t>
  </si>
  <si>
    <t>gallibep</t>
  </si>
  <si>
    <t xml:space="preserve">God, boyscout meeting interrupted my video game with my clan buddies. </t>
  </si>
  <si>
    <t>RohaishaJamil</t>
  </si>
  <si>
    <t xml:space="preserve">i really miss my dear friends so badly.. </t>
  </si>
  <si>
    <t xml:space="preserve">OMG just paid $2.95 for gas. Filled the tank for $45! </t>
  </si>
  <si>
    <t>@Avery_Brandon I know  but its cool</t>
  </si>
  <si>
    <t xml:space="preserve">@danielboys wish I was in London to get a signed album! Not coming down until next week! </t>
  </si>
  <si>
    <t>mrschrissw</t>
  </si>
  <si>
    <t xml:space="preserve">Desperately waiting on a change! We need to get out of here quick. I think I'm losing it! </t>
  </si>
  <si>
    <t>oftheunsung</t>
  </si>
  <si>
    <t>A piece of fried chicken wing for breakfast...  I'm still hungry</t>
  </si>
  <si>
    <t xml:space="preserve">lets smoke a CAO Sopranos - only have the big Tony Soprano left then </t>
  </si>
  <si>
    <t xml:space="preserve">@Curvyboom There used to be one on our side of the street, but they movedâ€”to Divisadero somewhere, I believe. I don't remember the name </t>
  </si>
  <si>
    <t>P3RR1</t>
  </si>
  <si>
    <t xml:space="preserve">Got nobody to text on this long drive to houston, how sad </t>
  </si>
  <si>
    <t xml:space="preserve">Wow i think just eff'd myself! Think i ruined the part in my phone that the charger plugs into </t>
  </si>
  <si>
    <t xml:space="preserve">These are one of those days when you should go outside, play basketball and relieve everything... Oy, this sucks </t>
  </si>
  <si>
    <t>grantabulous</t>
  </si>
  <si>
    <t xml:space="preserve">Another night at the gap.... Nothing special otherwise....gap basically owns me! </t>
  </si>
  <si>
    <t>TiffanyMcKee</t>
  </si>
  <si>
    <t>So pretty much Its a wrap!  but I got my makeup did by paula from American idols personal makeup artist!</t>
  </si>
  <si>
    <t xml:space="preserve">eekk just killed a spider in my room, i wont be able to sleep now </t>
  </si>
  <si>
    <t>TayByrneDodge</t>
  </si>
  <si>
    <t>who can give me advice on toning my arms? only getting beefy, not what i want.  started ballet classes again but need something else too.</t>
  </si>
  <si>
    <t>yvonnechristina</t>
  </si>
  <si>
    <t xml:space="preserve"> the verdict is in. NO Jones Beach for me and @DWEENALUVSNKOTB. No worries lady..I think SIN CITY mite be calling.. We'll see. ;)</t>
  </si>
  <si>
    <t xml:space="preserve">Aubrey O' Day was once pretty. ONCE. Now she's hideous. So sad </t>
  </si>
  <si>
    <t>ripthadanceflo</t>
  </si>
  <si>
    <t xml:space="preserve">Its crazy everyone is givin me options now that ive got on and off the train </t>
  </si>
  <si>
    <t>TheSource2009</t>
  </si>
  <si>
    <t>Just got back from meal out with family and the usual weekly family catch up! Got to be up at 6am tho  not happy</t>
  </si>
  <si>
    <t xml:space="preserve">1 hour and 10 minutes left.. of course I have to work in the morning so I cant go out tonight </t>
  </si>
  <si>
    <t>deadpixel001</t>
  </si>
  <si>
    <t xml:space="preserve">@sashagrey  &amp;quot;money for AIG&amp;quot;  watch out AIG is now 21st century insurance. they did a little name change to fool people  </t>
  </si>
  <si>
    <t>Javabot117</t>
  </si>
  <si>
    <t xml:space="preserve">Feeling wonderfully horrible. </t>
  </si>
  <si>
    <t>fumariel</t>
  </si>
  <si>
    <t>Q5 I can only play them on Guitar Hero, LOL I wish I could play any of their songs for real  #MCRchat</t>
  </si>
  <si>
    <t xml:space="preserve">@EmKayZee so I was def gonna go work out tomorrow before work ... too bad the srsc doesnt open til 8am on the weekends ... </t>
  </si>
  <si>
    <t xml:space="preserve">@mAtt7X He's a horse at work. . . long story, but he wasn't looking real good at all last week </t>
  </si>
  <si>
    <t>Anise76</t>
  </si>
  <si>
    <t>@swedeepea 12 hour shift tomorrow, so not many Tweets, am afraid  And YAY - 2000th Tweet!</t>
  </si>
  <si>
    <t xml:space="preserve">@saronti Yep, women have it much easier then men </t>
  </si>
  <si>
    <t>nicoleauerbach</t>
  </si>
  <si>
    <t xml:space="preserve">finally settling into my room in cape cod.  5.5 hr drive took 7 in the rain and traffic </t>
  </si>
  <si>
    <t>JesusIce</t>
  </si>
  <si>
    <t>@cleosapartment Yeah, I thought I had too! Think I'm going to miss tonight's show  But, I do REALLY want to see you guys play!!!</t>
  </si>
  <si>
    <t xml:space="preserve">@TeamTSwift me 2 i've reached my limit like 3 times  </t>
  </si>
  <si>
    <t>KingEstate</t>
  </si>
  <si>
    <t xml:space="preserve">@Rosemont_Farm use your powers of persuasion to make them get it   Sorry for the inconvenience. </t>
  </si>
  <si>
    <t>karengug</t>
  </si>
  <si>
    <t xml:space="preserve">just ate a wonderful dinner. Now I'm relaxing &amp;amp; checking my Tweets. I weighed myself this morn' only lost 2 lbs in 1 week. </t>
  </si>
  <si>
    <t xml:space="preserve">We're in Arkansas! At my grandparent's house celebrating my mom's birthday. I forgot my camera </t>
  </si>
  <si>
    <t>Apparently I missed Cory and Emily visiting today  Sorry, @miss_emily1014 and @HickoryFire !</t>
  </si>
  <si>
    <t>socca4eva10</t>
  </si>
  <si>
    <t xml:space="preserve">My sister told me I wasn't as fun anymore </t>
  </si>
  <si>
    <t>EdenPest</t>
  </si>
  <si>
    <t>TGIF! Sad that the swimming weather is gone for the weekend   But good if you need some sleep.</t>
  </si>
  <si>
    <t>This is funn wish i didnt have to leave  TNT&amp;lt;3</t>
  </si>
  <si>
    <t xml:space="preserve">@DJGigiDred Thanks for the love ma!! but its tree_i not tree although i wanted tree some person in China has it </t>
  </si>
  <si>
    <t>jessandjoey</t>
  </si>
  <si>
    <t xml:space="preserve">@officialTila am i a fool? i said hi </t>
  </si>
  <si>
    <t xml:space="preserve">it would appear I am getting no better deal on my flight to NYC than $329.... </t>
  </si>
  <si>
    <t>themocks</t>
  </si>
  <si>
    <t>i know he was not a samurai tho'  but it sounds cool.</t>
  </si>
  <si>
    <t>WxgrlCathy</t>
  </si>
  <si>
    <t xml:space="preserve">is at work on a friday night </t>
  </si>
  <si>
    <t>stupeur</t>
  </si>
  <si>
    <t xml:space="preserve">@samiTunis yeah it was supposed to be next wednesday, but the whole team is flying to Beijing for a workshop tomorrow, so i am done today </t>
  </si>
  <si>
    <t>geneva120</t>
  </si>
  <si>
    <t xml:space="preserve">This rain sucks! Matter of fact this rain can kick rocks. </t>
  </si>
  <si>
    <t>boricua94</t>
  </si>
  <si>
    <t xml:space="preserve">why does it have to rain during summer </t>
  </si>
  <si>
    <t>bbbree</t>
  </si>
  <si>
    <t>It wont work    Seriously? Where are all the Celebrities on Twitter?</t>
  </si>
  <si>
    <t xml:space="preserve">still hatin me job.. still working all weekend... still not goin to new york </t>
  </si>
  <si>
    <t>Dios_Rockero</t>
  </si>
  <si>
    <t xml:space="preserve">Time to wash the truck.hope it dont rain </t>
  </si>
  <si>
    <t>lexiilou</t>
  </si>
  <si>
    <t xml:space="preserve">Not the broham though </t>
  </si>
  <si>
    <t>KellyHojo</t>
  </si>
  <si>
    <t xml:space="preserve">I just got on and they're going down for an hour?  </t>
  </si>
  <si>
    <t xml:space="preserve">@BATYASMUSIC ×¨×§ ×?×? ×?×ž×? ×©×œ×™ ×•×?×—×•×ª×™ ×œ×? ×”×™×• ×?×•×”×‘×•×ª ×?×•×ª×•. </t>
  </si>
  <si>
    <t>EWBfanclub</t>
  </si>
  <si>
    <t>@drewryanscott I CANT FIND THEMMM NOOOOOO!!!!  WHERE ARE THEY I NEED THOSE BOXERS!!!!!</t>
  </si>
  <si>
    <t>i wish my richard wasn't sick.  i would like to see him .</t>
  </si>
  <si>
    <t xml:space="preserve">@BlueLanugo OMG! I don't know... </t>
  </si>
  <si>
    <t>vish1979</t>
  </si>
  <si>
    <t xml:space="preserve">didn't get to watch t4 cause tickets were sold out.... </t>
  </si>
  <si>
    <t>nickiexxxx</t>
  </si>
  <si>
    <t>broken ankle  good news new pink cast yippee bad news 3 more weeks in a cast booooo</t>
  </si>
  <si>
    <t>Gillbaby</t>
  </si>
  <si>
    <t>I fucking love the new Jonas Brothers song  lol</t>
  </si>
  <si>
    <t>SabrinaKemp</t>
  </si>
  <si>
    <t xml:space="preserve">The one time im freezing i forgot my jacket at home </t>
  </si>
  <si>
    <t>ToucanTweet</t>
  </si>
  <si>
    <t xml:space="preserve">Is happy for her bestmate but is also feeling a bit sad </t>
  </si>
  <si>
    <t>BriennaNelson</t>
  </si>
  <si>
    <t xml:space="preserve">Work tonight equals no money </t>
  </si>
  <si>
    <t xml:space="preserve">Can't sleep, Lack of Tweets recently :/ soooo bored got to get up in... 6ish hours </t>
  </si>
  <si>
    <t>divine_shadow</t>
  </si>
  <si>
    <t>@trent_reznor  i'm a diamond in the rough, Trent! if only you knew...</t>
  </si>
  <si>
    <t>@galleysmith me too.  I wish I could borrow a copy from someone  I know I'd probably finish it in a day</t>
  </si>
  <si>
    <t>MalcolmAtherton</t>
  </si>
  <si>
    <t>@CindyKimPR Thank you, Cindy! Sorry so late - have been off of Tweetdeck much of the week...  Malcolm = FAIL</t>
  </si>
  <si>
    <t xml:space="preserve">@china8978 it got cancelled </t>
  </si>
  <si>
    <t>JASMINCALLE</t>
  </si>
  <si>
    <t>@DREDIZZY23 that puppy is gorgeous! I use to have 1 like that his name was Benji   i wonder wat happen to him</t>
  </si>
  <si>
    <t>@sophiaf3f3 see now its maybe  but its good i hope you're dry now from the rain ;-)</t>
  </si>
  <si>
    <t xml:space="preserve">I wish my mouth would stop bleeding. I need food </t>
  </si>
  <si>
    <t xml:space="preserve">@kisscriss  noooooooooo </t>
  </si>
  <si>
    <t xml:space="preserve">@unicornanatomy don't make me excercise too </t>
  </si>
  <si>
    <t>bhargavkapadia</t>
  </si>
  <si>
    <t xml:space="preserve">Started to like night shifts.. but the part i hate is to go home in light </t>
  </si>
  <si>
    <t>sarahmufffin</t>
  </si>
  <si>
    <t xml:space="preserve">wishes she had better service here </t>
  </si>
  <si>
    <t>So bored at work! Someone burn the mall down  or send a shitload of people to buy stuff at fye and entertain me!</t>
  </si>
  <si>
    <t xml:space="preserve">My 4yr niece is now bored....asked if she could text.  </t>
  </si>
  <si>
    <t>JessicatJo</t>
  </si>
  <si>
    <t xml:space="preserve">one of my toddlers turned three today - moving downstairs - sad </t>
  </si>
  <si>
    <t xml:space="preserve">Is off to nottingham tomorrow </t>
  </si>
  <si>
    <t>Seraphim75</t>
  </si>
  <si>
    <t>@lo_green It's in Sydney, but not in Perth where I live.  How are you settling in?</t>
  </si>
  <si>
    <t>@MRRADIODTF word lol I think its time to make the jump. RIP myspace  it was cool while it lasted.</t>
  </si>
  <si>
    <t xml:space="preserve">Time for some late night webcam sex and off to bed lol i joke i'm just grumpy cause i'm getting old </t>
  </si>
  <si>
    <t xml:space="preserve">@MissMotorMouth I have no idea yet. She refuses to even talk to me about it </t>
  </si>
  <si>
    <t xml:space="preserve">Gotta make sure I take my camera everywhere now so I can show yall some of this stuff, can't twitpic wit my phone </t>
  </si>
  <si>
    <t>RHStavis</t>
  </si>
  <si>
    <t xml:space="preserve">@joshblaylock  I know!!!! Sad about it. </t>
  </si>
  <si>
    <t>ATMgreenteam</t>
  </si>
  <si>
    <t>@StacyShow im kinna  cuz i didnt get a shout out in ur list of shout outs all day ! i thought we were freinds Stace</t>
  </si>
  <si>
    <t>finalprototype</t>
  </si>
  <si>
    <t xml:space="preserve">'s train was cancelled! Decided to hop a Trenton EXP and bail at Newark. I really hope they have ANY trains there going home </t>
  </si>
  <si>
    <t xml:space="preserve">@trent_reznor it's been like that since ye olde listserv days </t>
  </si>
  <si>
    <t>Mey_C</t>
  </si>
  <si>
    <t xml:space="preserve">OMG I heard The Most Horrible Song About Them....   </t>
  </si>
  <si>
    <t xml:space="preserve">@tommygirl78 My Aunt had breast cancer, so this is freaking me out.  And my Mom acts like she's not, but I can see that she is. </t>
  </si>
  <si>
    <t xml:space="preserve">@NatexTheGreat heyheyhey maybe i will  get them IF I COULD FIND THEM @drewryanscott I WOULD BUT I CANT FIND THEM RAWR </t>
  </si>
  <si>
    <t>pearl89</t>
  </si>
  <si>
    <t xml:space="preserve">Annoyed that I saw great buys but didn't make any purchases  </t>
  </si>
  <si>
    <t>SazaBex</t>
  </si>
  <si>
    <t xml:space="preserve">Missing Him. And Shes Growing Up So Fast </t>
  </si>
  <si>
    <t xml:space="preserve">@TaylorOhhh whatttt! You freakin suck! I didn't know you were seeing The Sounds tonight </t>
  </si>
  <si>
    <t>lauraanne810</t>
  </si>
  <si>
    <t xml:space="preserve">So, I'm rewatching the first few seasons of Buffy. Absolute hilarity. I miss @peteymca terribly. </t>
  </si>
  <si>
    <t xml:space="preserve">@itsmaac it's a caos </t>
  </si>
  <si>
    <t>LifeSavR3101</t>
  </si>
  <si>
    <t>guys are pigs  and heart breakers!!!</t>
  </si>
  <si>
    <t>viewfromahill</t>
  </si>
  <si>
    <t xml:space="preserve">End of Java One, now at SFO waiting for my flight home - 4 hour delay though </t>
  </si>
  <si>
    <t xml:space="preserve">@mabuhaybananas it's soo confusing! </t>
  </si>
  <si>
    <t xml:space="preserve">sorry to see you go SteveR, rest in peace.  </t>
  </si>
  <si>
    <t xml:space="preserve">@Veronicah86 I hear ya </t>
  </si>
  <si>
    <t>roumagrl</t>
  </si>
  <si>
    <t xml:space="preserve">@deutschtard yes, and i went to d/l and install and it went *poof* on my machine </t>
  </si>
  <si>
    <t xml:space="preserve">It's the first sunny weekend in several weeks, so what do I do? Laundry. </t>
  </si>
  <si>
    <t>@Soriano70 Hangover looks seriously hilarious dude!!! Q of the day hurt my head tho...  New Q... Are jellybeans and Klodikes related?</t>
  </si>
  <si>
    <t>@peterfacinelli how nice .. just relax and do notthink, I don't think  it's gonna be so hot her in Denmark, to go to the beach.   sÃ¸g</t>
  </si>
  <si>
    <t xml:space="preserve">I won't be attending Grand Old Day to see @CaseyGolden and company due to having to work </t>
  </si>
  <si>
    <t>Nysie5</t>
  </si>
  <si>
    <t xml:space="preserve">There are only 3 of us here, you know wat tht means, playing non stop </t>
  </si>
  <si>
    <t>ericalovesmcfly</t>
  </si>
  <si>
    <t xml:space="preserve">is alone and in a crappy mood. i don't even think that mcfly can get me out of this one </t>
  </si>
  <si>
    <t>thearne</t>
  </si>
  <si>
    <t xml:space="preserve">Just blew up on my run. I guess I went out to hard. Bonking really sucks. Getting old sucks </t>
  </si>
  <si>
    <t>TaylorOhhh</t>
  </si>
  <si>
    <t>@tyhunt hahah im sorry  i didnt even know they were gonna be here until like 2 hours ago</t>
  </si>
  <si>
    <t xml:space="preserve">@BetsySharp I miss you!!!! </t>
  </si>
  <si>
    <t>hlnatrn</t>
  </si>
  <si>
    <t xml:space="preserve">i want an avocado shake </t>
  </si>
  <si>
    <t xml:space="preserve">what a birthday so far! celebrating by studying for my accounting final tomorrow. FAILSAUCE. </t>
  </si>
  <si>
    <t>sicksnideremark</t>
  </si>
  <si>
    <t>real sick....   sounds like atl is the place to be tonight...</t>
  </si>
  <si>
    <t xml:space="preserve">long ass day, atleast i know im fine! but what am i going to do for a whole week without my boo?! he wont even have his phone </t>
  </si>
  <si>
    <t>I won't be attending Grand Old Day to see @CaseyGolden and company due to having to work  #fb</t>
  </si>
  <si>
    <t>MrRevJohn</t>
  </si>
  <si>
    <t>gonna have to have yet another early night, painkillers just not cutting it anymore  wish I liked vodka</t>
  </si>
  <si>
    <t>LabradoodleLuv</t>
  </si>
  <si>
    <t xml:space="preserve">I just got back from school...and dreaming about Taylor Lautner's HACKIN' EIGHT PACK!!!--I'm gonna miss my friends after gradutation. </t>
  </si>
  <si>
    <t>nikkeebear</t>
  </si>
  <si>
    <t xml:space="preserve">@lauzylouu your so mean to me    </t>
  </si>
  <si>
    <t>karlaa_</t>
  </si>
  <si>
    <t xml:space="preserve">@tommcfly  Good Luck in Argentina, i wish i could be there </t>
  </si>
  <si>
    <t>I'm wearing a jacket... in June  heading to Bible Study, it's still raining</t>
  </si>
  <si>
    <t>@fish_blood Awww   Do you think it will be better tomorrow?</t>
  </si>
  <si>
    <t>elmundoqueveo</t>
  </si>
  <si>
    <t xml:space="preserve">â€ƒâ€‚â€‰â€‰â€ƒâ€‚â€‰â€‰â€ƒ â€ƒâ€‚â€‰â€‰â€ƒâ€‚â€‰â€‰â€ƒâ€‚I HATE THESE! FUCK! </t>
  </si>
  <si>
    <t>SimoneWright</t>
  </si>
  <si>
    <t xml:space="preserve">I Really need 2 buy some Rain boots,hate when my feet get wet from the Rain </t>
  </si>
  <si>
    <t xml:space="preserve">my cousins are here boooooo skool is out.... </t>
  </si>
  <si>
    <t xml:space="preserve">@kmdevito  so true ~ i would be happy to never go back ~ but i would miss you  </t>
  </si>
  <si>
    <t xml:space="preserve">@lovesongwriter oh, I think we can all imagine the support a stereotypical lesbian would get from fandom...*crickets chirp* </t>
  </si>
  <si>
    <t>arielvegamakeup</t>
  </si>
  <si>
    <t xml:space="preserve">On my way to Buffalo, NY. Not an exciting weekend </t>
  </si>
  <si>
    <t>MontseEC</t>
  </si>
  <si>
    <t xml:space="preserve">@officialnjonas We won't!..i'll be watching it later on youtube..cuz' i don't have disney channel! </t>
  </si>
  <si>
    <t xml:space="preserve">@30STMluva on july i have 2 weeks of holidays and then i have to wait till december! </t>
  </si>
  <si>
    <t>@juiceegapeach love it!!! but I can't keep both anymore  its a recession #furlough</t>
  </si>
  <si>
    <t>awesomeismaria</t>
  </si>
  <si>
    <t xml:space="preserve">at home playing my guitar wanting brian to come over..but my bro isnt letting him 2day </t>
  </si>
  <si>
    <t xml:space="preserve">@biancajade757 lol i heard it stopped </t>
  </si>
  <si>
    <t>hermione_12973</t>
  </si>
  <si>
    <t>really hate my life  sometimes i just want to die</t>
  </si>
  <si>
    <t xml:space="preserve">How  can  anything  get  worse?    </t>
  </si>
  <si>
    <t>why did heath ledger died  ?   buu  he was real good. In my filosophy class there's a guy just like him O.O its kind of scary o.O</t>
  </si>
  <si>
    <t>Liz_Kreutz</t>
  </si>
  <si>
    <t xml:space="preserve">@KGotkin if you want to go, i can lend you my press pass for the night! bad weather is preventing me from making the treck up </t>
  </si>
  <si>
    <t>Foreverbellas</t>
  </si>
  <si>
    <t xml:space="preserve">well if bella is going, then so am i </t>
  </si>
  <si>
    <t>deathbunnyxxx</t>
  </si>
  <si>
    <t xml:space="preserve">the lake washes away all the pain... too bad it's only temporary </t>
  </si>
  <si>
    <t xml:space="preserve">@Gerridd Isn't it past your bedtime </t>
  </si>
  <si>
    <t>51stCenturyFox</t>
  </si>
  <si>
    <t xml:space="preserve">@pricetom http://twitpic.com/6p9xv - Ouch! Sorry to hear about this. </t>
  </si>
  <si>
    <t>LyN_BaBy</t>
  </si>
  <si>
    <t xml:space="preserve">Is the dude playing with me? </t>
  </si>
  <si>
    <t>covlatgj</t>
  </si>
  <si>
    <t xml:space="preserve">@mrkingalexxx will do bb.oh hazel told me about her coming back to new orleans in aug-sept--    we missed grandpa spears by 5 minutes </t>
  </si>
  <si>
    <t>the last time on the el dorado stage...  it should still be a good night though...</t>
  </si>
  <si>
    <t xml:space="preserve">@RyanSeacrest OMG! I love Conan! Wow the toilet water is blue huh? That's pretty cool &amp;amp; v fresh but in a few years u'll see - all brown! </t>
  </si>
  <si>
    <t>IYAZ08</t>
  </si>
  <si>
    <t>POSTED AT THE CRIB!..THE WEATHER F**KED UP MY DAY MHENN!!   NOW WHAT?</t>
  </si>
  <si>
    <t>goodlemax</t>
  </si>
  <si>
    <t xml:space="preserve">@DinoGoesRawr im not a pervert </t>
  </si>
  <si>
    <t>@charlene29 omg.. were you twittering while driving?  u okayy?</t>
  </si>
  <si>
    <t>DontDelay07</t>
  </si>
  <si>
    <t>Its so gross out. And jersey pride is this weekend. But I'm in no mood to be around people.  but after a lot of drinks maybe I will.</t>
  </si>
  <si>
    <t>gAbb_emceefly</t>
  </si>
  <si>
    <t>@maddy_stargirl dude, i so woodve squared with u 2day..    im also on my own 2day.. lol</t>
  </si>
  <si>
    <t xml:space="preserve">@MrCoolBeans oh yea lol i wanted 2 go but i didnt have a ticket </t>
  </si>
  <si>
    <t>ashleymorganb</t>
  </si>
  <si>
    <t>@WangOut no austin???  ruining my plans.</t>
  </si>
  <si>
    <t xml:space="preserve">@Foomin231 oh speaking of cookies.... My birthday is tomorrow and u dont have my address </t>
  </si>
  <si>
    <t>ballsinmyface31</t>
  </si>
  <si>
    <t xml:space="preserve">... I can't take anymore </t>
  </si>
  <si>
    <t>emma983</t>
  </si>
  <si>
    <t xml:space="preserve">@morphedstar i still dont know how to use it kel </t>
  </si>
  <si>
    <t>bryantreeves</t>
  </si>
  <si>
    <t xml:space="preserve">@risquethaianna Fuck. I just lost the game </t>
  </si>
  <si>
    <t xml:space="preserve">In class!!! So tired and boring... I wanna go </t>
  </si>
  <si>
    <t>@Stefmara Pete said Nick doesn't write his own messages!   I thought nick said he does now, because Pete called him out.</t>
  </si>
  <si>
    <t xml:space="preserve">getting ready to leave, love yall, aj is sick, mom is trying to go with his plans instead of her own, got to go be the peacemaker </t>
  </si>
  <si>
    <t xml:space="preserve">Also I burned my hand on my sister's curling iron! </t>
  </si>
  <si>
    <t>Smh at my natural hair. At this current moment right now, my hair so nappy...idk wat length it is anymore.  ~$kittle$~</t>
  </si>
  <si>
    <t>dirt_e_derkits</t>
  </si>
  <si>
    <t xml:space="preserve">silk road ensemble premiere's layla and majnun tomorrow and i won't be there </t>
  </si>
  <si>
    <t xml:space="preserve">Today is just not sara's day </t>
  </si>
  <si>
    <t>@StevenZimm no, damn it  I'm missing the tipsytweet party.</t>
  </si>
  <si>
    <t>@RightHereWithMe I'll tell u tomorrow, I gotta go now  I'm sorry! I love you!!</t>
  </si>
  <si>
    <t>lyricals</t>
  </si>
  <si>
    <t xml:space="preserve">About to make me a smoothie. I think I'm coming down with a cold </t>
  </si>
  <si>
    <t>AndrewV6</t>
  </si>
  <si>
    <t xml:space="preserve">Feeling shi**y... </t>
  </si>
  <si>
    <t>Oh my god, I'm going to be bawling in the minute.  Mufasa! No!</t>
  </si>
  <si>
    <t xml:space="preserve">Site is next to busy road - busy even at 1 am </t>
  </si>
  <si>
    <t>Sociologian</t>
  </si>
  <si>
    <t>@wordnerdy Aw, but you're there!  And I miss my old yard  http://twitpic.com/6pgkp</t>
  </si>
  <si>
    <t xml:space="preserve">so...are none of you going to help me out? </t>
  </si>
  <si>
    <t>dehfletcher</t>
  </si>
  <si>
    <t xml:space="preserve">http://twitpic.com/6pemh - mcfly </t>
  </si>
  <si>
    <t>GeorgeOcean</t>
  </si>
  <si>
    <t xml:space="preserve">@crowderband ... i wish i was there   oh well.   Have fun </t>
  </si>
  <si>
    <t>fruitypebble666</t>
  </si>
  <si>
    <t xml:space="preserve">i wish i could be famous </t>
  </si>
  <si>
    <t xml:space="preserve">@realface ROFL, that's like when I was the tallest in my class, and then everyone grew taller than me and I was one of the shortest </t>
  </si>
  <si>
    <t>goldenlady12</t>
  </si>
  <si>
    <t xml:space="preserve">Playing poker tomorrow 2 hour drive </t>
  </si>
  <si>
    <t>dv0rak</t>
  </si>
  <si>
    <t xml:space="preserve">@arthurwyatt was all excited about the morrison/quitely batman thing; quitely's only doing 3 issues? </t>
  </si>
  <si>
    <t>@TEAMTaiwo no can do  in PJs. And shleepy. DON'T CUSS MY VOICEMAIL YOU MOOSE!!!!!!</t>
  </si>
  <si>
    <t>HillaryOpyoke</t>
  </si>
  <si>
    <t xml:space="preserve">Just got back from EMERGENCY EYE SURG.  Poor Coco.  Doc had to operate NOW or she would have lost her eye or vision.  </t>
  </si>
  <si>
    <t>The1CooLEra</t>
  </si>
  <si>
    <t>i need some sexy female follower ...  ill figure it out</t>
  </si>
  <si>
    <t>kylrangers733</t>
  </si>
  <si>
    <t xml:space="preserve">just watched marley and me. and bawled my eyes out </t>
  </si>
  <si>
    <t>Tabetha</t>
  </si>
  <si>
    <t>@certifiedcrush  hug.</t>
  </si>
  <si>
    <t xml:space="preserve">What a rough week. My honey had it even harder...and we both work this wknd </t>
  </si>
  <si>
    <t xml:space="preserve">@john_lo The audio wasn't recording </t>
  </si>
  <si>
    <t>tyanagarrison</t>
  </si>
  <si>
    <t xml:space="preserve">not feelin good </t>
  </si>
  <si>
    <t>petenorman</t>
  </si>
  <si>
    <t>the ski broke down so no tows today  just going to go for a mal out front instead</t>
  </si>
  <si>
    <t>kimcameron</t>
  </si>
  <si>
    <t xml:space="preserve">@ImGeraLd It's raining and I have to practice my vocals for tomorrow's recording -- so I guess I will stay in </t>
  </si>
  <si>
    <t>jessepa1</t>
  </si>
  <si>
    <t xml:space="preserve">Bored getting ready for SAT's it really sucks </t>
  </si>
  <si>
    <t>lilyvieira</t>
  </si>
  <si>
    <t xml:space="preserve">is beginning to get a hang of Twitter but... not big in Toronto yet </t>
  </si>
  <si>
    <t>mcmar</t>
  </si>
  <si>
    <t xml:space="preserve">Bah no NYC trip for me next week </t>
  </si>
  <si>
    <t xml:space="preserve">@ColleenCoplick I did, and I replied. TWICE. You're not paying attention to me </t>
  </si>
  <si>
    <t xml:space="preserve">@Anise76 @saronti Am I the only sober person on here tonight? </t>
  </si>
  <si>
    <t>glamdiva09</t>
  </si>
  <si>
    <t xml:space="preserve">@ home... Feeling od neglected right now </t>
  </si>
  <si>
    <t>swebsta</t>
  </si>
  <si>
    <t xml:space="preserve">@daw1216: god it would taste so good when it got here... mmmmmmm. I think the closest in-n-out to me is like St. George </t>
  </si>
  <si>
    <t xml:space="preserve">...no UFC Undisputed </t>
  </si>
  <si>
    <t>@everyone haha yeah i got hacked again    but look at this picture!! 3,00o views?!?! haha what's going on? http://twitpic.com/6pew7</t>
  </si>
  <si>
    <t>battleshipdrive</t>
  </si>
  <si>
    <t xml:space="preserve">Mom said that if Mona doesn't throw up the ribbon or pass it we can't afford the surgery she'd need. </t>
  </si>
  <si>
    <t>TheJohnnyCat</t>
  </si>
  <si>
    <t xml:space="preserve">I love Lamp &amp;amp; wanna play in the potty. Momma says No to both </t>
  </si>
  <si>
    <t xml:space="preserve">Not eating chinese food with leslie or Jhericko </t>
  </si>
  <si>
    <t>@jen004 I was all excited about it, and the new iPhones, however I realized I have no one to call and no one to call me  #depressed.</t>
  </si>
  <si>
    <t xml:space="preserve">@tmzcori I did! But no one listened! </t>
  </si>
  <si>
    <t xml:space="preserve">*sigh* Can life get any more dramatic?! Sorry, I'm kinda down cuz  of a family problem currently going on at my house. </t>
  </si>
  <si>
    <t xml:space="preserve">@VBrown How was Ko'Olina today? Gorgeous as always? I miss it!! Wish they weren't building all the new buildings though. </t>
  </si>
  <si>
    <t>missing my oh  hes out at the #glastonwick festival while im at home alone and twittering about it.  sad i am.</t>
  </si>
  <si>
    <t xml:space="preserve"> Waaaaah!! I can't go see @mitchelmusso today!! More </t>
  </si>
  <si>
    <t>XavierDouglas</t>
  </si>
  <si>
    <t xml:space="preserve">Well vacation is finally over and have arrived back home. </t>
  </si>
  <si>
    <t>beaker8199</t>
  </si>
  <si>
    <t xml:space="preserve">I should have bit my tounge. Probably took a turn down regret ave.  I thought I was doing the right thing.  It seems I was mistaken. </t>
  </si>
  <si>
    <t>JaimeLM</t>
  </si>
  <si>
    <t xml:space="preserve">In the country for the w.e. Koala roadkill. </t>
  </si>
  <si>
    <t xml:space="preserve">@NKOTBmama my coworker bought it for me for christmas </t>
  </si>
  <si>
    <t>NTchatchoua</t>
  </si>
  <si>
    <t xml:space="preserve">Rain, Rain go away </t>
  </si>
  <si>
    <t>@BeatlesLane Lucky. I only have @google Images &amp;amp; memories of The Monkees series  @VH1 hint, nudge, wink</t>
  </si>
  <si>
    <t>xostacie</t>
  </si>
  <si>
    <t>sick right now  i hate this feeling.</t>
  </si>
  <si>
    <t xml:space="preserve">@Kdubbb ahhh i know thats what i hate about it </t>
  </si>
  <si>
    <t xml:space="preserve">@shaundiviney Aww gay, I only have 1 phone </t>
  </si>
  <si>
    <t>MephhKrystal96</t>
  </si>
  <si>
    <t xml:space="preserve">That boring  I need to see New Moon but can not until November! </t>
  </si>
  <si>
    <t>f4m0uzashes</t>
  </si>
  <si>
    <t xml:space="preserve">hanging out. prolly gonna go lay down for a lil bit, i got a headache. </t>
  </si>
  <si>
    <t>@katarin that is icky  I'm pondering whether I would be interested in his singing if he were straight, an interesting mental exercise</t>
  </si>
  <si>
    <t>It sucks that I can't play on the Xbox for the next few weeks  Stupid Red-ring of death!</t>
  </si>
  <si>
    <t>Sikaiyotngabuli</t>
  </si>
  <si>
    <t xml:space="preserve">my skin is dry up in the alps </t>
  </si>
  <si>
    <t>Shane's car was in a  car accident today  didn't end up going to london  sorry friends!</t>
  </si>
  <si>
    <t>SweetiePie0153</t>
  </si>
  <si>
    <t>Babysitting   haha fun friday night!!! NOT</t>
  </si>
  <si>
    <t>Jadeee29</t>
  </si>
  <si>
    <t>@lucyrose29 aww sorry that sucks  what are you using as a phone now?</t>
  </si>
  <si>
    <t>_cassiek_</t>
  </si>
  <si>
    <t>Is on the way to Kyle's last game!   then family time hopefully! &amp;lt;3</t>
  </si>
  <si>
    <t>khlo3</t>
  </si>
  <si>
    <t xml:space="preserve">on the eastside...a few of my friends r goin to the libra,and thnk its time for me to get out... i rather b in the studio tho' man. </t>
  </si>
  <si>
    <t>Seamuskitty</t>
  </si>
  <si>
    <t xml:space="preserve">Correction..My 13 year old beige tabby Seamus died at the vet while having blood drawn Tuesday night. RIP Seamus kitty. Am inconsolable. </t>
  </si>
  <si>
    <t>It's been a LONG day.  AND Deon/ Jimmy, you know that this worried Momma has been crying allllll day.    Drinking some wine.</t>
  </si>
  <si>
    <t>Sean_Chris</t>
  </si>
  <si>
    <t xml:space="preserve">@1stLadyEL wow that in a little bit </t>
  </si>
  <si>
    <t>neilfenwick</t>
  </si>
  <si>
    <t>@rikp I installed Win7 version &amp;amp; it worked fine at 1st. But one of the recent updates killed it  sure they will fix soon. may be just me</t>
  </si>
  <si>
    <t>reinetouka</t>
  </si>
  <si>
    <t xml:space="preserve">my hair </t>
  </si>
  <si>
    <t>@megandresslar I will miss all my friends at Hofstra SOOOO much  All of a sudden it just hit me. I hope I have a long time to decide haha</t>
  </si>
  <si>
    <t xml:space="preserve">@amc1988 Hey, did that audio project get canceled? </t>
  </si>
  <si>
    <t>boostradio</t>
  </si>
  <si>
    <t>Design Has Been Created Now Content to be finished still long way to go  But its worth it</t>
  </si>
  <si>
    <t>@NewzHuddle  I'm not on the comp but I'm def gonna check you out when I get home. ur day went well??</t>
  </si>
  <si>
    <t>AudreyKathleen</t>
  </si>
  <si>
    <t xml:space="preserve">totally didnt realize I already SAW the season finale of Ghost Whisperer </t>
  </si>
  <si>
    <t>gwacquez</t>
  </si>
  <si>
    <t xml:space="preserve">Stuck in this f*cking house all weekend!! I can't even go to the gym </t>
  </si>
  <si>
    <t xml:space="preserve">lyin in bed watchin corrie repeats, work in morn </t>
  </si>
  <si>
    <t>lindagarba</t>
  </si>
  <si>
    <t xml:space="preserve">I'm feeling sick to my stomach. omg, I'm gonna lose it today </t>
  </si>
  <si>
    <t>Please show me the way  I am so worried</t>
  </si>
  <si>
    <t>I made brownies and don't even feel like eating those.  (Which is just as well, having not had any real food.)</t>
  </si>
  <si>
    <t>My last real night with josh  then its the train a weej at the college and then gone for the summer</t>
  </si>
  <si>
    <t>Bamaphoto</t>
  </si>
  <si>
    <t xml:space="preserve">It is no fun getting all four of your wisdom teeth taken out at the same time. </t>
  </si>
  <si>
    <t>i have so much to do. i need to do some homework now.  i really am going to hate these next 2 weeks.</t>
  </si>
  <si>
    <t>@Javabot117 aw i'm sorry  [&amp;lt;3s CurlyBear]</t>
  </si>
  <si>
    <t>@DanielSpracklin Really?   Ok well how bout movie's?</t>
  </si>
  <si>
    <t xml:space="preserve">And my boyfriend (yes were 2gether again) leaves for Hawaii tomorrow  for 2 weeks </t>
  </si>
  <si>
    <t>cherrydarlingg</t>
  </si>
  <si>
    <t>I've been fucked at handball, my leg hurts  and my head is burningggg.</t>
  </si>
  <si>
    <t>MrLouisHuxley</t>
  </si>
  <si>
    <t>Is wanting an Iphone and a laptop and everything i cant afford  lol</t>
  </si>
  <si>
    <t xml:space="preserve">@kel7alpha That's why I'm WTFing it. I haven't gone to Twitter online as much today as others either. It'd just randomly low. </t>
  </si>
  <si>
    <t xml:space="preserve">My balls hurt from that long bike ride </t>
  </si>
  <si>
    <t>emilybennnett</t>
  </si>
  <si>
    <t xml:space="preserve">got back from oxford st about an hour ago, had a great time! i should go to bed now but i can't get 2 sleep!! </t>
  </si>
  <si>
    <t xml:space="preserve">why does tweetdeck prepend urls with &amp;quot;event&amp;quot;? it's making textmate try to open links </t>
  </si>
  <si>
    <t>AgendaofGrace</t>
  </si>
  <si>
    <t xml:space="preserve">@Cindie_Stewart No... I've got so much going on I won't be able to attend. </t>
  </si>
  <si>
    <t xml:space="preserve">Technology hates me today </t>
  </si>
  <si>
    <t xml:space="preserve">@damgirls english is more easy \o/, I know, but I didn't have money for pay the ucker pocketshow </t>
  </si>
  <si>
    <t>photogirl66</t>
  </si>
  <si>
    <t xml:space="preserve">@LadyXanth my allergies are killing today!! always after the rain its like this </t>
  </si>
  <si>
    <t>@stefaknee gotta work 12-4  suck</t>
  </si>
  <si>
    <t>kasiafink</t>
  </si>
  <si>
    <t>@hummingbird604 I figured as much.  Tho if you ever want to write about another lunchbox... Ha.</t>
  </si>
  <si>
    <t>rrod10</t>
  </si>
  <si>
    <t xml:space="preserve">Jk I do need a shower according to Gina </t>
  </si>
  <si>
    <t xml:space="preserve">@TreeinCally Fuck! that's bad!!!! </t>
  </si>
  <si>
    <t>caitconn</t>
  </si>
  <si>
    <t xml:space="preserve">SAT .. i'm not looking forward to you </t>
  </si>
  <si>
    <t>besides r@eplies, i only tweeted one other time today. i guess when im having a bad day, it shows.  trying to cut back on twitter anyways.</t>
  </si>
  <si>
    <t>Mizzkittie</t>
  </si>
  <si>
    <t>hrmm...not as hot in person.  still...HOT</t>
  </si>
  <si>
    <t xml:space="preserve">@runlinz Oh no. I hope you found it early and feel better quickly </t>
  </si>
  <si>
    <t>@jessicakattz some twitter lovin' for my sick friend  &amp;lt;33</t>
  </si>
  <si>
    <t xml:space="preserve">doing homework!! </t>
  </si>
  <si>
    <t>@goldensunshyne If you guys go Sunday, holla! If its Monday, i work till 5  womp womp.</t>
  </si>
  <si>
    <t>babycomeon</t>
  </si>
  <si>
    <t xml:space="preserve">@markhoppus how can people in the uk get tickets to US shows? i'm over in San Francisco for my 18th but can't get a ticket through LN </t>
  </si>
  <si>
    <t>markcount</t>
  </si>
  <si>
    <t xml:space="preserve">http://twitpic.com/6pgvh - just got in a wreck with a bmw </t>
  </si>
  <si>
    <t>HeatherHeight</t>
  </si>
  <si>
    <t xml:space="preserve">@erockradio It would be nice if you and your girl would come to @FHRILEYS next Saturday. Even though you stopped following me. </t>
  </si>
  <si>
    <t>etee</t>
  </si>
  <si>
    <t xml:space="preserve">@jpippert oh ok  Couldnt make it this AM cuz my car wouldnt start </t>
  </si>
  <si>
    <t xml:space="preserve">Because im in san diego and they are in brawley </t>
  </si>
  <si>
    <t xml:space="preserve">@mdavidkelly We're giving her peroxide to try and make her throw up. She eats enough crap that she might just pass it but ribbon's bad </t>
  </si>
  <si>
    <t>XBlakeX</t>
  </si>
  <si>
    <t>I lost one of my chacos in a strong current.  Guess im gonna buy some new ones.</t>
  </si>
  <si>
    <t>besides @replies, i only tweeted one other time today. i guess when im having a bad day, it shows.  trying to cut back on twitter anyways.</t>
  </si>
  <si>
    <t>raysterforever</t>
  </si>
  <si>
    <t>@tommcfly hmmm... BRAZIL ARE MISSING YOU!  WE Lâ™¥VE YOU DD</t>
  </si>
  <si>
    <t>edesjard11</t>
  </si>
  <si>
    <t xml:space="preserve">@alyramckenzie Its bigger than the water bottle! Damn I hurt thinking about it </t>
  </si>
  <si>
    <t xml:space="preserve">@filmnoirgirl My tomorrow currently remains relatively benign. New couches being delivered and Terminator 4 remain the dull highlights. </t>
  </si>
  <si>
    <t>On second thought, think I'ma change my background again. My eyes are going all wiggity whack  Also, hey new ONTD twitterers!</t>
  </si>
  <si>
    <t>papistmstie</t>
  </si>
  <si>
    <t xml:space="preserve">@PartyGurle I work in a restaurant, so I'm at the mercy of my employer...meaning we have to listen to Pop or Old Skool </t>
  </si>
  <si>
    <t>DavidSmith01</t>
  </si>
  <si>
    <t xml:space="preserve">the bones in my neck area are slowly falling apart.  </t>
  </si>
  <si>
    <t>nuhhkole</t>
  </si>
  <si>
    <t xml:space="preserve">is sad that she can't play hoverkart on her stupid computer. </t>
  </si>
  <si>
    <t>jotong</t>
  </si>
  <si>
    <t xml:space="preserve">my frosh graduated today.   and </t>
  </si>
  <si>
    <t>@ShannaPace i just had one beer but i felt it! i hate being a light weight!  lol.  i was dragging today for sure!</t>
  </si>
  <si>
    <t>ambersengupta</t>
  </si>
  <si>
    <t>aw man :| i feel so ill and can not find baby wipes to take my makeup off ! i hate sleeping with it on  ... good morning sticky eyes !</t>
  </si>
  <si>
    <t>Rockjen20</t>
  </si>
  <si>
    <t xml:space="preserve">Is really tired and wants to go home to sleep. </t>
  </si>
  <si>
    <t>xoxoanabel</t>
  </si>
  <si>
    <t xml:space="preserve">I am such a tease loll </t>
  </si>
  <si>
    <t xml:space="preserve">@gocharms thanks  she had both breasts removed! Still can't get over it...and she's so sweet. Was an angel to my dad </t>
  </si>
  <si>
    <t>maujohnson</t>
  </si>
  <si>
    <t xml:space="preserve">Sweating... Our AC is broken </t>
  </si>
  <si>
    <t xml:space="preserve">@TheLastDoctor I hate people that talk all through the film, try to guess the next scene, burp, eat like pigs &amp;amp; spill pop corn all over.. </t>
  </si>
  <si>
    <t>Chelc93</t>
  </si>
  <si>
    <t>crying at pearl harbor  lol</t>
  </si>
  <si>
    <t xml:space="preserve">@Peter_Nicholls Oh suckage! We finished for the summer today </t>
  </si>
  <si>
    <t>i'm getting off now  this is what happend when you need to read a book in 3 daays,u stay without twitter :o xooxo peoplee!</t>
  </si>
  <si>
    <t>asmor</t>
  </si>
  <si>
    <t xml:space="preserve">Making third cast now... Mixed too little plaster and didn't have enough to complete fill the 2x2 inch floor tile! </t>
  </si>
  <si>
    <t>bed time! more essays tomorrow  ugh. gun please.</t>
  </si>
  <si>
    <t xml:space="preserve">@DanaCortez i hear that... i cant </t>
  </si>
  <si>
    <t>fan4stumpel</t>
  </si>
  <si>
    <t xml:space="preserve">@CiscoMan yes! but two people just at @amberabbott that is isn't real!  </t>
  </si>
  <si>
    <t>jetaime5</t>
  </si>
  <si>
    <t xml:space="preserve">Bored now. </t>
  </si>
  <si>
    <t>tshul</t>
  </si>
  <si>
    <t>i'm sitting at the mac store trying to figure out why itunes wont work  this guy next to me is not having a great time</t>
  </si>
  <si>
    <t>Working for the next 9 hours  bye twitterland</t>
  </si>
  <si>
    <t>marybethmom</t>
  </si>
  <si>
    <t xml:space="preserve">Game called  </t>
  </si>
  <si>
    <t>loveyoumake</t>
  </si>
  <si>
    <t>@miss_flora I have to work all day next Thursday.    ...You visit?  You can go to happy hour!!</t>
  </si>
  <si>
    <t>thewinkster</t>
  </si>
  <si>
    <t>RAchickie</t>
  </si>
  <si>
    <t xml:space="preserve">@LivingRheum My RA is objecting to the rain too.  </t>
  </si>
  <si>
    <t xml:space="preserve">@allencw I'm sure it's not for all locations either...I just missed the exact locations on the news. </t>
  </si>
  <si>
    <t>Zachary_house</t>
  </si>
  <si>
    <t xml:space="preserve">Made it to Houston, now watching Nicholas Cage movies </t>
  </si>
  <si>
    <t>@mileycyrus u need to come to australia  youd love it here! pleasseee add us to ur tour dates! i love you so much.words can't describe itâ™¥</t>
  </si>
  <si>
    <t>markburessi</t>
  </si>
  <si>
    <t xml:space="preserve">These lightning strikes are too close! </t>
  </si>
  <si>
    <t xml:space="preserve">@BadBabe6 How can you live in a country with three different times, lmao......too much headache for me </t>
  </si>
  <si>
    <t xml:space="preserve">Just bid adieu to designers Mike Kirkendall, Paul Loop, Ken Broder of the LA Times. ~60 years here, ~100 in journalism. Bon voyage, guys </t>
  </si>
  <si>
    <t>crazyshelle</t>
  </si>
  <si>
    <t xml:space="preserve">@danmoxon you leaving doncaster without me </t>
  </si>
  <si>
    <t xml:space="preserve">@angiellyah yeah, right! You don't even text me </t>
  </si>
  <si>
    <t>newworkout</t>
  </si>
  <si>
    <t xml:space="preserve">Practice called off early for lightning </t>
  </si>
  <si>
    <t>@amesly_  well that's sad. cause now i can't visit it!  oh, and see when it goes on sale...</t>
  </si>
  <si>
    <t>nicolegraziano</t>
  </si>
  <si>
    <t xml:space="preserve">Everytime I eat I feel so nauseous. Someone make me feel better </t>
  </si>
  <si>
    <t xml:space="preserve">@peterfacinelli not at all. i'mma be working on projects and studying for tests and finals alllllllll weekend </t>
  </si>
  <si>
    <t xml:space="preserve">Goodbye wsu for three monthss goodbye laural forever </t>
  </si>
  <si>
    <t>RachelACooke</t>
  </si>
  <si>
    <t xml:space="preserve">Dreadinggggg waking up at 5AM to be at work at 6!! </t>
  </si>
  <si>
    <t>elianahobeiche3</t>
  </si>
  <si>
    <t xml:space="preserve">has soooo much to do </t>
  </si>
  <si>
    <t>Wangout</t>
  </si>
  <si>
    <t xml:space="preserve">@ashleymorganb ya I know!! Work busted my entire weekend up! It sucks a big one. </t>
  </si>
  <si>
    <t>babsybrad</t>
  </si>
  <si>
    <t xml:space="preserve">feck all fed-up </t>
  </si>
  <si>
    <t xml:space="preserve">@PastorJae and we've been outside this whole time trying to pitch tents and make fire and food </t>
  </si>
  <si>
    <t>hotmummaMEL</t>
  </si>
  <si>
    <t>all my friends have received their pamper hampers......but not me yet  bloody hate living out bush</t>
  </si>
  <si>
    <t>@mileycyrus u need to come to australia  youd love it here! pleasseee add us to ur tour! i love you so much.words can't describe it &amp;amp;#9774</t>
  </si>
  <si>
    <t>CaraElizabeth</t>
  </si>
  <si>
    <t>@mirandable87 They didn't call about the job today  Might be a bad sign! I'm excited about my new kitchen though. And an office!</t>
  </si>
  <si>
    <t>simonpcook</t>
  </si>
  <si>
    <t xml:space="preserve">Maybe have svn and trac now, but need the damn dns to update </t>
  </si>
  <si>
    <t>icklefrelp</t>
  </si>
  <si>
    <t>Balls... Sold out if only I'd opened the EMail from ticketmaster earlier  - http://bkite.com/08dau</t>
  </si>
  <si>
    <t>DemocracyInUSA</t>
  </si>
  <si>
    <t xml:space="preserve">@Kristodynamics Oooh! I think I just learned to do that in CSS. I liked the 3 column thing but I don't think it worked </t>
  </si>
  <si>
    <t xml:space="preserve">@bubblegumb naaaaaaaaaao se vÃ¡! please </t>
  </si>
  <si>
    <t>@Neil_Mawer sounds as if it was painful to watch  sky+ it but not sure if I want to review it.</t>
  </si>
  <si>
    <t>chezzcuh</t>
  </si>
  <si>
    <t>sick ?  or just feeling tired?</t>
  </si>
  <si>
    <t xml:space="preserve">is seriously contemplating strangling certain staff members.. and not just the servers.. </t>
  </si>
  <si>
    <t>@megandresslar It is so hard!   I originally wanted to go to Fordham in the first place... but now I am so comfortable at Hofstra. :/</t>
  </si>
  <si>
    <t xml:space="preserve">@leowalters I think everyone is having a kinda crappy day today </t>
  </si>
  <si>
    <t>sunshineRae1</t>
  </si>
  <si>
    <t>To those who pray, please throw one up in my favor today!!!  Pray for my strength and resolutions to issues that have risen.</t>
  </si>
  <si>
    <t>@mileycyrus u need to come to australia  youd love it here! pleasseee add us to ur tour! i love you so much.words can't describe â˜®</t>
  </si>
  <si>
    <t>dannivocalz</t>
  </si>
  <si>
    <t xml:space="preserve">Got a bad cravin for some smothered oxtails </t>
  </si>
  <si>
    <t>@SpanishKabob  that is dissappointing!</t>
  </si>
  <si>
    <t xml:space="preserve">@sorenf I am lost. Please help me find a good home. </t>
  </si>
  <si>
    <t xml:space="preserve">is thinking it is by Grace, that she got home safely from Tae Kwon Do class. She felt sick and lightheaded during the entire class </t>
  </si>
  <si>
    <t>Hayylayyy</t>
  </si>
  <si>
    <t>Awww  that suckssss</t>
  </si>
  <si>
    <t>zoebradforth</t>
  </si>
  <si>
    <t xml:space="preserve">cause we'll move it to another day.......  </t>
  </si>
  <si>
    <t xml:space="preserve">I miss Nate Mclouth  </t>
  </si>
  <si>
    <t>megrowup</t>
  </si>
  <si>
    <t xml:space="preserve">Later we went out for a quick coffee and a donut.  I only could watch </t>
  </si>
  <si>
    <t xml:space="preserve">my dad wont take me to california on monday to be @ddlovato 's music video for 'here we go again' </t>
  </si>
  <si>
    <t>SCARED OF THE STAE BOARD  NOT READY YET</t>
  </si>
  <si>
    <t xml:space="preserve">@TinaDTB2 maybe I should put a note up about it </t>
  </si>
  <si>
    <t xml:space="preserve">@yvonnechristina I guess that leaves me w/ out a tour guide for LA then if u go to Sin City. </t>
  </si>
  <si>
    <t xml:space="preserve">@TomFelton I've been able to vote once in the last 3 hours. Ugh, that site bugs me </t>
  </si>
  <si>
    <t>SusanMazza</t>
  </si>
  <si>
    <t xml:space="preserve">@KurtSwann @TheresaCisneros I miss the Dodgers!  They unfortunately left Vero Beach </t>
  </si>
  <si>
    <t>RodyMendez</t>
  </si>
  <si>
    <t xml:space="preserve">It's 2am and i'm discovering Twitter...i don't have friends yet </t>
  </si>
  <si>
    <t>Jazzy619</t>
  </si>
  <si>
    <t>Uploading bday pics on My Space finally! Taking forever though.  So I'm counting on my fellow twitterers to entertain me in the meanitme.</t>
  </si>
  <si>
    <t xml:space="preserve">I kinda feel like crying a little bit and i'm not too sure why </t>
  </si>
  <si>
    <t>beatrizcamargo</t>
  </si>
  <si>
    <t xml:space="preserve">@Nerdymusicazn thinks it may possibly be an URI... Which is contageous to other cats... BLEGHSTICKS. This will all cost about $200... </t>
  </si>
  <si>
    <t>ladykalessia</t>
  </si>
  <si>
    <t>Heading up to tahoe in a bit.  It's supposed to rain and snow.   Fuckin' Valhalla.</t>
  </si>
  <si>
    <t>JonSchueth</t>
  </si>
  <si>
    <t xml:space="preserve">Headin' to Sharkies tonight!  But sadly can't drink too much </t>
  </si>
  <si>
    <t xml:space="preserve">@jadedhellspawn have not seen it yet.. kinda why I wanted to hear what you all were thinking.  Hard to get to the theater these days. </t>
  </si>
  <si>
    <t>Arkaen</t>
  </si>
  <si>
    <t xml:space="preserve">Also, my computer has been crappy recently and I can't reformat. May have to take it to a shop </t>
  </si>
  <si>
    <t xml:space="preserve">Hey @Chi_Mike at least you are home.  I'm still working </t>
  </si>
  <si>
    <t xml:space="preserve">I'm outtie!! Work is finally over!!! I'll be back here tomorrow. </t>
  </si>
  <si>
    <t xml:space="preserve">taking the sat tomorrow </t>
  </si>
  <si>
    <t>Dr_BBingham</t>
  </si>
  <si>
    <t>Hulu May Begin Charging for Content,  I might have to get cable...  http://bit.ly/PqWJK</t>
  </si>
  <si>
    <t xml:space="preserve">i take that back! it hurts </t>
  </si>
  <si>
    <t>colbywoof</t>
  </si>
  <si>
    <t xml:space="preserve">apparently she didn't want me to say hi, so I ended up being yelled at </t>
  </si>
  <si>
    <t>gretagabbro</t>
  </si>
  <si>
    <t xml:space="preserve">Del tha Funkee Homosapien concert cancelled for tonight </t>
  </si>
  <si>
    <t xml:space="preserve">@itsmaac PLEASE RETURN ! i neeed u </t>
  </si>
  <si>
    <t>This is horrific.  Stomach-turning evil.   http://tinyurl.com/p965hu HOW can anyone do that?</t>
  </si>
  <si>
    <t xml:space="preserve">@RyanSeacrest Oh damn you Ryan, now MY eyes are leaking. Just wish I could retweet it to dad, but he passed last november </t>
  </si>
  <si>
    <t xml:space="preserve">i dnt like rain on fridays </t>
  </si>
  <si>
    <t xml:space="preserve">why isnt anybody talking </t>
  </si>
  <si>
    <t xml:space="preserve">I cannot believe I'm leaving for france tommorow </t>
  </si>
  <si>
    <t xml:space="preserve">@ash1111 Short sales can be horrible, sorry. </t>
  </si>
  <si>
    <t>GabyVasca</t>
  </si>
  <si>
    <t xml:space="preserve">@peterfacinelli Lucky you!! Here is autumn so no beach! Only cold and clouds a wind! </t>
  </si>
  <si>
    <t xml:space="preserve">Things that hit hard: the fact that I won't know what Mr. Cerpa's carne asada tastes like, but pussy has. </t>
  </si>
  <si>
    <t xml:space="preserve">@ChristopherY REALLY graphic - more so than any other account I've ever seen on Twitter. </t>
  </si>
  <si>
    <t xml:space="preserve">damn I love these CAO Sopranos - why oh why do they have to cost so much </t>
  </si>
  <si>
    <t>dropdeadcaveman</t>
  </si>
  <si>
    <t xml:space="preserve">I miss my xbox 360 </t>
  </si>
  <si>
    <t>alphabetp0ny</t>
  </si>
  <si>
    <t xml:space="preserve">hoping the best for my grandfather in the hospital </t>
  </si>
  <si>
    <t>yoyojo1</t>
  </si>
  <si>
    <t xml:space="preserve">this is hard to use </t>
  </si>
  <si>
    <t>I really wanted to play pool  http://twitpic.com/6phcr</t>
  </si>
  <si>
    <t>u_g</t>
  </si>
  <si>
    <t>@Microfoam Where's the party at? There's the party at! Oy!  Feel better!</t>
  </si>
  <si>
    <t>everything4him</t>
  </si>
  <si>
    <t>Is starting to feel sad and unwanted.  *pirates!*</t>
  </si>
  <si>
    <t xml:space="preserve">my dad wont take me to california on monday to be in @ddlovato 's music video for 'here we go again' </t>
  </si>
  <si>
    <t>shaundai</t>
  </si>
  <si>
    <t xml:space="preserve">@BHartMarketing I wish I could say the same </t>
  </si>
  <si>
    <t>Rosebud011</t>
  </si>
  <si>
    <t xml:space="preserve">Wishing that I still had my job, Im feeling alittle sorry 4 myself </t>
  </si>
  <si>
    <t>veelarose</t>
  </si>
  <si>
    <t xml:space="preserve">hope my grandma gets to virgina in time to see my aunt one last time n maybe I can call to say bye one last time .... </t>
  </si>
  <si>
    <t>72 new response, mark all as read  karma down pa (tears) http://plurk.com/p/yqddg</t>
  </si>
  <si>
    <t xml:space="preserve">@patrix already released in States? will have to wait untill next week </t>
  </si>
  <si>
    <t>jazzybefreshh</t>
  </si>
  <si>
    <t xml:space="preserve">whoops.. i broke it.    hes gonna be mad. good thing i got super glue!  lol  good as new. </t>
  </si>
  <si>
    <t>Off to tutor... Another 7 day working week for me..  I need a break soon!!!</t>
  </si>
  <si>
    <t xml:space="preserve">Fitz's to see @mechanicalboy and @windsordrive Last time I get to see them before I move to Chicago. </t>
  </si>
  <si>
    <t>itsspecialK</t>
  </si>
  <si>
    <t xml:space="preserve">@mbaizer I'm a girl. Ur hurting my feelings. </t>
  </si>
  <si>
    <t>Flauxers</t>
  </si>
  <si>
    <t xml:space="preserve">@JoyVBehar our cat does that when she's not feeling well... I take it as a sign that I need to make an appointment to see the vet.. </t>
  </si>
  <si>
    <t>NolleesMind</t>
  </si>
  <si>
    <t xml:space="preserve">about to get on Zwinky! Its annoying because it keeps shutting down...grr </t>
  </si>
  <si>
    <t>babedoll61</t>
  </si>
  <si>
    <t xml:space="preserve">really, really , really miss my Cowboy! </t>
  </si>
  <si>
    <t xml:space="preserve">@FreshJacobs and im pineapple allergic </t>
  </si>
  <si>
    <t>sezairi</t>
  </si>
  <si>
    <t xml:space="preserve">is queing for idol. shhhh don't tell anyone </t>
  </si>
  <si>
    <t>wigggins</t>
  </si>
  <si>
    <t xml:space="preserve">@MzCherri btw who's the boy? Way to tell me about him.. </t>
  </si>
  <si>
    <t xml:space="preserve">@TWANI_E won 1 &amp;amp; lost 2, bt we ate @ 7 dis morn &amp;amp; didnt get 2 eat again til 5:30 wit 3 games nbetween tht time so we wer hungry &amp;amp; tired! </t>
  </si>
  <si>
    <t xml:space="preserve">...sorry slow on the tweets past few days ... Ur regularly scheduled tweet master is ill </t>
  </si>
  <si>
    <t xml:space="preserve">@tawofford bad news! Little Caesars isn't open yet! (unless we want to drive to wrightsboro road) </t>
  </si>
  <si>
    <t xml:space="preserve">aw  i don't know if this freshman year will be exciting cuz none of my BFFS are in my class </t>
  </si>
  <si>
    <t>Joshoowame</t>
  </si>
  <si>
    <t xml:space="preserve">I have decided that I don't like dreams...when they're bad </t>
  </si>
  <si>
    <t xml:space="preserve">@crazedgrey Yeah, my only C in high school was a quarter in Geometry/Trig. I brought it up to a B by the end of the semester, but </t>
  </si>
  <si>
    <t xml:space="preserve">I want my boyfriend care about me </t>
  </si>
  <si>
    <t>steeledward</t>
  </si>
  <si>
    <t xml:space="preserve">I'm here!  It's raining </t>
  </si>
  <si>
    <t>abbijo90</t>
  </si>
  <si>
    <t xml:space="preserve">is home alone and sick! what a great start to the weekend </t>
  </si>
  <si>
    <t xml:space="preserve">halo wars doesn't work </t>
  </si>
  <si>
    <t>ANAPS28</t>
  </si>
  <si>
    <t xml:space="preserve">Is on the couch with a much needed glass of wine...Back to the office tomorrow am though </t>
  </si>
  <si>
    <t>mahsimpleplan</t>
  </si>
  <si>
    <t>mimimimi  #seb-day #seb-day #seb-day #seb-day #seb-day #seb-day #seb-day #seb-day #seb-day #seb-day #seb-day #seb-day #seb-day #seb-day</t>
  </si>
  <si>
    <t xml:space="preserve">@LaurenLovesJB mine is being one too </t>
  </si>
  <si>
    <t>spart82</t>
  </si>
  <si>
    <t xml:space="preserve">Jacks was meh. Sorry @choplet </t>
  </si>
  <si>
    <t>angePANG</t>
  </si>
  <si>
    <t>i'm a nervous wreck   maybe not gonna to be able to sleep tonight</t>
  </si>
  <si>
    <t>pinkypinkyboy</t>
  </si>
  <si>
    <t xml:space="preserve">bored to death at my aunts house </t>
  </si>
  <si>
    <t>aees</t>
  </si>
  <si>
    <t xml:space="preserve">not customized with twitter </t>
  </si>
  <si>
    <t xml:space="preserve">@NelsonRodriguez Im leaving work but I promised my daughter dinner at Red Robin which is why I wish I knew u were still here earlier </t>
  </si>
  <si>
    <t xml:space="preserve">@DeathbyUnicorns why? thats dumb. #&amp;amp;%^#(*&amp;amp;%^*#&amp;amp;^8 AND I HAVE VIP. with no one to go with except my brother </t>
  </si>
  <si>
    <t>Tiffany_gt</t>
  </si>
  <si>
    <t xml:space="preserve">I need to drink more fluids, the nurse yelled at me today and told me if I didn't I had to go back to the hospoital  </t>
  </si>
  <si>
    <t xml:space="preserve">@alancostello I suppose tomorrow Is probably the best </t>
  </si>
  <si>
    <t>MsTimaB</t>
  </si>
  <si>
    <t xml:space="preserve">@Imtaliamarie guess you're not joining us </t>
  </si>
  <si>
    <t>JiunweiC</t>
  </si>
  <si>
    <t xml:space="preserve">@gear02 The Zune hardware itself doesn't do unicode. The software does. I have a couple of Japanese songs that show up as blocks. </t>
  </si>
  <si>
    <t xml:space="preserve">Got Demigod, got home &amp;amp; wont install on desktop comp bcuz of graphic card it says, but works like a charm on laptop with EXACT same card. </t>
  </si>
  <si>
    <t xml:space="preserve">@jollybenjabi Can I have your autograph? &amp;lt;-- WHY would u do that @jules_88? His head is gonna be HUGE now ... aww mahn geez tsk </t>
  </si>
  <si>
    <t>@majikelbeans I wish i was with you.  Â¤&amp;gt; Â£&amp;gt;</t>
  </si>
  <si>
    <t xml:space="preserve">Grrrr everyone's going to the Grove tonight!!!! I really want to gooo </t>
  </si>
  <si>
    <t xml:space="preserve">Going to bed angry that my skirt broke the first time I wore it </t>
  </si>
  <si>
    <t xml:space="preserve">@pennasioux my friend doesn't want to go there </t>
  </si>
  <si>
    <t>aziebart</t>
  </si>
  <si>
    <t xml:space="preserve">So sad I didn't have my camera while it was burning. </t>
  </si>
  <si>
    <t>zaurav</t>
  </si>
  <si>
    <t xml:space="preserve">@hardcorebin yeah I'm still working on it. Theres a LOT of stuff left to do </t>
  </si>
  <si>
    <t>MzDavis87</t>
  </si>
  <si>
    <t xml:space="preserve">ITS FRIDAY AND IM IN THE HOUSE BORED!!!!! </t>
  </si>
  <si>
    <t>exfatalist</t>
  </si>
  <si>
    <t xml:space="preserve">Might be working 16-18 days straight at the end of June... yay? </t>
  </si>
  <si>
    <t>New post: not customized with twitter  (http://cli.gs/QX2Ss0)</t>
  </si>
  <si>
    <t xml:space="preserve">@wendywing So funny we got as far as the end of the northern motorway (without passport) then the heavens just opened, I was droped back </t>
  </si>
  <si>
    <t>MzMeLiiBaBY</t>
  </si>
  <si>
    <t xml:space="preserve">@Mr_Woods </t>
  </si>
  <si>
    <t xml:space="preserve">@WendyShow   yay I'm glad ur comeing back to the day talk show but why u left LA lol is NY better ? </t>
  </si>
  <si>
    <t>Stephieluvsbass</t>
  </si>
  <si>
    <t xml:space="preserve">@danecook YAY I SEE YOU IN 3 hours soooo excited wish i could meet you </t>
  </si>
  <si>
    <t xml:space="preserve">One more week of there hell like treatments! </t>
  </si>
  <si>
    <t xml:space="preserve">i miss @Errrrrrrin and @malahwee </t>
  </si>
  <si>
    <t>Quietgenie</t>
  </si>
  <si>
    <t xml:space="preserve">Twitter on iPhone: tweetie = functional and stable. Twitterfon = pretty but crashes. Neither allow profile picture changes </t>
  </si>
  <si>
    <t xml:space="preserve">so...3 hours....thats how long it took to pack all my shit and move all my furniture back to its starting position...im pooped </t>
  </si>
  <si>
    <t xml:space="preserve">I keep being feed milk-shakes the thickness of porridge </t>
  </si>
  <si>
    <t xml:space="preserve">@Lohem yep, she was a real nice lady. im feelin betta today...had to haul 5 HUGE garbage bags full of clothes to the goodwill in the heat </t>
  </si>
  <si>
    <t>@Briggidge2 I am so sad  even though we haven't met, I don't want you to move!</t>
  </si>
  <si>
    <t>jasonbres</t>
  </si>
  <si>
    <t xml:space="preserve">My iPod is dead. </t>
  </si>
  <si>
    <t>@aineODM noo  kindof wish it was now. how long you out there for? don't be lazy, write the novel! haha</t>
  </si>
  <si>
    <t>ppgs_moj0_joj0</t>
  </si>
  <si>
    <t xml:space="preserve">@NYCESTARGANG it won't be as cool if I just type it </t>
  </si>
  <si>
    <t>Maniloonie</t>
  </si>
  <si>
    <t xml:space="preserve">Better go and fight the cats for a place in ma bed </t>
  </si>
  <si>
    <t xml:space="preserve">My head kinda hurts </t>
  </si>
  <si>
    <t xml:space="preserve">@djpacd Ah, I have a 4 day workend </t>
  </si>
  <si>
    <t>marlissy</t>
  </si>
  <si>
    <t xml:space="preserve">Really really nervous for the SATs tomorrow. Not even exaggerating </t>
  </si>
  <si>
    <t>hollygoodfellow</t>
  </si>
  <si>
    <t>@scottbettinger Seeing the Goodfellows @ Kilwins wasn't even &amp;quot;TweetWorthy&amp;quot;??    Whatever....Your kids are cute, So I'll 4give U!</t>
  </si>
  <si>
    <t>darianmoore</t>
  </si>
  <si>
    <t xml:space="preserve">i don't want to take the sat </t>
  </si>
  <si>
    <t>@MichelleZink There is a limit on Twitter. Like 100 tweets per hour! Sad I know!  #20BoySummer</t>
  </si>
  <si>
    <t>melanieluster</t>
  </si>
  <si>
    <t xml:space="preserve">Shouldn't be soo sleepy </t>
  </si>
  <si>
    <t xml:space="preserve">@desertrose0601 I want iPhone so bad, but christ it's expensive as hell for the phone AND the service </t>
  </si>
  <si>
    <t>JessicaClaree</t>
  </si>
  <si>
    <t xml:space="preserve">dont' know what to do tonight, plans ll went wrong. know ones coming anymore </t>
  </si>
  <si>
    <t>GraceJudson</t>
  </si>
  <si>
    <t xml:space="preserve">@CharlieGilkey I'm SO sorry to hear about your cat. Been there, done that, and it basically sucks.  </t>
  </si>
  <si>
    <t xml:space="preserve">@LaniBrooke darn...I thought I read &amp;quot;Go to bed and take a pic&amp;quot; </t>
  </si>
  <si>
    <t xml:space="preserve">Painting my toe nails. Then my moms gonna do my hair. I cant believe i graduate tomorrow. Im gonna be a mess </t>
  </si>
  <si>
    <t>so much pain   im sick of taking pills - especially since it hurts to swallow</t>
  </si>
  <si>
    <t>How do some ppl see the % uploading. Mine never says  I just have to wait</t>
  </si>
  <si>
    <t>skaterkrys</t>
  </si>
  <si>
    <t>I dropped my shoe in the sink.  now its wet.</t>
  </si>
  <si>
    <t>rand0m1</t>
  </si>
  <si>
    <t xml:space="preserve">Projects ALWAYS take longer, cost more and cause more headaches than planned.  Almost always. Not a great Friday. </t>
  </si>
  <si>
    <t>jfcap</t>
  </si>
  <si>
    <t>Work's done!  Back tomorrow at 1030am though   fajitas for dinner!</t>
  </si>
  <si>
    <t xml:space="preserve">@dwgirl4life i aint doing shit, staying home wit my boo. i work tom </t>
  </si>
  <si>
    <t>littledoom</t>
  </si>
  <si>
    <t xml:space="preserve">woke up from a nap hoping everything would be cool apparently not. ugh fml. </t>
  </si>
  <si>
    <t>i'm a nervous wreck  maybe i'm not gonna to be able to sleep tonight</t>
  </si>
  <si>
    <t xml:space="preserve">@Rood_Bwoi i'm on my iPhone so it's really small; cant really tell... </t>
  </si>
  <si>
    <t xml:space="preserve">@alysforreal ugh that sucks!! every single one of my friends is busy. and my boyfriend is hanging with his sisters tonight. </t>
  </si>
  <si>
    <t>LeeAnn9597</t>
  </si>
  <si>
    <t xml:space="preserve">@minimehelen i tried to im you but it wouldnt let me </t>
  </si>
  <si>
    <t xml:space="preserve">Bought sims 3...but my laptop keeps getting bsod  not good enough </t>
  </si>
  <si>
    <t>_beek</t>
  </si>
  <si>
    <t xml:space="preserve">@psotto im going to drive...trains stop around midnight </t>
  </si>
  <si>
    <t>Stompalina</t>
  </si>
  <si>
    <t>I think I broke my toe. Haf is having to cook dinner. I hope it doesn't impede my healing  /sadandswolen</t>
  </si>
  <si>
    <t xml:space="preserve">I'm really proud if Abigail for getting a Twitter. And I'm super bummed we couldn't hang out today. </t>
  </si>
  <si>
    <t>@SharPhoe yeah  and hey, im on your side about your probation too XD if there are sides to be on &amp;gt;_&amp;gt;</t>
  </si>
  <si>
    <t>Dee996</t>
  </si>
  <si>
    <t xml:space="preserve">Schools OUT Super SAD </t>
  </si>
  <si>
    <t>slimpj</t>
  </si>
  <si>
    <t xml:space="preserve">@Gods1beloved yeah man, totally rocked, tho i missed the start of David Crowder Band - missed him doing super mario </t>
  </si>
  <si>
    <t>thelemoncookie</t>
  </si>
  <si>
    <t xml:space="preserve">@Fenchurch I want to go tonight! Robots and stuff at SLG! </t>
  </si>
  <si>
    <t>SimonStephenson</t>
  </si>
  <si>
    <t xml:space="preserve">@EtakNotnroht wish I was. </t>
  </si>
  <si>
    <t>@jackiebarbosa  if you don't hear from me I was eaten by the Mayberry demon dog monster.</t>
  </si>
  <si>
    <t>brittanyluciano</t>
  </si>
  <si>
    <t xml:space="preserve">I have nothing to do tonight </t>
  </si>
  <si>
    <t>ace97915</t>
  </si>
  <si>
    <t xml:space="preserve">@BeanTowneCoffee so sorry i missed out </t>
  </si>
  <si>
    <t>toribrooke</t>
  </si>
  <si>
    <t xml:space="preserve">(  Scary boys on the lightrail are smiling and taking pictures of me! </t>
  </si>
  <si>
    <t>rmoh</t>
  </si>
  <si>
    <t>One week before 2.5 weeks working in Hong Kong   So much to do before I go!</t>
  </si>
  <si>
    <t xml:space="preserve">going to the beach was fun. tanning sucks, and tan lines suck even worse </t>
  </si>
  <si>
    <t>Shenziepop</t>
  </si>
  <si>
    <t xml:space="preserve">och high school musical got me all emotional. damn </t>
  </si>
  <si>
    <t>ChasRivera</t>
  </si>
  <si>
    <t xml:space="preserve">@MzMeLiiBaBY what's with the </t>
  </si>
  <si>
    <t>kassme123</t>
  </si>
  <si>
    <t xml:space="preserve">not going to the dance babysitting my brother instead! </t>
  </si>
  <si>
    <t>garythescot</t>
  </si>
  <si>
    <t>listening to matt wertz 519. y do gd usa musicians never come to scotland ? :S  ahh well heres to hoping</t>
  </si>
  <si>
    <t>ashleybaran</t>
  </si>
  <si>
    <t>Its raining at the game   im going to get a bad cold</t>
  </si>
  <si>
    <t xml:space="preserve">#javaone is over ...  will we ever ever ever have another #javaone ??? </t>
  </si>
  <si>
    <t>Eh_V</t>
  </si>
  <si>
    <t xml:space="preserve">On a mission wit ruben in wisconsin! And my tummy hurts! </t>
  </si>
  <si>
    <t>gavia1</t>
  </si>
  <si>
    <t xml:space="preserve">Just said goodbye to Tom. He is going away for a WHOLE YEAR. </t>
  </si>
  <si>
    <t xml:space="preserve">@robpatrick I saw you when you became famous in Scott's talk, and I was going to catch up and say 'hi' but I guess I missed you.  </t>
  </si>
  <si>
    <t>ayo whats good my peeps. FOLLOW THESE HOTTIES. @exoticmaya @JWJavis @CandissCandi @LadyMillzzz  HUNG OVER  TOO MUCH PATRON</t>
  </si>
  <si>
    <t>@TomFelton omg, you have been demoted!  I can't help you because I voted in Tom. xx</t>
  </si>
  <si>
    <t>jmtotten</t>
  </si>
  <si>
    <t xml:space="preserve">why doesn't CSUF have dorms? </t>
  </si>
  <si>
    <t>@JonasBrothers the link wont work for me  what is it?! xxx</t>
  </si>
  <si>
    <t>Callme_Mama</t>
  </si>
  <si>
    <t xml:space="preserve">@locksmiff Tonight </t>
  </si>
  <si>
    <t xml:space="preserve">@superapplegeek Tuscaloosa, then HSV, then DC, then HSV, then Tuscaloosa, then Gulf Shores. </t>
  </si>
  <si>
    <t xml:space="preserve">wanting to play street fighters, but ericks being mean and playing fall out </t>
  </si>
  <si>
    <t>mariaaa105</t>
  </si>
  <si>
    <t xml:space="preserve">i wish i was experiencing more NIN </t>
  </si>
  <si>
    <t>cathyclamp</t>
  </si>
  <si>
    <t>@SueGrimshaw Would love to use Borders 25%, but no more stores by me...  Any Borders.com web coupons available?</t>
  </si>
  <si>
    <t>itstrixie</t>
  </si>
  <si>
    <t xml:space="preserve">Damn i bought hella clothes!, $100 im broke </t>
  </si>
  <si>
    <t xml:space="preserve">So far everything sucks. The rain won't let up. Our tickets weren't there </t>
  </si>
  <si>
    <t>@BiggavellJU  IM SICK TOO  TEAR. CORRECTION.. U WAS DIAGONOSED WITH ASIAN SWAGG FLU LOL GET IT RITE.. FEEL BETTER</t>
  </si>
  <si>
    <t>i'm a sucker for celebrity's &amp;amp; their live chats  it's sad lol</t>
  </si>
  <si>
    <t>PinkBelleMakeup</t>
  </si>
  <si>
    <t>&amp;quot;The Governor has proposed $825 million in cuts to the state's community colleges for the coming year.&amp;quot;  I'm annoyed.</t>
  </si>
  <si>
    <t>Haven't had much 2 say lately. Not feeling my usual, positive self  WHATS WRONG WITH ME!!!!</t>
  </si>
  <si>
    <t xml:space="preserve">@littlefishey Though I seem to remember a scary twitpic </t>
  </si>
  <si>
    <t>samlabarbera</t>
  </si>
  <si>
    <t>Feel lame being at sbux on a friday night to write a paper.  Lame uc for going into june.   one more wk!  Thank God.</t>
  </si>
  <si>
    <t xml:space="preserve">@alba17 I want donut </t>
  </si>
  <si>
    <t xml:space="preserve">@dingyu I'll stay at the hotel then.  </t>
  </si>
  <si>
    <t>chelSEAMUD</t>
  </si>
  <si>
    <t xml:space="preserve">Little brother just came home from having foot surgery and is in soo much pain and I feel horrible I can't help him </t>
  </si>
  <si>
    <t>just licked all the glue off that envelope.  i failed</t>
  </si>
  <si>
    <t xml:space="preserve">...and lonley </t>
  </si>
  <si>
    <t xml:space="preserve">@Stompalina I hope it's not really broken </t>
  </si>
  <si>
    <t>Msgaff</t>
  </si>
  <si>
    <t xml:space="preserve">@peterfacinelli common ground. Two daughters &amp;amp; son in tourn this weekend.  Then all 4 play reg games on Sunday.  No boating this wknd </t>
  </si>
  <si>
    <t>Why am I watching Wife Swap? I hate this show.  I need to find the remote</t>
  </si>
  <si>
    <t>Banichka9118</t>
  </si>
  <si>
    <t>qde Gelato na river street bez moq Antu  that really sucks...</t>
  </si>
  <si>
    <t>I keep deleting alot of followers cause something isn't right with their profiles...I don't like dead weight  I want real people</t>
  </si>
  <si>
    <t xml:space="preserve">@TreeinCally Man that's bad... </t>
  </si>
  <si>
    <t>nikKi_V_</t>
  </si>
  <si>
    <t>buuummmmeerrrrr...  is all i have to say...</t>
  </si>
  <si>
    <t xml:space="preserve">Ive arrived ... USA police searched me  they took away my food </t>
  </si>
  <si>
    <t>xPinkFrog4</t>
  </si>
  <si>
    <t xml:space="preserve">Wanna keep playin the sims 3 but I can't </t>
  </si>
  <si>
    <t xml:space="preserve">getting ready to see the GEU before Zab goes to bootcamp </t>
  </si>
  <si>
    <t>being sick stinkss  ..text if ya wannnaa&amp;lt;3</t>
  </si>
  <si>
    <t>staceyweneck</t>
  </si>
  <si>
    <t>@malanai  that doesn't sound cool!</t>
  </si>
  <si>
    <t>@Nerdymusicazn I wanna naked hug.  Can I haz one?</t>
  </si>
  <si>
    <t xml:space="preserve">@J_Milly http://twitpic.com/6phuv - i cant take it!!! no!!! A she looks like my freakin mom scary why does she not lool 11 my baby </t>
  </si>
  <si>
    <t>alcalx09</t>
  </si>
  <si>
    <t xml:space="preserve">Last night at my house. This is so sadd. I'm gonna miss my teeny room. </t>
  </si>
  <si>
    <t>bikrrchik</t>
  </si>
  <si>
    <t xml:space="preserve">trying to create a profile on here and realizing all my pics are gone since the hurricane. </t>
  </si>
  <si>
    <t xml:space="preserve">@alpineusa in car tweeks!! When? When? When? wait..... how much </t>
  </si>
  <si>
    <t>simplycharlie</t>
  </si>
  <si>
    <t>Guess I'm in for the night  the perils of knowing absolutely nobody in #Massachusetts</t>
  </si>
  <si>
    <t>mcortni</t>
  </si>
  <si>
    <t xml:space="preserve">realli could go for some zaxbys riht abt now... </t>
  </si>
  <si>
    <t>CatherinaR</t>
  </si>
  <si>
    <t xml:space="preserve">Its summer time were is the sunshine </t>
  </si>
  <si>
    <t xml:space="preserve">relaxing with eric, the pup and the parentals. back to work tomorrow </t>
  </si>
  <si>
    <t>kammielicious</t>
  </si>
  <si>
    <t xml:space="preserve">fineee , do decided to break my heart! </t>
  </si>
  <si>
    <t>kakiser56</t>
  </si>
  <si>
    <t xml:space="preserve">@inlineguy so am I which is why the pics may not be real. However with my 1st gen iPhone, no MMS for me.  well not until the upgrade </t>
  </si>
  <si>
    <t>trexyreich</t>
  </si>
  <si>
    <t xml:space="preserve">I guess Im not destined to tweet. school year starts on monday. </t>
  </si>
  <si>
    <t>ElBuck</t>
  </si>
  <si>
    <t xml:space="preserve">watching the girls next door... its a sad episode </t>
  </si>
  <si>
    <t xml:space="preserve">@VraiVieStylista I can't remember now, but it was funny. sorry </t>
  </si>
  <si>
    <t>rideordiechick</t>
  </si>
  <si>
    <t xml:space="preserve">Jerry's last letter was the icing on the cake! I just cried a gallon of tears... </t>
  </si>
  <si>
    <t>misssarah02</t>
  </si>
  <si>
    <t xml:space="preserve">BOY'S are LAME... MEN are GREAT... BUTTT I think they STOP making those after my DAD! Y idk? LMFAO! it's really sad tho!!!.. poor sarah </t>
  </si>
  <si>
    <t>Owww I hate pimples inside my nose  I would rather deal with some big honkin one on my forehead</t>
  </si>
  <si>
    <t>jocelynlegault</t>
  </si>
  <si>
    <t xml:space="preserve">&amp;quot;Shotgun range [...] closed for improvements effective June 05, 2009 until further notice. Weather is a factor.&amp;quot; Well, that suck balls! </t>
  </si>
  <si>
    <t xml:space="preserve">@TomFelton i cant vote u.u dont know why tho </t>
  </si>
  <si>
    <t>SniperDesigned</t>
  </si>
  <si>
    <t>@arbeeezy I was scared of girls back then...I dance with myself  fail</t>
  </si>
  <si>
    <t>Just landed in NJ... Its rainy.  where did the sun go?!</t>
  </si>
  <si>
    <t>SO wish I could see &amp;quot;My Life in Ruins&amp;quot; tonight! But kids will keep me home  I love any movie with @NiaVardalos http://tinyurl.com/p9pwds</t>
  </si>
  <si>
    <t>Glorious evening! Beautiful sunset! Hot air balloons in the sky!  Mattress in back of truck.  *Nikki*</t>
  </si>
  <si>
    <t xml:space="preserve">.@bostonpride Question: where/when is Nina Flowers performing next weekend? Ru says she's coming but no further info. </t>
  </si>
  <si>
    <t>friggin 40$ and not even a full tank  http://twitpic.com/6pi2n</t>
  </si>
  <si>
    <t>HighCountryEMT</t>
  </si>
  <si>
    <t xml:space="preserve">@morticia87 I am so sorry sweetie.. </t>
  </si>
  <si>
    <t>megs94</t>
  </si>
  <si>
    <t xml:space="preserve">Is home </t>
  </si>
  <si>
    <t xml:space="preserve">@itsfameybaby wht up u seem so up beat I need ur energy headaache, sow throat </t>
  </si>
  <si>
    <t xml:space="preserve">@WOAHAmber oh sorry 3 years ago </t>
  </si>
  <si>
    <t xml:space="preserve">@maddiecarina you miss your daddy? THEN COME DOOOWWN HERE GIRL, WE MISS YOU TOO! </t>
  </si>
  <si>
    <t>wojo4hitz</t>
  </si>
  <si>
    <t xml:space="preserve">@LaMenta3 No Doubt!  I want to see No Doubt!  They're not coming anywhere close to DC...  </t>
  </si>
  <si>
    <t>@bReAdZbAyBe me 2  this sux... Even worse 4 u tho, ur Stuck with Adam http://myloc.me/2JKV</t>
  </si>
  <si>
    <t>juststella</t>
  </si>
  <si>
    <t xml:space="preserve">Brain hurts from staring at a computer screen all day. </t>
  </si>
  <si>
    <t>Ya_Big_Tree</t>
  </si>
  <si>
    <t xml:space="preserve">Back from the Dentist with 2 new fillings. My mouth hurts. </t>
  </si>
  <si>
    <t xml:space="preserve">@maxxehhh I want BUT someone's &amp;quot;renovating&amp;quot; our house eh </t>
  </si>
  <si>
    <t>Intuitube</t>
  </si>
  <si>
    <t xml:space="preserve">@JurrBurr  So sorry to hear that honey! It's a hard lesson learned about checking with HQ legals before starting a project. </t>
  </si>
  <si>
    <t>strawberryoreo</t>
  </si>
  <si>
    <t xml:space="preserve">listenin to leona lewis ..she rocks! omg today was the last day of skool im sad </t>
  </si>
  <si>
    <t xml:space="preserve">@officialnjonas  what about us in Canada, we don't have the Disney channel </t>
  </si>
  <si>
    <t>Night night agian world. Britney I love u! Sorry I can't make it to ur circus on the 17th  xxx I will be thinking of u and everyone else X</t>
  </si>
  <si>
    <t xml:space="preserve">Day 3 no potter. I miss it </t>
  </si>
  <si>
    <t>kristiepeters</t>
  </si>
  <si>
    <t xml:space="preserve">Home alone, and hungry </t>
  </si>
  <si>
    <t xml:space="preserve">@DebbieFletcher Mrs. Fletcher!! What is the address for sending mcfly fanmail? I can't find it online and Tom wont tell me </t>
  </si>
  <si>
    <t>emokidsdelirium</t>
  </si>
  <si>
    <t xml:space="preserve">is so hungry theres no food in the house and i dont wanna go to phoenix </t>
  </si>
  <si>
    <t xml:space="preserve">My older sister has kinda majorly ruined my plans. Subtract three kids from the fun tonight. </t>
  </si>
  <si>
    <t>miori</t>
  </si>
  <si>
    <t xml:space="preserve">No one, except for one person, has commented on my haircut yet </t>
  </si>
  <si>
    <t xml:space="preserve">@SaraLuvzDrew I CANT FIND THEM !!!! HE LIED TO MEE </t>
  </si>
  <si>
    <t xml:space="preserve">At Ventura, right by the beach! 85mi was cancelled today due to rain. Everyone got bussed in. </t>
  </si>
  <si>
    <t>This bad storm just came out of nowhere and is messin with my power  -R.I.P Auntie</t>
  </si>
  <si>
    <t xml:space="preserve">Got off work, now im gonna go babysit phew </t>
  </si>
  <si>
    <t>tscreeks</t>
  </si>
  <si>
    <t>No plans Monday, Tuesday and Thursday on my vacation   Maybe people should come by and visit and keep me company especially during the day</t>
  </si>
  <si>
    <t>@SirDZL damn! That sucks!  &amp;quot;destroy and rebuild&amp;quot;</t>
  </si>
  <si>
    <t>Rob_inGrantham</t>
  </si>
  <si>
    <t xml:space="preserve">@devonwalkerx &amp;quot;late 30's&amp;quot; - How very dare you?! </t>
  </si>
  <si>
    <t>mattmcnamara</t>
  </si>
  <si>
    <t xml:space="preserve">@jesslaz for a first and ryan, prob spamalot or avenue q instead of rent.  you're going to break him </t>
  </si>
  <si>
    <t>Jason_shaw</t>
  </si>
  <si>
    <t xml:space="preserve">@sashaski Can't see it,  am over in America   </t>
  </si>
  <si>
    <t>@crasssie Free donuts &amp;amp; ice cream?! Why can't I live in the US?  And you're going to Lolla? I can't... *cries*</t>
  </si>
  <si>
    <t>jpaje11</t>
  </si>
  <si>
    <t>psychstudent</t>
  </si>
  <si>
    <t xml:space="preserve">Is sad that his lunch buddy is leaving him </t>
  </si>
  <si>
    <t>maximus2083</t>
  </si>
  <si>
    <t xml:space="preserve">@GeraldIsham not cute huh?... </t>
  </si>
  <si>
    <t xml:space="preserve">@slctbird hahaha :-P I wish I had the money... </t>
  </si>
  <si>
    <t xml:space="preserve">ive lost some contacts, dont know why </t>
  </si>
  <si>
    <t xml:space="preserve">I always feel cheated when I have a child-free night and nowhere to go </t>
  </si>
  <si>
    <t xml:space="preserve">http://twitpic.com/6pha7 - 19fischi75 but me a lill sad now </t>
  </si>
  <si>
    <t>disneyman_08</t>
  </si>
  <si>
    <t xml:space="preserve">Bored...watching M*A*S*H...no movies today (jealous of @KarenAlloy). </t>
  </si>
  <si>
    <t>@thomasfiss i wannaa go  . lovee youu &amp;lt;3</t>
  </si>
  <si>
    <t xml:space="preserve">@wordsyouwield You can't make plans and then not show up. </t>
  </si>
  <si>
    <t xml:space="preserve">And srsly, I wanna move to the US.  Or London.... Or Japan.. </t>
  </si>
  <si>
    <t xml:space="preserve">@mariomoraesindy where did u end up on qualifying? I looked on IndyCar.com and couldnt find it </t>
  </si>
  <si>
    <t>ShannonS_x0x</t>
  </si>
  <si>
    <t xml:space="preserve">My bed is lonely </t>
  </si>
  <si>
    <t>jmorrillpda</t>
  </si>
  <si>
    <t xml:space="preserve">i hate finals </t>
  </si>
  <si>
    <t xml:space="preserve">http://twitpic.com/6pha7 - 19fischi75 ok - but me still sad! </t>
  </si>
  <si>
    <t xml:space="preserve">Dont you just hate when your itchy but the itch is inside so you cant scratch it ? </t>
  </si>
  <si>
    <t xml:space="preserve">Someone cheer me up </t>
  </si>
  <si>
    <t>VeryInvisible</t>
  </si>
  <si>
    <t xml:space="preserve">Going home in 2 weeks and goign to see Manitouwadge in the summer for the first time in 2 years!  Going to miss Luna though </t>
  </si>
  <si>
    <t>Does anyone kno how to fix computers ?? If soo plz help mines  u can soo come n fix it I'm desperate !</t>
  </si>
  <si>
    <t>lettyma927</t>
  </si>
  <si>
    <t xml:space="preserve">http://twitpic.com/6pif3 - Wish it was raining out here </t>
  </si>
  <si>
    <t>moving very slowly while getting ready to head to boston  anyone wanna come buy me a drink? maybe alcohol is the new asprin.</t>
  </si>
  <si>
    <t>@graff_king Awww.  I was really lookin forward to seeing the pics too.</t>
  </si>
  <si>
    <t>snootybutnice</t>
  </si>
  <si>
    <t xml:space="preserve">All really quiet on fostering front at the moment.  We've not been offered 1 child placement since our last one a few months ago.  </t>
  </si>
  <si>
    <t xml:space="preserve">Now that I'm awake I'm on a quest for a delish doughnut </t>
  </si>
  <si>
    <t xml:space="preserve">Peanut butter on bread will have to do for now. </t>
  </si>
  <si>
    <t>trompeLOL</t>
  </si>
  <si>
    <t xml:space="preserve">@slylilgoblin the Byronic hero, aka every angsty douchebag male character. </t>
  </si>
  <si>
    <t>I can't get on my yahoo mail guys  I think some1 hacked me because my pass was working fine earlier!!</t>
  </si>
  <si>
    <t>SgtRob</t>
  </si>
  <si>
    <t xml:space="preserve">Ho hum!  Class presentation night!  </t>
  </si>
  <si>
    <t xml:space="preserve">http://twitpic.com/6pha7 - 19fischi75 thin so 2 </t>
  </si>
  <si>
    <t>dippynicky</t>
  </si>
  <si>
    <t xml:space="preserve">@charltonbrooker You are always up v. late. Me too, but unintentionally and I always hugely regret it. Party for 20x5 yr olds tomorrow </t>
  </si>
  <si>
    <t>Kevin just put my phone in pakora sauce  and hayley is crying</t>
  </si>
  <si>
    <t>Just want someone that i can call mine     i am tired of being the sad ugly one ily &amp;lt;('-')&amp;gt;</t>
  </si>
  <si>
    <t xml:space="preserve">Going home in 2 weeks and going to see Manitouwadge in the summer for the first time in 2 years! Going to miss Luna though </t>
  </si>
  <si>
    <t>dulcebaez</t>
  </si>
  <si>
    <t xml:space="preserve">poor children's parents , so sad </t>
  </si>
  <si>
    <t>@etherjammer I'm really sorry to hear that   I hope things turn out as best they can  /hugs</t>
  </si>
  <si>
    <t>@LilEmoBoi Girl's Not Grey and Love Like Winter. I would have Miss Murder but it's not playing.  You a big fan?</t>
  </si>
  <si>
    <t>MissNisha1</t>
  </si>
  <si>
    <t xml:space="preserve">everytime @dawnrichard go live im neva home </t>
  </si>
  <si>
    <t>jiboo77</t>
  </si>
  <si>
    <t xml:space="preserve">Still feel like I've been hit by a truck... No fun... No idea why... Kinda freaking/stressing me out. </t>
  </si>
  <si>
    <t xml:space="preserve">@Roy_from_IT surprisingly yes! lol. the screen is screwed and the buttons dont work </t>
  </si>
  <si>
    <t>meljoy</t>
  </si>
  <si>
    <t xml:space="preserve">i had to leave training. i got done an hour before everyone else. i can't keep myself around trouble, kuz i looooves me some trouble </t>
  </si>
  <si>
    <t>XoBellaCullenoX</t>
  </si>
  <si>
    <t>plans changed  im stuck in LA bcuz of the stupid plane! *sob*</t>
  </si>
  <si>
    <t xml:space="preserve">my puppy is so miserable </t>
  </si>
  <si>
    <t>ianfirdaus</t>
  </si>
  <si>
    <t xml:space="preserve">i got a shocking news in early morning. My beby got heart atack.. </t>
  </si>
  <si>
    <t xml:space="preserve">Yankees rained out tonight </t>
  </si>
  <si>
    <t xml:space="preserve">could yall pray for me and my family this weekend. the weather man is callin for very strong storms. and from a child i have been scared </t>
  </si>
  <si>
    <t>GOD DAMN IT! I'm gonna miss fucking Train.  They play tomorrow while I'm at work. !</t>
  </si>
  <si>
    <t>DinoIgnacio</t>
  </si>
  <si>
    <t xml:space="preserve">@loki_diego sadly it was a fake... </t>
  </si>
  <si>
    <t>i miss kyle already  i hope i see him before he leaves for stupid vacation</t>
  </si>
  <si>
    <t xml:space="preserve">@HydrosonicIan aw poor, retard. its ok i've done that wit my camera b4 freakin out only to find it wrapped around my wrist </t>
  </si>
  <si>
    <t>@EmilyyBrowningg have fun!!oh...ur not gonna be on much right???Im gonna b alone   HAVE GREAT FUN!u earned it!!i mean..UNINVITED!!=p</t>
  </si>
  <si>
    <t>BKenRogers</t>
  </si>
  <si>
    <t xml:space="preserve">No money for booze </t>
  </si>
  <si>
    <t xml:space="preserve">@winifredish where was that comin from? But yeah, it's a bitch. </t>
  </si>
  <si>
    <t>EXCLUSiVE_B</t>
  </si>
  <si>
    <t xml:space="preserve">I wanna be home right about now.... Not at this desk! @officialEPAUL i think it's your job to savvvvve me </t>
  </si>
  <si>
    <t>MsCrys7</t>
  </si>
  <si>
    <t xml:space="preserve">Thinking most of us are superficial 4 REAL!!  </t>
  </si>
  <si>
    <t>afitnessminute</t>
  </si>
  <si>
    <t xml:space="preserve">I know research says dark chocolate is good for you. Yeah, well, IF YOU CAN CONTROL THE AMOUNT YOU EAT!  Had to cut it out of my diet.  </t>
  </si>
  <si>
    <t>@ginacena  over 20 days for me to see them I'm having withdrawls</t>
  </si>
  <si>
    <t>alejandrajordan</t>
  </si>
  <si>
    <t xml:space="preserve">i want to go out </t>
  </si>
  <si>
    <t xml:space="preserve">UGH!!! this sucks sooo bad </t>
  </si>
  <si>
    <t>emilyhewitt13</t>
  </si>
  <si>
    <t>I want a new artist tablet  but the one I want is so expensive .</t>
  </si>
  <si>
    <t>lvlygirl</t>
  </si>
  <si>
    <t xml:space="preserve">had a great day with my mom!! wish she lived closer </t>
  </si>
  <si>
    <t>danjewett</t>
  </si>
  <si>
    <t>Marilyn no longer a kindergartener.  She and Eva both had great years. Just wish they would slow down.</t>
  </si>
  <si>
    <t xml:space="preserve">@neezyyy what happened? i was going to mitchel's show. but im way too sick </t>
  </si>
  <si>
    <t>Friggin $40 bucks and not even 3 quarters of a tank ....... booo for the start of summer drives  http://twitpic.com/6pihm</t>
  </si>
  <si>
    <t>DanTeece</t>
  </si>
  <si>
    <t xml:space="preserve">Bought bottle of Single Barrel Select Jack for buddy's birthday. Died a little when he mixed it with coke... </t>
  </si>
  <si>
    <t>wakeup call tomorrow  . go me!</t>
  </si>
  <si>
    <t xml:space="preserve">sometimes I am curious just how far I can be pushed before I break. seriously wondering if I might be close to that point </t>
  </si>
  <si>
    <t>@mint910  come back soooooon! #20BoySummer</t>
  </si>
  <si>
    <t xml:space="preserve">FUCK YEAH REESE! ....oh....you're dead </t>
  </si>
  <si>
    <t xml:space="preserve"> i am so sunburnt that it hurts</t>
  </si>
  <si>
    <t>MalloryyB</t>
  </si>
  <si>
    <t xml:space="preserve">@drewryanscott Awwe you only have 0 bids </t>
  </si>
  <si>
    <t xml:space="preserve">@franInOnderland I'm getting the white haha. Did you get the warranty </t>
  </si>
  <si>
    <t>mark3733</t>
  </si>
  <si>
    <t>@huneeb913 we will but the phone # we have for you you never answer  lol but we will twitter you</t>
  </si>
  <si>
    <t>jackis1974</t>
  </si>
  <si>
    <t xml:space="preserve">Well Im home now - They cancelled the jazz festival because of the rain. First time ever they had to cancel a day    </t>
  </si>
  <si>
    <t>@scarsxstories omg bb.  &amp;lt;3 when do you get out?! i wanna talk to you so bad.</t>
  </si>
  <si>
    <t>martinikiss324</t>
  </si>
  <si>
    <t xml:space="preserve">Has nothing to do on a friday night </t>
  </si>
  <si>
    <t>calebo</t>
  </si>
  <si>
    <t xml:space="preserve">housemate moving back to melb. need a replacement soon. </t>
  </si>
  <si>
    <t>deanrymer</t>
  </si>
  <si>
    <t xml:space="preserve">This beta milestone will never end </t>
  </si>
  <si>
    <t xml:space="preserve">@Jonasbrothers the link isnt working for me </t>
  </si>
  <si>
    <t>@Jersey_Gyrl omg domestic violence is so sad   I went to Hong Kong and some guy was beatin a girl at 2am -no one wanted to get involved</t>
  </si>
  <si>
    <t>MyleneMcBride</t>
  </si>
  <si>
    <t xml:space="preserve">@MattRozier I thought Nausicaa would finally be the Miyazaki film I really liked b/c I loved the manga.  I was wrong. </t>
  </si>
  <si>
    <t>urbanslang16</t>
  </si>
  <si>
    <t xml:space="preserve">@OMSVU I know, i'm gonna have to miss EVERY new Ghost Hunters now!!! </t>
  </si>
  <si>
    <t>CheekyParrot</t>
  </si>
  <si>
    <t xml:space="preserve">@birdwisperer ummm, i don't see anything.... </t>
  </si>
  <si>
    <t xml:space="preserve">@knightryder76 Damn wish I had VH1 soul I want to watch MC </t>
  </si>
  <si>
    <t xml:space="preserve"> not this lame one</t>
  </si>
  <si>
    <t xml:space="preserve">@xBIllyKIllsx i don't know how to tweet pics </t>
  </si>
  <si>
    <t>SewGracious</t>
  </si>
  <si>
    <t xml:space="preserve">@PamperingBeki   gross  </t>
  </si>
  <si>
    <t>chaarleeee</t>
  </si>
  <si>
    <t xml:space="preserve">Y mobile twitter wnt let u look at ur followers????dis makes me very sad </t>
  </si>
  <si>
    <t>@modamouth I know right   I cant even go out side especially in this rain. Im ready to pull my ice chest on wheels back out!</t>
  </si>
  <si>
    <t>Twinkerbella2</t>
  </si>
  <si>
    <t xml:space="preserve">Made it! Just dropped off Jalen, now I gotta turn around and do another 2 hours back. Ugggg, shoot me! </t>
  </si>
  <si>
    <t xml:space="preserve">@jkfalsettoking @dwsrosec where did you all go? </t>
  </si>
  <si>
    <t xml:space="preserve">I've got the theme song from Lie To Me stuck in my head. It's not on iTunes though. </t>
  </si>
  <si>
    <t>@mrrickybell you're married?!  just kidding that's wonderful have fun!</t>
  </si>
  <si>
    <t xml:space="preserve">@carissarho  Hey girlie what happen!    aww I hope u not be sick long.... </t>
  </si>
  <si>
    <t>Melsteuerx3</t>
  </si>
  <si>
    <t xml:space="preserve">is trying to figure this out </t>
  </si>
  <si>
    <t xml:space="preserve">!/2 till I have my girls close to home doing the TGIF thing,wish my twitter girls could be here too! </t>
  </si>
  <si>
    <t>Innocentwishes</t>
  </si>
  <si>
    <t>Is cold and shivering... is getting sick  and i still have to clean and move my stuff... and my dad is coming tomorrow!!</t>
  </si>
  <si>
    <t>skemsley</t>
  </si>
  <si>
    <t xml:space="preserve">just went by per se gourmet shop on queen west, closed down </t>
  </si>
  <si>
    <t xml:space="preserve">tried to meet @amandapalmer in bathroom confessional.  fail </t>
  </si>
  <si>
    <t>tonituesday</t>
  </si>
  <si>
    <t xml:space="preserve">I want my baby </t>
  </si>
  <si>
    <t xml:space="preserve">@misecia I know but I don't wanna enter and end up not making anything </t>
  </si>
  <si>
    <t xml:space="preserve">Actually, kinda lonely </t>
  </si>
  <si>
    <t xml:space="preserve">It's raining... </t>
  </si>
  <si>
    <t xml:space="preserve">@Mandums  im sad...no 2 in the morning </t>
  </si>
  <si>
    <t>JennaKarl</t>
  </si>
  <si>
    <t xml:space="preserve">My house is for sale: http://bit.ly/k8idQ     </t>
  </si>
  <si>
    <t xml:space="preserve">http://twitpic.com/6p5st - #CantonFirstFri They have bands in our street so they couldn't have the hoses come down it. </t>
  </si>
  <si>
    <t>IaNEPT</t>
  </si>
  <si>
    <t xml:space="preserve">Hanging at The Door in Dallas. Last night of tour with Red. </t>
  </si>
  <si>
    <t xml:space="preserve">BP Wal-Mart stopped selling fabric... I'm so bummed </t>
  </si>
  <si>
    <t>KauaiMare</t>
  </si>
  <si>
    <t>@asIprosper Have to work both days  But next weekend will get to see keiki1, yay!</t>
  </si>
  <si>
    <t>Magic_lover</t>
  </si>
  <si>
    <t xml:space="preserve">Im confused don't know how to use twitter... </t>
  </si>
  <si>
    <t xml:space="preserve">@paulcarr You don't find it ironic that the U.S. kills people to prove that killing people is wrong? </t>
  </si>
  <si>
    <t>mattsmith24</t>
  </si>
  <si>
    <t xml:space="preserve">Apprentice is AWESOME tomorrow! An unmissable final - Sunday 9pm, BBC One! @Wossy was a brilliant! Includes a very sad announcement too </t>
  </si>
  <si>
    <t>jweezy2099</t>
  </si>
  <si>
    <t>@jellybabyyyy that taco bell last night was horrible! No sour cream and the rice had a clump of seasoning in it  i might get waffle house</t>
  </si>
  <si>
    <t>chandramoore</t>
  </si>
  <si>
    <t>ahh man, the weather cleared up so now I feel bad that my back hurts 2 much 2 exercise  and this is exactly what I've been trying 2 avoid</t>
  </si>
  <si>
    <t>Natalie_Lauren</t>
  </si>
  <si>
    <t xml:space="preserve">Just took a nice walk up and down the road with the hubs...moo-cows weren't out tonight </t>
  </si>
  <si>
    <t>Graciemacie</t>
  </si>
  <si>
    <t xml:space="preserve">Watching big brother live...i said i wouldn't watch it this year  it has sucked me in already </t>
  </si>
  <si>
    <t>kion</t>
  </si>
  <si>
    <t xml:space="preserve">@ctrld Ð¥Ð¼Ð¼... Ð¯ Ð±Ñ‹ Ñ‚Ð¾Ð¶Ðµ Ð½Ðµ Ð¾Ñ‚ÐºÐ°Ð·Ð°Ð»Ñ?Ñ? Ð¿Ð¾Ð¿Ñ€Ð¾Ð±Ð¾Ð²Ð°Ñ‚ÑŒ Ñ?ÐµÐ±Ñ? Ð² Ñ?ÐºÐ°Ð»Ð¾Ð»Ð°Ð·Ð°Ð½Ð¸Ð¸. Ð’Ð¾Ñ‚ Ñ‚Ð¾Ð»ÑŒÐºÐ¾ Ñƒ Ð½Ð°Ñ? Ð²Ð¾ Ð›ÑŒÐ²Ð¾Ð²Ðµ Ð¿Ð¾Ð´Ð¾Ð±Ð½Ñ‹Ñ… Ñ?ÐµÐºÑ†Ð¸Ð¹ Ð½Ð°Ð²ÐµÑ€Ð½Ñ?ÐºÐ° Ð½ÐµÑ‚ </t>
  </si>
  <si>
    <t>@faniellestunna can YOU not leave me!  prease?!?</t>
  </si>
  <si>
    <t xml:space="preserve">i blame being stuck at home to the never ending rain and the Ah1n1 virus that seems forever.   </t>
  </si>
  <si>
    <t xml:space="preserve">I am f*ckin freezin me ass off here!!!!  Think I need my hot water bottle!!! </t>
  </si>
  <si>
    <t>sheishem</t>
  </si>
  <si>
    <t xml:space="preserve">it's gonna be long rainy night </t>
  </si>
  <si>
    <t>aljaayy</t>
  </si>
  <si>
    <t xml:space="preserve">At starbucks with no money </t>
  </si>
  <si>
    <t xml:space="preserve">@Appilicious Dude now that you're back, Im not worried bout you, but I AM worried bout the $10 iTunes GC u were sposed 2 gimme last week! </t>
  </si>
  <si>
    <t>RocketToNowhere</t>
  </si>
  <si>
    <t>@mitchelmusso GOOOODNESS i wanna go soooo bad.  i cant believe im missing it. good luck!</t>
  </si>
  <si>
    <t>@jasoncastro that stinks  I luv quiznos, u shud try the cool turkey Caesar &amp;amp; and tomato basil soup, delicious!!!</t>
  </si>
  <si>
    <t xml:space="preserve">@mileyraysupport her tour w metro station ..? But only in the US </t>
  </si>
  <si>
    <t xml:space="preserve">@thomasfiss I ENVY YOU !!! I would like so much to see @mitchelmusso today </t>
  </si>
  <si>
    <t>gevason</t>
  </si>
  <si>
    <t xml:space="preserve">@qosborn it's looking pretty flat out there today </t>
  </si>
  <si>
    <t>@khloekardashian Oh, Khlo. I saw thatepisode last night  so sorry. You'll find someone better soon, im sure of it! Love!</t>
  </si>
  <si>
    <t xml:space="preserve">Austin bound again..I wanted to party in Dallas tho </t>
  </si>
  <si>
    <t xml:space="preserve">Done with color guard try outs! The sky cleared up except for that one side with the ugly gray clouds </t>
  </si>
  <si>
    <t xml:space="preserve">@communicated It died </t>
  </si>
  <si>
    <t>nicole94ily</t>
  </si>
  <si>
    <t xml:space="preserve">Sitting here all by my self </t>
  </si>
  <si>
    <t xml:space="preserve">@MissMaryJ I just dm u but ur not following me </t>
  </si>
  <si>
    <t>My back is already KILLING me.   I'd PAY for a massage tonight. *sigh</t>
  </si>
  <si>
    <t xml:space="preserve">http://seattle.craigslist.org/tac/mcy/1205308493.html damn when i find the bike i want in the color i want, i have not the cash </t>
  </si>
  <si>
    <t>andycryst</t>
  </si>
  <si>
    <t>illusiv3</t>
  </si>
  <si>
    <t xml:space="preserve">Ugh.... just woke up feeling groggy   </t>
  </si>
  <si>
    <t xml:space="preserve">@DavidSmith01 super lucky. I don't live too far from it but I graduate tonight and allllll of my family is up for me </t>
  </si>
  <si>
    <t>@lagy really really sad about it.  hope they'll trade back, but not expecting it.</t>
  </si>
  <si>
    <t>BAlessandra_Xx</t>
  </si>
  <si>
    <t>sorry for lack of tweets yesterday... had a pretty rubbish day. My R.E teacher passed away yesterday morning  R.I.P Mrs. Scott XXX</t>
  </si>
  <si>
    <t>prettyboyswag2</t>
  </si>
  <si>
    <t xml:space="preserve">Was up wit dee parentss deez days ma momz is going out too </t>
  </si>
  <si>
    <t>JDTurk</t>
  </si>
  <si>
    <t xml:space="preserve">No more movies tonight... </t>
  </si>
  <si>
    <t>asterdesign</t>
  </si>
  <si>
    <t xml:space="preserve">@dvern thank you as always for FF!! Temperature fell down also here.. 18 degrees..and rain </t>
  </si>
  <si>
    <t xml:space="preserve">@jubr call me sometime </t>
  </si>
  <si>
    <t>Lexmark580</t>
  </si>
  <si>
    <t>@t_loose ya rele lol it wont do anything  same as that question thing  what am i doing wrong?</t>
  </si>
  <si>
    <t xml:space="preserve">I want Matt to hurry back from picking up his cousin. They're stuck in traffic behind a huge accident on Sunrise. </t>
  </si>
  <si>
    <t>jeanfischer1</t>
  </si>
  <si>
    <t xml:space="preserve">@liz4flowers I just got home from dinner out and found nesting material scattered all over. I think something got into the birdhouse! Sad </t>
  </si>
  <si>
    <t>On my way to the train an older woman had fallen on some stairs. Blood was literally bubbling out of her shoe  I had medics sent over.</t>
  </si>
  <si>
    <t>ChiaraO</t>
  </si>
  <si>
    <t xml:space="preserve">almost all orders packed. I am tired. Don't think I will be doing anything artsy </t>
  </si>
  <si>
    <t>SunshineAri</t>
  </si>
  <si>
    <t xml:space="preserve">Just found out that my great-grandpa is in the hospital </t>
  </si>
  <si>
    <t>quanticle</t>
  </si>
  <si>
    <t xml:space="preserve">There are 456976 4-letter domains. After a quick random sampling, I'm confident that all of them are either taken or squatted. Depressing </t>
  </si>
  <si>
    <t>Estrella89San</t>
  </si>
  <si>
    <t xml:space="preserve">@TomFelton I vote already the whole evening for you. Unfortunately, it is not enough to bring you again on the second place. </t>
  </si>
  <si>
    <t>laurenlankford</t>
  </si>
  <si>
    <t xml:space="preserve">@EmilyMakar awwwwwww i miss NoDa and everyone in charlotte  </t>
  </si>
  <si>
    <t>yousayf0rever</t>
  </si>
  <si>
    <t xml:space="preserve">SAT's tomorrow </t>
  </si>
  <si>
    <t>MacRuby</t>
  </si>
  <si>
    <t xml:space="preserve">@greg_fu @xcodephoenix I think it's too late now... sorry </t>
  </si>
  <si>
    <t>SassySarah44</t>
  </si>
  <si>
    <t xml:space="preserve">It always makes me so sad when I pass trucks that are hauling cows. </t>
  </si>
  <si>
    <t xml:space="preserve">Im starving...lol so not wanting show food </t>
  </si>
  <si>
    <t>tinyscarecrows</t>
  </si>
  <si>
    <t xml:space="preserve">My chicken enchilada tasted like... chicken. </t>
  </si>
  <si>
    <t>gregzorr</t>
  </si>
  <si>
    <t xml:space="preserve">@euphoniousbeing there you too go again, don't even take me...... </t>
  </si>
  <si>
    <t xml:space="preserve">my 430 basic class got canceled </t>
  </si>
  <si>
    <t>vnorthw</t>
  </si>
  <si>
    <t xml:space="preserve">i just ate an entire bag of cheese cubes by myself. where's @jessaywhat when i need her? </t>
  </si>
  <si>
    <t xml:space="preserve">well he is still not following me how sad </t>
  </si>
  <si>
    <t>am27coll</t>
  </si>
  <si>
    <t xml:space="preserve">hhhaaaasssss no computer and hates it </t>
  </si>
  <si>
    <t xml:space="preserve">drivings a bitch when your at the dmv </t>
  </si>
  <si>
    <t xml:space="preserve">So my arms are two diff. colors now cuz one got some sun &amp;amp; the other one didn't </t>
  </si>
  <si>
    <t>Bout to do soundcheck...was gona go live..but internet is messed up unfortunately  performin in 1h at all white affair comedy partay.. Yay</t>
  </si>
  <si>
    <t xml:space="preserve">grrr, i hate home loans, can't they just give it to us? lol </t>
  </si>
  <si>
    <t>sexy511</t>
  </si>
  <si>
    <t xml:space="preserve">@alyciameeker I thought I saw a pic of him on some1's FB but what do you call him now? Asshole or something LOL staying at home sorry  </t>
  </si>
  <si>
    <t>geekcdunbar</t>
  </si>
  <si>
    <t xml:space="preserve">@Christina2227 But... but... I like being mean to Caitlin. It makes me happy. </t>
  </si>
  <si>
    <t xml:space="preserve">@robyfitzhenry smoking is bad for you. </t>
  </si>
  <si>
    <t>starving  even though i just had a hot pocket and ice cream sandwich</t>
  </si>
  <si>
    <t>cannot believe Rajeev Motwani passes away   http://tinyurl.com/pdus6m @naval</t>
  </si>
  <si>
    <t>@dopemaneazyecpt I don't have any  LMAO but I want some.</t>
  </si>
  <si>
    <t>god, i feel naked not being able to tweet all day at work  still be my friend.</t>
  </si>
  <si>
    <t>@LiLChickie REALLY?  Thank you SO MUCH! I just use my voice to get my songs heard  So REALLY wonderful to have a compliment like that! xx</t>
  </si>
  <si>
    <t>krisstorie</t>
  </si>
  <si>
    <t xml:space="preserve">hey sam just came in to say hi </t>
  </si>
  <si>
    <t xml:space="preserve">   i think my bf is cheating on me!!!!     </t>
  </si>
  <si>
    <t xml:space="preserve">@mileyraysupport PLEASE can u follow me ? </t>
  </si>
  <si>
    <t xml:space="preserve">@hoodzfavorite Aww...cuddy what's wrong? </t>
  </si>
  <si>
    <t>buss32978</t>
  </si>
  <si>
    <t xml:space="preserve">Finally on lunch,   ugh here till 11. It sucks      i have no social life anymore.   </t>
  </si>
  <si>
    <t xml:space="preserve">have 2 face bathing suite wearing with my fat whale body... help.. </t>
  </si>
  <si>
    <t xml:space="preserve">@regineking i wish we knew someone who took him around here! </t>
  </si>
  <si>
    <t xml:space="preserve">@angelakan i know it sucks </t>
  </si>
  <si>
    <t>Dulcech</t>
  </si>
  <si>
    <t xml:space="preserve">My feet are killing me. My new shoes hurt! </t>
  </si>
  <si>
    <t>Jgray18</t>
  </si>
  <si>
    <t xml:space="preserve">is sooo upset right now </t>
  </si>
  <si>
    <t>cariluvsmcfly</t>
  </si>
  <si>
    <t>@Depond heyy! busyy..i have exams soon  how about you? what's up with you?</t>
  </si>
  <si>
    <t>princesskny</t>
  </si>
  <si>
    <t xml:space="preserve">@CollyDolly1  at least a smoke signal so I can reach you mama </t>
  </si>
  <si>
    <t>stephanieshaker</t>
  </si>
  <si>
    <t xml:space="preserve">I miss my fuzzy warm pants </t>
  </si>
  <si>
    <t>changeisgood4u</t>
  </si>
  <si>
    <t xml:space="preserve">@natehasasong &amp;amp; @sparaticweeble I would have loved to join you both for the movie but I read the Twitter too late. </t>
  </si>
  <si>
    <t>AdamBIrby</t>
  </si>
  <si>
    <t xml:space="preserve">I just lost my digital camera... </t>
  </si>
  <si>
    <t xml:space="preserve">I think my computer is fried </t>
  </si>
  <si>
    <t>Stylin_Profilin</t>
  </si>
  <si>
    <t xml:space="preserve">@LianneFarbes hey chica! i'm going to have to miss this go 'round... thought i was going to be able to make it, but i can't now </t>
  </si>
  <si>
    <t xml:space="preserve">@DayspringC oh man, yeah, definitely. I'm sorry </t>
  </si>
  <si>
    <t xml:space="preserve">@718pm helllooo ur over me? Indiaaaa I'm sorry if I did sumthn </t>
  </si>
  <si>
    <t>appletartlet</t>
  </si>
  <si>
    <t xml:space="preserve">Feeling deathly. Kids have spread their sick germs  Not fun when trying to move in 7 days &amp;amp; house is a shambles! V. Stressed and ill </t>
  </si>
  <si>
    <t>MegaraGrange</t>
  </si>
  <si>
    <t>@ToriJLB I just saw the message  I will see u tomorrow though so we talk about babies haha</t>
  </si>
  <si>
    <t>@MiszJuicyBaybee im guessin ya don't got passes for Disney rii?!  ahhhh lol</t>
  </si>
  <si>
    <t>KCarson85</t>
  </si>
  <si>
    <t xml:space="preserve">Ready to get off work.... Missin B.... </t>
  </si>
  <si>
    <t>1raymo</t>
  </si>
  <si>
    <t xml:space="preserve">@ShaeFreeman Oh yeah, those 4am diaper change/feedings are all I live for!!! but not really </t>
  </si>
  <si>
    <t xml:space="preserve">@MikkaDinah Thank you... </t>
  </si>
  <si>
    <t>seelifeinpink</t>
  </si>
  <si>
    <t xml:space="preserve">Bored at choir practice with Ivana </t>
  </si>
  <si>
    <t>hula_wahine</t>
  </si>
  <si>
    <t>@arzarz I'm sorry  You need to fill me in about this move. I miss you!</t>
  </si>
  <si>
    <t>itslisajean</t>
  </si>
  <si>
    <t xml:space="preserve">@Linc4Justice im working on a friday nite </t>
  </si>
  <si>
    <t>Stardeja</t>
  </si>
  <si>
    <t xml:space="preserve">I have a slight head ache </t>
  </si>
  <si>
    <t>Timlundquist</t>
  </si>
  <si>
    <t xml:space="preserve">It is hard to hold a baby when your arm is broken. </t>
  </si>
  <si>
    <t>1990JoJo</t>
  </si>
  <si>
    <t xml:space="preserve">another dreary day in esperance paradise </t>
  </si>
  <si>
    <t xml:space="preserve">Time to get some work done so I can go out tonight!! Last BIG bang with the girls before we all leave uni  It will be messy </t>
  </si>
  <si>
    <t>voyagerrouge</t>
  </si>
  <si>
    <t xml:space="preserve">Long weekend! To do list: Bones Season2&amp;amp;3, Sims3 and Skins Season 2. I have no life </t>
  </si>
  <si>
    <t>lslh91</t>
  </si>
  <si>
    <t>is sat at home bored  and alone :'( , can not believe we had amazing weather and now its raining AGAIN uuurrrghh. oh well got a tan sorta</t>
  </si>
  <si>
    <t>roboclint</t>
  </si>
  <si>
    <t xml:space="preserve">@mintyone I have both of my subs turned OFF in my apartment </t>
  </si>
  <si>
    <t xml:space="preserve">@ginagirl916 yes!!! so awesome!!  i hope it's not just dew for your sake!!  &amp;amp; maybe you'll get better seats--shoulda gone for Mansfield </t>
  </si>
  <si>
    <t>Scott_Ember</t>
  </si>
  <si>
    <t>@helloxamy  boring math .... i may make a video and spam all your videos with it looool or you could get 500 screaming makeup ridden girls</t>
  </si>
  <si>
    <t>stephlovescards</t>
  </si>
  <si>
    <t xml:space="preserve">just got some bad news about my dog </t>
  </si>
  <si>
    <t>missyada07</t>
  </si>
  <si>
    <t xml:space="preserve">@DawnRichard Glad you caught that message on ur stream...AALIYAH SEXIEST VAMPIRE....Butttt u still didnt give me a shout out </t>
  </si>
  <si>
    <t>shutterkat</t>
  </si>
  <si>
    <t xml:space="preserve">I love this storm. Jean Claude? Not so much </t>
  </si>
  <si>
    <t xml:space="preserve">@primehex Fuck you I spit chocolate milk everywhere from the there's more than one way to abort a baby thing. </t>
  </si>
  <si>
    <t>crashovrride</t>
  </si>
  <si>
    <t xml:space="preserve">In the last hour and a half a server has gone down and people are freakin out, I wanna go home!! </t>
  </si>
  <si>
    <t xml:space="preserve">http://bit.ly/13vk3O  CHEESE, for you and for your perfect girl </t>
  </si>
  <si>
    <t xml:space="preserve">i wish the made air yeezys in my size </t>
  </si>
  <si>
    <t xml:space="preserve">@MelzKamelz I feel so badly for u friend! I know that is very frustrating! </t>
  </si>
  <si>
    <t>MsMarisaElise</t>
  </si>
  <si>
    <t xml:space="preserve">feels like someone just did the mexican hat dance on my back....these past 2 days off haven't been beneficial at all </t>
  </si>
  <si>
    <t xml:space="preserve">@BeShayBe  uh huh...you dont WUB us no more </t>
  </si>
  <si>
    <t>fanofhumanity</t>
  </si>
  <si>
    <t xml:space="preserve">Want to go to the Green Day concert in July at Target Center but, unfortunately I don't know if I'll have money to pay for ticket... </t>
  </si>
  <si>
    <t xml:space="preserve"> i burn my tounge</t>
  </si>
  <si>
    <t xml:space="preserve">@Hatz94 yippee for you, it's your last day of school. I still have... another THREE weeks and I only get a two-week break </t>
  </si>
  <si>
    <t>@rodriguezequal Aw poor JackJack.  Is he ok? Adrian says he's ok. we're leaving here next Saturday! Can't wait to see you!</t>
  </si>
  <si>
    <t>chloethekitty</t>
  </si>
  <si>
    <t xml:space="preserve">@Mulder_Cat no worries for them, I just like poor little pitiful baby birds @shambo is WAY too big for a snack ! he could eat me ! </t>
  </si>
  <si>
    <t>Lorahp</t>
  </si>
  <si>
    <t>Is On An Airbed On Her Mates Floor As Her Flat Was Lonely  Tat Friday Sikk Matee! Scared :s</t>
  </si>
  <si>
    <t>ArielCuevas</t>
  </si>
  <si>
    <t xml:space="preserve">I guess we will have our second no show Friday, will give it till 8:30 before calling it a nite. Need to ask GOD what am I doing wrong </t>
  </si>
  <si>
    <t xml:space="preserve">@jaybrannan That is not right on SO many levels. </t>
  </si>
  <si>
    <t>G1Bell</t>
  </si>
  <si>
    <t xml:space="preserve">Sitting here on a Friday because I have an assignment due for online class. </t>
  </si>
  <si>
    <t xml:space="preserve">@Teradawn no live feed tonight, huh? </t>
  </si>
  <si>
    <t>Actuallyk</t>
  </si>
  <si>
    <t xml:space="preserve">36 years old and I still can't handle a bleeeping bank account. $7.31 available balance.No dinner for me </t>
  </si>
  <si>
    <t>EGO_so_BIG</t>
  </si>
  <si>
    <t xml:space="preserve">@kimron wassssup ... im phoneless cant bbm </t>
  </si>
  <si>
    <t>bettytron</t>
  </si>
  <si>
    <t xml:space="preserve">@ohcarlos Her, or every single person in their late 20s early 30s in Brooklyn.  I really wanted to do the photobooth idea, too </t>
  </si>
  <si>
    <t>globalmisfit</t>
  </si>
  <si>
    <t xml:space="preserve">@brspall Thanks for the FF!! It was an insanely busy day...no zen garden for me </t>
  </si>
  <si>
    <t xml:space="preserve">done! babe, why aren't you in sac yet?? </t>
  </si>
  <si>
    <t>Must find time to start learning Spanish too.  Missing everyone over there and losing what little I had of the language   All money tho'</t>
  </si>
  <si>
    <t>unicorn067127</t>
  </si>
  <si>
    <t xml:space="preserve">my stomach hurts!!!!!! </t>
  </si>
  <si>
    <t>cheshirebee</t>
  </si>
  <si>
    <t xml:space="preserve">My wrist still hurts </t>
  </si>
  <si>
    <t xml:space="preserve">@esmeeworld you're so close.. i wish i could meet u... </t>
  </si>
  <si>
    <t xml:space="preserve">@Disclaimerr He has spoken :p i literally have 5 dollars in my bank account </t>
  </si>
  <si>
    <t>@brendo_91 I hate that I don't see whole conversations anymore.   #sigh</t>
  </si>
  <si>
    <t>bizboy20</t>
  </si>
  <si>
    <t xml:space="preserve">Good Morning. Still raining... </t>
  </si>
  <si>
    <t>I feel bad for being tired. Ugh. I'm a bad person.  Matt's family is having a much worse day and I had a nap!</t>
  </si>
  <si>
    <t xml:space="preserve">@HarperStreet I am lost. Please help me find a good home. </t>
  </si>
  <si>
    <t xml:space="preserve">@ohwowcourtney I am lost. Please help me find a good home. </t>
  </si>
  <si>
    <t xml:space="preserve">*tweets from coffin* Sure is borin' in these coffins. Think I'll go back to sleep now... really missin' @HoytFortenberry </t>
  </si>
  <si>
    <t>@lucylumcfly NO  stupid ww2 knowledge is taking over! All I can think os is some dude buying a sandwich and then shooting! Pointless! x x</t>
  </si>
  <si>
    <t>helloabi</t>
  </si>
  <si>
    <t xml:space="preserve">my tv always freezes while i'm watching inbetweeners </t>
  </si>
  <si>
    <t>slimmchic</t>
  </si>
  <si>
    <t xml:space="preserve">Looks like I might be staying in tonight </t>
  </si>
  <si>
    <t xml:space="preserve">@Readwritelive You're lucky! It hasn't rained here in about four months! </t>
  </si>
  <si>
    <t xml:space="preserve">@santiii lmao yaaaaay! I hate the time differences </t>
  </si>
  <si>
    <t xml:space="preserve">@DROStreetTeam09 nooo not tonite... im not home I wanna party 2 </t>
  </si>
  <si>
    <t>@JazzyFiierce yes I'm postive my mom jus called  I'm very upset I wanna tear</t>
  </si>
  <si>
    <t xml:space="preserve">working the whole weekend </t>
  </si>
  <si>
    <t>Dizzknee</t>
  </si>
  <si>
    <t>@thatgirlonline That sucks.   It's their loss, though.</t>
  </si>
  <si>
    <t xml:space="preserve">My fone broke today...its so hard trying to find a new fone to get!! I was quite happy with my little brick fone </t>
  </si>
  <si>
    <t xml:space="preserve">i cant stop watching beat again </t>
  </si>
  <si>
    <t xml:space="preserve">I'm dying with no Yankee game tonight </t>
  </si>
  <si>
    <t xml:space="preserve">@jchavezloeza </t>
  </si>
  <si>
    <t>OneLoveRocks</t>
  </si>
  <si>
    <t xml:space="preserve">is thinking about trying to be normal for a change...scary stuff </t>
  </si>
  <si>
    <t>so my firiends are all going to a party tonight.. well sorta party.. and im not going cus i have to watch my dog.. im so sad  and bored...</t>
  </si>
  <si>
    <t xml:space="preserve">@RobDyerS4C awww hope he's okay </t>
  </si>
  <si>
    <t>Right, gonna go to bed ready for the final show of the Tour!  Tweet about it tomorrow guys! X</t>
  </si>
  <si>
    <t>jbrockinvix</t>
  </si>
  <si>
    <t xml:space="preserve">@Jonasbrothers sorry i'm telling u all of this but you're a big part of the OLL yearbook. sadly the boys in the class dislike you guys. </t>
  </si>
  <si>
    <t xml:space="preserve">this is why I have an iPod...but it's not the same </t>
  </si>
  <si>
    <t>aileener</t>
  </si>
  <si>
    <t xml:space="preserve">@erinmetcalf i know man fuck!! i'm like your fucking kidding me lol yeahh i dont htink i can go to beach this weekend </t>
  </si>
  <si>
    <t xml:space="preserve">@Impala_Guy http://twitpic.com/6phzu - Now i canÂ´t see your messages anymore in twitter only here </t>
  </si>
  <si>
    <t>HeyBishop</t>
  </si>
  <si>
    <t xml:space="preserve">My jacket and me still smell like Austin's car air freshener. </t>
  </si>
  <si>
    <t>@mitchelmusso OMG! i cant believe that i missed it!     soo sad!</t>
  </si>
  <si>
    <t xml:space="preserve">sore head </t>
  </si>
  <si>
    <t>@NorrinElizabeth Congrads on graduating! sorry I couldn't be there!  have fun tonight.</t>
  </si>
  <si>
    <t>Baby00Girl24</t>
  </si>
  <si>
    <t xml:space="preserve">@yami_mami And u still aint followin me!!! I'm sad!!!!! </t>
  </si>
  <si>
    <t>saltyselina</t>
  </si>
  <si>
    <t>seems like i missed a very interesting day at work.   depressing. will be back in there tue though.. still wonder bout those roses. lol</t>
  </si>
  <si>
    <t>@charlotterich But... really?!  I can't bring myself to even contemplate eating it!</t>
  </si>
  <si>
    <t>AmyEads</t>
  </si>
  <si>
    <t xml:space="preserve">Watching another re-run of Girls Next Door .. wishing it was back 2 the way it use 2 b </t>
  </si>
  <si>
    <t>dolce_musica</t>
  </si>
  <si>
    <t xml:space="preserve">I officially have my apartment.... But can't move in for another week cause the truck  Needs new brakes </t>
  </si>
  <si>
    <t>Karrn</t>
  </si>
  <si>
    <t xml:space="preserve">In the emergency  room with my boy, broke his arm the first day of summer break...3 days before our trip to Disney </t>
  </si>
  <si>
    <t>mwag23</t>
  </si>
  <si>
    <t xml:space="preserve">looks like im drinkin by myself....sad </t>
  </si>
  <si>
    <t xml:space="preserve">@flynt35 cuz they get into my dreams </t>
  </si>
  <si>
    <t>KinaGrace</t>
  </si>
  <si>
    <t xml:space="preserve">I really want to be a penculik..huahh another boring and lonely saturday </t>
  </si>
  <si>
    <t>ashadrew</t>
  </si>
  <si>
    <t xml:space="preserve">Omg get me out of central its chav city really funny, everyone looks like they're on something want to go home now </t>
  </si>
  <si>
    <t>RWAneesa</t>
  </si>
  <si>
    <t>@KENDRAGRADIO u already know how we do. Bet awards r gonna be fun. I don't have a date nor am I anyones's  hmmmm we gotta work on that</t>
  </si>
  <si>
    <t xml:space="preserve">I work up the best idea's for my books and blog posts when I'm driving. Too bad gass is so high$$ </t>
  </si>
  <si>
    <t xml:space="preserve">OMG my doggy died!! I am sooo sad!! </t>
  </si>
  <si>
    <t>vescestvo</t>
  </si>
  <si>
    <t>Got off work late and missed my last shot at @criticalmasstopeka for a while  I feel a little better after finding orange nylon @Joann's!</t>
  </si>
  <si>
    <t>poisonfrogg</t>
  </si>
  <si>
    <t xml:space="preserve">relaxing for my Friday night at the moment...hungry though </t>
  </si>
  <si>
    <t>Addctd2candy</t>
  </si>
  <si>
    <t xml:space="preserve">@yami_mami lol me to I need to get the apple store to fix my Mac </t>
  </si>
  <si>
    <t>@nurseloopy No  My tech guy's still in Cali. Sucks.  http://myloc.me/2JOT</t>
  </si>
  <si>
    <t xml:space="preserve">@avweije76 unfortunatly not i think </t>
  </si>
  <si>
    <t xml:space="preserve">@smile4mepatty  That's exactly why I can't be on it during the day </t>
  </si>
  <si>
    <t xml:space="preserve">@mitracorinne oh no rush....I missed a text and a call last night </t>
  </si>
  <si>
    <t>hiashleyhi</t>
  </si>
  <si>
    <t xml:space="preserve">I wanted to go see mitchel at the grove but I have to do laundry </t>
  </si>
  <si>
    <t>krishyness</t>
  </si>
  <si>
    <t>stomach is aching. pumping really hard  awts</t>
  </si>
  <si>
    <t xml:space="preserve">I went to walmart to get all my stuff I needed and I was in such a hurry I didn't even have time to check out hott guys </t>
  </si>
  <si>
    <t>chicken_lickin</t>
  </si>
  <si>
    <t xml:space="preserve">being lazy tonight! I'm going to officially start working out hardcore after ireland! totally gained back the 7lbs i lost since ro left </t>
  </si>
  <si>
    <t>caitlyn_mc</t>
  </si>
  <si>
    <t xml:space="preserve">Loving the pear and gorganzola flat bread at audrey!! Upset my twitpics aren't workingg </t>
  </si>
  <si>
    <t xml:space="preserve">@fungkeblakchik i was actually being serious. </t>
  </si>
  <si>
    <t>Long busy day  good thing i ate the best sushi</t>
  </si>
  <si>
    <t xml:space="preserve">Just read my bank statement and ive somehow managed to spend Â£350 in may, absolutely gutted tbh </t>
  </si>
  <si>
    <t>zombifysara</t>
  </si>
  <si>
    <t xml:space="preserve">@terrikap Sorry to hear that, hon. </t>
  </si>
  <si>
    <t>RoxanneMcHenry</t>
  </si>
  <si>
    <t xml:space="preserve">@onewayadv I love your background!  I think mine needs help </t>
  </si>
  <si>
    <t>ppival</t>
  </si>
  <si>
    <t xml:space="preserve">TRYing to purchase Plants vs Zombies through Steam, but the store page is just blank when I go to checkout </t>
  </si>
  <si>
    <t>1andonlyPL</t>
  </si>
  <si>
    <t xml:space="preserve">This is how we do it....La ra ra ra ra ra...This is how we do it. Its friday night, and Im in the house on twitter </t>
  </si>
  <si>
    <t xml:space="preserve">@knotby9 we grew up together and this is the longest ive ever been away from her  but i talked to her yesterday </t>
  </si>
  <si>
    <t>limonsal</t>
  </si>
  <si>
    <t xml:space="preserve">omg omg omg i think i just ran over a squirrel...it ran towards my car but stopped then i heard a thump...im a murderer </t>
  </si>
  <si>
    <t>stello124</t>
  </si>
  <si>
    <t xml:space="preserve">@Mandiferous7 let DJ know I got his texts about beer. I wanted to come over, but I only have so much gas to last me until next friday. </t>
  </si>
  <si>
    <t xml:space="preserve">i'm afraid that i'm wearing too much make up </t>
  </si>
  <si>
    <t>isabellak3</t>
  </si>
  <si>
    <t>joseph makes me cry     just cause I know I'll never have you..</t>
  </si>
  <si>
    <t>sllbutterfly</t>
  </si>
  <si>
    <t xml:space="preserve">@LaurenElena It's already been removed </t>
  </si>
  <si>
    <t xml:space="preserve">sims 3 just crashed for the first time since i got it... well that was a good streak </t>
  </si>
  <si>
    <t>Lucifer12345</t>
  </si>
  <si>
    <t xml:space="preserve">editing pictures/myspace profile and i'm hungry </t>
  </si>
  <si>
    <t>My knee killssss  fml</t>
  </si>
  <si>
    <t xml:space="preserve">@amirtedros you don't have a camera? Filmmaker fail! </t>
  </si>
  <si>
    <t>waywardrose</t>
  </si>
  <si>
    <t xml:space="preserve">@cynbaby Can't fix reviews until I get home/have electricity. Work = &amp;quot;porn&amp;quot; filter. </t>
  </si>
  <si>
    <t>unixchick</t>
  </si>
  <si>
    <t xml:space="preserve">Cut the recording session short 'cause it was going so horribly. Feeling pretty bummed out.  And still have school shit to do, too. </t>
  </si>
  <si>
    <t>sasanchez</t>
  </si>
  <si>
    <t xml:space="preserve">@kawilson9 BUT. IT'S WILL TIPPIN. </t>
  </si>
  <si>
    <t>@ItsDely i knoo I wanted pizza hut crust ugh  oh well lol</t>
  </si>
  <si>
    <t xml:space="preserve">I feel so bad for the guy who jumped off the E19 building near school... </t>
  </si>
  <si>
    <t xml:space="preserve">@moriagerard Well, my feet hurt too. I had to go to work today. </t>
  </si>
  <si>
    <t>dailyinvective</t>
  </si>
  <si>
    <t xml:space="preserve">@shy_i I do mean it!  Last time you came around here, you didn't come see me. </t>
  </si>
  <si>
    <t xml:space="preserve">I miss Heather Costello.  like... No one knows how much.   I'm going to keep doing sad faces.  yep... I sure am... Blahhhhh. </t>
  </si>
  <si>
    <t>tembrooke</t>
  </si>
  <si>
    <t xml:space="preserve">Remember: negative emotions are highly contagious. </t>
  </si>
  <si>
    <t xml:space="preserve">@trendebarbie7 chicaaaaaaaaaaaaaaaaaaaaaaaa!!!!!!!!! whats up??? i miss ya!!! </t>
  </si>
  <si>
    <t>@DerrickLBriggs LOL  i think i'll just grab a sub while on my way to the gym  lol dammit</t>
  </si>
  <si>
    <t>Charles_Wee</t>
  </si>
  <si>
    <t>Another sleep deprived night  yawn</t>
  </si>
  <si>
    <t xml:space="preserve">I think I broke my middle toe at the gym today </t>
  </si>
  <si>
    <t>kassondrajuan</t>
  </si>
  <si>
    <t xml:space="preserve">Today's weather TOTALLY reminds me of Forks, Washington weather!!!! ........ Does that make me a loser? </t>
  </si>
  <si>
    <t>W_Lewis</t>
  </si>
  <si>
    <t>@W_Lewis tweetmygift.com Sorry not very good  have to sign up too, many website just to get a pdf damn!!!</t>
  </si>
  <si>
    <t>@Impala_Guy http://twitpic.com/6pha7 - They against us today  ThatÂ´s really meeeean :-/</t>
  </si>
  <si>
    <t>paytonjacobs</t>
  </si>
  <si>
    <t xml:space="preserve">agh this is so fucking weird </t>
  </si>
  <si>
    <t xml:space="preserve"> Today is one of my good friend's 23rd bday @ I didn't put his number in my new phone &amp;amp; I can't find the charger for my old phone! I suck.</t>
  </si>
  <si>
    <t>AndreaMcElwain</t>
  </si>
  <si>
    <t>@hrmortcia Wish I was there  I miss June Faire...</t>
  </si>
  <si>
    <t xml:space="preserve">@Lettrek It will be SOON!  the U.S. iTunes had not yet offer the DYSMC packages either!  We are the LAST to receive all the good stuff! </t>
  </si>
  <si>
    <t>http://twitpic.com/6pjeo My poor baby  she looks so sad.</t>
  </si>
  <si>
    <t>sweetnick</t>
  </si>
  <si>
    <t xml:space="preserve">3 days to go... I am going to miss my fucking people </t>
  </si>
  <si>
    <t>@DougMeacham Not out.  Working late, then all tomorrow. It is SO much fun to be me.</t>
  </si>
  <si>
    <t>aymei</t>
  </si>
  <si>
    <t>@linduhxdee wwwhhaaatt? on the 13th?  my brothers graduation is that day</t>
  </si>
  <si>
    <t xml:space="preserve">is thinking it was by Grace, that she got home safely from Tae Kwon Do class. She felt sick and lightheaded during the entire class </t>
  </si>
  <si>
    <t xml:space="preserve">SAD --- David won't be home until next week! </t>
  </si>
  <si>
    <t>hdpfun1</t>
  </si>
  <si>
    <t>GOD Beyonce, you got your song suck in my head THANKS  , IF I WERE BOY~~~~~~~~</t>
  </si>
  <si>
    <t xml:space="preserve">im SOMASOCHIST. Loveuguys, .... n it's not personal, IM THE IDIOT </t>
  </si>
  <si>
    <t xml:space="preserve">I always feel bad when I come upstairs because Roxy wakes up for me </t>
  </si>
  <si>
    <t>GOD Beyonce, you got your song stuck in my head THANKS  , IF I WERE BOY~~~~~~~~</t>
  </si>
  <si>
    <t>bcharb</t>
  </si>
  <si>
    <t xml:space="preserve">@rodzylstra check out grooveshark.com for a decent seeqpod replacement. No mobile/iPhone view though </t>
  </si>
  <si>
    <t xml:space="preserve">Lagunitas in hand, pizza is on its way. I'm beat. Thankful the weekend is here </t>
  </si>
  <si>
    <t>@SurtaX mmm i dont think u have been getting my sms replies  :S? exam soooooooon BRRR!</t>
  </si>
  <si>
    <t xml:space="preserve">@gearred jealous </t>
  </si>
  <si>
    <t>rolandsimmons</t>
  </si>
  <si>
    <t xml:space="preserve">Just finished shooting a HS state baseball game. Went 11 innings. 3 hours. Next game will get started late. </t>
  </si>
  <si>
    <t xml:space="preserve">@normandlou I get both.  so much fun </t>
  </si>
  <si>
    <t>KFC Wicked Zinger Tower meal.. had Chinese takeaway tonight too &amp;amp; had Bacardi  eeek! Calories!! http://twitpic.com/6pjd9</t>
  </si>
  <si>
    <t>necymorphine</t>
  </si>
  <si>
    <t xml:space="preserve">Im so fuckin bored </t>
  </si>
  <si>
    <t xml:space="preserve">@_davidjay NOT a good time to leave OC....but you probably have figured that out already </t>
  </si>
  <si>
    <t>there is a better version of this song but I can't find it  â™« http://blip.fm/~7pox1</t>
  </si>
  <si>
    <t>Jabrown85</t>
  </si>
  <si>
    <t xml:space="preserve">the french open final is going to be unpredictable.  too bad I'll be on a plane </t>
  </si>
  <si>
    <t xml:space="preserve">Discovered my frieds sons fish dead tonight!  Poor fish!!! </t>
  </si>
  <si>
    <t>I like that she stands up for Gender; but not for Sex Work?  Thanks Sarah Hoffman: http://bit.ly/AKldP</t>
  </si>
  <si>
    <t>kathongoh</t>
  </si>
  <si>
    <t>IM UP SO EARLY.  I wanna go back to sleeeeeeep.</t>
  </si>
  <si>
    <t>popping in quickly on my sister's compy - hotel we're at doesn't have wireless  And I'm too poor for a phone.</t>
  </si>
  <si>
    <t xml:space="preserve">@Yamrab Never like to see any animal in cage or hurt </t>
  </si>
  <si>
    <t>juu_s3</t>
  </si>
  <si>
    <t xml:space="preserve">@officialnjonas when will be the next webcast? I'm not going to see your music video Sunday </t>
  </si>
  <si>
    <t xml:space="preserve">Boredom. No one is here </t>
  </si>
  <si>
    <t>I'm having issues with my Sims 3, the game won't play!!! WTH??  Sad Meghan. Re-installing...hopefully it will work this time.</t>
  </si>
  <si>
    <t xml:space="preserve">@stewpatty Idk, I can't tell coz I only see the shirt's hem </t>
  </si>
  <si>
    <t>hannahraye</t>
  </si>
  <si>
    <t xml:space="preserve">ugh! people these days! </t>
  </si>
  <si>
    <t>isn't gonna pout that there's no Sacred Dance tonight..  oops! ;) hehe Okay, everything for a reason.. and it's Friday! YAY! *happy dance*</t>
  </si>
  <si>
    <t>AbucadA</t>
  </si>
  <si>
    <t xml:space="preserve">@incubrat is snoring at 7:24 on a Friday. </t>
  </si>
  <si>
    <t>@DJMetiAlready yeah, I know - its terrible  I feel like I'm wasting a day cuz its so nice out</t>
  </si>
  <si>
    <t>melraffs</t>
  </si>
  <si>
    <t>@ladysov bye bye..  we'll miss you.. but have a safe trip.. when are you due back?</t>
  </si>
  <si>
    <t>mtnhigh1872</t>
  </si>
  <si>
    <t xml:space="preserve">7 miles along cherry creek....tired today </t>
  </si>
  <si>
    <t>megpowesq</t>
  </si>
  <si>
    <t xml:space="preserve">sitting in the bathtub drinking a beer, its just one of those nights </t>
  </si>
  <si>
    <t xml:space="preserve">eating dinner then sleep.so tired.and i really dont feel good </t>
  </si>
  <si>
    <t>@DearPanda Your ahead of me now. I only have 35.  But congrats.</t>
  </si>
  <si>
    <t>cilliank</t>
  </si>
  <si>
    <t xml:space="preserve">Ahhhhhhhh  it's a fukin monkey  ha my ma is going to London for work nd she only told me today and she's going 2moro morning  ha ha </t>
  </si>
  <si>
    <t>miss30morgan</t>
  </si>
  <si>
    <t xml:space="preserve">Thinking that maybe its not really worth it ... Waiting for confirmation </t>
  </si>
  <si>
    <t xml:space="preserve">@CaliSmiles06 #rat eat face is a rarity. They're playing, sometimes they overdo it &amp;amp; I hate getting close when I'm sick. </t>
  </si>
  <si>
    <t xml:space="preserve">@Stylin_Profilin OMG i was about to TWEET the same thing!  I've blocked like 60 different versions.  it doesnt work! </t>
  </si>
  <si>
    <t xml:space="preserve">@atomicpoet Unbelievable isn't it? I feel sorry for newbies who trust those guys instead of using their common sense and humanity </t>
  </si>
  <si>
    <t xml:space="preserve">@twinquasar LOL! still, there's hardly any stars in SG </t>
  </si>
  <si>
    <t>Jessicamazing_</t>
  </si>
  <si>
    <t>@FreezyPie I miss seeing your face in the hallways!  I hate this exam schedule.</t>
  </si>
  <si>
    <t>mimi0302</t>
  </si>
  <si>
    <t xml:space="preserve">why must the skies be gray? </t>
  </si>
  <si>
    <t xml:space="preserve">Twitter has just raised my hopes and burnt them as i saw my number of followers going up but half of them are fake accounts </t>
  </si>
  <si>
    <t>arnoicard</t>
  </si>
  <si>
    <t xml:space="preserve">Alright... Done with the Brian thing. I quit </t>
  </si>
  <si>
    <t>xmerona4lifex</t>
  </si>
  <si>
    <t xml:space="preserve">Im bores and hoping to get my facebook bakkkk </t>
  </si>
  <si>
    <t>Luv_Out_Loud</t>
  </si>
  <si>
    <t xml:space="preserve">well, mom informed me that Grandma spelled Jenny's name Ginny...so there's something wrong with her back leg...I feel so sorry for her </t>
  </si>
  <si>
    <t>WTFval</t>
  </si>
  <si>
    <t>@whudafxupsydz Ooof I'm sorry!  &amp;lt;333</t>
  </si>
  <si>
    <t xml:space="preserve">@_CrC_ http://twitpic.com/6pdid - Wow, you guys weren't kidding about the rain </t>
  </si>
  <si>
    <t>MennisD</t>
  </si>
  <si>
    <t>She so mean to me  Buddy Danger!</t>
  </si>
  <si>
    <t>JaycieBrooke</t>
  </si>
  <si>
    <t xml:space="preserve">@johncmayer so why no summer tour john </t>
  </si>
  <si>
    <t>Now she sleep and her dad took her  bye lalool ;P</t>
  </si>
  <si>
    <t xml:space="preserve">Okay.. nerves in my finger, I know you've been traumatized, but can you please stop hurting/throbbing? </t>
  </si>
  <si>
    <t xml:space="preserve">i really need to go to the dentist. my teeth hurt </t>
  </si>
  <si>
    <t>LTwersky</t>
  </si>
  <si>
    <t xml:space="preserve">@inkfreeak Hopefully the weather is nice. Maybe check out the beach. I'm out in LA. It's been foggy lately </t>
  </si>
  <si>
    <t xml:space="preserve">Katie and Peter's marriage officially ends in 5/6 weeks </t>
  </si>
  <si>
    <t>anaiwahl</t>
  </si>
  <si>
    <t>rainy friday  - So today, I got off at the Aquarium stop to go to work in Faneuil Hall. Of course, Iâ€™m... http://tumblr.com/xrc1yoafg</t>
  </si>
  <si>
    <t>sorry tweeps, twitter is not working for me &amp;amp; not letting me tweet!  hopefully it will correct itself soon</t>
  </si>
  <si>
    <t xml:space="preserve">@cilliank did u find out wen tey ar out nd dosent luk lik im getin new xbox 4 a while coz i can get any money </t>
  </si>
  <si>
    <t xml:space="preserve">@Impala_Guy http://twitpic.com/6pha7 - IÂ´m saaaad now - donÂ´t wanna leave u </t>
  </si>
  <si>
    <t xml:space="preserve">@donnam13 better eat extra. I don't think I'd trust the sushi in Vernon. </t>
  </si>
  <si>
    <t xml:space="preserve">@Holliday10 New brakes for my car. </t>
  </si>
  <si>
    <t>_Phat_phat_</t>
  </si>
  <si>
    <t xml:space="preserve">Now... I want a Kit Kat!!! </t>
  </si>
  <si>
    <t xml:space="preserve">i miss my baby boo </t>
  </si>
  <si>
    <t>postMiXformula</t>
  </si>
  <si>
    <t xml:space="preserve">how do you spell boring? ATO. Yep it's tax time for kai.... </t>
  </si>
  <si>
    <t xml:space="preserve">@MizzWorthy collar but no tag </t>
  </si>
  <si>
    <t>cccookiec</t>
  </si>
  <si>
    <t xml:space="preserve">hoping to make a move to South Carolina but not sure if well make it </t>
  </si>
  <si>
    <t>_pollypocket</t>
  </si>
  <si>
    <t>CAN'T BELIEVE MY INTERNET IS BACK! i'm so happy... i missed my internet ok  how addicted am i? gosh</t>
  </si>
  <si>
    <t>Just_Dance07</t>
  </si>
  <si>
    <t>Is miss'n my lil peanut very much.  Hope she's have'n fun in LA w/ her primos &amp;amp; tios.</t>
  </si>
  <si>
    <t>kimberlybitches</t>
  </si>
  <si>
    <t xml:space="preserve">sitting at home being bored </t>
  </si>
  <si>
    <t xml:space="preserve">Woo! John Morrison beat Shelton Benjamin.... I love how athletic John Morrison is. So swift. So smooth.... I wish I could do that </t>
  </si>
  <si>
    <t xml:space="preserve">@joelandluke ahhh! Happy Birthday Joel!!! I suck. </t>
  </si>
  <si>
    <t>sarahvalentine</t>
  </si>
  <si>
    <t xml:space="preserve">@jcrixell I love all your tweets! It makes me feel like I see you more than I really do </t>
  </si>
  <si>
    <t>RustyBransteinX</t>
  </si>
  <si>
    <t xml:space="preserve">@StellaTheRobot Just got my photo in the mail today and It was signed by Julian.  Not that I don't love him, but I really wanted Noel </t>
  </si>
  <si>
    <t xml:space="preserve">I love and miss jasminn johnson more than anything </t>
  </si>
  <si>
    <t>tkg125</t>
  </si>
  <si>
    <t xml:space="preserve">every time i go to type in my zip code on weather.com, i automatically hit 02215........I MISS BOSTON!!!! </t>
  </si>
  <si>
    <t>Froddopsycho</t>
  </si>
  <si>
    <t xml:space="preserve">@TomFelton The code on that page is crap and so is the server. You wouldn't believe the trouble some people have loading it. </t>
  </si>
  <si>
    <t xml:space="preserve">Pictures of @sundancekitteh and @teamsticks are making me want a kitty. But indigo is not good with cats </t>
  </si>
  <si>
    <t>Allyxo320</t>
  </si>
  <si>
    <t>Almost home....finally....but i have a headache  whats everyone doin tonight?</t>
  </si>
  <si>
    <t>flashfreaker</t>
  </si>
  <si>
    <t xml:space="preserve">hanging in the rental car while Maia naps. Missing my brother-in-law's UCLA med school grad ceremony </t>
  </si>
  <si>
    <t>musiclover_0827</t>
  </si>
  <si>
    <t xml:space="preserve">is feeling a bit... umm yeah </t>
  </si>
  <si>
    <t>Jessica_Lopez32</t>
  </si>
  <si>
    <t xml:space="preserve">I dont want to get sick </t>
  </si>
  <si>
    <t xml:space="preserve">@Gerridd I know right. I got work at 7am. </t>
  </si>
  <si>
    <t>hipfabric</t>
  </si>
  <si>
    <t xml:space="preserve">@Leeziebee I have been using overnight prints and I like the quality of the cards, but my last couple of orders have been crappy </t>
  </si>
  <si>
    <t>DivaDeuce007</t>
  </si>
  <si>
    <t>@beautyblackdiva this is the 1st day my twitter has ever show ur responses  thank god I switch 2 a diff twitter service lol. How r ya?</t>
  </si>
  <si>
    <t>Stinklove</t>
  </si>
  <si>
    <t xml:space="preserve">Rock band is the best game  ever. Thank you EA. Now for the rest of their creations... </t>
  </si>
  <si>
    <t>FlyMamasita16</t>
  </si>
  <si>
    <t>bak at mi place...still in pain  ......feelin kinda sick still frm da smoke frm my mommas amiga's crib...hit up da cell or msg me online</t>
  </si>
  <si>
    <t>@Astro_Ferret_xo I just looked and I don't think they do anymore  #MCRchat</t>
  </si>
  <si>
    <t>JuiceUhhhLyn</t>
  </si>
  <si>
    <t xml:space="preserve">What I've been dreading the most has arrived..hair cut time </t>
  </si>
  <si>
    <t>PhYoshi</t>
  </si>
  <si>
    <t>@303darthbobby  This is sad</t>
  </si>
  <si>
    <t>@Scotthomas kidding i am! i say &amp;quot;Go hard, or go home!!&amp;quot; Booyah!! i went home at 11:30  i'll harden up next BTUB</t>
  </si>
  <si>
    <t>Home alone ALL weekend  Whats a Girl to do??????</t>
  </si>
  <si>
    <t>karinavlastnik</t>
  </si>
  <si>
    <t xml:space="preserve">so sad tomorrows the last day. </t>
  </si>
  <si>
    <t>joseminaya</t>
  </si>
  <si>
    <t>Everyone is at prom  for me</t>
  </si>
  <si>
    <t xml:space="preserve">omg @dimepiecemag what did i do... </t>
  </si>
  <si>
    <t xml:space="preserve">Grr, my phone isn't receiving texts again, eff thou AT&amp;amp;T </t>
  </si>
  <si>
    <t xml:space="preserve">one more night </t>
  </si>
  <si>
    <t>hannahdove104</t>
  </si>
  <si>
    <t xml:space="preserve">SATs (again) bright and early </t>
  </si>
  <si>
    <t>churroboy</t>
  </si>
  <si>
    <t>carless  AGAIN.</t>
  </si>
  <si>
    <t>lazer60000</t>
  </si>
  <si>
    <t xml:space="preserve">dang it,i coldent find one that worked </t>
  </si>
  <si>
    <t xml:space="preserve">I cant explain how upset i am about spending that much, im still not short for money atm like but i could be so much better off </t>
  </si>
  <si>
    <t xml:space="preserve">@basseyworld ::voice of sinclair on living single:: wooo wooo wooo   </t>
  </si>
  <si>
    <t xml:space="preserve">So boyfriend #1 came 2 the house 4 a split second, soon as he left #2 popped up 5 min later. Wow I wish they couldv'e met each other </t>
  </si>
  <si>
    <t>triciacannava</t>
  </si>
  <si>
    <t xml:space="preserve">Back in CO...and already missing little Ellie and Sara </t>
  </si>
  <si>
    <t>Wendykd1</t>
  </si>
  <si>
    <t xml:space="preserve">Getting ready to say good bye to some of my Chicago friends.  </t>
  </si>
  <si>
    <t>@_CrC_ I feel so let out chris! u tweet my sisters 2day but not me. i'm the little one with the kind eyes  &amp;lt;---pouty face LOL still luv ya</t>
  </si>
  <si>
    <t>@mileycyrus It would make my YEAR if u replied saying Hi or Somethin like that i live in the UK so havnt seen u live  Plz reply ! x</t>
  </si>
  <si>
    <t xml:space="preserve">Feeling abit disheartened now to be abit, thinking back on today, I wasn't half as good as I could have been...not good </t>
  </si>
  <si>
    <t xml:space="preserve">is thinking it was by Grace, that she got home safely from Tae Kwon Do class. She felt sick and lightheaded the entire class </t>
  </si>
  <si>
    <t>gingertoys</t>
  </si>
  <si>
    <t>Finished 12 out the money in the $55 1 A+R on stars, played far too aggressive trying to build monster stack approaching bubble  x x</t>
  </si>
  <si>
    <t>@joe19g27 sad as it may seem, I'm so horrible with names that working here 1 night a week I don't know all the people  what's he look like</t>
  </si>
  <si>
    <t xml:space="preserve">Also, extrems is unfriendly </t>
  </si>
  <si>
    <t>fatiyo</t>
  </si>
  <si>
    <t xml:space="preserve">time to say good bye </t>
  </si>
  <si>
    <t xml:space="preserve">So boyfriend #1 came 2 the house 4 a split second, soon as he left bf #2 popped up 5 min later. Wow I wish they couldv'e met each other </t>
  </si>
  <si>
    <t xml:space="preserve">I really hope my debit card is in my room </t>
  </si>
  <si>
    <t>markbernt</t>
  </si>
  <si>
    <t xml:space="preserve">TGIF is certainly valid at this point. Balls to the wall - Portland for clubbing. Too bad I can't drink anything at said clubs. </t>
  </si>
  <si>
    <t xml:space="preserve">@Super_Woman - No, that's not the same one </t>
  </si>
  <si>
    <t xml:space="preserve">@smartdogu has anyone heard from @aaselange lately?  She seemed 2 have disappeared months ago </t>
  </si>
  <si>
    <t xml:space="preserve">Wet and cold. Now warning up in the pub. I don't wanna venture outside again </t>
  </si>
  <si>
    <t>shirro</t>
  </si>
  <si>
    <t xml:space="preserve">Country life without OneHD would be acceptable if could stream Netball games on Internet </t>
  </si>
  <si>
    <t>mistah_adot</t>
  </si>
  <si>
    <t>@angie6913 trying to win with the infamous &amp;quot;  &amp;quot; that aint gonna work!!lmao!!</t>
  </si>
  <si>
    <t xml:space="preserve">It smells like lucas in this room. Omg I miss him so much already! </t>
  </si>
  <si>
    <t>lisanicolec</t>
  </si>
  <si>
    <t xml:space="preserve">@Dayewalker good I'm glad u feel better I read your tweets sounds like u are having a bad time at mo </t>
  </si>
  <si>
    <t>mikeherrera</t>
  </si>
  <si>
    <t xml:space="preserve">...and no one is here </t>
  </si>
  <si>
    <t>@blonde_moment I miss them too.  Not ending with them together was just wrong. DIE PIZ.</t>
  </si>
  <si>
    <t xml:space="preserve">@PEAJAI I don't have internet at my house currently </t>
  </si>
  <si>
    <t>@Shannendohertyy Omg really !  I would be happy but i wouldnt get a tickt like</t>
  </si>
  <si>
    <t xml:space="preserve">My back is killinggg me! </t>
  </si>
  <si>
    <t>omgitsgemma</t>
  </si>
  <si>
    <t xml:space="preserve">downloaded all House, M.D season 5 ...couldnt be bothered waiting for Sky1. i do hope its not schizophrenia he has </t>
  </si>
  <si>
    <t xml:space="preserve">@candy156sweet I have yet to get to go to the starland. </t>
  </si>
  <si>
    <t xml:space="preserve">@chad_lad @curiousjayorge and I know I used it too.... </t>
  </si>
  <si>
    <t>Galinda1214</t>
  </si>
  <si>
    <t xml:space="preserve">@heycollin omg i found a pro suicide website </t>
  </si>
  <si>
    <t>gonzalezbianca</t>
  </si>
  <si>
    <t xml:space="preserve">at work and already bored out of my mind. </t>
  </si>
  <si>
    <t>prepbios</t>
  </si>
  <si>
    <t xml:space="preserve">looks like i will be eating by myself </t>
  </si>
  <si>
    <t xml:space="preserve">I HATE driving the speed limit!! The longest bridge in America feels much longer. </t>
  </si>
  <si>
    <t>monkeyqueentart</t>
  </si>
  <si>
    <t xml:space="preserve">@pricetom http://twitpic.com/6p9xv - Bad mojo @ Torchsong! Get well soon! </t>
  </si>
  <si>
    <t>nainasethi13</t>
  </si>
  <si>
    <t xml:space="preserve">sat tomorrow </t>
  </si>
  <si>
    <t>JennRickert</t>
  </si>
  <si>
    <t xml:space="preserve">@SUBSONIX I want wine </t>
  </si>
  <si>
    <t>frozenGApeach</t>
  </si>
  <si>
    <t xml:space="preserve">http://twitpic.com/6pjsk - Oh I miss him so much. </t>
  </si>
  <si>
    <t>ms_mayhem310</t>
  </si>
  <si>
    <t>Is really tired and has a huge headache  ~Ms. Mayhem~</t>
  </si>
  <si>
    <t>riotgrrrlonline</t>
  </si>
  <si>
    <t xml:space="preserve">@DreamAct I'm not following you, but I plan on doing so. Twitter has a follow limit for me &amp;amp; I have to wait until I get 1818 followers. </t>
  </si>
  <si>
    <t>BlueFlamingo6</t>
  </si>
  <si>
    <t>Omg camden is soo depressing  just watch a girls boyfriend beat her azz</t>
  </si>
  <si>
    <t>ge0rgieb</t>
  </si>
  <si>
    <t>@beyondhaas at the end of the month though  iPhone announcement on Monday!!! Let's take a break at work to be sucked into the mind warp!</t>
  </si>
  <si>
    <t>hannahbeth4</t>
  </si>
  <si>
    <t>@MrRant not really tbh - well apart from doin bugger all - really need a night out tho  lol</t>
  </si>
  <si>
    <t>@RamboJohnson AWWWW NATE  that is so sweet. I miss you too and I love you.</t>
  </si>
  <si>
    <t xml:space="preserve">Working! And I have a headache </t>
  </si>
  <si>
    <t>Seequin</t>
  </si>
  <si>
    <t>in the CY....SORE. soresoresore.  argh. Also, leaving at the end of the MONTH!</t>
  </si>
  <si>
    <t xml:space="preserve">its not a good thing when you wake up feeling tired! i want to go back to sleep.. </t>
  </si>
  <si>
    <t xml:space="preserve">No food in my house. </t>
  </si>
  <si>
    <t>@BrooklynDDecker OMG!!! I heard about what happened!  Poor Tay Tay...</t>
  </si>
  <si>
    <t>lores07</t>
  </si>
  <si>
    <t>home sick  uggg....headache!!</t>
  </si>
  <si>
    <t>mads2212</t>
  </si>
  <si>
    <t xml:space="preserve">Just found out my sister got in an accident  </t>
  </si>
  <si>
    <t>diana_rock</t>
  </si>
  <si>
    <t xml:space="preserve">I have to study now!!!.....Badly </t>
  </si>
  <si>
    <t>Need to go bed but I can't sleep  another sleepless night yet again</t>
  </si>
  <si>
    <t xml:space="preserve">just thinking back to where we started , and how we lost all that we are (8) chorei </t>
  </si>
  <si>
    <t>chattychina</t>
  </si>
  <si>
    <t>Lol lol you maybe but not me  lol   {nucleus+nutrients+love}= Nicole</t>
  </si>
  <si>
    <t>StephanieeB</t>
  </si>
  <si>
    <t>Pulled out of trial  coming home tonight</t>
  </si>
  <si>
    <t xml:space="preserve">@justTam got me all excited about my Ms Jessie's consult tomorrow!! Ya'll pray for my car tho - rain got it all jacked up, won't start </t>
  </si>
  <si>
    <t xml:space="preserve">Jury summons is scheduled for the fri b4 Canada. If I get picked I'm going to have to refund my ticket! </t>
  </si>
  <si>
    <t xml:space="preserve">@lafemmeluna he's had that before, he said this is worse than that. my whole family has kidney stones though </t>
  </si>
  <si>
    <t>LuisaJ</t>
  </si>
  <si>
    <t xml:space="preserve">@Jonasbrothers oh guys i missed your live chat  , i'm in final exams i couldn't get on the computer </t>
  </si>
  <si>
    <t>Goodguy156</t>
  </si>
  <si>
    <t xml:space="preserve">Going to clean up the workshop </t>
  </si>
  <si>
    <t>Dscottw</t>
  </si>
  <si>
    <t xml:space="preserve">@PolishedPinky She does look sad.  </t>
  </si>
  <si>
    <t>christiecoo</t>
  </si>
  <si>
    <t>Aw the video's not working  oh well, I'm watching Howls Moving Castle ^^</t>
  </si>
  <si>
    <t>breadicus</t>
  </si>
  <si>
    <t xml:space="preserve">@americanadian sorry Sheils, won't be able to make it this time   Good luck, tho! </t>
  </si>
  <si>
    <t>WRY999</t>
  </si>
  <si>
    <t>RIP Buddy.  My 13 y.o. cockapoo died today.  Best dog ever.       http://twitpic.com/6pjpf</t>
  </si>
  <si>
    <t xml:space="preserve">Ugh. Sudden migrane and the phone charger not in my purse. Head go explode and i'm losing my entertainment. </t>
  </si>
  <si>
    <t>supersophia17</t>
  </si>
  <si>
    <t xml:space="preserve">trying to make my Friday fun even though i can't go to my last Hawkfest!! </t>
  </si>
  <si>
    <t>@lutfi001 awl poor baby...  but u shouldve put that .25 in the cash register! LOL</t>
  </si>
  <si>
    <t>jooohnc</t>
  </si>
  <si>
    <t xml:space="preserve">i'm gonna miss those dayss </t>
  </si>
  <si>
    <t>wl552</t>
  </si>
  <si>
    <t xml:space="preserve">Today, my older son spilled coke on my keyboard and fried it. No $ for another split one &amp;amp; I really strongly dislike the backup keyboard. </t>
  </si>
  <si>
    <t xml:space="preserve">@Focuzmedia sorry to hear that </t>
  </si>
  <si>
    <t>billybook</t>
  </si>
  <si>
    <t>Artomatic closed at 8:00 tonight   At least we didn't get around to going there as originally planned before finding out.</t>
  </si>
  <si>
    <t xml:space="preserve">@kminnetonka I heard it's been raining bad I was gonna come get tatted but not in this rain </t>
  </si>
  <si>
    <t>rscottlow</t>
  </si>
  <si>
    <t xml:space="preserve">Calls in queue...so much for VTO tonight </t>
  </si>
  <si>
    <t>loverlypaula</t>
  </si>
  <si>
    <t xml:space="preserve">I accidentally started to sing along to a Miley Cyrus song. </t>
  </si>
  <si>
    <t xml:space="preserve">i don't know which one is leighton meesters real account? </t>
  </si>
  <si>
    <t xml:space="preserve">@rachelcallen But I have nothing to crayon/marker/paint on </t>
  </si>
  <si>
    <t xml:space="preserve">@yourscenesucks how could you hate david </t>
  </si>
  <si>
    <t>i think i fucked up my right deltoids doing some light weight training  can barely lift my shirt over my head with that arm</t>
  </si>
  <si>
    <t xml:space="preserve">Forgot to go the back way, and is prob goin to be late for work </t>
  </si>
  <si>
    <t xml:space="preserve">aww. chrome dev build only available on intel </t>
  </si>
  <si>
    <t xml:space="preserve">@kumorijinsoku Oh yeah, but unless someone i know gets it i'll never get to play it anyways, which would be super duper sad. </t>
  </si>
  <si>
    <t xml:space="preserve">Signing off...the internet is not working well on the bus </t>
  </si>
  <si>
    <t>bobdl2000</t>
  </si>
  <si>
    <t xml:space="preserve">Flip flops with toenails not trimmed  </t>
  </si>
  <si>
    <t>BiGnBusTie</t>
  </si>
  <si>
    <t>@JLMoney   grr....   there's only a couple people here now anyways...later is when it'll be poppppppin.</t>
  </si>
  <si>
    <t>blah tried to change my twitter pic and now its freaking disappeared  i want it bacckkkk lol</t>
  </si>
  <si>
    <t>bahbiegirl</t>
  </si>
  <si>
    <t>Oh no!! Sad  yeah I am nervous about getting a job.</t>
  </si>
  <si>
    <t>Kiirs</t>
  </si>
  <si>
    <t xml:space="preserve">@planetjune So sorry! Hope it passes quickly. </t>
  </si>
  <si>
    <t>jessiemarman</t>
  </si>
  <si>
    <t xml:space="preserve">aHA. drove home today. What's everyone up to? @jordanelyse I would KILL for Chinese. @kenzie_rocks sorry bout luna </t>
  </si>
  <si>
    <t xml:space="preserve">@michellemitch I will be looking ROUGH at Coldplay. I'll be coming straight from work. </t>
  </si>
  <si>
    <t>cuthekidsinhalf</t>
  </si>
  <si>
    <t xml:space="preserve">I just got stung by the police. Fucking gas station job. Now i have to go to court. </t>
  </si>
  <si>
    <t xml:space="preserve">@baldeggie ikr, for the two pints I got coast me like $17 dollars </t>
  </si>
  <si>
    <t xml:space="preserve">@LeeCherolis You need more male friends. </t>
  </si>
  <si>
    <t>brazillovemiley</t>
  </si>
  <si>
    <t xml:space="preserve">@mileycyrus Miley please come to Brazil! </t>
  </si>
  <si>
    <t>HATES the wind right now. Electricity is out  it better turn on like now...ugh!</t>
  </si>
  <si>
    <t xml:space="preserve">My ears </t>
  </si>
  <si>
    <t>beckybacho</t>
  </si>
  <si>
    <t>is still lying in bed - and will be all weekend unfortunately  stupid back muscles spasms!!</t>
  </si>
  <si>
    <t xml:space="preserve">@BleezyBad4 lmao you were always a jerk to me </t>
  </si>
  <si>
    <t>ateeenaj</t>
  </si>
  <si>
    <t>@vyvy88 Yeah, my laptop overheats all the time   I couldn't stand it so I bought one today.  Thanks Ivy!</t>
  </si>
  <si>
    <t xml:space="preserve">I sooo need a new job.  I haven't been scheduled for like 2 months! Seriously. No joke.   </t>
  </si>
  <si>
    <t>Things I hate: Constantly being reminded of my ex. Cute boys who have to work with me. &amp;amp; fraternization rules.  haha</t>
  </si>
  <si>
    <t xml:space="preserve">@Tyty_ Why be jealous? Jealously isn't a good thing </t>
  </si>
  <si>
    <t>liviaalencar</t>
  </si>
  <si>
    <t xml:space="preserve">I promise that I will do everything me to get used to see you in the arms of another </t>
  </si>
  <si>
    <t xml:space="preserve">what a rainy ending... you make me so bad. I think that the best is going to be ... forguetYOU.AND ALL THAT MAKES ME REMEMBER OF youboy. </t>
  </si>
  <si>
    <t>@jazzgirl4 Yup  I have no life, it's so sad. I might drive down to Austin to hang out with some friends but its probably just me &amp;amp; celebs.</t>
  </si>
  <si>
    <t>AsheeMariah</t>
  </si>
  <si>
    <t xml:space="preserve">Madelynn is smiling and trying to giggle at her swing mobile! And so it starts. She will never be just a baby again </t>
  </si>
  <si>
    <t xml:space="preserve">going to bed early. SAT's are tomorrow...7:45 </t>
  </si>
  <si>
    <t>TriciaCheyenne</t>
  </si>
  <si>
    <t>@SammJae lmao thats not funny. @HelloxCodiee  just called me a hoe  *cries*</t>
  </si>
  <si>
    <t xml:space="preserve">Griffin technology  fail for signature required UPS delivery on an iPhone case now I won't get it till Monday at best </t>
  </si>
  <si>
    <t>toofat2serve</t>
  </si>
  <si>
    <t xml:space="preserve">5 hours overtime tonight, and still going. Good for the budget, bad for my knees, feet, and #WoW habit and I miss my @brdwychick and kids </t>
  </si>
  <si>
    <t>@gangstamittens  I'm about to as well... Almost bye bye time</t>
  </si>
  <si>
    <t xml:space="preserve">@mitchelmusso stop rubbing it in that I cant go </t>
  </si>
  <si>
    <t xml:space="preserve">@leelaa I wish I was capable of eating. </t>
  </si>
  <si>
    <t>monsterfight</t>
  </si>
  <si>
    <t>Trents sisters basketball game...  than who knows what.</t>
  </si>
  <si>
    <t>tita_rdz</t>
  </si>
  <si>
    <t xml:space="preserve">I burned my entire hand with the curling iron </t>
  </si>
  <si>
    <t>spamhernandez</t>
  </si>
  <si>
    <t xml:space="preserve">Not feeling so good. I think this crazy week is making me sick </t>
  </si>
  <si>
    <t>jthindman</t>
  </si>
  <si>
    <t xml:space="preserve">Studying again </t>
  </si>
  <si>
    <t>kellymcilroy</t>
  </si>
  <si>
    <t xml:space="preserve">feels left out of the tweeting wars </t>
  </si>
  <si>
    <t xml:space="preserve">Zack Greinke .... no.... </t>
  </si>
  <si>
    <t xml:space="preserve">Liverpool tmrw. Mum's not letting me take the 350D. </t>
  </si>
  <si>
    <t>Sadly, an Asian boyfriend was not on the PF Changs dessert menu.    http://myloc.me/2JUL</t>
  </si>
  <si>
    <t>pauliinhawinter</t>
  </si>
  <si>
    <t xml:space="preserve">WHY ARE U SO FAR AWAAAAAAY? </t>
  </si>
  <si>
    <t xml:space="preserve">stupid rain. it's gonna ruin all my plans today </t>
  </si>
  <si>
    <t>Ivettenj</t>
  </si>
  <si>
    <t>I'm really angry and frustrated right now! I don't want to lose him!  :S</t>
  </si>
  <si>
    <t xml:space="preserve">@mrzhollywood .....someone would prob charge me 200+ to wash n fold. Its prob gonna cost me over 100 jus to wash them @ 2.00 a load </t>
  </si>
  <si>
    <t>lailaabdalla</t>
  </si>
  <si>
    <t xml:space="preserve">@analugoncalves http://twitpic.com/59efp - aww, i miss it </t>
  </si>
  <si>
    <t>??? I feel like drinking, but not too much fun drinking by myself  Is it ok to drink all by my lonesome? LOL</t>
  </si>
  <si>
    <t>Not achieved to much today apart from eating B.L.T sandwiches and watching telly   I must do more tomorrow.</t>
  </si>
  <si>
    <t>SoAamazing</t>
  </si>
  <si>
    <t xml:space="preserve">I am so over being stressed if it's not one thing it's another. The drama never ends! </t>
  </si>
  <si>
    <t>My unidentified bug ! It Tried to eat me whole  http://twitgoo.com/o8xu</t>
  </si>
  <si>
    <t>@Lanecat2 I think I'll have 2 give up on scranton!  *sigh* it is not destined</t>
  </si>
  <si>
    <t>creamzane</t>
  </si>
  <si>
    <t xml:space="preserve">Hates when pple don't keep to their words or at least make an effort too!!!! Argggh...I need to scream..but my head hurts </t>
  </si>
  <si>
    <t>Makkbook</t>
  </si>
  <si>
    <t xml:space="preserve">@neilchann lmao seems easy enough...i just dont have the brain power to doo it    but i should cuz my sis keeps getting onto my accounts </t>
  </si>
  <si>
    <t>jimboxp</t>
  </si>
  <si>
    <t xml:space="preserve">@augieray tooo bad I work til 10 </t>
  </si>
  <si>
    <t>last night in florida  but ive missed my hubbie &amp;amp; biffle &amp;lt;3</t>
  </si>
  <si>
    <t xml:space="preserve">Is pissed that I want be living with people I know in Italy WTF?!?!?  </t>
  </si>
  <si>
    <t>staydaydreaming</t>
  </si>
  <si>
    <t xml:space="preserve">@_MrSandy It was boring! There was nothing to do and no where to go. </t>
  </si>
  <si>
    <t>awlll i miss my brother  he left me for cali hmph</t>
  </si>
  <si>
    <t>Connorcas</t>
  </si>
  <si>
    <t xml:space="preserve">just got home from vacation </t>
  </si>
  <si>
    <t xml:space="preserve">naptime then gym..gotta rehab my knee </t>
  </si>
  <si>
    <t xml:space="preserve">I have peep jousting pics! I just don't know how to post them either </t>
  </si>
  <si>
    <t>ner_rad</t>
  </si>
  <si>
    <t xml:space="preserve">just got in from work waiting on my son to get here so we can play SPIDER MAN. i dont want to be goblin this time tho.. </t>
  </si>
  <si>
    <t>lamezoid</t>
  </si>
  <si>
    <t>might not be going back to Redeemer in the next couple of months if Redeemer really isn't providing OSAP this year   LAME!</t>
  </si>
  <si>
    <t>larryabreu</t>
  </si>
  <si>
    <t xml:space="preserve">@jborrero86 wow dude got a new bed and now u waiting for wifey?.. LOL that didn't sound right lmao!.. Jk man  yo but didn't cone thru </t>
  </si>
  <si>
    <t>RickyBarosa</t>
  </si>
  <si>
    <t xml:space="preserve">why is it so hot in my room? </t>
  </si>
  <si>
    <t>beccapoliceclub</t>
  </si>
  <si>
    <t>@nabil_ismfof Try living in england  where if it isnt raining, is pouring...</t>
  </si>
  <si>
    <t>BttrfngrBBs</t>
  </si>
  <si>
    <t xml:space="preserve">oh guess it was wy sad </t>
  </si>
  <si>
    <t xml:space="preserve">@moriddim It was actually a Paulo Alto number, tried reverse looking it up, didn't work. Oh well </t>
  </si>
  <si>
    <t xml:space="preserve">bye bye jaeden see ya soon (teary eyed) </t>
  </si>
  <si>
    <t xml:space="preserve">@CareNews </t>
  </si>
  <si>
    <t>nerdymou</t>
  </si>
  <si>
    <t xml:space="preserve">i'm slowly growing broke again until next week's paycheck </t>
  </si>
  <si>
    <t>@AARONGUTIERREZ no I wish!!    they didn't get me tickets yesterday cuz they thought we had classes today.  So we're at home listening lol</t>
  </si>
  <si>
    <t xml:space="preserve">I sooooo wanna give the girls next door makeovers. They dress so </t>
  </si>
  <si>
    <t xml:space="preserve">They said it might happen, but my hair is starting to fall out. </t>
  </si>
  <si>
    <t xml:space="preserve">I hella love &amp;quot;The Game&amp;quot; on BET tho! Now why did they stop playin' it on the CW! </t>
  </si>
  <si>
    <t>chaisecandie</t>
  </si>
  <si>
    <t xml:space="preserve">I read a book about how to improve my memory but I forgot what it said.  </t>
  </si>
  <si>
    <t xml:space="preserve">@shyat19 webcam with soon me as soon as you get your internet and whatnot established! i'm gonna miss all the stupid things we do </t>
  </si>
  <si>
    <t xml:space="preserve">@Holly_Baugh I have to look at my schedule...where I work weekends. </t>
  </si>
  <si>
    <t>I hate thunder storms  i want craig  *L!nd@*&amp;lt;3*Cr@!g*</t>
  </si>
  <si>
    <t xml:space="preserve">i need more music for my new york trip </t>
  </si>
  <si>
    <t>_ericagwen_</t>
  </si>
  <si>
    <t xml:space="preserve">has a headache.  </t>
  </si>
  <si>
    <t>janelstewart</t>
  </si>
  <si>
    <t xml:space="preserve">I will be down for eight to ten hours of planned maintenance starting 2 minutes before Conan starts - dang I can't stay awake </t>
  </si>
  <si>
    <t xml:space="preserve">@Holly_Baugh I cant find my download </t>
  </si>
  <si>
    <t>NoMoreDramaz</t>
  </si>
  <si>
    <t xml:space="preserve">@VisionOriginal Oooh, may have to try that...mozzies are giving me hell right about now </t>
  </si>
  <si>
    <t>iactuallylol</t>
  </si>
  <si>
    <t>@DarikonStar94  Nope, same as you.  It's miserable...</t>
  </si>
  <si>
    <t xml:space="preserve">i can't make up my mind on what to wear </t>
  </si>
  <si>
    <t>Msmaj0r</t>
  </si>
  <si>
    <t xml:space="preserve">College park ikea dare I say dissappointed me..smh they need a sign saying rmodeling because they had the good stuff packed </t>
  </si>
  <si>
    <t>StalkMeImFamous</t>
  </si>
  <si>
    <t xml:space="preserve">@SupaStarTorch I think I'm TOO aggressive </t>
  </si>
  <si>
    <t>Who went to see Diane Birch? I really wanted to go but I couldn't  #music4good</t>
  </si>
  <si>
    <t>@juhidee119 no. i dunno why.  #petewentzday</t>
  </si>
  <si>
    <t>Can't find her  I wonder if she left.</t>
  </si>
  <si>
    <t xml:space="preserve">@billyraycyrus please </t>
  </si>
  <si>
    <t>joaniemaloney</t>
  </si>
  <si>
    <t>@Revengent oh, that was such a heartbreaking scene. &amp;quot;i love y--&amp;quot;  i didn't think i'd tear up AT ALL for star trek, lol.</t>
  </si>
  <si>
    <t>cxcaroliena</t>
  </si>
  <si>
    <t xml:space="preserve">Had a long day... Tired... Bored... Nothing much going on... </t>
  </si>
  <si>
    <t>just finished helping jane. i think imma knock out now, toootired.  wedding tmr! woo</t>
  </si>
  <si>
    <t>katieeegall</t>
  </si>
  <si>
    <t>is determined to stay up until it starts getting a bit light outside, as I'm traumatized from Drag Me to Hell  /sadface</t>
  </si>
  <si>
    <t>@moniquejonas its alright  i might see him tomorrow i guess have fun!</t>
  </si>
  <si>
    <t xml:space="preserve">@samantha614 i miss you guuuurl </t>
  </si>
  <si>
    <t>benrichards01</t>
  </si>
  <si>
    <t xml:space="preserve">I am glad that i only have one exam left and i am relived that it is only maths and i can do it. Bummer that i got 50% on the chem exam.. </t>
  </si>
  <si>
    <t xml:space="preserve">finished work...its 1.36AM ...this is crazy...i gotta be getting ready to get back to work in less than 12 hours </t>
  </si>
  <si>
    <t>filled up on sweet tea....now my tummy hurts..    *positive thought* I'm going to the mall with Jamie and Cadence tomorrow!!</t>
  </si>
  <si>
    <t>tomas175</t>
  </si>
  <si>
    <t xml:space="preserve">Srry jose forgot to let u use my computer </t>
  </si>
  <si>
    <t>The sun is setting  That makes me kind of sad.</t>
  </si>
  <si>
    <t>inyour_eyes</t>
  </si>
  <si>
    <t xml:space="preserve">Before the storm &amp;lt;3 i'ts obviously about Miley </t>
  </si>
  <si>
    <t>kirapoO</t>
  </si>
  <si>
    <t xml:space="preserve">i suck at bowling now.. womp womp womp </t>
  </si>
  <si>
    <t>SpunkLOVE</t>
  </si>
  <si>
    <t xml:space="preserve">I NEEEEEED REST. soccer sucks </t>
  </si>
  <si>
    <t xml:space="preserve">my tweetdeck went MIA again </t>
  </si>
  <si>
    <t>@RobertHay  that's no good. I'm well also thanks Rob. Just been sorting a few things out. How's your nephew?</t>
  </si>
  <si>
    <t>@ItsChelseaStaub so sad I can't be at mitchels concert I was gonna go but I cant find a ride  and I couldve seen you too. I'm crying</t>
  </si>
  <si>
    <t>SqUirrLyJ</t>
  </si>
  <si>
    <t xml:space="preserve">Popping My Twitter Cherry.... none of my friends use this yet  </t>
  </si>
  <si>
    <t xml:space="preserve">@leighuh aww I totally used to have a blue one I think I got in a vending machine and a ring but I probably lost them, sorry </t>
  </si>
  <si>
    <t>@Get_LighT LoL Sorry to hear that  it's been raining a lot over there?!</t>
  </si>
  <si>
    <t>@LM_HyperIsGood OMYGOSH! thats horrible i'm so sorry! :'( that really sucks!  i wish i could've been on today!i hope ur doing ok! love ya!</t>
  </si>
  <si>
    <t xml:space="preserve">@JennyLou31 Robert is hot, has a good voice, AND can play piano! Too bad I heard he's kind of an ass in real life </t>
  </si>
  <si>
    <t xml:space="preserve">Boo for being sick and having SAT tomorrow. </t>
  </si>
  <si>
    <t xml:space="preserve">@2cute_2001 yes I do </t>
  </si>
  <si>
    <t xml:space="preserve">@macbooknovice u r ruining @annaresa too </t>
  </si>
  <si>
    <t>@kirtl ahh  we're drinking at the Don mills Jack's of you're still bored.</t>
  </si>
  <si>
    <t>@misscherryofsse Love u 2 Ererererer! Omg...I Miss Yall (tear) For The FIRST Time..I Partied Myself!  It Was HORRIBLE</t>
  </si>
  <si>
    <t>shish2k</t>
  </si>
  <si>
    <t>day of packing, 2 hours sleep on a bus, day of work, 2 hours sleep on a floor... ow  Sofa is free now though, shall try sleeping there~</t>
  </si>
  <si>
    <t>jnealp</t>
  </si>
  <si>
    <t xml:space="preserve">In Bmt. Forgot how much I really can't hear on this stage. Sorry for any RAUNCHY notes. It really wasn't my fault...  </t>
  </si>
  <si>
    <t>Showtime1908</t>
  </si>
  <si>
    <t>@Ti_ANY aww man thats great! I got ur text about ur bday while I was taking a nap. I can't come  I don't get off work til 9pm</t>
  </si>
  <si>
    <t>TheLadyMagic</t>
  </si>
  <si>
    <t xml:space="preserve">@LadyNightowl How r u?Have I been tweeting 2 much 4 u 2 follow me? If yes I can cut way way down.Promise.I hoped u'd keep following?Sorry </t>
  </si>
  <si>
    <t>MirandaMcW</t>
  </si>
  <si>
    <t>@JonathanRKnight Oh..    I hope you have rain gear!!</t>
  </si>
  <si>
    <t>argument</t>
  </si>
  <si>
    <t>@DigitalParadigm dammit i wanted to go but i have werk  have fun!</t>
  </si>
  <si>
    <t>xokayy16</t>
  </si>
  <si>
    <t xml:space="preserve">does not like having to spend her friday night learning about guns </t>
  </si>
  <si>
    <t>@sup_ashley you're at pf? fuck you.  haha. you always go there. I haven't been since august.</t>
  </si>
  <si>
    <t xml:space="preserve">I thought it was Monday... until my sister said it was Friday... </t>
  </si>
  <si>
    <t>@ebassman I'm not there uuuh  Have Fun Tonight!!!!!!!!</t>
  </si>
  <si>
    <t>azdshannon</t>
  </si>
  <si>
    <t>Kyle surprised me with a visit for a few days but had to go back to Tampa.    back to cleaning, work, and school!</t>
  </si>
  <si>
    <t>just waking up and very very lazy to study. Aaaargh  what a bad med student</t>
  </si>
  <si>
    <t>headius</t>
  </si>
  <si>
    <t xml:space="preserve">@deanmao We really just need someone with OpenSSL/crypto experience to help us a little bit </t>
  </si>
  <si>
    <t>@BAlessandra_Xx Heyy Hunni. Yers i heard the bad new from cass. Thats sad   Hope your okay.  ily x</t>
  </si>
  <si>
    <t>grossjessyj</t>
  </si>
  <si>
    <t xml:space="preserve">Arg i got super bad gas cramps. eeeehh </t>
  </si>
  <si>
    <t>KillerQueen96</t>
  </si>
  <si>
    <t xml:space="preserve">@CARAluvsMATTY http://twitpic.com/6o0ha - o ya? well screw him! i was a rocker 4...a long time! its da only ducky i am </t>
  </si>
  <si>
    <t>patriceb711</t>
  </si>
  <si>
    <t xml:space="preserve">It's race weekend at Texas Motor Speedway, which means I'll be working my ass off until Tuesday </t>
  </si>
  <si>
    <t>sammieerox4eva</t>
  </si>
  <si>
    <t xml:space="preserve">@drewryanscott i cant find it </t>
  </si>
  <si>
    <t xml:space="preserve">just got home. sooo tired wanna sleep but parents have loud music downstairs with mates </t>
  </si>
  <si>
    <t xml:space="preserve">gotta take shower now </t>
  </si>
  <si>
    <t>thenealbarrina</t>
  </si>
  <si>
    <t xml:space="preserve">Just kidding. Scootering to sportscenter my bike was flat </t>
  </si>
  <si>
    <t xml:space="preserve">Dammit! I just plugged in my Ipod and it got WIPED CLEAN! </t>
  </si>
  <si>
    <t>khaotickidds</t>
  </si>
  <si>
    <t xml:space="preserve">my phone is still lost </t>
  </si>
  <si>
    <t xml:space="preserve">@AmyRogg Are you talking about Jon and Kate plus 8?  I feel so bad for those kids </t>
  </si>
  <si>
    <t>dariddla</t>
  </si>
  <si>
    <t xml:space="preserve">I got braces on the bottom row of my teeth. It'll help me later in life... I hope. </t>
  </si>
  <si>
    <t xml:space="preserve">a little hungry but no money for food </t>
  </si>
  <si>
    <t>KeeKee_Minaj</t>
  </si>
  <si>
    <t xml:space="preserve">@ErOneH8zDerek I wanted to see it </t>
  </si>
  <si>
    <t xml:space="preserve">@mialuna1 hey i'm back! Lol stupid dad grrr </t>
  </si>
  <si>
    <t>XSudhaX</t>
  </si>
  <si>
    <t xml:space="preserve">I hate lip syncing to songs i dislike cause they are so catchy </t>
  </si>
  <si>
    <t xml:space="preserve">Im drowning in depresstion! idk how i'll recovery frm this, 2 much failure! </t>
  </si>
  <si>
    <t xml:space="preserve">Going home head hurts too much </t>
  </si>
  <si>
    <t>joe54345</t>
  </si>
  <si>
    <t xml:space="preserve">can someone email me...im soo bored know </t>
  </si>
  <si>
    <t xml:space="preserve">@pullteeth thanks for twitpic-ing the picture of my craft. my arm looks scary </t>
  </si>
  <si>
    <t>Chrissy_Lu</t>
  </si>
  <si>
    <t>I dont like feeling like this  fever, body aches, chills, sinuses)</t>
  </si>
  <si>
    <t>@rehes   I'mma miss you!!!!!</t>
  </si>
  <si>
    <t>Decemberists are sold out.    first Friday, here we come!</t>
  </si>
  <si>
    <t>DCDiana</t>
  </si>
  <si>
    <t xml:space="preserve">I have no will power </t>
  </si>
  <si>
    <t xml:space="preserve">@bennylicious Prepare for major withdrawal symptoms now </t>
  </si>
  <si>
    <t xml:space="preserve">I took a nap and woke up with a headache. </t>
  </si>
  <si>
    <t>Brent11</t>
  </si>
  <si>
    <t>Oh maaaaan  they finally realeased the date when heroes season 3 comes out...september 1st  so looooong away!</t>
  </si>
  <si>
    <t>Bekki182</t>
  </si>
  <si>
    <t xml:space="preserve">I want to see Up. </t>
  </si>
  <si>
    <t>greenaero</t>
  </si>
  <si>
    <t>@zombiebites Oh no! That is so horrible dude! I'm so sorry!  Adecco is having a job fair next Wednesday, look it up! &amp;lt;3</t>
  </si>
  <si>
    <t>ultraelegant</t>
  </si>
  <si>
    <t xml:space="preserve">there is absolutely NOTHING to watch on tv. this suuuucks. i'm bored! </t>
  </si>
  <si>
    <t>i can't find my phone charger  what is wrong wid me 2day</t>
  </si>
  <si>
    <t>ledaSM</t>
  </si>
  <si>
    <t xml:space="preserve">head starting to hurt a little!!! :S still 1 more hour to go!! </t>
  </si>
  <si>
    <t xml:space="preserve">reaalllly hungry. want pho. and/or fried chicken. and/or cici's pizza. damnit man </t>
  </si>
  <si>
    <t>skinsdabest</t>
  </si>
  <si>
    <t xml:space="preserve">chillin at home gettin ready for my SATs tomorrow...this suks </t>
  </si>
  <si>
    <t>xheyykeilah</t>
  </si>
  <si>
    <t xml:space="preserve">@harroharroron I MISS YOU TOO BEST FRIEND </t>
  </si>
  <si>
    <t xml:space="preserve">AH, when i first get LVATT i am going to hear Before The Storm IMEDIANTLY! Im about to cry,it sounds so beautiful/sad </t>
  </si>
  <si>
    <t>gennaaaaay</t>
  </si>
  <si>
    <t xml:space="preserve">kinda sad, wont be going to S/L dinner tonight on account of my sickness </t>
  </si>
  <si>
    <t>itsME_linz</t>
  </si>
  <si>
    <t xml:space="preserve">is sitting at home </t>
  </si>
  <si>
    <t>@randomhypergurl aww r u sad the same reason shlu is? that really stinks i'm sorry!  how u doing? love ya so much! bye!</t>
  </si>
  <si>
    <t>lawlzitscandice</t>
  </si>
  <si>
    <t xml:space="preserve">Idgaf. This fire burning on the dancefloor song is my theme song for summer. Having dance withdrawalsss. i haven't got down since audio </t>
  </si>
  <si>
    <t xml:space="preserve">@ayapapayajb I'm sorry  I wish I could drive you but uhhm I live in Iowa </t>
  </si>
  <si>
    <t>cnwteach</t>
  </si>
  <si>
    <t>@powerof3 Are you not better yet? Oh, wife.  I'll ship you my leftover Advil Cold and Sinus.</t>
  </si>
  <si>
    <t xml:space="preserve">@JessicaMF Sorry to hear that Jess. My gramps passed away in Feb and I still miss him </t>
  </si>
  <si>
    <t>Naim</t>
  </si>
  <si>
    <t>WOW's customer service has slipped a bit. They can't get a tech out until tomorrow afternoon?  I'd come to expect more.</t>
  </si>
  <si>
    <t>DLIMedia</t>
  </si>
  <si>
    <t xml:space="preserve">Thanks for all the support everyone. Don't quite know what I'm going to do yet; son and wife's birthdays are next week. Great timing... </t>
  </si>
  <si>
    <t>StephLT75</t>
  </si>
  <si>
    <t xml:space="preserve">Worked all day then had supper with my handsome boy.  Now just not having the greatest of nights </t>
  </si>
  <si>
    <t>visualinked</t>
  </si>
  <si>
    <t xml:space="preserve">How do I survive long distance relationship? I want u to go but i cannot unlock my heart! Help me find the key </t>
  </si>
  <si>
    <t>Newps</t>
  </si>
  <si>
    <t>Going to sleep already 2:32 am here. Sleeping problems I'm welcoming you again tonight!  see ya guys!</t>
  </si>
  <si>
    <t>Cubsfantillidie</t>
  </si>
  <si>
    <t>Why did I approve student fees at SGA?    Western makes me sad.</t>
  </si>
  <si>
    <t xml:space="preserve">Promise that I will do everything, me to get used to see you in the arms of another </t>
  </si>
  <si>
    <t>prettygypsy2007</t>
  </si>
  <si>
    <t xml:space="preserve">Trying to watch Gilmore Girls online but can only find it where I can watch 72 minutes at a time, then i have to wait 54 minutes... </t>
  </si>
  <si>
    <t>@mountgrace i just got kicked off the comp  so now i'll be slower at replying</t>
  </si>
  <si>
    <t>R_casagrande</t>
  </si>
  <si>
    <t xml:space="preserve">@DJLilAm OMG I feel like shattering your twitter account! You're never on lol </t>
  </si>
  <si>
    <t>vbr84u</t>
  </si>
  <si>
    <t>You die, tragically, in Thailand.  And you get something like this from a 'friend' on Facebook:   What sad, pathetic creatures we are.</t>
  </si>
  <si>
    <t>@alexpl411 i don't think that will help!   i think i'll just go to bed or something?</t>
  </si>
  <si>
    <t>perkyanda</t>
  </si>
  <si>
    <t xml:space="preserve">@mhgoblue Awww, you aren't embarrassing. I'm not going out in the rainy rainy either </t>
  </si>
  <si>
    <t xml:space="preserve">@MsGourmet thanks for the DM...but I can't DM u back because you're NOT followin me </t>
  </si>
  <si>
    <t>DJSMOKEYBEAR</t>
  </si>
  <si>
    <t xml:space="preserve">@therealhavana uve been lost no love for smokey? </t>
  </si>
  <si>
    <t xml:space="preserve">@gleek Aw, that's too bad. </t>
  </si>
  <si>
    <t xml:space="preserve">@danielledeleasa Kevin deserves a call from you right now.It's Kevin Jonas Day!You have the power to show him love, while we're unnoticed </t>
  </si>
  <si>
    <t>amandaponce333</t>
  </si>
  <si>
    <t xml:space="preserve">i have a headache...boo   </t>
  </si>
  <si>
    <t>Nisha714</t>
  </si>
  <si>
    <t>@iamthrowbacks HEY DEVAUGHN!!....im doin alrite. jus been tryna find a job  how u been?</t>
  </si>
  <si>
    <t>toigalliano</t>
  </si>
  <si>
    <t xml:space="preserve">@enjoi247 joi!!!!!! I wish I was at the concert! </t>
  </si>
  <si>
    <t>dre_from_rt</t>
  </si>
  <si>
    <t>In the studio recording the EMV Anthem, totally bumbed I can't record my verse cuz of my cold...  sounds sick as hell though!!!</t>
  </si>
  <si>
    <t>sadakmusic</t>
  </si>
  <si>
    <t>Im not gonna get to see the dodgers play tonight  cant risk the vocals with this crazy weather. it rained today and its too breezy.</t>
  </si>
  <si>
    <t xml:space="preserve">@666pack i wish i could. i've been getting errors when i burn cds for months now. </t>
  </si>
  <si>
    <t>i think i have a cold, and i can't have any medicine for it  baby might get dizzy or something</t>
  </si>
  <si>
    <t>cosmosherry</t>
  </si>
  <si>
    <t xml:space="preserve">@BasRuttenMMA Just a quick thanks for the Autographed InsideMMA tee I won for &amp;quot;why I like your show&amp;quot;! El Guapo, BrightHouse cxld Hdnet </t>
  </si>
  <si>
    <t>trapped</t>
  </si>
  <si>
    <t xml:space="preserve">At Rose &amp;amp; Crown. Almost empty on a friday nite. Note to Epcot entertainment, Carol's vacation replacement on the piano isn't that great. </t>
  </si>
  <si>
    <t>neonballroom82</t>
  </si>
  <si>
    <t xml:space="preserve">Still waiting for my car and experiencing serious Jeremy withdrawal. </t>
  </si>
  <si>
    <t xml:space="preserve">@Socially3 My sources say no </t>
  </si>
  <si>
    <t>very rainy day outside today  but im still gong out to party! bye bye ;-)</t>
  </si>
  <si>
    <t xml:space="preserve">@BaleBabe66 I think my face looks like putty all the time! </t>
  </si>
  <si>
    <t>mandimerrill</t>
  </si>
  <si>
    <t xml:space="preserve">@drksydqueen i miss you more. </t>
  </si>
  <si>
    <t>ladiej825</t>
  </si>
  <si>
    <t xml:space="preserve">wishing on a seemingless pointless star....the wish will never come true.... </t>
  </si>
  <si>
    <t xml:space="preserve">my days i feel like crap tonite </t>
  </si>
  <si>
    <t xml:space="preserve">i want porn star begone...they just keep on following me </t>
  </si>
  <si>
    <t xml:space="preserve">@OneTokenBlack </t>
  </si>
  <si>
    <t xml:space="preserve">@MissPrissyBitch Guess what.. I've been smoking ciggz again.. hardbody </t>
  </si>
  <si>
    <t>erikb</t>
  </si>
  <si>
    <t xml:space="preserve">Masts clinking in the wind while I sit above the marina on Lake Washington, but not with @anticiplate </t>
  </si>
  <si>
    <t xml:space="preserve">Just found out my grandpas cancer is in his neck </t>
  </si>
  <si>
    <t>FloFalcons41</t>
  </si>
  <si>
    <t xml:space="preserve">@TropicalBlend i am sorry!!!!!!! </t>
  </si>
  <si>
    <t>doliver815</t>
  </si>
  <si>
    <t xml:space="preserve">It's the weeked...where is the sun? </t>
  </si>
  <si>
    <t>WasabiAnime</t>
  </si>
  <si>
    <t xml:space="preserve">@etherlad The website says Astra is still in Beta... and when we used Trillian it was in Beta - over a year ago.  </t>
  </si>
  <si>
    <t xml:space="preserve">About to burn some Deadmou5, and then shower.  I'm so bad at this. hahaha.  I miss Megs! I'm so poor. </t>
  </si>
  <si>
    <t>nesepousent</t>
  </si>
  <si>
    <t xml:space="preserve">Age of Empire III is incompatible with this version of Windows . NOOOOOOOOO Windows 7 no podia ser tan bueno </t>
  </si>
  <si>
    <t>I AM SO SORRY LONDON! WISH I COULD BE THERE  SO SAD RIGHT NOW</t>
  </si>
  <si>
    <t xml:space="preserve">@bbarnes21 cool! why didnt ya follow me! </t>
  </si>
  <si>
    <t xml:space="preserve">@daanmartins so many people dan... </t>
  </si>
  <si>
    <t>HeatherAnnP</t>
  </si>
  <si>
    <t>@emilove   your mama alright?</t>
  </si>
  <si>
    <t>dishingdelights</t>
  </si>
  <si>
    <t xml:space="preserve">@LetMeEatCake I love halloumi! It's a little out of my price range until I get paid... </t>
  </si>
  <si>
    <t>@lousansano No  I am helping film a short video tomorrow. I should have gotten tix though!!! Are you?</t>
  </si>
  <si>
    <t>it's lonely now that the people i talk to dont want to talk to me..  ive just been sitting around at home alone.</t>
  </si>
  <si>
    <t>twilightgirl828</t>
  </si>
  <si>
    <t xml:space="preserve">at home punished!!!! </t>
  </si>
  <si>
    <t>kleighserv</t>
  </si>
  <si>
    <t xml:space="preserve">went out to my car, found a birds nest and like 5 little dead birdy fetuses in the street in a puddle..so sad </t>
  </si>
  <si>
    <t>misses my kitty kina  my parents hogs her ALOT over at their place! lol</t>
  </si>
  <si>
    <t xml:space="preserve">STEPHYYY! Today was a awful day at school </t>
  </si>
  <si>
    <t>i can't move. in excruciating pain from really bad fall. my entire right side kind immobile and i'm alone right now  ahhhhhh pain!!!!!!</t>
  </si>
  <si>
    <t xml:space="preserve">@jima6636 you mad at me ? </t>
  </si>
  <si>
    <t xml:space="preserve">@hazel_13 Crushheeed that Kickstart can't play XT </t>
  </si>
  <si>
    <t>supa</t>
  </si>
  <si>
    <t xml:space="preserve">I am sad that @Weebdog left </t>
  </si>
  <si>
    <t xml:space="preserve">@alysilverio yesss! we must. i miss you a lot </t>
  </si>
  <si>
    <t>direradiance</t>
  </si>
  <si>
    <t>@ravensadom Are you sure that you never wrote it down or saved it somewhere??  /hug give it time and you might remember it too</t>
  </si>
  <si>
    <t xml:space="preserve">becuase of my stupid foot, I can't go out so i ruined the date i had with austin, great! </t>
  </si>
  <si>
    <t xml:space="preserve">@dzirkler: Very cool....wish I could've been there. I'm so slammed with 2 projects that I get to stay glued to my monitor all weekend </t>
  </si>
  <si>
    <t>khrism</t>
  </si>
  <si>
    <t xml:space="preserve">I really want the 'fairy dress' from Aritzia </t>
  </si>
  <si>
    <t>@mitchelmusso i can't go  i dont have a ride and your twitter updates are depressing me ugh</t>
  </si>
  <si>
    <t>samirahaikal</t>
  </si>
  <si>
    <t xml:space="preserve">@shecklergirl damn yea!!! if u were at your dad's house, it was so close to there! a 70 yr old lady got struck by it </t>
  </si>
  <si>
    <t xml:space="preserve">Ewwww im tired of creepers!! </t>
  </si>
  <si>
    <t>iheartgossip</t>
  </si>
  <si>
    <t xml:space="preserve">And now doing mathletics! </t>
  </si>
  <si>
    <t>AJCShow</t>
  </si>
  <si>
    <t xml:space="preserve">Oh! Also, I want to give you guys an update on my video camera. So far, not so good. It's STILL broken </t>
  </si>
  <si>
    <t xml:space="preserve">@johnnythehut ah no fair... I am stuck at work </t>
  </si>
  <si>
    <t>I miss him! Shiiiin!  http://bit.ly/Vrsf9  I miss your hugs! XD</t>
  </si>
  <si>
    <t>@justash23 So hard 2 stay on sched.  30 min elliptical/30 min tread speedwalk on incline. Gotta keep it up tho tomorrow, the next day...</t>
  </si>
  <si>
    <t xml:space="preserve">I'm watching Drag Me to Hell right now and I am SO FUCKING SCARED!!! </t>
  </si>
  <si>
    <t>dachardz</t>
  </si>
  <si>
    <t xml:space="preserve">I rentd,  valkyrie, mall cop, new underworld.   If anyone wants to come chill with injured me. Haha </t>
  </si>
  <si>
    <t>eddieishere</t>
  </si>
  <si>
    <t xml:space="preserve">Exhausted, having to write &amp;amp; stick labels on 30 framed prints for my stall tomorrow morning (In 7 hours time). Wish I could go2 sleep now </t>
  </si>
  <si>
    <t xml:space="preserve">weather forecast for the next 5 days : rain </t>
  </si>
  <si>
    <t xml:space="preserve">@muimi07 Lenses hardly depreciate...    Even used lenses!  </t>
  </si>
  <si>
    <t xml:space="preserve">@SailorPsychic </t>
  </si>
  <si>
    <t>millionmonkey</t>
  </si>
  <si>
    <t xml:space="preserve">grandson is leaving austin tonight - </t>
  </si>
  <si>
    <t xml:space="preserve">gonna head out of here.... my head is gonna assplode </t>
  </si>
  <si>
    <t xml:space="preserve">my throat hurts.. </t>
  </si>
  <si>
    <t>Crazy_Panda</t>
  </si>
  <si>
    <t xml:space="preserve">Checked the scales today. Ready to end it.  I gained 40 pounds since I came to this country. In 1,5 years. ARRGHHH help... I do work out </t>
  </si>
  <si>
    <t>witch_kat</t>
  </si>
  <si>
    <t xml:space="preserve">sad that I didn't bring my charger and my laptop battery is almost gone. No more logic puzzles until I get home from work </t>
  </si>
  <si>
    <t xml:space="preserve">today was soo frustrating. jduiwh! going back to comcast cause i forgot stuff! </t>
  </si>
  <si>
    <t>valkrye131</t>
  </si>
  <si>
    <t>Just went to Macy's.  Nothing I want is on sale, and they were out of the Lancome bonus gift.    Spent $70 bucks anyway.  Stimulus.</t>
  </si>
  <si>
    <t>nicolettessweet</t>
  </si>
  <si>
    <t xml:space="preserve">@saramcfly12 my printer isnt wrking atm...which is aggrivating. </t>
  </si>
  <si>
    <t xml:space="preserve">@Luffydkenshin I'll be at LAX again  </t>
  </si>
  <si>
    <t xml:space="preserve">I miss @Angel42579 being able to @replies!! </t>
  </si>
  <si>
    <t>sssallypau</t>
  </si>
  <si>
    <t xml:space="preserve">carnival was fun! scratched up knees isn't </t>
  </si>
  <si>
    <t>Tojiro</t>
  </si>
  <si>
    <t xml:space="preserve">Graduation ceremonies are boring... </t>
  </si>
  <si>
    <t>NotWired</t>
  </si>
  <si>
    <t xml:space="preserve">@sizbitz OK, I admit it. I'm hooked. </t>
  </si>
  <si>
    <t>donitacc</t>
  </si>
  <si>
    <t xml:space="preserve">I wish I could figure out how to send a message to an individual.  </t>
  </si>
  <si>
    <t>groby</t>
  </si>
  <si>
    <t xml:space="preserve">Dismayed at quality of some of the Google IO speeches. Had higher hopes </t>
  </si>
  <si>
    <t>Feeling Like &amp;quot;He's Just Not That Into Me&amp;quot;  ...</t>
  </si>
  <si>
    <t>They don't have @mitchelmusso's album at fye  I have to wait now.</t>
  </si>
  <si>
    <t xml:space="preserve">@tristanwilds are you missing me? i'm missing my tuesday nights of 90210 </t>
  </si>
  <si>
    <t>CHEFTAFOYA</t>
  </si>
  <si>
    <t xml:space="preserve">Its official my boss and savior is leaving arco arena for future endevors.  This really sucks </t>
  </si>
  <si>
    <t>alexvenomous</t>
  </si>
  <si>
    <t xml:space="preserve">wish that my fav mom n pops place still made those awesome strawberry pancakes. they traded good food for good decor. </t>
  </si>
  <si>
    <t>Zafrina_Amazons</t>
  </si>
  <si>
    <t xml:space="preserve">@Ness_Cullen  Well bye Nessie </t>
  </si>
  <si>
    <t>retrogurl14</t>
  </si>
  <si>
    <t xml:space="preserve">weather iz so crappy here in philly </t>
  </si>
  <si>
    <t>pipey21</t>
  </si>
  <si>
    <t>@comakazi i don't understand german   at least, i think it's german.</t>
  </si>
  <si>
    <t>Little one is asleep on my bed, not very well at all, I feel so helpless when he's like this  Lotsa snugglehuggs for him today</t>
  </si>
  <si>
    <t xml:space="preserve">I don't want to take the SATs. </t>
  </si>
  <si>
    <t xml:space="preserve">@a2shato </t>
  </si>
  <si>
    <t>borogirl</t>
  </si>
  <si>
    <t xml:space="preserve">Thought it might be someone good to hand out citizenship but looks like its Anna Bligh </t>
  </si>
  <si>
    <t>sadiewynn</t>
  </si>
  <si>
    <t xml:space="preserve">oh and when you come to vegas there should be no clouds... vegas must of not got my memmo </t>
  </si>
  <si>
    <t>Had an awesome day yesterday away from the computer. Needed that since both my rent and insurance payments bounced.  Shit.</t>
  </si>
  <si>
    <t xml:space="preserve">Mad its rainin. I hope its ok for the bbq tomorrow </t>
  </si>
  <si>
    <t xml:space="preserve">I'm standing here but you don't see me, give it all of that to change, and I don't want to leave him, don't wanna let him go </t>
  </si>
  <si>
    <t>samdavidharris</t>
  </si>
  <si>
    <t xml:space="preserve">is so hungover. had two chicken parmas last night and didnt stomach either of them. </t>
  </si>
  <si>
    <t xml:space="preserve">Done swimming, going back to Jeska's house to get dropped off cause Gina got in trouble </t>
  </si>
  <si>
    <t xml:space="preserve">Change of plans, Friend treating me to Sushi Para II, probably no Smoking Popes </t>
  </si>
  <si>
    <t>whitneywho</t>
  </si>
  <si>
    <t>Ew some creepy guy is staring at meeee!!  not even subtly!!</t>
  </si>
  <si>
    <t>RachelKucan</t>
  </si>
  <si>
    <t>Surprise party tonight!! But Were losing are wonderful friend back to Spain  I'm gonna miss Lucy</t>
  </si>
  <si>
    <t>hayleytodd</t>
  </si>
  <si>
    <t xml:space="preserve">@megasenter i don't know, i just feel like i got andrew's hopes up about coming over tonight. he walked halfway here in the rain. </t>
  </si>
  <si>
    <t>Rosy_Posy</t>
  </si>
  <si>
    <t>Camera died while trying to download all of my photos  Guess I'll work on dinner while the battery charges....</t>
  </si>
  <si>
    <t>CruiseCraft94</t>
  </si>
  <si>
    <t xml:space="preserve">it sucks that David Carradine died </t>
  </si>
  <si>
    <t>@james__buckley But I didn't go.  You're welcome anyway. ^__^</t>
  </si>
  <si>
    <t xml:space="preserve">@cakey that said can't find you </t>
  </si>
  <si>
    <t xml:space="preserve">yeeeah, you know that elation that you expect at the end of degrees/school/college etc, it never happens does it. It's just sad </t>
  </si>
  <si>
    <t>AmyG87</t>
  </si>
  <si>
    <t>@Monigah sorry boo!  I'm missing already! Xoxoxo get better soon. Big hugs!</t>
  </si>
  <si>
    <t>justinholden</t>
  </si>
  <si>
    <t xml:space="preserve">I lost salt and sugar roulette to kelly whitson... </t>
  </si>
  <si>
    <t xml:space="preserve">god no i can't be sick 2moz is gunna be soo good </t>
  </si>
  <si>
    <t xml:space="preserve">is using the web browser on my dsi, i like it because unlike the psp it seems usable, still no youtube capabilities </t>
  </si>
  <si>
    <t xml:space="preserve">@knttygrl no freakin' way! It actually happens to me quite frequently! Family thinks of my house as their summer house </t>
  </si>
  <si>
    <t>Rycrafty</t>
  </si>
  <si>
    <t xml:space="preserve">@boldmama there's 2 pugs in the local pound and I WANTS THEM. They're not up for adoption yet though. </t>
  </si>
  <si>
    <t>kaizenninja</t>
  </si>
  <si>
    <t xml:space="preserve">@kevinrose How did Digg Dialogue turn into such rubbish: CNN picking questions via webcam? It used to be cool. </t>
  </si>
  <si>
    <t xml:space="preserve">1 liter wine. bratwurst &amp;amp; potatoes. &amp;quot;if i throw up, its because of the greasy food, not alcohol&amp;quot; definitely not true. sick, sick, sick. </t>
  </si>
  <si>
    <t>Tex130</t>
  </si>
  <si>
    <t>@charlottexoxo Aswome! They better not push the date back again! I dont know how much longer i can last without Torchwood   XD</t>
  </si>
  <si>
    <t xml:space="preserve">Okay Tweetie Pies, I will NOT be tweeting as much until my BlackBerry forgives me. I don't know why the trackball has given up on me </t>
  </si>
  <si>
    <t>@sneakyfox we have a basement suit available out by parkridge  $500 a month, laundry and full washroom on floor, parking space avail</t>
  </si>
  <si>
    <t>misato</t>
  </si>
  <si>
    <t>I've just seen Terminator Salvation. It doesn't have any plot.  Anyway, it's better than Terminaror 3</t>
  </si>
  <si>
    <t xml:space="preserve">really misses getting lost with @sluna11 and @itsnix9 </t>
  </si>
  <si>
    <t xml:space="preserve">@tekniklr I am lost. Please help me find a good home. </t>
  </si>
  <si>
    <t>Does anyone want a kitten? Please? I can't keep it and i don't know what to do with it.  It's only six weeks old and soo cute!</t>
  </si>
  <si>
    <t xml:space="preserve">Desperately want peanut M&amp;amp;Ms but they're way over priced here... Boo. </t>
  </si>
  <si>
    <t xml:space="preserve">@B_Coll are u followin me ma'am </t>
  </si>
  <si>
    <t xml:space="preserve">wtf wtf wtf wtf why her  i mean serro anyone but her  </t>
  </si>
  <si>
    <t xml:space="preserve">persuading teens to tweet is harder than i imagined </t>
  </si>
  <si>
    <t xml:space="preserve">@mattdowding @arttherapy2heal sure you asked her why... But did you even contemplate how the poor wall feels? </t>
  </si>
  <si>
    <t>LDRoxy</t>
  </si>
  <si>
    <t xml:space="preserve">@CoutureLoco_SP wat happen to my visit? </t>
  </si>
  <si>
    <t>SugahSaysSuckIt</t>
  </si>
  <si>
    <t xml:space="preserve">Watching benjamin button. Its so sad </t>
  </si>
  <si>
    <t>@alytietz bbm me back hoooooe! I need you  haha</t>
  </si>
  <si>
    <t xml:space="preserve">I got excited when I saw that my iPhone showed five voicemails and 23 unread emails, but then I noticed that it was actually 33 emails. </t>
  </si>
  <si>
    <t>@Mr80zBabi i woulda shared witya but iaint even make em...i just ate 3 sloppy joes *feelingsick*  enjoy yo scrimpz lol!</t>
  </si>
  <si>
    <t>cameronjade</t>
  </si>
  <si>
    <t xml:space="preserve">at chelsea's with no service </t>
  </si>
  <si>
    <t>Channelside got cancelled  Off to Obriens and Baluka's I guess.....</t>
  </si>
  <si>
    <t xml:space="preserve">@DavidArchie haha it's raining here </t>
  </si>
  <si>
    <t>freezebeats</t>
  </si>
  <si>
    <t xml:space="preserve">Its so gloomy outside. I hate these type of days ugh! </t>
  </si>
  <si>
    <t xml:space="preserve">somehow while trying to work sound on desktop, sound on laptop got warped. now both do not want to work..... i am not having a good day </t>
  </si>
  <si>
    <t>amy_blueyez</t>
  </si>
  <si>
    <t xml:space="preserve">Domminos Pastas or Pizza Hut pastas....Ima say Pizza Huts!!BUT i can only eat the chicken alfredo! yum but not for long </t>
  </si>
  <si>
    <t xml:space="preserve">@popnwave Isn't it always the case... </t>
  </si>
  <si>
    <t xml:space="preserve">Anyone have any Evan Taubenfeld? I just deleted mine and can't find it </t>
  </si>
  <si>
    <t>mcr_raven</t>
  </si>
  <si>
    <t>Q10: i don't have venganza  , i will have to definitely agree with jaws_1 #MCRchat</t>
  </si>
  <si>
    <t>We'll be doing another Pro-Am Comedy show soon ... set for Friday at 8pm Pacific ti.... oh crap, that won't work.   ... plan B.....</t>
  </si>
  <si>
    <t>baby_b4</t>
  </si>
  <si>
    <t xml:space="preserve">Ugh my shoulder hurts and I'm sun burnt </t>
  </si>
  <si>
    <t xml:space="preserve">Grrm. Not sure If I'm ever gonna get to dinner. </t>
  </si>
  <si>
    <t>OlderThanJesus</t>
  </si>
  <si>
    <t xml:space="preserve">is heading to band practice.   but currently stuck in traffic. </t>
  </si>
  <si>
    <t>Hunnbot5000</t>
  </si>
  <si>
    <t xml:space="preserve">l'm watching this show called Wife Swap.  l couldn't do that.  l'd be afraid they wouldn't give Jenny back.  </t>
  </si>
  <si>
    <t>caitlin1591</t>
  </si>
  <si>
    <t xml:space="preserve">At Missy's graduation </t>
  </si>
  <si>
    <t>@charbar022 I have no idea what nudging does haha, miss you too  life is not as bright with you not in my day to day &amp;lt;3</t>
  </si>
  <si>
    <t>Titiodion</t>
  </si>
  <si>
    <t>@GBreezy20: Number, glad u have nice weather, chilly and wet here.    But going out anyway.  LOL</t>
  </si>
  <si>
    <t>WastingTC</t>
  </si>
  <si>
    <t xml:space="preserve">Just got to las vegas last night but am goin home tomorrow!!! </t>
  </si>
  <si>
    <t xml:space="preserve">DJSMOOK made me hungry with his ice cream selections now I have 2 dig around in my freezer 4 an ice pop </t>
  </si>
  <si>
    <t>jzc9</t>
  </si>
  <si>
    <t>I'll never get a summer holiday again! I work  loool, at least you'll be rolling in money! @slimthing19</t>
  </si>
  <si>
    <t>@Kerwin_R .. lmao windbreakers?? .. It's bad enough that they still have braids ..  .. ick!!</t>
  </si>
  <si>
    <t>lissy_502</t>
  </si>
  <si>
    <t xml:space="preserve">Living life on the edge and not in a good way...recently everything scares me </t>
  </si>
  <si>
    <t>brantwalsh</t>
  </si>
  <si>
    <t>Ok, so no help today     It's ok, I'll get it done sometime M is available.</t>
  </si>
  <si>
    <t xml:space="preserve">Great @Ironman_Tim was instructed to go to urgent care; yet he sits and says he'll do it tomorrow. </t>
  </si>
  <si>
    <t>ZephyrOdds</t>
  </si>
  <si>
    <t xml:space="preserve">Tired, been one of those days. Almost got into a fight with Tim, barely made rent, now am more stressed for a job. It's killing me </t>
  </si>
  <si>
    <t>@TheMadModel His brother only dates white girls  Oh well, there's someone out there for you. We all run into our match at some point.</t>
  </si>
  <si>
    <t>xxxxxkarlaxxxxx</t>
  </si>
  <si>
    <t xml:space="preserve">Isn't it kind of weird how a girl can't really smile at a guy without coming across as flirty? Or even a girl! Smiles are OUT these days </t>
  </si>
  <si>
    <t xml:space="preserve">@IamAnaisSalayah so my portfolio is my main focus, doubt i do any kind of premiers anytime soon </t>
  </si>
  <si>
    <t>chanbotom</t>
  </si>
  <si>
    <t>Work is soooo slow   chan</t>
  </si>
  <si>
    <t>daTalented7th</t>
  </si>
  <si>
    <t xml:space="preserve">@JusticeSky man they make me hate payton...i wanted 2 go give a speech @ the graduation but i decided not 2 when i realized who wz there </t>
  </si>
  <si>
    <t>makeupisart2</t>
  </si>
  <si>
    <t xml:space="preserve">@markhoppus I tried for tix for the AC show and I got shut out, now I'm sad </t>
  </si>
  <si>
    <t>boeoz</t>
  </si>
  <si>
    <t>Can't believe E3 is over for another year. Feels like it's over before it even started   #e3</t>
  </si>
  <si>
    <t>MarianneLucille</t>
  </si>
  <si>
    <t>I can't see my picture...  However, I did draw my background!</t>
  </si>
  <si>
    <t>rado001</t>
  </si>
  <si>
    <t>@randymatheson my turntable broke  miso sad</t>
  </si>
  <si>
    <t>halder</t>
  </si>
  <si>
    <t xml:space="preserve">Why did the ATM swallow my card </t>
  </si>
  <si>
    <t>I need friends  I have no lifeeeee.</t>
  </si>
  <si>
    <t>thepaulpage</t>
  </si>
  <si>
    <t xml:space="preserve">Cv joint went out on the way to leave topeka... Guess I'll miss that wedding. </t>
  </si>
  <si>
    <t>SUCH_A_DOLL</t>
  </si>
  <si>
    <t xml:space="preserve">iS @ MY M0MMiES H0USE B0RED. S0000 N0T L00KiNG F0RWARD T0 PACKiNG 2NiTE </t>
  </si>
  <si>
    <t>agoolsby</t>
  </si>
  <si>
    <t xml:space="preserve">Just missed seeing Star Trek with friends by about 5 minutes </t>
  </si>
  <si>
    <t>gcmagazine</t>
  </si>
  <si>
    <t xml:space="preserve">Ran out of issues 2 weeks ago, no news on a re-run unfortunately </t>
  </si>
  <si>
    <t xml:space="preserve">@kamanu you are telling people to follow peoples, and i wasn't on the lists </t>
  </si>
  <si>
    <t>nogara119</t>
  </si>
  <si>
    <t xml:space="preserve">*sighs* Dear Nylon. You suck. I want free music but I can't download. </t>
  </si>
  <si>
    <t>menriquez7</t>
  </si>
  <si>
    <t xml:space="preserve">We miss you Mr. M!!! </t>
  </si>
  <si>
    <t>jenspies</t>
  </si>
  <si>
    <t>@boomCAT04  uh ohs</t>
  </si>
  <si>
    <t xml:space="preserve">@its_sb...It seems like she tweets more than u because, she appears on my homepage more than you do!!! Mayb coz, i'm asleep wen u tweet! </t>
  </si>
  <si>
    <t xml:space="preserve">@SimplySiobhan No, I can't access chats on my Blackberry </t>
  </si>
  <si>
    <t>@ShayyyG im sorry to hear that  keep me posted!</t>
  </si>
  <si>
    <t>@StopDropandRead I originally just wanted regenbogen (rainbow) but it was taken  #20BoySummer</t>
  </si>
  <si>
    <t>There was no service  and u were doing ur hair</t>
  </si>
  <si>
    <t>janet_08</t>
  </si>
  <si>
    <t xml:space="preserve">@officialnjonas hi nick i really love jonas brothers' songs on 'night at the museum 2'.You guys rock! But still, i can't have the songs.. </t>
  </si>
  <si>
    <t>@RightHereWithMe si  y me salen errores y errores</t>
  </si>
  <si>
    <t>bria0578</t>
  </si>
  <si>
    <t xml:space="preserve">SUMMBER '09 BABEE IS FINALLY HERE!!!imma miss all da hommies though </t>
  </si>
  <si>
    <t>ValaBlack</t>
  </si>
  <si>
    <t>@fredyv Snowing now? It's raining now......   Uncool</t>
  </si>
  <si>
    <t>rogerdsmith</t>
  </si>
  <si>
    <t xml:space="preserve">Going to pick up my car...$600 for front struts </t>
  </si>
  <si>
    <t>renajennjenn</t>
  </si>
  <si>
    <t xml:space="preserve">@Bernababy going to a baby shower tomorrow, then working the rest of the weekend </t>
  </si>
  <si>
    <t xml:space="preserve">@scottypboston Oh no! You actually filed it? And here I thought that was just a drunken threat. *sigh* Now u've made me a very sad girl </t>
  </si>
  <si>
    <t>lovelysamm</t>
  </si>
  <si>
    <t xml:space="preserve">Romina is not in my house anymore </t>
  </si>
  <si>
    <t>So.......awesome Friday. At home watchin movies.......alone......  .......really good movies tho!!!!</t>
  </si>
  <si>
    <t xml:space="preserve">wanted to wash his clothes and bed sheet but the outdoor rack is full... </t>
  </si>
  <si>
    <t>AnthonyScott_</t>
  </si>
  <si>
    <t xml:space="preserve">Stress go away please </t>
  </si>
  <si>
    <t>@Bookfoolery Sad.  #bookparty</t>
  </si>
  <si>
    <t>vixworksathome</t>
  </si>
  <si>
    <t xml:space="preserve">@Mindy6197  I was just wondering the same thing!  nothing here </t>
  </si>
  <si>
    <t>jasonbertrand</t>
  </si>
  <si>
    <t>Need to stop, fuel up and film for next weeks show. Looks like it might rain  http://twitpic.com/6pl9p</t>
  </si>
  <si>
    <t xml:space="preserve">What a snooozy day. </t>
  </si>
  <si>
    <t>philips</t>
  </si>
  <si>
    <t xml:space="preserve">Protip: Firefox 3 eats about 500mb less RAM after clearing 3 months of history. My location bar is much less useful now though </t>
  </si>
  <si>
    <t xml:space="preserve">is bum cause im sick and not going to see carey hart today </t>
  </si>
  <si>
    <t>@kekeinaction i LOVE the sims! how is it? i havent gotten it yet.  lol</t>
  </si>
  <si>
    <t>@writingvixen it looks like it's going to open the game, but after a second, the window closes itself.  re-installing didn't work</t>
  </si>
  <si>
    <t>@chocvnillaswirl just read ur message...don't care about ur house since we're not gonna be able to party there  lol</t>
  </si>
  <si>
    <t>713black</t>
  </si>
  <si>
    <t xml:space="preserve">James Coney Island food is nasty..... </t>
  </si>
  <si>
    <t>zalila</t>
  </si>
  <si>
    <t xml:space="preserve">i in the class...today is holiday.. </t>
  </si>
  <si>
    <t>BookParty</t>
  </si>
  <si>
    <t>@Bookfoolery Poor Nancy.  #bookparty</t>
  </si>
  <si>
    <t>regalprincess</t>
  </si>
  <si>
    <t xml:space="preserve">@regalprince I miss you Bam.. so much. </t>
  </si>
  <si>
    <t>bundajo</t>
  </si>
  <si>
    <t>bingung pake baju apa kalau jadi mc resepsi sederhana pernikahan anaknya teman ortu  i need fashion consultant. @tanskiii??</t>
  </si>
  <si>
    <t xml:space="preserve">why do i need to think about drag me to hell at night? im scared to go to the bathroom or anything incase an old gyspie woman attacks me </t>
  </si>
  <si>
    <t>marabakes</t>
  </si>
  <si>
    <t xml:space="preserve">been in terrible pain all day... I see a dr visit in my future </t>
  </si>
  <si>
    <t xml:space="preserve">my stomach hurts so much </t>
  </si>
  <si>
    <t xml:space="preserve">Might have to call it a night. .  Nobody wants to hang with me. </t>
  </si>
  <si>
    <t>I don't feel good. And I'm still super mad.  ughh.</t>
  </si>
  <si>
    <t xml:space="preserve">poor evelynn </t>
  </si>
  <si>
    <t>Ugh I am miserable  Why am I this sick?</t>
  </si>
  <si>
    <t xml:space="preserve">Pissed off! Damn you people and your cars...Couldnt make it to TKD in time </t>
  </si>
  <si>
    <t xml:space="preserve">@tommcfly Could you answer me? I would feel so good. Do you hate me? Cause looks like you do </t>
  </si>
  <si>
    <t xml:space="preserve">is trying to get help on her sony reader. </t>
  </si>
  <si>
    <t xml:space="preserve">@lisanicolec I think I hate you a little bit because you're posting from a BlackBerry. </t>
  </si>
  <si>
    <t>smitherinesxo</t>
  </si>
  <si>
    <t xml:space="preserve">@raefabulous did you really?! i don't think my texts are working again. you're the 3rd person to tell me that! </t>
  </si>
  <si>
    <t xml:space="preserve">have so much to do tomorrow. </t>
  </si>
  <si>
    <t>I feel sad now  idk why.</t>
  </si>
  <si>
    <t>maxwell_smith</t>
  </si>
  <si>
    <t xml:space="preserve">Wait it just turned on again. Damn, now I don't get to go buy something new. </t>
  </si>
  <si>
    <t>NatashaVolturi</t>
  </si>
  <si>
    <t xml:space="preserve">setting up wires for tv is allergy hell! </t>
  </si>
  <si>
    <t xml:space="preserve">Feeling abandoned </t>
  </si>
  <si>
    <t>Thanks for all the new followers!!  Wish we could return the follow but we're on lock-down til we get some more followers.  Dang @Twitter.</t>
  </si>
  <si>
    <t>Natalie132</t>
  </si>
  <si>
    <t xml:space="preserve">Being bored at work, wishing i was home </t>
  </si>
  <si>
    <t>bleeman</t>
  </si>
  <si>
    <t xml:space="preserve">Made it to the end of the week, but not the end of work. Have to go in this weekend and work on an SBS08 and Hyper-V install </t>
  </si>
  <si>
    <t>lynnz_rae</t>
  </si>
  <si>
    <t xml:space="preserve">@whereisntjenn is okay. my foot is turning purple and i'm getting worried... </t>
  </si>
  <si>
    <t>@rockstarbaby14 I was supposed to be there. Had a ticket but the other half said no..LOL  Damn wife..LOL</t>
  </si>
  <si>
    <t xml:space="preserve">Gizmo the cat is sick </t>
  </si>
  <si>
    <t>emily_dey</t>
  </si>
  <si>
    <t xml:space="preserve">@ddlovato i wish it could haha </t>
  </si>
  <si>
    <t>celineeyoo</t>
  </si>
  <si>
    <t xml:space="preserve">@kennedymaine I'm such a follower </t>
  </si>
  <si>
    <t>MoonBeach03</t>
  </si>
  <si>
    <t xml:space="preserve">I don't know what to do with myself. Wishing i had plans tonight. </t>
  </si>
  <si>
    <t>kmitch1781</t>
  </si>
  <si>
    <t xml:space="preserve">Yummy! Bummer...on my way to mom's for a family bbq. Should be interesting. Haha! Have fun! Sorry I'm missing out. </t>
  </si>
  <si>
    <t xml:space="preserve">Sometimes I try to confuse my microwave by putting 1:00 instead of 0:60, it doesn't work </t>
  </si>
  <si>
    <t xml:space="preserve">@tommcfly oh, tom, why aren't you replying anyone today? </t>
  </si>
  <si>
    <t xml:space="preserve">aaannnddd not one cares lol </t>
  </si>
  <si>
    <t>Donnie: &amp;quot;Quit riffin', Jordan!&amp;quot; (I'm seeing a pattern) Danny: &amp;quot;Posse up!&amp;quot; (I now have TWO new phrases... that'll I'll forget to use  )</t>
  </si>
  <si>
    <t>Damn, my favourite t-shirt is all sold out in my size. Can't stock up.  http://is.gd/PAu8</t>
  </si>
  <si>
    <t>Shyante04</t>
  </si>
  <si>
    <t xml:space="preserve">I wish i could go somewhere tonight but it looks like it's me, the kids and sponge bob   </t>
  </si>
  <si>
    <t>GirirajDaga</t>
  </si>
  <si>
    <t xml:space="preserve">slacking... down with headache on wet friday night </t>
  </si>
  <si>
    <t xml:space="preserve">Hungry, Bored, drove, and homesick. Bad combo. &amp;quot;Man I miss my dogs&amp;quot; and by dogs I mean @deekristen </t>
  </si>
  <si>
    <t xml:space="preserve">@yeahitsjames omg why ? Don't hate me </t>
  </si>
  <si>
    <t>NOOO. We're not staying over our apartment tomorrow  WAAH.</t>
  </si>
  <si>
    <t>markita_</t>
  </si>
  <si>
    <t xml:space="preserve">Bored!! SAT's tomorrow morin! ugh need to be studying!! No outings tonite then! </t>
  </si>
  <si>
    <t xml:space="preserve">#Kevin Jonas ?? ps. I &amp;lt;3 Mitchel Musso, wish I was at The Grove right now </t>
  </si>
  <si>
    <t>Only1M3</t>
  </si>
  <si>
    <t xml:space="preserve">Dropped my phone and it got all dented </t>
  </si>
  <si>
    <t xml:space="preserve">omgosh.. poor adam got chased by paparazi up a flight of stairs to his car. </t>
  </si>
  <si>
    <t>julia_gulia</t>
  </si>
  <si>
    <t>Went to the ER at around 5 and just got home   Hurt my foot but am eating sebina's polish food - yay</t>
  </si>
  <si>
    <t>caracrawford</t>
  </si>
  <si>
    <t>Last night with the dudes, wahhhh  no brothers for the summer.</t>
  </si>
  <si>
    <t>agentbarish</t>
  </si>
  <si>
    <t xml:space="preserve">@iamnotanearth haha as much as i'd like to hang out, even for just an hour, my lack of gas and money are preventing me from doing so </t>
  </si>
  <si>
    <t>avibe</t>
  </si>
  <si>
    <t>Outdoor Ampitheatre Dance Show cancelled because of rain.   We'll reschedule. It's not going to rain on our parade again!</t>
  </si>
  <si>
    <t xml:space="preserve">please pray for my grandmother &amp;lt;3 we just found out she has cancer </t>
  </si>
  <si>
    <t>amygabriela</t>
  </si>
  <si>
    <t>my life has alot of bumbs in the road just like a dancer when they fall down  it hurt just like love (</t>
  </si>
  <si>
    <t>lo_rraine</t>
  </si>
  <si>
    <t xml:space="preserve">@BELIZEJNY lol hows it going over there? i see from your status's its been raining a lot. I miss hearing you on the radio </t>
  </si>
  <si>
    <t>alliegriz</t>
  </si>
  <si>
    <t xml:space="preserve">@firstwifeofwu plus $11 for drink and popcorn ( I'm at the movies too) I think it will put me in the poor house </t>
  </si>
  <si>
    <t>HughLangis</t>
  </si>
  <si>
    <t xml:space="preserve">sold out Grizzly Bear in Toronto </t>
  </si>
  <si>
    <t xml:space="preserve">is so sad i forgot about the free donughts </t>
  </si>
  <si>
    <t>Crissypooh19</t>
  </si>
  <si>
    <t>Naples vacation coming to an end.  I leave out tomorrow morning for home.</t>
  </si>
  <si>
    <t>Leonard978</t>
  </si>
  <si>
    <t xml:space="preserve">@wallasv - NOOOOOOOOOOOO! text Me </t>
  </si>
  <si>
    <t xml:space="preserve">@Candice_Jo is that all you think we do </t>
  </si>
  <si>
    <t>ZacksdMan</t>
  </si>
  <si>
    <t xml:space="preserve">has a crazy day coming up </t>
  </si>
  <si>
    <t xml:space="preserve">wtf is this shit. my brother can't come home this weekend bc he is working. ugh </t>
  </si>
  <si>
    <t>YoChrisVicious</t>
  </si>
  <si>
    <t xml:space="preserve">@yokitkat come home! i miss you </t>
  </si>
  <si>
    <t xml:space="preserve">I have the worst headache I've ever had. Feeling sick and going to bed. </t>
  </si>
  <si>
    <t xml:space="preserve">just had dindin. why wont @itsNICKJONAS answer me? it was a simple question! </t>
  </si>
  <si>
    <t>@Suchashambles this weekend &amp;amp; next weekends kinda booked  when did/do you wanna go?</t>
  </si>
  <si>
    <t>HeiddiZ</t>
  </si>
  <si>
    <t>@QuipsAndTips Not this week. Think I only posted once on each blog. The examiner site has nothing new.  Extra tired this week.</t>
  </si>
  <si>
    <t>shidume</t>
  </si>
  <si>
    <t xml:space="preserve">no power in my house makes me not happy </t>
  </si>
  <si>
    <t>SholeisSydney</t>
  </si>
  <si>
    <t xml:space="preserve">You have not suffered until youve been stuck in a car with intensely bad breath. </t>
  </si>
  <si>
    <t>Kikerakee</t>
  </si>
  <si>
    <t xml:space="preserve">@lloydmoore It's useless to argue with someone who's made up their mind already. I certainly don't want you to go but I don't wanna fight </t>
  </si>
  <si>
    <t>riddle7</t>
  </si>
  <si>
    <t xml:space="preserve">Killah headache...and dont feel good </t>
  </si>
  <si>
    <t xml:space="preserve">I want to change what Nick says; &amp;quot; Why He has to make it so hard?!&amp;quot; </t>
  </si>
  <si>
    <t>Aww I slipped and fell in the rain ! I got like 3 feet of air  ouch !!</t>
  </si>
  <si>
    <t>WelshBluebird</t>
  </si>
  <si>
    <t xml:space="preserve">I think the fact one of my close friends has cancer has just hit me </t>
  </si>
  <si>
    <t>rriieenn</t>
  </si>
  <si>
    <t xml:space="preserve">Cape.. Ngantuq.. Laper.. Pusing.. What a tired morning.. </t>
  </si>
  <si>
    <t>roneydapony</t>
  </si>
  <si>
    <t>@masmom yes, except I can't drink!!  but I'm getting SO OLD</t>
  </si>
  <si>
    <t>PoppyJH</t>
  </si>
  <si>
    <t>@VictorianQueen OOh, good. I'm glad. He made me lol as well. And swoon! But what was with the beard? I was slightly off put.  But still!=D</t>
  </si>
  <si>
    <t>Devynnevans</t>
  </si>
  <si>
    <t xml:space="preserve">Watching Girls Next Door Kendra's Leaveing </t>
  </si>
  <si>
    <t>daramlee</t>
  </si>
  <si>
    <t xml:space="preserve">Made it to Cleveland, OH. Staying at Case Western in the dorms. Day off tomorrow! Don't know when ill have internet again </t>
  </si>
  <si>
    <t xml:space="preserve">@mitchelmusso have a great show tonight mitchel...wish i could be there! </t>
  </si>
  <si>
    <t>JadeSharde</t>
  </si>
  <si>
    <t xml:space="preserve">@kristenstewar9 Adventure Land didn't come out in Trinidad ... I can't believe I have 2 wait till August 2 see it </t>
  </si>
  <si>
    <t>EmHoov4</t>
  </si>
  <si>
    <t xml:space="preserve">Wastin away in margaritaville! Last night in pcb </t>
  </si>
  <si>
    <t xml:space="preserve">I think my iPhone speaker is zapping out </t>
  </si>
  <si>
    <t>Caliypsoe</t>
  </si>
  <si>
    <t>Going to see a movie! (And the shocking part is; not Wolverine.  )  Up 3d!</t>
  </si>
  <si>
    <t>@urbanettex2 oh I'm at work  wish I could join you! xx</t>
  </si>
  <si>
    <t xml:space="preserve">Joffrey won't leave me alone. </t>
  </si>
  <si>
    <t>pencru</t>
  </si>
  <si>
    <t xml:space="preserve">@N_Scherzinger mourning. Can't be at the concert on the 11th! </t>
  </si>
  <si>
    <t>brendaFLETCHER</t>
  </si>
  <si>
    <t xml:space="preserve">PLEASE ANSWER ME!!!! </t>
  </si>
  <si>
    <t>archugen</t>
  </si>
  <si>
    <t xml:space="preserve">@DavidArchie Here in Manila, it's raining cats and dogs for like 1 week. </t>
  </si>
  <si>
    <t xml:space="preserve">@StarSlay3r Sweet Sweet Lady Ciji, you're breaking this poor boy's heart. </t>
  </si>
  <si>
    <t>angmcg74</t>
  </si>
  <si>
    <t xml:space="preserve">Hanging at the bohemian beer garden in Astoria. Karens last day </t>
  </si>
  <si>
    <t xml:space="preserve">@GotTriple Don't count on it </t>
  </si>
  <si>
    <t>beckycallender</t>
  </si>
  <si>
    <t xml:space="preserve">@sparrowholt - that sucks!  </t>
  </si>
  <si>
    <t>eclipse_1997</t>
  </si>
  <si>
    <t>:-s Hix,  Why doesn't Kris follow me?(</t>
  </si>
  <si>
    <t>katiemcelroy</t>
  </si>
  <si>
    <t xml:space="preserve">@laurentrisler Yeah. That one didn't work either... </t>
  </si>
  <si>
    <t xml:space="preserve">went to 2 build-a-bear workshops but they had no David Archuleta shirts already and went to Barnes&amp;amp;Noble, no David LifeStory mag </t>
  </si>
  <si>
    <t>@hartluck im going miss it  hope you have a good day it sucks been sick</t>
  </si>
  <si>
    <t>SLSherm</t>
  </si>
  <si>
    <t xml:space="preserve">@JenniferLove yeah. Our trader joe's sauce tasted weird. </t>
  </si>
  <si>
    <t xml:space="preserve">@Scarlettjen Awwww.... missing you already. </t>
  </si>
  <si>
    <t xml:space="preserve">@lelebaby21 yes let's talk about how @jazzyfiierce got tickets to see beyonce n the garden :/ nd its sold out </t>
  </si>
  <si>
    <t>lesleygirl</t>
  </si>
  <si>
    <t xml:space="preserve">@AlienRedrum @fnordboy  I'm so sorry I wasn't online all day and missed your lovers' quarrels on here.  </t>
  </si>
  <si>
    <t>liisaa_</t>
  </si>
  <si>
    <t xml:space="preserve">@tommcfly have a great gig tonight.. you and the other guys, of course. already missing mcfly in Brazil </t>
  </si>
  <si>
    <t>@Marissazaguirre aw  who is this person?</t>
  </si>
  <si>
    <t>modelboy09</t>
  </si>
  <si>
    <t xml:space="preserve">Perfect cuddle weather and nobody to cuddle with </t>
  </si>
  <si>
    <t xml:space="preserve">@ryanlrussell its graduation and wedding season so my work week runs thru the weekends </t>
  </si>
  <si>
    <t>jAn3t_CuLL3n</t>
  </si>
  <si>
    <t xml:space="preserve">@rena19toe aww... Dont be mad wit your dad... </t>
  </si>
  <si>
    <t>@Mcpattz  I personally hate technology sometimes. It can be a pain in the arse. Sorry you are having troubles. *hands a stiff drink over*</t>
  </si>
  <si>
    <t>sicariusdracus</t>
  </si>
  <si>
    <t xml:space="preserve">at least she looks fantastic. I'm bored out of my fucking skull. looks like the ladies want to kill me with their looks because I'm here. </t>
  </si>
  <si>
    <t>Has a pretty rockin headache  http://myloc.me/2K0C</t>
  </si>
  <si>
    <t>daw1216</t>
  </si>
  <si>
    <t>@swebsta aww that sucks  lol pretty sure it wouldnt taste good by the time it got there tho...hahaha</t>
  </si>
  <si>
    <t xml:space="preserve">@hoseachanchez No you cant sleep yet </t>
  </si>
  <si>
    <t>So, no Auburn this weekend. I'll be going next week instead. So, who wants to hang out? Wait, none of you on here live near me.  haha.</t>
  </si>
  <si>
    <t>SexiiTrini</t>
  </si>
  <si>
    <t xml:space="preserve">@edgybaby ommmmggggggg sancocho....my fav!!!! I think I might buy some....I have a pounding ass headache </t>
  </si>
  <si>
    <t xml:space="preserve">my brother insists i not change the channel on the tv, as he says he is 'watching it', but he was bloody asleep. he is just like my dad </t>
  </si>
  <si>
    <t xml:space="preserve">@HairByShemika Yes, so true! </t>
  </si>
  <si>
    <t>Sashanicole</t>
  </si>
  <si>
    <t>@theronaldbrown ahh. Well, then I dunno if I'll ever get to go.  maybe fo lunch</t>
  </si>
  <si>
    <t>sapphirewitche</t>
  </si>
  <si>
    <t xml:space="preserve">Bella must know that I slipped some medicine into her food, she's not eating it </t>
  </si>
  <si>
    <t xml:space="preserve">@disneymaniac oh yeah, those are classics! GOTTA get one of the Mine Mine Mine shirts next time - which is next year </t>
  </si>
  <si>
    <t>angeliquejane</t>
  </si>
  <si>
    <t xml:space="preserve">almost off motha fucka! i wanna go see a mooooovie! but im so tired </t>
  </si>
  <si>
    <t>thebeachbum14</t>
  </si>
  <si>
    <t>Poor Gwyneth and her greasy gams  it wasn't her fault..haha</t>
  </si>
  <si>
    <t xml:space="preserve">...and I had to get rid of the folder w/the raw vids to make room for back-ups on Netbk. Now I have to dig for the vids w/all the others! </t>
  </si>
  <si>
    <t xml:space="preserve">@MonkeyThreads I cant till I make another sale  spent too much money already, like almost all </t>
  </si>
  <si>
    <t>DjLadyPhizz</t>
  </si>
  <si>
    <t>@datpinkchick Not sharing with me??  you suck Boooo!</t>
  </si>
  <si>
    <t>laylaresende</t>
  </si>
  <si>
    <t xml:space="preserve">bad mood today </t>
  </si>
  <si>
    <t>MsCatrell</t>
  </si>
  <si>
    <t xml:space="preserve">Damn!! They were good too yall. N huge, I mean those big Church's chicken strawberries!!  </t>
  </si>
  <si>
    <t>@karmacakedotca Damn! I didn't realize I was on the list for Dermalogica.  Next time for sure!</t>
  </si>
  <si>
    <t>petitecurvydiva</t>
  </si>
  <si>
    <t xml:space="preserve">@deZaired08 ugh. Thnx for sharing. Now I taste them. </t>
  </si>
  <si>
    <t>shabynugroho</t>
  </si>
  <si>
    <t>doesnt know what to do  i'm lost! mmmmm this sucks</t>
  </si>
  <si>
    <t xml:space="preserve">@SUAREASY poor kitty </t>
  </si>
  <si>
    <t>Aginor27</t>
  </si>
  <si>
    <t xml:space="preserve">@AlsoKnownAsAdam </t>
  </si>
  <si>
    <t xml:space="preserve">@tinmouth wow, that zipper must be INTENSE then. time for BIKRAM? idk. when will someone be home to help you out? </t>
  </si>
  <si>
    <t>kmr792002</t>
  </si>
  <si>
    <t xml:space="preserve">Loves when the kids are sick </t>
  </si>
  <si>
    <t>melissarosef</t>
  </si>
  <si>
    <t xml:space="preserve">@TDFINN thanks for the invite...but by the time I'd be there you'd be gone </t>
  </si>
  <si>
    <t>corey75067</t>
  </si>
  <si>
    <t>hoooray now her family must really think im a good guy  no sleep last night cause i was nervous that i would oversleep my class reall ...</t>
  </si>
  <si>
    <t xml:space="preserve">once again i'm reminded how much i dislike sleeping, or rather trying to sleep </t>
  </si>
  <si>
    <t>mslexid</t>
  </si>
  <si>
    <t xml:space="preserve">@BLEVisthename more tests? R u okay </t>
  </si>
  <si>
    <t>robot_gypsy</t>
  </si>
  <si>
    <t>@kiki_miserychic I miss Atlantis already.  I'll try and give this one a chance though.</t>
  </si>
  <si>
    <t>seejentweet</t>
  </si>
  <si>
    <t xml:space="preserve">@emisuzuki I wouldn't know. I don't haz those </t>
  </si>
  <si>
    <t xml:space="preserve">Man my leg is killing me!! I had a cramp in my leg during the night and now I can barely walk on it! </t>
  </si>
  <si>
    <t>aalice_</t>
  </si>
  <si>
    <t xml:space="preserve">@flaavia_ you really have hopes that tom will answer you? IJDOIJODJ i have </t>
  </si>
  <si>
    <t>Paul did a mini photo shoot at eugene ... Probably can't post pics until tomorrow ... Can't find camera's usb cable  #at</t>
  </si>
  <si>
    <t>@JKWallace I have to admit to being one of the main offenders in this household  bad habit!</t>
  </si>
  <si>
    <t>Cleverest_Witch</t>
  </si>
  <si>
    <t xml:space="preserve">@Nerdfighters Just got John's card back today. What do I do? </t>
  </si>
  <si>
    <t>Ok it obviously does.  there needs to be a consensus about which one to try to get trending.</t>
  </si>
  <si>
    <t>TiffanyMejias</t>
  </si>
  <si>
    <t xml:space="preserve">Fifth wheel and really bored.. What should i do? </t>
  </si>
  <si>
    <t>amberlemarie</t>
  </si>
  <si>
    <t xml:space="preserve">heading over the Joe and Leslie's abode for some pizza...without Leslie </t>
  </si>
  <si>
    <t>Just when I think I'm gonna hit 100 I loose a couple of tweeps.  Come on people let's get @WHEEZYDABOSS to 100. Now let's get it.</t>
  </si>
  <si>
    <t xml:space="preserve">7-10 off suit? Who ever plays 7-10 off suit and hits 5-7-J (Yeah I had QJ) with 2 chances of a flush draw too. Then a 7 on 4th and a rag? </t>
  </si>
  <si>
    <t>crypt_su</t>
  </si>
  <si>
    <t xml:space="preserve">tgt will wfh today .. but spent my time watching movies ... </t>
  </si>
  <si>
    <t>iCaptainAmerica</t>
  </si>
  <si>
    <t xml:space="preserve">Half way done.  </t>
  </si>
  <si>
    <t xml:space="preserve">@mildots sadly I have none left. And I'm still hungry. </t>
  </si>
  <si>
    <t xml:space="preserve">Really pissed that I still have finals next week &amp;amp; that I won't be able to be an extra in @ddlovato's new video. So close yet so far. </t>
  </si>
  <si>
    <t>dangerdarling</t>
  </si>
  <si>
    <t>@lisajacquet  ask them for a dramamine</t>
  </si>
  <si>
    <t xml:space="preserve">totally killed my back </t>
  </si>
  <si>
    <t>seekrofknowledg</t>
  </si>
  <si>
    <t xml:space="preserve">Not happy. Kitty referred to VA Tech for a cardiologist to take a look. </t>
  </si>
  <si>
    <t xml:space="preserve">@mattpro13 but im not so im stuck at my house being bored </t>
  </si>
  <si>
    <t>genreeceway</t>
  </si>
  <si>
    <t>I'm laying in @bencrussell's bed... and he is not here  sad. Get off work!</t>
  </si>
  <si>
    <t>@3OH3pfr #starstrukk http://bit.ly/13loKa I feel so sick.  I need her here to make me feel better.</t>
  </si>
  <si>
    <t>@katiebabs @smexybooks Wow, bad weeks   I'll cross my fingers that things improve.</t>
  </si>
  <si>
    <t>WFWII</t>
  </si>
  <si>
    <t xml:space="preserve">Funny how easy it is to buy off your 9 year little daughter, all to keep her from her Dad, on his weekend. </t>
  </si>
  <si>
    <t>mreduran</t>
  </si>
  <si>
    <t xml:space="preserve">Have to sit this one out </t>
  </si>
  <si>
    <t xml:space="preserve">@rockthesole it was just a thought </t>
  </si>
  <si>
    <t>EmilyMxxx</t>
  </si>
  <si>
    <t xml:space="preserve">@samantharonson the worst club in London on a Friday night... </t>
  </si>
  <si>
    <t>nelson_medina</t>
  </si>
  <si>
    <t>just in 1 second my entire life fell down...  im so sad...</t>
  </si>
  <si>
    <t>@katiebabs got nothing to say about job, that sounds bad. Here have some more ramen. (I suck at this  )</t>
  </si>
  <si>
    <t xml:space="preserve">@stephaniealaina @stephaniealaina @stephaniealaina @stephaniealaina PLEASE COME!  I'm soooooo sorry </t>
  </si>
  <si>
    <t>olliebearxox</t>
  </si>
  <si>
    <t xml:space="preserve">Was walking then stepped on glass. My foot hurts! </t>
  </si>
  <si>
    <t>ChazlynLambie</t>
  </si>
  <si>
    <t xml:space="preserve">feels a headache brewing. </t>
  </si>
  <si>
    <t>tdoa</t>
  </si>
  <si>
    <t xml:space="preserve">I'm grounded because I threw my brother's iPod under the lawn mower while he was mowing! </t>
  </si>
  <si>
    <t xml:space="preserve">is you have ideas on a cool GIFT let me know.  I have none </t>
  </si>
  <si>
    <t>ShellRobertson</t>
  </si>
  <si>
    <t>@JesseMcCartney awk jesse, i wish you'd come &amp;amp; tour in scotland  ive been a fan since the very start, &amp;amp; ive never seen you live!</t>
  </si>
  <si>
    <t xml:space="preserve">Jayde_ Nicole I hope you follow me,I have just one peron that is following me then no one wants to follow me </t>
  </si>
  <si>
    <t>RaelynnCrue</t>
  </si>
  <si>
    <t>staying in tonight. still so sick  ....i really have a great boyfriend though and that makes me feel a lot better.</t>
  </si>
  <si>
    <t>utterlybatshit</t>
  </si>
  <si>
    <t>@dietsoylentcola I am presently messing around with LJ settings, contemplating a cigarette that I will not have til tomorrow morning  u?</t>
  </si>
  <si>
    <t xml:space="preserve">@allison6071 @abbafan69 and I didn't get you in trouble with joy did we? Sorry if we kept you tweeting when your phone should've been off </t>
  </si>
  <si>
    <t>somonumental</t>
  </si>
  <si>
    <t xml:space="preserve">oh my god i'll never get home </t>
  </si>
  <si>
    <t xml:space="preserve">Oh I'm bawling now. This is what &amp;quot;The Lion King&amp;quot; does to you. </t>
  </si>
  <si>
    <t xml:space="preserve">I can't stop biting my lower lip, now its bleeding and stuff </t>
  </si>
  <si>
    <t>heyitsLESLEY</t>
  </si>
  <si>
    <t xml:space="preserve">@lesleymoore i need you here  I need my special friend to make me smile! </t>
  </si>
  <si>
    <t>MzCherri</t>
  </si>
  <si>
    <t xml:space="preserve">@KimKardashian me 2. I did an essay on her for a college scholarship but I didn't get it </t>
  </si>
  <si>
    <t>april1840</t>
  </si>
  <si>
    <t>Can't wait till exterm rules to bad that i can't see it.  i'll be on the road that night.</t>
  </si>
  <si>
    <t>Reemito</t>
  </si>
  <si>
    <t xml:space="preserve">I want my DSL connection back </t>
  </si>
  <si>
    <t>jasonbyfield</t>
  </si>
  <si>
    <t xml:space="preserve">@nb109 @Paige1Media It's only a temporary thing until the I.S. guys hook up my Mac with more RAM.  Until then, I'm stuck on a PC... </t>
  </si>
  <si>
    <t>kmpogrl</t>
  </si>
  <si>
    <t xml:space="preserve">Wats good twitterbabes!! How as y'all doing can someone please send me so uplifting words I'm kinds down!!! It's been one of those weeks </t>
  </si>
  <si>
    <t>TheBogan</t>
  </si>
  <si>
    <t xml:space="preserve">Time to ride the porcelain bus me thinks. </t>
  </si>
  <si>
    <t xml:space="preserve">THIS IS MY 300TH POST!!!! AHHH! Wut should i say? Wut should i do? Uh, uh, OMG SOOOO COOL YAYAYAYAYAYAYAYAYAY!!! O crap im out of letters </t>
  </si>
  <si>
    <t xml:space="preserve">i feel sick and i just want someone to take care of me </t>
  </si>
  <si>
    <t xml:space="preserve">@Chick76 oh no </t>
  </si>
  <si>
    <t>TheGreatPoobarr</t>
  </si>
  <si>
    <t>Want a new shirt too, but I doubt I'll find one in the time I've got.  Wish I'd bothered having my vintage suit altered.</t>
  </si>
  <si>
    <t>Jayboe12</t>
  </si>
  <si>
    <t>Finally made it to the wedding rehearsal! Very very hungry..  Haha.</t>
  </si>
  <si>
    <t xml:space="preserve">@xoxoJL monday doesn't look good here either. </t>
  </si>
  <si>
    <t xml:space="preserve">@SaVvYRoZe you've been a little silent on twitter lately </t>
  </si>
  <si>
    <t>Ayoo my tooth is hurtin twitter!!!!  need liqz 2 make it better ;)</t>
  </si>
  <si>
    <t>@monicanatalia yeah! i want some donuts!!!  i feel left out the of the national celebration.</t>
  </si>
  <si>
    <t xml:space="preserve">@briepuff i hate waiting. it makes me jittery. i must know what's happening. but i know calling won't move things along any faster </t>
  </si>
  <si>
    <t xml:space="preserve">I did not plan to spend my Friday night sick. </t>
  </si>
  <si>
    <t xml:space="preserve">@Jayde_Nicole I hope you follow me,I have just one person that is following me then no one wants to follow me </t>
  </si>
  <si>
    <t xml:space="preserve">so sick of lame ass niggaz;;i dont think ill ever find somebody dat will like mii 4 mii </t>
  </si>
  <si>
    <t xml:space="preserve">Finally sobering up, feel dizzy as hell though. I wish Mat was here right now </t>
  </si>
  <si>
    <t>ReciesPieces</t>
  </si>
  <si>
    <t xml:space="preserve">so its almost 2am and I am hungry for a cuddle on this cold rainy london night......and also some Parline n Cream ice cream </t>
  </si>
  <si>
    <t>jmquintua</t>
  </si>
  <si>
    <t xml:space="preserve">at college 8 watching kreeluh mae pack her things. </t>
  </si>
  <si>
    <t>@nancyadoresjon yeah tell the whole world your idea! your screwed now!  people steal, how many times i gotta tell u?????</t>
  </si>
  <si>
    <t>RoboCrotch</t>
  </si>
  <si>
    <t xml:space="preserve">Checked 2 futureshops and no dead space </t>
  </si>
  <si>
    <t xml:space="preserve">@youngcash aw man I wasn't invited? </t>
  </si>
  <si>
    <t xml:space="preserve">im TIRED of all of that SHET.im tired, n i fell like i can't go on!  when happen this ? when did you do this to me? i wasn't that person </t>
  </si>
  <si>
    <t>Christay_x0</t>
  </si>
  <si>
    <t xml:space="preserve">went out last night and got absolutely smashed, now im paying for it this morning.. </t>
  </si>
  <si>
    <t>Prettystellar</t>
  </si>
  <si>
    <t xml:space="preserve">i want an andy warhol watch, i really freaking do </t>
  </si>
  <si>
    <t>moochiepoo_09</t>
  </si>
  <si>
    <t xml:space="preserve">is just chillin at home with nothin to do!!tear </t>
  </si>
  <si>
    <t>Hey sexy's! Miss ya'll! As for me I'm getting ready to be a loser on a friday nite  and take a long hot bubble bath and read a book! Fun..</t>
  </si>
  <si>
    <t>87boostboi</t>
  </si>
  <si>
    <t xml:space="preserve">Im so bored. I have no money, no gas, no nothing </t>
  </si>
  <si>
    <t>ramaa</t>
  </si>
  <si>
    <t>was made a big mistake  http://plurk.com/p/yqjp3</t>
  </si>
  <si>
    <t xml:space="preserve">I wanna do something fun but have no clue what to do. Tre sleep &amp;amp; @krob5858 is taking a nap. So its just me </t>
  </si>
  <si>
    <t>corruptedbeauty</t>
  </si>
  <si>
    <t xml:space="preserve">@ashbooNV I am not one of your favorites... how rude... </t>
  </si>
  <si>
    <t>sabrinamff</t>
  </si>
  <si>
    <t xml:space="preserve">@kimbiscuit hey kim! I don't have any biscuits </t>
  </si>
  <si>
    <t>rickhall</t>
  </si>
  <si>
    <t xml:space="preserve">Dinning room table that was just delivered is totally scratched. NICE.  </t>
  </si>
  <si>
    <t>PoonamNathu</t>
  </si>
  <si>
    <t xml:space="preserve">Studying for finals now </t>
  </si>
  <si>
    <t>libertondm</t>
  </si>
  <si>
    <t xml:space="preserve">&amp;quot;Oh, yeah, they're on the board...I just forgot those minatures.&amp;quot;  Great moments in DM history.  </t>
  </si>
  <si>
    <t xml:space="preserve">@phiggins that probably means you got one of my armored cars which is worth 300K </t>
  </si>
  <si>
    <t xml:space="preserve">http://twitpic.com/6plu5 - If that little piece at the end didn't break off, I would have had a masterpiece. </t>
  </si>
  <si>
    <t xml:space="preserve">Legs hurt real bad!! </t>
  </si>
  <si>
    <t>http://twitpic.com/6plus - i got dave a new bonsai... his old one died last year  so this is steve jr. (dave named his bonsai steve... ...</t>
  </si>
  <si>
    <t xml:space="preserve">I want a Guitar Hero drum set </t>
  </si>
  <si>
    <t>ModernDayFloral</t>
  </si>
  <si>
    <t xml:space="preserve">@Karrn oh no. I'm so sorry to hear about that. Hang in there mom it's hard to see your kid in pain. </t>
  </si>
  <si>
    <t>JAGbeTheNAME</t>
  </si>
  <si>
    <t xml:space="preserve">Hates how much it's raining in MIA </t>
  </si>
  <si>
    <t>MajesticT</t>
  </si>
  <si>
    <t xml:space="preserve">@msgr33nz no i don't got know one to stay with </t>
  </si>
  <si>
    <t>Britnisima</t>
  </si>
  <si>
    <t xml:space="preserve">i feel like i was punched in the arm </t>
  </si>
  <si>
    <t>pyar_</t>
  </si>
  <si>
    <t>Me not wanna study this morning but I have to  http://bit.ly/TKtuW</t>
  </si>
  <si>
    <t>Sarah_Anderson1</t>
  </si>
  <si>
    <t xml:space="preserve">I will never know if Stephen F got my messages or not </t>
  </si>
  <si>
    <t xml:space="preserve">@MzTiyani ima be sad with out twitter for a whole hour ... </t>
  </si>
  <si>
    <t xml:space="preserve">Looks like ill be home later. </t>
  </si>
  <si>
    <t xml:space="preserve">@stradablog Thanks -- actually, that's literally just around the corner from us, we drive past it every day! Or &amp;quot;drove&amp;quot;, I suppose... </t>
  </si>
  <si>
    <t>theaidenash</t>
  </si>
  <si>
    <t xml:space="preserve">@kamscottxxx i wish i was there </t>
  </si>
  <si>
    <t xml:space="preserve">didnt get her cheese burger &amp;amp;only eaten a cheese tostie al day.im starvin,there no food&amp;amp;cnt make anova tostie coz dad 8 d last ov bread </t>
  </si>
  <si>
    <t xml:space="preserve">@ebonistephae Not by choice...I am on ER duty with my lil sis. </t>
  </si>
  <si>
    <t>@kellydmahaffey  just give him plenty of smooches and snuggles and tell him you do!!!</t>
  </si>
  <si>
    <t>J_Cleezy</t>
  </si>
  <si>
    <t>Now i know why i didn't want to take my car to be inspected  ...so 512 dollars later......*steamed*</t>
  </si>
  <si>
    <t>ReginaHigh</t>
  </si>
  <si>
    <t xml:space="preserve">Payday is next Friday?... That's not good. </t>
  </si>
  <si>
    <t>deanhoughton</t>
  </si>
  <si>
    <t>Ahhhh. Why does it always rain so much in this country?  I might have to move</t>
  </si>
  <si>
    <t xml:space="preserve">@drinky oh dang if I knew that was giving you trouble I would have helped you figure that out sooner.  </t>
  </si>
  <si>
    <t>MelancholiaKore</t>
  </si>
  <si>
    <t xml:space="preserve">Algae are destroying my pool. What do I do </t>
  </si>
  <si>
    <t>sophiemcflyx</t>
  </si>
  <si>
    <t>@Michaelaax aw, you bum  leaving me all aloney (u)</t>
  </si>
  <si>
    <t xml:space="preserve">Hmmm...mourning my iPhone </t>
  </si>
  <si>
    <t>THE_REAL_KOREAN</t>
  </si>
  <si>
    <t>recovering from a long sea and anchor and very, very busy watch...time to get ready for duty section training  boo...</t>
  </si>
  <si>
    <t xml:space="preserve"> There was a cat getting into the trash outside and my grandmother screamed at it</t>
  </si>
  <si>
    <t xml:space="preserve">@christinekambo 1:51 am I can't sleep </t>
  </si>
  <si>
    <t>jordandaly</t>
  </si>
  <si>
    <t xml:space="preserve">im having withdrawl symptoms with New York </t>
  </si>
  <si>
    <t>damnyboy</t>
  </si>
  <si>
    <t xml:space="preserve">working on saturday blowsss </t>
  </si>
  <si>
    <t>erm1306</t>
  </si>
  <si>
    <t xml:space="preserve">I want to do something tonight but probably wont happen </t>
  </si>
  <si>
    <t>groveranderson</t>
  </si>
  <si>
    <t xml:space="preserve">@michaelpadgett we practiced for our 4th of July show at kautz. We play at 6. Short trip home </t>
  </si>
  <si>
    <t xml:space="preserve">Awww all this people graduating!! I remember when I graduated like 5 and a half years ago... and I cried sooooooo much those last days </t>
  </si>
  <si>
    <t>jahbini</t>
  </si>
  <si>
    <t xml:space="preserve">@lindaaaa Good luck on that SAT!  taking the sat tomorrow </t>
  </si>
  <si>
    <t>Aaron_Vacek</t>
  </si>
  <si>
    <t xml:space="preserve">dammit there goes my new phone </t>
  </si>
  <si>
    <t>jane_l I bet the detective is going to thank her by giving her anus a righteous bruising.  #rrtheatre</t>
  </si>
  <si>
    <t>M3wThr33</t>
  </si>
  <si>
    <t>@NSSteph I work till 7.  And my fiancÃ©e is on the other side of the world right now.</t>
  </si>
  <si>
    <t xml:space="preserve">@alwayswatching How do I get the $100 price cut?   </t>
  </si>
  <si>
    <t xml:space="preserve">I wish her attitude would change. It's horrible. We may be related but.. shes just different. </t>
  </si>
  <si>
    <t xml:space="preserve">@voguedomo haha Yeah! I wanna monroe but my nose is already pierced </t>
  </si>
  <si>
    <t xml:space="preserve">I wish I could audition for American idol. But there is no way that I can get to the audition. My dreams are slowly fading away </t>
  </si>
  <si>
    <t>ggete</t>
  </si>
  <si>
    <t xml:space="preserve">Thanks @monsieurlam for the good night ! Too bad my scooter again left me on the roadâ€¦ </t>
  </si>
  <si>
    <t xml:space="preserve">gettin on now cuz i might not b able 2 l8tr. dad's home </t>
  </si>
  <si>
    <t>HeavenisMoodz</t>
  </si>
  <si>
    <t xml:space="preserve">TGIF omg so happy i got my car... too bad i cant drive it yet </t>
  </si>
  <si>
    <t>damoncampbell</t>
  </si>
  <si>
    <t>@AntoineTheReaL double Cheesy Beef Burrito and the overstuffed Burrito are reasons me and my 6 pack aint together anymore  lol</t>
  </si>
  <si>
    <t xml:space="preserve">needs careful, masculine hands to work away the pain in her arm. </t>
  </si>
  <si>
    <t>@Sammie_b23  I wish they'd fix it, but *sigh* they won't.</t>
  </si>
  <si>
    <t>kelliedahlb7</t>
  </si>
  <si>
    <t>freaking sat tomorrow  fml</t>
  </si>
  <si>
    <t>@rubyred232002 I wonder if its headed this way? Its not like we are going anywhere this weekend  We might go out of town, small chance.</t>
  </si>
  <si>
    <t>thelodownny</t>
  </si>
  <si>
    <t xml:space="preserve">The DBGB bar does NOT have JW Black. </t>
  </si>
  <si>
    <t>Mikey had 2 go,  now im bored &amp;lt;Spoiled Princess&amp;gt;</t>
  </si>
  <si>
    <t>struck_by_night</t>
  </si>
  <si>
    <t xml:space="preserve">What a day! So glad its the weekend! To bad its raining. </t>
  </si>
  <si>
    <t xml:space="preserve">Going to bed, at 7pm. What? It's not like I need to pack for Nashville or anything... </t>
  </si>
  <si>
    <t xml:space="preserve">high heels party @myhome ...Wish i have a stripper poll </t>
  </si>
  <si>
    <t xml:space="preserve">i can't bear to part with half the shit on my pc, even though the blue screens come up heaps in the past day </t>
  </si>
  <si>
    <t>ScottyRamone</t>
  </si>
  <si>
    <t>just realized i have no money at all  but it has never stopped me before ... so why should it now. although i had a credit card back then!</t>
  </si>
  <si>
    <t>callmeENDY</t>
  </si>
  <si>
    <t xml:space="preserve">overslept today, then had a rough day! i swear someones out to get me </t>
  </si>
  <si>
    <t>Liz2331</t>
  </si>
  <si>
    <t xml:space="preserve">@ReneeG0587 what time u get out of work? I have to work tom too </t>
  </si>
  <si>
    <t xml:space="preserve">@tiamowry my friday nites are boring cuz there's no more &amp;quot;the game&amp;quot; (tears) I miss that show!! </t>
  </si>
  <si>
    <t xml:space="preserve">@fanycrush ve lo q t puse en tu msn </t>
  </si>
  <si>
    <t>@sparksfanclub damn dawg  I want some</t>
  </si>
  <si>
    <t xml:space="preserve">@JOEBILLZ what's so funny! </t>
  </si>
  <si>
    <t>DarkenedAngel</t>
  </si>
  <si>
    <t xml:space="preserve">has been here way too long...and sucks at selling our new summer pass </t>
  </si>
  <si>
    <t>prettynpink76</t>
  </si>
  <si>
    <t>@DonnieWahlberg I missed them last night  but there for the most important part (at least to me) THE BLOCK! Think Full Service is new fav!</t>
  </si>
  <si>
    <t>weiyun</t>
  </si>
  <si>
    <t xml:space="preserve">Glorious early winter morning, fantastic ride. Just can't feel my toes anymore. </t>
  </si>
  <si>
    <t>IleanaOroza</t>
  </si>
  <si>
    <t>Collins Avenue is nearly impassable between 24th Street and Lincoln Road. And the drivers are at their South Florida best  Stay away.</t>
  </si>
  <si>
    <t xml:space="preserve">I get extremely jealous when you assholes talk about going to Warped. </t>
  </si>
  <si>
    <t>Jonacane</t>
  </si>
  <si>
    <t xml:space="preserve">  (Jonah:whats a tweet!?) SHARON!!!!!!!!!!!!</t>
  </si>
  <si>
    <t>soBOMB</t>
  </si>
  <si>
    <t xml:space="preserve">@Darealamberrose Thats very dope mama! How u been doing?! Long time no talk </t>
  </si>
  <si>
    <t xml:space="preserve">is quickly losing her voice </t>
  </si>
  <si>
    <t xml:space="preserve">Someone just sent me a message about coming out in Iraq.  First of all, love that he is watching from there, also, sad story </t>
  </si>
  <si>
    <t xml:space="preserve">@RobDockerty sorry dude. been busy. finals week starts on Monday. I shouldn't even be on here right now </t>
  </si>
  <si>
    <t xml:space="preserve">no live 360 tonite </t>
  </si>
  <si>
    <t>janesairplane</t>
  </si>
  <si>
    <t>@MoreSynthPlease  get betterrrrr!!!!! we have a date.</t>
  </si>
  <si>
    <t>NeshBo</t>
  </si>
  <si>
    <t xml:space="preserve">@cheriejohnson75 I looked in the fridge and you ATE it all up </t>
  </si>
  <si>
    <t>@jane_l I bet the detective is going to thank her by giving her anus a righteous bruising.  #rrtheatre</t>
  </si>
  <si>
    <t xml:space="preserve">i can't find anything good to eat </t>
  </si>
  <si>
    <t>iloovevanessa</t>
  </si>
  <si>
    <t xml:space="preserve">@AllisonIAm i need a celebrity to follow me! NOWWW! i only have 9 followers now, thats too sad for my life </t>
  </si>
  <si>
    <t xml:space="preserve">@mark_till Thanks! you're mean </t>
  </si>
  <si>
    <t>Sevsta</t>
  </si>
  <si>
    <t>Left UP half of the way through...my Mimi has kidney stones  . Ouch.</t>
  </si>
  <si>
    <t>effervscenteyes</t>
  </si>
  <si>
    <t xml:space="preserve">and it's all over now, baby blue... </t>
  </si>
  <si>
    <t>yeah, can't drive for a while  new car new car!</t>
  </si>
  <si>
    <t xml:space="preserve">Kids are done with school! I have 2 days left to get everything smashed into the closet before Summer Camp invades my classroom. </t>
  </si>
  <si>
    <t xml:space="preserve">I didn't see that ? until after I saw the one about your typing errors lol. You and Terrance posted together so I only answered 1 sorry </t>
  </si>
  <si>
    <t xml:space="preserve">@luvnewkids i dont have a CC i can use and dont have a debit card with a visa/mc logo on it </t>
  </si>
  <si>
    <t>Johnny_New_York</t>
  </si>
  <si>
    <t xml:space="preserve">now if only the Lake Charles Ice Pirates would come back.    </t>
  </si>
  <si>
    <t>danawb</t>
  </si>
  <si>
    <t xml:space="preserve">@summerx19 I MISS YOU TOOO </t>
  </si>
  <si>
    <t xml:space="preserve">@makinherownway aww. i really wana go to 3Oh!3, The Acadmey is n you me at six  but i think im goin 2 SS n the getaway plan is in 2wks </t>
  </si>
  <si>
    <t>greeneyes8174</t>
  </si>
  <si>
    <t>I'm bored.  No one well-know ever responds to me   I've never spoken to anyone famous before..I'd love for someone to just sat &amp;quot;Hi&amp;quot; to me</t>
  </si>
  <si>
    <t>NaiNai_Jizzo</t>
  </si>
  <si>
    <t xml:space="preserve">@Dopekidwonder23 @ Vickster9125  yall i miss his mexican ass lol </t>
  </si>
  <si>
    <t>djfubu</t>
  </si>
  <si>
    <t xml:space="preserve">Just got a call from my doctor. I got to have surgery on my back. In pain as i twitt, but the show must go on. Pain is killing me </t>
  </si>
  <si>
    <t xml:space="preserve">@Ducketz hi ducketz,how bout them orlando magics? Lol mannn I was rooting for'em too </t>
  </si>
  <si>
    <t>jyuichi</t>
  </si>
  <si>
    <t xml:space="preserve">http://bit.ly/8cE0I  trying out this. Ipod mini doesn't do lyrics on its own </t>
  </si>
  <si>
    <t>i hadn't twittered todayy!!! hahah i still upset because of yesterdayy!!  .. any wayyy...</t>
  </si>
  <si>
    <t xml:space="preserve">Ice cream and TV, I'm gonna get fat. :/ Haha. I love it though. Last weekend before classes are done! One more week! Then finals </t>
  </si>
  <si>
    <t>Sapphirous</t>
  </si>
  <si>
    <t>I want to go outside  the weather is just too perfect.</t>
  </si>
  <si>
    <t>babii_br</t>
  </si>
  <si>
    <t xml:space="preserve">My Immortal...................  </t>
  </si>
  <si>
    <t>Hyperfludd</t>
  </si>
  <si>
    <t xml:space="preserve">Today's episode of Batman: brave and the bold is sad. </t>
  </si>
  <si>
    <t>caitlin_bruce</t>
  </si>
  <si>
    <t>@tommcfly I was looking for tickets to come see u lovelies again in summer but I can't get anyone to come with!! I'm so upset!!!   x</t>
  </si>
  <si>
    <t xml:space="preserve">Im extremely depressed at d moment </t>
  </si>
  <si>
    <t xml:space="preserve">@lexiphanic Awww too cute my lil Greggles.  Miss you too.  We didn't have a final Feist dance </t>
  </si>
  <si>
    <t>lizliz07</t>
  </si>
  <si>
    <t xml:space="preserve">@thelyndz oh and I saw star trek last night. Don't hate me </t>
  </si>
  <si>
    <t xml:space="preserve">@KenNiko @tameraclark It looks like someone up and quit on his Twitter feed without telling me. </t>
  </si>
  <si>
    <t>TikiTales</t>
  </si>
  <si>
    <t xml:space="preserve">Ban on styrofoam on Maui is just a bill... not yet a law </t>
  </si>
  <si>
    <t>abby_hearts_cb</t>
  </si>
  <si>
    <t xml:space="preserve">takin some stuff home...my closet feels so empty now... sad day... </t>
  </si>
  <si>
    <t xml:space="preserve">I really want to go to the o2 wireless festival!! </t>
  </si>
  <si>
    <t>@FTSKBrittanyy yeah. that's what i need rn. i just can't figure out how to start this...stupid hard brendon's pov  i got the plot, tho</t>
  </si>
  <si>
    <t>amandafaithx</t>
  </si>
  <si>
    <t xml:space="preserve">So muchhhh work...studyyyyystudy </t>
  </si>
  <si>
    <t>TheVioletFig</t>
  </si>
  <si>
    <t xml:space="preserve">is sun burnt.  I forgot to put sunblock on because it was so cloudy.  My chest is sore. </t>
  </si>
  <si>
    <t xml:space="preserve">Letting my son stay up until 8:30 tonight since today was the last Friday of 1st grade, 6 pm &amp;amp; I'm already regretting it </t>
  </si>
  <si>
    <t xml:space="preserve">Watching naruto and josh stole my fruit snacks </t>
  </si>
  <si>
    <t>HawkSoaring</t>
  </si>
  <si>
    <t>@Stripester Sorry to hear about you having health problems.   And, if you feel old... imagine how I feel! LOL</t>
  </si>
  <si>
    <t>bp123</t>
  </si>
  <si>
    <t>Hey #Phish well hopefully they save somthing I want to hear for tomorrow...    (PhishTube Broadcast live &amp;gt; http://ustre.am/2j0r)</t>
  </si>
  <si>
    <t xml:space="preserve">@iFernando wahay! fast forward has problems on my copy! </t>
  </si>
  <si>
    <t>kelsey_koch</t>
  </si>
  <si>
    <t>@MandyyJirouxx: OMG! seriously?! thats horrible news.  i'm going back home to MN tomorrow and i really hope that panera still has it &amp;lt;3</t>
  </si>
  <si>
    <t>MichaelaMax</t>
  </si>
  <si>
    <t xml:space="preserve">Hanging with my Norwegian buddy on his last night in St. Joe! </t>
  </si>
  <si>
    <t xml:space="preserve">Itz fRidaÂ¥ and I don't have sh!t to do </t>
  </si>
  <si>
    <t>aussiedrunk</t>
  </si>
  <si>
    <t xml:space="preserve">damn. i guess my horoscope for today was wrong </t>
  </si>
  <si>
    <t>MZCHACHAJ</t>
  </si>
  <si>
    <t xml:space="preserve">washed clothes today....mad bcuz i couldnt enroll into the online course i wanted to take </t>
  </si>
  <si>
    <t xml:space="preserve">@nkotbpinkangels that sucks </t>
  </si>
  <si>
    <t xml:space="preserve">@jodi_ebony heyyy baby u gone miss my show </t>
  </si>
  <si>
    <t>Zahraa_</t>
  </si>
  <si>
    <t>I cant get to sleep and im hungry  not a gd combination lol</t>
  </si>
  <si>
    <t>leici</t>
  </si>
  <si>
    <t xml:space="preserve">Jeff told me that we could see Star Trek if I was too drunk to drive. I'm drunk, but there is no Star Trek. </t>
  </si>
  <si>
    <t>I dont know...  just a blue kind of day</t>
  </si>
  <si>
    <t>Mikeydct</t>
  </si>
  <si>
    <t xml:space="preserve">@Seabass40 same here zzzzzz. going to miss PSL if it happens tonight </t>
  </si>
  <si>
    <t xml:space="preserve">@djvinceadams yeah @BGDMakeupArtist was talking about her pizza made me call up Lou Malnati's but now I have to wait an hour </t>
  </si>
  <si>
    <t>@MONEYMARV702  don't be mad at me</t>
  </si>
  <si>
    <t>@Becca_Jane_ prolly after the break.  ash is a retard.</t>
  </si>
  <si>
    <t>pazzahazza</t>
  </si>
  <si>
    <t xml:space="preserve">so teird stayed up so late partying all night </t>
  </si>
  <si>
    <t>Sidrraah</t>
  </si>
  <si>
    <t>Oh my gosh! Hes moving to canada. NOOOOOOOO  :'( Sad times..</t>
  </si>
  <si>
    <t>vebbyanne</t>
  </si>
  <si>
    <t>morning. i feel uncomfort today  im very sleepy and cant ready for BLK!!!</t>
  </si>
  <si>
    <t>motocrosser22</t>
  </si>
  <si>
    <t xml:space="preserve">@thtsjustme i miss u &amp;amp; sarah sooo much! </t>
  </si>
  <si>
    <t xml:space="preserve">Ugh, Twitter's going down for bloody maintenance </t>
  </si>
  <si>
    <t>iloveEandJ</t>
  </si>
  <si>
    <t xml:space="preserve">y can't any one communicate with me </t>
  </si>
  <si>
    <t xml:space="preserve">The only problem with China Buffet is the resulting diharrhea. </t>
  </si>
  <si>
    <t>avidda</t>
  </si>
  <si>
    <t xml:space="preserve">has been on 5 for a hour and can still see his on ramp in the mirror </t>
  </si>
  <si>
    <t xml:space="preserve">@lomoraes talk with me. </t>
  </si>
  <si>
    <t>XKillahX</t>
  </si>
  <si>
    <t xml:space="preserve">asdfghjkl; BOREDOM overpowers everything!! I need a car. </t>
  </si>
  <si>
    <t>@jtr226 lol my room is hot as hell cuz of the damn hdtv  it's its own heater I swear ughh</t>
  </si>
  <si>
    <t>missyp0815</t>
  </si>
  <si>
    <t xml:space="preserve">Just ate dinner from Monari's  gotta take my practice test for the Basic Skills Test then prolly going to bed...up at 4 AM tomorrow </t>
  </si>
  <si>
    <t>StevieG144</t>
  </si>
  <si>
    <t xml:space="preserve">i'm waiting at home with chelsea while @happyjodi takes AJ to the hospital cause he slit his eye open on the corner of the table </t>
  </si>
  <si>
    <t>for the video of @ddlovato :'( aah this is unfair  i really want to go to that casting  she is my idol and i would &amp;lt;3 to be in her video</t>
  </si>
  <si>
    <t>@kevingma oh no that's stupid!    sorry.</t>
  </si>
  <si>
    <t>VivianBloom</t>
  </si>
  <si>
    <t>@brianne1017 Aw  But is it nice to be home? Is Lucy happy to be out of the car?</t>
  </si>
  <si>
    <t xml:space="preserve">Bugger all. Theatre class already has assignments up. I'd best start, yeah? </t>
  </si>
  <si>
    <t xml:space="preserve">Off to the woods, by myself...  </t>
  </si>
  <si>
    <t>LindseyFitz</t>
  </si>
  <si>
    <t xml:space="preserve">is thrilled to be heading home. Sucks I've got to go back to Jackson again Sunday. </t>
  </si>
  <si>
    <t>currently coughing  ugh nasty outside .man f this im bout to go practice</t>
  </si>
  <si>
    <t xml:space="preserve">I miss @jasmyne7575 so so so so so much! </t>
  </si>
  <si>
    <t>maansalavante</t>
  </si>
  <si>
    <t>last night was goodd (: but now suffering from a sore throat   :l</t>
  </si>
  <si>
    <t xml:space="preserve">@yurple67 At my Great Aunt's Funeral </t>
  </si>
  <si>
    <t>goodbyetonight</t>
  </si>
  <si>
    <t xml:space="preserve">Cramps are the worst thing ever. I feel like shit. Idk if I'll be able to go to the Connecticut Sun game tomorrow... </t>
  </si>
  <si>
    <t>im_just_like_u</t>
  </si>
  <si>
    <t>is to crazy to wake up 5:30 n then to go to the school n be 8 hours working!! IS TO CRAZY!! n this week I'll have FINALS EXAMS! :|     ='(</t>
  </si>
  <si>
    <t>I suck on HBO anymore.  And the fact that I'm still heavily crushing on my supervisor tells everyone how much I suck. Total fml moment.</t>
  </si>
  <si>
    <t>@ChampIsHere dang..  keep me posted!!</t>
  </si>
  <si>
    <t>girldetective95</t>
  </si>
  <si>
    <t>at skool, this 1 guy askd me 2 b his gf, i said no  ,in the most kindest way i can think of. it was nerve-wracking, &amp;amp; i stil feel bad urg</t>
  </si>
  <si>
    <t>sherekawhite</t>
  </si>
  <si>
    <t xml:space="preserve">@beannn that sounds way better than baloney and cheese </t>
  </si>
  <si>
    <t xml:space="preserve">kjfkjdfjdgj fuck you mcfly.. try touring in Canada.. not just everywhere else in the world. </t>
  </si>
  <si>
    <t>MissJoiG</t>
  </si>
  <si>
    <t xml:space="preserve">not feeling 100% today - think I'm coming down with something.... </t>
  </si>
  <si>
    <t>crisrisl</t>
  </si>
  <si>
    <t>We just hit a bunny  #fb</t>
  </si>
  <si>
    <t>alyssajonasx19</t>
  </si>
  <si>
    <t>i just saw a baby bird die in the middle of the road  i picked it up with my sleeves and moved it to the side. i hope i dont have rabi ...</t>
  </si>
  <si>
    <t>legendpop</t>
  </si>
  <si>
    <t>@Canarsiebklyn5   that sucks</t>
  </si>
  <si>
    <t xml:space="preserve"> bored and no one is talking anymore.</t>
  </si>
  <si>
    <t>Valetallica</t>
  </si>
  <si>
    <t xml:space="preserve">@cherrycat_ Nyaaa no voy a estar para tu cumple!! </t>
  </si>
  <si>
    <t xml:space="preserve">SMH @ me... so thought I was over that phase in my life... guess not so it's back to the drawing board. *FML* for real </t>
  </si>
  <si>
    <t>Bittercup84</t>
  </si>
  <si>
    <t>is SO sick of watching him play xbox 360  somebody humor me PLEEEEEEEEEEEASE!!!</t>
  </si>
  <si>
    <t>i spend so much $ on MAC collectiblesf, but i don't really get to use em.  video games &amp;amp; makeup. i'm having a gender identity crisis.</t>
  </si>
  <si>
    <t>juicyjewelz</t>
  </si>
  <si>
    <t xml:space="preserve">@JDHfinest been there done that... Not working! </t>
  </si>
  <si>
    <t>japayuki</t>
  </si>
  <si>
    <t>@zenxacred aggghhh i haven't had philippine xmas since i was ... 5.  and philippine new year. ohhh how i miss it. it was always so happy.</t>
  </si>
  <si>
    <t>saryfoo</t>
  </si>
  <si>
    <t>http://tiny.cc/XM6rj  how did we beat out detroit?</t>
  </si>
  <si>
    <t>kelsimckinnon</t>
  </si>
  <si>
    <t xml:space="preserve">@Etown_Jenn Grandpa Norm. The one you know..  </t>
  </si>
  <si>
    <t>NickGemstv</t>
  </si>
  <si>
    <t xml:space="preserve">@DanDefoe @rodgemstv Speechless.......   </t>
  </si>
  <si>
    <t>@dgregryc That's my fear too.   I almost got hit by two cars in 5 seconds on the way to the grocery store tonight. Grr!</t>
  </si>
  <si>
    <t xml:space="preserve">Late nap for the kids = long night for parents! </t>
  </si>
  <si>
    <t>DrDanN</t>
  </si>
  <si>
    <t xml:space="preserve">Just got up from a great nap!! Hit the books </t>
  </si>
  <si>
    <t>My nephews are here, and they're not being very good. 60/40. One is 60% good, the other is only being 40% good.  It's not very fun.</t>
  </si>
  <si>
    <t>blueoceanpalm</t>
  </si>
  <si>
    <t xml:space="preserve">Getting ready for the garage sale tomorrow and waiting for my sis-in-law's flight to come in from Cleveland...delayed an hour. </t>
  </si>
  <si>
    <t>theslim</t>
  </si>
  <si>
    <t>Sometimes I try to confuse my microwave by putting 1:00 instead of 0:60, it doesn't work  (via @primehex)</t>
  </si>
  <si>
    <t xml:space="preserve">@StackNikeBoxes I'm so jealous. Our dq only had the mint oreo in march </t>
  </si>
  <si>
    <t xml:space="preserve">@MissSididdy  Ignore my tweet, i saw. Ugghhh, guys can be so slimy. Sorry </t>
  </si>
  <si>
    <t>missalexashea</t>
  </si>
  <si>
    <t xml:space="preserve">is very very VERY bored! </t>
  </si>
  <si>
    <t>Still working  almost over 2 more hours and counting down</t>
  </si>
  <si>
    <t>jess_ie</t>
  </si>
  <si>
    <t>SLessard  i feel really bad  that my b-day wish for you is late    i hope you got everything you wanted!! u deserve it and more~</t>
  </si>
  <si>
    <t>Indiacali</t>
  </si>
  <si>
    <t xml:space="preserve">Sometimes it suck having big BOOBS!!! </t>
  </si>
  <si>
    <t>Lizebee</t>
  </si>
  <si>
    <t>Exams all next week  Computer lockdown.</t>
  </si>
  <si>
    <t>valeour</t>
  </si>
  <si>
    <t>had 2turn down a last min wedding, like it was 2day she needed a photog.  I just couldn't do it 2day    I hope she could get someone.</t>
  </si>
  <si>
    <t>Kaycullen98</t>
  </si>
  <si>
    <t xml:space="preserve">My dog is sick  he has to go to the vet. tomorrow. Im really worried about him </t>
  </si>
  <si>
    <t xml:space="preserve">&amp;lt;&amp;lt; Planet Terror &amp;lt;&amp;lt; pizza, oj, and sleep....and that's it </t>
  </si>
  <si>
    <t>skylarmann</t>
  </si>
  <si>
    <t xml:space="preserve">Saw the hangover. Was good. SAT Tomrw </t>
  </si>
  <si>
    <t>annagurl14</t>
  </si>
  <si>
    <t>i just realized ow many sick people there are on twitter......   ew</t>
  </si>
  <si>
    <t>albert71292</t>
  </si>
  <si>
    <t xml:space="preserve">I've had the flu more times than I care to remember... think this is another bout of it. Got home, took a shower, threw up... </t>
  </si>
  <si>
    <t>joahhh</t>
  </si>
  <si>
    <t>why is everywhere so horrifically expensive when you're unemployed?  sigh.</t>
  </si>
  <si>
    <t xml:space="preserve">Not a fan of this bubble tea combi.  I think it is the milk and there was too much ice </t>
  </si>
  <si>
    <t xml:space="preserve">Heading to the grove to watch OCThrasher concert... Wish you were with me Kaylani </t>
  </si>
  <si>
    <t>@leslieyuko you're going? Wish I was but my mom won't take me  if see see @itschelseastaub tell her that I said hi</t>
  </si>
  <si>
    <t>herdabulan</t>
  </si>
  <si>
    <t xml:space="preserve">I'nn so bored ervryday </t>
  </si>
  <si>
    <t>vassko</t>
  </si>
  <si>
    <t xml:space="preserve">getting less than 100 Kbps, no way, too bad I can't watch my DVR from here </t>
  </si>
  <si>
    <t>RolyBlanco</t>
  </si>
  <si>
    <t xml:space="preserve">Paul tweeting about me </t>
  </si>
  <si>
    <t xml:space="preserve">when happen this ? i waant the old ash BAACK ! </t>
  </si>
  <si>
    <t>march4equality</t>
  </si>
  <si>
    <t>We ended $270 short of our goal  thank you to those who donated!</t>
  </si>
  <si>
    <t>Got down to the bare essentials though I know I shouldn't lay down since Morpheus is calling me  http://myloc.me/2K4m</t>
  </si>
  <si>
    <t>@MissSididdy - re: wine &amp;amp; cheese guy - creep! i'm sorry  looks like blog comment's deleted or hasn't yet been approved. probably won't be.</t>
  </si>
  <si>
    <t>tromano</t>
  </si>
  <si>
    <t>@Svanes  what time do you get in.</t>
  </si>
  <si>
    <t>@Kawaii_Jadee lmao, you sly fuck. My back is killing  REIDY MOVE UP YOU COCK.</t>
  </si>
  <si>
    <t xml:space="preserve"> my baby why did they have to kill her?</t>
  </si>
  <si>
    <t xml:space="preserve">twitter is so boring today </t>
  </si>
  <si>
    <t>nellodee</t>
  </si>
  <si>
    <t>@chelseagsummers Man, wish I were anywhere near NYC.    I would definitely go!</t>
  </si>
  <si>
    <t>Well that was fun. Now back to work.  See you all in 2 hours.</t>
  </si>
  <si>
    <t>JennyinSC</t>
  </si>
  <si>
    <t xml:space="preserve">@abramsandbettes That is so awesome!  I am so excited for the Vortex2 team!  Sad I missed it live </t>
  </si>
  <si>
    <t>cloroxmartini</t>
  </si>
  <si>
    <t xml:space="preserve">wishes he could upgrade to the EnV Touch. </t>
  </si>
  <si>
    <t xml:space="preserve"> Awww derek is at work back to making kandie with the little ones  :o</t>
  </si>
  <si>
    <t>For my little brother..he wanted no colors.  http://twitpic.com/6pmdt</t>
  </si>
  <si>
    <t>Ooh No Charlie on Lost....  I was majorly stoked for the possibility.</t>
  </si>
  <si>
    <t>merlinfx</t>
  </si>
  <si>
    <t xml:space="preserve">@danmangion Indeed! What's the time again? When u putting a photo up </t>
  </si>
  <si>
    <t>TJKirkpatrick</t>
  </si>
  <si>
    <t xml:space="preserve">@kdlim i thought i taught u how 2 reply! go 2 the bottom of the class </t>
  </si>
  <si>
    <t xml:space="preserve">I miss my daughter </t>
  </si>
  <si>
    <t>bethmichelle</t>
  </si>
  <si>
    <t xml:space="preserve">@burdetth i went into express today and i didn't see my pants. where did my pants go? </t>
  </si>
  <si>
    <t>skeskali</t>
  </si>
  <si>
    <t xml:space="preserve">I just wish I could have one. </t>
  </si>
  <si>
    <t xml:space="preserve">So ridiculously jealous of Kristen Stewart </t>
  </si>
  <si>
    <t>shortstephy</t>
  </si>
  <si>
    <t xml:space="preserve">Not feeling to well... Tired hungry and sick </t>
  </si>
  <si>
    <t xml:space="preserve">Just realized I purchased CREAM CORN.  Dammit!!  Can't make anything with cream corn.  Don't even like it! </t>
  </si>
  <si>
    <t>cece150</t>
  </si>
  <si>
    <t xml:space="preserve">can yall follow me please </t>
  </si>
  <si>
    <t>jorgeortiz85</t>
  </si>
  <si>
    <t>Twitter abuzz about Rajeev Motwani passing away.  One of the best teachers I've had.</t>
  </si>
  <si>
    <t>fromyouTWOMEY</t>
  </si>
  <si>
    <t xml:space="preserve">missed Ellen EVERY day this week... is contemplating why this is so... </t>
  </si>
  <si>
    <t>Need nicotine  boo</t>
  </si>
  <si>
    <t>mikachu02</t>
  </si>
  <si>
    <t xml:space="preserve">@AshBashOneOnly I just said to someone else today that I want to go to LA this summer...lol I haven't been since I was 16..9yrs ago </t>
  </si>
  <si>
    <t xml:space="preserve">for some reason, i cant read the comments from Awful Truth Threads comments </t>
  </si>
  <si>
    <t>leegent</t>
  </si>
  <si>
    <t xml:space="preserve">@Hatmeister Oh no, did I do bad? Sorry </t>
  </si>
  <si>
    <t xml:space="preserve">@heatherbond  Will you still come on MSN ocassionally? I still want to talk to you and long distance is expensive! </t>
  </si>
  <si>
    <t>she is probably doing her husband cus she didnt answer  guess i wont talk to her today  hey @julianantonio wanna talk to me?</t>
  </si>
  <si>
    <t>MartynPost</t>
  </si>
  <si>
    <t xml:space="preserve">@nickclinch strange stuff, winning Mile Cross(wow!) and Sewell but missing out in University </t>
  </si>
  <si>
    <t xml:space="preserve">I am broke and sick... and it's a long weekend  </t>
  </si>
  <si>
    <t>CCwritergirl</t>
  </si>
  <si>
    <t xml:space="preserve">I used to be a star collector. I think I have photos of celebs I'm met on my MySpace. Unless I took them down. I can't remember. Headache </t>
  </si>
  <si>
    <t xml:space="preserve">@bertomg at least it was delicious </t>
  </si>
  <si>
    <t>toyamputee</t>
  </si>
  <si>
    <t xml:space="preserve">update: cousin has to have surgery either tonight or tomorrow. appendicitis is fun, guys. </t>
  </si>
  <si>
    <t>trinity003</t>
  </si>
  <si>
    <t xml:space="preserve">going out dinner with my girls! wish i had some cute guys to go with </t>
  </si>
  <si>
    <t>s0LE_chaserr</t>
  </si>
  <si>
    <t xml:space="preserve">smh @yprince032 now you aint even put the @ symbol next 2 my name. what is going on? lol. and yea i saw. i dont even have one </t>
  </si>
  <si>
    <t xml:space="preserve">@DanielMiller89 DUDE! Not fair, I'd just settled into these jeans. </t>
  </si>
  <si>
    <t>thegirlwhoo</t>
  </si>
  <si>
    <t xml:space="preserve">ole kill bill didn't give anyone else a chance to....  bad joke, i know. </t>
  </si>
  <si>
    <t>A_Spattering</t>
  </si>
  <si>
    <t xml:space="preserve">I'm still bummed at twitter. All the avatars of the people I follow don't show on my side bar. </t>
  </si>
  <si>
    <t xml:space="preserve">I miss working with jazz </t>
  </si>
  <si>
    <t>Jojo_6808</t>
  </si>
  <si>
    <t xml:space="preserve">Feel like crying. i can't believe i ddnt go! </t>
  </si>
  <si>
    <t xml:space="preserve">@StevieG144 oh no!! I am sorry to hear that...\  </t>
  </si>
  <si>
    <t>@mandyyjirouxx take that as a no lol  bummer!</t>
  </si>
  <si>
    <t>kamanu</t>
  </si>
  <si>
    <t>@jodabone its ok, but um... I sat in it, and I think I made your imprint bigger  sowwie!!! its just too comfy</t>
  </si>
  <si>
    <t xml:space="preserve">excited that i got my dorm stuff early before the prices jacked up..wish i could have a microwave but they said no </t>
  </si>
  <si>
    <t xml:space="preserve">@gunsandbutter12 exactly </t>
  </si>
  <si>
    <t>atomicunit</t>
  </si>
  <si>
    <t>Just got my Mini-DisplayPort to DisplayPort cable from Circuit Assembly! Works great except for audio  #apple</t>
  </si>
  <si>
    <t>msspeck</t>
  </si>
  <si>
    <t>This is a before and after hurricane layla of my black flats   http://twitpic.com/6pmih</t>
  </si>
  <si>
    <t>oyekaj</t>
  </si>
  <si>
    <t xml:space="preserve">expects a boring day </t>
  </si>
  <si>
    <t>My TV's broke  The colour is slowly making rainbows across the screen. CURSE YOU TV!</t>
  </si>
  <si>
    <t>chickybarbwire</t>
  </si>
  <si>
    <t xml:space="preserve">@noahcyrus8 ya know, ive ALWAYS wanted to meet Miley. I think im just an ordinary girl that never would meet anyone famous </t>
  </si>
  <si>
    <t>eksentrik</t>
  </si>
  <si>
    <t>Awesome episode~ &amp;lt;333 Secret Princess is such a nice song.  ^^ &amp;amp; I'll miss Yua.  Chara-episode next week, probably no Lulu development.</t>
  </si>
  <si>
    <t>jessiecocco</t>
  </si>
  <si>
    <t>@SigCulhane no. I can't   how do you? Haha</t>
  </si>
  <si>
    <t xml:space="preserve">It's so hot back here </t>
  </si>
  <si>
    <t>Fredster17007</t>
  </si>
  <si>
    <t>Its friday night!!  Too bad I can't party   gotta work tomorrow!</t>
  </si>
  <si>
    <t>Rafavs</t>
  </si>
  <si>
    <t>@rafavs, your Twitter page looks like  on all resolutions! Check it out: http://twtbg.me/?t=rafavs</t>
  </si>
  <si>
    <t>I have to open up the green pig tomorrow  exams next week, double  Can't wait for the stress to be relieved from my body!</t>
  </si>
  <si>
    <t xml:space="preserve">I don't know which moviee i want to see </t>
  </si>
  <si>
    <t xml:space="preserve">feels sick!  I have a sore throat! &amp;amp; I got a history presentation on Tuesday for 50 minutes! </t>
  </si>
  <si>
    <t xml:space="preserve">@klavoie my sister is at The Grog and we're not </t>
  </si>
  <si>
    <t>DangerousQ</t>
  </si>
  <si>
    <t xml:space="preserve">well it was bette than t3 but that aint saying much. great action sequences but a shite story and no good charators. farely disapointing </t>
  </si>
  <si>
    <t>womanlikethat</t>
  </si>
  <si>
    <t xml:space="preserve">Why do I watch ghost whisperer?? Bawling now </t>
  </si>
  <si>
    <t>tablemaker67</t>
  </si>
  <si>
    <t xml:space="preserve">all my clothes are in f-ing chicago.... great.  </t>
  </si>
  <si>
    <t>zeitgeist79</t>
  </si>
  <si>
    <t xml:space="preserve">IÂ´m so sorry... I broke your heart </t>
  </si>
  <si>
    <t xml:space="preserve">@bicoastalite i need to move to the south bay! everything goes on there </t>
  </si>
  <si>
    <t xml:space="preserve">@quesarahsayruh What will I do when you leave?  We never had our Arrested Development/Gumby's party </t>
  </si>
  <si>
    <t>xXKittyKat9Xx</t>
  </si>
  <si>
    <t xml:space="preserve">I have to get up early in the morning </t>
  </si>
  <si>
    <t>PAM240Z</t>
  </si>
  <si>
    <t>Why aren't you coming to the Porterfield (WI) Country Music Fest?   (zacbrownband live &amp;gt; http://ustre.am/2urW)</t>
  </si>
  <si>
    <t>StarTrekky</t>
  </si>
  <si>
    <t xml:space="preserve">Hey all. So yeah. I really miss Dayton. I haven't seen him in 10 days. It's killing me inside. </t>
  </si>
  <si>
    <t xml:space="preserve">@chiliphyllie I know huh? We should like meet these peeps! Hahaha Cupcake Plan was a failure. </t>
  </si>
  <si>
    <t>kabre03</t>
  </si>
  <si>
    <t xml:space="preserve">Just wasting time before I have to go pick Sam up from her trip to Cape Cod.  dang I really wish I could've gone </t>
  </si>
  <si>
    <t>sexyvamp</t>
  </si>
  <si>
    <t xml:space="preserve">Off to read and maybe watch Sonata epi of Moonlight...I miss that show </t>
  </si>
  <si>
    <t xml:space="preserve">&amp;quot;I want action tonight, satisfation all night...&amp;quot; Hopefully Noelle grows a dick so that we can bang tonight... uhhhg </t>
  </si>
  <si>
    <t>I went to Target and in the toys section, I saw Lego's. It made me miss my childhood  I wish I was 5 again. (Or Whatever age I played lego</t>
  </si>
  <si>
    <t>theladywrites</t>
  </si>
  <si>
    <t>@michaelmagical yes they did  lol but i'm free again lol</t>
  </si>
  <si>
    <t>gelinebenino</t>
  </si>
  <si>
    <t>TOO SAD!  SHINee won against SuJu?! LAME~</t>
  </si>
  <si>
    <t>pwahahaha</t>
  </si>
  <si>
    <t xml:space="preserve">Got my ass kicked today -- literally </t>
  </si>
  <si>
    <t>brandonburtner</t>
  </si>
  <si>
    <t>@erika_lukanov I've gotta work at 5 AM   My next bar night is gonna be Pint Night at Paddy on Monday.</t>
  </si>
  <si>
    <t>mistermilton</t>
  </si>
  <si>
    <t xml:space="preserve">Ca't believe got quoted Â£20 in taxi fm Wilmslow-Poy &amp;amp; now have to get up@ 730 to go &amp;amp; pick up the car! And forgot to record Jonathon Woss </t>
  </si>
  <si>
    <t>oliverue</t>
  </si>
  <si>
    <t xml:space="preserve">Poo!!! It looks like rain tomorrow.   </t>
  </si>
  <si>
    <t xml:space="preserve">McFly on argentina in 3 minutes.. and i'm at home boring thiking why i'm not in that concert </t>
  </si>
  <si>
    <t>CrabbyCon</t>
  </si>
  <si>
    <t>@TheDrabblecast awww  I'm jealous wish I could be there (tear)</t>
  </si>
  <si>
    <t xml:space="preserve">I want a pit soo bad </t>
  </si>
  <si>
    <t>an old friend, paradox, who is still mad at me from years ago  but look how HOT he is in this! http://bit.ly/QDl1Z</t>
  </si>
  <si>
    <t>OK im going to sleep now.. for real. Im so shackered  night twits</t>
  </si>
  <si>
    <t>MuyBonitaD</t>
  </si>
  <si>
    <t>@LoveAjaMay  Oh geez...that's not what i expected u to say...I'll start prayin w/ u lol!</t>
  </si>
  <si>
    <t xml:space="preserve">I want what I can't have </t>
  </si>
  <si>
    <t>My head is going to bâ€¢uâ€¢râ€¢sâ€¢t! Such a headache  when are the parentals gonna jet? Daddy needs a nice long shower!</t>
  </si>
  <si>
    <t>alyssayas</t>
  </si>
  <si>
    <t xml:space="preserve">i dont wanna leave SB </t>
  </si>
  <si>
    <t>Wicked_Legit</t>
  </si>
  <si>
    <t>even the red sox are making me sad  4-0 texas.</t>
  </si>
  <si>
    <t xml:space="preserve">@girl_monopoly ur mean </t>
  </si>
  <si>
    <t xml:space="preserve">@hopeless My trip to the Saltees has been called off. Can't land on the island with the current winds </t>
  </si>
  <si>
    <t>Still on my follow limit...I want to follow the people that are following me, but I have to wait until I get 1818 followers.  That sucks!</t>
  </si>
  <si>
    <t>KatoFlo</t>
  </si>
  <si>
    <t xml:space="preserve">holding my sick girl </t>
  </si>
  <si>
    <t>lynkait</t>
  </si>
  <si>
    <t>sleeeppppy  going to a mall .. sometime i dunno. i miss my baby. and am sick of this drama . 11 days of school.</t>
  </si>
  <si>
    <t>twotymz</t>
  </si>
  <si>
    <t xml:space="preserve">@ElliottWilson Has anyone else had trouble getting to rapradar today? It don't be working for me.  Maybe its just me </t>
  </si>
  <si>
    <t>@PatsyTravers  Here too, I got SOAKED! Not looking 4wrd to getting soaked in London!</t>
  </si>
  <si>
    <t>EvyMarie</t>
  </si>
  <si>
    <t>Catching the bus to In and Out. I hate when my best friend is mad at me  FML.</t>
  </si>
  <si>
    <t>mattatouille</t>
  </si>
  <si>
    <t>At sea rocket bistro for grilled sardine, clam &amp;amp; mussel steamers and baked oysters. Most things oversalted  but cool space and cheap price</t>
  </si>
  <si>
    <t>On the way home. Very sickk: sore throght.  lol i suck at spelling.</t>
  </si>
  <si>
    <t xml:space="preserve">@mparent77772 i think it's more an issue of bad programming than 'rules' ... they are in bad need of a more stable operating environment </t>
  </si>
  <si>
    <t xml:space="preserve">@biseman still sitting at the mtn view station waiting for the train. </t>
  </si>
  <si>
    <t>peace_right</t>
  </si>
  <si>
    <t>Window shopping online as usual  ...lolol</t>
  </si>
  <si>
    <t>Awww just passed cas  i miss my class! :/</t>
  </si>
  <si>
    <t>pompito</t>
  </si>
  <si>
    <t xml:space="preserve">@Juan787 http://znl.me/TZBIC - The good and the bad. Its all part of life. Its so sad. Sry Dave </t>
  </si>
  <si>
    <t xml:space="preserve">oh man, my PS3 crashed while I was doing particularly well in Trash Panic </t>
  </si>
  <si>
    <t>LaureLuxe</t>
  </si>
  <si>
    <t>@AshyLBowz yeah  i got no FF today</t>
  </si>
  <si>
    <t>@dcgirl627 Sorry   At least feel good that U helped me out! I didn't even know there was a part 2!  But thanx 2 u, I didn't miss it!</t>
  </si>
  <si>
    <t xml:space="preserve">Nights = sucks. I always feel the urge to take photos. Both ideas I have, but also random photos. BAAAH! Give me ideas, please. </t>
  </si>
  <si>
    <t>leexle</t>
  </si>
  <si>
    <t xml:space="preserve">THIS MAKES NO SENSE </t>
  </si>
  <si>
    <t>DyanaMarie</t>
  </si>
  <si>
    <t>need a mani and pedi soo bad but dont wanna go alone  oh woooohhh is me haha</t>
  </si>
  <si>
    <t xml:space="preserve">@katiegb_78 lol yes I am just I only gt tym to go on is mostly @ nyt n evry1 is asleep </t>
  </si>
  <si>
    <t>92cx</t>
  </si>
  <si>
    <t xml:space="preserve">Feels bad cause his girl doesn't feel good </t>
  </si>
  <si>
    <t xml:space="preserve">@PrincessBoddi yeah the poor thing </t>
  </si>
  <si>
    <t xml:space="preserve">@MagickWords Sorry my laptop is currently broken due, unable to charge it, so its currently only got a hour left. </t>
  </si>
  <si>
    <t>J2FLY3</t>
  </si>
  <si>
    <t xml:space="preserve">i hate da rain its messing up my hair </t>
  </si>
  <si>
    <t>2am... Why can i never sleep  i even got up early this morning =\</t>
  </si>
  <si>
    <t>beatrislim</t>
  </si>
  <si>
    <t xml:space="preserve">Ah, sore throat. </t>
  </si>
  <si>
    <t>aykatie</t>
  </si>
  <si>
    <t xml:space="preserve">@emilio_delgado ...I find it REALLY unfortunate that you're not following me..considering you were the first person I ever followed. </t>
  </si>
  <si>
    <t>ericakendall</t>
  </si>
  <si>
    <t xml:space="preserve">hell is not being able to find a font in the ocean that is the internets </t>
  </si>
  <si>
    <t xml:space="preserve">tip of the day: as chap as it is, dollar store shower gel is not a good bargain. i look like i have chicken pox </t>
  </si>
  <si>
    <t>kari_eli</t>
  </si>
  <si>
    <t xml:space="preserve">ugh!!!!! guys are such idiots!!!!   </t>
  </si>
  <si>
    <t>MyVampireEyes</t>
  </si>
  <si>
    <t>AWW SUCH A KAWAII EP!  I'm gonna miss Yua a lot.  And I want Yua's song. Next week looks pretty good. =D</t>
  </si>
  <si>
    <t xml:space="preserve">I feel like I want to vomit </t>
  </si>
  <si>
    <t>Anyone have a tie-dye volleyball I can have? My dog keeps attacking mine  BTW I just finished getting the last coat of paint on my walls!</t>
  </si>
  <si>
    <t xml:space="preserve">I feel like I work at Picture People.  </t>
  </si>
  <si>
    <t>ameriojagger</t>
  </si>
  <si>
    <t xml:space="preserve">@bambam011 Must be a major leak! </t>
  </si>
  <si>
    <t xml:space="preserve">@Dyana_ I might have lost my mojo as well </t>
  </si>
  <si>
    <t>DeeElliot14</t>
  </si>
  <si>
    <t xml:space="preserve">I really got depression, wow, i can't believe! Why? </t>
  </si>
  <si>
    <t xml:space="preserve"> And I have to get going #MCRchat</t>
  </si>
  <si>
    <t>wishing i had ice cream  anyone wanna bring me some?</t>
  </si>
  <si>
    <t>familiabastos</t>
  </si>
  <si>
    <t xml:space="preserve">Pedro has a fever due to teething. </t>
  </si>
  <si>
    <t>c0r0nel</t>
  </si>
  <si>
    <t xml:space="preserve">22:00hs  bedtime!! ... so pathetic!  </t>
  </si>
  <si>
    <t xml:space="preserve">@chatvert182 I'm sure I'll get better!  Where are you where it is winter?  Not cool! </t>
  </si>
  <si>
    <t xml:space="preserve">@ddlovato i really wish u wouldn't go on gossip sites like OceanUp. lots of stupid haters on there that are failing at life </t>
  </si>
  <si>
    <t>ack. up sold out (@jessapril  )</t>
  </si>
  <si>
    <t xml:space="preserve">@mrskutcher i wish i could help but im away from home </t>
  </si>
  <si>
    <t>i hate that my computer isn't working  text me!</t>
  </si>
  <si>
    <t xml:space="preserve">@drewryanscott drew!! come on im like crying i really want those but my family doesnt have the money to spend like that!! RAWR </t>
  </si>
  <si>
    <t>hesperus</t>
  </si>
  <si>
    <t xml:space="preserve">@megsmac78 i been buried. back now. back to cleaning my place. </t>
  </si>
  <si>
    <t xml:space="preserve">@OhTianna Boston misses you too </t>
  </si>
  <si>
    <t xml:space="preserve">@NewMacUser holy crap. that sucks. car problems are so expensive. so sorry </t>
  </si>
  <si>
    <t>worldofchances</t>
  </si>
  <si>
    <t>@toniiight  How far is LA from you?</t>
  </si>
  <si>
    <t>CharlieBoBarlie</t>
  </si>
  <si>
    <t xml:space="preserve">Haircut count down! </t>
  </si>
  <si>
    <t xml:space="preserve">3 hours of dishes done. I used 8 knives and three plates. </t>
  </si>
  <si>
    <t>ScorpionsSting</t>
  </si>
  <si>
    <t>@ash2276 hey you don't want to follow me too?  *tear*</t>
  </si>
  <si>
    <t>pandacubcafe</t>
  </si>
  <si>
    <t xml:space="preserve">@flirtbuttons i wasn't sure what you were talking about, but i just checked my new followers &amp;amp; need to do some blocking of my own. </t>
  </si>
  <si>
    <t xml:space="preserve">its so unfair that some schools in America get to study twilight for their exams and we are stuck with a mid-summer nights dream </t>
  </si>
  <si>
    <t>chelsea328</t>
  </si>
  <si>
    <t xml:space="preserve">I seriously cannot fucking stand my parents sometimes </t>
  </si>
  <si>
    <t xml:space="preserve">@ryuuenx thanks. i know lately things have been really upsetting on my end. I'm usually happy i promise. Just been bad lately. Sorry. </t>
  </si>
  <si>
    <t>AnotherJBFan</t>
  </si>
  <si>
    <t>Diznee</t>
  </si>
  <si>
    <t>@Guzmantwins Yea let's get it done!!!.Sean's been abandoning me anyways  Grrrr lol</t>
  </si>
  <si>
    <t>Payday yay! Just paid my insurance &amp;amp; card boo  .. anyone down to kick it? hit me up boooskies! DDD</t>
  </si>
  <si>
    <t xml:space="preserve">Lost at blackjack </t>
  </si>
  <si>
    <t>chrisholzworth</t>
  </si>
  <si>
    <t xml:space="preserve">WHY CAN'T I DANCE LIKE TURK?!   </t>
  </si>
  <si>
    <t>@tommcfly I love to laugh, but i don't laugh recently  but, your laughing make me happy</t>
  </si>
  <si>
    <t xml:space="preserve">@sailorjeri I didn't know he liked them. Cool. Its sold out unfortunately. </t>
  </si>
  <si>
    <t xml:space="preserve">@andr8a Hey!! Don't hate on PT Cruisers!! I have one. </t>
  </si>
  <si>
    <t>nvm i played them too many times, not fun amymore  i need new video games.</t>
  </si>
  <si>
    <t>kimbiscuit</t>
  </si>
  <si>
    <t>@sabrinamff  no biscuits? its ok i still LOVE YOU!!</t>
  </si>
  <si>
    <t>kristianinicole</t>
  </si>
  <si>
    <t xml:space="preserve">@Mieaunakiye welll thats the plan but i think my gurl said that no one can get on south beach unless they live there </t>
  </si>
  <si>
    <t xml:space="preserve">Watching Family Guy. Bored </t>
  </si>
  <si>
    <t xml:space="preserve">@AppleMHD hey girl hey!! Did u have an awesome day?? I did. But I'm sun burned. </t>
  </si>
  <si>
    <t>@StevieG144 I am sorry to hear that...   other then that how are you both..haven't seen you in a long time</t>
  </si>
  <si>
    <t xml:space="preserve">@kellynic  I want Charlie to come back </t>
  </si>
  <si>
    <t xml:space="preserve">not at yoga </t>
  </si>
  <si>
    <t>deshire</t>
  </si>
  <si>
    <t>wenracecar119</t>
  </si>
  <si>
    <t xml:space="preserve">Hope I'm not catching what Alex has! Sore throat and pains in stomach. I know something is going around </t>
  </si>
  <si>
    <t xml:space="preserve">@LaidBackSuav IDK about that..I didnt have on any makeup today and you told me I looked tired </t>
  </si>
  <si>
    <t xml:space="preserve">Ahh man twitter will be down 10 pm my time </t>
  </si>
  <si>
    <t>ShyeLynn_15</t>
  </si>
  <si>
    <t>At the recital...  sick to my stomach</t>
  </si>
  <si>
    <t>Soul_Storm</t>
  </si>
  <si>
    <t>Boo! Playing Halo I missed a good tweet convo  @Trillian711 Are you still take initations for your gang???</t>
  </si>
  <si>
    <t>adriaamos</t>
  </si>
  <si>
    <t xml:space="preserve">kids planned a sleepover at my house without my knowledge... stuck at home working </t>
  </si>
  <si>
    <t>stormbringer3</t>
  </si>
  <si>
    <t>@lilsqueaky68 Well pipe dream died out when everyone got married except me...  recently had my heart broken tho so that helps! lol</t>
  </si>
  <si>
    <t>eryittam</t>
  </si>
  <si>
    <t xml:space="preserve">my mom just called and said i had to come home to do dishes </t>
  </si>
  <si>
    <t>@dorkabunny: it's so good!! soooo cute, but too bad it's gone now  i feel like i've contributed to its death by not watching 2nd season :/</t>
  </si>
  <si>
    <t>ljdomo</t>
  </si>
  <si>
    <t>dang i cant get tickets to the jo broz concert   !!!!!!!!!!!!!</t>
  </si>
  <si>
    <t>Lindsey24xo</t>
  </si>
  <si>
    <t>I just put my uggs away until next winter  i'm gunna miss them.. but on the brightside SUMMERR!!  &amp;lt;33</t>
  </si>
  <si>
    <t>uana</t>
  </si>
  <si>
    <t xml:space="preserve">tocmai m-am uitat cu prietenii la un film deosebit &amp;quot;The Green Mile&amp;quot; , am si plans </t>
  </si>
  <si>
    <t xml:space="preserve">@RamenS btw you busy this weekend? i wanna go watch year one but no one wants to come with me </t>
  </si>
  <si>
    <t>BrianaLoyd</t>
  </si>
  <si>
    <t xml:space="preserve">@Blackbart99 aww.. She doesn't really drink </t>
  </si>
  <si>
    <t>audpicc</t>
  </si>
  <si>
    <t>my afternoon nap was too long, and i woke up with cramps  my uterus hates me</t>
  </si>
  <si>
    <t>JohnCanela</t>
  </si>
  <si>
    <t>Stomach hurts  About to go on any second now...Vermont is live!</t>
  </si>
  <si>
    <t xml:space="preserve">Wants to know what im doing tonight ! </t>
  </si>
  <si>
    <t>pixiepurls</t>
  </si>
  <si>
    <t xml:space="preserve">@anxiousdog yeah but then I would have to buy super expensive glass! </t>
  </si>
  <si>
    <t>talked to my rocky&amp;lt;3 thank god shes okay. first time ive cried infront of someone since march 10,  love you ashton, rip rj&amp;lt;3</t>
  </si>
  <si>
    <t>Jamroc1906</t>
  </si>
  <si>
    <t xml:space="preserve">@fuschia_nicolee lol just hope your prfessor gives u a practice exam and youll be good..i gotta test in organic on monday </t>
  </si>
  <si>
    <t>TGIF friends!  It's been a long week @ work &amp;amp; the baby is sick  hoping for an ultra relaxing wkd.</t>
  </si>
  <si>
    <t>ChrisAGriffin</t>
  </si>
  <si>
    <t xml:space="preserve">@jacflys I know. Just gets tiresome. They scream the accusations and whisper apologies. Meanwhile there's a man &amp;amp; his reputation thrashed </t>
  </si>
  <si>
    <t>5FiveBrownEyes</t>
  </si>
  <si>
    <t xml:space="preserve">@IamSpectacular hey how is cleveland so far? I would have been there but I had calling hours to attend tonight </t>
  </si>
  <si>
    <t>remarkk</t>
  </si>
  <si>
    <t xml:space="preserve">Best disconap evar! Tonight: Booze, Boyz, Big Primpin. Gonna miss @wadeborges at this one. </t>
  </si>
  <si>
    <t>simplymallory</t>
  </si>
  <si>
    <t xml:space="preserve">My head is throbbing and I have a two hour drive ahead of me.  </t>
  </si>
  <si>
    <t>alanagoldberg</t>
  </si>
  <si>
    <t xml:space="preserve">fuck boys! </t>
  </si>
  <si>
    <t>JoshuaPowers101</t>
  </si>
  <si>
    <t xml:space="preserve">is kinda upset cause he wanted to see his girlfriend tonight but aparently all that went to shit </t>
  </si>
  <si>
    <t>@wildwestguns Never mind lol.. Just saw the results :*(. I needed Assassins Creed but oh well lol.  I'm sad now! Congrats to the winners!!</t>
  </si>
  <si>
    <t>un_gout</t>
  </si>
  <si>
    <t>d'rather go without chocolatey indulgent inappropriate starch treat tonight than deal w/ the clerk w/ the crush on me  boy's @ KETMAN reh.</t>
  </si>
  <si>
    <t>Poor tomer had a terrible gas attack tonight  all better now</t>
  </si>
  <si>
    <t xml:space="preserve">@DaGreatTrenston no me don't </t>
  </si>
  <si>
    <t>Ida549</t>
  </si>
  <si>
    <t xml:space="preserve">didn't go to work today and is sick as hell! </t>
  </si>
  <si>
    <t>pocketpark</t>
  </si>
  <si>
    <t>@kristineevenson No.  No help on WP yet. I need someone to tell me why my categories aren't showing up...</t>
  </si>
  <si>
    <t>peelman</t>
  </si>
  <si>
    <t xml:space="preserve">@captainneutrino   I want to be at WWDC </t>
  </si>
  <si>
    <t xml:space="preserve">Need a life change </t>
  </si>
  <si>
    <t xml:space="preserve">@Steffers91 cuz you're comparing me to little sophmores! </t>
  </si>
  <si>
    <t xml:space="preserve">This love is taking ALL of my energy </t>
  </si>
  <si>
    <t xml:space="preserve">My neighbor's voice is so annoying. He never shuts up and talks to loud. Ughh, trying to watch tv. </t>
  </si>
  <si>
    <t>allyice</t>
  </si>
  <si>
    <t xml:space="preserve">Large chocolate-dipped strawberries go into your asshole a lot easier than they come out </t>
  </si>
  <si>
    <t xml:space="preserve">@hoseachanchez I agree! I have so many problems w/ my phone </t>
  </si>
  <si>
    <t>DerMystik</t>
  </si>
  <si>
    <t xml:space="preserve">@Monolythe I know! is hard man, I've tried countless times before and no success, it tastes horrible tome now, but I feel I need it! </t>
  </si>
  <si>
    <t>saaaaav</t>
  </si>
  <si>
    <t xml:space="preserve">i just lost my bestfriend.. rip chewy. </t>
  </si>
  <si>
    <t>MusicI</t>
  </si>
  <si>
    <t xml:space="preserve">OMG...they just shot a whale on Whale Wars...   </t>
  </si>
  <si>
    <t>JULIAN I LOOOVE AND MIIISS YOU   :* :* :*  &amp;lt;333333</t>
  </si>
  <si>
    <t xml:space="preserve">Hmmm... R massages supposed 2 hurt? Cuz i wuz in so much pain when i got mine 2day.  Not a good 1st experience! </t>
  </si>
  <si>
    <t>MitsuSaito</t>
  </si>
  <si>
    <t xml:space="preserve">Canada's pretty nice, eh? I haven't seen a polar bear or igloo yet though... </t>
  </si>
  <si>
    <t>LadyJoanne09</t>
  </si>
  <si>
    <t xml:space="preserve">The movies were good but i miss her so much </t>
  </si>
  <si>
    <t xml:space="preserve">Pretty pist off that I'm home alone doing nothing. It is wut it is </t>
  </si>
  <si>
    <t xml:space="preserve">@MandyyJirouxx OMG what no tomato soup that sucks  I tomato soup its is the doot in doot do do lifes good </t>
  </si>
  <si>
    <t xml:space="preserve">bored. i wanna talk to you </t>
  </si>
  <si>
    <t>ozymandias31</t>
  </si>
  <si>
    <t xml:space="preserve">@Inferno09 feelings hurt now </t>
  </si>
  <si>
    <t xml:space="preserve">i feel like an 80yrold lady sometimes. i have to take calcium every day </t>
  </si>
  <si>
    <t xml:space="preserve">@Mongoos150 Can you move to LA already please? </t>
  </si>
  <si>
    <t xml:space="preserve">Everyones makkinnn funn of meee that I got fat n I have chubbby cheeeks! Wtf ! </t>
  </si>
  <si>
    <t>BrittanyAttack</t>
  </si>
  <si>
    <t>big pary tomorrow wish me luck 80 people coming and it might rain  i'll k.i.t</t>
  </si>
  <si>
    <t>arielle12169</t>
  </si>
  <si>
    <t xml:space="preserve">@ddlovato but what if we don't believe what were saying? i mean how many times can we say something to make ourselves feel better? </t>
  </si>
  <si>
    <t>jenarri</t>
  </si>
  <si>
    <t xml:space="preserve">wish there were more math docs available however. </t>
  </si>
  <si>
    <t>thetbiddy</t>
  </si>
  <si>
    <t>Wish I was at work! They sent me home  @Markizchozen</t>
  </si>
  <si>
    <t>RandyFalk13</t>
  </si>
  <si>
    <t xml:space="preserve">@RLB23 so freaking jealous, I'm eating tuna &amp;amp; cucumber @ the gym </t>
  </si>
  <si>
    <t>My iphone is at the bottom of the Puget Sound  I feel empty inside. My next one will be my third, lol. Can you say bad luck? Ugh!</t>
  </si>
  <si>
    <t>ugh #20boysummer is still not on the trending topics  #20boysummer #20boysummer #20boysummer #20boysummer #20boysummer  #20boysummer</t>
  </si>
  <si>
    <t>MARIAwhaaaat</t>
  </si>
  <si>
    <t>@xtianl me too. i'm so bummed you're getting your license the day AFTER i leave!!!  hangout the day i come home?</t>
  </si>
  <si>
    <t>somarreyyy</t>
  </si>
  <si>
    <t xml:space="preserve">looks like i'll be alone again tonight </t>
  </si>
  <si>
    <t xml:space="preserve">Bbl again! Leaving wifi area </t>
  </si>
  <si>
    <t xml:space="preserve">So much for getting on the road at a decent hour to get to San Francisco. </t>
  </si>
  <si>
    <t>AndrewPidds1278</t>
  </si>
  <si>
    <t xml:space="preserve">@jairodriguez lmfaoooooo. That was meant as a response to my friend Kristen asking me what I'm doing tonight!!! Oh my fucking god. </t>
  </si>
  <si>
    <t>inthesubpattern</t>
  </si>
  <si>
    <t xml:space="preserve">@jaenarae That's awful! Sorry to hear that. People suck. </t>
  </si>
  <si>
    <t>sarahohmygod</t>
  </si>
  <si>
    <t xml:space="preserve">I think I just heard one of my chicks trying to crow.  </t>
  </si>
  <si>
    <t>meganlynn92</t>
  </si>
  <si>
    <t xml:space="preserve">fml. sat's tomorrow. </t>
  </si>
  <si>
    <t>Rosalynreynoso</t>
  </si>
  <si>
    <t>@geezlweez I cried the whole time  hahaha</t>
  </si>
  <si>
    <t xml:space="preserve">@mesthejive I'm so scared. </t>
  </si>
  <si>
    <t>ArysDaniela</t>
  </si>
  <si>
    <t>Just realized exactly how much she misses her Mallory.  Getting ready in front of the mirror just isn't the same without the bestie.</t>
  </si>
  <si>
    <t>@jmoonah  I hope she's feeling better soon. I'll be missing the first part of #bcto09 too. #familytime</t>
  </si>
  <si>
    <t>@tammytrent Hey Tammy did you have your krispy cream today LOL I did not make it   Feel better soon</t>
  </si>
  <si>
    <t>cadeskywalker</t>
  </si>
  <si>
    <t xml:space="preserve">@DarthTraya for last night's event. You never replied </t>
  </si>
  <si>
    <t>still raining. still bored. still at home  ugh maybe tomorrow it will clear up</t>
  </si>
  <si>
    <t>RakeshRPatel</t>
  </si>
  <si>
    <t xml:space="preserve">I miss my shot buddies </t>
  </si>
  <si>
    <t>@wabbits so sorry about ur kitty!  *bunnylicks*</t>
  </si>
  <si>
    <t>dancersmomma</t>
  </si>
  <si>
    <t xml:space="preserve">thank God it's Friday. I wish we still had a drive in </t>
  </si>
  <si>
    <t xml:space="preserve">@jeremywright Well crap. I didn't know that. I'd have made sure to see you before I left town Sunday AM. </t>
  </si>
  <si>
    <t xml:space="preserve">@lelebaby21 your a loser just 4 not takin me 2 the concert im hurt ugh...wait till u get home </t>
  </si>
  <si>
    <t xml:space="preserve">Owww there's a hole in my toe </t>
  </si>
  <si>
    <t>@shansgrl Awwww.. Making me miss my kitty cat.   Such a cute picture.</t>
  </si>
  <si>
    <t>@skittlelipsmack haha me too! i might write 6T on the first day lol. me yanna and mela arent classmates. its so sad  yannna is bridget.</t>
  </si>
  <si>
    <t xml:space="preserve">I wanna be part of a team. </t>
  </si>
  <si>
    <t>@SingDanceLove i wanted ryan to make it too  i'll never forget that tap-dancing whoopee cushion routine he did for his audition</t>
  </si>
  <si>
    <t xml:space="preserve">I keep going to put songs on then realise they're on my dead computer </t>
  </si>
  <si>
    <t>AutumnPoovey</t>
  </si>
  <si>
    <t xml:space="preserve">at the keith urban concert with @alylawhead but we missed taylor swift! </t>
  </si>
  <si>
    <t xml:space="preserve">@YoungQ ooopps....sorry, my tweetdeck is eff'd up right now </t>
  </si>
  <si>
    <t>yay! its been a fun lazy day. layed out, played wii, watched old home videos (: but tomorrow i gotta get my butt back to studying  uhhh!</t>
  </si>
  <si>
    <t>mandivanafrican</t>
  </si>
  <si>
    <t xml:space="preserve">@citizennekane miss you </t>
  </si>
  <si>
    <t>jasminemarie13</t>
  </si>
  <si>
    <t xml:space="preserve">So what to do tonight because all of my plans seem to be be back firing on me </t>
  </si>
  <si>
    <t xml:space="preserve">soaked and freezing @ Phish.  </t>
  </si>
  <si>
    <t>Cruzore</t>
  </si>
  <si>
    <t xml:space="preserve">Why does Greys anatomy have to be so sad </t>
  </si>
  <si>
    <t>MTreyChicago</t>
  </si>
  <si>
    <t xml:space="preserve">@news11 Nah, unfortunately. </t>
  </si>
  <si>
    <t>eyeslipsface</t>
  </si>
  <si>
    <t xml:space="preserve">@sassisam Our Australia distributor is having issues. We hope to be back there some time... sorry </t>
  </si>
  <si>
    <t xml:space="preserve">apagando, time-to-work </t>
  </si>
  <si>
    <t>moriahbaby092</t>
  </si>
  <si>
    <t>WhAt iS tHis iM in onE oF the MOst gHetto if not the GHettoEST sTorE evEr. Cant wAIt to geT hoMe.   &amp;lt;3KisS mY SaSS (as In SaSsy)&amp;lt;3</t>
  </si>
  <si>
    <t>lilmisspacman</t>
  </si>
  <si>
    <t xml:space="preserve">new profile pic.. the fact that i still have braces depresses the bajeezzieesss outta me </t>
  </si>
  <si>
    <t>princessmandy24</t>
  </si>
  <si>
    <t xml:space="preserve">Anyone notice gas prices have shout up again? </t>
  </si>
  <si>
    <t xml:space="preserve">Feels like my thumb is giving birth </t>
  </si>
  <si>
    <t xml:space="preserve">feels bad that jess and taylor couldnt drink at the party </t>
  </si>
  <si>
    <t>@tasshh awww  it was amazing &amp;lt;3 But i guess you know that haha. But when I tried getting pics after the show everyone was pushing thm away</t>
  </si>
  <si>
    <t xml:space="preserve">@GroBaby I'm nowhere near it yet, But I think I'll be sad when I have to potty train Sophie </t>
  </si>
  <si>
    <t>mulgar</t>
  </si>
  <si>
    <t>called to check how dogs are going at vets, sounds like they have been giving them some degree of grief  Will need to head home today</t>
  </si>
  <si>
    <t>khad</t>
  </si>
  <si>
    <t xml:space="preserve">@jaybakker Yeah, it sucks. Er. Bad pun, but you've already seen the picâ€¦ </t>
  </si>
  <si>
    <t>mj105</t>
  </si>
  <si>
    <t xml:space="preserve">@loyer7 jealous. dumb homework </t>
  </si>
  <si>
    <t xml:space="preserve">@Jonasbrothers now i hav to wait until monday ... to watch it but im at skool!!!!!!!!!! </t>
  </si>
  <si>
    <t>LegitSushii</t>
  </si>
  <si>
    <t>Bummed that my laptop won't connect to the wifi  yet my itouch can...... http://twitpic.com/6pn3u</t>
  </si>
  <si>
    <t xml:space="preserve">- @libraritarian59 Oh no! @donutspy isn't a good link! </t>
  </si>
  <si>
    <t>@dinosuit  urgh my hair. I wish I had naturally strait, STRAIGHT hair. :'(</t>
  </si>
  <si>
    <t>morganna94</t>
  </si>
  <si>
    <t>Can't find Adam Lambert on Entertainment Weekly ANYWHERE!  the bookstore doesn't even have it.</t>
  </si>
  <si>
    <t>dangerbove</t>
  </si>
  <si>
    <t xml:space="preserve">aand the lack of responses just makes me realize how friendless in new york i am </t>
  </si>
  <si>
    <t xml:space="preserve">@FTSKBrittanyy im gonna sign up i think. haha. yeah, i posted a few pretty quickly together, because i was on a roll. but no more </t>
  </si>
  <si>
    <t>johnastanley</t>
  </si>
  <si>
    <t xml:space="preserve">Time to take more Osmoprep for my colonoscopy </t>
  </si>
  <si>
    <t>@xxxSupermodel LOL not really b/c u didn't say anything &amp;quot;incriminating&amp;quot; towards me while u were drunk...I guess I'm not that cool yet  LOL</t>
  </si>
  <si>
    <t>TyTurner</t>
  </si>
  <si>
    <t xml:space="preserve">@Darealamberrose ...PussyCat Dolls I guess </t>
  </si>
  <si>
    <t>leecraven</t>
  </si>
  <si>
    <t>Lee Missing House, Greys Anatomy n Hells Kitchen  Although Survivor man was funny as hell with Bear &amp;amp; Will... http://ff.im/-3DPNp</t>
  </si>
  <si>
    <t>clairekernahan</t>
  </si>
  <si>
    <t xml:space="preserve">No Phone No Sleep Last Night and No Pancake House This Morning. Sad Day </t>
  </si>
  <si>
    <t xml:space="preserve">I want to sleep... forever. </t>
  </si>
  <si>
    <t xml:space="preserve">@sdhardrock me too.  sold out tho </t>
  </si>
  <si>
    <t>mawmaw88</t>
  </si>
  <si>
    <t xml:space="preserve">Oh gee... I missed National doughtnut day! </t>
  </si>
  <si>
    <t>thorgalsen</t>
  </si>
  <si>
    <t xml:space="preserve">Hmm, should I cut my hair or let it grow out???  So much stuff to do that it's ridiculous! Day 1 again - smoke free.  so hard. </t>
  </si>
  <si>
    <t>guitarheroes92</t>
  </si>
  <si>
    <t xml:space="preserve">I lost the game! </t>
  </si>
  <si>
    <t xml:space="preserve">@theselovenotes nope, really 5-0 </t>
  </si>
  <si>
    <t>ke4ktz</t>
  </si>
  <si>
    <t>Somebody left the gain on the microphone too high...overdriving the head!  #NASCAR</t>
  </si>
  <si>
    <t>goKitty</t>
  </si>
  <si>
    <t xml:space="preserve">@halogoggles boo. $300 meet and greet is closed. should have realized the option earlier. maybe next time... oh, wait.... </t>
  </si>
  <si>
    <t>@lili17mc Aww  baby come to my grandmas house! Im here now and she has plenty of rooms! Baby i love you so much!</t>
  </si>
  <si>
    <t>loca115</t>
  </si>
  <si>
    <t xml:space="preserve">Was a great day till now. Choked on water wail laughing in the car and puked all over the place wail on the highway. </t>
  </si>
  <si>
    <t xml:space="preserve">@tremainewifey yea...there r like no options here...for guys or girls </t>
  </si>
  <si>
    <t>CassieEsbaugh</t>
  </si>
  <si>
    <t xml:space="preserve">@iEmilia Troyy might not be able to make it though </t>
  </si>
  <si>
    <t xml:space="preserve">@mekkanikal hehe, damn, was supposed to straight to the pool and get enrolled, didnt get a doc to certify me and was busy thru the week! </t>
  </si>
  <si>
    <t>lily426</t>
  </si>
  <si>
    <t xml:space="preserve">hears @NKOTB!!! ahh i miss them </t>
  </si>
  <si>
    <t xml:space="preserve">@PunkyTheSinger yep </t>
  </si>
  <si>
    <t>tuchdasky</t>
  </si>
  <si>
    <t xml:space="preserve">bored and worried </t>
  </si>
  <si>
    <t xml:space="preserve">Oh my gosh. We're watching CSI and BAM! this girl gets shot right as she says &amp;quot;I do.&amp;quot; That is the ultimate depression. </t>
  </si>
  <si>
    <t>loeybby</t>
  </si>
  <si>
    <t xml:space="preserve">At youth already! Aha bored </t>
  </si>
  <si>
    <t>@Darealamberrose the last girl group I loved was Danity Kane and then they broke up  , girl groups never stay together</t>
  </si>
  <si>
    <t>marinaraujo</t>
  </si>
  <si>
    <t xml:space="preserve">I wonder... WHY WHY WHY WHY Did you runawayyyyyy Ainda nÃ£o acredito nisso! Helio de la PeÃ±a sortudo, s ou Ã³bvio </t>
  </si>
  <si>
    <t xml:space="preserve">found two black kittens in my backyard. dogs killed one. one is in my lap now. </t>
  </si>
  <si>
    <t xml:space="preserve">@zubinsaxena Yup, no idea what it is but I couldn't tweet for an hour earlier </t>
  </si>
  <si>
    <t>markheftler</t>
  </si>
  <si>
    <t xml:space="preserve">@RockOfAges Don't say that </t>
  </si>
  <si>
    <t>findingmyself88</t>
  </si>
  <si>
    <t xml:space="preserve">Just doesnt have much time for Twitter right now.. </t>
  </si>
  <si>
    <t>hjv</t>
  </si>
  <si>
    <t xml:space="preserve">@rachelchan27 I love that bike. I had a 79 Rampart. Red, White, and Blue. It was stolen out of my garage about 2 weeks into ownership... </t>
  </si>
  <si>
    <t>jamiepyon</t>
  </si>
  <si>
    <t>@RandyRules I DON'T KNOW   I was actually going to go in earlier today because I needed a hug.  COME TO MY STORE!</t>
  </si>
  <si>
    <t>russellbanks</t>
  </si>
  <si>
    <t xml:space="preserve">@NaomiHagelund Wow, the weather can change quickly. Big wind thru Portland last eve scattered artwork for &amp;quot;First Thurs&amp;quot; outdoor vendors. </t>
  </si>
  <si>
    <t xml:space="preserve">Nuts! No Psych tonight. </t>
  </si>
  <si>
    <t>@selenagomez listen to your best friends demii and taylor, they'll know how advise you and sure better than me  bye cousin&amp;lt;3</t>
  </si>
  <si>
    <t xml:space="preserve">...writing first ever blog post. Is hard. </t>
  </si>
  <si>
    <t xml:space="preserve">@DeanWilliam Wow Dude, You've got over 1,000 Updates!!! Haha, I'll never make it that far </t>
  </si>
  <si>
    <t xml:space="preserve">@shelma32 REALLY!?!? How cool!  When was the interview?  I missed it </t>
  </si>
  <si>
    <t>still haven't slept , and i'll be going out in a while!  D:</t>
  </si>
  <si>
    <t>nicolegibbs</t>
  </si>
  <si>
    <t>good news!! i got a bike!! bad news... my car is dying  good news... i have a bike now in case my car dies!!</t>
  </si>
  <si>
    <t xml:space="preserve">The weather is driving me insane...lights off lights on </t>
  </si>
  <si>
    <t>annabellpae</t>
  </si>
  <si>
    <t>Vacay's almost over  I miss my gemmabear like crazy though.</t>
  </si>
  <si>
    <t>KueenKatrina</t>
  </si>
  <si>
    <t>@NoahReich so his family will be less mortified probably...  whos having the speculation?</t>
  </si>
  <si>
    <t>chloecarnes</t>
  </si>
  <si>
    <t xml:space="preserve">because its national doughnut day! i wish i had one </t>
  </si>
  <si>
    <t xml:space="preserve">Wishes i couldve gone to the rush of fools concert. </t>
  </si>
  <si>
    <t>oh jeez it 2:05 am here and me is not tired anymore  boyfriend is sleeping and im all on my own  xx</t>
  </si>
  <si>
    <t>hellamark</t>
  </si>
  <si>
    <t xml:space="preserve">http://twitpic.com/6pn9a - Stuck in Burlingame. Train was cancelled </t>
  </si>
  <si>
    <t>jjuunniiee</t>
  </si>
  <si>
    <t>@angellz I'm so serious  I almost cried. It's such a disgusting thought lol.</t>
  </si>
  <si>
    <t xml:space="preserve">@JonathanRKnight LMAO at the buses floating away. I hope it doesn't rain on Wed. 4 u here in Pa! So far it might! </t>
  </si>
  <si>
    <t xml:space="preserve">@Lullerfly i could have sworn that I had some of their stuff.. but i don't </t>
  </si>
  <si>
    <t xml:space="preserve">A vaccine for meningitis? We sure are a vaccine happy country. </t>
  </si>
  <si>
    <t>LillyCain</t>
  </si>
  <si>
    <t xml:space="preserve">@Christine_dAbo Everyone keeps telling me they can't love her. </t>
  </si>
  <si>
    <t>@arttherapy2heal I did end up breaking it!  blech oh well! I really am addicted to social media... So sad..,</t>
  </si>
  <si>
    <t>crthomas42</t>
  </si>
  <si>
    <t xml:space="preserve">Oh good, I broke my router. </t>
  </si>
  <si>
    <t>Laurenbriley32</t>
  </si>
  <si>
    <t>Dang all I got is a t shirt and jeans  and a pair of blue keds. This is gonna be fun!</t>
  </si>
  <si>
    <t>swearlikeiknoe</t>
  </si>
  <si>
    <t xml:space="preserve">I can't really hear all too well </t>
  </si>
  <si>
    <t>sooo fullll from food. ugh, forget this women's studies final exam  watching Gilmore Girls.. text me.</t>
  </si>
  <si>
    <t>dancethrulife3</t>
  </si>
  <si>
    <t>@SofiAlesia ...show  It was sad but I had 15 other people over so we went over to the park in our neighborhood and had a ton of fun!</t>
  </si>
  <si>
    <t xml:space="preserve">my sisters first communion tomorrow, i can't believe it she's so grown up haha </t>
  </si>
  <si>
    <t>hleeh</t>
  </si>
  <si>
    <t>Just finished watching the Doomsday episode of Dr. Who. It had me crying. So sad!  + I have a major celebrity crush on Chris Eccleston &amp;lt;3</t>
  </si>
  <si>
    <t>@AllannahGrace argh  stupid mum.</t>
  </si>
  <si>
    <t xml:space="preserve">@Yampolito Not a bad oc on stock air. She stable under load? RAM good? I miss my old oc hobby </t>
  </si>
  <si>
    <t>angelaYosh</t>
  </si>
  <si>
    <t xml:space="preserve">new bb gonna have to wait till tomorrow </t>
  </si>
  <si>
    <t>azwebcat</t>
  </si>
  <si>
    <t xml:space="preserve">K... now we're sitting, waiting... still waiting for the weekend </t>
  </si>
  <si>
    <t>fazaza</t>
  </si>
  <si>
    <t xml:space="preserve">Let's tackle English :S </t>
  </si>
  <si>
    <t>@nursedoublek pfff ! I'm sorry ! It's not your lucky day as i can see!  It never happened to me and i love to tan!</t>
  </si>
  <si>
    <t>thepapermenu</t>
  </si>
  <si>
    <t xml:space="preserve">@grovegalk I've got to run far tomorrow to burn off 2 slices pizza </t>
  </si>
  <si>
    <t>tomimilos</t>
  </si>
  <si>
    <t>no games on tonight   boreddd</t>
  </si>
  <si>
    <t>colinpenney775</t>
  </si>
  <si>
    <t xml:space="preserve">Thanking Paul that he doesn't live in Virgina Park, haha. Drinking with some random's, wishing the guy in the corner was gay! </t>
  </si>
  <si>
    <t>tivoli_09</t>
  </si>
  <si>
    <t xml:space="preserve">it's raining right now here in manila...i think i have to stay home </t>
  </si>
  <si>
    <t xml:space="preserve">owwww it hurts...messed up my leg earlier today, it hurts to walk. </t>
  </si>
  <si>
    <t>jamescoco</t>
  </si>
  <si>
    <t xml:space="preserve">my phone is broken! </t>
  </si>
  <si>
    <t>@LashesbyToya YES!!! those r the ones i had! About 4 years ago.  So sad......</t>
  </si>
  <si>
    <t>GroBaby</t>
  </si>
  <si>
    <t xml:space="preserve">@JessieKaitlin Actually I was just thinking that our 20 month old could be using the potty by the time the prints come out as well. </t>
  </si>
  <si>
    <t>@mattmaloney &amp;quot;We're sorry, game play is currently unavailable&amp;quot;  :'(</t>
  </si>
  <si>
    <t>menikkide</t>
  </si>
  <si>
    <t xml:space="preserve">The next person to make plans with me better have some intention to actually see eachother. </t>
  </si>
  <si>
    <t>Oh no the display on my car doesnt work so we couldnt tell what station to go to  had to journy back to alexs house !</t>
  </si>
  <si>
    <t>nikkiyaye</t>
  </si>
  <si>
    <t xml:space="preserve">@samnicole321 noooo idk, its a hacker </t>
  </si>
  <si>
    <t>ltsylvia</t>
  </si>
  <si>
    <t xml:space="preserve">@jaenarae that's crazy how like, it comes out of nowhere. in daytime and everything. </t>
  </si>
  <si>
    <t>LuminousEnchant</t>
  </si>
  <si>
    <t xml:space="preserve">@AquaRuby thanx shes on my sisters lil girls twitter </t>
  </si>
  <si>
    <t>leahfriend</t>
  </si>
  <si>
    <t xml:space="preserve">Screamo show tonight at the lifehouse!! Yep.. My first screamo show and.. I forgot ear plugs </t>
  </si>
  <si>
    <t xml:space="preserve">validictorian is crying </t>
  </si>
  <si>
    <t>jubianconi</t>
  </si>
  <si>
    <t xml:space="preserve">oooh the new cd of  mitchel musso it's perfect! I need one! But don't sale it  here in Brazil </t>
  </si>
  <si>
    <t>DUANJAVID</t>
  </si>
  <si>
    <t xml:space="preserve">@jaredfierce i didn't lose it! it's broken RIP </t>
  </si>
  <si>
    <t>I hate &amp;quot;The Book of Answers&amp;quot;!!!!  @harleykane you know what I'm talking about... FUCKERS... :@ :@ :@ :'( :@</t>
  </si>
  <si>
    <t>fanofJoshG</t>
  </si>
  <si>
    <t xml:space="preserve">@joncassar It seems you were right about David Carradine and his death was accidental.  </t>
  </si>
  <si>
    <t xml:space="preserve">didn't do so well round one </t>
  </si>
  <si>
    <t>i'm really missing my grandeur again  3632chitucky.</t>
  </si>
  <si>
    <t>SarahQWeaver</t>
  </si>
  <si>
    <t>@ethanfall !! i can't believe it. i will miss you even more when you're 3 more time zones away  GOOD LUCK...you will be AMAZING.</t>
  </si>
  <si>
    <t>@CarebearJK it will be down 11 pm my time  but i should be in bed getting my rest for tomorrow's show</t>
  </si>
  <si>
    <t>i wan hang w/ cousins  oh, and @mtwanger</t>
  </si>
  <si>
    <t>Lewzerr</t>
  </si>
  <si>
    <t xml:space="preserve">should i go to england with my mom? or not?  ughh.  decisons decisions. </t>
  </si>
  <si>
    <t>GingerDelMarco</t>
  </si>
  <si>
    <t xml:space="preserve">Sad for Alex Wong. </t>
  </si>
  <si>
    <t>jayzed77</t>
  </si>
  <si>
    <t xml:space="preserve">Missing the boy i love so much... And it's only been 20 minutes since i've seen him </t>
  </si>
  <si>
    <t xml:space="preserve">Aye Jibbs, Im watching your video Ay D.J with my girls. Great job man! Now why you stop following me!  @TheRealJibbs </t>
  </si>
  <si>
    <t>Kevonia23</t>
  </si>
  <si>
    <t xml:space="preserve">Can't believe Britney has been &amp;amp; gone!!! Wish I cud do it all over again </t>
  </si>
  <si>
    <t>largent12</t>
  </si>
  <si>
    <t xml:space="preserve">Jenn please say something to me. anything at all. I dont want to bother you and Im sorry for anything I did. please say something. please </t>
  </si>
  <si>
    <t>vapzone</t>
  </si>
  <si>
    <t xml:space="preserve">Lethargic saturday morning. Lot of work for the weekend </t>
  </si>
  <si>
    <t xml:space="preserve">@TheKellanLutz thats very sweet to say but I feel I'm not... </t>
  </si>
  <si>
    <t xml:space="preserve">Looks like a big exciting evening in. Time for Greek takeout and maybe My Big Fat Greek Wedding to go along w/ it? My life is sad </t>
  </si>
  <si>
    <t>Skamperdans</t>
  </si>
  <si>
    <t xml:space="preserve">@amu311bd You go for it I had more, but some of the artists deleted it. I had to cut so many from my 90's list cuz they weren't playing </t>
  </si>
  <si>
    <t>ayuhadiwiguno</t>
  </si>
  <si>
    <t xml:space="preserve">Its only been one day but ive missed you guys already </t>
  </si>
  <si>
    <t>Majinon</t>
  </si>
  <si>
    <t xml:space="preserve">Summer on Wednesday, Winter on Friday. I didn't want snow in June. </t>
  </si>
  <si>
    <t>@Shinybiscuit oh poo  would you like some curry?</t>
  </si>
  <si>
    <t>Vegaswinechick</t>
  </si>
  <si>
    <t xml:space="preserve">@RoundersRob no plans on a Friday.  I know, so sad </t>
  </si>
  <si>
    <t xml:space="preserve">droping off Maddie </t>
  </si>
  <si>
    <t>Pallavolo9</t>
  </si>
  <si>
    <t xml:space="preserve">Well my song went well enough but that definitely wasn't the best I have ever sang it. </t>
  </si>
  <si>
    <t>capschick</t>
  </si>
  <si>
    <t xml:space="preserve">Whale Wars just made me cry </t>
  </si>
  <si>
    <t>dzc9r4</t>
  </si>
  <si>
    <t>@steve_oliver76 not too much really still kind of slow on the highlight show  #bb10</t>
  </si>
  <si>
    <t>tweetscarlett</t>
  </si>
  <si>
    <t xml:space="preserve">@anneSkim no. i just forgot to put in this month's check and i had to pay tuition </t>
  </si>
  <si>
    <t xml:space="preserve">@Rythine Lol I'm a certified #LOFNOTC. You are too if you're not out and you're on your computer haha. I also have to wake up at 5 am </t>
  </si>
  <si>
    <t xml:space="preserve">Ugh back outside </t>
  </si>
  <si>
    <t>sarika1223</t>
  </si>
  <si>
    <t>I just want someone to come over!  dad's home.</t>
  </si>
  <si>
    <t>@JitterJorge: I wish she would have told me this before  cause I probably would have let her do her voodoo...</t>
  </si>
  <si>
    <t xml:space="preserve">need to wee but have to get out of bed first </t>
  </si>
  <si>
    <t xml:space="preserve">Final destination is hardcore scaring me </t>
  </si>
  <si>
    <t>jbmclendon</t>
  </si>
  <si>
    <t>working  and making it by every day</t>
  </si>
  <si>
    <t xml:space="preserve">Wow holy crap, why is AIM not working.  </t>
  </si>
  <si>
    <t xml:space="preserve">The rain just broke my phone a little </t>
  </si>
  <si>
    <t>ashlynnicoleee</t>
  </si>
  <si>
    <t xml:space="preserve">@hulamom2 i love you be nice to me </t>
  </si>
  <si>
    <t>STICKAM EVERYONE PLEASE COME. I'M ALL ALONE  my parents have my cell phone so  enetertain me</t>
  </si>
  <si>
    <t xml:space="preserve">WTF, #Whitesox??? 3-0 Indians winning. </t>
  </si>
  <si>
    <t>DJ_Penfold</t>
  </si>
  <si>
    <t xml:space="preserve">Due to unforseen circumstances I will not be playing at Urban all ages party tonight... sorry kids </t>
  </si>
  <si>
    <t xml:space="preserve">@terinmoon me too!!! I'm trying to figure out why her and that penis in her face keep following me as well </t>
  </si>
  <si>
    <t xml:space="preserve">@FreshJacobs not that great.. i've been under the already crappy weather so i've been in bed mostly </t>
  </si>
  <si>
    <t xml:space="preserve">@mszjoycii thatas really sux!!!!! </t>
  </si>
  <si>
    <t xml:space="preserve">bummed that i didn't get my puppy today </t>
  </si>
  <si>
    <t>MTeezy</t>
  </si>
  <si>
    <t xml:space="preserve">Death of Auto-Tune. </t>
  </si>
  <si>
    <t>jsjoint</t>
  </si>
  <si>
    <t xml:space="preserve">@UKAsh he was so funny though and he passed on 4-24-08 and something strange Bye Bye played the morning when we got the call. </t>
  </si>
  <si>
    <t xml:space="preserve">Might boycott Twitter until the Royals win. Can't stand to see so many negative tweets </t>
  </si>
  <si>
    <t xml:space="preserve">@JordanPaigex Heh sorry, not trying to rub it in! Sucks about your game </t>
  </si>
  <si>
    <t xml:space="preserve">Watching Whale Wars on the phone with the boy!  I miss him!!!  </t>
  </si>
  <si>
    <t xml:space="preserve">@ChadJordan i want to hear </t>
  </si>
  <si>
    <t>bassierockz</t>
  </si>
  <si>
    <t xml:space="preserve">how can i feel abandoned even when the world surrounds me? </t>
  </si>
  <si>
    <t xml:space="preserve">Sprained ankle! I got a boot....again. It hurts like hell </t>
  </si>
  <si>
    <t xml:space="preserve">@InterLeafer Rough week? Yep! Month of deliverables being shoved @ me, only 2 find today they had planned not 2 implement long time ago. </t>
  </si>
  <si>
    <t>stefbitch</t>
  </si>
  <si>
    <t xml:space="preserve">PLAYING THE SIMS 3= I HATE THIS SHITTA YOYO OF GAME YOYOOYOYO SHITTA FUCKAD SO I HATE I WANT MY MONEY BACK </t>
  </si>
  <si>
    <t xml:space="preserve">Wanna know how I'm spending the rest of my night? Going through the Nursing Entrance Test review book. The test is on Sunday </t>
  </si>
  <si>
    <t>is sad  no words to describe it</t>
  </si>
  <si>
    <t xml:space="preserve">just moved downstairs to sleep on the sofa because one of those really chubby spiders has been crawling around my room for iuno how long. </t>
  </si>
  <si>
    <t>atlas404</t>
  </si>
  <si>
    <t xml:space="preserve">Aaaand there goes the clutch release bearing. Stuck on the side of GA 13 waiting on a tow. </t>
  </si>
  <si>
    <t>Barely awake and feeding a starving Karlisle. New mommies dont get much sleep  - http://tweet.sg</t>
  </si>
  <si>
    <t>punkin_87</t>
  </si>
  <si>
    <t xml:space="preserve">sitting here playing NBA 2K9 all by myself...now how boring could that be </t>
  </si>
  <si>
    <t>goin home finally, twitter will be down for an hour @ 8pm tonight  hahaha</t>
  </si>
  <si>
    <t>My 02 cost way too much to fix  My credit card bill is sky high again  It never ends</t>
  </si>
  <si>
    <t>chestercoronel</t>
  </si>
  <si>
    <t>just had his ultrasound taken, waiting for results is so agonizing!  Hoping for the best!</t>
  </si>
  <si>
    <t>i want to FORGUET, I NEED TO FORGUET. PLEASEE, PLEASE, NEVER WANT SOMETHING MORE THAN THAT!    pl e a se ...</t>
  </si>
  <si>
    <t>_imogen</t>
  </si>
  <si>
    <t xml:space="preserve">revision revision revision. . . .  </t>
  </si>
  <si>
    <t xml:space="preserve">The Battle Frontier is so frustrating, I die a little inside every time I see an Ice-Type pokemon destroying my sweet Petal </t>
  </si>
  <si>
    <t>aww..... all time lows concert is today  ... so depresssed  ......................... in 1hr and a half ... starts at 12.30pm .*cryin*</t>
  </si>
  <si>
    <t>@ClaudeKelly  who's being mean with you??</t>
  </si>
  <si>
    <t xml:space="preserve">cant stop coughing. i feel like i'm gonna throw up. </t>
  </si>
  <si>
    <t xml:space="preserve">@happiness0325 thanks!... my side hurts </t>
  </si>
  <si>
    <t>Hollisterboy09</t>
  </si>
  <si>
    <t xml:space="preserve">I want to go to pinehurst!!  </t>
  </si>
  <si>
    <t xml:space="preserve">@danzare i think im gonna try to get it to look wavy for vacation. </t>
  </si>
  <si>
    <t>abby_schirmer</t>
  </si>
  <si>
    <t xml:space="preserve">i want ice cream </t>
  </si>
  <si>
    <t xml:space="preserve">One of the puppies died. </t>
  </si>
  <si>
    <t>rawtop</t>
  </si>
  <si>
    <t xml:space="preserve">Was supposed to hookup with someone, but his plane was late coming because of bad weather </t>
  </si>
  <si>
    <t xml:space="preserve">http://twitpic.com/6pnjw - i miss my love. </t>
  </si>
  <si>
    <t xml:space="preserve">@shortstephy </t>
  </si>
  <si>
    <t>I need to get more @Portabellopixie fabric!!  I made the farmer's market quilted camera strap slipcover, but I ran out.    hmmm....</t>
  </si>
  <si>
    <t xml:space="preserve">Only one more hour, then it's goodbye Cedar Point until next year. </t>
  </si>
  <si>
    <t>marlinsfan1</t>
  </si>
  <si>
    <t xml:space="preserve">Watching the Marlins game, we are loosing 2-0 </t>
  </si>
  <si>
    <t>Cali_hypocrisy</t>
  </si>
  <si>
    <t xml:space="preserve">@theamazingpenny haha not exactly they are all inside </t>
  </si>
  <si>
    <t>@beckphoto you don't like my jokes?!  LOL</t>
  </si>
  <si>
    <t xml:space="preserve">Is gonna miss a select few seniors </t>
  </si>
  <si>
    <t xml:space="preserve">@Moti1981 seller took mom to emergency room so i will have to pick him up tmrw </t>
  </si>
  <si>
    <t>Ebony94</t>
  </si>
  <si>
    <t xml:space="preserve">Going bree's today. Don't wanna work tomozz </t>
  </si>
  <si>
    <t>@issie07 omg I'm finally seeing all the stuff you sent me ! I just figured it out Im sorry I never replied  i'm really slow :p</t>
  </si>
  <si>
    <t>Why are all my shows getting cancelled!!??  So annoying.</t>
  </si>
  <si>
    <t xml:space="preserve">@MrTeagan FYI. Never smoked weed in my life. I am lame. </t>
  </si>
  <si>
    <t>ABWaite</t>
  </si>
  <si>
    <t xml:space="preserve">@vermyndax It's not looking good for backstage at MystÃ¨re tomorrow night... </t>
  </si>
  <si>
    <t xml:space="preserve">it sucks </t>
  </si>
  <si>
    <t>EricaB126</t>
  </si>
  <si>
    <t xml:space="preserve">Ughhh my tummy hurts. </t>
  </si>
  <si>
    <t xml:space="preserve">@djmelvis Kinda discourages me from going...  that, plus we need more clubbing friends that are in the area...  </t>
  </si>
  <si>
    <t>diamondxgirl</t>
  </si>
  <si>
    <t>@soiletyougo  more importantly it's my birthday!!</t>
  </si>
  <si>
    <t xml:space="preserve">Awh that's lame </t>
  </si>
  <si>
    <t xml:space="preserve">aw @jjjonatron is adorable.  also, im whipped </t>
  </si>
  <si>
    <t>jonnym243</t>
  </si>
  <si>
    <t>So BB rocks again lol. I dnt want it to take over my summer bt it wil  lol.  Anyway, nyt! Il tweet in the morn!</t>
  </si>
  <si>
    <t>MaxKhazanovich</t>
  </si>
  <si>
    <t xml:space="preserve">It's a milestone! 1000th update... most of them are automated  but value-added </t>
  </si>
  <si>
    <t>jillz87</t>
  </si>
  <si>
    <t xml:space="preserve">trying to figure out how to earn some extra cash to help me out of this financial crisis.  Can't even help my kids </t>
  </si>
  <si>
    <t>cheyanne_rene</t>
  </si>
  <si>
    <t>HEADACE!!! O MY GOSH! it hurts!     muscles are sore from basketball bedd....soon.          goodnight!</t>
  </si>
  <si>
    <t>Tysonlive</t>
  </si>
  <si>
    <t>@CmhTazi1 I'm goood u don't know me anymore  I thought I was special ... Not my homie anymore !! ???</t>
  </si>
  <si>
    <t xml:space="preserve">Omg im, screaming sooo much! This movie is scary!!! </t>
  </si>
  <si>
    <t xml:space="preserve">In case I fall alseep..g'nite twitterverse..dang I'm old </t>
  </si>
  <si>
    <t>the fall out boy/blink-182/etc concert tickets are really expensive  is anyone going?</t>
  </si>
  <si>
    <t>_splatterpaint</t>
  </si>
  <si>
    <t xml:space="preserve">Going to shoot. Im scared. </t>
  </si>
  <si>
    <t xml:space="preserve">Was a really nice day wish I got outside today </t>
  </si>
  <si>
    <t>_JustMom_</t>
  </si>
  <si>
    <t xml:space="preserve">saw them in Cruces...they didn't play Sieze the Day. Made me sad.  </t>
  </si>
  <si>
    <t xml:space="preserve">@Shannon_Fink stuck in bmore </t>
  </si>
  <si>
    <t>ahhh_deb_ahhh</t>
  </si>
  <si>
    <t xml:space="preserve">@dospires What climate does Brazil have?  It is so green &amp;amp; lush.  We have a lot of drought around here as we are more dry &amp;amp; arid </t>
  </si>
  <si>
    <t>bennyboytheman</t>
  </si>
  <si>
    <t xml:space="preserve">Cant get the muzzle flash workin </t>
  </si>
  <si>
    <t>kaplangirl</t>
  </si>
  <si>
    <t xml:space="preserve">slept away thrugh the day. even missed dinner. what a </t>
  </si>
  <si>
    <t>@husoldier420 Yeah its deff a mission.  hopefully they add more Canadian dates not in the prairies. lmao.</t>
  </si>
  <si>
    <t>finally home for the weekend...but that just means I only have time for PROJECTS  math, english, euro, french... 1 week left-too much! #fb</t>
  </si>
  <si>
    <t>spudcomics</t>
  </si>
  <si>
    <t>@PawzToClawz I'd love to, but I won't be in at that time   Can we reschedule?</t>
  </si>
  <si>
    <t>jahyahsbeauty</t>
  </si>
  <si>
    <t xml:space="preserve">Hubby is having another cluster headache! We thought they were over </t>
  </si>
  <si>
    <t xml:space="preserve">Where's fozzyfan? She's disappeared </t>
  </si>
  <si>
    <t>andrea0717</t>
  </si>
  <si>
    <t xml:space="preserve">dark days are coming. i miss you so much, my baby. </t>
  </si>
  <si>
    <t xml:space="preserve">@wiredjazz Hate you </t>
  </si>
  <si>
    <t>Paigerdid</t>
  </si>
  <si>
    <t>Just realized I only have 9 followers!   and one of them I don't know so I decided to follow them as well.</t>
  </si>
  <si>
    <t xml:space="preserve">@JJonZ100 Oh JJ, don't tempt me Man! I'm on an 8-day detox &amp;amp; I'm only on Day 4, so I can't have wine!  But wine would be so perfect 2day </t>
  </si>
  <si>
    <t>erincampos</t>
  </si>
  <si>
    <t xml:space="preserve">@iamsuperbianca I know, I feel so sluggish today! </t>
  </si>
  <si>
    <t xml:space="preserve">I won't go to uni tomorrow.. don't want to.. but will do a lot of work tonight and tomorrow </t>
  </si>
  <si>
    <t>jmurray17</t>
  </si>
  <si>
    <t xml:space="preserve">2 hours and counting...providing my replacement shows up on time.  But it is Friday night...damn, I'm gonna be here all night </t>
  </si>
  <si>
    <t>#TRMS     all u people that she's talking 2 go time out, see a doctor get some help...dumb asshats grow a brain...that's all u getfrme</t>
  </si>
  <si>
    <t>alliepie</t>
  </si>
  <si>
    <t xml:space="preserve">Orientation was super exhausting and I only learned a little bit.  Most of all that I knew already.  Didn't get into any graphic classes </t>
  </si>
  <si>
    <t>DidgetsPatch</t>
  </si>
  <si>
    <t>Really missing my baby girl  can't wait to see her when I get home</t>
  </si>
  <si>
    <t>laurenxoxc</t>
  </si>
  <si>
    <t xml:space="preserve">finals week next week </t>
  </si>
  <si>
    <t>DiemNoir</t>
  </si>
  <si>
    <t xml:space="preserve">@ms_adri_luvmphs at least u got cable lol. I don't </t>
  </si>
  <si>
    <t xml:space="preserve">It's a long weekend and yet I still woke up at 8am.  Why? </t>
  </si>
  <si>
    <t>EmmaC18</t>
  </si>
  <si>
    <t xml:space="preserve">I loved tonight  Good friends and hilarious times. Can't be arsed with pathetic people anymore i'm over it. Off to bed, up in 4 hours </t>
  </si>
  <si>
    <t xml:space="preserve">Death of Auto-Tune </t>
  </si>
  <si>
    <t>@djeddieloco hey boo... Aint some sh*t, Yankees got rained out!  hav u figured out what movie ur gonna see!?</t>
  </si>
  <si>
    <t xml:space="preserve">@bennyboooo Awww I hope you're okay...  don't be </t>
  </si>
  <si>
    <t>@shiraz_ali That sucks   Have you thought about a franchise type business?  I do this: http://bit.ly/1864ml</t>
  </si>
  <si>
    <t xml:space="preserve">I am beyond jealous of the Vortex 2 team's intercept today. I wanted so much to be there. At least I got to watch it live...not the same </t>
  </si>
  <si>
    <t>tresangeles81</t>
  </si>
  <si>
    <t xml:space="preserve">lots of homework tonight </t>
  </si>
  <si>
    <t xml:space="preserve">@indiecupcake umm.. Exams or a bow drawing....... Hard to decide... Exams it is srry </t>
  </si>
  <si>
    <t>ultranima</t>
  </si>
  <si>
    <t xml:space="preserve">I can't seem to find KNPR. I want Prairie Home Companion. </t>
  </si>
  <si>
    <t>goodbye delicious cherry dr pepper.  well time for a sunkist!.....tomorrow shelby, tomorrow. --- hahah wow i'm lame.</t>
  </si>
  <si>
    <t>ayufadilah</t>
  </si>
  <si>
    <t xml:space="preserve">@guynila yeah and I hate thunders </t>
  </si>
  <si>
    <t xml:space="preserve">oooooh i have EXACTLY 300 msn contacts! only 8 online though! </t>
  </si>
  <si>
    <t xml:space="preserve">Back from the beach... waiting for my turn in the shower!!!!! Ugggghhh it should be a while and there will b cold water!!!! </t>
  </si>
  <si>
    <t>@BrainTwitch  I suppose I COULD get down there in time for you all to be three sheets to the wind-- we close at 9 during the summer!</t>
  </si>
  <si>
    <t>SilverC</t>
  </si>
  <si>
    <t>ok departing for road trip to see biffy in 1 hr. tomorrow night ill be front row center lol  YAY driving at night  hate that part.pray.</t>
  </si>
  <si>
    <t>senorayatez</t>
  </si>
  <si>
    <t xml:space="preserve">@greatwhitewong Mine does not look like that but my machine might be a tad on the cheap side. </t>
  </si>
  <si>
    <t>so i just dropped my phone in a cup of water  its semi working right now</t>
  </si>
  <si>
    <t>Got to the theater to see UP... Only to realize I purchased tickets for the wrong night. Never live that down  http://twitpic.com/6pno9</t>
  </si>
  <si>
    <t xml:space="preserve">thank you brother. i really wanted this cold. </t>
  </si>
  <si>
    <t xml:space="preserve">all plans cancelled today. Nenek hospitalised </t>
  </si>
  <si>
    <t xml:space="preserve">Btw: I'm starving and just wanna eat </t>
  </si>
  <si>
    <t xml:space="preserve">well while i have my... rash. i have decided to read new moon. aqain. haha. i'm sooo bored. </t>
  </si>
  <si>
    <t xml:space="preserve">@beatlesnspurs and the one were they're singing together on stage.  @scifigirl i has no money, i'm an unemployed librarian </t>
  </si>
  <si>
    <t>emirico</t>
  </si>
  <si>
    <t>getting sick  - Ty's birthday weekend!</t>
  </si>
  <si>
    <t>@MrIsaiahAshton LOL how rude! &amp;amp; true.  fml</t>
  </si>
  <si>
    <t xml:space="preserve">Watching harry potter and the chamber of secrets by myself. </t>
  </si>
  <si>
    <t>LaLaMuziek</t>
  </si>
  <si>
    <t xml:space="preserve">F#cking muskitos! I feel soo sorry for myself.. </t>
  </si>
  <si>
    <t xml:space="preserve">@twistedcovergrl I don't think I have the travel channel </t>
  </si>
  <si>
    <t>baritonegirl27</t>
  </si>
  <si>
    <t xml:space="preserve">i wish he would just tell me because i know the truth </t>
  </si>
  <si>
    <t xml:space="preserve">@paulasmall We had a Shredder and a Krang ages past. Krang got sick, Shredder was hit by a car. It was an inglorious end. </t>
  </si>
  <si>
    <t>gjbo</t>
  </si>
  <si>
    <t xml:space="preserve">back from camp, finally. </t>
  </si>
  <si>
    <t xml:space="preserve">Its raining &amp;amp; im stuck n da house!! </t>
  </si>
  <si>
    <t>@CarlaRose argh! Is there anything you can do to get it back?   bummer!</t>
  </si>
  <si>
    <t>BumbleBee297</t>
  </si>
  <si>
    <t>Man that damn tummy big infected me. Had to come home cause i was t sick!  Lol.</t>
  </si>
  <si>
    <t>compaqgirl</t>
  </si>
  <si>
    <t xml:space="preserve">im wishing the sun would come out to play </t>
  </si>
  <si>
    <t>Might just go to bed now. No internet still  (oh you crazy college kids)</t>
  </si>
  <si>
    <t>adenbeans</t>
  </si>
  <si>
    <t>Other obligations are keeping me from listening to FFundercats tonight.  Hooooo from Austin. http://ff.im/3DQpk</t>
  </si>
  <si>
    <t xml:space="preserve">@basseyworld oh no, sprint has made me cry a couple of times 2. ask @DimaneedsMoon. she didn't understand why I renewed.. tricked again </t>
  </si>
  <si>
    <t>HelloImPatz</t>
  </si>
  <si>
    <t xml:space="preserve">@lannyANH fa shooooooo lanny. twitter party. remember our pho parties? </t>
  </si>
  <si>
    <t>Stellar053</t>
  </si>
  <si>
    <t xml:space="preserve">I have a migraine, again. </t>
  </si>
  <si>
    <t>LDlaurendale</t>
  </si>
  <si>
    <t xml:space="preserve">Gonna miss the Hubby this weekend, he has military duty </t>
  </si>
  <si>
    <t>@highhiddenplace I just tried subscribing to the blog and it can't find a feed  #bookparty</t>
  </si>
  <si>
    <t>itsmykeb</t>
  </si>
  <si>
    <t xml:space="preserve">These kids are so funny. I hate having to tell them to stop </t>
  </si>
  <si>
    <t>erinhouse</t>
  </si>
  <si>
    <t xml:space="preserve">Watching defiance with my parents... It's really good and really sad so far </t>
  </si>
  <si>
    <t>Ajamd</t>
  </si>
  <si>
    <t xml:space="preserve">Trying to do my math </t>
  </si>
  <si>
    <t>Im falling into you..I know Im meant for you. Cool whip &amp;amp; Jim Carrey is a great way to spend fridays  &amp;amp;&amp;amp;forty days ;; &amp;lt;3</t>
  </si>
  <si>
    <t>getting ready to go out .. SO SAD i could not make it to @modalab fashion show  i love you! on the set ALL DAY LONG!tired and party mode!</t>
  </si>
  <si>
    <t xml:space="preserve">mmmm.... breakfast with MK.... soo full! dad still in bed waiting for him to wake up to go to market..... me and BBF almost finished </t>
  </si>
  <si>
    <t>@moshimoshiyou and yeah bill is gone  so sad!</t>
  </si>
  <si>
    <t>ItsKalz</t>
  </si>
  <si>
    <t xml:space="preserve">Man I think I just got a virus on my computer. </t>
  </si>
  <si>
    <t>princessditzy15</t>
  </si>
  <si>
    <t xml:space="preserve">I'm burnt out on work already ugh </t>
  </si>
  <si>
    <t>AccidentalFrase</t>
  </si>
  <si>
    <t xml:space="preserve">&amp;quot;The coffee you refer to will soon be back in our hands. &amp;quot; Too bad, I'm drinking it anyway. Last coffee of the day done. I am sad. </t>
  </si>
  <si>
    <t>chieflemonhead</t>
  </si>
  <si>
    <t>I haven't been to a caching event, period.  This is our first full summer of it!</t>
  </si>
  <si>
    <t>sobaz92</t>
  </si>
  <si>
    <t>It's the weekend, and I'm depressingly bored. I need some company  ...</t>
  </si>
  <si>
    <t xml:space="preserve">has to go to work...ditched by my boyfriend...lamest friday ever. </t>
  </si>
  <si>
    <t>Cptjke</t>
  </si>
  <si>
    <t>Noah's Ark=over  tired and burned. NOT good!!!!!!!! lol jk jk</t>
  </si>
  <si>
    <t>ArtStarMandi</t>
  </si>
  <si>
    <t>that was really hard.  ran into to someone I didn't expect to see. regroup, breathe and moving on.</t>
  </si>
  <si>
    <t xml:space="preserve">@sonya_jonsgirl wow! that's a long time! are you doing 5*? b/c ILAA sucked this time around. just a warning. </t>
  </si>
  <si>
    <t>Mel_uhh_knee</t>
  </si>
  <si>
    <t xml:space="preserve">@Randydeluxe I have the same problem i have about 30 unfinished games </t>
  </si>
  <si>
    <t xml:space="preserve">@sleep_til_noon i started a new temp position in a diff. part of my building &amp;amp; they play country. at 8am. not cool </t>
  </si>
  <si>
    <t>@Ros3Bunnii3 @MzDonka09 &amp;amp;&amp;amp;&amp;amp;&amp;amp; HHHOOWW BITCHES!! &amp;amp;&amp;amp;&amp;amp; HOOWW!! GUESS iiM GOiiNG OUT AND YOU CHICKEN HEADS ARE STAYiiN iiN THE HOUSE!!  TOO BAD</t>
  </si>
  <si>
    <t>kpfromthev</t>
  </si>
  <si>
    <t>@iamdiddy,  I hear you. Loud and clear. I feel you too. I tweeted that same ? Last night. Had a tuff week too.   But like me you know</t>
  </si>
  <si>
    <t>DotTheIsEventz</t>
  </si>
  <si>
    <t xml:space="preserve">My poor puppy Harley broke her leg.  My heart aches for her.  </t>
  </si>
  <si>
    <t>@GroBaby  I told my hubby that's why we need more kids! I love CD'ing, BF'ing, and wearing my baby. I don't ever want to give that up!</t>
  </si>
  <si>
    <t>@danipoynterjudd i dont have MSN  ive got AIM</t>
  </si>
  <si>
    <t>dainem</t>
  </si>
  <si>
    <t xml:space="preserve">Wowwww. . Even today flew by fast. . . </t>
  </si>
  <si>
    <t>cranberrytarts</t>
  </si>
  <si>
    <t xml:space="preserve">1.75 miles down, 1.25 to go. Sad that 3 miles kicks my ass this much. </t>
  </si>
  <si>
    <t xml:space="preserve">My stomach still says &amp;quot;I hate food&amp;quot;  </t>
  </si>
  <si>
    <t>specialtre</t>
  </si>
  <si>
    <t xml:space="preserve">this has not been the best day </t>
  </si>
  <si>
    <t>shannon_anicas</t>
  </si>
  <si>
    <t>Gettin ready to settle in w some roman history since I can't watch the truck race  @ourracingdream keep me posted k?!</t>
  </si>
  <si>
    <t xml:space="preserve">Took Tambo to the airport, now both my loves are far, far from home...and me </t>
  </si>
  <si>
    <t>zate</t>
  </si>
  <si>
    <t xml:space="preserve">uninstalling crap from my parents new Dell, remotely, all the way back to outback Australia, from Tampa, via a very slow connection </t>
  </si>
  <si>
    <t>@Majestic76 I doubt it.  That will probably never change. Bummer, huh?</t>
  </si>
  <si>
    <t>nammers</t>
  </si>
  <si>
    <t xml:space="preserve">@kristyn11 I remember those days! Booooo. And @amtan4 DAMN IT! I fly out on the 21st in the afternoon... </t>
  </si>
  <si>
    <t>im holding up on reading PUSH because i dont wanna cry yet.  but i did read 3 pages..</t>
  </si>
  <si>
    <t xml:space="preserve">I rented it </t>
  </si>
  <si>
    <t>ashhass07</t>
  </si>
  <si>
    <t xml:space="preserve">@beethequeenbee LOL, its gonna have to be a lil warmer for that, its still in the 60's </t>
  </si>
  <si>
    <t>cheynewallace</t>
  </si>
  <si>
    <t xml:space="preserve">Last Fiji bitter, sitting In denaru airport. No more island life </t>
  </si>
  <si>
    <t xml:space="preserve">@KC360 hey to u too!!!! im jealous that esma gets to meet u!!! </t>
  </si>
  <si>
    <t>ShaunSwagger</t>
  </si>
  <si>
    <t xml:space="preserve">@yasexy oh lol i wud make some but my damn camera broke </t>
  </si>
  <si>
    <t>@FreakFlagFlyer I won't go now.I have all saturday to sleep.Or at least some of it.I have to study for my exams too.  How old are you?</t>
  </si>
  <si>
    <t>marcella_a</t>
  </si>
  <si>
    <t xml:space="preserve">Vou assistir o show do panic at the disco.Oh dor de garganta infeliz </t>
  </si>
  <si>
    <t xml:space="preserve">Damn...what happen to the kattpack clique?..yall left me??? </t>
  </si>
  <si>
    <t xml:space="preserve">@bradleyjoyce oh crap didn't see the truce request ... oh well lost another car </t>
  </si>
  <si>
    <t xml:space="preserve">staying at @looobaa's with @ainz16 </t>
  </si>
  <si>
    <t xml:space="preserve">ice cream TIME... yay STUDIO! right across the street. I don't want you to move to Hancock </t>
  </si>
  <si>
    <t xml:space="preserve">Wishing @hnsmith18 and @laurenc3191 was coming! </t>
  </si>
  <si>
    <t xml:space="preserve">Not feeling good at all.. hospital tomorrow </t>
  </si>
  <si>
    <t xml:space="preserve">Omg epic fail right there </t>
  </si>
  <si>
    <t xml:space="preserve">@GSharpe I WANT FERRERO ROCHER!!! </t>
  </si>
  <si>
    <t>j0nny5</t>
  </si>
  <si>
    <t>@bellegabrielle That's... My... Hammock...  ;)</t>
  </si>
  <si>
    <t xml:space="preserve">Looking forward to my own bed tonight. Beds were far too hard at the hotel </t>
  </si>
  <si>
    <t>andreastamper</t>
  </si>
  <si>
    <t xml:space="preserve">Obviously I'm big in to twitter since I haven't logged on in 28 days. I'm trying. </t>
  </si>
  <si>
    <t>spectraljudge</t>
  </si>
  <si>
    <t xml:space="preserve">I feel the urge to watch Princess Mononoke, too bad I already sent it back to netflix. </t>
  </si>
  <si>
    <t>freevcalls</t>
  </si>
  <si>
    <t>the link is in some other language : the link is in some other language  http://tinyurl.com/r88dhj</t>
  </si>
  <si>
    <t xml:space="preserve">Wish I was in New York right about now </t>
  </si>
  <si>
    <t>7michellexXx</t>
  </si>
  <si>
    <t xml:space="preserve">cats missing </t>
  </si>
  <si>
    <t>brianjheck</t>
  </si>
  <si>
    <t xml:space="preserve">Evidently Neil Patrick Harris hates Twitter </t>
  </si>
  <si>
    <t>lilangieann</t>
  </si>
  <si>
    <t xml:space="preserve">DDDAAAAAAAAMMMMMMMMMMMNNNNNNNNNNNNNNNNNNN..............last night/this mornin {Th3 B3sT 3vAhhh} .... then i had to work </t>
  </si>
  <si>
    <t xml:space="preserve">Man I lost a follower </t>
  </si>
  <si>
    <t xml:space="preserve">@grammarcop Yeah, me too. </t>
  </si>
  <si>
    <t>AliBite</t>
  </si>
  <si>
    <t>I love my job but hate going to work  Haha frowny face.</t>
  </si>
  <si>
    <t>@thatiusstatic me too  I'd go but there's no way i could afford it and being half way through yr 11 it wouldn't be the best idea.</t>
  </si>
  <si>
    <t xml:space="preserve">......i drank spoild lactaid milk........ ...........man that tastes GROSS! </t>
  </si>
  <si>
    <t>E_Pod</t>
  </si>
  <si>
    <t xml:space="preserve">Studying contracts and listening to Stairway to Heaven.  Stairway always makes me think of my week in New Zealand </t>
  </si>
  <si>
    <t>@flipsideup I'll try  Moths are so unpredictable with their wings, at least with spiders,it's like... o hey you're limited to the wall BYE</t>
  </si>
  <si>
    <t xml:space="preserve">Also, if Sims 3 keeps crashing to desktop for you on the Mac, disable Time Machine/your Time Capsule. Fixes everything. No backups though </t>
  </si>
  <si>
    <t>madlabco</t>
  </si>
  <si>
    <t>@DREAMCATCHER35 hey we got ya covered! except were not on #facebook  yet!  oops!</t>
  </si>
  <si>
    <t xml:space="preserve">must confess...i have never been to Brown Sugar... </t>
  </si>
  <si>
    <t>CaylenElizabeth</t>
  </si>
  <si>
    <t xml:space="preserve">Took me 2 hours to put the kids im watchin to bed  Caylen </t>
  </si>
  <si>
    <t xml:space="preserve">I wish I lived in America </t>
  </si>
  <si>
    <t>This man in front of me has an Iphone... I feel attacking him and taking it. And someone smells good... Like zack good  is that weird?</t>
  </si>
  <si>
    <t>manukumar</t>
  </si>
  <si>
    <t xml:space="preserve">Stanford CS dept. email confirms passing of Stanford CS Professor Rajeev Motwani. Very very sad to hear that. </t>
  </si>
  <si>
    <t>bgaukel</t>
  </si>
  <si>
    <t xml:space="preserve">@vinbiscuit54 i was so excited for a real job, </t>
  </si>
  <si>
    <t>IanET</t>
  </si>
  <si>
    <t>Xbox team refuse to lend me a Natal  Seriously, what's the point of working here if you can't get all the cool toys?!</t>
  </si>
  <si>
    <t>Lisera</t>
  </si>
  <si>
    <t xml:space="preserve">Wants to renovate and does not know where to begin!! All I want is an eco-friendly kitchen, why must it be sooooo hard </t>
  </si>
  <si>
    <t>lanalovesgreeen</t>
  </si>
  <si>
    <t xml:space="preserve">longest day of my life... up at 5:30am, off work at 11:30 pm  </t>
  </si>
  <si>
    <t>beatsleep</t>
  </si>
  <si>
    <t xml:space="preserve">@starsnostars is that ds?? cause its shitty lack of security options could be a prob </t>
  </si>
  <si>
    <t>@Jayde_Nicole omg you follow a new fan  pick me please doll I'm a huge fan and I'm canadian ;)</t>
  </si>
  <si>
    <t xml:space="preserve">Sitting here wondering if my internet will work. </t>
  </si>
  <si>
    <t>@suzysak really how cool!! Emma &amp;amp; Olivia I love it! I asked if I cld name my daughter Spencer @joytoyconday said No  b/c of the origin!</t>
  </si>
  <si>
    <t xml:space="preserve">@Rachel_Rawrrr it's actually meant to be &amp;quot;PEOPLE are starting to know the secret&amp;quot; about me liking abeley? I hate it how everybody knows! </t>
  </si>
  <si>
    <t xml:space="preserve">headachhee &amp;amp;| i quess i stress my self out today </t>
  </si>
  <si>
    <t xml:space="preserve">I hate getting porn tweets I get happy because I think I have a follower then I click on it and there's a big wenis starting at me </t>
  </si>
  <si>
    <t>@EricIsiah im good and you boo. I miss you too  you left me</t>
  </si>
  <si>
    <t xml:space="preserve">I'm very lazy to get up my head from my fluffy pillow </t>
  </si>
  <si>
    <t xml:space="preserve">i know, that i wasn't the BEST GIRL, but PLEASE,it's one favor (?. PLEASE. </t>
  </si>
  <si>
    <t xml:space="preserve">msn, orkut, twitter... tÃ¡ tudo chato hoje </t>
  </si>
  <si>
    <t>melgotserved</t>
  </si>
  <si>
    <t xml:space="preserve">Waiting for The Hangover to start- but there was no Diet Sunkist to sneak in </t>
  </si>
  <si>
    <t>stsGRfan</t>
  </si>
  <si>
    <t>@gokeygirl80 I know  n next time we c them u'll b at nkotb...but maybe july 17th/18th when they r in IL u can come if we go</t>
  </si>
  <si>
    <t>jlehman5383</t>
  </si>
  <si>
    <t xml:space="preserve">@cherisecherise lucky bitch I hate youuuu </t>
  </si>
  <si>
    <t xml:space="preserve">@dramble sorry sweetie...i'm all out of ideas ::hugs:i have to figure out how to get more space to run a game-program too big) </t>
  </si>
  <si>
    <t>GreenSpaceGoods</t>
  </si>
  <si>
    <t xml:space="preserve">Brand new white blouse + red tee shirt in wash. Oh the horrors... </t>
  </si>
  <si>
    <t>is working on something for Landon...Powerpoint?!   Come on people (not Landon) it's past the year 2000, let's get with the program!</t>
  </si>
  <si>
    <t>LindaMcC</t>
  </si>
  <si>
    <t xml:space="preserve">Spending another weekend marking </t>
  </si>
  <si>
    <t>EvaRockefeller</t>
  </si>
  <si>
    <t xml:space="preserve">My Boston Red Sox are losing tonight... </t>
  </si>
  <si>
    <t>janders223</t>
  </si>
  <si>
    <t xml:space="preserve">@cherub_rock123 oh gosh I know I got a project dumped on me at 5 this afternoon which is why I am on the laptop working now </t>
  </si>
  <si>
    <t>chee_na</t>
  </si>
  <si>
    <t xml:space="preserve">I just need someone to talk to. </t>
  </si>
  <si>
    <t>b3boy2</t>
  </si>
  <si>
    <t xml:space="preserve">i hate my yearbook pic </t>
  </si>
  <si>
    <t>SueL865</t>
  </si>
  <si>
    <t xml:space="preserve">heading into a working weekend................. </t>
  </si>
  <si>
    <t>@Ashleyin1drland I'm so sorry about the show  Fingers crossed that something else can be worked out  Sending you hugs.</t>
  </si>
  <si>
    <t xml:space="preserve">it was supposed to be kept as a secret.. now it's getting worster.. </t>
  </si>
  <si>
    <t xml:space="preserve">I'm so freaking hungry! </t>
  </si>
  <si>
    <t>theLaisCute</t>
  </si>
  <si>
    <t xml:space="preserve">Oh too bad, I was all day without talking to the WebCan @ FredPrutty </t>
  </si>
  <si>
    <t>josephdexter</t>
  </si>
  <si>
    <t xml:space="preserve">now comes the bombs.... </t>
  </si>
  <si>
    <t>@bonjourmyvette thats a shame  i hope its a rumor</t>
  </si>
  <si>
    <t xml:space="preserve">wtf i missed the damn song </t>
  </si>
  <si>
    <t>KristiieKbear</t>
  </si>
  <si>
    <t xml:space="preserve">looking thru my messages on myspace. i have a headache now...   </t>
  </si>
  <si>
    <t xml:space="preserve"> I cut my hair</t>
  </si>
  <si>
    <t xml:space="preserve">...not.  i miss her i went to her house this week and we went to the besch </t>
  </si>
  <si>
    <t xml:space="preserve">@BreRadoSunrise fuck thts sucks!! i had a ride. but he decided playen vball @ the park was imp! i wanted to see Bidwell tonight too </t>
  </si>
  <si>
    <t xml:space="preserve">Why is everything I want out of reach? Do I want it because it's out of reach or is it out of reach because I want it? </t>
  </si>
  <si>
    <t xml:space="preserve">@lindslovesyouu I'm soo sorry for your loss </t>
  </si>
  <si>
    <t>threexd</t>
  </si>
  <si>
    <t>ok..moms bought courtney a dress for graduation that look like a damn clown coat collar and some dora explorer shoes..  wtf...lol</t>
  </si>
  <si>
    <t>@jane_l Tab loves danger. She grew up with no parental figure.  #rrtheatre</t>
  </si>
  <si>
    <t>@SheBAButterfly hey there, it says i'm banned!  any idea what's up?</t>
  </si>
  <si>
    <t xml:space="preserve">@RemoteHlpExpert I'm pretty sure I deleted everything it quarantined instead of just the Trojan.. its a brand new PC tho </t>
  </si>
  <si>
    <t>emily_loves_hp</t>
  </si>
  <si>
    <t xml:space="preserve">looking for my camera charger </t>
  </si>
  <si>
    <t xml:space="preserve">feeling really down. can't wait to rest and go for run in AM so I'll feel better. </t>
  </si>
  <si>
    <t>bachinaminuet</t>
  </si>
  <si>
    <t xml:space="preserve">@gaykitten i've heard that a lot of internship sites are cutting back on housing/meals </t>
  </si>
  <si>
    <t>starz317</t>
  </si>
  <si>
    <t xml:space="preserve">i really hope the wish i made in that wishing well came true.If not schools going to be rough. </t>
  </si>
  <si>
    <t>Mapes84</t>
  </si>
  <si>
    <t>I am watching a james bond movie   boo.</t>
  </si>
  <si>
    <t>@alithered77 WHAT.THE.HECK?!?!?! How did that happen? I don't understand.  I'm so sorry!!</t>
  </si>
  <si>
    <t>Ana_V_</t>
  </si>
  <si>
    <t xml:space="preserve">I'm going to watch new excellent movie : Ghosts of Girlfriends Past ... 2morrow is a new day, but today was a big waste of time </t>
  </si>
  <si>
    <t xml:space="preserve">@sprint @palm Palm Pre Palm Pre Palm Pre Palm Pre. Too bad my contract doesn't let me get one till July </t>
  </si>
  <si>
    <t>radioric</t>
  </si>
  <si>
    <t xml:space="preserve">Big News! I just finished my dishes...now I have dish-pan hands.  But gee, they feel so soft. Oh my gawd. I'm losing it </t>
  </si>
  <si>
    <t>TracesJourney</t>
  </si>
  <si>
    <t xml:space="preserve">Local Relay for Life got washed out...and cancelled.  Dang.  </t>
  </si>
  <si>
    <t>@Tearree damn damn damn I WANT MIDORI  but I'm at the graduation</t>
  </si>
  <si>
    <t>PlacidPeony</t>
  </si>
  <si>
    <t xml:space="preserve">@frankbarbie i would have come with you. </t>
  </si>
  <si>
    <t xml:space="preserve">@BrookeWUHU I just saw pics of fluid on @djhandlons facebook page....looks nice! Cant wait to check it out. Kinda bored right now </t>
  </si>
  <si>
    <t>Anoony</t>
  </si>
  <si>
    <t>trying to sleep and hoping i won't fail like last night  damn u eyes just close !!</t>
  </si>
  <si>
    <t>SelenaDemiJBfan</t>
  </si>
  <si>
    <t xml:space="preserve">If in 30 minutes i'm still so bored, i think i'll go sleep blah </t>
  </si>
  <si>
    <t>katjonas</t>
  </si>
  <si>
    <t xml:space="preserve"> whhyy???</t>
  </si>
  <si>
    <t xml:space="preserve">yum. italian pizza! i love italians. wish i was one! </t>
  </si>
  <si>
    <t>ryandarbonne</t>
  </si>
  <si>
    <t xml:space="preserve">@MichelleEwing I'm in arlington </t>
  </si>
  <si>
    <t>has had a great night out with Gina and the girls, just a shame Donna wasn't there, as she's poorly   http://plurk.com/p/yqob2</t>
  </si>
  <si>
    <t>JohannTheDog</t>
  </si>
  <si>
    <t>Wow, we were busy today! We met all of our deadline, yeah! But we missed #followfriday  Now we're gonna catch up, yeah!</t>
  </si>
  <si>
    <t>@jubr OMG NOOOOO  AND YOU ???</t>
  </si>
  <si>
    <t>mrbutton07</t>
  </si>
  <si>
    <t xml:space="preserve">@eat7304 WHAT!!!? Thats cool but i don't have unlimited </t>
  </si>
  <si>
    <t xml:space="preserve">#flyaldy dh just put in terminator movie, not sure which one, just know I don't want to watch it </t>
  </si>
  <si>
    <t xml:space="preserve">@tiggatigga Tiff you dont love me anymore   </t>
  </si>
  <si>
    <t xml:space="preserve">@ivylovee yes it is! smh. thank goodness for friends that drag me away from my phone and computer, or else id be a complete techno fiend </t>
  </si>
  <si>
    <t>OutrageousJen</t>
  </si>
  <si>
    <t>Ugh i washed my ipod like wtf!!!   .:I got that SINGLE GIRL swag:.</t>
  </si>
  <si>
    <t>listay1</t>
  </si>
  <si>
    <t xml:space="preserve">I know where Donnogle is!! If only I could get there first... but alas I am in New Plymouth!! </t>
  </si>
  <si>
    <t>@overloved oh, i'm sorry  i hate waiting too....i'm not very patient either when it comes to things i reall want.</t>
  </si>
  <si>
    <t>3 more days til my birthday. can't enjoy it without @soulfulgoddess though.  i'll miss you baby. come back soon. &amp;lt;3</t>
  </si>
  <si>
    <t>Why must time fly so quickly? I sad  IM GONNA MISD MY FAMY!</t>
  </si>
  <si>
    <t>@dirkjohnson I do want a period map. But I want a period map big enough that I can actually see something  Too bad that 1 doesn't enlarge.</t>
  </si>
  <si>
    <t xml:space="preserve">I don't know how to get my browser working!!!! I think i messed it up </t>
  </si>
  <si>
    <t xml:space="preserve">watching the game they're losing </t>
  </si>
  <si>
    <t xml:space="preserve">@SofiAlesia Aw that sucks! I'm sorry! </t>
  </si>
  <si>
    <t>roscosblog</t>
  </si>
  <si>
    <t>@theladywrites TY but I  was actually wanting the article itself to be retweeted.  sorry</t>
  </si>
  <si>
    <t>BetyPS</t>
  </si>
  <si>
    <t>btw I need new music...I've had David Cook's &amp;quot;this is the time of my life&amp;quot; on replay..for the past 1.5hr and  its making me sad  hehe</t>
  </si>
  <si>
    <t>Deesmileyface</t>
  </si>
  <si>
    <t xml:space="preserve">@malidragon told him! He's upset he can't go though </t>
  </si>
  <si>
    <t xml:space="preserve">@Msf69 Why </t>
  </si>
  <si>
    <t>MusicallyAmanda</t>
  </si>
  <si>
    <t xml:space="preserve">@Treewisher yo, how do you see the public timeline? i cant find it... </t>
  </si>
  <si>
    <t>phaseburn</t>
  </si>
  <si>
    <t xml:space="preserve">@Fuckasaurus Sounds like somebody needs a hug </t>
  </si>
  <si>
    <t xml:space="preserve">@Scottcbakken we definitely need to celebrate, but I leave for the states on the 1st, so I won't be there </t>
  </si>
  <si>
    <t>niivek</t>
  </si>
  <si>
    <t xml:space="preserve">@emileu i would take public transportation, but in la. It's super nasty, and we don't have a skytrain </t>
  </si>
  <si>
    <t>NuxieMade</t>
  </si>
  <si>
    <t>Melissa My JP is gone yet again for the weekend on a campout with friends.  Santina is finally washing off the.. http://tinyurl.com/optzza</t>
  </si>
  <si>
    <t>ixjlin</t>
  </si>
  <si>
    <t xml:space="preserve">Last day of VBS. I'm gonna miss my students... </t>
  </si>
  <si>
    <t xml:space="preserve">@aman_duh813 Sounds like fun! Oh Gosh, I'm just sitting at home being bored </t>
  </si>
  <si>
    <t xml:space="preserve">@jimmyhiga how do you say &amp;quot;that movie was sad&amp;quot; in spanish </t>
  </si>
  <si>
    <t xml:space="preserve">@MsWise @manystyles awww. No. I'm not gonna be there ladies. </t>
  </si>
  <si>
    <t>krishnanvijay</t>
  </si>
  <si>
    <t xml:space="preserve">Shell shocked by the news of Prof. Rajeev Motwani's demise! He was an amazing mentor to us. Hope it's not true </t>
  </si>
  <si>
    <t xml:space="preserve">@jenbasford Yup, there was no way we could have made it in May-CRAZY BUSY!! </t>
  </si>
  <si>
    <t>kimbault</t>
  </si>
  <si>
    <t xml:space="preserve">Finds Mr. Charmings charm is the highest when he's bored! </t>
  </si>
  <si>
    <t>sndlhny</t>
  </si>
  <si>
    <t>@angiemartinez  its not workin</t>
  </si>
  <si>
    <t xml:space="preserve">@neriah_ethos </t>
  </si>
  <si>
    <t xml:space="preserve">taking me a long time 2 get 2~~ 500 followers! still need 28 ppl, been trying 2 reach this goal 4 three days!! </t>
  </si>
  <si>
    <t>BrunchGirl</t>
  </si>
  <si>
    <t>@alaaro that was our plan but they closed early for an event  they decided to stay in fairfax, so bowl America wins</t>
  </si>
  <si>
    <t>Fejennings</t>
  </si>
  <si>
    <t xml:space="preserve">@smaknews no more govenator? </t>
  </si>
  <si>
    <t>Explore_It</t>
  </si>
  <si>
    <t>Just checked our big sticky rat traps for a mouse/baby prairie dog and we got nothing  #fb</t>
  </si>
  <si>
    <t xml:space="preserve">Just finished my Mooyah burger. I'm hurting now </t>
  </si>
  <si>
    <t>amandawaldhelm</t>
  </si>
  <si>
    <t xml:space="preserve">why isn't twitter the same without mcguys in brazil? </t>
  </si>
  <si>
    <t>rqlblk</t>
  </si>
  <si>
    <t xml:space="preserve">ew... its windy&amp;amp;sandy&amp;amp;dusty... w/ no rain </t>
  </si>
  <si>
    <t>siegfriedkiel</t>
  </si>
  <si>
    <t>@chienalee But I want to use TwitterBerry. But I can't have one.  ---YET! Haha.</t>
  </si>
  <si>
    <t xml:space="preserve">         i think mi bf is cheating on me!!!       T_T</t>
  </si>
  <si>
    <t xml:space="preserve">Uhh I've got a rumbly in my tumbly </t>
  </si>
  <si>
    <t>Soar throte  must b from all my ISP stress</t>
  </si>
  <si>
    <t xml:space="preserve">should go to the market... but oh so grey skies </t>
  </si>
  <si>
    <t>gogo21894</t>
  </si>
  <si>
    <t xml:space="preserve">lovee summmer, but hate not seeing you as muchh </t>
  </si>
  <si>
    <t>kenshi89</t>
  </si>
  <si>
    <t>my baby is sleeping in my room...too bad my parents are home  lol</t>
  </si>
  <si>
    <t>CraigChrist9</t>
  </si>
  <si>
    <t xml:space="preserve">i miss my lucas </t>
  </si>
  <si>
    <t xml:space="preserve">@thetruthwillout I can't follow you because you have a NOT SAFE FOR WORK avatar. </t>
  </si>
  <si>
    <t>I don't know how to get twitter on there either  Myspace and facebook are already on there</t>
  </si>
  <si>
    <t xml:space="preserve">@flirtbuttons that is so sad eh... I blocked 2 of them about 10 min ago, not the first ones of the day </t>
  </si>
  <si>
    <t>chirpyliz</t>
  </si>
  <si>
    <t xml:space="preserve">Now, Saturday Morning in Japan, but it's heavy raining. </t>
  </si>
  <si>
    <t>kelly_celeste</t>
  </si>
  <si>
    <t>http://twitpic.com/6pobv - I an so sad that you cant see the full moon over th festival very good in this pic  it is so cool!</t>
  </si>
  <si>
    <t>Want to do something special for my parents and grandfather but don't know what.  Argh!</t>
  </si>
  <si>
    <t>ljmcpherson</t>
  </si>
  <si>
    <t xml:space="preserve">Missing my puppies. </t>
  </si>
  <si>
    <t xml:space="preserve">@madebyamyD Yeah. </t>
  </si>
  <si>
    <t>Tmarcella</t>
  </si>
  <si>
    <t xml:space="preserve">@laary_el why are you crying?? I'm gonna cry too </t>
  </si>
  <si>
    <t>So sad  MLB &amp;gt;&amp;gt; Greinke's long homerless streak ends http://kl.am/yMq (via @RoyalsMLB)</t>
  </si>
  <si>
    <t>exoticmaya</t>
  </si>
  <si>
    <t xml:space="preserve">@NadiaNV  WHAAAAAATTTT?!?! U DONT DRINK?!?!  AND WHAT ABOUT FOLLOW ALL THE BOOS?!?! </t>
  </si>
  <si>
    <t xml:space="preserve">@rhaay eu deveria ter ido no show de poa. sÃ©rio [2] </t>
  </si>
  <si>
    <t>PoisonKeyblade</t>
  </si>
  <si>
    <t xml:space="preserve">Seeing land of the lost cuz all the hangovers are sold out </t>
  </si>
  <si>
    <t xml:space="preserve">Sort of sad. Today will be the end of KBS Group 2 2009. </t>
  </si>
  <si>
    <t>txgrl03</t>
  </si>
  <si>
    <t xml:space="preserve">At graduation. Sombody house is burn dwn. </t>
  </si>
  <si>
    <t xml:space="preserve">I smell like sex from being in the car all day. </t>
  </si>
  <si>
    <t>oktane</t>
  </si>
  <si>
    <t xml:space="preserve">your lack of planning does not constitute an emergency on my part, oh wait, yes it does. </t>
  </si>
  <si>
    <t xml:space="preserve">@lilcdawg Cathy... . Whats wrong miss singer? </t>
  </si>
  <si>
    <t xml:space="preserve">I wish @mileycyrus would tweet </t>
  </si>
  <si>
    <t xml:space="preserve">Tweeting from blackberry cos internet is down. </t>
  </si>
  <si>
    <t>This is the saddest movie ever  &amp;lt;3</t>
  </si>
  <si>
    <t xml:space="preserve">5 persons. YAY. but where's my friend? </t>
  </si>
  <si>
    <t>mariannebasea</t>
  </si>
  <si>
    <t xml:space="preserve">needs @see-yuh so badly. </t>
  </si>
  <si>
    <t>Jerriel87</t>
  </si>
  <si>
    <t xml:space="preserve">Not alot to do on a rainy day! </t>
  </si>
  <si>
    <t xml:space="preserve">boyfriendless weekend. sucks </t>
  </si>
  <si>
    <t xml:space="preserve">@mwesterhold that sucks </t>
  </si>
  <si>
    <t xml:space="preserve">the performing arts school in &amp;quot;Fame&amp;quot; makes me want to go there </t>
  </si>
  <si>
    <t>superkompas</t>
  </si>
  <si>
    <t xml:space="preserve">@greenegeek you should have stayed home if your mouth hurt.  </t>
  </si>
  <si>
    <t>Jay0heavenly</t>
  </si>
  <si>
    <t>Is at a boring wedding  yaye for me</t>
  </si>
  <si>
    <t>Brendan_Keevan</t>
  </si>
  <si>
    <t xml:space="preserve">Just read the latest Game Informer. Their article on the Oddworld game that never was deeply saddened me </t>
  </si>
  <si>
    <t>gabiisousa</t>
  </si>
  <si>
    <t xml:space="preserve">Ughh nothing to do in boca on a Friday nightt </t>
  </si>
  <si>
    <t>nick_goesRAWR</t>
  </si>
  <si>
    <t xml:space="preserve">he didnt show. </t>
  </si>
  <si>
    <t>@alithered77    Good luck!! I hope you can!! Comps crashing BLOWS.</t>
  </si>
  <si>
    <t>titothehappy</t>
  </si>
  <si>
    <t xml:space="preserve">@heartsandclefs </t>
  </si>
  <si>
    <t>scootersmifffan</t>
  </si>
  <si>
    <t xml:space="preserve">scooter was just on justin.tv and every1 missed him. im sad </t>
  </si>
  <si>
    <t>Yvetteravenxoxo</t>
  </si>
  <si>
    <t>I can't go out tonight  saddest ever</t>
  </si>
  <si>
    <t>b_zadi</t>
  </si>
  <si>
    <t xml:space="preserve">del got cancelled </t>
  </si>
  <si>
    <t>AmyLeann</t>
  </si>
  <si>
    <t xml:space="preserve">I miss the beach already </t>
  </si>
  <si>
    <t>burningbright</t>
  </si>
  <si>
    <t xml:space="preserve">Please keep my friend Abby in your thoughts or prayers. Her dad just passed away and is having a tough time. Thank you. </t>
  </si>
  <si>
    <t>musicalmaiden</t>
  </si>
  <si>
    <t>Terminator Salvation tanked!!!   What the hell???  Thank God Linda only had a voice role!!</t>
  </si>
  <si>
    <t>KimberlyWyant</t>
  </si>
  <si>
    <t xml:space="preserve">close to death </t>
  </si>
  <si>
    <t xml:space="preserve">@dmoorepoetic dag just ight?? </t>
  </si>
  <si>
    <t>No Italian food for me, the restaurant was closed for lunch  But mom took me to Chili's and we drank ourselves silly.</t>
  </si>
  <si>
    <t>emmadannielle</t>
  </si>
  <si>
    <t xml:space="preserve">@kellykillo heartbreak? that's not good </t>
  </si>
  <si>
    <t xml:space="preserve">@PoppaWinst is 2009 taking a dump on your face now? </t>
  </si>
  <si>
    <t>ohheytherelaura</t>
  </si>
  <si>
    <t xml:space="preserve">everyone's asleep. it's my last night at number 50 and i'm sad </t>
  </si>
  <si>
    <t>CandiceThompson</t>
  </si>
  <si>
    <t xml:space="preserve">Nurse Candice for the day, Lance got all 4 wisdom teeth taken out </t>
  </si>
  <si>
    <t>DEWFan1989</t>
  </si>
  <si>
    <t xml:space="preserve">@Katybug03 im gonna go to the Cinci show, i wish you could come. </t>
  </si>
  <si>
    <t>themosh</t>
  </si>
  <si>
    <t xml:space="preserve">@CoSpgsParanorm left out again </t>
  </si>
  <si>
    <t xml:space="preserve">I can't stand the rain, on my window. </t>
  </si>
  <si>
    <t>&amp;amp; more I seemed to have missed following  &amp;gt;&amp;gt;@teamwinnipeg @cherrybocks @doroftei @rfengineer @critters62</t>
  </si>
  <si>
    <t>thirdcoastck</t>
  </si>
  <si>
    <t xml:space="preserve">Stoney La Rue had to cancel his show tonite at the Surf Club. His grandad died. </t>
  </si>
  <si>
    <t>@lynnz_rae (: I miss you already  two months without seeing my bff</t>
  </si>
  <si>
    <t>SiDNEYDAViDSON</t>
  </si>
  <si>
    <t>@DawnRichard Thanx For Responding that time! l.0.l i just never got it because u spelled my name wronf  lol</t>
  </si>
  <si>
    <t xml:space="preserve">hey wats up guyz..im still in pain coz my boil hurts </t>
  </si>
  <si>
    <t>CidRox</t>
  </si>
  <si>
    <t xml:space="preserve">Totally bummed out that I won't see my buddy Nels on Monday </t>
  </si>
  <si>
    <t xml:space="preserve">@askheidi  I get follows when I use keywords marketing people search for - then I have to block them. </t>
  </si>
  <si>
    <t>nichidani</t>
  </si>
  <si>
    <t>okay i might throw up. i really hate how i RANDOMLY get motion sickness. its so fucking stupid.  i just can't stand nausea.</t>
  </si>
  <si>
    <t xml:space="preserve">its a friday night and i am not feeling well.  </t>
  </si>
  <si>
    <t xml:space="preserve">@LeahMOB I need to cop the MOB x KAWS bathing suit for my birthday beach day. helpp meeeeee </t>
  </si>
  <si>
    <t>Mjrocks27</t>
  </si>
  <si>
    <t xml:space="preserve">@jonaskevin okay topic huh, how bout swine flu? im worried sick bout my bf.. he has kinda symptoms of that flu </t>
  </si>
  <si>
    <t>voltron0407</t>
  </si>
  <si>
    <t xml:space="preserve">sat tomorrow.. Fuck my life lol </t>
  </si>
  <si>
    <t xml:space="preserve">He frustrates so much </t>
  </si>
  <si>
    <t xml:space="preserve">@Kevin4theWin Its Blue Moon.  I wanted Sam Adams, but someone had ravaged the one six pack of it they had left </t>
  </si>
  <si>
    <t>ThisIsWilliamH</t>
  </si>
  <si>
    <t xml:space="preserve"> did I miss the hov track. smh I see mad twits about the hov shit.</t>
  </si>
  <si>
    <t>helloiamkasey</t>
  </si>
  <si>
    <t xml:space="preserve">Home alone for the weekend. How sad. </t>
  </si>
  <si>
    <t>andresdouglas</t>
  </si>
  <si>
    <t xml:space="preserve">Why is the 3g iPhone Internet connection inexistent and edge so terrible in #sfo? Doesn't help aleviate shopping with gf in haight! </t>
  </si>
  <si>
    <t>i miss my bestest friend  the best friend i ever had. and i really want to babysit one of her bunnies when she leaves..</t>
  </si>
  <si>
    <t>@circas i would try it, but i don't have sushi  i can tell you this tho-whipped cream tastes great alone haha. ugh now i want sushi</t>
  </si>
  <si>
    <t>emmathetwitt</t>
  </si>
  <si>
    <t xml:space="preserve">work sonn </t>
  </si>
  <si>
    <t>karlamontano</t>
  </si>
  <si>
    <t>I disconnect from Twitter    to make one for my older sister</t>
  </si>
  <si>
    <t xml:space="preserve">i wish sabrina would have remembered to buy some milk.  all i want is cereal </t>
  </si>
  <si>
    <t>y3ll0w2k4</t>
  </si>
  <si>
    <t xml:space="preserve">Trying to fix my iTunes, cuz if that don't work, my iPhone don't work right either. </t>
  </si>
  <si>
    <t xml:space="preserve"> confirmation about motwani: http://bit.ly/9Yor2</t>
  </si>
  <si>
    <t>KadiRenee</t>
  </si>
  <si>
    <t xml:space="preserve">So, i'm reevaluating my life. Sometimes ppl come into our life and their presence distract us from ourselves and our morals </t>
  </si>
  <si>
    <t>xAzrael52x</t>
  </si>
  <si>
    <t>Got a nice face sunburn and it hurts  but my friends party kicked major ass!</t>
  </si>
  <si>
    <t>ebaeza1202</t>
  </si>
  <si>
    <t xml:space="preserve"> Miss my little monster, but he's with his Daddy this weekend!!!</t>
  </si>
  <si>
    <t>HotMamaAmy</t>
  </si>
  <si>
    <t>Is off work and headed to work.  wish i had time to play!</t>
  </si>
  <si>
    <t>FatasaurusRex</t>
  </si>
  <si>
    <t xml:space="preserve">I miss football... I need something to be competitive in </t>
  </si>
  <si>
    <t xml:space="preserve">work soon, i meant </t>
  </si>
  <si>
    <t>eda_antonio</t>
  </si>
  <si>
    <t>Non-stop rain  ...can't do photography...</t>
  </si>
  <si>
    <t>lizbrody</t>
  </si>
  <si>
    <t>@Discostarchild Honey i got a pic of that crazy woman next to me... but my phone is wack and i cant send it to twitter  .. hopefully i...</t>
  </si>
  <si>
    <t xml:space="preserve">I wish my boyfriend could watch Halestorm with me. </t>
  </si>
  <si>
    <t>joulieb</t>
  </si>
  <si>
    <t xml:space="preserve">Apparently Mother Nature OH my bonfire excitement &amp;amp; decided to give me a big FU by sending storm clouds our way. Bar it is. </t>
  </si>
  <si>
    <t>mysticfantasy</t>
  </si>
  <si>
    <t xml:space="preserve">@danMEH yep bullshit.. happens to me all the time..i've been walked all over by being too kind </t>
  </si>
  <si>
    <t xml:space="preserve">What I miss y'all lol....clearly no trouble to get into </t>
  </si>
  <si>
    <t>Mike_Kunkle</t>
  </si>
  <si>
    <t>@screweduptexan Hi Allie, thanks. We got put in Twitter jail with only 70 tweets, somehow.   How have you been?</t>
  </si>
  <si>
    <t xml:space="preserve">@SooDejaVu Girl, breathe! Don't be so down. </t>
  </si>
  <si>
    <t>meeshellios</t>
  </si>
  <si>
    <t>@gtoledo07  why were you mad at me? No she's not here ..</t>
  </si>
  <si>
    <t xml:space="preserve">@chandramoore I wish you were here so we could workout together @kynam always has something going on and is too busy to workout with me </t>
  </si>
  <si>
    <t>Morning vryonee! My eyes r still very heavy. I want to sleep more mum  http://myloc.me/2Ke4</t>
  </si>
  <si>
    <t xml:space="preserve">@spankmytweet:I would have toasted with ya'll if I was there </t>
  </si>
  <si>
    <t>anjelikaraymer</t>
  </si>
  <si>
    <t>i hate how i down my power jamba juice  i want moreee</t>
  </si>
  <si>
    <t xml:space="preserve">@mizzdangerous ur way tooo far esuper sad </t>
  </si>
  <si>
    <t>GoHomeErinn</t>
  </si>
  <si>
    <t xml:space="preserve">I always find ways to spend too much money. Starving </t>
  </si>
  <si>
    <t>I didn't get paid as much as I thought I would...  Forgot I missed two days of work, not just one. These next two weeks are gonna be lean.</t>
  </si>
  <si>
    <t>Just woke up  fkk rechargedd readyYy 4 tonighttt ;)</t>
  </si>
  <si>
    <t>sarahdope</t>
  </si>
  <si>
    <t>@RosieReaper I'm not a fan of energy drinks.  Might have to go grab coffee soon, haha</t>
  </si>
  <si>
    <t xml:space="preserve">@cookersz This show is awesome!  I can't believe people kill whales like that </t>
  </si>
  <si>
    <t xml:space="preserve">needs @seeyuh quick! where are you?! </t>
  </si>
  <si>
    <t>Arezou007</t>
  </si>
  <si>
    <t>@vivalamelika I know i was so upset   any news with the tickets?? plz say yes LOL</t>
  </si>
  <si>
    <t xml:space="preserve">Im in pain!!! </t>
  </si>
  <si>
    <t xml:space="preserve">Bed cuz I have SAT II's in math tomorrow am </t>
  </si>
  <si>
    <t>emily_brochu</t>
  </si>
  <si>
    <t>i have the hiccups  it is so unpleasant.</t>
  </si>
  <si>
    <t>SamJsummers</t>
  </si>
  <si>
    <t xml:space="preserve">@kabloomx3 hahaha. I'll try my best. But with my luck it's going to be a sunburn </t>
  </si>
  <si>
    <t xml:space="preserve">Just landed in Florida!! Now another flight to puerto rico! But it's two hours long this time </t>
  </si>
  <si>
    <t xml:space="preserve"> I'm the only one missing it smh.</t>
  </si>
  <si>
    <t xml:space="preserve">Apple Support Expert says my new iPhone serial number is invalid. http://www.apple.com/support/expert  </t>
  </si>
  <si>
    <t xml:space="preserve">@criee why ? </t>
  </si>
  <si>
    <t>amandapaschal</t>
  </si>
  <si>
    <t xml:space="preserve">So slow at the tgi </t>
  </si>
  <si>
    <t>hullo_imabby</t>
  </si>
  <si>
    <t xml:space="preserve">Erin ruined my jam. she sstarted singing about pancakes </t>
  </si>
  <si>
    <t>@aman_duh813 I hate boredom  It sucks</t>
  </si>
  <si>
    <t>theboohi</t>
  </si>
  <si>
    <t xml:space="preserve">Going into work at 5:00 AM is going to be awesome </t>
  </si>
  <si>
    <t>L0GlC</t>
  </si>
  <si>
    <t>Going camping this weekend  I'll be away from all my tech for 3 days  Maybe that's a good thing...</t>
  </si>
  <si>
    <t xml:space="preserve">Man just tryin to keep my mind off her and evrything...all these songs I hear just don't help </t>
  </si>
  <si>
    <t>in9a</t>
  </si>
  <si>
    <t>Said something harsh and didn't even realize it's harsh until I said it.. Sorry  http://myloc.me/2Keo</t>
  </si>
  <si>
    <t xml:space="preserve">withdraw....i hate it. I miss FTSK. i need their music. my bro took their cd. </t>
  </si>
  <si>
    <t>sarahfinn09</t>
  </si>
  <si>
    <t xml:space="preserve">@ddlovato I want to be in your music video super bad! but here I am in Minnesota. </t>
  </si>
  <si>
    <t>kbray101</t>
  </si>
  <si>
    <t>i've been working on this silly english project all day. it beats math for a while though  ugh</t>
  </si>
  <si>
    <t xml:space="preserve">@ThriftyChicMom it reallllyyyy needed it. My dh would, but he's working on his Midterm. </t>
  </si>
  <si>
    <t xml:space="preserve">@BlackaRicanMa &amp;lt;&amp;lt;&amp;lt; missed ya </t>
  </si>
  <si>
    <t>ggroovin</t>
  </si>
  <si>
    <t>@emmalpitts Thx Emma! Excited cept saw it's probly gonna rain.  I'm fishetarian, actually, but &amp;lt;3 gourmet. Congrats on getting whistle ...</t>
  </si>
  <si>
    <t>grebels9</t>
  </si>
  <si>
    <t xml:space="preserve">I hyper-extended my knee </t>
  </si>
  <si>
    <t>Yay Sims 3 just froze   http://twitpic.com/6pomu</t>
  </si>
  <si>
    <t>INOFryGRL</t>
  </si>
  <si>
    <t xml:space="preserve">I hate my computer! </t>
  </si>
  <si>
    <t>Me no feel well  there was definately something different about that curry. I feel sick.</t>
  </si>
  <si>
    <t xml:space="preserve">Twitter has been less than entertaining today!!!!!!!!! </t>
  </si>
  <si>
    <t>hmglass</t>
  </si>
  <si>
    <t>Wow. Everything on my plate is covered in pepper...  Even the bbq sauce is 'black pepper sauce'.</t>
  </si>
  <si>
    <t xml:space="preserve">i just want to be, the happy girl that i used to be about two years ago. </t>
  </si>
  <si>
    <t xml:space="preserve">@speechless1021 I know. </t>
  </si>
  <si>
    <t>dthemelis</t>
  </si>
  <si>
    <t xml:space="preserve">not feeling the greatest </t>
  </si>
  <si>
    <t xml:space="preserve">blehhhh work in 40 min </t>
  </si>
  <si>
    <t>wonderlnd_dream</t>
  </si>
  <si>
    <t xml:space="preserve">is really sad that we have to leave disney! </t>
  </si>
  <si>
    <t xml:space="preserve">i feel sick to my stomach </t>
  </si>
  <si>
    <t>chynnacena</t>
  </si>
  <si>
    <t>i know, sorry   hahah</t>
  </si>
  <si>
    <t>csweeney05</t>
  </si>
  <si>
    <t xml:space="preserve">@emiyakat I can't join I'm at a ball game </t>
  </si>
  <si>
    <t>BadNJBroad</t>
  </si>
  <si>
    <t xml:space="preserve">@jhusten im jealous of that view </t>
  </si>
  <si>
    <t>Peruana_Mami</t>
  </si>
  <si>
    <t xml:space="preserve">Getting Ready.. !!! hmmm not sure what to wear...its cold outside.. </t>
  </si>
  <si>
    <t>laurenkatz</t>
  </si>
  <si>
    <t xml:space="preserve">posters down, lamp down, now it's really empty in here </t>
  </si>
  <si>
    <t>k5mutter</t>
  </si>
  <si>
    <t xml:space="preserve">with her boy, trying to recover from what i think is a pinched nerve.. </t>
  </si>
  <si>
    <t xml:space="preserve">@mainohustlehard remember when you tweeted your cell number? then i did it too after I made fun of you </t>
  </si>
  <si>
    <t>So I HAAAD Sunday off  I am dreading coming to work as a fuckin' cashierrrr starting Sunday!!!</t>
  </si>
  <si>
    <t>kindacrazy80</t>
  </si>
  <si>
    <t xml:space="preserve">Wishing she were somewhere else </t>
  </si>
  <si>
    <t>thealvinshow</t>
  </si>
  <si>
    <t xml:space="preserve">Sand in the Suzuki. </t>
  </si>
  <si>
    <t>intruzzo</t>
  </si>
  <si>
    <t xml:space="preserve">No beers today </t>
  </si>
  <si>
    <t>eston</t>
  </si>
  <si>
    <t xml:space="preserve">Awkward. Went to get a haircut. They put me with the wrong person and  my usual haircut girl gave me an evil eye </t>
  </si>
  <si>
    <t>missemilynicole</t>
  </si>
  <si>
    <t xml:space="preserve">Its almost over </t>
  </si>
  <si>
    <t>Poetic_Chaos</t>
  </si>
  <si>
    <t xml:space="preserve">@asldanf Thanks! I'm glad you like my picture! ^.^ Sorry I haven't replied more lately, I was internet deprived! </t>
  </si>
  <si>
    <t xml:space="preserve">@allofcraigslist I am lost. Please help me find a good home. </t>
  </si>
  <si>
    <t>drifts13</t>
  </si>
  <si>
    <t xml:space="preserve">Yeah it was a pretty sad game </t>
  </si>
  <si>
    <t>RadioChickNori</t>
  </si>
  <si>
    <t>What did I do wrong...  I want this to link to my phone... imma try again</t>
  </si>
  <si>
    <t xml:space="preserve">my back/neck hurt </t>
  </si>
  <si>
    <t xml:space="preserve">@Cari_tx I've only gotten to see hurricanes on news and movies..can't imagine how it must actually be </t>
  </si>
  <si>
    <t>...I think I'm gonna be sick.....           some shit went down. I'll be back later...</t>
  </si>
  <si>
    <t xml:space="preserve">@JohnMilleker glad you made it safely, sorry your room was given away!  that sucks  </t>
  </si>
  <si>
    <t>@karasukun   thats an uncool name for that</t>
  </si>
  <si>
    <t>brunette4lifekb</t>
  </si>
  <si>
    <t>OH IM SORRI! LOL. hahahaha i meant ur sister but i put ur username. opps  hahaha.</t>
  </si>
  <si>
    <t>girl_monopoly</t>
  </si>
  <si>
    <t>@irockcapo no im not  im half sweetie half jerk lol</t>
  </si>
  <si>
    <t>bagusbali</t>
  </si>
  <si>
    <t xml:space="preserve">has the same problem...again..and again </t>
  </si>
  <si>
    <t xml:space="preserve">@phaseburn I wish I could </t>
  </si>
  <si>
    <t>ilanitshayevitz</t>
  </si>
  <si>
    <t xml:space="preserve">weekend. addicted do gg. want to go to a party immediatly, but can't </t>
  </si>
  <si>
    <t>kjake</t>
  </si>
  <si>
    <t>http://twitpic.com/6poq5 - Andrea doesn't like the stock backgrounds that are coming with Windows 7  #fb</t>
  </si>
  <si>
    <t>ashliimaree</t>
  </si>
  <si>
    <t>one man no ducks                   needing some maccas am i crazy</t>
  </si>
  <si>
    <t xml:space="preserve">want my car back </t>
  </si>
  <si>
    <t xml:space="preserve">i wish i had money to pay @StarTrakDaliah to do a track with me..but i'd just use that to holla once we got in the studio </t>
  </si>
  <si>
    <t>revia</t>
  </si>
  <si>
    <t xml:space="preserve">Work sucks today.  Now on my way to South Bend. </t>
  </si>
  <si>
    <t>deena1313</t>
  </si>
  <si>
    <t xml:space="preserve">@travelingcircus so sad I can't make it tonight! I'm going to be away from my girl for most of the weekend and couldn't do a third night. </t>
  </si>
  <si>
    <t>CarinaSor</t>
  </si>
  <si>
    <t xml:space="preserve">is staying home all night, and is probably going to have a boring weekend </t>
  </si>
  <si>
    <t xml:space="preserve">Crap. I think my phone just broke.. NOOOO! </t>
  </si>
  <si>
    <t>Brittneyx2</t>
  </si>
  <si>
    <t>soooo tired. yaya for saturday, wait i have to work  boo</t>
  </si>
  <si>
    <t xml:space="preserve">what would it take ? _ paula deanda.    alriqht i needa man lMFAO. all theese damn love songs. </t>
  </si>
  <si>
    <t xml:space="preserve">I see SNOW! Ridiculous! </t>
  </si>
  <si>
    <t xml:space="preserve">CNHS Tweeps...The Gary italian opera video is not approved of by me in any way! Senior Takeover was fun but this embarrassed me. </t>
  </si>
  <si>
    <t>eric0236</t>
  </si>
  <si>
    <t xml:space="preserve">my lips are chapped </t>
  </si>
  <si>
    <t>Zelophobia</t>
  </si>
  <si>
    <t xml:space="preserve">@fredrikekman Gotta love some Magnetic Fields...  sigh... wish I still owned that album....... </t>
  </si>
  <si>
    <t>luxmobehave</t>
  </si>
  <si>
    <t>@KingMychael you don't carrrrre  psh ok BFF(F)</t>
  </si>
  <si>
    <t>pique_mtl</t>
  </si>
  <si>
    <t xml:space="preserve">@TanMcG re: giant robot We had the same problem over and over. Finally just cancelled. </t>
  </si>
  <si>
    <t>@laurakaye09 Wait, it was for during the M&amp;amp;G. I dunno if reg. ticket holders will get 2 see it.  That sux.</t>
  </si>
  <si>
    <t>@Adrienne_D_Hill I STILL HAVEN'T HEARD IT!  I've been looking everywhere</t>
  </si>
  <si>
    <t xml:space="preserve">@Shinybiscuit i have failed </t>
  </si>
  <si>
    <t xml:space="preserve">@KINGREF lmao @ four wheels and an engne haha that's the goal but no luck </t>
  </si>
  <si>
    <t>lyss741</t>
  </si>
  <si>
    <t>@followtay ohh  lol</t>
  </si>
  <si>
    <t xml:space="preserve">is going to bedd, longggg day tomorrow </t>
  </si>
  <si>
    <t xml:space="preserve">@formulaphoto Gotcha.  That hurts.  </t>
  </si>
  <si>
    <t xml:space="preserve">Looking for the geritol, excedrin, and 15 minutes of quiet time </t>
  </si>
  <si>
    <t>stephcotton</t>
  </si>
  <si>
    <t>i still have not showered yet and i probably wont till tomorrow morning  and im still wearing the same clothes. anyone want to hang out?</t>
  </si>
  <si>
    <t>ok sorry to burst any bubbles, but land of the lost was notttt worth $8  I still love you will.</t>
  </si>
  <si>
    <t>Liv3n_Lif3</t>
  </si>
  <si>
    <t xml:space="preserve">unfourtnately im bored. on the weekend. what a shame </t>
  </si>
  <si>
    <t xml:space="preserve">My leg hurts and I don't know why </t>
  </si>
  <si>
    <t xml:space="preserve">Lame mom + baby = not so exciting First Friday </t>
  </si>
  <si>
    <t xml:space="preserve">@im_not_you http://bit.ly/Pvdwn they're streaming Hot97....the song might have played already </t>
  </si>
  <si>
    <t>babycblade</t>
  </si>
  <si>
    <t xml:space="preserve">i think maybe im grounded lol </t>
  </si>
  <si>
    <t>megjeanelliott</t>
  </si>
  <si>
    <t xml:space="preserve">Missing him very much. </t>
  </si>
  <si>
    <t>sk8fan09</t>
  </si>
  <si>
    <t>@jgorske  each other!! Oh I got my score...got an 84  missed a few parts of the business letter and some puncuation errors... silly</t>
  </si>
  <si>
    <t>cstewart92</t>
  </si>
  <si>
    <t>hair cut = disaster   not really but I still don't like it</t>
  </si>
  <si>
    <t>@heathermriley oh i know,i had like 5 of them adding me today  #20boysummer</t>
  </si>
  <si>
    <t>nigelwhatling</t>
  </si>
  <si>
    <t xml:space="preserve">The 1TB storage drive on my media centre died.  </t>
  </si>
  <si>
    <t>Edgartron</t>
  </si>
  <si>
    <t xml:space="preserve">wahh! I broke the skateboard. Dam pop shuvits </t>
  </si>
  <si>
    <t>hiddenhope17</t>
  </si>
  <si>
    <t xml:space="preserve">I've been carless all day and studying for my SATs in the morning, someone plz come visit and rescue meeee </t>
  </si>
  <si>
    <t>AllieCRUNK</t>
  </si>
  <si>
    <t xml:space="preserve">Fever of 100.8  feelin gross </t>
  </si>
  <si>
    <t>meeshymichy</t>
  </si>
  <si>
    <t xml:space="preserve">@johnnycynn haha adina wants to go to thailand  i was like LETS GO TO CALIFORNIA! but she said no.. maybe next yr ill go to cali  </t>
  </si>
  <si>
    <t>@emdanyell  That link didn't work.</t>
  </si>
  <si>
    <t>@camiknickers I didn't think of that. Is that true? It isn't. Oh no.  My poor innocent cake.</t>
  </si>
  <si>
    <t>techyclover96</t>
  </si>
  <si>
    <t xml:space="preserve">Listening to ungratefull sister gripe about a small glitch on the phone I gave her </t>
  </si>
  <si>
    <t>alkains</t>
  </si>
  <si>
    <t>@mariaajoyce i miss you too  but i'll be seeing you soon.. that's for sure! hugs&amp;amp;kisses</t>
  </si>
  <si>
    <t>JackieKistner</t>
  </si>
  <si>
    <t xml:space="preserve">Bleh! SAT's tomorrow! </t>
  </si>
  <si>
    <t>fizcatwhizkid</t>
  </si>
  <si>
    <t xml:space="preserve">my dad just bought someone a blackberry curve! i wish i had a friend's dad like that </t>
  </si>
  <si>
    <t>I really just want my camera back.  This isn't fair at all. I have bad luck, never trust anyone but yourself.</t>
  </si>
  <si>
    <t>gurln3xtdoor</t>
  </si>
  <si>
    <t xml:space="preserve">i want something from the cheesecake factory </t>
  </si>
  <si>
    <t xml:space="preserve">@mrskutcher Hi Demi, I thought I would ask someone reliable, Is it true that Hugh Laurie has died? That is what they are tweeting now? </t>
  </si>
  <si>
    <t>bigbrobot</t>
  </si>
  <si>
    <t>@steve_oliver76 not too much really still kind of slow on the highlight show  #bb10 http://bit.ly/IETQX</t>
  </si>
  <si>
    <t xml:space="preserve">Whazgood I'm bored! cousins in LA wish I was with her </t>
  </si>
  <si>
    <t>hilaryhayes</t>
  </si>
  <si>
    <t xml:space="preserve">not feeling too well. </t>
  </si>
  <si>
    <t>I love my job but hate going to work  Haha frowny face.: I love my job but hate going to work  Haha frowny f.. http://tinyurl.com/q2a6mq</t>
  </si>
  <si>
    <t xml:space="preserve">Settling down in Manila </t>
  </si>
  <si>
    <t>oooshinyball</t>
  </si>
  <si>
    <t>@bobbycotton ahhh no not yet  on my way out to the club tonight, but the true blood lovin will def be starting tomorrow nite!!!</t>
  </si>
  <si>
    <t>g30fF28</t>
  </si>
  <si>
    <t xml:space="preserve">i need a fake... i just preceeded to ruin my passport.. by trying to make me 23 </t>
  </si>
  <si>
    <t xml:space="preserve">doing assignments...looks like not much weekend for me </t>
  </si>
  <si>
    <t>ibreathefire</t>
  </si>
  <si>
    <t xml:space="preserve">We. Just. Saw. Miss. Park. Hurst. </t>
  </si>
  <si>
    <t xml:space="preserve">NO kids. Quiet house. Beautiful evening. Think I'm gonna go outside with a drink and soak it all up. Wish I were in the house already. </t>
  </si>
  <si>
    <t>carlydziedzic</t>
  </si>
  <si>
    <t xml:space="preserve">I need my license. </t>
  </si>
  <si>
    <t xml:space="preserve">it's the weekend, which means i get to work my other job (three more days before i get a break) but when will i be able to rest? </t>
  </si>
  <si>
    <t>El1217</t>
  </si>
  <si>
    <t>@ocwiifitgal congrats.  I can't wait to do day 5.  I don't have access to the room that has my Wii tonight   so tomorrow maybe both?</t>
  </si>
  <si>
    <t>meniguh</t>
  </si>
  <si>
    <t xml:space="preserve">wow so fking bored </t>
  </si>
  <si>
    <t xml:space="preserve">i miss my iphone </t>
  </si>
  <si>
    <t>ladontloveu</t>
  </si>
  <si>
    <t xml:space="preserve">banging my head against the desk, trying to organize my forum  </t>
  </si>
  <si>
    <t xml:space="preserve">@DanKalbacher Youre starting to sound like a Moran supporter </t>
  </si>
  <si>
    <t xml:space="preserve">@johannarose My sources say no </t>
  </si>
  <si>
    <t>ashley_nicolexx</t>
  </si>
  <si>
    <t>Just saw matt and gave him a hug   Ashley.&amp;lt;3</t>
  </si>
  <si>
    <t>SamanthaOliveri</t>
  </si>
  <si>
    <t xml:space="preserve">stuck at home on a friday night..sucks my moms car is getting fixed which causes me not to have my car </t>
  </si>
  <si>
    <t>deckchairs</t>
  </si>
  <si>
    <t xml:space="preserve">@vllg Link via Design Observer isn't working at tinyurl.com/phrkn   </t>
  </si>
  <si>
    <t>svvya</t>
  </si>
  <si>
    <t xml:space="preserve">I have the power of invisibility </t>
  </si>
  <si>
    <t>ANGELLI_16</t>
  </si>
  <si>
    <t xml:space="preserve">Finishing packing cause I'm moving to Georgia </t>
  </si>
  <si>
    <t xml:space="preserve">@KynichiBar iono </t>
  </si>
  <si>
    <t>karenstweets</t>
  </si>
  <si>
    <t xml:space="preserve">Was thinking of going to Kalamunda for their market day but not sure the car will make it. It needs a bit of work done.  </t>
  </si>
  <si>
    <t>stvnmsmth</t>
  </si>
  <si>
    <t xml:space="preserve">I'm lonely and board.  But then again, things could be a lot worse.  Overall, I'm still a very happy person.  Just not right now...   </t>
  </si>
  <si>
    <t>Misaligne</t>
  </si>
  <si>
    <t xml:space="preserve">Dinner suckeg hardly ate... Hotels just shouldnt do buffets... </t>
  </si>
  <si>
    <t>robotsinlove</t>
  </si>
  <si>
    <t xml:space="preserve">@ncrtrolo How come Rajon don't twitter? His momma don't let him? </t>
  </si>
  <si>
    <t xml:space="preserve">@sal_Mor Is all what necessary?? I'm in pain </t>
  </si>
  <si>
    <t>allergymama</t>
  </si>
  <si>
    <t xml:space="preserve">@skyegiggles OMG, I never replied to you (blush)-my apologies! We pulled it per ped GI out of curiosity...turns out he was onto something </t>
  </si>
  <si>
    <t>@sharmainerae I keep looking for the David build a bear shirts too! Can't find it!  Its online though I think</t>
  </si>
  <si>
    <t>one more night in the shite hole  but shit is getting move manana! throwin the deuces to the crimewell</t>
  </si>
  <si>
    <t>After all that food, I'm not hungry for dinner  The dh has a gig tonight and his band hasn't practiced in over a month. Um. Hm.</t>
  </si>
  <si>
    <t>k gonna go not in mood for twitter party tonight  #20boysummer</t>
  </si>
  <si>
    <t>SeanWhalen</t>
  </si>
  <si>
    <t>Im Berry-less!!!!!  #FML</t>
  </si>
  <si>
    <t>pakkoidea</t>
  </si>
  <si>
    <t>clutch on Lotus fading...feels like running and slipping on ice.  time to get a racing clutch and flywheel.</t>
  </si>
  <si>
    <t xml:space="preserve">@FriskyMattchew If it was me I'd already be crying. That sucks. </t>
  </si>
  <si>
    <t>ChandaJane</t>
  </si>
  <si>
    <t xml:space="preserve">@muzzysgirl sorry we can't make it to his party </t>
  </si>
  <si>
    <t xml:space="preserve">@NicoleBrewster nope- dont see anything. </t>
  </si>
  <si>
    <t>@kopigao Yea I realized I've been so MIA-ing.. And I feel so so so... Out of sync with everything  sobs!</t>
  </si>
  <si>
    <t>Getting ready for another long nite @ work  One more nite to go....</t>
  </si>
  <si>
    <t xml:space="preserve">@MeshaV I kinda my old gay buds that for whateva reason I don't chill wit no more. </t>
  </si>
  <si>
    <t>rosed78</t>
  </si>
  <si>
    <t xml:space="preserve">is sad, boys left for two weeks </t>
  </si>
  <si>
    <t>Annemariebear</t>
  </si>
  <si>
    <t xml:space="preserve">@alyssacupcake what's wrong? </t>
  </si>
  <si>
    <t xml:space="preserve">Boy I wish I could do the 48 hour reading challenge! Too many errands to do tomorrow though </t>
  </si>
  <si>
    <t>saraVZ</t>
  </si>
  <si>
    <t>@teodortweet I miss you guys  visit next week? Ask Nan for me.</t>
  </si>
  <si>
    <t>I wish I knew how to work my radio  all I can do is play c.d's on that hunk of shit.</t>
  </si>
  <si>
    <t xml:space="preserve"> im in the mood for a chocolate croissant from panera</t>
  </si>
  <si>
    <t>BlackBerryRocks</t>
  </si>
  <si>
    <t>@CoolBBThemes Same here  #facebook #fail</t>
  </si>
  <si>
    <t xml:space="preserve">@stsGRfan she has 4*? I dont even have a ticket to NKOTB in chiago yet. </t>
  </si>
  <si>
    <t>AprilVanOrnam</t>
  </si>
  <si>
    <t xml:space="preserve">I am looking out of my den window at the sound and Vashon Island.  It's windy and the tide is high so no walk on the beach today. </t>
  </si>
  <si>
    <t xml:space="preserve">@sabeeh90 boy stuff...i'd rather not discuss details on twitter. </t>
  </si>
  <si>
    <t>Roomie bout to go to PB  I'm so lonely!!!!!!!!!! Ahhhhhhhhhhhhhhhhhhhhhhhhhhhhhh</t>
  </si>
  <si>
    <t>audreycrumb</t>
  </si>
  <si>
    <t xml:space="preserve">I am really really disappointed with Up. </t>
  </si>
  <si>
    <t>tomkatchd</t>
  </si>
  <si>
    <t>@EricMillegan hey, since u are busy NOT being on BONES (  , if you love dogs check out @grouchypuppy especially the website.  So funny.</t>
  </si>
  <si>
    <t>greeniiis69</t>
  </si>
  <si>
    <t>At work and bored outta my mind.    its soooo slow for a Friday night. Where is everyone?</t>
  </si>
  <si>
    <t>PatrickMaginot</t>
  </si>
  <si>
    <t xml:space="preserve">brooding over the fact that I have to work on Wednesday </t>
  </si>
  <si>
    <t>didnt sleep well.I think I have a sleeping disorder.HEADACHE  going to visit goober and san beda today.</t>
  </si>
  <si>
    <t>victorialawther</t>
  </si>
  <si>
    <t xml:space="preserve">no blink-182 tickets for me, they sold out in 30 minutes. </t>
  </si>
  <si>
    <t>eeek. @danielskowalski has blocked me! never even knew I was following him in order to be blocked. *sniff*   so sad. *sniff*</t>
  </si>
  <si>
    <t>@cali_hypocrisy i know!!  but u know u gotta do what u gotta do when u run a street team.. Lol major dedication right there!</t>
  </si>
  <si>
    <t>jessicatangulo</t>
  </si>
  <si>
    <t>@frankiedelgado that sucks Frankie so forty to hear that  hopefully you'll get to leave soon real soon.</t>
  </si>
  <si>
    <t>rissachaela2</t>
  </si>
  <si>
    <t xml:space="preserve">@Dave_Annable Just wnted to say I love your show and can not wait til fall.... Sunday nights just are not the same anymore... </t>
  </si>
  <si>
    <t>still not in the trending topics  #jonaskevin</t>
  </si>
  <si>
    <t>pebblesmax</t>
  </si>
  <si>
    <t xml:space="preserve">@rog0123 http://twitpic.com/6p61t - Looks lovely doesn't it? It was wind where we were. </t>
  </si>
  <si>
    <t>whuddadumbsn</t>
  </si>
  <si>
    <t xml:space="preserve">Also, I'm fairly certain I left them in a cab. USB drive has *really* sensitive info on it. There are like 200 cab cos in Chicago </t>
  </si>
  <si>
    <t>ACouchofMyOwn</t>
  </si>
  <si>
    <t xml:space="preserve">@arthritisfriend I'd given up coffee beg. of yr, but fell off the wagon. Most recent flare after coffee w/ equal. Staying away for now </t>
  </si>
  <si>
    <t>@nerdyboytko Lmao. On My Blackberry No?!  lol.</t>
  </si>
  <si>
    <t>@MojosMobile I was using the demo version all e while, guess nw i gotta purchase it or smth  so sad, it was my FAVOURITE app!</t>
  </si>
  <si>
    <t>chickenchic</t>
  </si>
  <si>
    <t>slumber party w/3 11 y/os.lots of shrieking. must put rhubarb crisp on to do list. rain 2morrow?  want to put in marigolds &amp;amp; move chives.</t>
  </si>
  <si>
    <t>The lady messed up my eyebrows  I look like a total idiot! Ugh!! :'(</t>
  </si>
  <si>
    <t xml:space="preserve">In bed now, gonna have to do that sleep thing. I hate sleepin, there's so many better things I could be doin with my time ;) night </t>
  </si>
  <si>
    <t xml:space="preserve">@syyLssweet I just heard like the First half of it, It's OK, just not my kind of Music. Sorry </t>
  </si>
  <si>
    <t>peacelovekeely</t>
  </si>
  <si>
    <t xml:space="preserve">movie night cancelled... seems like everyone has a job but me! </t>
  </si>
  <si>
    <t xml:space="preserve">I jinxed myself </t>
  </si>
  <si>
    <t>tigerbabe09</t>
  </si>
  <si>
    <t xml:space="preserve">talking about wedding plan well i would help but ur there i am here in apopka it sucks to be me. </t>
  </si>
  <si>
    <t>ACC2010</t>
  </si>
  <si>
    <t>Last night of VBS  I gotta say it was a blessing. Thank you God and everyone for all your hard work.</t>
  </si>
  <si>
    <t>morlockiness</t>
  </si>
  <si>
    <t xml:space="preserve">i don't wanna go to the dentist on tuesday. . . </t>
  </si>
  <si>
    <t>@nedrubwerd WTF, THE GRADUATION IS TONIGHT? FUCK, I wish you would've called!  Send Katie my love and stuffs!</t>
  </si>
  <si>
    <t>HollyTnj</t>
  </si>
  <si>
    <t xml:space="preserve">had a nice day off. I get to work ALL day tomorrow though. </t>
  </si>
  <si>
    <t xml:space="preserve">@mmitchelldaviss http://twitpic.com/4bom7 - Something like that would happen to me! Only me, </t>
  </si>
  <si>
    <t xml:space="preserve">headache....ouchieee </t>
  </si>
  <si>
    <t>mileycyrusMILEY</t>
  </si>
  <si>
    <t xml:space="preserve">Im soooo sad! mileys not going to toronto for her fall tour....im gonna cry all night </t>
  </si>
  <si>
    <t xml:space="preserve">@stolendreams I think I'd be more upset about what had happened to the guests. I know I currently am.  Poor boys. </t>
  </si>
  <si>
    <t>Nidza1</t>
  </si>
  <si>
    <t xml:space="preserve">Have to work tomorrow. </t>
  </si>
  <si>
    <t>SidneyMorgan</t>
  </si>
  <si>
    <t xml:space="preserve">@kayyynicole aghh, i am going to miss you so much! </t>
  </si>
  <si>
    <t>@johua2327 kc is supposed to drive home and shes already had 2 drinks  yay me</t>
  </si>
  <si>
    <t xml:space="preserve">@techhie !!!! I SO wish I could get to Cbus. </t>
  </si>
  <si>
    <t xml:space="preserve">only 7/300 online! not good </t>
  </si>
  <si>
    <t>iosmike</t>
  </si>
  <si>
    <t xml:space="preserve">i was a bit too fast saying that everything gets better and better, it went even worse. thank god i got a bottle of vodka to knock me out </t>
  </si>
  <si>
    <t>@ChristinaCorbin No pic! I've since heard that season 6 shane hair is not a good look..     LoL!!</t>
  </si>
  <si>
    <t>Fullthrottlesrl</t>
  </si>
  <si>
    <t xml:space="preserve">just put the puppies to bed...I watched marley and me....big mistake...huge....    </t>
  </si>
  <si>
    <t>mkcie76</t>
  </si>
  <si>
    <t xml:space="preserve">Fingerpainting ROCKS!  Lukas really got into it too.  Surprisingly, he did not try to eat the paint.  But, he did try to drink paint H2O </t>
  </si>
  <si>
    <t>delchicago489</t>
  </si>
  <si>
    <t xml:space="preserve">I'm going to have a very numb mouth at mater dei's confirmation. I hate cavities </t>
  </si>
  <si>
    <t>Lola_Lauren</t>
  </si>
  <si>
    <t>@ShanaBaiz hey! i hope its sooner than that. duh! i ended up skipping it   how was your art party?</t>
  </si>
  <si>
    <t>@MJinTenn Hey thanx!! Yeah...too many tweets.  I talk to too many people too much I think . lol</t>
  </si>
  <si>
    <t>ThisIsChe</t>
  </si>
  <si>
    <t xml:space="preserve">@HennessyEyes Yea im good... I dont wanna go out in the rain and be worst the rest of the weekend!!!! Have fun though!!! </t>
  </si>
  <si>
    <t>toni1689</t>
  </si>
  <si>
    <t xml:space="preserve">@artfanatic411 i was hoping during the last 3hours since i spoke to her that it was not the case </t>
  </si>
  <si>
    <t>mariannealmada</t>
  </si>
  <si>
    <t xml:space="preserve">refletindo.. eu quero take a look around, SUMIU </t>
  </si>
  <si>
    <t xml:space="preserve">@cait84 im trying not to. </t>
  </si>
  <si>
    <t>shiiiiin</t>
  </si>
  <si>
    <t xml:space="preserve">@tapdancr i would but i have sat's tomorrow, so maybe next time? Srry </t>
  </si>
  <si>
    <t>@kayfizzle11 eeesh that sux its a monday  no I can't I'm sad! I have to work on mondays</t>
  </si>
  <si>
    <t>@tommcfly LOL you did it a lot in Brazil didn't you? oh dear, missing you so much! Brazil seems to be so silence now!  Xx</t>
  </si>
  <si>
    <t>kaylagmay</t>
  </si>
  <si>
    <t xml:space="preserve">what's the deal with twitter?! i don't know how to use it </t>
  </si>
  <si>
    <t>dreamhard</t>
  </si>
  <si>
    <t xml:space="preserve">I miss my hubby, Mitch MacDonald. </t>
  </si>
  <si>
    <t>CallieLuvzJason</t>
  </si>
  <si>
    <t xml:space="preserve">is bored and broke on a friday night, how lame. </t>
  </si>
  <si>
    <t xml:space="preserve">@TheBeast32 it wasn't for the last time, but I had to do a special ff for u b/c I mistakenly left u off my original list </t>
  </si>
  <si>
    <t xml:space="preserve">@brittaknee I think you got it from me... I had one all day today </t>
  </si>
  <si>
    <t>arosales07</t>
  </si>
  <si>
    <t xml:space="preserve">is hating the weather, i miss the sunshine boo hoo </t>
  </si>
  <si>
    <t>valerieisabella</t>
  </si>
  <si>
    <t>@gracegorms ah I know! and im not gonna see you ferr like a long time  I looove you!</t>
  </si>
  <si>
    <t>tori_saam</t>
  </si>
  <si>
    <t xml:space="preserve">im sooo mad right now! listening to music that normally makes me happy, but is making me cry </t>
  </si>
  <si>
    <t>ZomgApril</t>
  </si>
  <si>
    <t xml:space="preserve">@mindywhite The security at El Corazon clearing everyone out ruined my dreams of saying hi and taking a pic with you after the show. </t>
  </si>
  <si>
    <t xml:space="preserve">My allergies are really acting up!!! </t>
  </si>
  <si>
    <t>Argolich</t>
  </si>
  <si>
    <t>I miss England pretty bad.    Kelly, Dev, Kay....you guys rock and rock hard!  Oh!  Went out today to find PIMS...Can't get it in Ohio!</t>
  </si>
  <si>
    <t>ashlee2407</t>
  </si>
  <si>
    <t>Xavier left today  and we leave for Indiana in the morning!</t>
  </si>
  <si>
    <t>@Danielle_Jane14 don't cryyy  just don't speak to him and when they ask why just tell him he's not worth ur breath lmao it's mean but  ...</t>
  </si>
  <si>
    <t>@CMCx shit. mine kills too though.  i seriously feel like crying.</t>
  </si>
  <si>
    <t>SpoileddoolJB</t>
  </si>
  <si>
    <t>planimalin</t>
  </si>
  <si>
    <t xml:space="preserve">Whatever happened to the Sarah Connor chronicles... Keep up the good choices fox </t>
  </si>
  <si>
    <t>oneonesix</t>
  </si>
  <si>
    <t xml:space="preserve">OH NOOO! This can't be! I don't want to miss Ara's 18th birthday. </t>
  </si>
  <si>
    <t xml:space="preserve">Watching Wrestling...And I Have The Worst Headache </t>
  </si>
  <si>
    <t>my dad just told his parents that im going to be an engineer. i wanna be a police officer  ~Michael/Doomlight</t>
  </si>
  <si>
    <t>pennayyy</t>
  </si>
  <si>
    <t xml:space="preserve">Studying for SAT's is just lovely and is what exactly I want to do right now </t>
  </si>
  <si>
    <t>myobscene</t>
  </si>
  <si>
    <t xml:space="preserve">missing my bby </t>
  </si>
  <si>
    <t>Karmadlv</t>
  </si>
  <si>
    <t xml:space="preserve">tweeterbate : that's funny, i was just chillin with some wine watching the red wings get their asses kicked in game 4! </t>
  </si>
  <si>
    <t>RichCurrie</t>
  </si>
  <si>
    <t>@haforhope  I hope you are feeling better! I feel bad you are sick    Hope you feel better soon.</t>
  </si>
  <si>
    <t>MeMyselfandWho</t>
  </si>
  <si>
    <t xml:space="preserve">oh how I miss having a pet </t>
  </si>
  <si>
    <t xml:space="preserve">yes! computer is running again! cant use twitter with my new phone though </t>
  </si>
  <si>
    <t xml:space="preserve">Correction! I mixed up my Doctors! In actuality, I have a celeb crush on David Tennant. I'm ashamed of my noobish mistake. </t>
  </si>
  <si>
    <t xml:space="preserve">@MissTrinese i mean damn...i did speak 2 u earlier!!!!!!!!!!!!!!!!! </t>
  </si>
  <si>
    <t xml:space="preserve">Watching Dr. Phil &amp;quot;body obsessed boys&amp;quot; its sad </t>
  </si>
  <si>
    <t>schmeener</t>
  </si>
  <si>
    <t xml:space="preserve">@sharonrsmith oh no! i thought he was doing better! </t>
  </si>
  <si>
    <t>somthngboutMary</t>
  </si>
  <si>
    <t xml:space="preserve">The disappearance of Air France really is peculiar. </t>
  </si>
  <si>
    <t xml:space="preserve">@racheellloviin i missss you too bestfriend ! this guy, (: hmmm. he's got me. but just taking it slow (: i missss grr toooo! </t>
  </si>
  <si>
    <t>virtualsarah</t>
  </si>
  <si>
    <t>Just found out my friends boat capsized last night and he and one other haven't been found!!  pray for the families</t>
  </si>
  <si>
    <t>@Inferno09 by then i'll be living off an underpaid Alabama teacher salary  lol</t>
  </si>
  <si>
    <t>MoniqueCourtney</t>
  </si>
  <si>
    <t>@ChloeChurch Hannah montanna made ya cry ? Aww  - hugs-</t>
  </si>
  <si>
    <t xml:space="preserve">as if i'm sick again! this time... the flu... i feel awful </t>
  </si>
  <si>
    <t>milo3579</t>
  </si>
  <si>
    <t xml:space="preserve">@JoeCharlton not a bad idea, but no i didnt </t>
  </si>
  <si>
    <t>theramboof1608</t>
  </si>
  <si>
    <t xml:space="preserve">Omg snipe huntting, haha, this movie makes me think of you </t>
  </si>
  <si>
    <t>gasd</t>
  </si>
  <si>
    <t xml:space="preserve">http://twitpic.com/6ppd5 - why am i working while having  this soar through  ... </t>
  </si>
  <si>
    <t>opteronguy</t>
  </si>
  <si>
    <t xml:space="preserve">Last night on the strip *sniff* *sniff* </t>
  </si>
  <si>
    <t xml:space="preserve">What the hell! There is paint all over my fucking white jacket! DAMN DAMN DAMN DAMN! Damn </t>
  </si>
  <si>
    <t>Kelley0517</t>
  </si>
  <si>
    <t xml:space="preserve">Zaddies out of dog food and i feel bad </t>
  </si>
  <si>
    <t xml:space="preserve">Anyone know how to updated the GeForce Driver on a macbook pro? Can't find much info online, and PS CS4 is hocking me off right now </t>
  </si>
  <si>
    <t>radiomatthew</t>
  </si>
  <si>
    <t xml:space="preserve">Sad that @news10_ca deleted my comment on their Facebook on @sacramentopress - I thought News10 was better than that </t>
  </si>
  <si>
    <t>spluto</t>
  </si>
  <si>
    <t xml:space="preserve">I'm so pissed!! I might be able to repair this but I seriously doubt it. I LOVED that swimsuit. And now I need to get another for Tops'l! </t>
  </si>
  <si>
    <t>coasterwarriors</t>
  </si>
  <si>
    <t>Diamondback single rider line is closed.    but im on my 5th round on Diamondback.  Maybe i can squeeze two more?</t>
  </si>
  <si>
    <t>onlineresume</t>
  </si>
  <si>
    <t xml:space="preserve">@TamaraSchilling i see the bear has received no kisses or love today, i guess you are getting to many twit friends </t>
  </si>
  <si>
    <t>Just watched Up at citywalk with Jeff . Omg my sleeves are damp  SO GOOD</t>
  </si>
  <si>
    <t>xMissMiley</t>
  </si>
  <si>
    <t xml:space="preserve">tired me having a shower soon  i have a cold </t>
  </si>
  <si>
    <t>alackofcolor23</t>
  </si>
  <si>
    <t xml:space="preserve">@MyCrookedTeeth idk,hah i figured it out though! i tried calling you back but you didn't answer. i can't do anything tonight i'm grounded </t>
  </si>
  <si>
    <t>N3N3BayyB33</t>
  </si>
  <si>
    <t xml:space="preserve">thiinkiinqqq bOut hiim </t>
  </si>
  <si>
    <t>AdrenalineMJ</t>
  </si>
  <si>
    <t xml:space="preserve">Cod:WaW: We are inspired and humbled by the courage of the troops.  Now shoot some endless waves of nazi zombies!  </t>
  </si>
  <si>
    <t>dreamwevagypsy</t>
  </si>
  <si>
    <t>I miss The Scofflaws.  â™« http://blip.fm/~7pstv</t>
  </si>
  <si>
    <t>markkayeshow</t>
  </si>
  <si>
    <t>is about to watch &amp;quot;The Reader.&amp;quot;  At least I have a pint of &amp;quot;Karmel Sutra&amp;quot; to keep me interested!</t>
  </si>
  <si>
    <t xml:space="preserve">out of conditioner </t>
  </si>
  <si>
    <t>wishing things could go a little longer  love my high school despite it all</t>
  </si>
  <si>
    <t>asiattic</t>
  </si>
  <si>
    <t xml:space="preserve">I think my phone is dead.  </t>
  </si>
  <si>
    <t xml:space="preserve">Finished Sculled, MAJOR FAIL, I stopped breathing, and I think I stuffed up my shoulder MORE </t>
  </si>
  <si>
    <t xml:space="preserve">@racheellloviin i missss you too bestfriend ! (: hmmm. he's got me. but just taking it slow (: i missss grr toooo! </t>
  </si>
  <si>
    <t>Swoz_MK</t>
  </si>
  <si>
    <t>Carradine and Han from Enter The Dragon on the same day  . The nine year old me is throwing hard mud at the petrol station to stop crying</t>
  </si>
  <si>
    <t>rik1p</t>
  </si>
  <si>
    <t>Thank God I didn't drink tonight. Oh sh** I did  see you at 5am</t>
  </si>
  <si>
    <t>nieeekole</t>
  </si>
  <si>
    <t>Fever since Thurs N still coughing w phlegm  Pills doesn't seem 2work. Anyhow, pray tt I recover now so I can C SHOW LUO LIVE @ Toa Pa ...</t>
  </si>
  <si>
    <t xml:space="preserve">The Sims 3 gave my laptop blue screen of death. </t>
  </si>
  <si>
    <t>ncrtrolo</t>
  </si>
  <si>
    <t xml:space="preserve">@robotsinlove Nope. He no like no Twitter. He don't know how to work it </t>
  </si>
  <si>
    <t>is off to bed dissapointed, @tommcfly and @dannymcfly NEVER tweet me back!  night twitter!</t>
  </si>
  <si>
    <t>superflyshannon</t>
  </si>
  <si>
    <t xml:space="preserve">rhubarb muffins with walnuts?! oma what were you thinking. </t>
  </si>
  <si>
    <t>find_Shaun</t>
  </si>
  <si>
    <t xml:space="preserve">just got done by the coppers down to 1 point now </t>
  </si>
  <si>
    <t>Brandyalaine</t>
  </si>
  <si>
    <t xml:space="preserve">is not going outside.... the dang horseflys are everywhere.. </t>
  </si>
  <si>
    <t xml:space="preserve">@ellenmoore08 I thought I was </t>
  </si>
  <si>
    <t xml:space="preserve">@kerry_katona hi babe. X i need u now. Badly </t>
  </si>
  <si>
    <t>DestroyZ</t>
  </si>
  <si>
    <t xml:space="preserve">@MissCocoBelle ur suppose to kno who i am </t>
  </si>
  <si>
    <t xml:space="preserve">So many bums here.. I wish I had more money to get Devon these amazing shoes! </t>
  </si>
  <si>
    <t xml:space="preserve">wow... no emails from actual people in a week. I feel all's sad </t>
  </si>
  <si>
    <t>im totally doing nothing on a friday night  blahhhh</t>
  </si>
  <si>
    <t>fizzyisdizzy</t>
  </si>
  <si>
    <t xml:space="preserve">@kristenstewart9 awwwhhhh how sad </t>
  </si>
  <si>
    <t xml:space="preserve">All my curls dropped </t>
  </si>
  <si>
    <t>@ijustine Justine no way. If you bought a Palm Pre I'll cry  No more Apple fan girl?!</t>
  </si>
  <si>
    <t xml:space="preserve">@ahockley Good luck with the allergies. My husband has been mildly anaphalactic since the storm yesterday. </t>
  </si>
  <si>
    <t xml:space="preserve">@AnnaBanana04 Awesome, glad to hear lawn is good. We r driving back to Bonita Springs after, not SRQ. Sis lives there, 2 hrs away I think </t>
  </si>
  <si>
    <t>Jaerbear</t>
  </si>
  <si>
    <t>no ones making dinner for me  ......I feel like eating oatmeal I don't know why.</t>
  </si>
  <si>
    <t xml:space="preserve">I need some pinkberry </t>
  </si>
  <si>
    <t xml:space="preserve">@Flaxxxen Haha. That actually makes me really sad. </t>
  </si>
  <si>
    <t>ugh not feelin good. &amp;amp; its still raining.  dnt think i'll make it 2 the b'day party but its ok she'll be fine. she's goin 2 bey concert w</t>
  </si>
  <si>
    <t>anjhero</t>
  </si>
  <si>
    <t xml:space="preserve">yesterday's friday nite at g's was jus gettin interesting wen sum ppl called &amp;quot;nepali pop singers&amp;quot; ruined every bit of fun!!!  </t>
  </si>
  <si>
    <t>@sweetone30 Yeah I have a double shift tomarrow  BUT Im sooo bored LOL</t>
  </si>
  <si>
    <t xml:space="preserve">it's tweetless </t>
  </si>
  <si>
    <t>themicki</t>
  </si>
  <si>
    <t>@SugarPlumKelly Thanks for checking in on me.  I guess I am just disappointed.    Oh well.</t>
  </si>
  <si>
    <t>BuySellDomains</t>
  </si>
  <si>
    <t xml:space="preserve">Good day for my fave stock NTRZ, up 33% - too bad it's only at 26 cents. I really think it will recover, but sure wish I sold at $5. </t>
  </si>
  <si>
    <t xml:space="preserve">Throbbing, pulsating, pounding, pressure on my back molar </t>
  </si>
  <si>
    <t>MsBlk1der</t>
  </si>
  <si>
    <t xml:space="preserve">Him not available to talk to me tonight so I'm going to bed. </t>
  </si>
  <si>
    <t>stormbasiat</t>
  </si>
  <si>
    <t>Dammnnn the PURE ONE Mini DAB Radio isnt in stock in Argos and Homebase  I don't really wona pay more than Â£34 for one.</t>
  </si>
  <si>
    <t xml:space="preserve">watching 'prom night'  ehh its sad so far </t>
  </si>
  <si>
    <t>@c_mille yeah, i can wear my brother's jerseys with a belt.. but he won't let me  unless it's the black one. hmph. chill? yeah, deal!</t>
  </si>
  <si>
    <t>Follow my girls @Zabriell &amp;amp; @CC_ChaNel!!! Show em some love! I love @CC_ChaNel more! @Zabriell treats me like a step child  LOL</t>
  </si>
  <si>
    <t>KwameTheTenth</t>
  </si>
  <si>
    <t xml:space="preserve">I did the right thing... </t>
  </si>
  <si>
    <t xml:space="preserve">@myria101 Woo! I have a stomach ache </t>
  </si>
  <si>
    <t>chavis_t</t>
  </si>
  <si>
    <t xml:space="preserve">@RosevilleRockLn  What's up stranger?  I think you have put me down </t>
  </si>
  <si>
    <t xml:space="preserve">Just a warning to everyone - Natural Ice is in no way a stand-in for Bud Ice - Even though they are from the same brewery. </t>
  </si>
  <si>
    <t>@yeatoeh raining cats and dogs  can't go golfing too</t>
  </si>
  <si>
    <t>maryemmasmith</t>
  </si>
  <si>
    <t xml:space="preserve">im really tired of being sick </t>
  </si>
  <si>
    <t>@Belladawna I just realized this afternoon that I was going solo this time and was sad too.    Gonna miss you. But gonna try to leave w/</t>
  </si>
  <si>
    <t>@leftlanedro idk what i did  but my hair is paying for it. (singing) &amp;quot;rain rain go away&amp;quot;</t>
  </si>
  <si>
    <t>mswilliamsmusic</t>
  </si>
  <si>
    <t xml:space="preserve">@SoCalLovee ohhh ok!.... What time 2mrw hun bun? remember i have to get my doggie fixed </t>
  </si>
  <si>
    <t xml:space="preserve">@christian0386 </t>
  </si>
  <si>
    <t xml:space="preserve">@zack_addy haha! (about the spaghetti) and no i didn't figure it out </t>
  </si>
  <si>
    <t>@jovlind i heard that movie was good......  Now I'm really not going to watch it....</t>
  </si>
  <si>
    <t>gina702</t>
  </si>
  <si>
    <t xml:space="preserve">Oh the movie was sad, never read the book, but there were funny parts to make up for trying to breathe for air at the end. </t>
  </si>
  <si>
    <t xml:space="preserve">Terrible news: Rajeev Motwani is dead </t>
  </si>
  <si>
    <t>thesergio</t>
  </si>
  <si>
    <t>Beautiful afternoon in Century City, and why am I still in the office?  http://pikchur.com/avF</t>
  </si>
  <si>
    <t>Keribe</t>
  </si>
  <si>
    <t xml:space="preserve">what a beautiful night but sorry I had to stay so close to home </t>
  </si>
  <si>
    <t>nickys_baddx3</t>
  </si>
  <si>
    <t>Off this twitter; cryin scared ma mami gOtTa stay in da hospital  !</t>
  </si>
  <si>
    <t xml:space="preserve">going to watch the hangover.... And missing my pain </t>
  </si>
  <si>
    <t>SamanthaAnn18</t>
  </si>
  <si>
    <t xml:space="preserve">@bdanirizzo don't leave!!! nearly 3 months without my peanut butter is just not right </t>
  </si>
  <si>
    <t>anyash</t>
  </si>
  <si>
    <t xml:space="preserve">I didn't get to observe National Doughnut Day today. I feel cheated. </t>
  </si>
  <si>
    <t>RebeccaErinGill</t>
  </si>
  <si>
    <t>im watching wwe, smackdown. call or text me if you've got my number. im in pain  hopefully tomorrows better :/</t>
  </si>
  <si>
    <t xml:space="preserve">@ellenmoore08 I can't follow on my phone </t>
  </si>
  <si>
    <t>SSMackey</t>
  </si>
  <si>
    <t xml:space="preserve">@martinamcbride can't wait to see it!  how do i get my lyrics seen?  wrote about parental breakup seen through eyes of my grandchild </t>
  </si>
  <si>
    <t xml:space="preserve">I miss @taylorcookie and @TaylorDeas so much. I haven't seen my best friends in 13 days and I think I miss them more than they miss me </t>
  </si>
  <si>
    <t>Hermayoneese</t>
  </si>
  <si>
    <t>going to watch the hangover.... And missing my pain  http://bit.ly/j7OYm6</t>
  </si>
  <si>
    <t>Rxbby</t>
  </si>
  <si>
    <t>Ew i'm congested and just realized i can't taste food  =/ i feel sick and want to go home    i'm off early. Usually i'd stay but not t ...</t>
  </si>
  <si>
    <t>Ratsu</t>
  </si>
  <si>
    <t xml:space="preserve">@fourzerotwo omg, i dont have my ps3 right now </t>
  </si>
  <si>
    <t>jessicavk88</t>
  </si>
  <si>
    <t xml:space="preserve"> GOT RID OF TRASH</t>
  </si>
  <si>
    <t xml:space="preserve">@kendalynne Hi! Haha, that's me, the uneffective non-angel. I'm sorry how the plagiarism trend affected you too </t>
  </si>
  <si>
    <t>@mr_billiam Nope, unfortunately. I'm talkin about 320GB of data (4 x 80GB). What a crock!   #vistasucks #clusterfuck</t>
  </si>
  <si>
    <t>glittery1zie</t>
  </si>
  <si>
    <t xml:space="preserve">@Foreclosuredata I was all excited about the small business recovery loan but then the catch came </t>
  </si>
  <si>
    <t>BookerJAY</t>
  </si>
  <si>
    <t>SAT tomorrow  sucks tomorrow is going to be a LONG ass day!!</t>
  </si>
  <si>
    <t>@raykeenanqueen kok bisa ibund??  hiks hiks... Happy bday andung!!!</t>
  </si>
  <si>
    <t xml:space="preserve">My DVDs are such a mess. I really should organize and alphabetize them. But there's just soooo many </t>
  </si>
  <si>
    <t xml:space="preserve">@stefinraleigh My phone gets such terrible reception @ home I have to go OUTSIDE to talk. Can't wait til our contract is up...in A YEAR! </t>
  </si>
  <si>
    <t xml:space="preserve">Awww I don't wanna leave </t>
  </si>
  <si>
    <t>sweetgirl_</t>
  </si>
  <si>
    <t xml:space="preserve">will cancel the exhibition of paintings .. why?, I don't know </t>
  </si>
  <si>
    <t>florenciaq</t>
  </si>
  <si>
    <t>talking with my beautiful cousin @carla boo! she doesn't have a twitter  YET!</t>
  </si>
  <si>
    <t>MorganElise88</t>
  </si>
  <si>
    <t xml:space="preserve">I'm sad no one puts their hand on their heart for the national anthem </t>
  </si>
  <si>
    <t>Snoti4Life</t>
  </si>
  <si>
    <t xml:space="preserve">writing the greatest book ever. wish i had tickets to go see taylor swift in concert </t>
  </si>
  <si>
    <t>MonicaBP</t>
  </si>
  <si>
    <t xml:space="preserve">Sushi with @MelindaV !!! Yum! There's only one thing missing that would make this perfect... @CCab </t>
  </si>
  <si>
    <t>@flyingbolt oh I am sure it is..  Im just not used to it all.. I grew up in the middle of no where</t>
  </si>
  <si>
    <t>mandamarie03</t>
  </si>
  <si>
    <t xml:space="preserve">TGIF! But it is the last Friday of middle school!! </t>
  </si>
  <si>
    <t xml:space="preserve">@DorianAlan Omg. But I want to go in tha pool too! </t>
  </si>
  <si>
    <t>My dad just called me a dumbass...  &amp;lt;~.:Rise Up:.~&amp;gt;</t>
  </si>
  <si>
    <t>indyfaithful18</t>
  </si>
  <si>
    <t xml:space="preserve">My headache's are getting on my nerves...   Achy achy!  </t>
  </si>
  <si>
    <t xml:space="preserve">I'm going to bath.. Lazy </t>
  </si>
  <si>
    <t>@Lea_Ellen  I'm sorry</t>
  </si>
  <si>
    <t>jamieschultz</t>
  </si>
  <si>
    <t xml:space="preserve">@sesameellis keep us posted!  Poor baby.  </t>
  </si>
  <si>
    <t>nicaviveiros</t>
  </si>
  <si>
    <t xml:space="preserve">credooo @laribra eu pensei EXATAMENTE nisso..  tÃ¡, nÃ£o e-x-a-t-a-m-e-n-t-e, but something like that haha stop reading my mind </t>
  </si>
  <si>
    <t xml:space="preserve">@Algaechild Oh no!!!  Remember when I had like 5 in the span of 2 minutes?  they suck and hurt so bad.  </t>
  </si>
  <si>
    <t xml:space="preserve">The curious case of benjamen button was so sad </t>
  </si>
  <si>
    <t>Im so over working  But there is really good artichoke dip in the gallery tonight. YUMMY</t>
  </si>
  <si>
    <t>Lexi1098</t>
  </si>
  <si>
    <t>My stomach hurts  no more food....</t>
  </si>
  <si>
    <t>Out to dinner with mom n dad. My dad tried to order me a glass of wine, but lady carded me  hahaahha</t>
  </si>
  <si>
    <t>KobeBryant916</t>
  </si>
  <si>
    <t xml:space="preserve">Wishing i had something to do on Friday night </t>
  </si>
  <si>
    <t xml:space="preserve">@MothersAnthem i wanna go </t>
  </si>
  <si>
    <t xml:space="preserve">Not eating makes me grumpy...i want food now </t>
  </si>
  <si>
    <t>p.s. someone start listening so they can come to ivory blacks with me in october!  and FR are playing edinburgh, saaaaaaaaake...</t>
  </si>
  <si>
    <t xml:space="preserve">@MontanaOne no news from them yet regarding that </t>
  </si>
  <si>
    <t>LizzieKitty1985</t>
  </si>
  <si>
    <t xml:space="preserve">@thenotoriouskid: Don't know linkage </t>
  </si>
  <si>
    <t xml:space="preserve">@tuesdaymorning fuck you! </t>
  </si>
  <si>
    <t>@streko @1938media won't go.  He's mean.</t>
  </si>
  <si>
    <t xml:space="preserve">@girl_from_oz yes unfortunately </t>
  </si>
  <si>
    <t xml:space="preserve">hurts too much when i breathe.. </t>
  </si>
  <si>
    <t>@MCTedViaNJ I think it's over now.   They were doing like a progressive % off every week in May.  I'm sowwy.</t>
  </si>
  <si>
    <t>sheliachq</t>
  </si>
  <si>
    <t xml:space="preserve">So far only 1 responded </t>
  </si>
  <si>
    <t>Guardian_Wolf</t>
  </si>
  <si>
    <t>@laynerea No there wasn't.  I like cake so this saddened me. I haven't had cake in quite a while.</t>
  </si>
  <si>
    <t>ericayu</t>
  </si>
  <si>
    <t>@audreygo many MANY reasons. let's go out. i need my friends.  june 12? let's be NATIONALISTIC. kiddin.</t>
  </si>
  <si>
    <t xml:space="preserve">@JaylaStarr lol that photo doesnt exist anymore </t>
  </si>
  <si>
    <t xml:space="preserve">I miss @ryankiros and his poop stories... Ahh man i wish i had more money on my phone so i could do international texts </t>
  </si>
  <si>
    <t>vabeachquilter</t>
  </si>
  <si>
    <t>My contest is slow to start...    Do people think they'll get spammed?  Only hear from me if you win. http://vabeachquilter.blogspot.com</t>
  </si>
  <si>
    <t>amelish</t>
  </si>
  <si>
    <t>too sick to go out   ohhhhh tummy...</t>
  </si>
  <si>
    <t xml:space="preserve">@nyckupcake oh. shit. nice hahaha. wait are you going !? </t>
  </si>
  <si>
    <t>@missryss but ppl could watch u too  but uve been around it so long you're more used to it than me.</t>
  </si>
  <si>
    <t>Wish judy was here 2 hang out with me  Morgan&amp;amp;JudyBFFS</t>
  </si>
  <si>
    <t>erinewilliams84</t>
  </si>
  <si>
    <t xml:space="preserve">@cbhamby easy there tiger...you should have come to oxford town with us! </t>
  </si>
  <si>
    <t>abrushoflight</t>
  </si>
  <si>
    <t xml:space="preserve">@ryanrpalkovic: i wish i could </t>
  </si>
  <si>
    <t xml:space="preserve">cant find my old mp3 player to get the songs off of it.   watching the NBC special on the white house.  </t>
  </si>
  <si>
    <t>chrisblanton</t>
  </si>
  <si>
    <t>just sold my ps3   time to play some 8-bit action...hello nintendo!</t>
  </si>
  <si>
    <t>@thecolorfred http://twitpic.com/6ppby -  Wish I was there. Have fun.</t>
  </si>
  <si>
    <t>shawnaJalynn</t>
  </si>
  <si>
    <t xml:space="preserve">@KaliyahPjones hey u said u werent goin out 4 a long time! But i did hear u went 2 life. Thought we were the 3 amigos </t>
  </si>
  <si>
    <t xml:space="preserve">I think I'm in danger of running out of money on this trip </t>
  </si>
  <si>
    <t>Knoxeema</t>
  </si>
  <si>
    <t xml:space="preserve">&amp;quot;Every joke is a lie&amp;quot; ..for example....Guys that say they can only fit magnums xl... Thats a freakin Lie </t>
  </si>
  <si>
    <t>katastrophe</t>
  </si>
  <si>
    <t xml:space="preserve">Are girls with careers even cool anymore? Why the heck am I working 70 hr weeks? </t>
  </si>
  <si>
    <t>Tanya1224</t>
  </si>
  <si>
    <t xml:space="preserve">Brice's B-day party is tomorrow. I've been busy planning. We then have an open house Sunday. Lots of cleaning will have to be done </t>
  </si>
  <si>
    <t>I really hate my school right now  so much crap before grad :|</t>
  </si>
  <si>
    <t>loreannefeliz</t>
  </si>
  <si>
    <t xml:space="preserve">I dont even know why she calls me like that </t>
  </si>
  <si>
    <t xml:space="preserve">Really missing Lori and Paige right now... </t>
  </si>
  <si>
    <t>bkmomma</t>
  </si>
  <si>
    <t xml:space="preserve">just tried my first mojito... not a fan </t>
  </si>
  <si>
    <t>tamjim</t>
  </si>
  <si>
    <t>Had to fix tail light during trip   At least it was quick!</t>
  </si>
  <si>
    <t>The swollen ankles are here  why me?</t>
  </si>
  <si>
    <t xml:space="preserve">Listening to Bowie with my best mate. He's not sold on twitter yet </t>
  </si>
  <si>
    <t>nellesworld</t>
  </si>
  <si>
    <t xml:space="preserve">@joeypage when are we gonna have our photoshoot??? mommy still didnt send those pics of us in the cab  </t>
  </si>
  <si>
    <t>jhd64</t>
  </si>
  <si>
    <t xml:space="preserve">Oh the joy....just finishing installing a ceiling fan. Also chatting with great friend who is sad...  </t>
  </si>
  <si>
    <t xml:space="preserve">@WerewolfJared Hey Jared! Sorry your tummy's upset </t>
  </si>
  <si>
    <t>@Joeof Jonas ur mean  I disown u.. Haha jk! Yeah u can. I can pick on u to.. U... U... Crossdresser!</t>
  </si>
  <si>
    <t>lanalee14</t>
  </si>
  <si>
    <t xml:space="preserve">well last day of school. graduation was sad. kylie's was fun. summer 09. I am going to be a freshman...wow. </t>
  </si>
  <si>
    <t>longhorn1204</t>
  </si>
  <si>
    <t xml:space="preserve">watching the rice and lsu game rice is losing </t>
  </si>
  <si>
    <t>bored  anyone wanna spend the nights than go too the courts with me , kelsey and ivory and maybe jael?</t>
  </si>
  <si>
    <t>bimbobaggins</t>
  </si>
  <si>
    <t xml:space="preserve">@wowiee I know, I hate when that shit happens to me </t>
  </si>
  <si>
    <t>kada07</t>
  </si>
  <si>
    <t xml:space="preserve">has a headache! </t>
  </si>
  <si>
    <t xml:space="preserve">what's really nasty is when you find a dead squished spider on your wall and you wonder who killed it... </t>
  </si>
  <si>
    <t>LiDiAX09</t>
  </si>
  <si>
    <t xml:space="preserve">@AyYoDaph what other errands do You have to dooo.? </t>
  </si>
  <si>
    <t>I could go for an iced coffee. Or food. Too bad i cant eat  company would be nice lol. I hate being sick</t>
  </si>
  <si>
    <t>hulacutie625</t>
  </si>
  <si>
    <t xml:space="preserve">Omg this is so not how I planned my Friday to be </t>
  </si>
  <si>
    <t>chrissypoo13</t>
  </si>
  <si>
    <t xml:space="preserve">i miss my grandma </t>
  </si>
  <si>
    <t>ariellew29</t>
  </si>
  <si>
    <t xml:space="preserve">Rough past 2 days of school </t>
  </si>
  <si>
    <t>nehshaax3</t>
  </si>
  <si>
    <t xml:space="preserve">Dropping my brother off to school for his graduation... </t>
  </si>
  <si>
    <t xml:space="preserve">@djcamilo NOT ME... I SINGLE MYSELF!!! SORRY... I WON'T REMEMBER!!! </t>
  </si>
  <si>
    <t>Lovesong1311</t>
  </si>
  <si>
    <t xml:space="preserve">Is dissappointed that I cant spent the night @ Shis' </t>
  </si>
  <si>
    <t>stefinraleigh</t>
  </si>
  <si>
    <t xml:space="preserve">@GinZone Ugh, I have the same problem! Nothing but trouble, I've been trying to find ways of getting out of contract early, no luck </t>
  </si>
  <si>
    <t xml:space="preserve">@RealAudreyKitch i feel so sorry for you.... </t>
  </si>
  <si>
    <t>Taylor_Abs022</t>
  </si>
  <si>
    <t xml:space="preserve">I love the graduation song </t>
  </si>
  <si>
    <t>LeiluFongolia</t>
  </si>
  <si>
    <t xml:space="preserve">@blondyRMT because beer does not = fitness. </t>
  </si>
  <si>
    <t>zombiesRlove</t>
  </si>
  <si>
    <t xml:space="preserve">@fatherdowling Im sooooo angry both brothers didnt make it in, I was so pulling for them too. </t>
  </si>
  <si>
    <t>NillaCookie</t>
  </si>
  <si>
    <t>I'm in rainy/steamy/fun SouthCarolina, but my husband and cats are suffering in Hellabama, ....   I miss the hairy bastards.</t>
  </si>
  <si>
    <t>Misstpho</t>
  </si>
  <si>
    <t>Does anyone know where to get cheap head wraps?  Chemo took her hair   Send me a message if you know!</t>
  </si>
  <si>
    <t xml:space="preserve">The stupid freakin movie is sold out!? Grrr people should pick a different movie! </t>
  </si>
  <si>
    <t>i wanna go to the grove but i'm exhausted and sick. grad night was fun but i wish we didnt get separated  roscoestastes soooooooo good.</t>
  </si>
  <si>
    <t>@DeanWilliam Hey  Don't be dissing my Country!!!  jkjk NightNight</t>
  </si>
  <si>
    <t>youngthomas</t>
  </si>
  <si>
    <t xml:space="preserve">pampering my lips. so red and chapped </t>
  </si>
  <si>
    <t xml:space="preserve">@iamluvnjordan I'm hearing ya and thinking about Virgina Beach </t>
  </si>
  <si>
    <t>christinadrago</t>
  </si>
  <si>
    <t xml:space="preserve">@emcatton tell her I'm so sorry I can't come. even tho she will surely punish me for weeks, our dm won't let us! </t>
  </si>
  <si>
    <t>Soonersunfire</t>
  </si>
  <si>
    <t xml:space="preserve">I'm worn out from yet another softball game. Time to start writing again. </t>
  </si>
  <si>
    <t>kyleyoungblom</t>
  </si>
  <si>
    <t xml:space="preserve">@kismetemsik envy no more; show's cancelled due to laryngitis. </t>
  </si>
  <si>
    <t>sailoralecs</t>
  </si>
  <si>
    <t xml:space="preserve">Muni driver was a jerkface! He has a tough job, I know. But when he's being an ass, it makes it hard to sympathize </t>
  </si>
  <si>
    <t>JoJoLove21</t>
  </si>
  <si>
    <t xml:space="preserve">@4BiddenPlastic Awwwww.... I Effing Love That Movie... Why U Watching It Alone </t>
  </si>
  <si>
    <t xml:space="preserve">Is like ARGH! I hate when you make a purchase that comes back to haunt you. Got double charged &amp;amp; over paid. Very POâ€™ed </t>
  </si>
  <si>
    <t>@TheBobBlog Work  last night before I start vacation though, thank effing God!</t>
  </si>
  <si>
    <t xml:space="preserve">@MiriamCheah that's not nice </t>
  </si>
  <si>
    <t>Mivasophia</t>
  </si>
  <si>
    <t xml:space="preserve">Tight feeling in my chest, abdo pain... food poisoning? Hope not, but I feel crappy... </t>
  </si>
  <si>
    <t>chelsiedobson</t>
  </si>
  <si>
    <t xml:space="preserve">is sad her dog is sick the docter said it getting worse!! </t>
  </si>
  <si>
    <t xml:space="preserve">is love hurtless??? noooo....  dammit </t>
  </si>
  <si>
    <t>Melosmooth2324</t>
  </si>
  <si>
    <t xml:space="preserve">@_MiKaL_ I've always been a night owl, but I've been staying up to like 5 and 6 am for some reason..I have no IDEA of what the problem is </t>
  </si>
  <si>
    <t xml:space="preserve">Having the windows down in the car really isn't a good idea, it's freezing </t>
  </si>
  <si>
    <t xml:space="preserve">@missnickyfr3sh aww po0r babi i know and i will fe3l the same way but its worse upon me @jayjayallpro is slackin on me hard im ode3 sad </t>
  </si>
  <si>
    <t xml:space="preserve">@FlyAArmy Aaargh.  Sorry to hear that.  Fingers crossed. </t>
  </si>
  <si>
    <t>ManderDilligaf</t>
  </si>
  <si>
    <t xml:space="preserve">I want to see UP 3D!!!!!!!!!!!!! </t>
  </si>
  <si>
    <t>190east</t>
  </si>
  <si>
    <t xml:space="preserve">@snapgrrl my assassination attempts have been less than 100% however </t>
  </si>
  <si>
    <t>Spaztastic3</t>
  </si>
  <si>
    <t xml:space="preserve">throwing up for 9 hours = least fun time ever. went to the doctor yesterday. apparently i have norwalk virus. shots suck. </t>
  </si>
  <si>
    <t xml:space="preserve">just received sad news. Pappy, our old dog, died last night. Rest in peace, Pappy. </t>
  </si>
  <si>
    <t xml:space="preserve">no mac for me today my daddys being a meany </t>
  </si>
  <si>
    <t xml:space="preserve">@shannonnnn omg i hear that at my house i thought they were bombs and i got really scared </t>
  </si>
  <si>
    <t xml:space="preserve">@Onei73 I would, but have to admit that I don't like hanging out as a solo female - too much craziness going on nowadays. </t>
  </si>
  <si>
    <t>Dustywizard</t>
  </si>
  <si>
    <t xml:space="preserve">wow blink concert sold out already.... need to pay attention </t>
  </si>
  <si>
    <t xml:space="preserve">@Bianca4Life lol in true MC fashion, the nails are on point no matter what...so wish I was there to see it </t>
  </si>
  <si>
    <t>@LunaEclipse whatever that site is, it totally locked my phone up, lol. I'm sorry to put u through that!...  maybe because we're awesome?</t>
  </si>
  <si>
    <t>@IamTam Aww!  I'm so sorry Tam!  *begs for forgiveness*    You know yours is already on the books, with that fic and all.  ;)  &amp;lt;333</t>
  </si>
  <si>
    <t>JulieBonner</t>
  </si>
  <si>
    <t xml:space="preserve">Listening to my poor puppy whine. He had that fun surgery done today and is is pain. He also hates the cone. So sad </t>
  </si>
  <si>
    <t xml:space="preserve">So clearly the new Jay-Z record has dropped, and I'm the only one in the known Twitterverse who hasn't heard it. </t>
  </si>
  <si>
    <t xml:space="preserve">throwing up for 9 hours = least fun time ever. went to the doctor yesterday. apparently i have norwalk virus. shots suck </t>
  </si>
  <si>
    <t>Hina1995</t>
  </si>
  <si>
    <t xml:space="preserve">It's hard thinking of Mari and Chenelle and Sydney, etc. not being in class with us anymore. </t>
  </si>
  <si>
    <t>I'm sick...  Its my 3 day weekend too... this always happens....</t>
  </si>
  <si>
    <t>MonaMami</t>
  </si>
  <si>
    <t>dropped my phones in the sea  wtf????? now im really stuck here with no phones for couple more days damn.....</t>
  </si>
  <si>
    <t xml:space="preserve">lost alot of his photography rss feeds </t>
  </si>
  <si>
    <t>@angelyessi  i didn't get him - not until tmrw</t>
  </si>
  <si>
    <t xml:space="preserve">what's with the new highqualityness of youtube? i dont give a crap about quality, it's making everything load slow </t>
  </si>
  <si>
    <t>sk8trchick2004</t>
  </si>
  <si>
    <t xml:space="preserve">Just ate dinner and it was good!! But now I'm so full I feel like I am gonna burst </t>
  </si>
  <si>
    <t>MissArielHope</t>
  </si>
  <si>
    <t xml:space="preserve">@michaelkahnbdsm You and Jeff with your sushi cravings....If only it wasn't sushi </t>
  </si>
  <si>
    <t>doxel</t>
  </si>
  <si>
    <t xml:space="preserve">@doxel I wanna get twitter on my BBerry, do you know how? (via @CamiJM).   Sorry no idea..... </t>
  </si>
  <si>
    <t>@dd03 NO! SImi can't lose!  I even got my best friend to vote for Simi. Grrrr....get out the vote peeps!</t>
  </si>
  <si>
    <t>jane2581</t>
  </si>
  <si>
    <t xml:space="preserve">Apparently my string of wished that I twitter has stopped coming true.  </t>
  </si>
  <si>
    <t>lezahe</t>
  </si>
  <si>
    <t xml:space="preserve">im down and out my life is not going as planed no love no life no music career no nothing im missing out on life </t>
  </si>
  <si>
    <t>@SheBAButterfly i'll restart, it'll take a minute    my apologies to you and everyone in there</t>
  </si>
  <si>
    <t>thej1nx</t>
  </si>
  <si>
    <t xml:space="preserve">Damn ma stomach hurtin badly I think I waited too long to eat I feel so sick right now </t>
  </si>
  <si>
    <t>singerhd</t>
  </si>
  <si>
    <t xml:space="preserve">@lisaabrons ooh! have fun...jamie and i were going to go, but i am disabled with a head/neck-ache that is not condusive to large crowds </t>
  </si>
  <si>
    <t xml:space="preserve">Lalalalala. I'm kinda majorly giddy from tired-ness and just general hyperness. And I'm in my talky mood but no one's here to listen </t>
  </si>
  <si>
    <t>amandaa16</t>
  </si>
  <si>
    <t xml:space="preserve">@simoncurtis i wish i was at the grove right noww  will you say hi to everyone for me please </t>
  </si>
  <si>
    <t xml:space="preserve">@Candice_Jo naw I freaking can't spell so had to correct the damn thing </t>
  </si>
  <si>
    <t xml:space="preserve">Awww! Licha's is closing tonite! </t>
  </si>
  <si>
    <t>champagneofbeer</t>
  </si>
  <si>
    <t xml:space="preserve">@chexmix bro you let your crepe in our car! Sean may eat it. </t>
  </si>
  <si>
    <t>leiacullen</t>
  </si>
  <si>
    <t xml:space="preserve">http://bit.ly/ttreV --- this just made me flip OUT, but then i found out it was photoshopped </t>
  </si>
  <si>
    <t>is re uploading my new vid, didn't work the first time  haha watever this one only has four more minutes.</t>
  </si>
  <si>
    <t>Fucking uncle over ruining my naptime  his old ass watching michael Jackson performances</t>
  </si>
  <si>
    <t>shenitamoore</t>
  </si>
  <si>
    <t>My baby just fell and split her lip.  Lots of Blood and Tears. Date Night delayed, but not cancelled. Yet!...</t>
  </si>
  <si>
    <t xml:space="preserve">So over cleaning. But clean we must. </t>
  </si>
  <si>
    <t>parkview</t>
  </si>
  <si>
    <t xml:space="preserve">@Sadandbeautiful Sorry I didn't make it.  I didn't have my bike with me today.  </t>
  </si>
  <si>
    <t>skyclaw</t>
  </si>
  <si>
    <t xml:space="preserve">@Htial12 hey dude follow me lol i have no other friends </t>
  </si>
  <si>
    <t>is back from University Summer Ball - Had a great time. Saw Feeder Live but missed Diana Vickers  But did the Migraine skank... =/</t>
  </si>
  <si>
    <t>trenddoll</t>
  </si>
  <si>
    <t>@MissMama - WITHOUT ME  NO FAIR!</t>
  </si>
  <si>
    <t xml:space="preserve">man, my friends suck.  no one is partying tonight. and i stayed in last weekend. oh well! gonna go watch some belly dancing later </t>
  </si>
  <si>
    <t xml:space="preserve">Soooo I finally found the Gucci sunglasses I want IN-STORE but I dnt wanna buy 'em w my money!! </t>
  </si>
  <si>
    <t>Lauren_Kyle</t>
  </si>
  <si>
    <t xml:space="preserve">Cleaning the Greyhound Bus Station, yay </t>
  </si>
  <si>
    <t>gladcruz</t>
  </si>
  <si>
    <t xml:space="preserve">sprained my ankle today </t>
  </si>
  <si>
    <t xml:space="preserve">@k8wolfe http://twitpic.com/6pntj - I MISS MY BEAR!!!! </t>
  </si>
  <si>
    <t>marvzz</t>
  </si>
  <si>
    <t>Upgraded my BB Facebook App from 1.5 to 1.6 now its not working  wondering where to download 1.5, I want to rollback for now. Sigh.</t>
  </si>
  <si>
    <t>modeavechannah</t>
  </si>
  <si>
    <t xml:space="preserve">I'm sat in bed alone with amy and I want him to come upstairs </t>
  </si>
  <si>
    <t>1/2 inch left and I had to let the Sopranos go   I hope the Tony Soprano is as good!!</t>
  </si>
  <si>
    <t>RIP Jojo  you were a good ole dog</t>
  </si>
  <si>
    <t>@syyLssweet I never travel  I've only been to like 3 other states besides my own</t>
  </si>
  <si>
    <t>falyn</t>
  </si>
  <si>
    <t xml:space="preserve">@allygaggs oh you know someone i may or may not have treated like crap and am going to be making the same mistake with soon enough </t>
  </si>
  <si>
    <t>justhelping</t>
  </si>
  <si>
    <t>it's all wrong  #seb-day</t>
  </si>
  <si>
    <t>leniawatson</t>
  </si>
  <si>
    <t xml:space="preserve">Trying to recover from Reconstructive Knee surgery and do Sociology homework at the same time </t>
  </si>
  <si>
    <t>alyssacupcake</t>
  </si>
  <si>
    <t>I have really, really bad news. I couldn't get a projector. . .  I'm so sorryyyy</t>
  </si>
  <si>
    <t>Jaskowiak</t>
  </si>
  <si>
    <t xml:space="preserve">I forgot my donut on national donut day. </t>
  </si>
  <si>
    <t>dpante</t>
  </si>
  <si>
    <t xml:space="preserve">graduated! but bailed early due to extreme sweating </t>
  </si>
  <si>
    <t>bookwormcu</t>
  </si>
  <si>
    <t>Book sale failed for me  Will be back there tomorrow for the 10 year anniversary of the library. I was employee number one!</t>
  </si>
  <si>
    <t>bignliddle</t>
  </si>
  <si>
    <t xml:space="preserve">@TheEllenShow watched a rerun of ur show...cant play twitter games in JUST California! What about Vermont?! We never get anything special </t>
  </si>
  <si>
    <t>ugh, just back home, my neck is killing me and i have to play house wife again  summer is killing me!!</t>
  </si>
  <si>
    <t>TheBlakeWilson</t>
  </si>
  <si>
    <t>my new phone, the alias 2. will now get here monday, instead of today...    i dont know if i can wait any longer for it!!!</t>
  </si>
  <si>
    <t>@ShaunaRafferty if only, i miss my scurbs  DAMN YOU BB</t>
  </si>
  <si>
    <t>mejacobs</t>
  </si>
  <si>
    <t xml:space="preserve">Big accident outside sisters neighborhood, don't think I'll make it to the movies </t>
  </si>
  <si>
    <t>wajobu</t>
  </si>
  <si>
    <t xml:space="preserve">Saving Private Ryan...damn...can't watch the opening scene in the cemetery... </t>
  </si>
  <si>
    <t xml:space="preserve">the veronicas got sickeningly thin between hook me up and untouched.. </t>
  </si>
  <si>
    <t>Soliee</t>
  </si>
  <si>
    <t xml:space="preserve">if i was allowed to walk at my graduation, right now i would be at the armory getting dressed into my cap and gown! but no. i am sad now </t>
  </si>
  <si>
    <t>Slinkybabe621</t>
  </si>
  <si>
    <t xml:space="preserve">Gotta take my laptop in tomorrow.. Sad about it! </t>
  </si>
  <si>
    <t>guzbh</t>
  </si>
  <si>
    <t xml:space="preserve">my computer is getting on my nerves..i feel lonely </t>
  </si>
  <si>
    <t xml:space="preserve">Boo for patches! I need 15 more gigs of space for warcraft </t>
  </si>
  <si>
    <t>MarilynGonz</t>
  </si>
  <si>
    <t>@daniellellanes coz I was really hungry and I'm a starving college student.  and I know I always talk crap about mcdo but whatevs.</t>
  </si>
  <si>
    <t xml:space="preserve">. i didnt really concentrate on my math benchmark </t>
  </si>
  <si>
    <t>hillarybridget</t>
  </si>
  <si>
    <t>so bored had plans but they dont exist anymore  excited fer soccer games 2moro and then dress shoppin with ppl mayb drive in</t>
  </si>
  <si>
    <t>SNBR</t>
  </si>
  <si>
    <t xml:space="preserve">GAH...my computer is too crap for sims 3 </t>
  </si>
  <si>
    <t>@ko0ty or was it autofocus. Something like that lolz. But no qwerty like the bb. Only touchscreen qwerty still  The Bold is nice. it's hot</t>
  </si>
  <si>
    <t>SaraWasHere</t>
  </si>
  <si>
    <t>@ThatOdieGuy The DMV was freaking closed anyways   Plus there was a crazy car accident right outside my window at work! The 3rd in 6 wks!!</t>
  </si>
  <si>
    <t>misskate13</t>
  </si>
  <si>
    <t xml:space="preserve">would love to know why she has to work every single day of her life. Just let me sleeeep </t>
  </si>
  <si>
    <t>stop_this_train</t>
  </si>
  <si>
    <t xml:space="preserve">She hates me now </t>
  </si>
  <si>
    <t xml:space="preserve">@NikRou R u back yet?!! I can't take the separation </t>
  </si>
  <si>
    <t xml:space="preserve">@daphaknee I wish it was an onion article </t>
  </si>
  <si>
    <t xml:space="preserve">@Linc4Justice We should have cookies too!  But I'm on a diet </t>
  </si>
  <si>
    <t>Getting Chinese food. At this point, it doesn't make up for the fact that I should be with @alaina_  Fail.</t>
  </si>
  <si>
    <t>BigShotDoc</t>
  </si>
  <si>
    <t>@djksly what no daily quote?  was lookin fwd to it mami</t>
  </si>
  <si>
    <t>mckinis</t>
  </si>
  <si>
    <t xml:space="preserve">living my life!!!! yet i miss saying FAIL randomly with my boos </t>
  </si>
  <si>
    <t xml:space="preserve">NOTHING TO DO </t>
  </si>
  <si>
    <t>BONDZWORLD</t>
  </si>
  <si>
    <t xml:space="preserve">JAY-Z HAS KILLED AUTO-TUNE..... REST IN PEACE! DAMN.. I CAN'T EVEN USE MY AUTO-TUNE RECORD </t>
  </si>
  <si>
    <t xml:space="preserve">@chrystalwinter Hahaha, that dream WAS pretty sweet. But then I woke up all disappointed </t>
  </si>
  <si>
    <t>arielvalentin</t>
  </si>
  <si>
    <t xml:space="preserve">NRHS reunion canceled. </t>
  </si>
  <si>
    <t xml:space="preserve">wishn i would throw up already cause this nausea is killn me. i couldnt even finish my meal </t>
  </si>
  <si>
    <t>tgable08</t>
  </si>
  <si>
    <t xml:space="preserve">@NoToriousTori OMG, I'm sorry 4 ur loss. </t>
  </si>
  <si>
    <t>ARELYGIRL</t>
  </si>
  <si>
    <t>A few minutes until I go 2 Church  Oh goodness! LOL</t>
  </si>
  <si>
    <t xml:space="preserve">i miss the gits </t>
  </si>
  <si>
    <t>:O:O:O! @Aaronrenfree has changed his twitter dp  gutted not as smoldering in the new one</t>
  </si>
  <si>
    <t xml:space="preserve">working!!! and i see twitter will be down when i get off </t>
  </si>
  <si>
    <t>Upgraded my BB Facebook App from 1.5 to 1.6, now its not working  wondering where to download 1.5, I want to rollback for now. Sigh.</t>
  </si>
  <si>
    <t>@Kdedeaux lmao...I'll be with her on Sunday...Its gna be a fun ride. I couldnt get the rest of the stupid weekend off sadly!  I may go</t>
  </si>
  <si>
    <t>aggtexas88</t>
  </si>
  <si>
    <t xml:space="preserve">Has a major headache. Not a good way to end the day. </t>
  </si>
  <si>
    <t xml:space="preserve">Might b takin a  L 2nite cuz aint nobody tlkin bout going out.... </t>
  </si>
  <si>
    <t>rebecoffey</t>
  </si>
  <si>
    <t xml:space="preserve">Got to make sure the hubby is well-nourished and taken care of since I will be leaving him at home </t>
  </si>
  <si>
    <t>@sarawang  want some tums?</t>
  </si>
  <si>
    <t>LaurenMaxime</t>
  </si>
  <si>
    <t>its so gloomy out today - it makes me sad  *sigh* i need to crank some beats n drink some freakin red bull!!</t>
  </si>
  <si>
    <t xml:space="preserve">im having runny nose, feeling so tired </t>
  </si>
  <si>
    <t>rashmi82</t>
  </si>
  <si>
    <t xml:space="preserve">@MapQuest played all the LOTL adventures today. Too bad can't win the bonus prize </t>
  </si>
  <si>
    <t>SquishyKory</t>
  </si>
  <si>
    <t xml:space="preserve">Home alone again......YAY!!!! BUT STILL HAVE TO DO MORE CHORES.....UGH </t>
  </si>
  <si>
    <t xml:space="preserve">@Wonder33Woman I'm glad you're fever's gone!  Feel better, girlie!!  Miss you </t>
  </si>
  <si>
    <t xml:space="preserve">@BONESgirl28 My DM says it has 2 messages.. but they're not popping up. </t>
  </si>
  <si>
    <t>okay on my way to the airport.  back to the heat in delhi.</t>
  </si>
  <si>
    <t>TeamMCyrus</t>
  </si>
  <si>
    <t xml:space="preserve">I spray-painted my planets for my science proj today! ;) got it everywhere and the blue paint is still in my hands and feet! </t>
  </si>
  <si>
    <t xml:space="preserve">@Kellye9 Bear misses u too! As do I </t>
  </si>
  <si>
    <t xml:space="preserve">OK I think Imma go in the kitchen and attempt to make some sort of edible meal. Im sick of this diet </t>
  </si>
  <si>
    <t>karinafansite09</t>
  </si>
  <si>
    <t>@justin_2005  cause they wrongfully suspended me i searched Suspended on twitter search and something say they are accidently doing this</t>
  </si>
  <si>
    <t>wardnosylla</t>
  </si>
  <si>
    <t xml:space="preserve">Ughh SATS tomorrow the work till close </t>
  </si>
  <si>
    <t>roxnluxe</t>
  </si>
  <si>
    <t xml:space="preserve">what a lonng day at work. and i have to go back in 11 more </t>
  </si>
  <si>
    <t>@aplusk it's heartbreaking  let's find a solution for it  that's what i do best, i found a solution for water in africa too</t>
  </si>
  <si>
    <t>ShelLovesCheese</t>
  </si>
  <si>
    <t>@txcranberry  Can't upload to FB... they are having trouble!!!   Bummer!</t>
  </si>
  <si>
    <t xml:space="preserve">Hey, hey, hey!  Tough day </t>
  </si>
  <si>
    <t>@LoLornaMarie I know we do, how sad are we   But, look it brought us all together, LOL</t>
  </si>
  <si>
    <t>ldaley</t>
  </si>
  <si>
    <t xml:space="preserve">working on the weekend </t>
  </si>
  <si>
    <t xml:space="preserve">@Darealamberrose They'r are nt ne out rite now!!!!  wat a misfortune </t>
  </si>
  <si>
    <t>rishisohoni</t>
  </si>
  <si>
    <t xml:space="preserve">Also my cousin brother went back to India today so while I am free to do other things again, I still feel really LONELY! </t>
  </si>
  <si>
    <t xml:space="preserve">not looking like a good night for the Sox </t>
  </si>
  <si>
    <t>barefeetbabe</t>
  </si>
  <si>
    <t xml:space="preserve">Just getting used to this thing, goes pretty slow though on my compu </t>
  </si>
  <si>
    <t>@RichardSession  I can't help it. I love sweets. As of right now it's safe.</t>
  </si>
  <si>
    <t>@kylielane Mark said that you guys were watching movies tonight. Me and Andrew just ended up going to see a movie by ourselves.  Tmrw?</t>
  </si>
  <si>
    <t>anjibman</t>
  </si>
  <si>
    <t xml:space="preserve">want something more than job but can't fig out what?? </t>
  </si>
  <si>
    <t>Vital Information #2: Space travel will make people ugly  http://tinyurl.com/p3u8n3</t>
  </si>
  <si>
    <t xml:space="preserve">@Wonder33Woman I'm glad your fever's gone.  Feel Better, girlie!  Miss you </t>
  </si>
  <si>
    <t xml:space="preserve">@flossa i want in on the kinky too. </t>
  </si>
  <si>
    <t>MANYAK34</t>
  </si>
  <si>
    <t>i work sunday so i gota watch the lakers ownin at work  i wish i could have drank a beer to toast with them</t>
  </si>
  <si>
    <t xml:space="preserve">Today, an amazing thing happened. Me saying &amp;quot;AWWWWWKWAAAARD SILENCE&amp;quot; loudly failed to break the silence. </t>
  </si>
  <si>
    <t>anaanoemi</t>
  </si>
  <si>
    <t>@FranFranoh i miss u  soooooooooooo much !!</t>
  </si>
  <si>
    <t>@sarahockler Sarah, I seem to be having problems. It gives me no option to DM you back  #20BoySummer</t>
  </si>
  <si>
    <t>dalma_shania19</t>
  </si>
  <si>
    <t xml:space="preserve">WHY...WHY... Why Jinx die! </t>
  </si>
  <si>
    <t>amalesky</t>
  </si>
  <si>
    <t xml:space="preserve">I am really starting to hate fridays, nothing but bad news followed by a horrific work day </t>
  </si>
  <si>
    <t>nataliaaa</t>
  </si>
  <si>
    <t>@twitoria NO!!  but at least you still have jrath!</t>
  </si>
  <si>
    <t>lenamyrt</t>
  </si>
  <si>
    <t xml:space="preserve">@nkotbjunkie i was going to the Tampa show, May 30th. </t>
  </si>
  <si>
    <t>foxyzona</t>
  </si>
  <si>
    <t xml:space="preserve">@Rcurry88 I MISS VIRGINIA!!!!!!!!!! </t>
  </si>
  <si>
    <t>Caty2</t>
  </si>
  <si>
    <t xml:space="preserve">Doing the school work ... </t>
  </si>
  <si>
    <t>magickrout</t>
  </si>
  <si>
    <t xml:space="preserve">@ohheytherelaura i'm not asleep but it is sad! </t>
  </si>
  <si>
    <t>my eyelid is scratched  damn!</t>
  </si>
  <si>
    <t>matule4</t>
  </si>
  <si>
    <t xml:space="preserve">Now effen WAFFLE HOUSE in Jerzee only IHOP </t>
  </si>
  <si>
    <t>xleonardomendes</t>
  </si>
  <si>
    <t xml:space="preserve">Everybody's got a nice place to go to, and im here all by myself, without nothing fun to do </t>
  </si>
  <si>
    <t>Conscept</t>
  </si>
  <si>
    <t>@fourzerotwo Argh, really trying to get that beta code to work  Had to re plug PS3 in etc. Here's me hoping nobody got it =(</t>
  </si>
  <si>
    <t>jayturley</t>
  </si>
  <si>
    <t xml:space="preserve">@onb I shan't smoke! (But I want to) Automated MS tool fixed my CD/DVD not-writing issue. http://bit.ly/ZGG99 &amp;lt;- But not real problem </t>
  </si>
  <si>
    <t>On my way to senior party. I think I ate too much.  My dad is driving like a maniac.</t>
  </si>
  <si>
    <t>Princess_Danni</t>
  </si>
  <si>
    <t xml:space="preserve">SATs at lincoln tomorrow </t>
  </si>
  <si>
    <t xml:space="preserve">I suck at air hockey more than I thought apparently! </t>
  </si>
  <si>
    <t xml:space="preserve">Driving 2 OKC. Left shirts for wedding in dryer at home. </t>
  </si>
  <si>
    <t xml:space="preserve">I want Arby's!!! </t>
  </si>
  <si>
    <t>EChartofilis</t>
  </si>
  <si>
    <t>my nail broke  waiting for foooood!</t>
  </si>
  <si>
    <t xml:space="preserve">At Gabby's grad! I can't believe it's been a year since I graduated </t>
  </si>
  <si>
    <t>RickyRollin20s</t>
  </si>
  <si>
    <t>I drank too much coffee again  At least there was no traffic coming home! Aloha Friday!!!!</t>
  </si>
  <si>
    <t>AshleyAddict</t>
  </si>
  <si>
    <t xml:space="preserve">Ughhhh. Someone please put me out of my misery. </t>
  </si>
  <si>
    <t xml:space="preserve">@Mark_Milly Ok, I'm confused b/c yesterday Flex talking &amp;quot;Real Hip Hop&amp;quot; is dead &amp;amp; shit. Then he does this? Did he play this on air? </t>
  </si>
  <si>
    <t xml:space="preserve">. dealing with my personal problem </t>
  </si>
  <si>
    <t xml:space="preserve">@DanT17 man.  sounds intense.  which is the opposite of bored.  which i AM.  i wish i hadn't missed @imzunicorn's blogtv show </t>
  </si>
  <si>
    <t>Still stuck on the sims 3 lol gotta take a break from it though and get back to real life  AWW MAN! lol check out kelsway.biz</t>
  </si>
  <si>
    <t>hachi86roku</t>
  </si>
  <si>
    <t xml:space="preserve">@musicluver94 never heard it...I need more iTunes money </t>
  </si>
  <si>
    <t>@nenamuro Aaaaw haha yes dude! That shit was awesome! But no.. no party.  Boo. So just eats a lot of random shit at work haha</t>
  </si>
  <si>
    <t>purlywhirls</t>
  </si>
  <si>
    <t>http://twitpic.com/6pq9w - @alphacat1 haha theee only good picture i took that night  it was taken through a mixture of shaky hands  ...</t>
  </si>
  <si>
    <t>NickGlorioso</t>
  </si>
  <si>
    <t xml:space="preserve">@themichellewie Did you really get complaints? Ridiculous how political correctness has gotten out of hand. Sorry you have 2 do deal w-it </t>
  </si>
  <si>
    <t xml:space="preserve">Laying on Great Gram's couch with @justababy trying not to fall asleep. She's watching wrestling... </t>
  </si>
  <si>
    <t>sk8rchick96</t>
  </si>
  <si>
    <t>sad  crying......</t>
  </si>
  <si>
    <t>HEYBABEJM</t>
  </si>
  <si>
    <t xml:space="preserve">missing my hubby, he's visiting his lil' ones </t>
  </si>
  <si>
    <t>@iluvniccksbike hmm... not coming up with anything, sorry.  give me another.</t>
  </si>
  <si>
    <t>queahoraa</t>
  </si>
  <si>
    <t xml:space="preserve">@singhoutloud what text??? </t>
  </si>
  <si>
    <t>I'm out after losing a $70K pot to river gutshot which also made me two pair...  Then had KK trapped a guy who 3 bet pre-flop with JT...</t>
  </si>
  <si>
    <t>ousooner44</t>
  </si>
  <si>
    <t xml:space="preserve">&amp;lt;--- still at work. missing #evfn  </t>
  </si>
  <si>
    <t>:o my interent on my mobile is not working  so damn tired!</t>
  </si>
  <si>
    <t>PolymerClayTips</t>
  </si>
  <si>
    <t>Darn, I didn't win Shipwreckbeads' weekly newsletter giveaway.   It was $500 this week! You have to sign up to their newsletter to win.</t>
  </si>
  <si>
    <t>amySAYSxo</t>
  </si>
  <si>
    <t xml:space="preserve">Home alone tonight </t>
  </si>
  <si>
    <t>steven_anderson</t>
  </si>
  <si>
    <t xml:space="preserve">A 7th grade girl just informed me that I stink..!!  **sniff sniff** ... I think I might.  </t>
  </si>
  <si>
    <t xml:space="preserve">don't fell good again </t>
  </si>
  <si>
    <t>@Dee_Jai no, don't go there! @Mayra326 dead serious. @PopElectricBJ no I didn't.  It was like 2 hours later.. @kristalm yeah, gross. GR.</t>
  </si>
  <si>
    <t>lattojoyy</t>
  </si>
  <si>
    <t xml:space="preserve">@subbspy i can't cook </t>
  </si>
  <si>
    <t>Got my ass beat again by a pro... And another bloody nose  I will beat that guy!!! Dammit!!!</t>
  </si>
  <si>
    <t>babydiore</t>
  </si>
  <si>
    <t xml:space="preserve">still kinda doesn't fully understand how to use twitter LOL </t>
  </si>
  <si>
    <t>Consensus, there is ALOT of emotion tied up in this song for fans; go read Ocean Up .. Niley 4eva  @JonasBrothers @mileycyrus</t>
  </si>
  <si>
    <t>lewZILLA</t>
  </si>
  <si>
    <t xml:space="preserve">Yellow Eyes is in Lost!! i love that actor, too bad it seems to be a bit part </t>
  </si>
  <si>
    <t>@TMobile_Will Twhirl didn't send that tweet to me, wtf  Anyway, uhh... I need some guidelines before recommendations.</t>
  </si>
  <si>
    <t xml:space="preserve">all i want is to have a place with a huge backyard so i can adopt all the kitties and puppies on death row </t>
  </si>
  <si>
    <t xml:space="preserve">Just woke up.  For some reason I thought I was on holidays somewhere nice.  Alas, I am not.  Have to do laundry </t>
  </si>
  <si>
    <t>wmiar</t>
  </si>
  <si>
    <t>@hiphopgrandpa I'm afraid he's in until at least 2012.    We'll have to make do 'til then.</t>
  </si>
  <si>
    <t xml:space="preserve">I'm in a paking lot otherwise known as the 405 on friday... Bummed </t>
  </si>
  <si>
    <t>whiteblouse</t>
  </si>
  <si>
    <t xml:space="preserve">@FashionistaChik yes...still have that funny feeling in my throat </t>
  </si>
  <si>
    <t>DavidBlack85</t>
  </si>
  <si>
    <t>I do not want to be inside  - http://bnup2.com/p/575051</t>
  </si>
  <si>
    <t>love_peace24</t>
  </si>
  <si>
    <t>the hippie van disappeared from that car place on monroe street!  oh so disappointing.</t>
  </si>
  <si>
    <t>Moffit131</t>
  </si>
  <si>
    <t xml:space="preserve">Is in alot of pain </t>
  </si>
  <si>
    <t>megajetta</t>
  </si>
  <si>
    <t xml:space="preserve">people should have to take a test before they are allowed to have a dog some people are just cruel and animal control is no help </t>
  </si>
  <si>
    <t xml:space="preserve">I remember when feefer broke his leg at my house... and I loled when I saw that he fell </t>
  </si>
  <si>
    <t>Ajax312</t>
  </si>
  <si>
    <t xml:space="preserve">@emmahaley it didn't go too good </t>
  </si>
  <si>
    <t xml:space="preserve">@MarciAlagio lolllll i used to be. When i had a desk </t>
  </si>
  <si>
    <t>srharris19</t>
  </si>
  <si>
    <t xml:space="preserve">My audioboo did not go through. Boo! </t>
  </si>
  <si>
    <t>mamannava</t>
  </si>
  <si>
    <t xml:space="preserve">RAINY DAYS AND SATURDAYS ALWAYS GET ME DOWN </t>
  </si>
  <si>
    <t>finger seems ok... hard to bend but im sure thats cause its swollen, knee is bumpy and bruised, nothing new for me  --- sigh one day!!!</t>
  </si>
  <si>
    <t xml:space="preserve">@twistingaether uggh, cars suck like that... </t>
  </si>
  <si>
    <t>JordanMedeiros</t>
  </si>
  <si>
    <t>@angeladegaitas or be a big fat bitch head  or at least come tomorrow!</t>
  </si>
  <si>
    <t xml:space="preserve">Come keep me warm </t>
  </si>
  <si>
    <t>icecreamlady05</t>
  </si>
  <si>
    <t xml:space="preserve">http://twitpic.com/6pqcn - I finally cut my hair!! But not sure if I really like it.. </t>
  </si>
  <si>
    <t xml:space="preserve">@Sarah_1991 i wanna... but couldnt find tickets anywhere </t>
  </si>
  <si>
    <t>aznapplegrl</t>
  </si>
  <si>
    <t xml:space="preserve">Out eating with old people instead of studying for sats </t>
  </si>
  <si>
    <t xml:space="preserve">@chevale hi che! Sorry last night I didn't tweet much. 1, internet went crazy. 2, I got headache. 3, I sleep early. Today ur busy? </t>
  </si>
  <si>
    <t>THERSA1975</t>
  </si>
  <si>
    <t xml:space="preserve">@aplusk ashton whats worse is a local trailer park throwing people out for paying lot rent but behind in house payments over 8 familys/wk </t>
  </si>
  <si>
    <t xml:space="preserve">@roloca Ha, I was going to get you coffee this morning as a thank you for helping us...but I guess its a little too late now </t>
  </si>
  <si>
    <t>thesboNICK</t>
  </si>
  <si>
    <t xml:space="preserve">lucrative hobbies=no weekends </t>
  </si>
  <si>
    <t>@IamTam I'm sorry!    LOL.  I can delete the tweet.  (Luckily, there's a delete button) ....</t>
  </si>
  <si>
    <t>@kickit_oldskool  So was I! I was looking for it on youtube and never founded it  I might watch it on Monday.. Haha yeah, it looks fun..</t>
  </si>
  <si>
    <t xml:space="preserve">no tweetdeck on this comp </t>
  </si>
  <si>
    <t>Virtually</t>
  </si>
  <si>
    <t xml:space="preserve">re passports in 24hrs @tferriss, sure wish for Canada as well - lost mine last wk. so had to cancel #wcchicago this wknd b/c of it.  </t>
  </si>
  <si>
    <t>My ink sesh got postponed another week  i just want this sleeve finished! get better sooon shevy &amp;lt;3</t>
  </si>
  <si>
    <t>electric__</t>
  </si>
  <si>
    <t xml:space="preserve">thought i was going to go out tonight... i guess not. </t>
  </si>
  <si>
    <t xml:space="preserve">Craving subway so bad right now. Mum left without me, </t>
  </si>
  <si>
    <t>bvaleriia</t>
  </si>
  <si>
    <t xml:space="preserve">trying to understand why i'm here a friday in the night! </t>
  </si>
  <si>
    <t>Nidiamazing</t>
  </si>
  <si>
    <t>I was totally gonna work put &amp;amp; my mom comes home with a plate of BBQ from my aunt's house, FML lol  it's soooo good.</t>
  </si>
  <si>
    <t>DaveLair</t>
  </si>
  <si>
    <t xml:space="preserve">@BostonMary not quite green but milky.. </t>
  </si>
  <si>
    <t xml:space="preserve">@JKFOREVER I haven't heard the results of her tests yet, but it is going to be a long road </t>
  </si>
  <si>
    <t>BritMuri718</t>
  </si>
  <si>
    <t>ugghh gonna straighten my hair  love straight hair but hate having 2 work 4 it.</t>
  </si>
  <si>
    <t xml:space="preserve">@HeyTammyBruce I feel your pain Tammy, know that we are all crying with you </t>
  </si>
  <si>
    <t xml:space="preserve">Doc put me back on my mean medication...sorry guys I tried. Its nothing personal, I wish you understood. Its not me...its my medication </t>
  </si>
  <si>
    <t xml:space="preserve">nooo. that wasn't supposed to be sent. </t>
  </si>
  <si>
    <t>KatieBarber</t>
  </si>
  <si>
    <t xml:space="preserve">I want dennys </t>
  </si>
  <si>
    <t>miley4smiley</t>
  </si>
  <si>
    <t xml:space="preserve">@emxjstaal11lvr  what is your email? mine is emileevitrano@gmail.com emilee vitrano is my dream name but my dad wont change it </t>
  </si>
  <si>
    <t xml:space="preserve">I hate how I always doubt my gut instincts on tests -___- I hope I'll get my A in English still </t>
  </si>
  <si>
    <t>...Flop A 4 J, turn 4, river J for $38K...  So brutal...179th or so paying 54...</t>
  </si>
  <si>
    <t>argentinagirl</t>
  </si>
  <si>
    <t>@jensen_ackles besides u relly crack me up! u r so funny, i luv you!! im gonna miss sam and dean  coe back soon haha argentina luvs u!</t>
  </si>
  <si>
    <t xml:space="preserve">i know it's only about to be 9...but i am SO SLEEPY.   </t>
  </si>
  <si>
    <t>Aithene</t>
  </si>
  <si>
    <t xml:space="preserve">twitterverse, I bid you a fond weekend. I'm out of town until sunday night. Also, 12 year anniversary is Sunday.                 I'm Old. </t>
  </si>
  <si>
    <t>Judius__Maximus</t>
  </si>
  <si>
    <t xml:space="preserve">@CarlosSaldanaO Hey Charlutz, I'm in so much pain from this horrible migraine </t>
  </si>
  <si>
    <t>SiciliaCurves</t>
  </si>
  <si>
    <t xml:space="preserve">@KellyShibari damn we're talking LA then...I bloody can't make it!! </t>
  </si>
  <si>
    <t>thelarvafans</t>
  </si>
  <si>
    <t xml:space="preserve">thelarvafans are no longer together. separated by SOUTH america. and larva is in florida </t>
  </si>
  <si>
    <t>rr_M</t>
  </si>
  <si>
    <t xml:space="preserve">Who are these random people who follow you!? Twitter stalkers?! Yay for forgetting relish on my hotdog tonight </t>
  </si>
  <si>
    <t>eliisok</t>
  </si>
  <si>
    <t xml:space="preserve">The bus gods have vetoed my Chipotle plans. </t>
  </si>
  <si>
    <t>debramastaler</t>
  </si>
  <si>
    <t xml:space="preserve">I am GLAD this week is over.  It's been a bitch. </t>
  </si>
  <si>
    <t>blaykee</t>
  </si>
  <si>
    <t xml:space="preserve">@JustBusyBee That's lame they started early, did you yell at the teacher!?!?! sorry </t>
  </si>
  <si>
    <t>Ericakes</t>
  </si>
  <si>
    <t xml:space="preserve">@Grievesmusic I got to see the last bit of your set at Soundset...I don't think I will get to TWR until 11.... </t>
  </si>
  <si>
    <t>cooltaek</t>
  </si>
  <si>
    <t xml:space="preserve">I still don't what I should do in here </t>
  </si>
  <si>
    <t xml:space="preserve">@PunditMom Why? What's up? </t>
  </si>
  <si>
    <t xml:space="preserve">I don't like it when @remarkk undermines my wardrobe crisis </t>
  </si>
  <si>
    <t xml:space="preserve">@otibml I was wondering how your conference went.  Sorry S is having bumpy day </t>
  </si>
  <si>
    <t>I didn't know Jay-Z song is out yet  . Going to listen to it now</t>
  </si>
  <si>
    <t>RichardHighnote</t>
  </si>
  <si>
    <t>@ZhaZhaNiXx  I wanted to go swimming....</t>
  </si>
  <si>
    <t xml:space="preserve">@megandresslar I didn't get in to my other two transfer schools so I didnt expect to get in to Fordham and have to make this decision </t>
  </si>
  <si>
    <t>@MsJ_J so depressing ....  this weather sux</t>
  </si>
  <si>
    <t>Violetta007</t>
  </si>
  <si>
    <t>@juicystar007 awww, therefore no video for today ?  not going to show us your shoes!!!</t>
  </si>
  <si>
    <t xml:space="preserve">still at work  and been coughing all day </t>
  </si>
  <si>
    <t>@alysforreal  i might die. honest.</t>
  </si>
  <si>
    <t>KendallLove</t>
  </si>
  <si>
    <t xml:space="preserve">back in boston with sooo much work 2 do...I dont even know what the weekend is supposed 2 be like anymore </t>
  </si>
  <si>
    <t>brainforlovers</t>
  </si>
  <si>
    <t>@iamsili  come to my house and we can watch movies or something</t>
  </si>
  <si>
    <t xml:space="preserve">Its friday night what's going on? I'm bored </t>
  </si>
  <si>
    <t>ShelleAmanda</t>
  </si>
  <si>
    <t xml:space="preserve">@joeypage hahha Your dad sounds awesome... Mines bald </t>
  </si>
  <si>
    <t xml:space="preserve">@mwilliams Campus power outage. We have to shut everything down. Our generator isn't installed yet </t>
  </si>
  <si>
    <t>my foot is asleep  ew</t>
  </si>
  <si>
    <t>strugglngwriter</t>
  </si>
  <si>
    <t xml:space="preserve">Daughter still awake. So much for watching movie with the wife tonight </t>
  </si>
  <si>
    <t>firebartender22</t>
  </si>
  <si>
    <t xml:space="preserve">Just dropped him off at the airport earlier.....Now I don't know what I'm going to do for a whole week </t>
  </si>
  <si>
    <t>@atrocity79 sorry!!!  what can I say?!</t>
  </si>
  <si>
    <t>kaylaalovee</t>
  </si>
  <si>
    <t xml:space="preserve">I'm at Andrea's house. My computer is broken </t>
  </si>
  <si>
    <t>WWeezl</t>
  </si>
  <si>
    <t xml:space="preserve">@geoffmartinez  you guys have some fun for me...... </t>
  </si>
  <si>
    <t>ImaPr0blem</t>
  </si>
  <si>
    <t>@mamasita7518 I'm sick  so i havent gotten up from bed all day. but im bored.</t>
  </si>
  <si>
    <t xml:space="preserve">my head hurts from all the screaming </t>
  </si>
  <si>
    <t xml:space="preserve">my feet are killing me from walking to the fair &amp;amp; back </t>
  </si>
  <si>
    <t xml:space="preserve">not having a good day today feeling depressed and un motivated all alone all day today </t>
  </si>
  <si>
    <t>deedeehong</t>
  </si>
  <si>
    <t xml:space="preserve">@derekfisher do you have any tix to auction for those who are on a budget?  300 level??  Would love to bud but can't afford it </t>
  </si>
  <si>
    <t>thinkingmonkey</t>
  </si>
  <si>
    <t xml:space="preserve">@jen_greenawalt Sounds like you got the raw end of the deal. Moms usually do. </t>
  </si>
  <si>
    <t>cathleneyork</t>
  </si>
  <si>
    <t xml:space="preserve">@amymarie24 I am with you in spirit. </t>
  </si>
  <si>
    <t>wheresmydeetree</t>
  </si>
  <si>
    <t xml:space="preserve">no gloom or shadow </t>
  </si>
  <si>
    <t>thechokeout</t>
  </si>
  <si>
    <t>My long weekend is a write off because I'm sick  8&amp;lt;</t>
  </si>
  <si>
    <t>@MoneyBoss24 you already don't talk to me that much anymore  and you missed my damn birthday, grrr...</t>
  </si>
  <si>
    <t>I'm using a go phone now  Its so hard to text haha</t>
  </si>
  <si>
    <t>nicdee</t>
  </si>
  <si>
    <t xml:space="preserve">Wishes I was on a beach, not sick in bed </t>
  </si>
  <si>
    <t xml:space="preserve">@iamrobinsmom I'm surviving the third day of no sugar, went to the movies with my kids, a movie without red vines is just not the same </t>
  </si>
  <si>
    <t>Sassette</t>
  </si>
  <si>
    <t xml:space="preserve">@meghannian @naceprettub Oh, I'm so opposite, I love to curl up with some1, I'm freezing, love the heat! </t>
  </si>
  <si>
    <t>TisdaleFans</t>
  </si>
  <si>
    <t xml:space="preserve">i wanna see @ashleytisdale in concert soo badly; i never got a chance to actually meet her! </t>
  </si>
  <si>
    <t>AmandaPizz</t>
  </si>
  <si>
    <t xml:space="preserve">Just broke down watching the White House thing thinking about what could have been. I can't believe it's been a year </t>
  </si>
  <si>
    <t xml:space="preserve">@XO_SUFI_XO two thumbs up for the multi task! I am bored! The hubby is watching scar face </t>
  </si>
  <si>
    <t>roxee2012</t>
  </si>
  <si>
    <t xml:space="preserve">@youheardright Thanks lol i'll try the one where i give up atm because all the others is a no can do seeing as how i'm at my fathers </t>
  </si>
  <si>
    <t>rachiegilf7</t>
  </si>
  <si>
    <t xml:space="preserve">@uwhahn We are in Newport Beach! It's a great time zone.. been here since last sat.. head home tomorrow for 50 degree weather </t>
  </si>
  <si>
    <t xml:space="preserve">@Cortnee4Christ Oh I don't think I'm awesome. I'm laying on the couch like a big lazy blob. I'm going to bed by 8:30 p.m. too. </t>
  </si>
  <si>
    <t>rossnoise</t>
  </si>
  <si>
    <t xml:space="preserve">Fredericksburg Outback getting smashed alone. Miss my barbarian </t>
  </si>
  <si>
    <t>brianacton</t>
  </si>
  <si>
    <t xml:space="preserve">Sprained left hamstring. Need to dial down the strenuous exercise </t>
  </si>
  <si>
    <t>Oh, boo.  Oh, well, great pitching by both Santana and Verlander tonight. We will not mention Rodney.</t>
  </si>
  <si>
    <t xml:space="preserve">I need to do yoga today </t>
  </si>
  <si>
    <t xml:space="preserve">@Cortnee4Christ I didn't even take a shower today!!! </t>
  </si>
  <si>
    <t>jiggasindaclub</t>
  </si>
  <si>
    <t xml:space="preserve">for some reason, I can't upload a photo </t>
  </si>
  <si>
    <t xml:space="preserve">I don't know what to get my tattoo of anymore. </t>
  </si>
  <si>
    <t xml:space="preserve">My niece isn't taking my trip well at all. Aww </t>
  </si>
  <si>
    <t>real_housewife</t>
  </si>
  <si>
    <t xml:space="preserve">@ryankelly81 we knew a bunch of the same ppl. the casting was cool I made a lot of connects did a good interview but I didn't get the gig </t>
  </si>
  <si>
    <t>just realised... I dont have a SLOW JAM guy... You know.. The guy who you ALWAYS picture during slow jamz..  thats SO sad.</t>
  </si>
  <si>
    <t>@atrocity79 my monkeys already callin me cryin....  I'm so lame..</t>
  </si>
  <si>
    <t xml:space="preserve">SO FRUSTRATED </t>
  </si>
  <si>
    <t xml:space="preserve">@paranoidrdragon I know, but I saw the trailer and was suitably unimpressed. I think Telltale will ruin it, sadly </t>
  </si>
  <si>
    <t>Anna_Palmer</t>
  </si>
  <si>
    <t xml:space="preserve">syndey tonight! only 1 week left in oz </t>
  </si>
  <si>
    <t>Chelsey_Blake</t>
  </si>
  <si>
    <t xml:space="preserve">@spunky_monkey Have u thought about getting a new doctor?  U've been so sick in the last few months, so many times.  Doesn't make sense! </t>
  </si>
  <si>
    <t>Jubacious</t>
  </si>
  <si>
    <t xml:space="preserve">is a little bit drunk </t>
  </si>
  <si>
    <t>pixeleyez</t>
  </si>
  <si>
    <t xml:space="preserve">@haellin LOL...let's hope not. Gotta run Buddy!  Oh,,,guess what, it's raining out here as well </t>
  </si>
  <si>
    <t>@ihate_you me too  these assholes they are</t>
  </si>
  <si>
    <t>martibelle</t>
  </si>
  <si>
    <t>Getting sick  I am def in need of some TLC. Hitting that bed tonight like it owes me some money!</t>
  </si>
  <si>
    <t xml:space="preserve">Last shower i get to take in this house. </t>
  </si>
  <si>
    <t>I'm writing.  For fun.  That's right!  No deadline, no work, just fun. Too bad shiny purple netbook didn't arrive today  That would be fun</t>
  </si>
  <si>
    <t>megansayshello</t>
  </si>
  <si>
    <t xml:space="preserve">@alyxandracouch OHNO! </t>
  </si>
  <si>
    <t>clydesharik</t>
  </si>
  <si>
    <t>I cant sleep because im thinking about the SAT tomorrow  help me!</t>
  </si>
  <si>
    <t xml:space="preserve">@jason_mraz damn hope i can come in US so i can see u live.. </t>
  </si>
  <si>
    <t xml:space="preserve">What is with these pop ups, with voices and you can't find it? Weird </t>
  </si>
  <si>
    <t>_kissthefuture</t>
  </si>
  <si>
    <t xml:space="preserve">@nikkiann0100, i wish i knew before this. i have to drink it. or its such a waste of tequila </t>
  </si>
  <si>
    <t xml:space="preserve">@vuhnessuh stickam feels weird without you. </t>
  </si>
  <si>
    <t>maribel_eg</t>
  </si>
  <si>
    <t>Shopping for a prom dress never was so hard and depressing  especially when u canÂ´t find anything good...</t>
  </si>
  <si>
    <t>zacross36</t>
  </si>
  <si>
    <t xml:space="preserve">I have a feeling my reduction in followers is because Twitter is starting to delete spam accounts. Still makes me sad though. </t>
  </si>
  <si>
    <t xml:space="preserve">@chikorita90 just workin like a dog </t>
  </si>
  <si>
    <t>dtabaco</t>
  </si>
  <si>
    <t xml:space="preserve">Starting off the night on a bad start </t>
  </si>
  <si>
    <t>stevenjeung</t>
  </si>
  <si>
    <t xml:space="preserve">Eating at ebisu.  Asked for Asahi black and gave me regular! </t>
  </si>
  <si>
    <t>Mbarakk</t>
  </si>
  <si>
    <t xml:space="preserve">omg i knt sleeep oo i need to wake up early cuz im going to avnouz , help me people </t>
  </si>
  <si>
    <t xml:space="preserve">is truly sad I have to wait 20 days to see my boys @NKOTB again </t>
  </si>
  <si>
    <t xml:space="preserve">http://twitpic.com/6pqn8 I thought my pina colada would come in a prettier cup </t>
  </si>
  <si>
    <t xml:space="preserve">@honorsociety you guys should going to Dan Siego again </t>
  </si>
  <si>
    <t xml:space="preserve">@jasetrevino yes please! I could use a pick me up </t>
  </si>
  <si>
    <t xml:space="preserve">Snow in June.. Ugh, Calgary and its bipolar weather </t>
  </si>
  <si>
    <t xml:space="preserve">just read a journal from 2005, being 12 years old is waay cooler than being 16 </t>
  </si>
  <si>
    <t>gunflashh</t>
  </si>
  <si>
    <t>Doesn't know what she wants to do tonight  ...any ideas??</t>
  </si>
  <si>
    <t xml:space="preserve">Hubby is doing his stretching watching Ultimate Fighter so I have some Tweet time, but I've been boring today and have nothing to tweet </t>
  </si>
  <si>
    <t>serenehours</t>
  </si>
  <si>
    <t xml:space="preserve">@sarahockler have you ever thought of writing a paranormal/fantasy sequel of TBS and brought Matt back to life? I love that boy </t>
  </si>
  <si>
    <t>@lili17mc aww  I love you baby!</t>
  </si>
  <si>
    <t xml:space="preserve">@Julirose don't think so </t>
  </si>
  <si>
    <t>@JenJelly85 Yeah, I remember you saying that in a blog. That sucks.  I would hate to get 0 presents. Mostly for birthdays I get DVDs and</t>
  </si>
  <si>
    <t>eli8527</t>
  </si>
  <si>
    <t>Last orchestra concert for Middle School.  I will miss Maureen and Esther next year... it won't be the same without them</t>
  </si>
  <si>
    <t>Jasminebby</t>
  </si>
  <si>
    <t>sad  i hate when i get these moods, i need someone to talk to.</t>
  </si>
  <si>
    <t xml:space="preserve">@jessstretch oh so THAT'S where you are...come back online soon bb </t>
  </si>
  <si>
    <t>JHodd</t>
  </si>
  <si>
    <t>@Sallen23 ya it is...I was able to half float half drive it to macarthur and finally go home  hopefully it will still run tomorrow...</t>
  </si>
  <si>
    <t>AmyL678</t>
  </si>
  <si>
    <t xml:space="preserve">*sigh* I want cable </t>
  </si>
  <si>
    <t xml:space="preserve">@loquaciousmuse @Da7e touched your stuff? Hmm, you might want to burn some of that now... </t>
  </si>
  <si>
    <t>jctankk</t>
  </si>
  <si>
    <t>my truck broke  audition for violin tomorrow</t>
  </si>
  <si>
    <t>CharlieGeorge</t>
  </si>
  <si>
    <t>@phillymac don't crush my verizon dreams  http://myloc.me/2Koz</t>
  </si>
  <si>
    <t xml:space="preserve">It appears as if i'm going to remain in solitary isolation. No phone calls for Par-taying. </t>
  </si>
  <si>
    <t>Jayceelynn</t>
  </si>
  <si>
    <t xml:space="preserve">@mikeyguenther I don't have the iphone these days </t>
  </si>
  <si>
    <t>bull2011</t>
  </si>
  <si>
    <t>went to Busch Gardens today Shiekra was down!  Took a four hour nap and now just finished my lab quizzes</t>
  </si>
  <si>
    <t>MsFoxxymethod</t>
  </si>
  <si>
    <t xml:space="preserve">Please say a prayer for me my sis is in the hospital and im out of town </t>
  </si>
  <si>
    <t>fashionbel</t>
  </si>
  <si>
    <t xml:space="preserve">is annoyed cuz I got ditched.......I was so looking forward to this date too!   </t>
  </si>
  <si>
    <t>jankyjessica88</t>
  </si>
  <si>
    <t xml:space="preserve">Kinda freaking out about SATs tomm </t>
  </si>
  <si>
    <t>@burghseyewife can't watch it  don't love in Pittsburgh yet! But Dexters Lab is on!</t>
  </si>
  <si>
    <t xml:space="preserve">@89theBrainchild --lmao fcuk! I've always had a prob with following the crowd I swerve </t>
  </si>
  <si>
    <t>wordless_chick</t>
  </si>
  <si>
    <t xml:space="preserve">Cam home to leave again. Still had Muffins left!! </t>
  </si>
  <si>
    <t>alexlinu</t>
  </si>
  <si>
    <t xml:space="preserve">is still interviewing for summer </t>
  </si>
  <si>
    <t xml:space="preserve">just left from downtown AGAIN Ughhh my feet hurt!! </t>
  </si>
  <si>
    <t>madein84</t>
  </si>
  <si>
    <t xml:space="preserve">I don't want to finish reading Eclipse because then I'll only have 1 more left </t>
  </si>
  <si>
    <t xml:space="preserve">seriously dying here. i can hardly breathe !!! </t>
  </si>
  <si>
    <t xml:space="preserve">Drink 2.....asking boys which shoes look better. Boys don't care......boo boys. </t>
  </si>
  <si>
    <t xml:space="preserve">I want a pen pal </t>
  </si>
  <si>
    <t xml:space="preserve">Ugh. Too many huge-ass spiders. </t>
  </si>
  <si>
    <t>triciahendrix</t>
  </si>
  <si>
    <t xml:space="preserve">Tigers almost made a comeback. </t>
  </si>
  <si>
    <t xml:space="preserve"> my tummy really hurts now oh noes</t>
  </si>
  <si>
    <t>ssmith</t>
  </si>
  <si>
    <t xml:space="preserve">conference over, less than a day of California left </t>
  </si>
  <si>
    <t>LOL does anyone remember ATC!? They are playing in the gym and I still totes remember the words  I was in love with the blonde guy lmao</t>
  </si>
  <si>
    <t>i don't really know wht to think of us anymore.  sleeping since well your not gunna talk to me. text it.</t>
  </si>
  <si>
    <t xml:space="preserve">@Upstatemomof3 I never see anyone around here.I get a lot of weird looks for both </t>
  </si>
  <si>
    <t xml:space="preserve">@corie_michele i know, but i was just on tom's page and i remembered the last time he was here.. </t>
  </si>
  <si>
    <t>brittany5993</t>
  </si>
  <si>
    <t xml:space="preserve">My internet won't connect </t>
  </si>
  <si>
    <t>@etherjammer Hmmm  *patpat*</t>
  </si>
  <si>
    <t>ilustrisimo08</t>
  </si>
  <si>
    <t xml:space="preserve">Why does it feel like it's 10 pm at 7?! I have a head ache..  </t>
  </si>
  <si>
    <t xml:space="preserve">i miss watching a cartoon called get ed!  </t>
  </si>
  <si>
    <t>andreadl</t>
  </si>
  <si>
    <t xml:space="preserve">my guitar string popped! Sad day </t>
  </si>
  <si>
    <t>Jason_Blackwell</t>
  </si>
  <si>
    <t xml:space="preserve">soo full...plane for home leaves tomorrow </t>
  </si>
  <si>
    <t>Superpopstar96</t>
  </si>
  <si>
    <t xml:space="preserve">Grrrrr......4got to save a movie PLUS computer crashed, so my REALLY AWESOME video is gone.... :'( </t>
  </si>
  <si>
    <t>kelsey2716</t>
  </si>
  <si>
    <t>sunburnt  but fun day!</t>
  </si>
  <si>
    <t>@sarahockler have you ever thought of writing a paranormal sequel of TBS and brought Matt back to life? I love that boy   #20BoySummer</t>
  </si>
  <si>
    <t>Smurfy222</t>
  </si>
  <si>
    <t xml:space="preserve">well im sitting in my chair again.... doin my stupid english assignment!!!!!! </t>
  </si>
  <si>
    <t>wantmoore</t>
  </si>
  <si>
    <t>This is area #2 where our pantry used to be. Lots of patching to be done  http://post.ly/lTB</t>
  </si>
  <si>
    <t>Greeneyez30</t>
  </si>
  <si>
    <t xml:space="preserve">Is straighting hair. Im depressd cuz i hav 2 return the house dvd bak 2 shop! </t>
  </si>
  <si>
    <t>@hdaze tried the baits. Have killed 1 with it, died in my study = to this day not found corpse  VERY smelly. Not a good idea in hindsight</t>
  </si>
  <si>
    <t>winterkim</t>
  </si>
  <si>
    <t xml:space="preserve">im a little bit bored right now </t>
  </si>
  <si>
    <t xml:space="preserve">@aussie_matelc lol i love those jokes... I can't remember anymore </t>
  </si>
  <si>
    <t>tammy_brz</t>
  </si>
  <si>
    <t xml:space="preserve">going now  bye followers. see ya tomorrow! #KevinJonas </t>
  </si>
  <si>
    <t xml:space="preserve">@Ali_xxxxxx  omg ur up to 999 already?? cheater....you twiammed your way up there </t>
  </si>
  <si>
    <t>SFX_LADYJ</t>
  </si>
  <si>
    <t xml:space="preserve">@Str8Nasty LOL I know right! What a pain this is </t>
  </si>
  <si>
    <t xml:space="preserve">packing for hawaii! but i miss my boy </t>
  </si>
  <si>
    <t xml:space="preserve">Last tweet of the night. (Or morning - 2:45am) I'M HUNGRY </t>
  </si>
  <si>
    <t xml:space="preserve">Family over today so no more tweeting from me  </t>
  </si>
  <si>
    <t>Shorty858</t>
  </si>
  <si>
    <t xml:space="preserve">im about to eat Souplantation again! lol no more strawberry theme </t>
  </si>
  <si>
    <t>Christiebabee</t>
  </si>
  <si>
    <t xml:space="preserve">Bored..  and alone </t>
  </si>
  <si>
    <t>daydreaminmogul</t>
  </si>
  <si>
    <t>@PoshBeauti  smh I love benny the bums.</t>
  </si>
  <si>
    <t xml:space="preserve">No feel good </t>
  </si>
  <si>
    <t>Well that didn't work out...won't be going to the movies tonight  FML!!!!</t>
  </si>
  <si>
    <t xml:space="preserve">I just got attacked by a spoon. </t>
  </si>
  <si>
    <t>CaytxCreeper</t>
  </si>
  <si>
    <t xml:space="preserve">@earthtoandrew dont diss maine! maine is....yea ok maine sucks </t>
  </si>
  <si>
    <t xml:space="preserve">@AlliRamen HELP! when i try to email a band for a mission a message pops up saying i have to redownload aol or something.. what do i do? </t>
  </si>
  <si>
    <t xml:space="preserve">http://twitpic.com/6pqtp - sigh, studying all day </t>
  </si>
  <si>
    <t>stephcordiano</t>
  </si>
  <si>
    <t xml:space="preserve">So fun. Now im going to my dads </t>
  </si>
  <si>
    <t xml:space="preserve">i miss deadliest warrior already. </t>
  </si>
  <si>
    <t>morgainemarie</t>
  </si>
  <si>
    <t>Watchin my baby brother graduate  Hoping it still won't rain.</t>
  </si>
  <si>
    <t xml:space="preserve">my knee hurt </t>
  </si>
  <si>
    <t>LoonyLongbottom</t>
  </si>
  <si>
    <t>@Iheartseverus if it's here...I have to wait for it to ship  boo.  We tried to find one at target but they didn't have the one I wanted</t>
  </si>
  <si>
    <t xml:space="preserve">@JuliaFranco he hurts like A LOT you have no idea. </t>
  </si>
  <si>
    <t>thetashas</t>
  </si>
  <si>
    <t>@mpeleides i didnt see your @ last night! obv, i wasnt at the party today  i wanted so badly to go but i couldnt walk!</t>
  </si>
  <si>
    <t>lceezy</t>
  </si>
  <si>
    <t>so my grandpa just showed me a dead mouse n a mouse trap eek!!!  poor ben</t>
  </si>
  <si>
    <t xml:space="preserve">@mialuna1 @MiriamCheah LMFAO! omg.. oh no, 13 more minutes till the maintenance begins </t>
  </si>
  <si>
    <t xml:space="preserve">At times like these I wish that I had someone just to hold me </t>
  </si>
  <si>
    <t xml:space="preserve">@DavidArchie I hopoe your twitter inside somewhere! especially if it's WINDY outside! you might catch a cold! </t>
  </si>
  <si>
    <t xml:space="preserve">i want to believe in you, but its getting harder and harder </t>
  </si>
  <si>
    <t xml:space="preserve">my step mom got me a jonas brothers bag for my birthday fsdlgh filled with nineteen presents because i told her that's what i wanted </t>
  </si>
  <si>
    <t>here's the pic of my screenshield install  AIR BUBBLES!! hate them...  http://idek.net/DnZ</t>
  </si>
  <si>
    <t>katriiina</t>
  </si>
  <si>
    <t xml:space="preserve">loving the new mosquito bite </t>
  </si>
  <si>
    <t>taymur</t>
  </si>
  <si>
    <t>@arhum  its not letting me just copy and paste the message:@</t>
  </si>
  <si>
    <t>@toonhead I haven't listened to *all* of it yet. so I'll ahve to get back to you. had a minor issue getting it to the IPod.  all fixed now</t>
  </si>
  <si>
    <t xml:space="preserve">@PDXsays Yes, I noticed that afterwards so I immediatley delete the posting </t>
  </si>
  <si>
    <t>ianmbell</t>
  </si>
  <si>
    <t>When names i dont recognise crop up, i learn shit  a bride or groom please x</t>
  </si>
  <si>
    <t>tinywoodberry</t>
  </si>
  <si>
    <t>tired as iunno what  ... too lazy to go to bed   breaking dawn?</t>
  </si>
  <si>
    <t>fancybjones</t>
  </si>
  <si>
    <t xml:space="preserve">Would love to go see Away We Go, but i can't find a place it's playing around here!  sadness </t>
  </si>
  <si>
    <t xml:space="preserve">What a terrible way to lose...2 out, 2 on, down by 2, bm of 9th and Grandy hits foul ball that is caught for third out </t>
  </si>
  <si>
    <t>xheartscream</t>
  </si>
  <si>
    <t xml:space="preserve">so freakin tireddd. i feel like im drunk. </t>
  </si>
  <si>
    <t>Tenchi290</t>
  </si>
  <si>
    <t xml:space="preserve">Aww, I refreshed my phone browser and #robotpickuplines isn't number one anymore. It was fun while it lasted </t>
  </si>
  <si>
    <t>luuis22</t>
  </si>
  <si>
    <t xml:space="preserve">Just thinking.... </t>
  </si>
  <si>
    <t>theresanicole</t>
  </si>
  <si>
    <t xml:space="preserve">Finishing up some laundry and then going to bed EARLY. I've got class in the morning </t>
  </si>
  <si>
    <t>SheNiceB</t>
  </si>
  <si>
    <t>@recebella ha ha. Glad i'm an A cup.  yeah right</t>
  </si>
  <si>
    <t>@aliaanz hey i might not be able to catch broni next week  wish me luck so i can finish stuff on time! i rly wanna go!</t>
  </si>
  <si>
    <t>nuclearbastard</t>
  </si>
  <si>
    <t xml:space="preserve">Just tried playing #playspymaster on my Opera-based cell phone. It failed to authenticate with Twitter. No mobile play for me </t>
  </si>
  <si>
    <t>GajitMan</t>
  </si>
  <si>
    <t xml:space="preserve">aaaaAAAAAAHHHHH... Today was Nat'l donut day!! Why didn't I hear about this yesterday??  sad, sad, sad.. </t>
  </si>
  <si>
    <t xml:space="preserve">@DarkAlchemy i feel like i should've been the one to stay up, since i don't have work or school. </t>
  </si>
  <si>
    <t>@HAYLEY0614 i know it makes me depressed that i live here  no one even cares about it.</t>
  </si>
  <si>
    <t>fruit_berry</t>
  </si>
  <si>
    <t xml:space="preserve">my birthday is on this Tuesday and i have nothing plan!!!!!!!!!  </t>
  </si>
  <si>
    <t xml:space="preserve">@THEREALDUBZPA i wish.. </t>
  </si>
  <si>
    <t>Heather_Harp</t>
  </si>
  <si>
    <t xml:space="preserve">is wishing she was at graduation and listening to hollywood undead - circles, to drown out her sorrow.  </t>
  </si>
  <si>
    <t xml:space="preserve">listening to the friday night boys new album!! yes! dad's tomorrow </t>
  </si>
  <si>
    <t xml:space="preserve">Its not faire !! Why cant Bon Jovi come to Montreal ?? Freaking arse holes </t>
  </si>
  <si>
    <t xml:space="preserve">@C_DIG why what's happening? Rain storm? Snow? What what? All the action happens when I'm away </t>
  </si>
  <si>
    <t>Hunsakerfish</t>
  </si>
  <si>
    <t xml:space="preserve">That storm was SICK I wish it had lasted longer though </t>
  </si>
  <si>
    <t xml:space="preserve">@JKFalsettoKing thanks but u need 2 leave spaces between the @ or its not seen </t>
  </si>
  <si>
    <t>@J_Dylan_Hall  I'm sorry. It made me smile though haha I was like it's Dylan!</t>
  </si>
  <si>
    <t xml:space="preserve">I am sick again! God seriously I can't get through more then two weeks without getting sick </t>
  </si>
  <si>
    <t>@djknucklehead  I don't have $5 to spend on the App. Haha I'll get it when I get more money.</t>
  </si>
  <si>
    <t>VIRGIL_says</t>
  </si>
  <si>
    <t xml:space="preserve">Last day at the coffee bean  </t>
  </si>
  <si>
    <t>I need new glasses  i can't see.</t>
  </si>
  <si>
    <t>@lisagoo lmao they're creepy  i've gotten so many injuries trying to get away from them like that haha</t>
  </si>
  <si>
    <t>Saddest day ever  rip duane</t>
  </si>
  <si>
    <t xml:space="preserve">..on tha phone my babe @MsBFRamirez ..Ha, beeeeyotch! i mean baby </t>
  </si>
  <si>
    <t xml:space="preserve">ughh doctor &amp;amp; my mom says i should rest the rest of the day. and i've been. but i neeed to study </t>
  </si>
  <si>
    <t xml:space="preserve">@ranivus TwitterFon and Tweetie are the big 2. I was using TwitterFon because it was free and ad-less. But now it has ads </t>
  </si>
  <si>
    <t xml:space="preserve">stuck at dancing for the next 5hrs and 10mins </t>
  </si>
  <si>
    <t xml:space="preserve">@muzzysgirl hey me too.......wait.....no tub </t>
  </si>
  <si>
    <t>edham_arief</t>
  </si>
  <si>
    <t>opera 10 on ubuntu - fast is fast! but some sites dont look so good  #opera</t>
  </si>
  <si>
    <t xml:space="preserve">@BecaBear Lucky!! I want to shop   Have fun, Buttons </t>
  </si>
  <si>
    <t xml:space="preserve">@amandapalmer I'm sorry we missed u... </t>
  </si>
  <si>
    <t>leyley09</t>
  </si>
  <si>
    <t xml:space="preserve">@thekarikari I think that's very sad </t>
  </si>
  <si>
    <t>Beonkuh</t>
  </si>
  <si>
    <t xml:space="preserve">my father in law isn't doing too good. worst timing in the world for vic to be deployed right now. </t>
  </si>
  <si>
    <t>carrotcakez</t>
  </si>
  <si>
    <t xml:space="preserve">Up made me cry again </t>
  </si>
  <si>
    <t>christathaler</t>
  </si>
  <si>
    <t>Tim's teaching me to dive a stick... My hair smells like burning clutch...  oops</t>
  </si>
  <si>
    <t>yeaj</t>
  </si>
  <si>
    <t>hangover is sold out  seeing the next best movie UP!</t>
  </si>
  <si>
    <t>Zophie666</t>
  </si>
  <si>
    <t xml:space="preserve">Ahh for fuck sake im confused </t>
  </si>
  <si>
    <t>@whoisralphie dude  I'm so bummed ur leaving!</t>
  </si>
  <si>
    <t>pdotr</t>
  </si>
  <si>
    <t xml:space="preserve">@CeeFor @Notionbaby MOVEMENT FAMMM! Sup boys! Im goin to miss out on BLU wen he come here! Its the same night as Israels album launch!! </t>
  </si>
  <si>
    <t>nmc1995</t>
  </si>
  <si>
    <t xml:space="preserve">Sliced my finger open </t>
  </si>
  <si>
    <t xml:space="preserve">Haapy birthday to my deary fiance, too bad he's not here with me now </t>
  </si>
  <si>
    <t xml:space="preserve">words cannot describe how much i miss my little brothers </t>
  </si>
  <si>
    <t xml:space="preserve">Sorry to see you go Steve Rider, rest in peace. </t>
  </si>
  <si>
    <t xml:space="preserve">@latishakaye Yeah she doesnt want anything to do with a bicycle now. </t>
  </si>
  <si>
    <t>haayy  i have headache!</t>
  </si>
  <si>
    <t>silknsaber</t>
  </si>
  <si>
    <t xml:space="preserve">Have to work tomorrow at 6:30 am - 3:00 pm.  I never have any family time now that I work every weekend </t>
  </si>
  <si>
    <t>ruucafekko</t>
  </si>
  <si>
    <t xml:space="preserve">Disgusting outside </t>
  </si>
  <si>
    <t>jbuzenberg</t>
  </si>
  <si>
    <t>Phone will die soon  good no of folks out searching. All pretty shifty looking. I no find yet.</t>
  </si>
  <si>
    <t>JoeysHeavengirl</t>
  </si>
  <si>
    <t>@jrdnknightrider Dude are you grounded from me?   Sorry Gil is jealous of NKOTB!</t>
  </si>
  <si>
    <t>MrsDalloway</t>
  </si>
  <si>
    <t xml:space="preserve">@bcosby is ryan bothering you again? i'm sorry. </t>
  </si>
  <si>
    <t>sistemacaido</t>
  </si>
  <si>
    <t xml:space="preserve">Mush is concentrated on his pc.. will not respond or talk to anyone. Mush se awito.. </t>
  </si>
  <si>
    <t>googoobuybuy</t>
  </si>
  <si>
    <t>@sitewarmings So when will the private concert winner be announced. Not that I have enough traffic on my blog.  #music4good</t>
  </si>
  <si>
    <t xml:space="preserve">DAMNIT! i practically missed follow friday ! </t>
  </si>
  <si>
    <t>AARONGUTIERREZ</t>
  </si>
  <si>
    <t xml:space="preserve">Calallen won. </t>
  </si>
  <si>
    <t>M_Aguilar</t>
  </si>
  <si>
    <t xml:space="preserve">Just got sprayed in the face with the salty juices from the tip of a weinner </t>
  </si>
  <si>
    <t>jbelote</t>
  </si>
  <si>
    <t xml:space="preserve">Nothing happening tonight...staying in, playing wow </t>
  </si>
  <si>
    <t xml:space="preserve">i dont even think my dad's coming home this weekend. </t>
  </si>
  <si>
    <t xml:space="preserve">Want very bad to be able to go to  a McFly Concert </t>
  </si>
  <si>
    <t>michaelacerrone</t>
  </si>
  <si>
    <t xml:space="preserve">not looking forward to the drive to the cape tomorrow </t>
  </si>
  <si>
    <t xml:space="preserve">Just woke up from a nap. Still kinda tired :/ I want some red and green sour patch a lot of people ate them in class today </t>
  </si>
  <si>
    <t>maddyciccone</t>
  </si>
  <si>
    <t xml:space="preserve">@clarissaboo no I love YOU more! and yeshhh I've had a twitter, but never really went on that much. </t>
  </si>
  <si>
    <t xml:space="preserve">Lonely and bored </t>
  </si>
  <si>
    <t>mz_takingovr</t>
  </si>
  <si>
    <t xml:space="preserve">came back from window shopping. Can't buy anything </t>
  </si>
  <si>
    <t>jennyrenee10</t>
  </si>
  <si>
    <t>@Mom_14 aw  I call first holding her tomorrow cause I finally am not infected with anything!</t>
  </si>
  <si>
    <t>SHADOWFAX239</t>
  </si>
  <si>
    <t xml:space="preserve">today was the last day of school so i really miss my Jaron!!!! </t>
  </si>
  <si>
    <t xml:space="preserve">my air condition isnt workin and its been HOT </t>
  </si>
  <si>
    <t>japanbrenna</t>
  </si>
  <si>
    <t xml:space="preserve">@scrying, m is tired of regular eikaiwa in japan, he'd prefer to do something else, but can't find a visa to support his preference </t>
  </si>
  <si>
    <t>3girlzmom</t>
  </si>
  <si>
    <t xml:space="preserve">I'm hungry and outta cookies </t>
  </si>
  <si>
    <t>@GlamgirlJazzy juss chilling n shit! I'm low key now cuz I'm sick  .. How have u been? I miss my fav drk skin hunny lol</t>
  </si>
  <si>
    <t>ep_scarlett</t>
  </si>
  <si>
    <t xml:space="preserve">UP = depressing </t>
  </si>
  <si>
    <t>TribeFan67</t>
  </si>
  <si>
    <t xml:space="preserve">Very sad... I am leavin cedar now </t>
  </si>
  <si>
    <t>Had to leave Pookie all alone  2 come visit my parents &amp;amp; I wasn't allowed to bring her along cuz they don't like cats &amp;amp; mom's allergic.</t>
  </si>
  <si>
    <t xml:space="preserve">I don't want to read the books for my sociology class: Crime, Law and Society.  </t>
  </si>
  <si>
    <t>genna_with_a_g</t>
  </si>
  <si>
    <t xml:space="preserve">Pop's is in the hospital.. </t>
  </si>
  <si>
    <t>feels sick  brush was well good tho</t>
  </si>
  <si>
    <t xml:space="preserve">I dropped my phone earlier and went outside turned it on this sucka was dead AGAIN! *sigh* what I'ma do with my baby ya'll? </t>
  </si>
  <si>
    <t xml:space="preserve">BB UK is pretty boring so far.  No live feed during the day, only at night...when everyone's asleep.  </t>
  </si>
  <si>
    <t xml:space="preserve">@rayychuu aah that sucks </t>
  </si>
  <si>
    <t xml:space="preserve">Last word. Each relationship molds u. N some just fuck u up! I try to make piece. I sit around always waiting. </t>
  </si>
  <si>
    <t xml:space="preserve">@amous Are u Happy ur goin home? Or Sad </t>
  </si>
  <si>
    <t xml:space="preserve">@Galiiit haha i do i tried to record that but it didnt turn out to great </t>
  </si>
  <si>
    <t>kaitlinurka</t>
  </si>
  <si>
    <t>Just found out my family lost another franchise. GM is taking Cadillac away  this is the definition of an EPIC FAIL</t>
  </si>
  <si>
    <t>YoungRikk</t>
  </si>
  <si>
    <t>LMAO WHO WUD HAVE THOUGHT Jay-Z would put an end to it  but i was jus bout ta record a song with it wud jay-z hate me if i still did it?</t>
  </si>
  <si>
    <t>ATTAKK9</t>
  </si>
  <si>
    <t>@maclark11 iknow i am  dont rub it in! grrr</t>
  </si>
  <si>
    <t xml:space="preserve">@PaiiGeHuRd if you are the real paige hurd why is it that in a youtube vid shes says she doesnt have a twitter?.your the poser on youtube </t>
  </si>
  <si>
    <t>threecharms</t>
  </si>
  <si>
    <t>@mpq_tran I'm still working too  I feel your pain sistah!  Go downstairs for 5 to get some air.</t>
  </si>
  <si>
    <t>kinwonderland</t>
  </si>
  <si>
    <t xml:space="preserve">@mrfish007 Awww Donald. I Can't believe that is U leaving too </t>
  </si>
  <si>
    <t>jannaerochelle</t>
  </si>
  <si>
    <t xml:space="preserve">i want to play sims 3 so bad. </t>
  </si>
  <si>
    <t>Villanx1</t>
  </si>
  <si>
    <t xml:space="preserve">Team Fortress 2 runs smooth as silk on my desktop, but my connection still sucks. </t>
  </si>
  <si>
    <t xml:space="preserve">@JenJelly85 I always get my friends their presents on time.But last year both of my friends forgot it was my bday,so I got my gifts late. </t>
  </si>
  <si>
    <t xml:space="preserve">@kurtismjohnson aw that sucks </t>
  </si>
  <si>
    <t>LilyJones</t>
  </si>
  <si>
    <t>@ijackr this makes no sense  sofie always goes on it.. she must be so clever :'( FACEBOOK FOREVER!! you get apples there &amp;lt;3 x</t>
  </si>
  <si>
    <t>Why can't I be like DeLeon and smile cos of the weather  meanie!</t>
  </si>
  <si>
    <t>emiliana87</t>
  </si>
  <si>
    <t xml:space="preserve">City and colour never sounded better, currently. </t>
  </si>
  <si>
    <t xml:space="preserve">@kinagrannis can you tell to David that I think someone cast a spell on him. it's not fun </t>
  </si>
  <si>
    <t>kiztehmunkeh</t>
  </si>
  <si>
    <t xml:space="preserve">so I went to the verizon store with Greg and it depressed me because I'll never have a nice phone and he got one free. </t>
  </si>
  <si>
    <t xml:space="preserve">i have 3 cuts on my lip!! </t>
  </si>
  <si>
    <t>brianxstatic</t>
  </si>
  <si>
    <t xml:space="preserve">Still feel like shit. Light headed and achy. </t>
  </si>
  <si>
    <t xml:space="preserve">exhasted, tired, school &amp;amp; work </t>
  </si>
  <si>
    <t>Ugh now I feel miserable. Man reading that stuff was a baad idea  Might go start making cupcakes instead of shopping and feeling worse</t>
  </si>
  <si>
    <t>amyreneemeyers</t>
  </si>
  <si>
    <t xml:space="preserve">Way to ruin my life mom. Ughhh, no bike ride tonight. </t>
  </si>
  <si>
    <t>LacNificent</t>
  </si>
  <si>
    <t>I hate listening to Funk Flex on Hot 97 on Fridays... Makes me miss home  and I usually dont lol</t>
  </si>
  <si>
    <t xml:space="preserve">@louiealdip YEAhhh i am . but i dont wanna go to school yettt </t>
  </si>
  <si>
    <t>PoetrySista</t>
  </si>
  <si>
    <t xml:space="preserve">So many kids being kidnapped. WHY </t>
  </si>
  <si>
    <t>mokum0ku</t>
  </si>
  <si>
    <t>Just finished 'Fanboys'. HILARIOUS! And is about to be forced into 'When a Stranger Calls' when she really wants to watch ROTK  (fangirl)</t>
  </si>
  <si>
    <t>mattkitt</t>
  </si>
  <si>
    <t xml:space="preserve">@READY4TEDDY death of auto-tune?! NOOOOO... poor T-Pain </t>
  </si>
  <si>
    <t xml:space="preserve">My parents get mad that I'm never home. But when I am home I try n talk with them n they don't even pay attention! So frustraiting </t>
  </si>
  <si>
    <t xml:space="preserve">i hate losing lip rings, now i have to go buy more because i'm out of them </t>
  </si>
  <si>
    <t xml:space="preserve">@disasterhead agree </t>
  </si>
  <si>
    <t>@stephaniepratt say Hi to her...I heard she ended her relationship  they were such a cute couple...</t>
  </si>
  <si>
    <t>tsafley</t>
  </si>
  <si>
    <t>At least it's Footday in some parts of the world...just not here   But there's the Tonight Show to look forward too, OH YEAH!!!</t>
  </si>
  <si>
    <t>Hollifornia</t>
  </si>
  <si>
    <t xml:space="preserve">@mikaylaax3 Awwwww...Thats nice...My bf was out from school today cuz he was sick so I didnt have any1 to cuddle with as it was raining. </t>
  </si>
  <si>
    <t>@travisking  i'm such a fattie! xD i want food in general..well...mostly pancakes.</t>
  </si>
  <si>
    <t>slept the whole day away,13 hour round trip ... EPIC RAIN the whole way   ... now the hangover</t>
  </si>
  <si>
    <t xml:space="preserve">..ok now i'm fuckin pissed </t>
  </si>
  <si>
    <t>@danmagro Good ol' Septa! Sorry your trip has sucked.  I got a ride to your place tomorrow! YAY! Not from, just to, but it's something!</t>
  </si>
  <si>
    <t>Kellelucas</t>
  </si>
  <si>
    <t xml:space="preserve">Our knight didn't win.  but it's cool; the yellow knight is hot and kept looking at me. </t>
  </si>
  <si>
    <t xml:space="preserve">thats it. the tears are coming out. its too painful. </t>
  </si>
  <si>
    <t>Sorry if I didn't reply to your @ replies, I haven't been getting them for some reason  Twitter needs a good &amp;quot;swift&amp;quot; kick.</t>
  </si>
  <si>
    <t xml:space="preserve">@mikegentile dude that sucks </t>
  </si>
  <si>
    <t>MrsJoeJonas2294</t>
  </si>
  <si>
    <t>@bdawg123456 u know what? u need 2 shut it!   guess what? I got grounded. (shock huh?) again. Now no ipod  I cant win w/ these ppl! LOL</t>
  </si>
  <si>
    <t>tickets for jesse mccartney (and new kids and jabbawockeez) is from 30 to 100 dollars.  10 for the farthest/worst seats though.  HAHAHA</t>
  </si>
  <si>
    <t>AarSim</t>
  </si>
  <si>
    <t xml:space="preserve">Mayor Funkhouser denied me a picture with him. </t>
  </si>
  <si>
    <t>bwalton2004</t>
  </si>
  <si>
    <t xml:space="preserve">Trying to keep reading who knew it would be so sad...my eyes are burning </t>
  </si>
  <si>
    <t>nikibree</t>
  </si>
  <si>
    <t xml:space="preserve">been tryna get ahold of u all day i guess u dnt wanna see me </t>
  </si>
  <si>
    <t>cadedep</t>
  </si>
  <si>
    <t>@phillyd how did you convince people to join twitter? None of my friends have it  makes me feel like a big lurk lol</t>
  </si>
  <si>
    <t xml:space="preserve">@DezzyRoc why didn't you call me ! I just got your message dezzy </t>
  </si>
  <si>
    <t xml:space="preserve">shit shit and triple shit. this test matrix just tripled. Is it Sunday yet? </t>
  </si>
  <si>
    <t>akemi95</t>
  </si>
  <si>
    <t xml:space="preserve">SUMMER! no so fun when im home....alone... </t>
  </si>
  <si>
    <t>BritsFritz</t>
  </si>
  <si>
    <t xml:space="preserve">My train has died... </t>
  </si>
  <si>
    <t>really frustraited. went all the way to dance for nothing.  ugh!!</t>
  </si>
  <si>
    <t xml:space="preserve">Well, I'm off to the vid store....I have my little list of suggested movies, so all is good.. I think I need some cough lollies as well </t>
  </si>
  <si>
    <t xml:space="preserve">Wow...Jon Stewart has just moved me in a wa I thought not possible...amazing </t>
  </si>
  <si>
    <t>traceywilson</t>
  </si>
  <si>
    <t xml:space="preserve">@themoviefight Glad to see you back!  And I believe I am your first voter.  Second question has no choices, though </t>
  </si>
  <si>
    <t xml:space="preserve">Needs a study buddy! </t>
  </si>
  <si>
    <t>corneliusrose</t>
  </si>
  <si>
    <t xml:space="preserve">is gonna make something to eat and then head to bed. Today was extremely boring and I still don't know what's going on with my friend... </t>
  </si>
  <si>
    <t>theknitist</t>
  </si>
  <si>
    <t xml:space="preserve">is declaring war on The Rabbits... just had my garden pillaged </t>
  </si>
  <si>
    <t xml:space="preserve">@kaitlinurka I'm sorry to hear that </t>
  </si>
  <si>
    <t>barchan_anomaly</t>
  </si>
  <si>
    <t xml:space="preserve">Really really bored and stuck on kane and lynch ahhhh </t>
  </si>
  <si>
    <t>frijolera88</t>
  </si>
  <si>
    <t xml:space="preserve">@okie @tentatickle @haroldshouting sry ima miss it </t>
  </si>
  <si>
    <t>appelezmoiGaby</t>
  </si>
  <si>
    <t>@MidnightCorey  uh oh. I am not one of those annoying people, am I?</t>
  </si>
  <si>
    <t>Met up with @SamitSarkar at the last minute at E3. Glad, too. Sadly, we were in a rush and I had to bail  Next time, Samit.</t>
  </si>
  <si>
    <t>Aman_About_Town</t>
  </si>
  <si>
    <t xml:space="preserve">Wow! Putting fish juice in my garden is great for the plants! ...Until the neighborhood cats come at night an dig them up. </t>
  </si>
  <si>
    <t xml:space="preserve">@ey3_candy i feel the same way </t>
  </si>
  <si>
    <t>CarlosSaldanaO</t>
  </si>
  <si>
    <t xml:space="preserve">@Judius__Maximus i dont want ya to have migraine. </t>
  </si>
  <si>
    <t xml:space="preserve">yeaaaaaa Heaven at Night vid---&amp;gt;BORING!! And ya'll kno I love Cudi </t>
  </si>
  <si>
    <t>musicman128</t>
  </si>
  <si>
    <t xml:space="preserve">Shout out to 93.9 yet AGAIN!!!!!!! Playing Killin' Me Softly! I don't have da energy 4 dis!!! This is radio that I used 2 b married 2!!!! </t>
  </si>
  <si>
    <t>lbuckels</t>
  </si>
  <si>
    <t xml:space="preserve">@SKADworldwide benefit show! @maxbemis @eisley @adaniellec. only thing missing is @TheStellaMalone </t>
  </si>
  <si>
    <t>so_uptown</t>
  </si>
  <si>
    <t>@lustforlife87 my phone died..... and it does suck indeed  depressing</t>
  </si>
  <si>
    <t xml:space="preserve">@xjillianx lol i hate that! and parents don't realize it </t>
  </si>
  <si>
    <t>Wattsdesignz</t>
  </si>
  <si>
    <t xml:space="preserve">I feel misunderstood by the person who I care about the most...this sucks </t>
  </si>
  <si>
    <t>misnickjonas916</t>
  </si>
  <si>
    <t>YUCK! its raining  lol im happy i finished twilight alredy! (Mrs.Lautner) lol &amp;lt;3 schools almost ovr  guna miss everyone ily 8th graders!</t>
  </si>
  <si>
    <t xml:space="preserve">Now figuring out what to do. What's right?? Hmmm... I hate this self doubt stuff. </t>
  </si>
  <si>
    <t>lllipstick</t>
  </si>
  <si>
    <t xml:space="preserve">Disappointed that my bff is not coming into town this weekend </t>
  </si>
  <si>
    <t xml:space="preserve">I think I forgot to eat dinner...hate when that happens! </t>
  </si>
  <si>
    <t xml:space="preserve">'s allergies are making him extremely miserable *llama face* </t>
  </si>
  <si>
    <t>@amandaxoxo No no, not blasphemy. LoVe is EPIC. They shoulda never broken up.  Piz can go with someone else.</t>
  </si>
  <si>
    <t>iamchriss</t>
  </si>
  <si>
    <t xml:space="preserve">Laela Marie, stfu cuz you left me alone and now i'm sitting in Brownsville with no one fun! </t>
  </si>
  <si>
    <t xml:space="preserve">never got my black berry. gotta watie till monday </t>
  </si>
  <si>
    <t xml:space="preserve">Just heard &amp;amp; then read tonite Sarah Palin made a D in economics in college. I guess that figures why Katie Couric stumped her so easily </t>
  </si>
  <si>
    <t xml:space="preserve">i sat outside for 10 mins and guess what i got... 9 MOSQUITO BITES!! </t>
  </si>
  <si>
    <t>knoxmoms</t>
  </si>
  <si>
    <t>@kimhansardstar we're leaning towards a quick visit to Beardesly and then the West Town Kidgits event  another pal said she's going there</t>
  </si>
  <si>
    <t xml:space="preserve">just got home from the senior march thing/talent show. &amp;lt;3 imma miss them </t>
  </si>
  <si>
    <t xml:space="preserve">@patpreezy yeah man damn. I don't wanna stop rockin my levis 511 skinnys </t>
  </si>
  <si>
    <t xml:space="preserve">left my coughdrops at the store </t>
  </si>
  <si>
    <t>toydoll21</t>
  </si>
  <si>
    <t xml:space="preserve">@Bitchhhimastar I'm sad tooo iz gotsta werks all weekendz tooz </t>
  </si>
  <si>
    <t>tvarney98</t>
  </si>
  <si>
    <t>played golf with my brother and pappy today...got beat     I'm sticking to basketball.  Ate at Cici's pizza!</t>
  </si>
  <si>
    <t xml:space="preserve">Sittin at da crib n da dark bored, no 1 home but me. What's there 2 do 2 nite besides hittin up downtown lol. </t>
  </si>
  <si>
    <t xml:space="preserve">@JuliaFranco yeah, its soo painful. idk wtf is going on in my stomach. </t>
  </si>
  <si>
    <t>Cooliotothemax</t>
  </si>
  <si>
    <t xml:space="preserve">TODAY I LOST MY CHALLANGE IN COOKING CLASS..........im soooo mad </t>
  </si>
  <si>
    <t xml:space="preserve">the boys just hung up on me! </t>
  </si>
  <si>
    <t>toxicc</t>
  </si>
  <si>
    <t xml:space="preserve">....only @ Three Hills. </t>
  </si>
  <si>
    <t xml:space="preserve">@deu2e yeah no explanation needed </t>
  </si>
  <si>
    <t xml:space="preserve">I'm soooo sad right now! </t>
  </si>
  <si>
    <t>we_electric</t>
  </si>
  <si>
    <t>Back is in pain.    2 days in a row now.</t>
  </si>
  <si>
    <t xml:space="preserve">AHHH starbucks is closed  when did they decide to close before 10pm??! and i'm still mad tired ahghghhg. gristedes? ahhah  lol </t>
  </si>
  <si>
    <t>iLoV3m3xO</t>
  </si>
  <si>
    <t xml:space="preserve">oK SO wA Do WE dO hErE??? wrItE dOwN wa We Do eVeRy SEcONd THaT suCKS </t>
  </si>
  <si>
    <t>fyrsky</t>
  </si>
  <si>
    <t xml:space="preserve">@SuzyWelch Yes it is...but only if they would stay awake so you wouldn't have to hear them snore in the chair.  </t>
  </si>
  <si>
    <t xml:space="preserve">@thestylishrebel We at Northsides tonite!! I'm DD tho </t>
  </si>
  <si>
    <t>JLudo</t>
  </si>
  <si>
    <t xml:space="preserve">Bored, gemma is at work, didn't get to go to the summer ball, all alone </t>
  </si>
  <si>
    <t>PokercastAdam</t>
  </si>
  <si>
    <t xml:space="preserve">near end of level 2 have 3675 started with 7500. Tough table and missing everything </t>
  </si>
  <si>
    <t xml:space="preserve">@emilygonsalves  how does that work? I'm still new to twitter things.  And, I really don't like how illustrator handles gradients </t>
  </si>
  <si>
    <t xml:space="preserve">@vermineater kiwi! i was trying to get your attention after graduation so we could get a picture..but you just kept walking. </t>
  </si>
  <si>
    <t xml:space="preserve">wtf my phone is wicked stuuupid.  </t>
  </si>
  <si>
    <t>Tigers lost  off to a friends house!</t>
  </si>
  <si>
    <t>thistle_13</t>
  </si>
  <si>
    <t xml:space="preserve">At Myth enjoying dinner and some slow service </t>
  </si>
  <si>
    <t>@anoah33 Don't live in MI anymore  or I would.</t>
  </si>
  <si>
    <t>My tomatoes went bad.  That means I'm ordering out. Celebrate Friday, goodbye to drama, and making difficult decisions.</t>
  </si>
  <si>
    <t>dennisschaub</t>
  </si>
  <si>
    <t xml:space="preserve">wow, I think Luke is training to be a 2nd shift sign guy, up at 10:00 and still not giving in to the sleep.  Napped too long today </t>
  </si>
  <si>
    <t>StephanieHumes</t>
  </si>
  <si>
    <t xml:space="preserve"> sound died @ theater, halfway thru the hangover. So far it's incredible, love all three guys x</t>
  </si>
  <si>
    <t>Gabster08</t>
  </si>
  <si>
    <t>mike left today  went to work I miss him he's burnt like a lobster its sad He comes back tomorrow!!! YAY!!! Best weekend ever</t>
  </si>
  <si>
    <t>Zomatic1</t>
  </si>
  <si>
    <t xml:space="preserve">Running around all day getting softball stuff. No time for comics. </t>
  </si>
  <si>
    <t>heyheyybonaaann</t>
  </si>
  <si>
    <t>@geianne hahaha, where did the haters go? there aren't a lot on oceanup today  i miss them...</t>
  </si>
  <si>
    <t xml:space="preserve">i knows @Mirahtrunks . they dont have many vegetarian options though </t>
  </si>
  <si>
    <t xml:space="preserve">Huge show going on in Dallas right now at the door @redtouring playing with @sinceoctober and I am here in the studio playing them songs. </t>
  </si>
  <si>
    <t>NickRinaldi</t>
  </si>
  <si>
    <t xml:space="preserve">@J_Alexandria thanks i can watch people who actually are good at these games unlike me </t>
  </si>
  <si>
    <t>lyssydoll</t>
  </si>
  <si>
    <t xml:space="preserve">Took vicodin. Then puked my guts out for 10 minutes. Still in pain. </t>
  </si>
  <si>
    <t>@esmeacullen @ccullenmd Im goin to miss the show  I cant access those accounts from my phone</t>
  </si>
  <si>
    <t>DiznyPrincess</t>
  </si>
  <si>
    <t xml:space="preserve">@pdwhite522 Ahhh, don't say stuff like that. I am seriously considering adding to my list already </t>
  </si>
  <si>
    <t>mattywalt</t>
  </si>
  <si>
    <t xml:space="preserve">can't figure out how to twoot photos from his phone </t>
  </si>
  <si>
    <t>YoukaMarissa</t>
  </si>
  <si>
    <t xml:space="preserve">@mikegentile you guys better come back! </t>
  </si>
  <si>
    <t xml:space="preserve">@stolendreams @conjunkie I wish people were more considerate and more like John to be honest. </t>
  </si>
  <si>
    <t xml:space="preserve">Darn it.... I still have that ringing in my ear eversince last night... I wonder what is it... </t>
  </si>
  <si>
    <t xml:space="preserve">Is falling asleep, how can this be? Its only 10 </t>
  </si>
  <si>
    <t xml:space="preserve">my picture is so ugly. </t>
  </si>
  <si>
    <t>missbear04</t>
  </si>
  <si>
    <t>today is a sad day for me  tomorrow should be better......... I miss you cousin, I really miss you, R.I.P Demetrius I LOVE YOU</t>
  </si>
  <si>
    <t>Jess_Hays</t>
  </si>
  <si>
    <t>watching Batman and wishing you were here  ah... or that i had a car so i could go to you</t>
  </si>
  <si>
    <t xml:space="preserve">watch! http://bit.ly/b5xr5  Me and lithium picnic at obscura. I always look drunk </t>
  </si>
  <si>
    <t>fluffybricks</t>
  </si>
  <si>
    <t xml:space="preserve">@HughOnWossy Ah! Thanks!  I'm so jealous of Britain's tv sometimes. </t>
  </si>
  <si>
    <t>Myriamcytha</t>
  </si>
  <si>
    <t xml:space="preserve">totally failed </t>
  </si>
  <si>
    <t>and the curlers completely failed  maybe i can see it professionally done before grad but i think i get the idea and it will look ok</t>
  </si>
  <si>
    <t>TheRedQueen</t>
  </si>
  <si>
    <t xml:space="preserve">I am not sure I like the color of the crib. </t>
  </si>
  <si>
    <t>Oh God why does Niley make me cry so much!? I miss Niley!!   http://bit.ly/dkXsS</t>
  </si>
  <si>
    <t xml:space="preserve">When will the madness end ?? </t>
  </si>
  <si>
    <t>@Lovecedes they asked me what started it, were they in a relationship, how long has it been like this. All kinda ish  I can't believe</t>
  </si>
  <si>
    <t xml:space="preserve">@jarekpastor I went to go look that up, it does look good! but I don't get G4 </t>
  </si>
  <si>
    <t xml:space="preserve">i will die in 06/13/09 becasue sam is going out with mike hhhhhhhhhhhhuuuuuuuuuuuuuuuuuuhhhhhhhh     </t>
  </si>
  <si>
    <t xml:space="preserve">@TheAnnaLove aww so sorry hun! </t>
  </si>
  <si>
    <t>blistersinmay</t>
  </si>
  <si>
    <t xml:space="preserve">is enraged!! The damn tiny bugs flying around my computer monitor won't leave me alone. I think one even flew in my mouth, ugh. </t>
  </si>
  <si>
    <t>Maeghan</t>
  </si>
  <si>
    <t xml:space="preserve">@aestus ... Thats... the worst story ever... I'm sorry... I feel even worse now... Just in a different way.. </t>
  </si>
  <si>
    <t>snikks</t>
  </si>
  <si>
    <t xml:space="preserve">@nikievers i cant go now </t>
  </si>
  <si>
    <t xml:space="preserve">I finished! But it won't work on Youtube. Uh-oh </t>
  </si>
  <si>
    <t>@HellaSound i cant say...  i use MOSTLY... copperplate gothic bold... i like stuff you can read off top... ya know</t>
  </si>
  <si>
    <t xml:space="preserve">@hugobrown are you on holiday? I miss you! </t>
  </si>
  <si>
    <t xml:space="preserve">@AARONGUTIERREZ bummer!  Thought moody had a super good chance at pulling off the win when they took jordan john off the mound.  </t>
  </si>
  <si>
    <t xml:space="preserve">@teencastic @freeiphoneapps Hey can you get on AIM ? I am at a tight corner and I really need something </t>
  </si>
  <si>
    <t xml:space="preserve">@dubsNaughty1 goood you I am home alone this weekend till sunday and theres nothing to do </t>
  </si>
  <si>
    <t xml:space="preserve">god i can't stop crying, i blame disney. . . i wanna go back to disneyland, florida or paris . . </t>
  </si>
  <si>
    <t>diamondsrforeva</t>
  </si>
  <si>
    <t xml:space="preserve">nothing on tv  </t>
  </si>
  <si>
    <t>mama_tweets</t>
  </si>
  <si>
    <t xml:space="preserve">next problem - - - NO HANGING SPACE LEFT </t>
  </si>
  <si>
    <t xml:space="preserve">Just took a drive around town. Why is it that all the Asian restaurants are the only ones not busy tonight? Including Thai Thais? </t>
  </si>
  <si>
    <t>abbyevans</t>
  </si>
  <si>
    <t xml:space="preserve">Watching The Boy In The Striped Pajamas with @ahyden. Its so sad! </t>
  </si>
  <si>
    <t>ellrose301</t>
  </si>
  <si>
    <t>I seriously just can't wake up today   ...thats what I get for going to bed early</t>
  </si>
  <si>
    <t xml:space="preserve">reports a slight gain in round three, but is not looking promising for the overall category </t>
  </si>
  <si>
    <t>Awe  I'm sorry...I'm gonna miss you kid.</t>
  </si>
  <si>
    <t>yow_girl</t>
  </si>
  <si>
    <t xml:space="preserve">Is 90% done packing and calling it a night. Tomorrow is big moving day...argg...moving is lame. </t>
  </si>
  <si>
    <t xml:space="preserve">Chrome on the mac doesn't like blip.fm. Songs won't play for me. </t>
  </si>
  <si>
    <t>ms_erika</t>
  </si>
  <si>
    <t xml:space="preserve">@zsazsabinks I love that show too! I think its cancelled though </t>
  </si>
  <si>
    <t>EroticSmurf</t>
  </si>
  <si>
    <t xml:space="preserve">I'll back to London for see my old friends but is just 2 weeks </t>
  </si>
  <si>
    <t xml:space="preserve">...wish it weren't raining on the graduations right now... </t>
  </si>
  <si>
    <t>RomanticFanatic</t>
  </si>
  <si>
    <t>Oh  my best friend cant come to my birthday</t>
  </si>
  <si>
    <t>Getting a headache.  Oh well, I want to @reply to people!</t>
  </si>
  <si>
    <t xml:space="preserve">Poor tonto       </t>
  </si>
  <si>
    <t>I HAVE THE GANGSTEREST TOOTH ACHE ON THE PLANET!!   heeeeeelp.</t>
  </si>
  <si>
    <t>sosexy9</t>
  </si>
  <si>
    <t xml:space="preserve">wuz up everybody...somebody talk to im bored </t>
  </si>
  <si>
    <t>mkoiki</t>
  </si>
  <si>
    <t xml:space="preserve">Beer of the day: it will be Skol </t>
  </si>
  <si>
    <t>picknicksbrain</t>
  </si>
  <si>
    <t>@rose_w Oh no!  I hope you can an account in my helpdesk so you can give me more details. http://www.picknicksbrain.com/helpdesk</t>
  </si>
  <si>
    <t xml:space="preserve">@sketchy02 Weird... Is the brush selected? I don't have my laptop with me, so I can't try it myself. </t>
  </si>
  <si>
    <t>atavistian</t>
  </si>
  <si>
    <t xml:space="preserve">@crashingwaves38 HAH! I won! @clytemnestra. Also: you spelled my name wrong, Amanda </t>
  </si>
  <si>
    <t xml:space="preserve">Two years ago, I thought 1GB is a HUGE amount of memory. Now I'm pissed that it's the only amount my memory card can hold. </t>
  </si>
  <si>
    <t>sarahxbabyy</t>
  </si>
  <si>
    <t xml:space="preserve">Boys Like Girls - Thunder video is one of my all time favorite ; reminds me of good times with people I love &amp;lt;3 i miss it </t>
  </si>
  <si>
    <t>pyuuu</t>
  </si>
  <si>
    <t xml:space="preserve"> valued member of our team just skipped town due to annoying exec...~sighs~</t>
  </si>
  <si>
    <t>TiskTisks</t>
  </si>
  <si>
    <t xml:space="preserve">Looking forward to making New art !!! Artistically frustrated </t>
  </si>
  <si>
    <t>Deanna_Graham</t>
  </si>
  <si>
    <t xml:space="preserve">sitting in a house that is too quiet...kids and hubby at camp </t>
  </si>
  <si>
    <t>amandasberry</t>
  </si>
  <si>
    <t>@JeannieLin  You went shopping without me. *sniff*</t>
  </si>
  <si>
    <t>boucoupbougee</t>
  </si>
  <si>
    <t xml:space="preserve">@NeshiaK nawl I'm not going my grandparents here </t>
  </si>
  <si>
    <t>Spotts016</t>
  </si>
  <si>
    <t>well my saturday plans went down the drain  sure the rest of the weekend will too</t>
  </si>
  <si>
    <t>KatieLeeJoel</t>
  </si>
  <si>
    <t xml:space="preserve">We had Dairy Queen in WV. I wanted to work there but I didn't get hired. </t>
  </si>
  <si>
    <t>ladybug2519</t>
  </si>
  <si>
    <t>Didn't go to the movies.  Alyssa's probably too young to see it so a babysitter is needed.    Maybe grandma can help us out tomorrow?</t>
  </si>
  <si>
    <t xml:space="preserve">I love #Phish ... sad I couldn't get tickets </t>
  </si>
  <si>
    <t xml:space="preserve">@Dare2Diva Does that mean ye ain't trying to be in my video anymore? </t>
  </si>
  <si>
    <t>Aidanself</t>
  </si>
  <si>
    <t xml:space="preserve">Watching an SG-1 marathon from Tues and keep seeing commercials for 2 Stargate movies they showed Thurs. I missed them. </t>
  </si>
  <si>
    <t xml:space="preserve">@callmeShane and I have to have a registered gun before I can get my ccw. So perfect. but I've been told I'm too weak for that gun </t>
  </si>
  <si>
    <t>jstrocel</t>
  </si>
  <si>
    <t xml:space="preserve">Hannah went to the other side of the park with a little bigger girl without me in tow. A little older everyday </t>
  </si>
  <si>
    <t>i going to the bed, i feel very bad  Take care, not like me :S Hehehe. Xo...</t>
  </si>
  <si>
    <t>Ahhh.. It's disappeared... But i'm shattered    I'll just make sure my mouth is closed. Nightz.</t>
  </si>
  <si>
    <t>Zanlaughsatyou</t>
  </si>
  <si>
    <t xml:space="preserve">@beaconhell Retardo Maltoban is has an exe file he's trying to load on twitter-tsk. Heard he got a gummer for his trouble from which one? </t>
  </si>
  <si>
    <t>@pw_cc_runner   hehe yeah i havent been on the internet much.. but i have been working  sadly... whatcha been up to?</t>
  </si>
  <si>
    <t xml:space="preserve">Totally heartbroken over Max. To give him away early will only hamper him becoming the best dog he can be. I &amp;lt;3 his new family but still </t>
  </si>
  <si>
    <t>@JessicaMF So sorry.  Safe travels &amp;amp; peace to you all.</t>
  </si>
  <si>
    <t xml:space="preserve">Finally home!!! Im super tired!!! Gonna watch a movie wit my lover (@neyda_88) hehe then sleep i gotta work tomorrow </t>
  </si>
  <si>
    <t>@breezyballababe oh awwwww dats how ima feel in 2 weeks.  i wish i wuz graduating wit u guys.</t>
  </si>
  <si>
    <t>djinitup</t>
  </si>
  <si>
    <t xml:space="preserve">@aliciapec awe I'm sorry that you got laid off. </t>
  </si>
  <si>
    <t>Rant0r</t>
  </si>
  <si>
    <t xml:space="preserve">We finally get Rove on TV in the country, and they put it on too late for me on a school night </t>
  </si>
  <si>
    <t xml:space="preserve">needs a neck massage badly!!!!! these are the few times where i miss having a man around lol sucks being alone when your neck hurts haha </t>
  </si>
  <si>
    <t>THEPMole</t>
  </si>
  <si>
    <t xml:space="preserve">last day seeing friends until August </t>
  </si>
  <si>
    <t xml:space="preserve">@dinnerlove so am i, and i dont know how to stop it... its been the WORST food too </t>
  </si>
  <si>
    <t>JakeTrujillo</t>
  </si>
  <si>
    <t xml:space="preserve">Dude the new iPhone looks so sick, thinkin about the upgrade </t>
  </si>
  <si>
    <t xml:space="preserve">going out with the girls for a little bit, can't go partying or anything crazy tho cause i have to work in the morning </t>
  </si>
  <si>
    <t xml:space="preserve">SD..too bad ill be at the library studying all weekend </t>
  </si>
  <si>
    <t>madmup</t>
  </si>
  <si>
    <t xml:space="preserve">@angela_ I WISH ROCK BAND WORKED BETTER SO WE COULD ACTUALLY PLAY </t>
  </si>
  <si>
    <t>peteryilinzhang</t>
  </si>
  <si>
    <t xml:space="preserve">Walked for 3 hours and half after I lost my bus ticket </t>
  </si>
  <si>
    <t>chemanthkumar</t>
  </si>
  <si>
    <t xml:space="preserve">fuck SAT's </t>
  </si>
  <si>
    <t>sapphirelaninja</t>
  </si>
  <si>
    <t>I walked all day and my feet hurt  ... at least I had a nice workout lol</t>
  </si>
  <si>
    <t xml:space="preserve">@pink_azalea that's exactly how i feel!!  i love jacob &amp;amp; enjoy bella getting hurt   i'm actually to the part where she's using him </t>
  </si>
  <si>
    <t>perrirothenberg</t>
  </si>
  <si>
    <t>SAT in the morning  , but traveling to New York City , then Rome for the week !</t>
  </si>
  <si>
    <t>@XIIISlaughters  thats sad !! lol</t>
  </si>
  <si>
    <t>Just took a drug test. Most akward thing I have ever experienced.  the lady was watching me the whole time! :/</t>
  </si>
  <si>
    <t>shleynicnez</t>
  </si>
  <si>
    <t xml:space="preserve">@deejemarie I can't whistle </t>
  </si>
  <si>
    <t xml:space="preserve">@ErikaKane718 I am lost. Please help me find a good home. </t>
  </si>
  <si>
    <t xml:space="preserve">.....rough day today </t>
  </si>
  <si>
    <t>@MercyStreetTeam aww  lol what movies u gonna watchh</t>
  </si>
  <si>
    <t xml:space="preserve">@breegladd i love you more babycakes. even though you and lindsay both have boyfriends now, so i'm the stupid single one! all alone 4evaz </t>
  </si>
  <si>
    <t>allysonbaggott</t>
  </si>
  <si>
    <t xml:space="preserve">RIP bumper...you'll be missed </t>
  </si>
  <si>
    <t xml:space="preserve">I'm tired and I've had a lame day and have no internet. </t>
  </si>
  <si>
    <t>@MartMcD Recovering from all those Keane concerts..Hurt my ankle. No sexy martini heels tonight  Maybe in London? ;-) Booked my flight btw</t>
  </si>
  <si>
    <t xml:space="preserve">movie night with my sister and the pups, so exciting </t>
  </si>
  <si>
    <t xml:space="preserve">Note to self: stop the wiki bot from running in weekends. @faa_ifp stop spamming the fact that dev/test/prod is down. </t>
  </si>
  <si>
    <t xml:space="preserve">Ouchiesss </t>
  </si>
  <si>
    <t>bkonkle</t>
  </si>
  <si>
    <t xml:space="preserve">My poor sweet wife is suffering from a severe toothache on her birthday. Poor thing! </t>
  </si>
  <si>
    <t xml:space="preserve">@KevinDurant35 haha, i wanna be in your jujitsu class... but i'm from australia </t>
  </si>
  <si>
    <t xml:space="preserve">No one is txting me! </t>
  </si>
  <si>
    <t>XpensiveJEMz</t>
  </si>
  <si>
    <t xml:space="preserve">i wanna do something tonight </t>
  </si>
  <si>
    <t>macintom</t>
  </si>
  <si>
    <t>Going to record the Mac Nerd News this week without my UK correspondent   I hope he's having a great vacation!!! @macwingnut</t>
  </si>
  <si>
    <t>beopposed</t>
  </si>
  <si>
    <t xml:space="preserve">@sarahockler I don't have a problem with vampires! I guess I just don't like teen romance novels </t>
  </si>
  <si>
    <t>CroSunshineXox</t>
  </si>
  <si>
    <t xml:space="preserve">i dont hink i've laughed this much in my life...tv, sleep and then sat 2's in the am </t>
  </si>
  <si>
    <t>camiigomez</t>
  </si>
  <si>
    <t xml:space="preserve">writing a new song about lose someone that you love </t>
  </si>
  <si>
    <t>@dropdead_laela awh, i'm sorry!  i love you and i promise i won't blow you off anymore.</t>
  </si>
  <si>
    <t xml:space="preserve">Off to lunch with my family oh how boring this will be </t>
  </si>
  <si>
    <t xml:space="preserve">@louiseholtt for andy's party...ughh he treats me like shitt! we need chat </t>
  </si>
  <si>
    <t>patbrownrocks</t>
  </si>
  <si>
    <t xml:space="preserve">I'm eating at panera but while I was typing I looked down and my bread bowl rolled off onto the floor </t>
  </si>
  <si>
    <t>Seating down for &amp;quot;Hangover&amp;quot; so packed on here we are stuck I'm the front row  I'm may throwup on you! this movie better be worth it!!!</t>
  </si>
  <si>
    <t>puck90</t>
  </si>
  <si>
    <t>@smalldogs http://yfrog.com/5ibvdnj no more uzumaki  - but you're still looking rad</t>
  </si>
  <si>
    <t>JessiWessii</t>
  </si>
  <si>
    <t xml:space="preserve">@itzmemike that's how i get hit on </t>
  </si>
  <si>
    <t>@kmukole aww. . .  it was 9 months for me.  why not until next summer?</t>
  </si>
  <si>
    <t>On d KLM to Pahang! Weee..! Super sleepy tho..  - http://tweet.sg</t>
  </si>
  <si>
    <t>DeJuanDeJuan</t>
  </si>
  <si>
    <t xml:space="preserve">Let me update ya'll. I own my OWN production company (Audacity Productions). I'm on TV periodically. BUT, I'm NoT married to @MISSMYA </t>
  </si>
  <si>
    <t xml:space="preserve">it oblivious to the reasons why she lets a guy treat her so badlyy </t>
  </si>
  <si>
    <t xml:space="preserve">@NICKIMINAJ Wish I Could Come </t>
  </si>
  <si>
    <t>lovevoltage</t>
  </si>
  <si>
    <t>@dominationyoo Good, i hope she didn't quit forever. lol. I'd be so upset.  I miss yuhh moree.(:</t>
  </si>
  <si>
    <t>@InKatlinsPahnts hah awww  you fail!</t>
  </si>
  <si>
    <t>DanaLoraine_DFR</t>
  </si>
  <si>
    <t xml:space="preserve">87yo women im temp liven with is having SUNDOWNERS...not fun </t>
  </si>
  <si>
    <t xml:space="preserve">@PoetryILike I've been under the weather also...my throat is bothering me &amp;amp; my wisdom tooth hurts. </t>
  </si>
  <si>
    <t>clbockisch</t>
  </si>
  <si>
    <t>So, no Busch Gardens tomorrow   I don't particularly care for people who say they're going to do something, then back out.  Not cool.</t>
  </si>
  <si>
    <t>jackieehutton</t>
  </si>
  <si>
    <t xml:space="preserve">AT&amp;amp;T crushed my dreams. </t>
  </si>
  <si>
    <t>Roshelle_Pratt</t>
  </si>
  <si>
    <t xml:space="preserve">Has her SATs tomorrow at west carteret </t>
  </si>
  <si>
    <t xml:space="preserve">@angiesloan and @mattsloan have fun!  I have NEVER been </t>
  </si>
  <si>
    <t xml:space="preserve">I miss who we all used to be </t>
  </si>
  <si>
    <t>kdoe</t>
  </si>
  <si>
    <t>home in about 13 hours  gonna miss florida!</t>
  </si>
  <si>
    <t xml:space="preserve">@allahpundit Oops! My bad! Sorry about that @dahlhalla. Apologies to @Thatcher as well. </t>
  </si>
  <si>
    <t>Kitty cat just brought me a present. Don't know who told him I like birds cause I don't!  Especially dead ones in a cats mouth.</t>
  </si>
  <si>
    <t>DianeStJames</t>
  </si>
  <si>
    <t xml:space="preserve">Hi Tweets!  I wonder if I really should go to doc for allergies. Sometimes OTC allergy meds don't seem to quite take the coughs away. </t>
  </si>
  <si>
    <t xml:space="preserve">My MacBook is better! But no one to pick it up for me! No car to drive myself. </t>
  </si>
  <si>
    <t xml:space="preserve">@danzare D: your face is complicated. </t>
  </si>
  <si>
    <t>animanatee</t>
  </si>
  <si>
    <t xml:space="preserve">i'm the slowest lighter ever. no way this animation will be done by monday </t>
  </si>
  <si>
    <t>yashaPup</t>
  </si>
  <si>
    <t xml:space="preserve">i'm trying to download sims 3 for my ipod but i'm getting frustrated cause takes me to my billing info instead of using my gift card. </t>
  </si>
  <si>
    <t>JackRassy</t>
  </si>
  <si>
    <t xml:space="preserve">Oh no! I just ran out of invisible ink </t>
  </si>
  <si>
    <t>sambodood</t>
  </si>
  <si>
    <t>Ohh and i just realised i have work tomorrow  well i better get up and make the most of what is rest of the day.</t>
  </si>
  <si>
    <t>MichaelImai</t>
  </si>
  <si>
    <t xml:space="preserve">My wolf shirt didn't arrive in time </t>
  </si>
  <si>
    <t xml:space="preserve"> parents are back. haha</t>
  </si>
  <si>
    <t xml:space="preserve">@epodcaster Thought that banning food vendors was a bad move. Sorry to see it's making an impact on First Friday. </t>
  </si>
  <si>
    <t>amrithap</t>
  </si>
  <si>
    <t xml:space="preserve">@sabrilliant haha, yeah tech companies are so chill!! I wish you were in California this summer </t>
  </si>
  <si>
    <t xml:space="preserve">@collinz damn did you see she is now in a relationship!! </t>
  </si>
  <si>
    <t xml:space="preserve">WWE released Jon Cutler.   </t>
  </si>
  <si>
    <t>Smoofii</t>
  </si>
  <si>
    <t xml:space="preserve">NIN just finished. No encore... </t>
  </si>
  <si>
    <t xml:space="preserve">@spunky_monkey well I hope they clear up soon </t>
  </si>
  <si>
    <t>@lakersnation LOL. I can't DM you about the tix if you're not following me.  Silly twitter!</t>
  </si>
  <si>
    <t>congoblue</t>
  </si>
  <si>
    <t xml:space="preserve">The apt got rented right after we looked at it. Still need a place to live. </t>
  </si>
  <si>
    <t>JEKinard</t>
  </si>
  <si>
    <t xml:space="preserve">@MooJersey I ate at Chili's tonight!  Just in Surfside, not Cola.  </t>
  </si>
  <si>
    <t>janicejobity</t>
  </si>
  <si>
    <t xml:space="preserve">@IamSpectacular still not working </t>
  </si>
  <si>
    <t>ivegrownweary</t>
  </si>
  <si>
    <t xml:space="preserve">Too many ideas. Need to write. Ugh my back is killing me. I just wanna go home to my Fox even if he'll be gone all weekend </t>
  </si>
  <si>
    <t>I left my MacBookPro in Conway  what joy it brings to be working with PC's all weekend</t>
  </si>
  <si>
    <t>Bucky_Buck</t>
  </si>
  <si>
    <t>I wish the donkey could punch me!!   Haha!! Work hard first!! Play harder when ur done!! Yupp!</t>
  </si>
  <si>
    <t>BugLadyDoc</t>
  </si>
  <si>
    <t xml:space="preserve">@anamolly can't drink beer - allergic to it </t>
  </si>
  <si>
    <t xml:space="preserve">im so scared now. </t>
  </si>
  <si>
    <t>FEELIN BLAMED N ASHAMED RIGHT NOW!!!        MAN...IMA BAD PERSON!!!!</t>
  </si>
  <si>
    <t>kelseysanders</t>
  </si>
  <si>
    <t xml:space="preserve">My neck hurts super badlyy </t>
  </si>
  <si>
    <t>Chandy_F_Baby</t>
  </si>
  <si>
    <t>One time for T-Pain.... I will keep your CDs in my whip... You should keep this face  on a while. Sorry bruh</t>
  </si>
  <si>
    <t xml:space="preserve">CodeIgniter Town Hall: http://tinychat.com/ci-town-hall (via @walesmd) I won't be there; going out, TinyChat doesn't work on iPhone </t>
  </si>
  <si>
    <t>sinkingshipz</t>
  </si>
  <si>
    <t xml:space="preserve">just realised I have no life. All I do is play FB games. Sux to be me </t>
  </si>
  <si>
    <t>Rona1</t>
  </si>
  <si>
    <t xml:space="preserve">Phone is going to die. I might be disconneted </t>
  </si>
  <si>
    <t>ipodlvr445</t>
  </si>
  <si>
    <t>hey holly. when you get htis im sorry im not hilarious like your other best friend.     i guess i lost my touch. :'(</t>
  </si>
  <si>
    <t>MyraMcEntire</t>
  </si>
  <si>
    <t xml:space="preserve">@Werecat1 People occasionally suck. Sorry about your loved one. </t>
  </si>
  <si>
    <t>tawadave</t>
  </si>
  <si>
    <t>i just went shoppin bt i didnt buy anyting  oh ecept fone credit</t>
  </si>
  <si>
    <t>BillyJoeSingh</t>
  </si>
  <si>
    <t xml:space="preserve">not having a phone sucks! i hope i find it soon </t>
  </si>
  <si>
    <t xml:space="preserve">Question: @Twitter Why would u suspend &amp;amp; investigated @LaylaEl pg not my other clients. I'm her Official NewMediaGuy, she will contact u </t>
  </si>
  <si>
    <t xml:space="preserve">@Covergirl1985 he pointed at me and told me to come down to the stage. i was like, &amp;quot;me?&amp;quot; but never did b/c of the chaos down in front. </t>
  </si>
  <si>
    <t>@kristenrandall i'm so broke    i overdrafted my account and now have 4 5bucks to my name!</t>
  </si>
  <si>
    <t>emiline07</t>
  </si>
  <si>
    <t xml:space="preserve">just chillin.. and putting the kids to sleep.. and my tooth hurt... </t>
  </si>
  <si>
    <t>aml1237</t>
  </si>
  <si>
    <t>Hoping for sun tomorrow and a better day  busy all day then cape</t>
  </si>
  <si>
    <t xml:space="preserve">@Popcorn44 Crap I totally forgot! :I I will later! Did u hear about Selena's hacker? </t>
  </si>
  <si>
    <t>brett3964</t>
  </si>
  <si>
    <t xml:space="preserve">Don't know what to do anymore </t>
  </si>
  <si>
    <t xml:space="preserve">@wyndwalker A girl after raising two boys was so much fun.  Just hate she and her brother do not live closer. </t>
  </si>
  <si>
    <t>damn i feel so left out  but i have to be confined to my home &amp;gt;:p bah!</t>
  </si>
  <si>
    <t xml:space="preserve">watching casino royal on usa.  they can't swear </t>
  </si>
  <si>
    <t>kimlw</t>
  </si>
  <si>
    <t xml:space="preserve">@isweatbutter oh no! hope everything's okay </t>
  </si>
  <si>
    <t xml:space="preserve">@insertcotku I almost want to come up to Macon and hang with you guys </t>
  </si>
  <si>
    <t>dwag29</t>
  </si>
  <si>
    <t xml:space="preserve">being in LA is totally messing up my timing with catching the #cubs games. tuned in tonight at 6:40pm &amp;amp; already in the 8th. </t>
  </si>
  <si>
    <t>emililly</t>
  </si>
  <si>
    <t xml:space="preserve">UP! Was good-ish. They showed the cute parts in the previews </t>
  </si>
  <si>
    <t xml:space="preserve">I know I saw (most of) them last week, but I miss The Table terribly.  </t>
  </si>
  <si>
    <t xml:space="preserve">Mcdonalds is supposed to have a short line!! </t>
  </si>
  <si>
    <t xml:space="preserve">@ItBeMeT If I could, I would. </t>
  </si>
  <si>
    <t>AlexisInsanity</t>
  </si>
  <si>
    <t xml:space="preserve">I hate how time goes by so fast. </t>
  </si>
  <si>
    <t>ZaneDiggity</t>
  </si>
  <si>
    <t>@altrot, hey man sorry to hear about your G-ma. My dad has a stroke a while ago. it sucks!  Its tough but just stay positive, i guess.</t>
  </si>
  <si>
    <t xml:space="preserve">@zmaster08 but im paranoyed that my lobes are really thin </t>
  </si>
  <si>
    <t xml:space="preserve">All of a sudden, I'm really depressed. </t>
  </si>
  <si>
    <t>Goudarzii</t>
  </si>
  <si>
    <t xml:space="preserve">Tha fuck is wrong w/ my phone? </t>
  </si>
  <si>
    <t>crystalmae0513</t>
  </si>
  <si>
    <t>JUST WENT TO JERMEYS FUNERAL  IM REALLY SAD</t>
  </si>
  <si>
    <t>basieswings</t>
  </si>
  <si>
    <t xml:space="preserve">@stormiii I wish you felt better </t>
  </si>
  <si>
    <t xml:space="preserve">Time to go shower and then I probably should go to bed.. work in the am.. not looking forward to it </t>
  </si>
  <si>
    <t xml:space="preserve">Is today like dont to ruben day or what? </t>
  </si>
  <si>
    <t xml:space="preserve">I dont believe my Tweet Deck has been updating </t>
  </si>
  <si>
    <t xml:space="preserve">I want sims 3 </t>
  </si>
  <si>
    <t xml:space="preserve">im so devasted gosht, please i want to sleeep. </t>
  </si>
  <si>
    <t>Sorting, folding, and putting away many, many weeks' worth of laundry  #fb</t>
  </si>
  <si>
    <t xml:space="preserve">(@ashlux) Note to self: stop the wiki bot from running in weekends. @faa_ifp stop spamming the fact that dev/test/prod is down. </t>
  </si>
  <si>
    <t>Sorry im running late  @yeramudbutt &amp;amp; @ramonbitches</t>
  </si>
  <si>
    <t>_schwa_</t>
  </si>
  <si>
    <t>eye hurts.  but partayy  tonight. attempting to look less one-eyed and more feline.</t>
  </si>
  <si>
    <t xml:space="preserve">Unspeakably sad that this shit is really happening. </t>
  </si>
  <si>
    <t xml:space="preserve">Still can't sleep. I may cry. My eyes hurt I can barely keep em open but I can't fall asleep either </t>
  </si>
  <si>
    <t xml:space="preserve">jorge wont be in our video </t>
  </si>
  <si>
    <t xml:space="preserve">@afreshmusic I agree 1000% </t>
  </si>
  <si>
    <t>3xalady</t>
  </si>
  <si>
    <t xml:space="preserve">@jhgrant you are brave! i don't think i cld have touched the bird...bird-o-phobia </t>
  </si>
  <si>
    <t>XcakeandpieX</t>
  </si>
  <si>
    <t xml:space="preserve">@FearLoathingKY getting ready for school </t>
  </si>
  <si>
    <t>Getting really emotional about not being Grettie's roommate anymore  ......bye bye Seashore Dr and favorite roommate</t>
  </si>
  <si>
    <t>So I get to the airport early (which I never ever do) and I find out my flight is delayed until 9:35pm!  I want to cry~</t>
  </si>
  <si>
    <t xml:space="preserve">i wanna go home now! it's like typhoon-ing here in PI!  time to go home to warm showers and no bug bites &amp;amp; laker yelling w/ @butsokoy16 </t>
  </si>
  <si>
    <t>AlyahsBeeeeetch</t>
  </si>
  <si>
    <t>at my cousins house with no cousins man this is whack  I miss them already just 3 days ago they was here.</t>
  </si>
  <si>
    <t xml:space="preserve">@jonaskevin its not working... </t>
  </si>
  <si>
    <t xml:space="preserve">@Lauee yeah.. that fucking sucks.. </t>
  </si>
  <si>
    <t xml:space="preserve">still workin on those fuckin vectors.. </t>
  </si>
  <si>
    <t>ImaniBby</t>
  </si>
  <si>
    <t xml:space="preserve">Worring about ym grandmother...She is so sick </t>
  </si>
  <si>
    <t>guiltypleasure7</t>
  </si>
  <si>
    <t xml:space="preserve">@the8thwonder04 another night out and i'm not even invited??? im done, f it!!! </t>
  </si>
  <si>
    <t xml:space="preserve">dead tired from the rainy commute. still up working! will be up for a while...no partay pour moi </t>
  </si>
  <si>
    <t>SillyPhylly</t>
  </si>
  <si>
    <t xml:space="preserve">@otaliaefic I write the wrong kinda fic... </t>
  </si>
  <si>
    <t>Stephenskevin</t>
  </si>
  <si>
    <t xml:space="preserve">They don't have uni at this sushi bar </t>
  </si>
  <si>
    <t>519biz</t>
  </si>
  <si>
    <t xml:space="preserve">519biz sends its condolences out to the family that lost their 2 year old child near Hwy 89, Shelburne, ONT </t>
  </si>
  <si>
    <t xml:space="preserve">This evening is one of those evenings where I feel like being alone </t>
  </si>
  <si>
    <t xml:space="preserve">@Covergirl1985 i guess he moved on! i can't believe he he pointed at me!! i'm kicking myself in the ass everytime i think abt it. </t>
  </si>
  <si>
    <t>THE_REAL_INDIAN</t>
  </si>
  <si>
    <t xml:space="preserve">watchin tv bored </t>
  </si>
  <si>
    <t>Twitter's going to be down for an hour... in an hour!  What will we do???</t>
  </si>
  <si>
    <t xml:space="preserve">this is one of my 'aggravating' moments. </t>
  </si>
  <si>
    <t>defied_by_roses</t>
  </si>
  <si>
    <t>I'm so sad that David Carradine (Kill Bill or Kung Fu) died   I used to watch him with my dad all the time</t>
  </si>
  <si>
    <t xml:space="preserve">didn't they know I was busy fishing in WoW </t>
  </si>
  <si>
    <t>@kicksavetwenty Listened 2 the game on XM. Laptop is in critical condition, no cable, yeah...Just moved here and no cable yet  #Hockey</t>
  </si>
  <si>
    <t>closh1</t>
  </si>
  <si>
    <t>Kind of have an icky tummy.   Skipping the M's game so I can feel better.</t>
  </si>
  <si>
    <t xml:space="preserve">@caseyanns it is me </t>
  </si>
  <si>
    <t xml:space="preserve">@mrsleftybrown I fell on the wet tile floor just when I walked out of my hotel room </t>
  </si>
  <si>
    <t xml:space="preserve">@AspenSpin not sure if we had a chance to meet but glad you're liking my tweets! mich st. had a good run, i was rooting 4 you against unc </t>
  </si>
  <si>
    <t xml:space="preserve">this is one of my 'aggravateedd' moments. </t>
  </si>
  <si>
    <t>curescancer</t>
  </si>
  <si>
    <t xml:space="preserve">Can't access my email, or necessary webpages. </t>
  </si>
  <si>
    <t>emilyolinger</t>
  </si>
  <si>
    <t xml:space="preserve">mitchel musso is singing right now, AND IM NOT THERE!!!   </t>
  </si>
  <si>
    <t xml:space="preserve">Awwww @urbanwolf You should never take medicine on an empty stomach! Feel better soon! </t>
  </si>
  <si>
    <t>@peachonice  Neither do I  haha I wanna check it out, though. For the sake of seeing him be a main host after Singled Out, at least.</t>
  </si>
  <si>
    <t>songstress319</t>
  </si>
  <si>
    <t xml:space="preserve">I don't think one of my fave bruhs (LL) likes me anymore. He's been acting funny... </t>
  </si>
  <si>
    <t>cmtonge</t>
  </si>
  <si>
    <t xml:space="preserve">Lay in bed, carnt sleep and time is ticking slowly </t>
  </si>
  <si>
    <t>AmericaC2C1</t>
  </si>
  <si>
    <t>I'm at my last high school graduation  as school board member  #ac2c #tcot</t>
  </si>
  <si>
    <t>@mitchelmusso have a GREAT concert tonight!! soo sad i wont be there  hopefully i'll see you soon!!!</t>
  </si>
  <si>
    <t>GF just left for work  just me and the little one until a few friends come over later tonight for late night drinks and gossip ;)</t>
  </si>
  <si>
    <t xml:space="preserve">Glad my neck is better. But last night i was up to 3pm with my stomach pains. Swear it makes me emo. </t>
  </si>
  <si>
    <t xml:space="preserve">Is about to give up hope on ever having a relationship with her dad, which makes her really sad </t>
  </si>
  <si>
    <t xml:space="preserve">Night everyone! I can't believe I'm going to bed at 10. Freaking Recital, I'm gonna miss Conan tonight. </t>
  </si>
  <si>
    <t>Jemlovez</t>
  </si>
  <si>
    <t xml:space="preserve">Everyone in my family is nutz </t>
  </si>
  <si>
    <t xml:space="preserve">@CrunchyK Hope you are feeling somewhat better..... </t>
  </si>
  <si>
    <t>@meli_1: Awww really? Your my main squeeze and i wont get to see you on my BIG 21  Im missing my mrs. Carter</t>
  </si>
  <si>
    <t>Kinwa</t>
  </si>
  <si>
    <t xml:space="preserve">my dog is officially dead ... </t>
  </si>
  <si>
    <t>moofooninja</t>
  </si>
  <si>
    <t xml:space="preserve">trying to call tila nguyen, btu she wont answer her phone... </t>
  </si>
  <si>
    <t>NOW I'm crying  ...I'll be back later...too sad/mad to tweet anymore...</t>
  </si>
  <si>
    <t>LPStreetSoldier</t>
  </si>
  <si>
    <t xml:space="preserve">Too bad my phone is off. Otherwise, I would have been able to give more frequent detailed updates </t>
  </si>
  <si>
    <t>EdNoriega</t>
  </si>
  <si>
    <t xml:space="preserve">Cap'n crunchberries are not real berries. All these years of fraud. </t>
  </si>
  <si>
    <t>SINI5TAR</t>
  </si>
  <si>
    <t xml:space="preserve">Watching Lethal Weapon... edited. </t>
  </si>
  <si>
    <t xml:space="preserve">@BONESgirl28 I know! Someone's posted the season 1 bloopers on YouTube, but I want my own set! </t>
  </si>
  <si>
    <t>hannahschlitt</t>
  </si>
  <si>
    <t xml:space="preserve">@confeye  i work till 10 </t>
  </si>
  <si>
    <t xml:space="preserve">@iammenina How infectious can Swine Flu be, anyway? :O I wanna watch Drag Me to Hell </t>
  </si>
  <si>
    <t xml:space="preserve">Want My Tickets To Come Throught The Mail Already </t>
  </si>
  <si>
    <t xml:space="preserve">@DWDRUMMER3193 yeah jordan asked me to come to the show but i have to work </t>
  </si>
  <si>
    <t>t3andcrumpets</t>
  </si>
  <si>
    <t xml:space="preserve">...my heart murmur is acting up tonight.  </t>
  </si>
  <si>
    <t>kassymay</t>
  </si>
  <si>
    <t>study-udy-udy  exams for the next week. joy..... :|</t>
  </si>
  <si>
    <t>aayatali</t>
  </si>
  <si>
    <t>last dayyy! have to say bye to all the seniors tomorrow  depressinggg.</t>
  </si>
  <si>
    <t xml:space="preserve">on the phone with t-mobile </t>
  </si>
  <si>
    <t>nochristindont</t>
  </si>
  <si>
    <t xml:space="preserve">i had a good night with @camcorporate and @belsonmusic, i'm not as stoked for work in the AM though </t>
  </si>
  <si>
    <t xml:space="preserve">@crashingwaves38 HAH! I won! @clytemnestra215. Also: you spelled my name wrong, Amanda </t>
  </si>
  <si>
    <t>KimberlyyyMaii</t>
  </si>
  <si>
    <t xml:space="preserve">Just watched Hangover with the guyss. Ha funny shit. SAT in the morning </t>
  </si>
  <si>
    <t xml:space="preserve">Someone cheer me up, I wanna and need to do so many things but I can't until Monday </t>
  </si>
  <si>
    <t>FranklinPWeenie</t>
  </si>
  <si>
    <t xml:space="preserve">I think my friend on the other side of the fence moved away. I am sad </t>
  </si>
  <si>
    <t>jenngemini</t>
  </si>
  <si>
    <t xml:space="preserve">#siff film Birdwatchers at Harvard Exit, sadly Humpday at Egyptian sold out b4 I knew I could go </t>
  </si>
  <si>
    <t>farazkhan</t>
  </si>
  <si>
    <t xml:space="preserve">Damn Internet doesn't work. Guess i'll have to wait til it's fixed before uploading it </t>
  </si>
  <si>
    <t xml:space="preserve">@Covergirl1985 i had boatloads of sharpies and i didn't go!!!! sad sad sad sad so very sad. </t>
  </si>
  <si>
    <t>@annamnewton now you're at 665, someone unfollowed you  lol sad times</t>
  </si>
  <si>
    <t>DaDozahs</t>
  </si>
  <si>
    <t xml:space="preserve">Enjoying last day of vacation!!! </t>
  </si>
  <si>
    <t>vasquez_cassie</t>
  </si>
  <si>
    <t xml:space="preserve">i am starving.cant decide between taco bell and in n out </t>
  </si>
  <si>
    <t>MissWayzz</t>
  </si>
  <si>
    <t>@therealtammylee LMAO! Hey mamaz! I missed u  We need to catch up</t>
  </si>
  <si>
    <t>redsox1209</t>
  </si>
  <si>
    <t xml:space="preserve">watching the Sox lose to Texas </t>
  </si>
  <si>
    <t>katyleee</t>
  </si>
  <si>
    <t>Tummy ache.  could this day get any worse?</t>
  </si>
  <si>
    <t>@pdwhite522 I'm missing Cleveland this time around.   And I REALLY want to go to Indy.</t>
  </si>
  <si>
    <t>andreabez</t>
  </si>
  <si>
    <t xml:space="preserve">@figgirl yes, but not on west coast </t>
  </si>
  <si>
    <t>angelgiggles</t>
  </si>
  <si>
    <t xml:space="preserve">Cannot be reached on my BB. No emails, txts or calls. </t>
  </si>
  <si>
    <t xml:space="preserve">How is this MFer gonna kill her on her honeymoon? Look, you don't like me, don't date me. Leave me alone, don't marry me and then off me. </t>
  </si>
  <si>
    <t xml:space="preserve">I dont feel good, at all </t>
  </si>
  <si>
    <t xml:space="preserve">@Dcanevit U could come with but you are probably all couchy and Kevin Baconish... </t>
  </si>
  <si>
    <t xml:space="preserve">@JoeJisthebest I have no clue!!! </t>
  </si>
  <si>
    <t>susanangelia</t>
  </si>
  <si>
    <t xml:space="preserve">I want those giant studded clutch so much </t>
  </si>
  <si>
    <t xml:space="preserve">uh, bella. pepper spray has no effect on vampires. sorry </t>
  </si>
  <si>
    <t xml:space="preserve">Watched a show called Charm School on MTV last night. Unfortunately can't get it out of my head! Now want to bang my head against a wall </t>
  </si>
  <si>
    <t>SkylerRoss</t>
  </si>
  <si>
    <t xml:space="preserve">@erinoel okay... brittni says i'd choose sims3 over fun with ben! </t>
  </si>
  <si>
    <t>manz76</t>
  </si>
  <si>
    <t xml:space="preserve">@tat2ts sounds like we have the same crappy neck! I was told arthritis is forming in mine!! Cracks constantly </t>
  </si>
  <si>
    <t>Feel like my whole world just crumbled  soo sad.. Going to visit tanyas family now..  I have no idea how I'm going to keep it together</t>
  </si>
  <si>
    <t xml:space="preserve">This headache needs to cease </t>
  </si>
  <si>
    <t>thegarebear</t>
  </si>
  <si>
    <t xml:space="preserve">@geekyglasses Well, you didn't call me, skank! </t>
  </si>
  <si>
    <t>nwalsh00</t>
  </si>
  <si>
    <t>is mad  grrrrÂ®</t>
  </si>
  <si>
    <t xml:space="preserve">@Sk4yt I want a hat. </t>
  </si>
  <si>
    <t>jesssicabui</t>
  </si>
  <si>
    <t>exhausted, and can't feel my feet  been shopping in tdot baby! so tiring</t>
  </si>
  <si>
    <t>nrobertson17</t>
  </si>
  <si>
    <t xml:space="preserve">wishes her sister and her daddy were home </t>
  </si>
  <si>
    <t xml:space="preserve">Wow I got lots of complements today about my beatles tee! Still feel like crap inside and out  </t>
  </si>
  <si>
    <t>@Jorravanny uhm duude i can't do the mt. sac sheeet! freakerrs! have fun meeting them boys without me  BWHAHA darn coulda had some fling!</t>
  </si>
  <si>
    <t xml:space="preserve">Any lovely lady fancy going with me to the safari park today (Sat)? Don't want to go alone. Animals always beat me up &amp;amp; take my money </t>
  </si>
  <si>
    <t>amywong26</t>
  </si>
  <si>
    <t xml:space="preserve">@richardtsang I was outside on the field of grass. My sis was dragging me around to take pictures of her and every bloody classmate! </t>
  </si>
  <si>
    <t>agarcia06</t>
  </si>
  <si>
    <t xml:space="preserve">What can I do for sore ribs? There's a knot in my ribcage muscles. </t>
  </si>
  <si>
    <t xml:space="preserve">Everthing matching and stylish she comes home and throws a tantrum says Im invading her privacy !!!! Calgon Take me Away </t>
  </si>
  <si>
    <t xml:space="preserve">@jackalert that's cool. My back is just not holding up today. Mind is willing body is weak. </t>
  </si>
  <si>
    <t xml:space="preserve">I've worked on support dept exercises all evening. Totally cross-eyed. Hope to finish tomorrow </t>
  </si>
  <si>
    <t xml:space="preserve">@FearLoathingKY i'm getting ready for work </t>
  </si>
  <si>
    <t>@restey11 I'm doing 6 shows but neither of those   This is Seriously going to be the best summer of MY LIFE!</t>
  </si>
  <si>
    <t>@MistaBiggz I wasn't paying attention  What losers use Pacific time anyway.. LOL</t>
  </si>
  <si>
    <t>Tanae06</t>
  </si>
  <si>
    <t>@Stephydarling i'm sorry   wish i could help hun.</t>
  </si>
  <si>
    <t xml:space="preserve">Lunch break... I really don't want to return back to work. My moms back at home n LA cooking my FAV meal... I miss home </t>
  </si>
  <si>
    <t>L3AhD3aN</t>
  </si>
  <si>
    <t xml:space="preserve">I should have called out for sunday </t>
  </si>
  <si>
    <t xml:space="preserve">@mackdaddyy hi guys! I miss you </t>
  </si>
  <si>
    <t>Another farmer-leader downed  Grrr! Sumilao leader Ka Rene Empas was ambushed last night.</t>
  </si>
  <si>
    <t>calfeyes</t>
  </si>
  <si>
    <t xml:space="preserve">@MarleeMatlin missed the the whole trending topics thing  i kno im good but was out on the lash irish time boo hoo </t>
  </si>
  <si>
    <t>xoxbethh95</t>
  </si>
  <si>
    <t xml:space="preserve">Needs to feel better!! concussions fucken suckkk!!!!! </t>
  </si>
  <si>
    <t>aimecain</t>
  </si>
  <si>
    <t xml:space="preserve">@AFTA1 lmao .. I found out who the culprit was.. It was one of my homegirls and the moans came from a russian porn .. No dice </t>
  </si>
  <si>
    <t>uhh sleepy, and still gotta pack and gotta open at 5AM  may run late for the meet up, but people know I suck &amp;amp; how I roll--I'll try though</t>
  </si>
  <si>
    <t>goda404</t>
  </si>
  <si>
    <t xml:space="preserve">Arrived way to early for dinner... Drinking by myself at sopo </t>
  </si>
  <si>
    <t>MiaDurante</t>
  </si>
  <si>
    <t xml:space="preserve">*Le sigh* I am in love with #AdamLambert! Everything about that man is phenomenal! Why can't he be bisexual? </t>
  </si>
  <si>
    <t>@QueenRanda lol I rather b anywhere but home cleaning  http://myloc.me/2KwO</t>
  </si>
  <si>
    <t xml:space="preserve">I'll miss Sophie, Shade, and Bart...their dad will be home in the morning </t>
  </si>
  <si>
    <t>lelemomofthree</t>
  </si>
  <si>
    <t>I'm sunburned!!  Wish I hadn't forgotten my sunscreen today!</t>
  </si>
  <si>
    <t>phc0607</t>
  </si>
  <si>
    <t>Decided not to go to Disneyland  stayin home for my birthday. Hate my friends to death right now</t>
  </si>
  <si>
    <t>ursulaloveshim</t>
  </si>
  <si>
    <t xml:space="preserve">seriously needs a bf....i love making out...but sadly i have no one to make out with...   </t>
  </si>
  <si>
    <t>cocoluvscooba</t>
  </si>
  <si>
    <t xml:space="preserve">@beckaymc what wroungg ?!?! </t>
  </si>
  <si>
    <t xml:space="preserve">@keylolo1975 nothing at all </t>
  </si>
  <si>
    <t>nightrapt0r</t>
  </si>
  <si>
    <t xml:space="preserve">Win7RC1 disabled my admin status with no hope of recovery. Reinstalling it again </t>
  </si>
  <si>
    <t xml:space="preserve">@meandmylies Sorry </t>
  </si>
  <si>
    <t xml:space="preserve">I miss my Mom! She had to go away on business! I like it when she's home doing her writing! Whimper-Woof </t>
  </si>
  <si>
    <t>RachK10</t>
  </si>
  <si>
    <t>No new kitty.  Had a fabulous night eating tapas and drinking sangria with the parents. Crazy-ass day tomorrow. Ugh.</t>
  </si>
  <si>
    <t>dr4eva</t>
  </si>
  <si>
    <t xml:space="preserve">does not feel like friday night </t>
  </si>
  <si>
    <t>Herzition</t>
  </si>
  <si>
    <t xml:space="preserve">@NateSchwab that's the thing she can't </t>
  </si>
  <si>
    <t xml:space="preserve">Question: @WWE @WWEUniverse Why would you investigated @LaylaEl page &amp;amp; NOT just ask her. I'm her Official NewMediaGuy, she will contact u </t>
  </si>
  <si>
    <t>Got back from my &amp;quot;asian shopping sesh&amp;quot; and well.. didn't come up on much  I'm gonna try to make a KoreaTown trip soon!!!</t>
  </si>
  <si>
    <t>The Metropolitan Museum of Art shops are closing!  I finally picked up some hawt jewels on sale, tho!</t>
  </si>
  <si>
    <t>p.s. twitter goes on maintenance in an hour  sad sad, i won't survive</t>
  </si>
  <si>
    <t>Wishes he could win the lottery  --- I'm broke</t>
  </si>
  <si>
    <t xml:space="preserve">I'm beginning to think my life is an awful lot like a Cake song. </t>
  </si>
  <si>
    <t xml:space="preserve">@Alexm920 It's a difficult decision to swallow, considering its double my monthly bill (30 -&amp;gt; 60 bucks) and no tethering anymore. </t>
  </si>
  <si>
    <t xml:space="preserve">@Dragonsally I went to see it at the cinema. I kept waiting for the punchline, for the 'nyah! just kidding!' But no.  </t>
  </si>
  <si>
    <t xml:space="preserve">@talimack thankfully wasn't me. Still dead koala, sad </t>
  </si>
  <si>
    <t xml:space="preserve">@FKi88 LOL it b like that sometimes... Gotta sacrifice </t>
  </si>
  <si>
    <t>veganasaurous</t>
  </si>
  <si>
    <t xml:space="preserve">Hmm i wish i knew how to play a synth </t>
  </si>
  <si>
    <t xml:space="preserve">Burned the roof of my mouth </t>
  </si>
  <si>
    <t>ugh! nothing like sitting in traffic leaving an event...  #nhra</t>
  </si>
  <si>
    <t>DarrylSpeaks</t>
  </si>
  <si>
    <t xml:space="preserve">we just finished bowling &amp;amp; my 12 year old son beat me </t>
  </si>
  <si>
    <t>elliedawn</t>
  </si>
  <si>
    <t xml:space="preserve">just found a black kitty in my backyard... but he wouldn't play with me </t>
  </si>
  <si>
    <t>josvan</t>
  </si>
  <si>
    <t xml:space="preserve">Just saw UP! Very dissapointed! </t>
  </si>
  <si>
    <t xml:space="preserve">I might have 2 switch my blackberry 4 a new phone. My tracker ball keeps sticking &amp;amp; its getting annoying </t>
  </si>
  <si>
    <t xml:space="preserve">the process of cleaning my rooms.. is taking a lifetimee.. anddd i dont feel well </t>
  </si>
  <si>
    <t xml:space="preserve">@landrsn i wish you were in ames with me </t>
  </si>
  <si>
    <t>Gemmaruzzier</t>
  </si>
  <si>
    <t xml:space="preserve">i am a fresh food person. not really. id rather not work. </t>
  </si>
  <si>
    <t>alnicholw</t>
  </si>
  <si>
    <t xml:space="preserve">just stuck... </t>
  </si>
  <si>
    <t>sxyxn</t>
  </si>
  <si>
    <t xml:space="preserve">@Cherypar  How can you not like geckos? </t>
  </si>
  <si>
    <t>jmrespect</t>
  </si>
  <si>
    <t xml:space="preserve">will soon hear &amp;quot;show me the money!&amp;quot; haaaay as always </t>
  </si>
  <si>
    <t>vaempyr</t>
  </si>
  <si>
    <t xml:space="preserve">JB on Bourke Street don't do the 2 $30 iTunes cards for $40 deal </t>
  </si>
  <si>
    <t>obviouslyeddy</t>
  </si>
  <si>
    <t xml:space="preserve">55 minutes until twitter dies </t>
  </si>
  <si>
    <t>babyevelyn</t>
  </si>
  <si>
    <t>shit shit shit still finding a solution  i'm doomed</t>
  </si>
  <si>
    <t xml:space="preserve">@OneForDanny i kno! but im thinking i shouldve ordered my tickets way earlier. i kept forgetting to </t>
  </si>
  <si>
    <t xml:space="preserve">Listening to Danity Kane...why did they have to breakup? </t>
  </si>
  <si>
    <t>rafaelmessias</t>
  </si>
  <si>
    <t>and by the way, poor david carradine  kill bill is one of my favorite movies</t>
  </si>
  <si>
    <t xml:space="preserve">super bored and suddenly super tired.  and I think I have to be at work for 7:30 tomorrow morning.  grosssssss </t>
  </si>
  <si>
    <t xml:space="preserve">*sigh* i love hustlin. i want to go to ashby flea market tomorrow but no one wanna take me </t>
  </si>
  <si>
    <t>... but I like Drake and Kanye and Wayne and Pain   ... dammit Jay-Z #hovsays</t>
  </si>
  <si>
    <t xml:space="preserve">@Carmyell I never got another email about the tat thing so I dunno if I can make it. </t>
  </si>
  <si>
    <t>FYI_IAmASpy</t>
  </si>
  <si>
    <t xml:space="preserve">FFS working 9 hours on sunday! </t>
  </si>
  <si>
    <t xml:space="preserve">@officialnjonas love them both. but the media absolutely tore them apart for something that happens every 9sec. in the US. its a shame </t>
  </si>
  <si>
    <t>HelloSanDee</t>
  </si>
  <si>
    <t xml:space="preserve">My toes are getting bit by mosquitos, help </t>
  </si>
  <si>
    <t xml:space="preserve">@sageothyme Wonderful! I don't see many around my house lately. </t>
  </si>
  <si>
    <t>snyderku</t>
  </si>
  <si>
    <t xml:space="preserve">Does not like dustins new game  </t>
  </si>
  <si>
    <t>Im_2nd</t>
  </si>
  <si>
    <t xml:space="preserve">Mom isn't drinking, and I drank the last of the &amp;quot;apple juice&amp;quot; </t>
  </si>
  <si>
    <t>bookworm_x</t>
  </si>
  <si>
    <t xml:space="preserve">my boyfriend = asshole. </t>
  </si>
  <si>
    <t>thinks people really dont understand even when their words to you say they do  u think something then realise something else</t>
  </si>
  <si>
    <t>i know it's not my fault.  but i feel TERRIBLE.  like i'm some backwater hick from the hills, barefoot and toothless.    *sobs*</t>
  </si>
  <si>
    <t>Jarmins</t>
  </si>
  <si>
    <t>Have a cold  in south carolina driving around trying to find something to do...</t>
  </si>
  <si>
    <t xml:space="preserve">@stephenjeean damn i wanna watch it </t>
  </si>
  <si>
    <t>natuta93</t>
  </si>
  <si>
    <t xml:space="preserve">life is too short ... </t>
  </si>
  <si>
    <t>technews101</t>
  </si>
  <si>
    <t xml:space="preserve">@MiChA3LdAc7 why can't you answer me? </t>
  </si>
  <si>
    <t>loganboone</t>
  </si>
  <si>
    <t>stomach hurts again...  but i'm going to project graduation</t>
  </si>
  <si>
    <t>Knasyrel</t>
  </si>
  <si>
    <t xml:space="preserve">@kimcachu I know!!! :'( I was so sad when mom told me Mr. Shadroui died </t>
  </si>
  <si>
    <t>FRENCYloveSEL</t>
  </si>
  <si>
    <t>selena !! love you : it will be the best day of my life if you reply  love yaaa</t>
  </si>
  <si>
    <t xml:space="preserve">ang tagal nia gumising </t>
  </si>
  <si>
    <t>massim</t>
  </si>
  <si>
    <t xml:space="preserve">Was just told my whit blood cell count is high, no fever so ruled out infection.... So now they don't know why, and the drama continues </t>
  </si>
  <si>
    <t>jazzy4short</t>
  </si>
  <si>
    <t xml:space="preserve">soooooo......... today was long, not in a very good mood right now. maybe I need a change in my life. Work all day tomorrow. </t>
  </si>
  <si>
    <t>vasnum1bad</t>
  </si>
  <si>
    <t xml:space="preserve">@kielovesday26 Damn.... U just hit me with the poor little tink tink. </t>
  </si>
  <si>
    <t>morganinaz</t>
  </si>
  <si>
    <t>Sent Jadon inside....he is having a major temper tanturm.       because I wouldn't let him hit my laptop.</t>
  </si>
  <si>
    <t>didn't get shortlisted.  going to the zoo, i hope..</t>
  </si>
  <si>
    <t>@LeafsGirlie I had 21 NKOTB shirts...I didn't keep any of them  Did keep my nightie though, pillowcase, necklace and several other things</t>
  </si>
  <si>
    <t xml:space="preserve">@janetkwan I totally saw Derrick! He walked right by me while I was taking a major group pic of my sis and her friends, then he was gone! </t>
  </si>
  <si>
    <t>@mikegentile aw that's such a long time! Man, I feel so bad for you  Hope you just sleep through all the flying and it doesn't seem 2 long</t>
  </si>
  <si>
    <t>DuaneRough</t>
  </si>
  <si>
    <t>Im not a spanish n00b  http://tumblr.com/x261yp4cz</t>
  </si>
  <si>
    <t>@suptabinator  don't hate me, please?!</t>
  </si>
  <si>
    <t>Jennalm78</t>
  </si>
  <si>
    <t xml:space="preserve">Has a nice new dishwasher!!!! And 2 sick dogs </t>
  </si>
  <si>
    <t>WyattJohnston</t>
  </si>
  <si>
    <t>I really want to go home   Just a little more work on this commercial audio bid, then home! I hear there is a new puppy at home - fun!</t>
  </si>
  <si>
    <t xml:space="preserve">@cutiepiescards Poor misguided boys. </t>
  </si>
  <si>
    <t>LuvenJesus4life</t>
  </si>
  <si>
    <t>my jaw really hurts  *Chill-ee*</t>
  </si>
  <si>
    <t xml:space="preserve">@buffybot85 @core013 @Rhiarti @Gothess @danielecarrol @Leshia thanks guys, yeah she is pretty awesome...makes me sad to have to go home </t>
  </si>
  <si>
    <t>sandyarmstrong</t>
  </si>
  <si>
    <t xml:space="preserve">Updated my clickable track info patch for latest Banshee git. Still needs i18n fixes to be commitable </t>
  </si>
  <si>
    <t>RichTRyan</t>
  </si>
  <si>
    <t xml:space="preserve">@joesebok that's so gross </t>
  </si>
  <si>
    <t xml:space="preserve">It's a very nice night tonight in Dallas, it's too bad I'm super tired and all I want to do is go to bed </t>
  </si>
  <si>
    <t xml:space="preserve">@ruski Well, good point. But no, I think he was a real dr. Hope so anyway. My arm is fairly bruised </t>
  </si>
  <si>
    <t xml:space="preserve">ever just have one of those days where things start going wrong and all you wanna do is cry? yeah, that's me </t>
  </si>
  <si>
    <t>iuhuyhok</t>
  </si>
  <si>
    <t>I had a very unpleasant morning.  my mom woke me up to go to the market with her. wth.</t>
  </si>
  <si>
    <t>@JaySDaughtry yeah, it's for the spring semester which ended a month ago. and nooo i don't have a job yet  but other than that its good!</t>
  </si>
  <si>
    <t>sarlitchin</t>
  </si>
  <si>
    <t xml:space="preserve">@perception101 you have my sympathy. There was a time when I'd enjoy being up this late on a weekend </t>
  </si>
  <si>
    <t>scarls17</t>
  </si>
  <si>
    <t xml:space="preserve">Non happy hour beer is expensive </t>
  </si>
  <si>
    <t xml:space="preserve">My car broke down </t>
  </si>
  <si>
    <t>I got boxed again  Didn't even realize it since Tweetdeck showed no errors.</t>
  </si>
  <si>
    <t>JarZ</t>
  </si>
  <si>
    <t>JB ran out of stock of Bioshock  I'm about to buy GTA 4 special edition online though, for cheaper than the normal version..</t>
  </si>
  <si>
    <t xml:space="preserve">I can not run out of my flowerbomb!!! I get so many compliments...not ready to purchase another one </t>
  </si>
  <si>
    <t xml:space="preserve">@betterthanezra Hope you have a show here in Omaha, NE sometime soon. Had tix for d Whiskey Roadhouse gig but my husband didn't feel good </t>
  </si>
  <si>
    <t>damnsean</t>
  </si>
  <si>
    <t xml:space="preserve">why is it that i feel everyone is ignoring/mad me.. </t>
  </si>
  <si>
    <t xml:space="preserve">and it never stop. i hate monsoon when it is a full blown one.  i m cold. =( and sleepy all the time. </t>
  </si>
  <si>
    <t>asiapersuasia</t>
  </si>
  <si>
    <t xml:space="preserve">@justinwhitesel feel better </t>
  </si>
  <si>
    <t>rockoflamb</t>
  </si>
  <si>
    <t>I cannot believe I'm watching a news report about a fucked up 17 year old baking a kitten  That is disgusting.</t>
  </si>
  <si>
    <t>Shorebot</t>
  </si>
  <si>
    <t xml:space="preserve">/me wants his own Mightstick </t>
  </si>
  <si>
    <t>shar0_on</t>
  </si>
  <si>
    <t>help the whales!!! whale wars new season  stupid whale poachers</t>
  </si>
  <si>
    <t xml:space="preserve">Why are all these porn related peeps following me????? </t>
  </si>
  <si>
    <t xml:space="preserve">@cfimages I wish I could work from home. </t>
  </si>
  <si>
    <t>tristanderson</t>
  </si>
  <si>
    <t xml:space="preserve">home on a friday.. guess I'm gonna miss the bonfire tonight </t>
  </si>
  <si>
    <t xml:space="preserve">@JessAttack Lol that happened to me, Tara won't answered and I called her home phone 3 times and her moblie was off </t>
  </si>
  <si>
    <t>IsabelPS13</t>
  </si>
  <si>
    <t xml:space="preserve">@SARAAAilyy oh my parents just left to go to there friends house. so im here wit my sister. i wanna go over there wit u!!!! but i cant </t>
  </si>
  <si>
    <t xml:space="preserve">@ANiceEnoughGirl and you didn't spend any of it to come see me </t>
  </si>
  <si>
    <t xml:space="preserve">@ksb75 me too </t>
  </si>
  <si>
    <t>Em refuses to dance as well  @grfestival</t>
  </si>
  <si>
    <t xml:space="preserve">@Amy_Mayna I hope its not me </t>
  </si>
  <si>
    <t xml:space="preserve">@Woth2982 my shimtop turned off </t>
  </si>
  <si>
    <t>RieAnn</t>
  </si>
  <si>
    <t>@Islandfire did you forget about me?  its my birthday too!! lol</t>
  </si>
  <si>
    <t xml:space="preserve">@aggrojunkie try itunes, wow, and tweetdeck.  The memory usage makes me cry and my game play like crap </t>
  </si>
  <si>
    <t xml:space="preserve">@lindsss3 that hurts </t>
  </si>
  <si>
    <t>ashtondene</t>
  </si>
  <si>
    <t xml:space="preserve">First Reds game, thought they were going to rally...such a buzz kill </t>
  </si>
  <si>
    <t>tajhay</t>
  </si>
  <si>
    <t>Has a 'british accent'  hahaha</t>
  </si>
  <si>
    <t>Tummy ache.  I needa practice driving! And I most def needa work out and get a mutha fuckin tan ha</t>
  </si>
  <si>
    <t xml:space="preserve">i feel very sad </t>
  </si>
  <si>
    <t>Ebay Ebay Ebay Ebay Ebay Ebay Ebay Ebay Ebay Ebay Ebay Ebay Ebay !!!  There has GOT 2b a better way!</t>
  </si>
  <si>
    <t>i rly wish i could make him fall in love w/me all over again  i miss the old days...it was everything i ever wanted. -Dreams2Reality</t>
  </si>
  <si>
    <t xml:space="preserve">@brittlovesmusic Youre so lucky! I wanted to see the all time low free acoustic show but my parents thought it was a hoax. </t>
  </si>
  <si>
    <t>I lost my boyfriend.  No clue where he is. Im worried.</t>
  </si>
  <si>
    <t>ckm4fun</t>
  </si>
  <si>
    <t xml:space="preserve">I'll be happy on Sun when we have the graduation party - I'm done cleaning...but that means only 13 days before the kidlets leave for NY </t>
  </si>
  <si>
    <t>tokenwhitegrrl</t>
  </si>
  <si>
    <t>@ThePlumeNoir   No lousy weekend dammmit. You're not allowed.</t>
  </si>
  <si>
    <t xml:space="preserve">@kattpackallday you don't show me love back </t>
  </si>
  <si>
    <t xml:space="preserve">@hyperpandalub ahahaha oh what a dissapointment. now i can't get his autograph </t>
  </si>
  <si>
    <t>jame82</t>
  </si>
  <si>
    <t xml:space="preserve">Has the sniffles </t>
  </si>
  <si>
    <t>@chefjeff808 omg!! I miss tonys cooking  I love papaya salad!!</t>
  </si>
  <si>
    <t xml:space="preserve">@radiofootage You didn't tell me you were in the neighborhood. </t>
  </si>
  <si>
    <t>wlfdxrcz</t>
  </si>
  <si>
    <t xml:space="preserve">1/2 cup brown rice; salad with tomatoes, corn, avocado, strawberry, onions; few pretzel sticks with peanut butter.   ugh, ate too much </t>
  </si>
  <si>
    <t>Fogtanesque</t>
  </si>
  <si>
    <t xml:space="preserve">damn, the birthday party was cancelled </t>
  </si>
  <si>
    <t>@paulkerton It bled so much more. And then three others shattered all over me  I wish that we used plastic cups!</t>
  </si>
  <si>
    <t xml:space="preserve">what am I going to do when twitter is down! </t>
  </si>
  <si>
    <t>So, what have we all found in the city?: i finally found something..a glock! lol  http://tinyurl.com/p5e8v9</t>
  </si>
  <si>
    <t>_saamm_</t>
  </si>
  <si>
    <t>Headache  ...&amp;lt;333</t>
  </si>
  <si>
    <t>chrisseanmae</t>
  </si>
  <si>
    <t xml:space="preserve">someone delete my site </t>
  </si>
  <si>
    <t>Mikkkkk</t>
  </si>
  <si>
    <t xml:space="preserve">i so tired. </t>
  </si>
  <si>
    <t xml:space="preserve">My parents are smelly poopy bums </t>
  </si>
  <si>
    <t xml:space="preserve">The day went to hell. Long story-disobedient child, killed a our hamster. I should have known better. It suffered and she lied about it </t>
  </si>
  <si>
    <t>benrady</t>
  </si>
  <si>
    <t xml:space="preserve">Bad Nvidia card in my MBP. 2-3 days to repair. </t>
  </si>
  <si>
    <t xml:space="preserve">ethan said we should try it out and get used to not spending so much time together </t>
  </si>
  <si>
    <t>TaraghBee</t>
  </si>
  <si>
    <t xml:space="preserve">can't sleep coz of headache, headache coz i can't sleep </t>
  </si>
  <si>
    <t>VampireTwit</t>
  </si>
  <si>
    <t xml:space="preserve">@SharonHayes </t>
  </si>
  <si>
    <t>Oh ok..  - Re: Khaosatl: @wink_prodigy ur sis khaos is doing the final stage of the house.... the floor so no club will see me</t>
  </si>
  <si>
    <t>cttusaNYC</t>
  </si>
  <si>
    <t xml:space="preserve">@CttusaREEDLEYCA hey.. ya we had rain past 2 days but when it was clear b4 the rain.. you bet your ass they were spraying </t>
  </si>
  <si>
    <t>wtfuckk</t>
  </si>
  <si>
    <t>@marriemartins  Awn  Love you too, bed bad.  haha</t>
  </si>
  <si>
    <t>InkedPheonix</t>
  </si>
  <si>
    <t xml:space="preserve">head hurts more, stomach hurts less.  WTF is wrong with me 2night?  </t>
  </si>
  <si>
    <t>ogydog</t>
  </si>
  <si>
    <t xml:space="preserve">@allisongrayce what do you mean? you must have not had a proper Joomla instructor </t>
  </si>
  <si>
    <t xml:space="preserve">At Uno's my first time here with @Mariela18 and my cousin,my cousin leaves tommorow </t>
  </si>
  <si>
    <t>@danzare its too hard.  ritchies suck. D:</t>
  </si>
  <si>
    <t>RXTech08</t>
  </si>
  <si>
    <t xml:space="preserve">Have to be up early. Work tomorrow </t>
  </si>
  <si>
    <t xml:space="preserve">@lovely_shane03 awww... </t>
  </si>
  <si>
    <t>zioneyemedia</t>
  </si>
  <si>
    <t xml:space="preserve">Trying to get my site's redesign up and running before the weekend is over.  May not happen </t>
  </si>
  <si>
    <t xml:space="preserve">@Covergirl1985 i know. i don't want to talk about it anymore. it's breaking my heart. </t>
  </si>
  <si>
    <t>JillyBritish876</t>
  </si>
  <si>
    <t xml:space="preserve">I really and desperately want to go home 2 Jamaica I miss it sooo much now im really homesick after 4 years </t>
  </si>
  <si>
    <t>JenRistovski</t>
  </si>
  <si>
    <t xml:space="preserve">My Party Lite order came in and it's gold, not silver!  I am so disappointed, it's beautiful but won't match a thing in my house </t>
  </si>
  <si>
    <t>EVILyn77</t>
  </si>
  <si>
    <t xml:space="preserve">  e is OUT!</t>
  </si>
  <si>
    <t>debbieconnects</t>
  </si>
  <si>
    <t xml:space="preserve">I miss my @theralphiedog! I had 2 leave on a biz trip. Usairways allows only 1 pet per flight and it was taken </t>
  </si>
  <si>
    <t xml:space="preserve">What's with the early goodbye? </t>
  </si>
  <si>
    <t>wafflegirl</t>
  </si>
  <si>
    <t xml:space="preserve">Ouch, arms are sunburned.  I didn't feel like I was spending too much time in the sun and silly me didn't put on sunscreen. </t>
  </si>
  <si>
    <t>BadBoyCole</t>
  </si>
  <si>
    <t xml:space="preserve">Watchin crappy tv not alot on </t>
  </si>
  <si>
    <t>kandykay</t>
  </si>
  <si>
    <t>wendy's chicken nuggets suck now and they only giveu 4 instead of 5  the affects of the recession</t>
  </si>
  <si>
    <t xml:space="preserve">sigh. I miss ethan already </t>
  </si>
  <si>
    <t>orbitaldiamond</t>
  </si>
  <si>
    <t xml:space="preserve">Boo. Can't go back to the main account yet. </t>
  </si>
  <si>
    <t xml:space="preserve">Good morning everyone! Ah, Twitter is going down for planned maintenance in 1 hour !! </t>
  </si>
  <si>
    <t>FahimFarook</t>
  </si>
  <si>
    <t>@lars_kamp Ah, that lets me out, I'm afraid  I'm not in the US.</t>
  </si>
  <si>
    <t>mrstempleton</t>
  </si>
  <si>
    <t xml:space="preserve">Going to bed so I can work tonight </t>
  </si>
  <si>
    <t>xokatieflynn</t>
  </si>
  <si>
    <t xml:space="preserve">| my throat hurts. </t>
  </si>
  <si>
    <t>@LOPchelle yucky  im sry</t>
  </si>
  <si>
    <t>carsoncub</t>
  </si>
  <si>
    <t xml:space="preserve">can't find anything to watch, and nobody will answer their phones </t>
  </si>
  <si>
    <t>vou indo  #seb-day â™¥</t>
  </si>
  <si>
    <t>@looktwice_ Ugh. How old is Dumbledore anyway? Tsk, tsk, Dumbledore. You have an affair with Voldemort and cheat with Harry Potter.  Bad.</t>
  </si>
  <si>
    <t xml:space="preserve">@MileyRocksMySox It's so cute </t>
  </si>
  <si>
    <t>Chelisselyanne</t>
  </si>
  <si>
    <t xml:space="preserve">it felt like i had a lot to do tuday, in reality i had a gut drainin day </t>
  </si>
  <si>
    <t xml:space="preserve">Ugh. I hate the munchies! </t>
  </si>
  <si>
    <t>brianarn</t>
  </si>
  <si>
    <t xml:space="preserve">@madmup @angela_ I woulda jumped in if I could. </t>
  </si>
  <si>
    <t>rochiucyrus</t>
  </si>
  <si>
    <t>@marisuun i didn't get in time to see the awards  (U)</t>
  </si>
  <si>
    <t>stephanieorazem</t>
  </si>
  <si>
    <t xml:space="preserve">@McFlyCanada you r welcome. i wish i could be in canada now </t>
  </si>
  <si>
    <t>@CathBx I'll try  When do I get to meet you at a #btub?</t>
  </si>
  <si>
    <t xml:space="preserve">@ohnoscarlett oh noooooooo, I am up north next Sat for my dad's 65th bday! </t>
  </si>
  <si>
    <t>celticelff</t>
  </si>
  <si>
    <t xml:space="preserve">...how about &amp;quot;what are you *NOT* doing?&amp;quot; ...that would be: doing a good job of focusing on my HOMEWORK... </t>
  </si>
  <si>
    <t>elchagas</t>
  </si>
  <si>
    <t xml:space="preserve">just watched &amp;quot;marc jacobs &amp;amp; louis vuitton&amp;quot;. that and the quartet thing earlier have been my only SAT II study breaks I've had all day. </t>
  </si>
  <si>
    <t xml:space="preserve">i have whit goo allover me </t>
  </si>
  <si>
    <t>thea_bea</t>
  </si>
  <si>
    <t>On my third day working at the aquarium, my fish died.  RIP Dart.</t>
  </si>
  <si>
    <t xml:space="preserve">Ever been in an akward situation? Yeah that's me right now. I feel like I'm in a Snicker's commercial. &amp;quot;Wana get away&amp;quot;? </t>
  </si>
  <si>
    <t xml:space="preserve">Wow, was I busy today! I was at the gym from 10am until 6pm! Missed the whole nice day </t>
  </si>
  <si>
    <t>grannynips</t>
  </si>
  <si>
    <t xml:space="preserve">in rarotonga, it's raining like hell. </t>
  </si>
  <si>
    <t>xoxochristina</t>
  </si>
  <si>
    <t xml:space="preserve">FML. this is gona be hell weekend... writing paper &amp;amp; studying for finalsssssssss. aghh! </t>
  </si>
  <si>
    <t xml:space="preserve">@BryEaston DUDE ME TOO </t>
  </si>
  <si>
    <t>GIRLS NIGHT!!! But I don't have a sis  odd one out...someone adopt me???</t>
  </si>
  <si>
    <t>S_Lover</t>
  </si>
  <si>
    <t xml:space="preserve">siickkk as sh*ttt </t>
  </si>
  <si>
    <t>@Cavalli_Cali goshhh u were hurting my feelings a little bit  lol</t>
  </si>
  <si>
    <t>brandond</t>
  </si>
  <si>
    <t xml:space="preserve">Waiting on the movie. Lil dude is gettin antsy </t>
  </si>
  <si>
    <t>we just have more 1 hour for tweet  and then..1 hour without twitter :/</t>
  </si>
  <si>
    <t>Deprise_whitney</t>
  </si>
  <si>
    <t xml:space="preserve">going to bed soon. nothing better to do. </t>
  </si>
  <si>
    <t>nayes_naomi</t>
  </si>
  <si>
    <t xml:space="preserve">@FerParraRatia yap! yesterday was funny! but we need sara </t>
  </si>
  <si>
    <t xml:space="preserve">Sometimes being a business owner REALLY sucks, b/c you are the one that gets to do all the paper work that nobody else gets to see...Sigh </t>
  </si>
  <si>
    <t>CETTAAA</t>
  </si>
  <si>
    <t xml:space="preserve">its a friday and i have nothing to do but sit here and waste my time on twitter and facebook.. i'm sooo lame ! </t>
  </si>
  <si>
    <t>konyskiw</t>
  </si>
  <si>
    <t>Have to be up in the morning  suppose I better go to bed before 6.</t>
  </si>
  <si>
    <t>brianfaidell</t>
  </si>
  <si>
    <t xml:space="preserve">Bye @frankhenry </t>
  </si>
  <si>
    <t xml:space="preserve">Heading to AndyPoolHall to see @modernmod. Cab is stinky </t>
  </si>
  <si>
    <t>kevzkie</t>
  </si>
  <si>
    <t>says it's raining again. Wag naman sana mag-brownout ulit.  http://plurk.com/p/yqzzz</t>
  </si>
  <si>
    <t>graf808</t>
  </si>
  <si>
    <t xml:space="preserve">I must have been bad in a previous life, this is now 4 weekends in a row with last minute staffing issues. </t>
  </si>
  <si>
    <t xml:space="preserve">It's cold in here </t>
  </si>
  <si>
    <t xml:space="preserve">http://twitpic.com/6pswv - awww, I miss you Bro in L </t>
  </si>
  <si>
    <t>just saw some kids that smoke. THEY ARE THE SAME AGE AS ME! what retards  sucks for their lives</t>
  </si>
  <si>
    <t xml:space="preserve">http://whoismgmt.com/kids/ Cool video MGMT, way to scar that poor baby for life. So fucked up. Poor little guy </t>
  </si>
  <si>
    <t xml:space="preserve">its a friday night and i have nothing to do but sit here and waste my time on twitter and facebook.. i'm sooo lame ! </t>
  </si>
  <si>
    <t>Sadly, none of my reference books have maps of Spithead  Although Nelson's Navy does give generic port information.</t>
  </si>
  <si>
    <t>itsapursething</t>
  </si>
  <si>
    <t xml:space="preserve">@PurseBlog too bad i'm so far away!  </t>
  </si>
  <si>
    <t xml:space="preserve">@Sunyshore If you use Firefox why not just make a bookmark to it in your toolbar and reteach yourself to click that? </t>
  </si>
  <si>
    <t xml:space="preserve">@MaraRocks You hate me? </t>
  </si>
  <si>
    <t>@therobbrennan i hate winter!  iam a summer girl lol</t>
  </si>
  <si>
    <t>monica1000</t>
  </si>
  <si>
    <t xml:space="preserve">@RobertDwyer actually out here, Domino's varies according to City.  When I lived in Huntington Beach, it was awesome.  Here?  Not so much </t>
  </si>
  <si>
    <t>@susan259 I did a few minutes ago actually  Though I'm having trouble with getting the DMs to work  #20BoySummer</t>
  </si>
  <si>
    <t>mechellemybell</t>
  </si>
  <si>
    <t>@shimmeryshine We can't keep it.  The dogs will kill the poor thing. We're going to bring it to PetsMart in a few days. We named it KungFu</t>
  </si>
  <si>
    <t>dailymomsense</t>
  </si>
  <si>
    <t>Finally got my little guy to bed.  That only took 2 hours.   Hope he feels better tomorrow.</t>
  </si>
  <si>
    <t>erikacrawf</t>
  </si>
  <si>
    <t xml:space="preserve">Wait... So apparently my professor died today??? </t>
  </si>
  <si>
    <t>a__money</t>
  </si>
  <si>
    <t xml:space="preserve">Home in NB. Bad day for animals! Roadkill count: 1 deer, 1 skunk, numerous porcupines and a big bloody smear. </t>
  </si>
  <si>
    <t>Mama_Missa</t>
  </si>
  <si>
    <t xml:space="preserve">@nicknack991 so the pines was dead last night without you! Tamara was not rockin in last night and our group was the pretty much only 1 </t>
  </si>
  <si>
    <t xml:space="preserve">@SupahNorm You tellin me VA doesn't have any Seafood Cities? Iduno, I've been to D.C., plenty of Pinoys but no stores or restaurants </t>
  </si>
  <si>
    <t>edith_JB</t>
  </si>
  <si>
    <t xml:space="preserve">why are you do this 2 me!!!.. I don't caRE you? right.. I tought you we're with me </t>
  </si>
  <si>
    <t>vwayner</t>
  </si>
  <si>
    <t>@sarahmacdonald sadly it's a show i don't have tickets to  guess i can't go to every concert</t>
  </si>
  <si>
    <t>Tr0utmask</t>
  </si>
  <si>
    <t xml:space="preserve">i don't understand twitter </t>
  </si>
  <si>
    <t>meganinin</t>
  </si>
  <si>
    <t xml:space="preserve">@DLIMedia That really and truly sucks. </t>
  </si>
  <si>
    <t>RAPSTARPROMO</t>
  </si>
  <si>
    <t xml:space="preserve">@jose3030 Jay-Z just pushed Ron Browz out of a window. R.I.P. lil homie </t>
  </si>
  <si>
    <t>pfung</t>
  </si>
  <si>
    <t xml:space="preserve">I really can't eat mexican food </t>
  </si>
  <si>
    <t xml:space="preserve">@madeofhoney1 friend so i dunno if he well tell them. abby i love you dont leave me! ill miss you so much </t>
  </si>
  <si>
    <t xml:space="preserve">Blk ppl always fuckin up plans. Was gon go bowling now wth ima do 2nite? No loft, hmm...probably go to The Lumiere,smh I dnt gamble </t>
  </si>
  <si>
    <t>wildlion27</t>
  </si>
  <si>
    <t xml:space="preserve">this is going to be a long weekend </t>
  </si>
  <si>
    <t xml:space="preserve">I am pretty bored, and i do hate it when people dont answer their phones </t>
  </si>
  <si>
    <t>AmmieNicole</t>
  </si>
  <si>
    <t xml:space="preserve">My superman is sick </t>
  </si>
  <si>
    <t>elisamarie13</t>
  </si>
  <si>
    <t xml:space="preserve">@Sportchick8 I'm out of beer. </t>
  </si>
  <si>
    <t>Cristi12321</t>
  </si>
  <si>
    <t xml:space="preserve">I miss my boyfriend! </t>
  </si>
  <si>
    <t>Bones_Fans</t>
  </si>
  <si>
    <t xml:space="preserve">@squint_squad21 don't know </t>
  </si>
  <si>
    <t xml:space="preserve">Twitter is going down for maintenance in an hour... </t>
  </si>
  <si>
    <t>gracensj</t>
  </si>
  <si>
    <t xml:space="preserve">long and busy week ahead </t>
  </si>
  <si>
    <t>butterflybaby87</t>
  </si>
  <si>
    <t xml:space="preserve">tired and ready for BED! </t>
  </si>
  <si>
    <t>riseupanddie</t>
  </si>
  <si>
    <t xml:space="preserve">@danibel transition of children's expressions once they realized they cant get on the island ... !! ... :O! ... :o? ... :| ... </t>
  </si>
  <si>
    <t>JessamineClaire</t>
  </si>
  <si>
    <t>Starting to Pack  http://twitpic.com/6pt88</t>
  </si>
  <si>
    <t xml:space="preserve">i always feel really dumb when i try to reply to celebrities. am i a stupid fangirl? i try to act like a normal person... </t>
  </si>
  <si>
    <t>Love_NeverEnds</t>
  </si>
  <si>
    <t>On my way back from zachs bday! He's 3! Not a baby no more  going to wash clothes LOL!</t>
  </si>
  <si>
    <t>laurardz_19</t>
  </si>
  <si>
    <t xml:space="preserve">is really sad that she wont get to chill with @cheergurl9732 tomorrow </t>
  </si>
  <si>
    <t>Aseretibrahim1</t>
  </si>
  <si>
    <t>lilyxninja</t>
  </si>
  <si>
    <t xml:space="preserve">I seriously think my parents don't want to fix the NEWER, FASTER, BETTER, MORE MEMORY WITH computer. It breaks my heart.... </t>
  </si>
  <si>
    <t>MatrixMel</t>
  </si>
  <si>
    <t xml:space="preserve">MY BDAY weekend starts NOW!!!! okay, i tend to be self-involved... </t>
  </si>
  <si>
    <t xml:space="preserve">rt @@jose3030 Jay-Z just pushed Ron Browz out of a window. R.I.P. lil homie </t>
  </si>
  <si>
    <t>saronia</t>
  </si>
  <si>
    <t>::sigh:: im so sad  sims 3 is only for pc.</t>
  </si>
  <si>
    <t xml:space="preserve"> Some people take all the joy out cooking. Meanie</t>
  </si>
  <si>
    <t>@_Stephhh_ i would die, like..i havent seen him since friggin march .. way over due  and to see him comb through those locks of his .. omg</t>
  </si>
  <si>
    <t>Shves</t>
  </si>
  <si>
    <t xml:space="preserve">I keep throwing up and andy says im fakeing it </t>
  </si>
  <si>
    <t xml:space="preserve">Thinking I was asleep I remember my parents talking shit. Things like &amp;quot;she's only decent looking bc of me&amp;quot; or &amp;quot;she's ugly bc of you&amp;quot; </t>
  </si>
  <si>
    <t>onthepea</t>
  </si>
  <si>
    <t xml:space="preserve">Am I the only one NOT going to eastern europe this year? </t>
  </si>
  <si>
    <t>sammiesaidthat</t>
  </si>
  <si>
    <t>leaving the game.  they lost.</t>
  </si>
  <si>
    <t>WallyARC</t>
  </si>
  <si>
    <t xml:space="preserve">@AsianRidersClub what's wrong with my profile pic? </t>
  </si>
  <si>
    <t xml:space="preserve">@bakespace http://twitpic.com/6n1j1 - aw, what happened? </t>
  </si>
  <si>
    <t>@Gastonator yes, yes they are  how are you Ash?! I haven't talked to you in forever!</t>
  </si>
  <si>
    <t xml:space="preserve">i wish it was july, all my plans for june were shut down.. no more ny or demi </t>
  </si>
  <si>
    <t xml:space="preserve">..it's simple, click on 'Find People' then Search #LaylaEl ..when her profile comes up my info is on her page, just like @DaniaRamirez </t>
  </si>
  <si>
    <t>jaimedonahue</t>
  </si>
  <si>
    <t xml:space="preserve">Jury duty sucks! </t>
  </si>
  <si>
    <t>roduh</t>
  </si>
  <si>
    <t>@sanchezjk2 i wanna, but i don't think i'm ready to yet...  a little torn.</t>
  </si>
  <si>
    <t xml:space="preserve">@Meriffic @JacobDrake Wings = yes. Maybe we can change our Corks night into Winghouse night? I won't know a night til like, Monday </t>
  </si>
  <si>
    <t>roxygrl21390</t>
  </si>
  <si>
    <t xml:space="preserve">i miss house </t>
  </si>
  <si>
    <t>fivetwo</t>
  </si>
  <si>
    <t>i just read this comment on worldstarhiphop  &amp;quot;NEWS JUST IN: CHOPPERS SUIT BEEFIN WITH SPECTACULARS PANTIES&amp;quot; *hangs head* i laffed a lil</t>
  </si>
  <si>
    <t>Rennie22</t>
  </si>
  <si>
    <t xml:space="preserve">is like ahhhh.... got this bangin' headache.... but why? </t>
  </si>
  <si>
    <t>krisx33</t>
  </si>
  <si>
    <t xml:space="preserve">Dropping jeanne off </t>
  </si>
  <si>
    <t>norylazo</t>
  </si>
  <si>
    <t>@jadedrosy I'm doing ok... I caught the flu  ugh I hate being sick...</t>
  </si>
  <si>
    <t xml:space="preserve">@JoeSingleFile Noooo I wanna be there! I'm supposed to be in Denver right now with @pwts </t>
  </si>
  <si>
    <t xml:space="preserve">@mattfreedman Starbucks has so many suppliers, one more doesn't make a difference. Just not impressed that's all </t>
  </si>
  <si>
    <t xml:space="preserve">The biggest mosquito I've ever seen just took a chunk out of my smore </t>
  </si>
  <si>
    <t>brkndawn</t>
  </si>
  <si>
    <t xml:space="preserve">watching tv...but heading to bed soon...not feeling well. </t>
  </si>
  <si>
    <t xml:space="preserve">@nzdeany sorry!!! not trying to rehash. </t>
  </si>
  <si>
    <t>@RocknRollBride pink hair when I was your age was for old ladies!. Now at 58 and a celebrant not quite suitable  my tattoo I can hide)</t>
  </si>
  <si>
    <t xml:space="preserve">@cobrafangirl all time low are playing right now and I'm not there </t>
  </si>
  <si>
    <t>@lauracarneyxo aww  that is a long time. I would have like died if I went that long w/o seeing him  ...omg it is epic! such a dork&amp;lt;3</t>
  </si>
  <si>
    <t>milobo</t>
  </si>
  <si>
    <t xml:space="preserve">@mtechman Ha! Only if you'll attend and live blog them. I won't be there this year.  </t>
  </si>
  <si>
    <t>missegreen</t>
  </si>
  <si>
    <t xml:space="preserve">at home on a Friday night. SUPER BORED! watching the game on youtube. i need a man </t>
  </si>
  <si>
    <t>rosafresita101</t>
  </si>
  <si>
    <t xml:space="preserve">i really need to learn how to control my nerves when it comes to musical performances </t>
  </si>
  <si>
    <t>k8readthisbook</t>
  </si>
  <si>
    <t>@SarahOckler5 ahhh I can't answer the question because I haven't read  #20boysummer  *sniff sniff*</t>
  </si>
  <si>
    <t>ImSoKay</t>
  </si>
  <si>
    <t xml:space="preserve">@sarufish id give you lots of hugs if i could. </t>
  </si>
  <si>
    <t xml:space="preserve">i miss my parents </t>
  </si>
  <si>
    <t xml:space="preserve">@KershaDeibel not my fault! Devin's writing, Ern is moving, &amp;amp; Delvon needs new breaks </t>
  </si>
  <si>
    <t>oitsmary</t>
  </si>
  <si>
    <t xml:space="preserve">just finshed walking. I'm pooped and still craving ice cream </t>
  </si>
  <si>
    <t>dl0522</t>
  </si>
  <si>
    <t xml:space="preserve">man down, man down, spyware has killed my pc, RIP Dell 2006-2009   May god at a blessing to the hard drive I will see you in pc haven,  </t>
  </si>
  <si>
    <t>stillwaters</t>
  </si>
  <si>
    <t xml:space="preserve">Oldest son graduated from high school. Man, those 4 years flew by. He leaves for USAFA in 3 weeks. We only just got him 18 years ago!  </t>
  </si>
  <si>
    <t xml:space="preserve">@imdamama I doooo love you! I had class tonight? </t>
  </si>
  <si>
    <t>@MakeupD0ll i cant get it right on my right eye and it makes me sad  lol</t>
  </si>
  <si>
    <t>prettichyna</t>
  </si>
  <si>
    <t xml:space="preserve">@flurt0303 what happened to ur layout? </t>
  </si>
  <si>
    <t xml:space="preserve">@_wendy_r_ you haven't been told where you're staying?? boo... </t>
  </si>
  <si>
    <t>___aLySsA___</t>
  </si>
  <si>
    <t xml:space="preserve">I kinda feel like throwing up </t>
  </si>
  <si>
    <t>RameyII</t>
  </si>
  <si>
    <t xml:space="preserve">I hate having to work when my baby is at home sick </t>
  </si>
  <si>
    <t>caseyyyyyx72</t>
  </si>
  <si>
    <t xml:space="preserve">Going to bed. SATS in the morning </t>
  </si>
  <si>
    <t>Starting to really being annoyed right now. I really liked seeing Lucas today, I miss him so bad!  No phone</t>
  </si>
  <si>
    <t>myawardmaker</t>
  </si>
  <si>
    <t xml:space="preserve">@MOMboTV Unfortunately they were! </t>
  </si>
  <si>
    <t>ashleycmorse</t>
  </si>
  <si>
    <t xml:space="preserve">i feel so torn....the rangers beat the red sox </t>
  </si>
  <si>
    <t xml:space="preserve">@mandyjiroux: i know! so sad! </t>
  </si>
  <si>
    <t>cabbages_kings</t>
  </si>
  <si>
    <t>My cat got a tick  We got it out though!</t>
  </si>
  <si>
    <t>SparkyCanDance</t>
  </si>
  <si>
    <t xml:space="preserve">I was sleeping on my couch till Woody called to have me come to work for the last hour. Damn I don't feel good tonite.. </t>
  </si>
  <si>
    <t xml:space="preserve">@mialuna1 i wanna go to florida! It must be so amazing... I've never been to america </t>
  </si>
  <si>
    <t>I miss my other half.  Where are you other half?!</t>
  </si>
  <si>
    <t xml:space="preserve">Ohh hello hottie at Sunflower ;) too bad my Cordova sweatshirt is hella cockblocking </t>
  </si>
  <si>
    <t>JennyFrenzy</t>
  </si>
  <si>
    <t xml:space="preserve">My sunburn is making me cold... Well actually freezing would be the correct term </t>
  </si>
  <si>
    <t>HopeDFleming</t>
  </si>
  <si>
    <t xml:space="preserve">el headache </t>
  </si>
  <si>
    <t>@Nicole___  just keep in your usual high spirits and you'll beat that sucker in no time. x</t>
  </si>
  <si>
    <t>Maaterial</t>
  </si>
  <si>
    <t xml:space="preserve">@carors I know bit it's the true </t>
  </si>
  <si>
    <t xml:space="preserve">@Haryady </t>
  </si>
  <si>
    <t>hesterprynne09</t>
  </si>
  <si>
    <t xml:space="preserve">Sometimes Twitter almost feels too much like infotainment.  </t>
  </si>
  <si>
    <t>lustpot</t>
  </si>
  <si>
    <t xml:space="preserve">Between a rock and a hard place about tonight. Blah. Fuck it. Imma just go to sleep. He's going to be gone until tomorrow night. </t>
  </si>
  <si>
    <t>orangebliss109</t>
  </si>
  <si>
    <t xml:space="preserve">I lost my yearbook </t>
  </si>
  <si>
    <t xml:space="preserve">@rainbowbtrfly @SantaBarbaraNo1 aww man I miss Gina. There's 3 of us we need her to be our number 4 LOL. We're not complete without her </t>
  </si>
  <si>
    <t>melfreaky324</t>
  </si>
  <si>
    <t>Cassie is going to bible camp that weekend. I understand.  lol</t>
  </si>
  <si>
    <t>keithdriscoll</t>
  </si>
  <si>
    <t xml:space="preserve">@BuzzEdition Weirdest thing - I see all your @ mentions but not your tweets in search </t>
  </si>
  <si>
    <t xml:space="preserve">My legs hurt. </t>
  </si>
  <si>
    <t>@newmanzoo A small price to pay.  I know u aren't enabling. That's why I sent it to you. U r doing it all right!! @PartnerinSANITY</t>
  </si>
  <si>
    <t xml:space="preserve">it's raining pretty hard and the wind is picking up. I got off work early so i'm out in it waiting for the bus. </t>
  </si>
  <si>
    <t xml:space="preserve">no longer the life of the party...miss my boo-ga </t>
  </si>
  <si>
    <t>Victoriaftw</t>
  </si>
  <si>
    <t xml:space="preserve">missing out on some major parties this weekend and quality bonding time with my Nana </t>
  </si>
  <si>
    <t>Frankseamansjr</t>
  </si>
  <si>
    <t>@officialkathyg I love the bikki story on tv. YOU BETTA GET IT!  Btw, I have cancer  http://twitpic.com/6pthh</t>
  </si>
  <si>
    <t>@lostinmiami Yeah, but I don't have money or interested friends to go with.  Looks fun, though.  Same place as Comic-Con.</t>
  </si>
  <si>
    <t xml:space="preserve">@missmerry it bothers me too. </t>
  </si>
  <si>
    <t>cynthiaa_rockss</t>
  </si>
  <si>
    <t xml:space="preserve">@Bexx_x3 lol the only one of the three my dad likes is Nick because he says that Nick has a good voice and that the others are useless </t>
  </si>
  <si>
    <t>beckbeardall</t>
  </si>
  <si>
    <t>okay seriously need to get outta that... commencing exam slavery tomorrow   18 on monday!!</t>
  </si>
  <si>
    <t>rebeccabubb</t>
  </si>
  <si>
    <t>feeling sick  sore throat and bad cough</t>
  </si>
  <si>
    <t>@Chief_Deuce Thank you love. I'm struggling. Just cried @ church.  I wanna tell you what happened</t>
  </si>
  <si>
    <t xml:space="preserve">I have to forget him, He only makes me feel sad... </t>
  </si>
  <si>
    <t xml:space="preserve">@aGirlNamedAmy it was a guinea pig... There you go.. Cause of death.. LOL. Sorry for your loss. </t>
  </si>
  <si>
    <t xml:space="preserve">@keeto yung meatloaf na inukitan ng smileys, this time mas madaming meatloaf, ang freaky! </t>
  </si>
  <si>
    <t>alainnaatkinson</t>
  </si>
  <si>
    <t xml:space="preserve">is feeling inferior again </t>
  </si>
  <si>
    <t xml:space="preserve">@Kurr - Soulive is still on, but everyone else was cancelled. </t>
  </si>
  <si>
    <t>VDinero</t>
  </si>
  <si>
    <t xml:space="preserve">Margaritas are yummy n I can't find my friend on here </t>
  </si>
  <si>
    <t xml:space="preserve">I've got a killer headache. </t>
  </si>
  <si>
    <t xml:space="preserve">Watching 20/20. Sad story </t>
  </si>
  <si>
    <t>northernsweetie</t>
  </si>
  <si>
    <t xml:space="preserve">thanks all for the #followfriday...hugs to you all.  Have a great weekend. can't be on here all night, have important work to do at work  </t>
  </si>
  <si>
    <t>quietparadox</t>
  </si>
  <si>
    <t xml:space="preserve">@ohsonice i was at bowling without my phone. Sorry </t>
  </si>
  <si>
    <t xml:space="preserve">@KINGREF Accura but nothing yet </t>
  </si>
  <si>
    <t>@SarahOckler5 Dude Twitter kicked me off too! Hence no tweets from me!  #20BoySummer</t>
  </si>
  <si>
    <t>IZuIZorIZuNOT</t>
  </si>
  <si>
    <t>My blanket and dog will have to do for now.  it can only help so long.</t>
  </si>
  <si>
    <t xml:space="preserve">@blueeyez1014  no..not this tour. i saw them last year in October &amp;amp; then again in March but, nothing this time around...have other plans. </t>
  </si>
  <si>
    <t xml:space="preserve">oh awesome, it's hail, too </t>
  </si>
  <si>
    <t xml:space="preserve">@LeahMOB NOOOOOOOOOOOOOOO   </t>
  </si>
  <si>
    <t>sambilinkas</t>
  </si>
  <si>
    <t xml:space="preserve">@rachaelxxo oooh you were just sending me a question mark. Haha. Didn't quite pick up on that. Aah phone twittering is so annoying!!! </t>
  </si>
  <si>
    <t>@socalvballqt  we coulda gone to LEFT AT ALBUQUERQUE...that is a MUST when i'm up here in a couple weeks, i mean really, it has to happen</t>
  </si>
  <si>
    <t>@bertchrist I know! I didn't know they still made them!  I almost cried! Lol &amp;lt;3 CJ</t>
  </si>
  <si>
    <t>i dont wanna go back to CA..  I likee FL &amp;amp; the random thunderstorms then 30 minutes later  the sunny skies. boooo having to leave tomorrow</t>
  </si>
  <si>
    <t xml:space="preserve">Sleeeeeep sleeeeep zzzzzz. That's what I'm doing after work!! </t>
  </si>
  <si>
    <t xml:space="preserve">@hotrodjess He should just release that album. I have absolutely loved the 3 songs we've gotten from it. </t>
  </si>
  <si>
    <t xml:space="preserve">@silent_goodbyes Whats wrong? </t>
  </si>
  <si>
    <t>hfen</t>
  </si>
  <si>
    <t xml:space="preserve">gna go to work in an hour. my blog is dyinggg </t>
  </si>
  <si>
    <t>erthefae</t>
  </si>
  <si>
    <t xml:space="preserve">@AWDawno Poor baby! I need to take my Maine Coon mix in for the same thing. His coat is all matted and he won't let me cut them out </t>
  </si>
  <si>
    <t>then michael had to wake me up by txting me so the ending got cut off  lol</t>
  </si>
  <si>
    <t>@Appsanity I have but I never got my code  lol</t>
  </si>
  <si>
    <t xml:space="preserve">love to be back in Bangalore...wiped away half of my skin along with sweat in one week at home </t>
  </si>
  <si>
    <t>Paul_Hartrick</t>
  </si>
  <si>
    <t xml:space="preserve">@Raidensgirl I don't get that here in Japan... I have 75 channels but no Ghost Adventure... </t>
  </si>
  <si>
    <t>G5live</t>
  </si>
  <si>
    <t xml:space="preserve">missing my daughters terribly </t>
  </si>
  <si>
    <t>Hey_NeNe</t>
  </si>
  <si>
    <t xml:space="preserve">@shaymonique I never thought about NY... its too cold... I don't like being cold </t>
  </si>
  <si>
    <t xml:space="preserve">I effed up my stats </t>
  </si>
  <si>
    <t xml:space="preserve">@UlisesOrozco Aw damn I thought those were on Mondays </t>
  </si>
  <si>
    <t xml:space="preserve">@ParistheVixen  as soon as I gave u that halftime score my iPhone died  n I was watchin the gm at a homies...so sorry </t>
  </si>
  <si>
    <t>raktimd</t>
  </si>
  <si>
    <t xml:space="preserve">#The Office watching HEAD OFFICE now </t>
  </si>
  <si>
    <t>last day of school  never again</t>
  </si>
  <si>
    <t xml:space="preserve">@sammisan @Sunyshore We old fashioned people just *browse* the forum. </t>
  </si>
  <si>
    <t>It's 3:15 AM and I have to be awake for work in 4 hours  Not cool</t>
  </si>
  <si>
    <t xml:space="preserve">Have to go and clean the bathroom now. </t>
  </si>
  <si>
    <t>Robert is not very nice.  but hey, the food is good!</t>
  </si>
  <si>
    <t>Lurani</t>
  </si>
  <si>
    <t>@Bacchus66 what I don't get a shout out?  you don't help save the babies and then you dis me like that.. That cuts deep.</t>
  </si>
  <si>
    <t>I still feel crapy  i keep seeing black! Ugh i hope i dont pass out</t>
  </si>
  <si>
    <t xml:space="preserve">@Cootsiepoots nope! I love your creepy i wish i could have more of it </t>
  </si>
  <si>
    <t>Mama_Barham</t>
  </si>
  <si>
    <t xml:space="preserve">@janicereyes I totally know what you mean... I've given up on that though, it's disastrous with the kiddos all by myself! </t>
  </si>
  <si>
    <t xml:space="preserve">@roguemm What's wrong! </t>
  </si>
  <si>
    <t>julesinbris</t>
  </si>
  <si>
    <t xml:space="preserve">@mabelmoments Yeah, Oz is pretty good. Scotland no go unless in the cities, and the towns we lived in in England - forget it </t>
  </si>
  <si>
    <t>alexinvictoria</t>
  </si>
  <si>
    <t xml:space="preserve">is studying for mid year exams!!! </t>
  </si>
  <si>
    <t>@clunkclunk baaahhhh thanks for the update  kwod was the first sac station I listened to back in the summer of '94 in Davis. End of an era</t>
  </si>
  <si>
    <t>GabriellaJovita</t>
  </si>
  <si>
    <t xml:space="preserve">Well that's too bad </t>
  </si>
  <si>
    <t>Polly2312</t>
  </si>
  <si>
    <t xml:space="preserve">I've eaten so much sugar today. I hate these cravings </t>
  </si>
  <si>
    <t xml:space="preserve">Being Crazy....Last Day Of School was today  ...well i still have exams but  ..I got my yearbook </t>
  </si>
  <si>
    <t>@earlsatan come back to me  im gonna miss you too much</t>
  </si>
  <si>
    <t>Just woke up, I wonder where I'm going today, uh gotta do a few homeworks  screw that math teacher :@</t>
  </si>
  <si>
    <t>xxxBrandistarr</t>
  </si>
  <si>
    <t xml:space="preserve">dang it. i clicked the wrong window and closed my game and i was about to win. </t>
  </si>
  <si>
    <t>@karlajonasx i'm alright, just really bored  i wanna go shopping today, wanna come ;) hahaha lol !!! i wish !</t>
  </si>
  <si>
    <t>mohawkid09</t>
  </si>
  <si>
    <t xml:space="preserve">@pLesco LOL man I went the last time </t>
  </si>
  <si>
    <t>EroticGranpda</t>
  </si>
  <si>
    <t xml:space="preserve">http://is.gd/PFD7 has been stuck in my head all day. I ain't even touched a 64 in somethin' like forever </t>
  </si>
  <si>
    <t>holybumble</t>
  </si>
  <si>
    <t xml:space="preserve">I just spent four hours working on a website template..... Its not finished yet tho </t>
  </si>
  <si>
    <t>I want to read my book... - â€¦but I just realized I left it all the way out in the car.  http://tumblr.com/xuf1yp8hl</t>
  </si>
  <si>
    <t>sillycreeper</t>
  </si>
  <si>
    <t xml:space="preserve">stay with me now </t>
  </si>
  <si>
    <t xml:space="preserve">@Crazy4Jericho no way really??? </t>
  </si>
  <si>
    <t>nyinya</t>
  </si>
  <si>
    <t>is having blue weekend....everybody in the house is suffering from cold, cough and flu.........  http://myloc.me/2KD4</t>
  </si>
  <si>
    <t>Yes it is possible cuz  i cant take off now its too late  and i know im jealous i really wish i didnt have to work. I cant believe im  ...</t>
  </si>
  <si>
    <t>@ashlley  how was the rally?</t>
  </si>
  <si>
    <t xml:space="preserve">I was gonna post a new studio update video for you guys, but I'm having technical difficulties with my photobooth! Sorry everyone! </t>
  </si>
  <si>
    <t>mrb5135</t>
  </si>
  <si>
    <t xml:space="preserve">feeling a little lonely on a friday night in pittsburgh </t>
  </si>
  <si>
    <t>alanljohnson</t>
  </si>
  <si>
    <t>It's a sad day indeed when Jay-Z hits the top tweet trending trends in front of D-Day  Again, I thank those fallen soldiers and heroes!!!</t>
  </si>
  <si>
    <t>OnTheDownLowe</t>
  </si>
  <si>
    <t xml:space="preserve">@ckk121657  I know.  My biggest diappointment is that they sat on the info for weeks and never approached management. </t>
  </si>
  <si>
    <t xml:space="preserve">I'm very bored and I'm not looking forward to a crapy boring weekend. </t>
  </si>
  <si>
    <t>caseyanns</t>
  </si>
  <si>
    <t xml:space="preserve">@blebby42 times i wish you were in gville too. </t>
  </si>
  <si>
    <t>jasondunstone</t>
  </si>
  <si>
    <t>I'm so Australian that I had one of these as a pet when I was 2, but a box fell on it and it was dead!   http://twitpic.com/6ptwp</t>
  </si>
  <si>
    <t>ohsnapitskaytee</t>
  </si>
  <si>
    <t xml:space="preserve">i miss my sweetie so much </t>
  </si>
  <si>
    <t>micahspieler</t>
  </si>
  <si>
    <t xml:space="preserve">Seeing Maria Isa tonight at first Ave. The place is dead. </t>
  </si>
  <si>
    <t>FaithfulHermit</t>
  </si>
  <si>
    <t>RE: @freezerburns The only way it could be better is if they had strawberry margaritas.   http://disq.us/anf</t>
  </si>
  <si>
    <t>CoachKirstie</t>
  </si>
  <si>
    <t xml:space="preserve">@redwhiteandgrew Hope you feel better soon </t>
  </si>
  <si>
    <t xml:space="preserve">@Deep_Friar *gasp*, you don't trust my food-related tweets? </t>
  </si>
  <si>
    <t xml:space="preserve">all the tweets r filling up my inbox. </t>
  </si>
  <si>
    <t xml:space="preserve">Iz bored. Stuck on a call that is going in an endless loop!! AAAAAAAAHHHHHH!!!!!!!!!!!!!  </t>
  </si>
  <si>
    <t>vahidj</t>
  </si>
  <si>
    <t xml:space="preserve">is missing Tehran in these election days </t>
  </si>
  <si>
    <t>sooooo tired now can't do any more work  but it's cool . . . 2mo is another day u memba dat song sweets @in2mee lol</t>
  </si>
  <si>
    <t>KYSquared</t>
  </si>
  <si>
    <t xml:space="preserve">Gorgedmyself on dinner because I was so hungry!  Now my tummy hurts. </t>
  </si>
  <si>
    <t>katie333</t>
  </si>
  <si>
    <t xml:space="preserve">I hate babysitting. I hate children. I hate yelling. I hate undefined bedtimes for humans under the age of 13. I hate doing nothing. </t>
  </si>
  <si>
    <t>Lovley12</t>
  </si>
  <si>
    <t xml:space="preserve">summer courses start mon. yay! / </t>
  </si>
  <si>
    <t xml:space="preserve">Saturday: Steph's party and packing. Sunday: Graduation and Grad Dinner. Monday: Pack and move. I want time for hanging out </t>
  </si>
  <si>
    <t>i wish i would.  i never have dreams anyway.</t>
  </si>
  <si>
    <t>sitting here watchn dad and bf fish..its hot  oh and deleted twitterberry 4rm bb too slow!</t>
  </si>
  <si>
    <t>@jonaskevin  #jonaskevin. ugh/ i wish my picture would upload.  ughh #jonaskevin  #jonaskevin  #jonaskevin  #jonaskevin</t>
  </si>
  <si>
    <t xml:space="preserve">@MsOmni tell her old ass its time to go to bed shit! LMAOOOOO just kiddin that was mean...am I mean? </t>
  </si>
  <si>
    <t xml:space="preserve">@Meriffic @JacobDrake Wednesday might work for me. Unless Ben comes home from hospital that day </t>
  </si>
  <si>
    <t>naieEC</t>
  </si>
  <si>
    <t xml:space="preserve">so tired -_-... ill go &amp;amp; sleep...so sad it's friday and imgoing to sleep... </t>
  </si>
  <si>
    <t>BIGSCEN</t>
  </si>
  <si>
    <t xml:space="preserve">@maineONEder nah zshare don't work already tried it </t>
  </si>
  <si>
    <t>Attempting to watch Street Kings thank god for my dvr cuz food didnt settle  illll how u put beer in cereal?Thats GAME sexy mofo yummm</t>
  </si>
  <si>
    <t>fords4life</t>
  </si>
  <si>
    <t xml:space="preserve">vacuumed dads car.. got a thanks lol and i vacuumed the lounge room no1 said thanks </t>
  </si>
  <si>
    <t xml:space="preserve">date squares are disgusting...get them away. </t>
  </si>
  <si>
    <t>Rocinante</t>
  </si>
  <si>
    <t xml:space="preserve">@boheme06 me and my lady friend were going to go, but she got mad sick the day before and said nevermind </t>
  </si>
  <si>
    <t xml:space="preserve">I am leaving the country in  4 hours! miss u all </t>
  </si>
  <si>
    <t>SoniaKaur</t>
  </si>
  <si>
    <t>oh, josh is a loserrr. called me skinny.  haha. he cant talk. get to see billy later (:</t>
  </si>
  <si>
    <t>RubyIzbelle</t>
  </si>
  <si>
    <t>just got home. phones not working  time for bedddd.</t>
  </si>
  <si>
    <t xml:space="preserve">gotta stop thinking that they're watching me. its getting on kinda annoying. i dont no how i will stop thinking it though </t>
  </si>
  <si>
    <t xml:space="preserve">I felt bad about promotion for Mcdonalds.. I know im not really famous, but at least I'm a defending champion   </t>
  </si>
  <si>
    <t xml:space="preserve">Wishing i could in to 'first friday' on main street on this beautiful night. But i have way to much stuff to do. </t>
  </si>
  <si>
    <t>billymonster49</t>
  </si>
  <si>
    <t xml:space="preserve">She's too sunburned </t>
  </si>
  <si>
    <t xml:space="preserve">@lanceriprock how's indulj? I just got home from bmore like 30 min ago </t>
  </si>
  <si>
    <t xml:space="preserve">still pissedd that @mileycyrus isnt coming to sacramento. i dont wanna drive to oakland, we all know what happened last time I did that </t>
  </si>
  <si>
    <t>tactix</t>
  </si>
  <si>
    <t xml:space="preserve">Im totally ready to kill my chemistry... its going to be hard to pretend to be happy at bday dinner tonight </t>
  </si>
  <si>
    <t>CyrenYoung</t>
  </si>
  <si>
    <t xml:space="preserve">@Yazzy neglected for a song she doesn't even like:  FAIL  </t>
  </si>
  <si>
    <t>Xo_nuala</t>
  </si>
  <si>
    <t xml:space="preserve">Only In Frm Wrk I'm A Bit Bored Wif Nufin 2 Do N Cnt Sleep </t>
  </si>
  <si>
    <t xml:space="preserve">@nomibear Sounds interesting ;) ooh, and that sounds hot. What's his name? Rugby players are CUT. Nooo, study </t>
  </si>
  <si>
    <t xml:space="preserve">@alaksir Yeah it seems the 100 has been reduced now though </t>
  </si>
  <si>
    <t>@dmmagic  I hope you get home and to a decent doctor soon. Don't kill yourself trying to live through pain just to salvage the weekend.</t>
  </si>
  <si>
    <t>JacqueseR</t>
  </si>
  <si>
    <t xml:space="preserve">Spent 2 dollars on a cherry coke and can't get this sucker open what the heck? Grrr </t>
  </si>
  <si>
    <t>@thepetrified the permission has to b rewritten nd faxed  somone went ther yest nd askd.</t>
  </si>
  <si>
    <t>FionaMarie21</t>
  </si>
  <si>
    <t xml:space="preserve">The human abstract was better on their earlier cd's </t>
  </si>
  <si>
    <t xml:space="preserve">@EskimoJoelted nah things are ok, we werent related, so ... im mainly sad for his family </t>
  </si>
  <si>
    <t>http://twitpic.com/6pu0e - Flooded streets yesterday.  too much rain.</t>
  </si>
  <si>
    <t>Yargh. My back is peeling.  GRRR. At least, it's only where I PUT the aloe, so everything else is FINE.</t>
  </si>
  <si>
    <t>Oh  sucks</t>
  </si>
  <si>
    <t xml:space="preserve">@RowdyBaby9 OHHH I see.. Im waiting on alcohol right now, whiskey &amp;amp; beer.. Cant shake this damn depression, gettin worse as night comes </t>
  </si>
  <si>
    <t>yosojazzyfizzle</t>
  </si>
  <si>
    <t xml:space="preserve">@shannalexandra I MISS YOU </t>
  </si>
  <si>
    <t>koolkid107</t>
  </si>
  <si>
    <t xml:space="preserve">@_nicolereyes so i suck too!?! </t>
  </si>
  <si>
    <t xml:space="preserve">@ClarinetChick27 i live alone? </t>
  </si>
  <si>
    <t>MyInnerSquid</t>
  </si>
  <si>
    <t>@Lark_vamp_ Crap!  My BBerry battery is dying!  LOL!  I'll be back when I get home!  I am so sorry Lark...   forgive me?</t>
  </si>
  <si>
    <t>Dekkuran</t>
  </si>
  <si>
    <t xml:space="preserve">Sigh..., back came back and reminded me that I'm not perfectly healed.  </t>
  </si>
  <si>
    <t>nanudtjonas</t>
  </si>
  <si>
    <t xml:space="preserve">really want to buy camp rock4 magz . but its too late </t>
  </si>
  <si>
    <t>amanda525</t>
  </si>
  <si>
    <t>@N04K35  what time does this new flight leave?</t>
  </si>
  <si>
    <t xml:space="preserve">power just died at squirrel nut zipper concert, cry </t>
  </si>
  <si>
    <t xml:space="preserve">ughhhh not happy </t>
  </si>
  <si>
    <t xml:space="preserve">@plumlipstick Also, um, is it public or private school? Bummer some of her clothing becomes arbitrarily unacceptable too. </t>
  </si>
  <si>
    <t>KayKay129</t>
  </si>
  <si>
    <t xml:space="preserve">@kathleenjeanne: Oh could u print those directions for me? </t>
  </si>
  <si>
    <t>irvman08</t>
  </si>
  <si>
    <t xml:space="preserve">is at work.. SOOO tired. just wanna go home and sleep </t>
  </si>
  <si>
    <t>wonderweiss</t>
  </si>
  <si>
    <t xml:space="preserve">@shinkouchou chuchu </t>
  </si>
  <si>
    <t>@jimble_jamble oh man, that sucks! I'm sorry girl   I'm here for ya if u ever want to talk!</t>
  </si>
  <si>
    <t>I don't know whether I should walk for my graduation..  Any thoughts?</t>
  </si>
  <si>
    <t>MISFITofMAGIC</t>
  </si>
  <si>
    <t xml:space="preserve">@ErickaMcFee Ohhh yeah! Thats the most healthy thing I have eaten in like 4 days... </t>
  </si>
  <si>
    <t>chipmunk226</t>
  </si>
  <si>
    <t xml:space="preserve">@DocBlizzy 3 hours and still waiting for a room? </t>
  </si>
  <si>
    <t>zullyivon</t>
  </si>
  <si>
    <t>just got back from the dentist.  it hurts....</t>
  </si>
  <si>
    <t xml:space="preserve">@MiriamCheah no i wont mind &amp;lt;33 awww that sucks about the trip </t>
  </si>
  <si>
    <t>myhomeghost</t>
  </si>
  <si>
    <t xml:space="preserve">@ohsleepyhead whats wrong? </t>
  </si>
  <si>
    <t>ImagineJohnL</t>
  </si>
  <si>
    <t xml:space="preserve">is out for Caits birthday! Though she kinda feels really sick </t>
  </si>
  <si>
    <t>Aussie__Chick</t>
  </si>
  <si>
    <t xml:space="preserve">Taking my Ma to the doctor this morning, she has woken up feeling really ill.....bloody cancer! </t>
  </si>
  <si>
    <t>cliffysmom</t>
  </si>
  <si>
    <t xml:space="preserve">I am up to 2000 and Twitter won't let me follow any more. </t>
  </si>
  <si>
    <t xml:space="preserve">Especially considering i will need to be at work tomorrow at like 7 </t>
  </si>
  <si>
    <t xml:space="preserve">i had that toffee coffee frosty and it sucked </t>
  </si>
  <si>
    <t xml:space="preserve">gotta stop thinking they're watching me. its getting kinda annoying. i dont no how i will stop it though </t>
  </si>
  <si>
    <t xml:space="preserve">@DrunkenNYT I'm out of memory </t>
  </si>
  <si>
    <t>pazuta</t>
  </si>
  <si>
    <t xml:space="preserve">I feel down </t>
  </si>
  <si>
    <t xml:space="preserve">They coodnt get any better singers for the national anthem wow my ears r literally bleeding </t>
  </si>
  <si>
    <t>@silent_goodbyes  I'm always here if you wanna talk.. I'll DM ya my number, I'm a text queen. *hugs*</t>
  </si>
  <si>
    <t>SexyMency</t>
  </si>
  <si>
    <t xml:space="preserve">@FLFMgroup @barbibritiana car is also under water </t>
  </si>
  <si>
    <t xml:space="preserve">@CAMARO909 i wish texas was like california....always perfect weather there...except for the earthquakes </t>
  </si>
  <si>
    <t>LeTran13</t>
  </si>
  <si>
    <t>@breezy I am doing good. I am still in Utah  and just working. Did you go back for graduation??</t>
  </si>
  <si>
    <t xml:space="preserve">I have to go to the vet tomorrow to get my shots!! </t>
  </si>
  <si>
    <t xml:space="preserve">@butterballs_mc yeah thanks makes me feel nice  i dont do cam to cam anymore   cause of people laugh at my dancing ur the 4th one </t>
  </si>
  <si>
    <t>NJMETALGIRL</t>
  </si>
  <si>
    <t>getting ready to go to bed.....have a bad cold  nite nite</t>
  </si>
  <si>
    <t>MarielDolor</t>
  </si>
  <si>
    <t xml:space="preserve">Got to order after one hour of waiting. No food yet </t>
  </si>
  <si>
    <t xml:space="preserve">Sadddddddddddddddddd </t>
  </si>
  <si>
    <t>dafwarg</t>
  </si>
  <si>
    <t xml:space="preserve">drags himself out of bed and the house to get milk... not really interested in using the milk in the fridge that expired 1st June </t>
  </si>
  <si>
    <t>DereksWorld</t>
  </si>
  <si>
    <t xml:space="preserve">Picked up the toad to go. Now munchin down. Then take the folks to the airport for Bonaire....with out us! </t>
  </si>
  <si>
    <t>BethRegattieri</t>
  </si>
  <si>
    <t>@smcoppola hello cousin...i saw ur missed called have no credit though  whats up??</t>
  </si>
  <si>
    <t>@lauraluvsmariah someone wrote it on twitter...not sure if its real! I wish we could hear it  from @ thebeckyanne</t>
  </si>
  <si>
    <t>UmmAmanda</t>
  </si>
  <si>
    <t>Hate funerals   R.I.P. Uncle Mike.</t>
  </si>
  <si>
    <t>canadanewsflash</t>
  </si>
  <si>
    <t xml:space="preserve">#CANADA NEWS: A Saskatchewan June weekend: Barbecue, camper and snow shovel? http://tr.im/nBt4 </t>
  </si>
  <si>
    <t>glags91</t>
  </si>
  <si>
    <t>Going to bed... Sats in the mornin  ugghh!!!!</t>
  </si>
  <si>
    <t xml:space="preserve">Replay has the fourth season of Grey's Anatomy for only 25 bucks!!! </t>
  </si>
  <si>
    <t>theallisonmarie</t>
  </si>
  <si>
    <t xml:space="preserve">And they just served my beer in a UW cup. </t>
  </si>
  <si>
    <t>@danzare me too.  ill try to have some now. naighhttt.</t>
  </si>
  <si>
    <t xml:space="preserve">ATL concert starts in NINE MINNUTES !!!!!!!!!!!!!!!!!!!!!!!!!!!! I WANT TO GO!!!!!! </t>
  </si>
  <si>
    <t>Blueaden77</t>
  </si>
  <si>
    <t xml:space="preserve">@DonnieWahlberg oh how I wished I was there!!! Had plans to see you guys in Charlotte NC again but you know what happened there </t>
  </si>
  <si>
    <t>mzzyun</t>
  </si>
  <si>
    <t xml:space="preserve">@jhgrant Thank you!  You are welcome.  How is the bird doing?  </t>
  </si>
  <si>
    <t xml:space="preserve">@doyodance what link is that? I wont have internet until sunday night </t>
  </si>
  <si>
    <t>valeriecatlove</t>
  </si>
  <si>
    <t>i miss my meow  i love you jacob</t>
  </si>
  <si>
    <t>quietgirlll</t>
  </si>
  <si>
    <t xml:space="preserve">Just got done work!! Im wiped out </t>
  </si>
  <si>
    <t xml:space="preserve">In VA beach!!! Tired ... Wanna cuddle n watch a movie w my babe </t>
  </si>
  <si>
    <t xml:space="preserve">@JBmyworldxx WHAT?! Nooooo that means I missed it! </t>
  </si>
  <si>
    <t>paulgloverphoto</t>
  </si>
  <si>
    <t xml:space="preserve">Off to Costa Rica in the morning on business. Going to miss @Kelliwnts2write terribly </t>
  </si>
  <si>
    <t>lilfishstudios</t>
  </si>
  <si>
    <t>We're expecting frost tonight.      I've covered as much of my garden as I can. Now I just cross my fingers.</t>
  </si>
  <si>
    <t>nitsirklea</t>
  </si>
  <si>
    <t>My ankles are so swollen...   http://pikchur.com/avQ</t>
  </si>
  <si>
    <t xml:space="preserve">Just got off the phone with my sister in law &amp;amp; nephews... They are getting so big &amp;amp; I'm missing out on it. </t>
  </si>
  <si>
    <t xml:space="preserve">Juz missed a great opportunity that I've been waiting my whole life. I wish I had no classes this morning for post graduate </t>
  </si>
  <si>
    <t>kim73sc</t>
  </si>
  <si>
    <t xml:space="preserve">He's had a long,bad day, and is tired....my party is pooping... </t>
  </si>
  <si>
    <t xml:space="preserve">So life right now is as miserable as it gets. </t>
  </si>
  <si>
    <t>@Djalfy yea  uggh I am too upset</t>
  </si>
  <si>
    <t>my head hurts  I promise I won't sit up till 2am and wake up at 7am ever ever again...</t>
  </si>
  <si>
    <t>gemini0615</t>
  </si>
  <si>
    <t xml:space="preserve">getting ready to go partying w/ da ladiez! But i really miss my &amp;quot;Mr. Yeah!&amp;quot; </t>
  </si>
  <si>
    <t xml:space="preserve">i cant buy songs on my zune player!!!!!! bah </t>
  </si>
  <si>
    <t xml:space="preserve">@AricSky I *think* I'm going to see her in MPLS in August. I bought a ticket, but things have gotten complicated </t>
  </si>
  <si>
    <t>b_huang</t>
  </si>
  <si>
    <t>Poor horses  http://bit.ly/7NEZK</t>
  </si>
  <si>
    <t>nikkimacaisa</t>
  </si>
  <si>
    <t>asks where are my roommates? haha. ako pa lang dito  http://plurk.com/p/yr35d</t>
  </si>
  <si>
    <t>@madeofhoney1 well see if he ever tells them. u dont have to. ill miss you forever and never be happy if u leave me  i dont like it either</t>
  </si>
  <si>
    <t xml:space="preserve">Why is my satellite not working?! curses. </t>
  </si>
  <si>
    <t>MeccaMoore</t>
  </si>
  <si>
    <t xml:space="preserve">Being treated like the little step sister by @msbourgeoisie and @luv_fashion </t>
  </si>
  <si>
    <t>Jperez1020</t>
  </si>
  <si>
    <t xml:space="preserve">finally on twitter.....  but couldn't get the username i wanted </t>
  </si>
  <si>
    <t>jellybeeean</t>
  </si>
  <si>
    <t xml:space="preserve">http://bit.ly/BvD94  awn, que amor </t>
  </si>
  <si>
    <t xml:space="preserve">@mrskutcher It's supposed to be funny but I don't think it is funny one bit. </t>
  </si>
  <si>
    <t xml:space="preserve">@LianneFarbes i'm beyond sad right now. </t>
  </si>
  <si>
    <t xml:space="preserve">So sick right now </t>
  </si>
  <si>
    <t>beverlyhillsx</t>
  </si>
  <si>
    <t>@cutestar122 me too  but not because of her song and myspace stuff. because everyone is saying she's a fame-whore and that she FAKED it.</t>
  </si>
  <si>
    <t>itsroomi</t>
  </si>
  <si>
    <t xml:space="preserve">&amp;amp; i know that u see what u r doing to me tell me why . -. I CAN'T SLEEP </t>
  </si>
  <si>
    <t>nimanoodle</t>
  </si>
  <si>
    <t xml:space="preserve">@andiepants It might be because, like me, you haven't </t>
  </si>
  <si>
    <t xml:space="preserve">someone come visit me at work! </t>
  </si>
  <si>
    <t>FARK. i just completely broke my desk  ooopps!</t>
  </si>
  <si>
    <t xml:space="preserve">@luked_26 no no no send nowww plzzzzzz u can i know u can u just chose NOT to </t>
  </si>
  <si>
    <t xml:space="preserve">@crystalchappell Im stuck spending my night serving other people drinks. </t>
  </si>
  <si>
    <t xml:space="preserve">Now I'm craving Sangria. Anyone want to pick some up from the liquor store for me? I don't get off until 10pm </t>
  </si>
  <si>
    <t>GracieValenti</t>
  </si>
  <si>
    <t xml:space="preserve">@AtlantisJackson you are so right! No one on that show is a Joe Flanagan!!!! Don't think I'll be tuning in, not my cup o' tea </t>
  </si>
  <si>
    <t xml:space="preserve">however, my real-life hairstylist is going to real-life kill me when she sees how unreal my hair has become. sorry, angi </t>
  </si>
  <si>
    <t xml:space="preserve">Sockets aren't easy to use and Java won't even tell me when they lose connection </t>
  </si>
  <si>
    <t>MeatPincher</t>
  </si>
  <si>
    <t>Stuck I should have drove  sorry ash and mel</t>
  </si>
  <si>
    <t>wont let me DM i am at my limit for the day   @Spycnsweet I am glad u made it to the gym!  Congrats r u going this weekend?</t>
  </si>
  <si>
    <t>pillarofblue</t>
  </si>
  <si>
    <t xml:space="preserve">Stupid auto sliding door to my windstar didn't shut properly. Now my battery is dead. The door always works fine @ Friendly Ford. GRRR </t>
  </si>
  <si>
    <t>PoisonJess</t>
  </si>
  <si>
    <t>@danMEH i'm sorry  i hope things get better for you... i can't wait to learn some karate moves!</t>
  </si>
  <si>
    <t>jamesieboi</t>
  </si>
  <si>
    <t>is studying for exams  blahh</t>
  </si>
  <si>
    <t>samdj1210</t>
  </si>
  <si>
    <t>@1indienation How am I going to live without Twitter for an hour?  the world is going to go in to meltdown.</t>
  </si>
  <si>
    <t xml:space="preserve">@edgybaby and @lelypsc take shots for me </t>
  </si>
  <si>
    <t>SarahW232</t>
  </si>
  <si>
    <t xml:space="preserve">I really want to watch Twilight with the commentary, but I can't find my DVD!!!! </t>
  </si>
  <si>
    <t>@badboymoe im in florida homie  dont got the funds to get up there right now</t>
  </si>
  <si>
    <t>lindemonien</t>
  </si>
  <si>
    <t xml:space="preserve">@TheEllenShow Poor Spoon.... </t>
  </si>
  <si>
    <t>arrowgrad06</t>
  </si>
  <si>
    <t xml:space="preserve">@princewh so..what about me </t>
  </si>
  <si>
    <t xml:space="preserve">Everyones downtown tonight. I'm too busy feeling/looking like a pile of shit to go out. </t>
  </si>
  <si>
    <t xml:space="preserve">Husband making fun of twitted </t>
  </si>
  <si>
    <t>caitlynjoy</t>
  </si>
  <si>
    <t xml:space="preserve">jacked up my knee on my run yesterday..... sweet...... </t>
  </si>
  <si>
    <t xml:space="preserve">Im going crazy thinking that MCFLY is here, in MY country, in MY Argentina and I cant see them!!! This is unfair </t>
  </si>
  <si>
    <t xml:space="preserve">Oh wait, no. My mom made the decision for me already. </t>
  </si>
  <si>
    <t>BuckleyKitty</t>
  </si>
  <si>
    <t>@TwoCatsTooFunny  Big brother passed away before we could even meet. Sorry for Jake's family, they are in the prayers of many!</t>
  </si>
  <si>
    <t>ALYSSAVERDUZCO</t>
  </si>
  <si>
    <t xml:space="preserve">@Famous117 I MISSED U ONCE I SAY BYE N WALKD 2 MY CAR ALONE </t>
  </si>
  <si>
    <t xml:space="preserve">Back to The Sims. They're still taking way too long to interact with each other. </t>
  </si>
  <si>
    <t>frannybagels</t>
  </si>
  <si>
    <t xml:space="preserve">chillin and listening to some No Doubt, good stuffs. SATs tomorrow, boo </t>
  </si>
  <si>
    <t xml:space="preserve">At the vet with my kitty. </t>
  </si>
  <si>
    <t xml:space="preserve">@arkeis Ah turns out youtube is now a bitch that limits video lengths...so we have to reshoot </t>
  </si>
  <si>
    <t>cooliscalv</t>
  </si>
  <si>
    <t>I'm bummed that I missed the passion pit show last night  I really like this group. I hope their next show in Houston is forthcoming.</t>
  </si>
  <si>
    <t>subduct</t>
  </si>
  <si>
    <t xml:space="preserve">@unicorn23 Yeah, I'm feeling the ominous too. </t>
  </si>
  <si>
    <t xml:space="preserve">@Billymcflurry i didnt laugh in a bad way.. jezz. </t>
  </si>
  <si>
    <t xml:space="preserve">sneeze............ go away from me! I haven't going well </t>
  </si>
  <si>
    <t xml:space="preserve">@ashley_mac nah just got home from work and no one is around </t>
  </si>
  <si>
    <t>melinaaax3</t>
  </si>
  <si>
    <t xml:space="preserve">Guess who got stuck sitting next to an evil ho at graduation? </t>
  </si>
  <si>
    <t xml:space="preserve">tablet battery is shot.... 100% charge == 5 minutes of use... </t>
  </si>
  <si>
    <t>I miss my bf *****.. but he's in Jakarta right now  oh mannn.. I miss ya babe.... Read More: http://is.gd/PFW0</t>
  </si>
  <si>
    <t>thevintagepearl</t>
  </si>
  <si>
    <t xml:space="preserve">dad has broken wrist, collar bone and ribs, needs surgery </t>
  </si>
  <si>
    <t>@MeriSielu: i am so sorry your night went shitty.   anything i can do to help?</t>
  </si>
  <si>
    <t>alicia1013</t>
  </si>
  <si>
    <t>@gaby013 nope sorry  have you asked?</t>
  </si>
  <si>
    <t xml:space="preserve">@pimpsticklucius I'll TRY not to mention in around King Sirius. </t>
  </si>
  <si>
    <t xml:space="preserve">I ripped a hole in my new d-backs shirt. I guess it wasn't made very well, but it looked nice. </t>
  </si>
  <si>
    <t>NO! #20boysummer is still not on the trending topics  #20boysummer #20boysummer #20boysummer #20boysummer #20boysummer  #20boysummer</t>
  </si>
  <si>
    <t xml:space="preserve">@Kerrysherin You may have to party without me,  I am trying to figure out how to program a new cash register and its winning the battle </t>
  </si>
  <si>
    <t>4) How in the hell are you going to do a investigation now, when all the #WWE tweeter had to do was ask her backstage. Fuckin BS!!  -fury1</t>
  </si>
  <si>
    <t xml:space="preserve">I just dropped and scratched my phone for the first time... </t>
  </si>
  <si>
    <t xml:space="preserve">Back from the hangover. Excellent movie, not for a lot of people, but I loved it. A lot. Now I have to fold laundry...depressing </t>
  </si>
  <si>
    <t xml:space="preserve">@Amy_Mayna It's me, isn't it? </t>
  </si>
  <si>
    <t>manderz0x</t>
  </si>
  <si>
    <t xml:space="preserve">twitter shuttin' down in half an hour </t>
  </si>
  <si>
    <t xml:space="preserve">@TulipPhoto I wish we had a Sweet Tomatoes here! </t>
  </si>
  <si>
    <t>KyleeRoxYoSox</t>
  </si>
  <si>
    <t xml:space="preserve">today was my last day of elementary school! </t>
  </si>
  <si>
    <t>llamadrama</t>
  </si>
  <si>
    <t>@HollzDollz88  What's wrong?</t>
  </si>
  <si>
    <t>JustiPhoneBlog</t>
  </si>
  <si>
    <t xml:space="preserve">@Christyxcore Yours and mine both, though what happens upstream of it is even worse today </t>
  </si>
  <si>
    <t>330kcwilliams</t>
  </si>
  <si>
    <t xml:space="preserve">@stevenreilly7  wish i could be there!! IM UNBELIEVABLY BORED!! </t>
  </si>
  <si>
    <t>killerkayy</t>
  </si>
  <si>
    <t xml:space="preserve">cleaning sucks. </t>
  </si>
  <si>
    <t>LNT_AshleyTizz</t>
  </si>
  <si>
    <t xml:space="preserve">Missing you....again </t>
  </si>
  <si>
    <t>vostek</t>
  </si>
  <si>
    <t xml:space="preserve">hack, cough, sneeze, wheeze, i am very allergic to a lot of things around here  </t>
  </si>
  <si>
    <t xml:space="preserve">Ok maybe I can... Top right- yellow shirt. There's girls smaller&amp;amp;rounder- child obesity- so sad </t>
  </si>
  <si>
    <t xml:space="preserve">I am unfollowing you until I get my #FullService on wednesday, spoilers make me sad </t>
  </si>
  <si>
    <t>mrlidberg</t>
  </si>
  <si>
    <t xml:space="preserve">I'm sad I didn't see Jonny Makeup today at work </t>
  </si>
  <si>
    <t>wingal</t>
  </si>
  <si>
    <t xml:space="preserve">Last night in VA... well, until mid-July.  </t>
  </si>
  <si>
    <t xml:space="preserve">Still can't follow anyone... </t>
  </si>
  <si>
    <t xml:space="preserve">@mcognac @vujachick oh ok... too bad it wasn't on tv </t>
  </si>
  <si>
    <t>jessicazylee</t>
  </si>
  <si>
    <t xml:space="preserve">needs a ride to Muse </t>
  </si>
  <si>
    <t>LannaNelle</t>
  </si>
  <si>
    <t xml:space="preserve">Anybody have any tips on how to make a kitten even 50% less annoying? Or to stop biting me?! It's starting to hurt </t>
  </si>
  <si>
    <t>partlycloudi23</t>
  </si>
  <si>
    <t>im cut! wooooo too bad i dont want to clean  and i didnt make any money! boooooo</t>
  </si>
  <si>
    <t>MeganJudy</t>
  </si>
  <si>
    <t xml:space="preserve">sleepy. working early tomorrow </t>
  </si>
  <si>
    <t>samanthanine</t>
  </si>
  <si>
    <t>@MegJoBen Yeahh i know  but him and phil are going to buy the dvd from it so i can watch it over and over and over !!</t>
  </si>
  <si>
    <t xml:space="preserve">@KCLAnderson I fast forwarded thru all that ending stuff </t>
  </si>
  <si>
    <t>plastburk</t>
  </si>
  <si>
    <t xml:space="preserve">Buuuuuuh where's my frickin 2 iron </t>
  </si>
  <si>
    <t>danalmasy</t>
  </si>
  <si>
    <t>Just learned tonight that some good friends are moving away  really sad, but glad they're going to have new adventures together.</t>
  </si>
  <si>
    <t>Looks like we're sleeping on the floor again  - Photo: http://bkite.com/08dt2</t>
  </si>
  <si>
    <t xml:space="preserve">Aww, sad Abhishek is sad. </t>
  </si>
  <si>
    <t>dmzajac2004</t>
  </si>
  <si>
    <t xml:space="preserve">thinks it would have been nice if CalTrans posted that bit of news. Dave won't be able to ride in the Bishop century now. </t>
  </si>
  <si>
    <t>Asad_90</t>
  </si>
  <si>
    <t xml:space="preserve">sleeping pattern is sooo messed up </t>
  </si>
  <si>
    <t xml:space="preserve">@sometimesithink i am incredibly jealous. i would be going if i wasn't in boston...oh well </t>
  </si>
  <si>
    <t xml:space="preserve">@InterLeafer Ran into a couple boys on our walk. They were suppose to be having a swim party for their last day of school. They were sad </t>
  </si>
  <si>
    <t>KatieStar_</t>
  </si>
  <si>
    <t>&amp;quot;forget me and pretend all of our time spent meant nothing&amp;quot; i miss you  idk what i'd do without my babies &amp;lt;3</t>
  </si>
  <si>
    <t>AmandaaDes</t>
  </si>
  <si>
    <t>@PushPlayCJ i would, but i live in Ottawa, Ontario.   but hope you're having fun! oh, and i LOVE the songs Midnight Romeo &amp;amp; Cover Girl! â™¥</t>
  </si>
  <si>
    <t>kalinx3</t>
  </si>
  <si>
    <t xml:space="preserve">good day turned bad.  at least i have my TJ sisters to cheer me up </t>
  </si>
  <si>
    <t>headache  ... going to bed</t>
  </si>
  <si>
    <t xml:space="preserve">Remember when i said my computer broke? Well its the motherboard. 400 bucks to get it repaired. Imma just go ahead and buy a new one </t>
  </si>
  <si>
    <t xml:space="preserve">@TreeinCally  Yeah it's here dor the duration i reckon! </t>
  </si>
  <si>
    <t>KrazyActor</t>
  </si>
  <si>
    <t xml:space="preserve">is home watching the game... I love that show. But it's Friday night why am I home </t>
  </si>
  <si>
    <t xml:space="preserve">@DukeStJournal @abba_ks My husband is old school: if you can't carry your clubs 18 holes, get off the course. He hates carts. </t>
  </si>
  <si>
    <t>damndirtyangel</t>
  </si>
  <si>
    <t xml:space="preserve">where r u? </t>
  </si>
  <si>
    <t>memoriesalive</t>
  </si>
  <si>
    <t xml:space="preserve">@WomenGunOwners lil bro there too.  2nd time  </t>
  </si>
  <si>
    <t>@PJBauer24 Yes you are, you're twitter harrasing me.  lol</t>
  </si>
  <si>
    <t xml:space="preserve">@sloozy i think he may have just left </t>
  </si>
  <si>
    <t xml:space="preserve">talking to kat im gonna miss her so much </t>
  </si>
  <si>
    <t>@trillian Not anything as exciting as you are.  I'm sitting at home. I should AT LEAST have a beer in my hand, and I don't. Sad day!</t>
  </si>
  <si>
    <t>Marilyn96</t>
  </si>
  <si>
    <t>dang weather...  didn't get to see any action tonight  Will be watchin Vortex2 tomorrow!!!  Eastern Nebraska be on the lookout!</t>
  </si>
  <si>
    <t>meganmanicx</t>
  </si>
  <si>
    <t xml:space="preserve">@heycassadee it's from the mask! :] sorry for the lat reply; i've had no internet </t>
  </si>
  <si>
    <t>shelBinator09</t>
  </si>
  <si>
    <t>is at home, all by her lonesome  .fearLess.</t>
  </si>
  <si>
    <t>@millstone that sucks so much  im sorry!!</t>
  </si>
  <si>
    <t>anilpv21</t>
  </si>
  <si>
    <t xml:space="preserve">Ab ke sawan, jam se barse... not yet </t>
  </si>
  <si>
    <t>itskristal</t>
  </si>
  <si>
    <t xml:space="preserve">i think i started getting all choked up when i heard the dad say:&amp;quot;...my daughter&amp;quot; ..  awwww </t>
  </si>
  <si>
    <t xml:space="preserve">#CANADA NEWS: Retirees protest at Molson Brewery in St. John's after announced cuts to pension plan covered free beer. http://tr.im/nBuJ </t>
  </si>
  <si>
    <t xml:space="preserve">I. feel. like. crap. </t>
  </si>
  <si>
    <t>PaulJambi</t>
  </si>
  <si>
    <t xml:space="preserve">well just started this thing, doing coursework </t>
  </si>
  <si>
    <t>My stomach hurts.    Really badly.</t>
  </si>
  <si>
    <t>booboojessy</t>
  </si>
  <si>
    <t>i puked  laying down</t>
  </si>
  <si>
    <t>kelseyohhh</t>
  </si>
  <si>
    <t xml:space="preserve">WHITE GIRL CAN'T RAP. :/ </t>
  </si>
  <si>
    <t>hachanta</t>
  </si>
  <si>
    <t xml:space="preserve">@decodiva Yep, I'm being followed. +laugh+ I used to have an antique Steinway, but my mom gave it away when we moved. </t>
  </si>
  <si>
    <t>linda_we</t>
  </si>
  <si>
    <t xml:space="preserve">@gabifresh cute!  Any chance your segment will end up on YouTube?  I don't have TV. </t>
  </si>
  <si>
    <t>arrrrrcel</t>
  </si>
  <si>
    <t xml:space="preserve">we broke up. </t>
  </si>
  <si>
    <t>lydiawhat</t>
  </si>
  <si>
    <t xml:space="preserve">@OFOC No Battle of the Bands at United Skates this year? </t>
  </si>
  <si>
    <t xml:space="preserve">@Starlicht *hugs* Good luck... &amp;lt;3 You poor thing </t>
  </si>
  <si>
    <t xml:space="preserve">I am enjoying some quiet time wit da wifey while she watches Tori &amp;amp; Dean. I hate this show </t>
  </si>
  <si>
    <t xml:space="preserve">Eating food by myself, sitting at home alone </t>
  </si>
  <si>
    <t>BrittCochran</t>
  </si>
  <si>
    <t>soooo tired!! and another busy day tomorrow  ill be happy when this weekend is over</t>
  </si>
  <si>
    <t xml:space="preserve">and so my boss is walk n around with a box full of chips and snack.....yeaaa,,,,,so need to learn how to say no thanks...     </t>
  </si>
  <si>
    <t xml:space="preserve">'@leeannekenny And she broke my heart. </t>
  </si>
  <si>
    <t xml:space="preserve">@mrfrank505 and @snowppl were hit with a water ballon. In full daylight. Almost died... </t>
  </si>
  <si>
    <t>Favorstwins</t>
  </si>
  <si>
    <t xml:space="preserve">@ubringmejoi I have a confession... I cheated!!! I put the lyrics in google.. at least I was honest </t>
  </si>
  <si>
    <t>cherrule</t>
  </si>
  <si>
    <t xml:space="preserve">@GLEETV You guys NEED to come back during the summer. i will NOT wait until to fall..please..do it for me </t>
  </si>
  <si>
    <t>My mouth hurts bad!       .... can barely talk</t>
  </si>
  <si>
    <t xml:space="preserve">just woke up to find that its raining again </t>
  </si>
  <si>
    <t>Reier1</t>
  </si>
  <si>
    <t xml:space="preserve">That sucks big time </t>
  </si>
  <si>
    <t xml:space="preserve">Man my tat guy is not here fuckkkk!! I got to come back monday!! Ugh </t>
  </si>
  <si>
    <t>boo i got 101 feverr  noo its friday !</t>
  </si>
  <si>
    <t xml:space="preserve">@seanasbury what are you doing? Sounds like ur day is </t>
  </si>
  <si>
    <t>all boys are the same.. even the nice christian ones  oh well.</t>
  </si>
  <si>
    <t>graciateo</t>
  </si>
  <si>
    <t xml:space="preserve">I just deactivated my facebook account </t>
  </si>
  <si>
    <t>@Billymcflurry you dont love me.  that hurts my feelings.</t>
  </si>
  <si>
    <t>EatingBender</t>
  </si>
  <si>
    <t>@ChanelleAte i'm so sorry to hear that  but congrats on the boy...yay! i hope that your symptoms go away soon.</t>
  </si>
  <si>
    <t xml:space="preserve">it's been a longgggg 3 months </t>
  </si>
  <si>
    <t>dphilipson1</t>
  </si>
  <si>
    <t xml:space="preserve">My laptop keyboard is broken, I have to buy a replacement but I would rather buy a mac.... But I love my Sony.... </t>
  </si>
  <si>
    <t>@thecraigmorris S'all gone  Waa! Was such a good plan!</t>
  </si>
  <si>
    <t>abovemyhead</t>
  </si>
  <si>
    <t xml:space="preserve">28 weeks later...massive diappointment for me </t>
  </si>
  <si>
    <t>Shanicekarin</t>
  </si>
  <si>
    <t xml:space="preserve">@CRrunsNY me too instead I'm here  with Matt  ordering dominos!! and if there is one thing I love more than Olive Garden its UNOs. Tear </t>
  </si>
  <si>
    <t>danilevin</t>
  </si>
  <si>
    <t xml:space="preserve">10 days, only 10 days. 5 years far away from you </t>
  </si>
  <si>
    <t xml:space="preserve">@kyletolle I've been petioning for years for America to celebrate how awesome I am for an hour every day. No luck yet. </t>
  </si>
  <si>
    <t>AlleysPlace</t>
  </si>
  <si>
    <t>@kirstiealley Making a pot of coffee and working all night...  Have some fun for me please.</t>
  </si>
  <si>
    <t>ROCHAMOM</t>
  </si>
  <si>
    <t xml:space="preserve">Upset that Raul and Roman are leaving to Seattle, WA tomm... </t>
  </si>
  <si>
    <t xml:space="preserve">I'm Jammin on the NONE!!! And watching the homies play PS3. </t>
  </si>
  <si>
    <t>missVinski</t>
  </si>
  <si>
    <t xml:space="preserve">@senoritacins yup.. Ck ck ck Hahaha. There's so much shockingz and drama back here.. Help! </t>
  </si>
  <si>
    <t>My world must be falling apart. Ive barely spoken to @jarvitron at all today.  I'm about to go to bed, asshole, so don't make this lengthy</t>
  </si>
  <si>
    <t>adrianagigandet</t>
  </si>
  <si>
    <t>SAT II's tomorrow  kill me now.</t>
  </si>
  <si>
    <t xml:space="preserve">so  rumour has it , zzzz happs @ nite, so why's it so bloody elusive thn   </t>
  </si>
  <si>
    <t>denswriter</t>
  </si>
  <si>
    <t xml:space="preserve">Big accident between Whitford and Beachlands - head on into a concrete power pole </t>
  </si>
  <si>
    <t>Rell33</t>
  </si>
  <si>
    <t xml:space="preserve">@all2him1 is the jay z song that hot? everybody talkin about it I haven't heard it yet </t>
  </si>
  <si>
    <t xml:space="preserve">@day26keke http://twitpic.com/6psae - yeah, we got played </t>
  </si>
  <si>
    <t xml:space="preserve">Boo, I need more fun in my life. </t>
  </si>
  <si>
    <t xml:space="preserve">Aww, there's an old guy crying on the news. He fought at Normandy. </t>
  </si>
  <si>
    <t xml:space="preserve">I am not feeling well. </t>
  </si>
  <si>
    <t xml:space="preserve">@lindawmn Don't have any; we're in a hotel. </t>
  </si>
  <si>
    <t>jeniifer</t>
  </si>
  <si>
    <t xml:space="preserve">@ChrystinaSayers : twiin why are not you following me </t>
  </si>
  <si>
    <t>smiths2boys1gir</t>
  </si>
  <si>
    <t xml:space="preserve">@foldinglaundry My daughter LOVED the books...disappointed by the movie </t>
  </si>
  <si>
    <t xml:space="preserve">@musikluvr10 I'm trying to get the hubby to be that early, but he is worried about Chicago traffic!! </t>
  </si>
  <si>
    <t xml:space="preserve">@morgan_johnson 4 is like the least disgusting one </t>
  </si>
  <si>
    <t xml:space="preserve">really hope I'm not getting sick..... </t>
  </si>
  <si>
    <t>shanley20</t>
  </si>
  <si>
    <t>only 4more days till school. N i dont kno if ill B able 2go, grant money hasnt come N yet  im ready 2start college N its holding me back</t>
  </si>
  <si>
    <t>@AntionetteTorr  yeh u keep me locked in with the goodness.  hey i sung to the queenz earlier. and u didnt even appreciate it  smh  lol!</t>
  </si>
  <si>
    <t xml:space="preserve">@ryanferreira I have a bio take home test thats 98 questions and I have to start reading a book thats due monday. It sucks </t>
  </si>
  <si>
    <t xml:space="preserve">I dont feel complete with you here </t>
  </si>
  <si>
    <t>XxJosephinexX</t>
  </si>
  <si>
    <t xml:space="preserve">why does my bandwidth have to suck! missing the podcast. </t>
  </si>
  <si>
    <t>@alexandrastack WTF!!!! how dare she see them !!!..... there out in 4 mins  in rchmond!!!! i use to live there !!!.. i can see teh Go_gl_</t>
  </si>
  <si>
    <t>AdirondackMetal</t>
  </si>
  <si>
    <t xml:space="preserve">@icorr Thanks, I think I'll try that too.  Thanks for the craft fair info too...we like to do 2 day shows only because set up is so long </t>
  </si>
  <si>
    <t>avioliaaa</t>
  </si>
  <si>
    <t xml:space="preserve">Pangandaran tomorrow, aaaa but I don't really like beaches </t>
  </si>
  <si>
    <t xml:space="preserve">i ll try to get some sleep. i'm so nervous, so tired, so devasted,  want to cry and cry n i want to dissappear of the worl </t>
  </si>
  <si>
    <t>omgitsnykki</t>
  </si>
  <si>
    <t xml:space="preserve">My sister looked absolutely beautiful for her prom this evening! Work 11-4 tomorrow. Still dont have a functional cell yet. </t>
  </si>
  <si>
    <t>@SookieBonTemps  You're guess is as good as mine. :/ *hugs*</t>
  </si>
  <si>
    <t>EmilyenFrance</t>
  </si>
  <si>
    <t>missing mount a lot. it won't even be the same next semester when i'm commuting   didn't think i'd miss it so much</t>
  </si>
  <si>
    <t>Waiting... Daisy ate all the bread, crackers, apple turnovers, and balloons off the counter   she is in trouble</t>
  </si>
  <si>
    <t xml:space="preserve">@SummerRP I need something 2 make me less depressed cuz of me now being a freshman </t>
  </si>
  <si>
    <t>amy_wallace</t>
  </si>
  <si>
    <t xml:space="preserve">my head hurts.. Red wine gives the worst hang over.. </t>
  </si>
  <si>
    <t xml:space="preserve">fuk my wrist hurts!!!! im out of commission </t>
  </si>
  <si>
    <t>Lizbunker</t>
  </si>
  <si>
    <t xml:space="preserve">Oh no! Who is sick ? </t>
  </si>
  <si>
    <t xml:space="preserve">i feeeel so bad for my dadddddy. </t>
  </si>
  <si>
    <t xml:space="preserve">We've gotten alot closer to my auntie ang and cousin Mario...I just wish Sheri and the boys were all here too </t>
  </si>
  <si>
    <t>borisonvacation</t>
  </si>
  <si>
    <t>http://twitpic.com/6punl - I got a timeout  those girls are not fair!</t>
  </si>
  <si>
    <t>dv_phillips</t>
  </si>
  <si>
    <t>-- dv_phillips: Damn I'm old   LOL</t>
  </si>
  <si>
    <t xml:space="preserve">@mlaccetti aw, we are at the Stones Lounge </t>
  </si>
  <si>
    <t>desertdane</t>
  </si>
  <si>
    <t xml:space="preserve">Had a &amp;quot;little&amp;quot; surprise when I got home from work. Rooby had an upset tum tum &amp;amp; couldn't hold it until I got home. Fun!! Poor Rooby </t>
  </si>
  <si>
    <t>savvycatdotnet</t>
  </si>
  <si>
    <t xml:space="preserve">@endlesswhimsy I know, I cried when I read the post. So sad. </t>
  </si>
  <si>
    <t>victorious407</t>
  </si>
  <si>
    <t>@MissUnderst00d1 I hear u. I was a lil sad u didn't make it to leek house on wednesday  lol</t>
  </si>
  <si>
    <t>LoveLissa11</t>
  </si>
  <si>
    <t xml:space="preserve">@keaFbaby I just finished watchin OLTL </t>
  </si>
  <si>
    <t xml:space="preserve">@styrovor that does suck.  </t>
  </si>
  <si>
    <t>haylorsmermaid</t>
  </si>
  <si>
    <t>wish I didn't work tomorrow  oh well at least I have sunday off! yay</t>
  </si>
  <si>
    <t>Esme4144</t>
  </si>
  <si>
    <t xml:space="preserve">so yeah, I can't keep up with this twitter thing so I'm gonna just cancel myself. </t>
  </si>
  <si>
    <t>sleepinbeauty24</t>
  </si>
  <si>
    <t xml:space="preserve">City in the rain.  </t>
  </si>
  <si>
    <t>Peterbing</t>
  </si>
  <si>
    <t xml:space="preserve">My arm just went tingly suddenly so I am Googling stroke symptoms. Also, I got some free beer from my parents but it's just Rolling Rock. </t>
  </si>
  <si>
    <t>TinaArtista_</t>
  </si>
  <si>
    <t xml:space="preserve">Just got back from my cousin's gradutation,wish I stayed longer.I saw Sr.Cheif! lol if only I saw him </t>
  </si>
  <si>
    <t>laciemaddox</t>
  </si>
  <si>
    <t>@MandyyJirouxx that's upsetting  broccoli cheddar is pretty bomb though!</t>
  </si>
  <si>
    <t>justinabrooks</t>
  </si>
  <si>
    <t xml:space="preserve">And she'll be (sort of) with alex, and her friends, and swimming, and eating!! Ugghhh! </t>
  </si>
  <si>
    <t xml:space="preserve">@KeishaBJacobs I can't help but think of you while listening to Jay </t>
  </si>
  <si>
    <t>grcygrl94</t>
  </si>
  <si>
    <t xml:space="preserve">so i feel like i completely wasted a day...i basically sat home doing nothing. </t>
  </si>
  <si>
    <t>lexi_diaz</t>
  </si>
  <si>
    <t xml:space="preserve">when I thought that everything would be fine ... this happens!!! </t>
  </si>
  <si>
    <t>lissielooloo</t>
  </si>
  <si>
    <t xml:space="preserve">Time zones what?!  </t>
  </si>
  <si>
    <t>@spotzilla Yeah  Lydia gave me the starter today.</t>
  </si>
  <si>
    <t>FloatingBuddha</t>
  </si>
  <si>
    <t xml:space="preserve">wishes he was diving tomorrow.... </t>
  </si>
  <si>
    <t xml:space="preserve">@WayneDaStar </t>
  </si>
  <si>
    <t>MikkiMental</t>
  </si>
  <si>
    <t xml:space="preserve">Whats there to worry about 300+ girls at Six Flags with my bf. What can go wrong </t>
  </si>
  <si>
    <t>ombre_dot_ch</t>
  </si>
  <si>
    <t>Sold his beloved surfboard...  http://twitpic.com/6puq4</t>
  </si>
  <si>
    <t xml:space="preserve">I wish I could be skinny enough to look good in anything. Like those http://lookbook.nu people </t>
  </si>
  <si>
    <t>SirDavidEllery</t>
  </si>
  <si>
    <t xml:space="preserve">@gaufre does that mean you're giving up your mini </t>
  </si>
  <si>
    <t>helenspitzer</t>
  </si>
  <si>
    <t xml:space="preserve">@Spacing ROBBED. Please catch me, thanks  </t>
  </si>
  <si>
    <t>Ok so I can't wait to get home and hit my pillow, I'm getting old!  lol</t>
  </si>
  <si>
    <t>Need money  - http://tweet.sg</t>
  </si>
  <si>
    <t xml:space="preserve">I was REALLY looking forward to seeing Lymelife tomorrow night and apparently I waited too long and its no longer playing in the city </t>
  </si>
  <si>
    <t>clarinandreny</t>
  </si>
  <si>
    <t>@viramunindra aaa thank you! Nanti aku ga bs dtg arisan deh jdnya  http://myloc.me/2KHj</t>
  </si>
  <si>
    <t>loveupeople   good luck for me, n i hope that i'll get some sleep PLEASE!</t>
  </si>
  <si>
    <t>BeastJeebus</t>
  </si>
  <si>
    <t xml:space="preserve">Wish I didn't miss a freakin wk of school at the beginning. Screwed my entire school yr up. Dad, you can come back now. </t>
  </si>
  <si>
    <t>crzy4shuz</t>
  </si>
  <si>
    <t xml:space="preserve">The stupid Italian-American festival at the fairgrounds is interrupting my sleep. I'm a crabby pants </t>
  </si>
  <si>
    <t xml:space="preserve">@EskimoJoelted awh i wouldnt beable to cope if i went through what happened to you &amp;amp; stuff </t>
  </si>
  <si>
    <t>@sweetishbubble Yep, exactly. I'd do it if I had more time, but between my three remaining stories and RL, I can't  but I wanna soo bad</t>
  </si>
  <si>
    <t>no andrew this weekend  I'm gonna miss him.</t>
  </si>
  <si>
    <t>@coltonanderson yeah, i know  if i do go, i think i have to just go with my dad, haha :/</t>
  </si>
  <si>
    <t>iam_spartacus</t>
  </si>
  <si>
    <t xml:space="preserve">wtf happened at the end of PGR? i wanna know the inside scoop </t>
  </si>
  <si>
    <t>ladiijay12</t>
  </si>
  <si>
    <t xml:space="preserve">just sitting at homed bored n hurtin </t>
  </si>
  <si>
    <t>preachelectric</t>
  </si>
  <si>
    <t xml:space="preserve">why the fuck is my phone dying already? have not used it that much today </t>
  </si>
  <si>
    <t xml:space="preserve">I want Help Me Howard to give me 1,000 dollars. </t>
  </si>
  <si>
    <t>saraseb</t>
  </si>
  <si>
    <t xml:space="preserve">I wonder how max will do w/o seeing me around here as often. </t>
  </si>
  <si>
    <t>franksy10</t>
  </si>
  <si>
    <t xml:space="preserve">Great vacation with my bud Angie in Houston! Now I'm anchoring the 5,6, and 10. Annnd catching up with twitter....I know, finally </t>
  </si>
  <si>
    <t xml:space="preserve">Appears that Win7 required DVD Drivers for my laptop and none of the ones I can find seem to work </t>
  </si>
  <si>
    <t>kkmayfield</t>
  </si>
  <si>
    <t>mrsBeaGaskarth</t>
  </si>
  <si>
    <t xml:space="preserve">So Long, Sweet Summer. </t>
  </si>
  <si>
    <t>damacguy</t>
  </si>
  <si>
    <t xml:space="preserve">i want to be happy its friday, but I'm on-call. i'll be working randomly all weekend. </t>
  </si>
  <si>
    <t>ftffsshddb</t>
  </si>
  <si>
    <t xml:space="preserve">ARGH wish my big brother could hear my pain </t>
  </si>
  <si>
    <t xml:space="preserve">i wish mah boyfriend would go get me icecream </t>
  </si>
  <si>
    <t>KylaNicoleK</t>
  </si>
  <si>
    <t>@Brittanya69  I always write you and I never get a response</t>
  </si>
  <si>
    <t xml:space="preserve">why hello there, house. I will not be leaving you for the rest of the night </t>
  </si>
  <si>
    <t xml:space="preserve">baaah! i'm trying to verify my phone, but either my phone or Twitter is bein a jerk cuz its now workin </t>
  </si>
  <si>
    <t>Damn everybody going out 2nite expect me  http://myloc.me/2KHx</t>
  </si>
  <si>
    <t>@princesshaley stomach flu is the worst!  glad you are feeling better</t>
  </si>
  <si>
    <t>leo_princess06</t>
  </si>
  <si>
    <t xml:space="preserve">it is raining something fierce down here </t>
  </si>
  <si>
    <t>sammagrace</t>
  </si>
  <si>
    <t xml:space="preserve">uhhggghhhh....sick is not my idea of summer fun </t>
  </si>
  <si>
    <t xml:space="preserve">@Amberasaurous shut up </t>
  </si>
  <si>
    <t>DrTread</t>
  </si>
  <si>
    <t xml:space="preserve">@masochistmonkey Sorry, hun. No such luck. </t>
  </si>
  <si>
    <t>KristineElezaj</t>
  </si>
  <si>
    <t>Back @ the mondrian. GREAT meetings 2day. Just ate &amp;amp; kinda have a tummyache.  poo</t>
  </si>
  <si>
    <t>BooneJS</t>
  </si>
  <si>
    <t xml:space="preserve">Wishing I hadn't used Newegg's free shipping. B&amp;amp;H free shipping? 2 days. Newegg? I'm hoping it gets here by next Wednesday. DHL via USPS. </t>
  </si>
  <si>
    <t>kj_mclean</t>
  </si>
  <si>
    <t xml:space="preserve">Piper is fine, and we're relieved.  My throat, nose and ears are unhappy, though -- this is one rotten cold!  </t>
  </si>
  <si>
    <t>Bloomeany</t>
  </si>
  <si>
    <t>I hate when @fattie20xl works nights  sigh</t>
  </si>
  <si>
    <t>vikki_rae86</t>
  </si>
  <si>
    <t xml:space="preserve">My manager is yelling at me for twittering at work...i'm about to get my phone taken away!! </t>
  </si>
  <si>
    <t xml:space="preserve">@typsie Ok. I am thinking about coming. But feel really guilty about having you bring me all the way home. It's soooo far </t>
  </si>
  <si>
    <t xml:space="preserve">Hannahs making fun of my underwear </t>
  </si>
  <si>
    <t>all been booted  Any takers for #5 LOL?</t>
  </si>
  <si>
    <t xml:space="preserve">You know who I miss? Rach. </t>
  </si>
  <si>
    <t>Eilyn_Mcdowell</t>
  </si>
  <si>
    <t xml:space="preserve">Sorry for ruin gerard's part </t>
  </si>
  <si>
    <t xml:space="preserve">Doing my stupid language arts project. </t>
  </si>
  <si>
    <t>chrislazarus</t>
  </si>
  <si>
    <t>my lappy is dead!  RIP nostromo</t>
  </si>
  <si>
    <t xml:space="preserve">@mUsIc4eVeR323 i want water, but it hurts to stand up </t>
  </si>
  <si>
    <t>@carshowgirl Have fun! I'm going to the power tour this weekend in Madison. But it's supposed to rain  Hope the weather is better by you!</t>
  </si>
  <si>
    <t xml:space="preserve">I feeel soo lonely... Everyones out enjoying their last day of high school while I get the worst of the worst time ever! Save me, please </t>
  </si>
  <si>
    <t>postpavilion</t>
  </si>
  <si>
    <t xml:space="preserve">@Aeds ben's were charismatic, friendly, athletic, vegetarian &amp;amp; great kisser (lolforever) when I tried to make jane, my computer exploded </t>
  </si>
  <si>
    <t xml:space="preserve">Why does that part in Sex and the City the Movie always make me cry... </t>
  </si>
  <si>
    <t>@holmestrip I'm so sorry the little one is feeling poorly   Will pray they feel better real soon</t>
  </si>
  <si>
    <t xml:space="preserve">1st 34 minutes of SAVING PRIVATE RYAN.....wheew! Hard to get happy after that. </t>
  </si>
  <si>
    <t>CoasterCounter</t>
  </si>
  <si>
    <t xml:space="preserve">Ticked that I'm missing #coastermania!  Was hoping to go this year but it just wasn't in the cards </t>
  </si>
  <si>
    <t>kevinluno</t>
  </si>
  <si>
    <t>@iamcherrygirl oh, i'm very sorry, i didin't answer you because i was travelling  the filthiest place of brazil i suppose is SÃ£o Paulo</t>
  </si>
  <si>
    <t xml:space="preserve">been on the phone with my mama the last 2 hours.. i miss her so much </t>
  </si>
  <si>
    <t xml:space="preserve">@paula_c noo not me at all oh no i thought i had another bottle maybe one of luksusowa but alas all i had left was 4oz of wyborowa left </t>
  </si>
  <si>
    <t xml:space="preserve">@lostinmiami He's got a point. </t>
  </si>
  <si>
    <t>krispiexo</t>
  </si>
  <si>
    <t xml:space="preserve">robbery at work last night. going in tmrw to help out. why must there be bad people? </t>
  </si>
  <si>
    <t xml:space="preserve">ugh, i just licked my fingers after taking off my nail polish </t>
  </si>
  <si>
    <t>ChristinaRipley</t>
  </si>
  <si>
    <t xml:space="preserve">is sad and can't believe that Lisa is gone </t>
  </si>
  <si>
    <t>I seriously hate tom,   ugh. Hes the most annoying person i've ever met. Ever!</t>
  </si>
  <si>
    <t xml:space="preserve">@kirstenjwilson...i've been putting my little visit there off... </t>
  </si>
  <si>
    <t>ianwoc</t>
  </si>
  <si>
    <t>Watchin my kid play ball.  we are behind.  ianwoc</t>
  </si>
  <si>
    <t xml:space="preserve">why are there fireworks my head hurtssssss </t>
  </si>
  <si>
    <t xml:space="preserve">Well, the first episode of this season of Burn Notice was boring me to death. Will finish it later. Hope the whole season's not this bad </t>
  </si>
  <si>
    <t>Allis_V</t>
  </si>
  <si>
    <t xml:space="preserve">Wants someone to hunt with tonight, but no one is available. </t>
  </si>
  <si>
    <t xml:space="preserve">@TheHeatherette Been ok except my car is still in the shop for another week </t>
  </si>
  <si>
    <t>Iris_Hunter</t>
  </si>
  <si>
    <t xml:space="preserve">Meow meow, Im back home, but I want to be at my bro's.  Had fun at my cousins though </t>
  </si>
  <si>
    <t>JenTennant</t>
  </si>
  <si>
    <t xml:space="preserve">At the mac store fixing my computer AGAIN Lets hope this one doesnt cost an arm and a leg to make up for the free battery last time </t>
  </si>
  <si>
    <t>DrPhil225</t>
  </si>
  <si>
    <t xml:space="preserve">Was just forced to try sushi.....not for me </t>
  </si>
  <si>
    <t>@fuzzieworld oh noooo  I'm sorry. So true about the goodie two shoes (and I mean that in the best possible way)</t>
  </si>
  <si>
    <t>@emotion_avenger ugh suckage  i hope your night is still fab!</t>
  </si>
  <si>
    <t>ItsjustKAYLA</t>
  </si>
  <si>
    <t xml:space="preserve">Had to go back to Chattanooga, we forgot emalees meds. We are back at camp now, filling up the mattress again </t>
  </si>
  <si>
    <t>@linseymorris I've been trying to convert my best friend but so far, nothing  I dragged her to a show last tour.. she did go crazy (cont)</t>
  </si>
  <si>
    <t xml:space="preserve">@scrivener wish I could go. Gotta fix a network, blog, prep for early weekend rides, and do reports </t>
  </si>
  <si>
    <t xml:space="preserve">@iliketeacups Hey tiffyiffy, i tried Crazy Taxi and it's so hard!!! I keep banging into things </t>
  </si>
  <si>
    <t xml:space="preserve">Been in bed since the morning. I can't be bothered getting up </t>
  </si>
  <si>
    <t>neuroticmonkie</t>
  </si>
  <si>
    <t xml:space="preserve">My tunny hurts </t>
  </si>
  <si>
    <t>GrassPurple</t>
  </si>
  <si>
    <t xml:space="preserve">loving my new wedge! hole in the pocket though </t>
  </si>
  <si>
    <t xml:space="preserve">I think I have the baby bird warm now. I'll have to stay up all night making sure it's still warm. Its head looks like it's been bleeding </t>
  </si>
  <si>
    <t>_Kellen_</t>
  </si>
  <si>
    <t xml:space="preserve">is having a very rough pregnancy. When will it get better???? </t>
  </si>
  <si>
    <t>only half an hour until twitter down-time  #LOFNOTC</t>
  </si>
  <si>
    <t xml:space="preserve">i still don't own MBV 3D </t>
  </si>
  <si>
    <t>MuSiCxl0v3r</t>
  </si>
  <si>
    <t xml:space="preserve">@cindyegomez sadly we only hav another week of tis fun </t>
  </si>
  <si>
    <t xml:space="preserve">Y add insult 2 injury by bumping up the gas prices were already in a depression </t>
  </si>
  <si>
    <t>gemmamcnaught1</t>
  </si>
  <si>
    <t xml:space="preserve">my knees are sore </t>
  </si>
  <si>
    <t xml:space="preserve">@niniladyh its ya bday 2day??? Happy Birthday!!!!!! Fridays are booty, aint no parties </t>
  </si>
  <si>
    <t>cerealwriter</t>
  </si>
  <si>
    <t>@mmh1 damn i'm out of milk  can i bring ginger ale?</t>
  </si>
  <si>
    <t>So sad. A little missing 5 year old was found dead near the river my family owns.  Who could kill a helpless little girl?!</t>
  </si>
  <si>
    <t xml:space="preserve">Its a Cuddle Day </t>
  </si>
  <si>
    <t>Carlynhaaaa</t>
  </si>
  <si>
    <t>Acabou o show  , esqueci de postar a Northern Downpour , o show terminou com Nine In The Afternoon &amp;lt;3</t>
  </si>
  <si>
    <t xml:space="preserve">eat. puke. sleep. puke. breathe. puke. not ok. </t>
  </si>
  <si>
    <t>i have a BIGGEST headache!!  i need a lot of days to sleep and rest</t>
  </si>
  <si>
    <t xml:space="preserve">I'm freezing! And its not cold! Hope I'm not getting sick right before my birthday </t>
  </si>
  <si>
    <t xml:space="preserve">I don't wish to appear to be &amp;quot;harping on&amp;quot; but jeez I'm upset about my client dying </t>
  </si>
  <si>
    <t xml:space="preserve">@SuperwomanAK raining in the south! Ruined my planned pool party! </t>
  </si>
  <si>
    <t xml:space="preserve">I havent been myself since feb, when am i going to feel like everything is okay? </t>
  </si>
  <si>
    <t>@tiger_lilii aww lili  I can't do seafood either. just try not to think about it too much, and the feeling goes away after a bit.</t>
  </si>
  <si>
    <t xml:space="preserve">DMV was packed! :/ mhhh not so good! </t>
  </si>
  <si>
    <t>scuminformer</t>
  </si>
  <si>
    <t xml:space="preserve">i forgot it was my dad's birthday after membering earlier in the week.  i'm SUCH AN ASSHOLE. </t>
  </si>
  <si>
    <t>For you @LaylaEl fans ..i just entered her OFFICIAL TWITTER page and 40+ of her new friends are gone!!  have to add her later -ugh!!</t>
  </si>
  <si>
    <t>stephanie_ward</t>
  </si>
  <si>
    <t>@dkpz @liquidjellyfish @thegreatlynx i'm sorry i can't hang out tonight!  having to work sucks!!!!!</t>
  </si>
  <si>
    <t>My plans were to bullshit n have a few drinks wit u but YOUUUU have been super busy ...  @SuperwomanAK</t>
  </si>
  <si>
    <t xml:space="preserve">&amp;quot;I never dreamed home would end up where I don't belong I'm movin' on&amp;quot; no summer concerts for me </t>
  </si>
  <si>
    <t>@amymstewart Yeah they are  I'm sorry</t>
  </si>
  <si>
    <t xml:space="preserve">heading out to the last dance </t>
  </si>
  <si>
    <t>ashliebby24</t>
  </si>
  <si>
    <t xml:space="preserve">Im so confused and like i cant breath and dang its crazy </t>
  </si>
  <si>
    <t>nursesaywhat</t>
  </si>
  <si>
    <t xml:space="preserve">What a week.... Vacation, moving, surgery, funerals... I adore sleep now more than evar </t>
  </si>
  <si>
    <t>DreamMyWishes</t>
  </si>
  <si>
    <t>@nikkluv  there is no greater honor than this. thank you, THANK YOU. i'll guard them with my life.</t>
  </si>
  <si>
    <t>shaggy_1688</t>
  </si>
  <si>
    <t xml:space="preserve">Work effin sucks! Stuck on a Friday till midnight at work... </t>
  </si>
  <si>
    <t>dreamstar47</t>
  </si>
  <si>
    <t xml:space="preserve">gtg.piano lessons :|  be back at night maybe. saturdays are busy! </t>
  </si>
  <si>
    <t>sapphire3316</t>
  </si>
  <si>
    <t xml:space="preserve">awww... i wish magic had won. </t>
  </si>
  <si>
    <t>@hellobrig Everything okay ladyfriend?  *hugs*</t>
  </si>
  <si>
    <t>mbrown611</t>
  </si>
  <si>
    <t xml:space="preserve">http://twitpic.com/6puzn - Make up done at the Smashbox counter. Nowhere to go tho. SMH </t>
  </si>
  <si>
    <t xml:space="preserve">falling in love with the classical composition Gnossiennes No 1 - Erik Satie and missing my piano now more than ever </t>
  </si>
  <si>
    <t xml:space="preserve">&amp;quot;Thinkin' back to where we started.. And how we lost all that we are..&amp;quot; -Before The Storm @JonasBrothers ft. @MileyCyrus </t>
  </si>
  <si>
    <t>Off work pickin up Mr Matt! Have to work 12-4 tonight for gradnight  I'm making a big pouty face an laughing</t>
  </si>
  <si>
    <t>Okay country music makes me relize why I hated staying for the dance party. I never have a partner  http://myloc.me/2KIB</t>
  </si>
  <si>
    <t>MunsOsl</t>
  </si>
  <si>
    <t>I'm so tired... this is awful  I can't sleep and I need it so badly</t>
  </si>
  <si>
    <t>Hayl3eTayamen</t>
  </si>
  <si>
    <t xml:space="preserve">At graduation :/ sad day </t>
  </si>
  <si>
    <t>@mariodaily aawww yeah work!  But thats cool.. no sweat. i just appreciate the support!</t>
  </si>
  <si>
    <t>@NoRaptors What?  No...it's not for fun anymore. I don't cut for fun. It was a joke... Agh. Nvm. -holds self-</t>
  </si>
  <si>
    <t>MissCherise</t>
  </si>
  <si>
    <t>In the hospital  not a good start to the weekend..</t>
  </si>
  <si>
    <t xml:space="preserve">My friend missy is glaring @ me right now 4 joking w/ her about this stupid thing earlier. Im so dead </t>
  </si>
  <si>
    <t>MaraRocks</t>
  </si>
  <si>
    <t xml:space="preserve">@dewata87 Damn, that's not cool. </t>
  </si>
  <si>
    <t xml:space="preserve">The mommy bunny just watched as we buried it. </t>
  </si>
  <si>
    <t xml:space="preserve">StillvSHOCKED about David Carradine </t>
  </si>
  <si>
    <t>heppner82</t>
  </si>
  <si>
    <t xml:space="preserve">@lianator wish you could have come to the wedding </t>
  </si>
  <si>
    <t>@gowalla Gowalled all the countries except Norway. Bad storm &amp;amp; satellite couldn't find me  Hollywood Studios tomorrow!</t>
  </si>
  <si>
    <t>VeggieAngie</t>
  </si>
  <si>
    <t xml:space="preserve">@fineboi01 yes I am </t>
  </si>
  <si>
    <t xml:space="preserve">@amber_boyd Don't count on it </t>
  </si>
  <si>
    <t xml:space="preserve">@MeganWrappe aww, man! It's gotta be rough, exams and SAT! I has my subject test in math b/w AP exams, so I feel ya. </t>
  </si>
  <si>
    <t>JEmbers</t>
  </si>
  <si>
    <t xml:space="preserve">Does spelling and grammar count on twitter...apparently I have tons of typos on here </t>
  </si>
  <si>
    <t xml:space="preserve">Craaaap why did I eat cereal? I am going to have the nastiest burps in the morning. I hate morning-after-milk-stomach. </t>
  </si>
  <si>
    <t xml:space="preserve">soaking my troubles away with bath salts... So sad to miss my bff's bachelorette party </t>
  </si>
  <si>
    <t>@jwilphotos I fell asleep after the first 30 mins...  lol! But it was pretty good up to that point. Lol! Imma watch it On Demand tomorrow</t>
  </si>
  <si>
    <t>MrPresident0521</t>
  </si>
  <si>
    <t>These FLU TYPE symptoms got me under the covers ShAKinG like a StriPPer  YEAH I said that</t>
  </si>
  <si>
    <t>corekidd</t>
  </si>
  <si>
    <t xml:space="preserve">Aite yall I know I've been M.I.A. but I'm back... Currently I'm havin the worst luck with money. Lost like 245 dollars </t>
  </si>
  <si>
    <t>@WayneDaStar Byyyyyeeeeee whore!! Have a safe trip!! Miss you  â™¥â™¥</t>
  </si>
  <si>
    <t>melody_flag</t>
  </si>
  <si>
    <t xml:space="preserve">@Dustywizard awww this isn't a waste of time </t>
  </si>
  <si>
    <t>aeonrey</t>
  </si>
  <si>
    <t xml:space="preserve">NEED MOAR SWEET AND SOUR. can't make long island </t>
  </si>
  <si>
    <t xml:space="preserve">@SuperwomanAK where are u at that summer is around? in Fresno it's cloudy &amp;amp; 8-).. no sun whatsoever! </t>
  </si>
  <si>
    <t>Bila123</t>
  </si>
  <si>
    <t xml:space="preserve">Boseeen </t>
  </si>
  <si>
    <t>amandaelaine</t>
  </si>
  <si>
    <t xml:space="preserve">my external hard drive is failing which means I am losing all of my music.  This makes me sad....extremely sad </t>
  </si>
  <si>
    <t>rosdm</t>
  </si>
  <si>
    <t xml:space="preserve">Relaxing at home, I want to read eclipse but I have a head ache </t>
  </si>
  <si>
    <t xml:space="preserve">@Call_me_Court I've been really quiet lately.  This damn flu has taken the life out of me &amp;amp; what I've got left is bitter &amp;amp; depressing. </t>
  </si>
  <si>
    <t>JeffW123</t>
  </si>
  <si>
    <t>@Missinfo  please lol</t>
  </si>
  <si>
    <t xml:space="preserve">Ever since I watched Final Fantasy Advent Children Blu Ray on the Samsung 42&amp;quot; Full HD LED TV I just cannot watch normal TV anymore. </t>
  </si>
  <si>
    <t>gigistweets</t>
  </si>
  <si>
    <t>wow what a day...no time for tweeting    hope everyone had a great day ! I'm tried  goodnight</t>
  </si>
  <si>
    <t xml:space="preserve">@Aussie__Chick I'm so sorry to hear your mum is so unwell </t>
  </si>
  <si>
    <t>aggie067</t>
  </si>
  <si>
    <t xml:space="preserve">Aww sad Day!! Crysatal just clicked out frm best buy for the last time </t>
  </si>
  <si>
    <t>cumie212</t>
  </si>
  <si>
    <t xml:space="preserve">butuh obat memar skrng!!.. huhuhuuuuuuu.. </t>
  </si>
  <si>
    <t>To bed I go. Too tired to stay up for GG  LOL</t>
  </si>
  <si>
    <t xml:space="preserve">Going to sleep at 7 am since the last two days. Good when you're sleeping all day after. Bad when you have an orientation at 10 am. </t>
  </si>
  <si>
    <t>@BobElBuilder  now i want one</t>
  </si>
  <si>
    <t>veewess</t>
  </si>
  <si>
    <t>Getting ready to call it a night. My head hurts   Goodnight</t>
  </si>
  <si>
    <t xml:space="preserve">out of work finallyyy ;) gonna stay home to night and relax damnn im tired </t>
  </si>
  <si>
    <t>DanielleLouiseC</t>
  </si>
  <si>
    <t xml:space="preserve">its so fucking cold out here @janellebustjaws and i are numb </t>
  </si>
  <si>
    <t xml:space="preserve">i swear i can sleep forever. no kidding. not sleepe guh for no reason. took over my day! </t>
  </si>
  <si>
    <t>SillySam18</t>
  </si>
  <si>
    <t>@L8Rman thanks again for pointing out once again that Alanah is dateless  and alone... I will get you ... oh wait your ALONE too</t>
  </si>
  <si>
    <t>its_me_Chelsea</t>
  </si>
  <si>
    <t>I wish I had prom   Dinner @ johnny carinos' was yummy (thanks to my bf)! Can't wait to wear my hot new swim-suite!</t>
  </si>
  <si>
    <t xml:space="preserve">@reeology I know! Plus a cute girl invited me to go with her and her friends... </t>
  </si>
  <si>
    <t>itstonyaagain</t>
  </si>
  <si>
    <t>@Candy72401 O ok...gotcha! Muh belly hurts  I'm fixing to take some meds...meds always help everything! Haha...</t>
  </si>
  <si>
    <t xml:space="preserve">@TaylorSpreitler Aw i watched it too and cried </t>
  </si>
  <si>
    <t xml:space="preserve">@Michelleeez sad I cried </t>
  </si>
  <si>
    <t xml:space="preserve">@mixxotrophic yeah visit me na kasi here or at shang. you're not texting me naman eh </t>
  </si>
  <si>
    <t>hey @webdesigner2 lolll thank you but nobody saw that  you have to put something infront of the @ctayah LOL like i just did to u</t>
  </si>
  <si>
    <t>CallMeJuicy</t>
  </si>
  <si>
    <t xml:space="preserve">@TheTaxCoach no followfriday love? </t>
  </si>
  <si>
    <t>Stormoria</t>
  </si>
  <si>
    <t>Life is boring tonight.  Gonna play ~fLaRe~ (my bass) and see what else happens. Maybe I could fly acrossed the moon???</t>
  </si>
  <si>
    <t>DeeLovesDev</t>
  </si>
  <si>
    <t xml:space="preserve">George, Devin, and my little bro are watching &amp;quot;Whale Wars&amp;quot;...it's just too sad, I can't watch </t>
  </si>
  <si>
    <t>JamesXHead</t>
  </si>
  <si>
    <t xml:space="preserve">studyin for exams    </t>
  </si>
  <si>
    <t>Spacing</t>
  </si>
  <si>
    <t>@Spacing ROBBED. Please catch me, thanks   (via @helenspitzer) thanks for your encouragement. Don't jump.</t>
  </si>
  <si>
    <t>I am utterly depressed about my iPod.  It's such a good ol' friend &amp;amp; now it has permanant scarring. Maddie is going to fkn DIE! :/</t>
  </si>
  <si>
    <t xml:space="preserve">@BTenor and you guys could not wait 30mins </t>
  </si>
  <si>
    <t>@TiffanyNicole25 Sorry I missed your call. I was sleep!! I'm still laying down. I'm soooo  http://myloc.me/2KJf</t>
  </si>
  <si>
    <t>deafcarr0t</t>
  </si>
  <si>
    <t xml:space="preserve">@CJ_Kennedy you can only go forward in time with them - never back. if you go back they spoil immediately. </t>
  </si>
  <si>
    <t xml:space="preserve">@cabri Ugh, how annoying! </t>
  </si>
  <si>
    <t>JeroldsSis</t>
  </si>
  <si>
    <t xml:space="preserve">@jasontucker  Gee, thanks.  </t>
  </si>
  <si>
    <t xml:space="preserve">I'm at the movies with tonya who said twitter is gay </t>
  </si>
  <si>
    <t xml:space="preserve">i think my cat is pissed at me. </t>
  </si>
  <si>
    <t xml:space="preserve">Me: Titip doa ya Om! Uncle: mau didoain apa? Me: Dad.. And then I burst into tears. kapan ya bs nda nangis tiap nyebut nama Papa </t>
  </si>
  <si>
    <t xml:space="preserve">@GQuizzle I hope my good frin DJ GQ can spin records and talk about how Esurance sucks for me tonight </t>
  </si>
  <si>
    <t xml:space="preserve">Omg sherlane can't take the car out.. I'm hella hungry. I really wanted to go out and eat </t>
  </si>
  <si>
    <t>0menqHawtmessx3</t>
  </si>
  <si>
    <t>arqqqh Feelinq Down  Cuz i dnt Have Him   =x arqhh</t>
  </si>
  <si>
    <t>Blurtz</t>
  </si>
  <si>
    <t xml:space="preserve">@itsashlz_ mmmmmwwwwaaaaaarrrrr i MISS YOU!!!!! </t>
  </si>
  <si>
    <t xml:space="preserve">I cannot wait to get back to NYC. this humid weather is notttt helping matters! miss the boyf </t>
  </si>
  <si>
    <t>ashcash1</t>
  </si>
  <si>
    <t>@SowmyaK son what u watching tonight. ahh im going out of town tomorrow no habana for me  no bueno. when i get back tho cupcakes!</t>
  </si>
  <si>
    <t xml:space="preserve">@CAROLYNPECK I hope Indiana is motivated by their embarassing loss to Detroit in the playoffs last year.  They DIED in Game 3!  </t>
  </si>
  <si>
    <t>powder_blue</t>
  </si>
  <si>
    <t xml:space="preserve">@_L_Jay_  a few tears were shed.  </t>
  </si>
  <si>
    <t xml:space="preserve">Out of no where, a huge zit popped up on my chin..and it hurts... </t>
  </si>
  <si>
    <t>@Mychal_Smith Can you please? But it'd have to be sugar free and fat free because I'm also getting pudgy.  I'm amazing... *sigh*</t>
  </si>
  <si>
    <t>I am unfollowing you until I get my #FullService on wednesday, spoilers make me sad  Going back to work, tweet ya layta!</t>
  </si>
  <si>
    <t>two weeks into the course and ... ugh  Let's hope I can turn it around, else I can forget graduating in this Fall.  boohooooo</t>
  </si>
  <si>
    <t xml:space="preserve">I'm pretty teed the 'leave the light on' shirt isn't going to be re-stocked. </t>
  </si>
  <si>
    <t>Fizzlefest</t>
  </si>
  <si>
    <t xml:space="preserve">@JustinBaez PetSmart?  You support puppy mills!  Shame on you...  </t>
  </si>
  <si>
    <t>JasonAllen84</t>
  </si>
  <si>
    <t xml:space="preserve">Friday doesn't mean much when you're working the weekend. </t>
  </si>
  <si>
    <t>shiznitphantom</t>
  </si>
  <si>
    <t>misses school   what to do for a week's vacation? :-?</t>
  </si>
  <si>
    <t>ToraLora770</t>
  </si>
  <si>
    <t xml:space="preserve">Big day tomorrow!!! And I don't know what to think anymore!! </t>
  </si>
  <si>
    <t xml:space="preserve">Arghhhh! So bloody busy. Can't get my #FF's out! So sorry. Will get them out periodically!! I hate me!!!! </t>
  </si>
  <si>
    <t xml:space="preserve">TWITTER IS GOING 2 B DOWN @ 11 FOR AN HOUR!!!! i may die... </t>
  </si>
  <si>
    <t>vbdcb</t>
  </si>
  <si>
    <t xml:space="preserve">merlot rocks, but the wife doesn't like the scruffy stubble and won't kiss me   </t>
  </si>
  <si>
    <t>elegir</t>
  </si>
  <si>
    <t>@zacharybeaulieu best for last? ;) i'm very sorry to say i can't/couldn't make it.  but i wish you good 'inside the song' vibes, jay!</t>
  </si>
  <si>
    <t>Ms_Diva0116</t>
  </si>
  <si>
    <t xml:space="preserve">and i left my charger home and my phone is on its last bar </t>
  </si>
  <si>
    <t xml:space="preserve">my day has officially been ruined... id love if someone made it better. but i doubt it will ever happen. </t>
  </si>
  <si>
    <t xml:space="preserve">when am i going to be heard? i know im not famous but.. cmooooon! </t>
  </si>
  <si>
    <t xml:space="preserve">@mrserika Yes! Horrible t-storm with hail and everything! Alton Rd is completely under water </t>
  </si>
  <si>
    <t>TheLyricists</t>
  </si>
  <si>
    <t xml:space="preserve">I wish our records spread as half as quick as Jigga man. Our &amp;quot;promo&amp;quot; isn't built like that </t>
  </si>
  <si>
    <t>nisha8402</t>
  </si>
  <si>
    <t xml:space="preserve">wish i could lose all this gloom.... help </t>
  </si>
  <si>
    <t>Lawd forbid its cold in this dang house    .</t>
  </si>
  <si>
    <t xml:space="preserve">I just asked someone in this office (that I don't work at) for a newspaper &amp;amp; was told, &amp;quot;Why do you need a hard copy?! We don't do that!&amp;quot; </t>
  </si>
  <si>
    <t xml:space="preserve">Watching  &amp;quot;Don't Forget the Lyrics&amp;quot;...guess what?  I forgot the lyrics...darn it!!!!  </t>
  </si>
  <si>
    <t xml:space="preserve">No backpacks from #nfjs this year. Too bad </t>
  </si>
  <si>
    <t xml:space="preserve">As soon as she wins ..there's a blackout ..WTF!! ..sorry but i can't calm down ..waiting on her, her promo crew (me) LOL &amp;amp; their feedback </t>
  </si>
  <si>
    <t xml:space="preserve">@THE_WOCKEEZ Wish I was there... </t>
  </si>
  <si>
    <t xml:space="preserve">@nvdey Gosh, I wouldn't even bother reviewing her. </t>
  </si>
  <si>
    <t>letssailawayy</t>
  </si>
  <si>
    <t xml:space="preserve">trying to set up this account but my pic won't load </t>
  </si>
  <si>
    <t>karizmaticannie</t>
  </si>
  <si>
    <t xml:space="preserve">is gearin up to go fer vacations wid mum n dad... </t>
  </si>
  <si>
    <t xml:space="preserve">bOut o2 nappp @ -my- siister hOusee ; ii quess or whatever ! ii thiink she's bOut o2 qet dress nd qO out. SMH iima be extraaaa bOredd </t>
  </si>
  <si>
    <t xml:space="preserve">@thefreezepop Awww noes! I have hiccoughs  And it is depressing me further </t>
  </si>
  <si>
    <t xml:space="preserve">@sweetishbubble I've thought about doing it, but I can barely beta the stories I do now.  </t>
  </si>
  <si>
    <t xml:space="preserve">didnt go to the movies today </t>
  </si>
  <si>
    <t>feathersong</t>
  </si>
  <si>
    <t xml:space="preserve">@doxietrek yeah, I'm catching up on tweets and saw it's been a day to forget for you, so sorry </t>
  </si>
  <si>
    <t>big day tomorrow....test time!  wish me luck</t>
  </si>
  <si>
    <t>@keithmarder nah I live in bk now. Don't get to the cit like I used to  ash morris, she of now-married-in-ireland? Tell her congrats 4 me!</t>
  </si>
  <si>
    <t>SwaySwayJessi</t>
  </si>
  <si>
    <t xml:space="preserve">aaargh, im sick and cant talk  </t>
  </si>
  <si>
    <t>Teezy_AKA_Tisha</t>
  </si>
  <si>
    <t xml:space="preserve">@ShawtyyySoBadd whew wee,nicca I just read this story on line were 2 besties were partying&amp;amp;crashed car,&amp;amp; a bestie died.wow I would b lost </t>
  </si>
  <si>
    <t xml:space="preserve">@KeithNSheryl rub it in </t>
  </si>
  <si>
    <t xml:space="preserve">Damn cat is clawing my $1,000+ chair!!!  Grrr!!!  Should have had him declawed.  </t>
  </si>
  <si>
    <t xml:space="preserve">Mega bummer! We were super ready for the bloodbath, got to the theater just to find that Dead Alive Live had been cancelled </t>
  </si>
  <si>
    <t xml:space="preserve">@jrgibson1 I know </t>
  </si>
  <si>
    <t>evangtcogic</t>
  </si>
  <si>
    <t xml:space="preserve">@Ladiejay what a day it was  3 hour friends graduation, japanese dining! Shopping now home. I hate graduations </t>
  </si>
  <si>
    <t>missdarly</t>
  </si>
  <si>
    <t>Its official: were moving to  murrieta in 30 days  This freaken sucks!</t>
  </si>
  <si>
    <t>angie33global</t>
  </si>
  <si>
    <t xml:space="preserve">My friend's dog got hit by a car yesterday. They put him down. I'm so sad. He was the cutest little yorkie I've every seen. </t>
  </si>
  <si>
    <t>SushiFabush</t>
  </si>
  <si>
    <t>@UNnouncer my husband is still stranded there  what was the traffic like getting in?</t>
  </si>
  <si>
    <t>half_pint1997</t>
  </si>
  <si>
    <t>Well turning off showtime  gonna have to watch my weeds somewhere else &amp;lt;Steph &amp;gt;</t>
  </si>
  <si>
    <t xml:space="preserve">Have to clean my house before the estate agent inspects it... </t>
  </si>
  <si>
    <t>Meeaghhann</t>
  </si>
  <si>
    <t>is sleepy. going to bed soon and driving hour tomorrow  Goodnight twitties !</t>
  </si>
  <si>
    <t>darianbouley</t>
  </si>
  <si>
    <t xml:space="preserve">@amyjbennett I really wish you were going on the mission trip with us next week </t>
  </si>
  <si>
    <t xml:space="preserve">i hate when people change for no reason... </t>
  </si>
  <si>
    <t xml:space="preserve">@musikluvr10 He is saying something like after 9 to avoid Chicago traffic. That's too late for me!! </t>
  </si>
  <si>
    <t xml:space="preserve">What? Why is it getting light? Im not  even in bed yet. No! </t>
  </si>
  <si>
    <t>Jonz00r</t>
  </si>
  <si>
    <t xml:space="preserve">done eating no dessert </t>
  </si>
  <si>
    <t>xIINFAM0Uz</t>
  </si>
  <si>
    <t xml:space="preserve">ii want hersheyss * </t>
  </si>
  <si>
    <t xml:space="preserve">Why am I always tired so early? I can't even get up out of my recliner to put away my knitting needles, I'm gonna sleep here. </t>
  </si>
  <si>
    <t>PKsmash6</t>
  </si>
  <si>
    <t xml:space="preserve">My hair is wet </t>
  </si>
  <si>
    <t>Jesusfreak1900</t>
  </si>
  <si>
    <t xml:space="preserve">@PeterM11 seriously, and there aren't enough of them these days. </t>
  </si>
  <si>
    <t>@dannysullivan aww...  is it one of those special keys that cost $200+</t>
  </si>
  <si>
    <t>livethehighlife</t>
  </si>
  <si>
    <t xml:space="preserve">no more beers </t>
  </si>
  <si>
    <t xml:space="preserve">Wahh  putting clothes away. GAH listenin to August Burns Red </t>
  </si>
  <si>
    <t>inickne</t>
  </si>
  <si>
    <t xml:space="preserve">i miss jackie linfin &amp;amp; rose!!-Nick </t>
  </si>
  <si>
    <t>TxSkyMama</t>
  </si>
  <si>
    <t xml:space="preserve">Airport alert at freaking 6am?? I wish I could have picked up a trip </t>
  </si>
  <si>
    <t>gbell07</t>
  </si>
  <si>
    <t xml:space="preserve">theatre is done with for the summer, wich means no acting for two months. </t>
  </si>
  <si>
    <t xml:space="preserve">@EazyEDot </t>
  </si>
  <si>
    <t xml:space="preserve">@ChrissyC84 it wasn't. 2/3 days the plumber was in my apt. so I had no peace, no quiet, and not too much rest </t>
  </si>
  <si>
    <t>badd_brown</t>
  </si>
  <si>
    <t>Sickkkkk  omfg, I need to shake this off...</t>
  </si>
  <si>
    <t xml:space="preserve">Is finally feeling better, but is still not allowed to go out. </t>
  </si>
  <si>
    <t>pfaffasaurus</t>
  </si>
  <si>
    <t xml:space="preserve">No telephone call from Tulsa today. </t>
  </si>
  <si>
    <t>castlefibers</t>
  </si>
  <si>
    <t xml:space="preserve">@onesockshort it has been such a rough month.  getting things done has been really hard on me.  </t>
  </si>
  <si>
    <t>UGH ITS FINALLY HIT ME. finally! We're leaving! Oh my god.   &amp;lt;3</t>
  </si>
  <si>
    <t>kummergirl</t>
  </si>
  <si>
    <t xml:space="preserve">@klynnguldan yes i did and it was delicious - but word to the wise dont get chocolate candy bars out of the machine - melted ! </t>
  </si>
  <si>
    <t xml:space="preserve">stupid headache.. GO AWAY. </t>
  </si>
  <si>
    <t xml:space="preserve">Ughh why do i feel like shit.. </t>
  </si>
  <si>
    <t>ToriAnnCusack</t>
  </si>
  <si>
    <t xml:space="preserve">Gottttta wake up @ 645. Must go to sleeeeeeeeeeeep. </t>
  </si>
  <si>
    <t>Spent the day at Pike Lake. Froze our butts off  Had to warm our bones with hot bath and hot cocoa.</t>
  </si>
  <si>
    <t xml:space="preserve">@Cephikun Their almost stepdad is a cop / fireman so I can't hold movies not out yet over their heads </t>
  </si>
  <si>
    <t>migpaloma</t>
  </si>
  <si>
    <t xml:space="preserve">Wishing that my brother was right here at home with me playing with his nieces and nephew. </t>
  </si>
  <si>
    <t>DavidFLyness</t>
  </si>
  <si>
    <t xml:space="preserve">is singing boys II men with the gang and refuses to leave first year </t>
  </si>
  <si>
    <t>girlonferry</t>
  </si>
  <si>
    <t xml:space="preserve">Somehow I'm only old running route on the east side hwy btwn the mhtn n brklyn bridges. And it's rainy. </t>
  </si>
  <si>
    <t>KimmyJayy</t>
  </si>
  <si>
    <t xml:space="preserve">It's so sad to see a friend whose hurting.. </t>
  </si>
  <si>
    <t xml:space="preserve">@WeLoveHipHop u sent smthng after the gym?? the last I saw was around 6..u know my phone whack on the reception in my house </t>
  </si>
  <si>
    <t xml:space="preserve">At work, supervising my online students who have come on campus for a test today, it's Saturday I wanna go home </t>
  </si>
  <si>
    <t>carolroux</t>
  </si>
  <si>
    <t xml:space="preserve">@srta_nanda I really would like to, but i cant </t>
  </si>
  <si>
    <t xml:space="preserve">coheed, passion pit, manchester orchestra,  arctic monkeys, snoop, ben folds, deerhunter, dan deacon. wow i shouldn't even look at this </t>
  </si>
  <si>
    <t>brycemark</t>
  </si>
  <si>
    <t xml:space="preserve">Twitter added ads on this new update.  bleh!  </t>
  </si>
  <si>
    <t>@kellc13 im already home.  buzzed and about to heat up some arroz y beans. lol</t>
  </si>
  <si>
    <t>eyydrian</t>
  </si>
  <si>
    <t>Aww there's no internettt hereee  everyone has iphones lol</t>
  </si>
  <si>
    <t xml:space="preserve">@ebrown2112 Me 2. Do u have hughesnet by any chance? I'm reduced to phone signal. </t>
  </si>
  <si>
    <t xml:space="preserve">@valwears I made it out of Borders w/o buying that spanish inluenza book, LOL, but they didn't have the Life &amp;amp; Style mag </t>
  </si>
  <si>
    <t>@cassjenkins I'm so sorry ... Headin back now...  ... I owe you a fun filled day</t>
  </si>
  <si>
    <t>MizzDiva08</t>
  </si>
  <si>
    <t xml:space="preserve">Just got off of work and Im kind of bored </t>
  </si>
  <si>
    <t>LittleMsSarcasm</t>
  </si>
  <si>
    <t xml:space="preserve">i keep failing @ the lighter opening beer trick </t>
  </si>
  <si>
    <t xml:space="preserve">I feel so golden. I heart the sun. I'm a tropical girl at heart. I just happened to be born in ohio </t>
  </si>
  <si>
    <t xml:space="preserve">Please GOD let it just be food poisoning!  </t>
  </si>
  <si>
    <t xml:space="preserve">@naomsss haha yeah mom wanted to make me feel better cos I'm still sick </t>
  </si>
  <si>
    <t>MoriahJovan</t>
  </si>
  <si>
    <t>@RaeLori Me too. Haven't gotten to them yet.   I've got books I've committed to read first.</t>
  </si>
  <si>
    <t>VivaaLaGorgeous</t>
  </si>
  <si>
    <t xml:space="preserve">I HATE bugs;especially ones that fly </t>
  </si>
  <si>
    <t>@journiepants omg it is sad  theyre trying to catch a bull by its things on their head wtf?</t>
  </si>
  <si>
    <t>neal_grosvenor</t>
  </si>
  <si>
    <t xml:space="preserve">I need more followers! I feel unloved </t>
  </si>
  <si>
    <t>QueenofAwesome1</t>
  </si>
  <si>
    <t xml:space="preserve">not suprised </t>
  </si>
  <si>
    <t>alvalle3</t>
  </si>
  <si>
    <t xml:space="preserve">I just woke up... I don't like late naps... makes me not want to sleep later... </t>
  </si>
  <si>
    <t xml:space="preserve">@The14th You can see it both ways. Like XD and DX. That's so cool and I'm distressed about not being there... </t>
  </si>
  <si>
    <t xml:space="preserve">@AndraeRaMone  I KNOW!!! How come I didn't get a shoutout??? I gave u one last week... </t>
  </si>
  <si>
    <t xml:space="preserve">just learned via tweet that my bif is watching Grandma's Boy with @cciraldo and @cnhorsley. i myself am studying for women's studies </t>
  </si>
  <si>
    <t xml:space="preserve">byeallâ™¥ i'll try to sleep. </t>
  </si>
  <si>
    <t xml:space="preserve">@darlinghollie the fam had grilled kfc chicken tonight. I remembered indy. I miss yooou </t>
  </si>
  <si>
    <t xml:space="preserve">@claireliz81 I was hungry. </t>
  </si>
  <si>
    <t>ladypharmtech</t>
  </si>
  <si>
    <t xml:space="preserve">@laurenconrad http://twitpic.com/6otml - I wish you were doing some book signings closer to where I live </t>
  </si>
  <si>
    <t>mishellfish</t>
  </si>
  <si>
    <t xml:space="preserve">Something happened with my Nana while she was out. I'm off to the hospital. </t>
  </si>
  <si>
    <t>Goodnight TF.... Gotta get up early for work....  Have a good one</t>
  </si>
  <si>
    <t>mar1sol</t>
  </si>
  <si>
    <t>i should've gone to the gym tonight  i'm sooo tired and i cant wait for tomorrow night!</t>
  </si>
  <si>
    <t>romeotorretajr</t>
  </si>
  <si>
    <t xml:space="preserve">my eyes are tired </t>
  </si>
  <si>
    <t xml:space="preserve">@freeiphoneapps </t>
  </si>
  <si>
    <t xml:space="preserve">@feelgoodguru awwww. i'm so sorry. </t>
  </si>
  <si>
    <t>CoGI_UCSB</t>
  </si>
  <si>
    <t xml:space="preserve">@MicrobeWorld #KrispyKreme sounds delicious. To bad there isn't one close to me </t>
  </si>
  <si>
    <t>last place in mini golf  what else is new.</t>
  </si>
  <si>
    <t>chmodd</t>
  </si>
  <si>
    <t xml:space="preserve">Bill is dead. </t>
  </si>
  <si>
    <t>smlinze21</t>
  </si>
  <si>
    <t xml:space="preserve">Out working in the sun all day...now i have a headache, and i feel like crap </t>
  </si>
  <si>
    <t xml:space="preserve">@THiSDoLL u never replied 2 me </t>
  </si>
  <si>
    <t>Look at Kendra's show, wish I had cable     I love Kendra</t>
  </si>
  <si>
    <t>I wanna buy Flavor of Love seasons 1&amp;amp;2 dvds. I miss that show  lol &amp;quot;yeah boyyyyyyy&amp;quot;</t>
  </si>
  <si>
    <t xml:space="preserve">is still coughing!! </t>
  </si>
  <si>
    <t>marley_bby</t>
  </si>
  <si>
    <t xml:space="preserve">i dont know what to think anymore! lmao.... 2day was aight.. :/ It could have been better. </t>
  </si>
  <si>
    <t>delirious_lily</t>
  </si>
  <si>
    <t xml:space="preserve">@skardi_582 you're not mad at me are you? </t>
  </si>
  <si>
    <t xml:space="preserve">@TheGoalieGuild @dani3boyz The more she talks about the NHL Draft TweetUp, the more depressed I get.  Pookey. </t>
  </si>
  <si>
    <t>HollaayLoXO</t>
  </si>
  <si>
    <t xml:space="preserve">Ew; I am a fat ass </t>
  </si>
  <si>
    <t>Shooster480</t>
  </si>
  <si>
    <t xml:space="preserve">@clichecolumbia @loganhb @savorygreatness @jessikalynn_92 follow me stupid </t>
  </si>
  <si>
    <t>Wow I just found these sunglasses I wanted at target but no money!  they r pink n amazing!</t>
  </si>
  <si>
    <t xml:space="preserve">@MindMeddlerEd I just realized you're not following me!  @BadassEd is, but not you! </t>
  </si>
  <si>
    <t xml:space="preserve">@BrassAngel I hunger!!! You not here to be my KFC parrie </t>
  </si>
  <si>
    <t xml:space="preserve">@christiemaine i did actually get off the computer haha.. the antiobiotics i have are massive too </t>
  </si>
  <si>
    <t xml:space="preserve">I'm annoyed that there's a party at home and I'm not home for it </t>
  </si>
  <si>
    <t>ATLSheRa</t>
  </si>
  <si>
    <t xml:space="preserve">And why won't Tyson Beckford follow me already?! </t>
  </si>
  <si>
    <t xml:space="preserve">@Maddenlover everyone from left and right have been doing nothing but hurting my feelings..saying things i never did. </t>
  </si>
  <si>
    <t>MaddieClements</t>
  </si>
  <si>
    <t>feel like crying. ily @gabrielle_alma! jc cut his hair..the way i dnt like it  hes an amazing singer but my obsessions fading.</t>
  </si>
  <si>
    <t xml:space="preserve">@michaelseater At least you're not studying for finals. Consider yourself lucky. </t>
  </si>
  <si>
    <t xml:space="preserve">So hotttt! I fail; I bought pokemon platinum and forgot my ds. </t>
  </si>
  <si>
    <t>cmplystunning16</t>
  </si>
  <si>
    <t xml:space="preserve">home and bored </t>
  </si>
  <si>
    <t xml:space="preserve">My boy Shane is out on injury... </t>
  </si>
  <si>
    <t>CrazyNoles</t>
  </si>
  <si>
    <t xml:space="preserve">About to go out to hang with my BADA peeps!! its going to be a nice lil reunion haven't seen them since my last day in london </t>
  </si>
  <si>
    <t>lissetteyvonne</t>
  </si>
  <si>
    <t xml:space="preserve">@LeviBeamish Jealous of all those numbers </t>
  </si>
  <si>
    <t>ErinSpence</t>
  </si>
  <si>
    <t xml:space="preserve">Oh God! I have food poisoning!!! </t>
  </si>
  <si>
    <t xml:space="preserve">@louisvillebobby Awwww, it's like our first virtual cheap date. Only problem? Crazy huge Mc D's ST cups don't fit in my MB drink holders </t>
  </si>
  <si>
    <t>O.o i told sean about it!  i have hawks and i have octopus. &amp;gt;.&amp;lt;</t>
  </si>
  <si>
    <t>clau1011</t>
  </si>
  <si>
    <t xml:space="preserve">Just woke from my 4 hour nap. Ugh. Disgusting. I can't believe i slept that long! </t>
  </si>
  <si>
    <t>KshrGirl</t>
  </si>
  <si>
    <t>@weirdjello Super bummed  was looking fwd to moving my sim into the Wolffe house... Thanks for letting me know!</t>
  </si>
  <si>
    <t xml:space="preserve">Tweeps get yall last tweets off we goin under maintenence in 13 min </t>
  </si>
  <si>
    <t>hvelez88</t>
  </si>
  <si>
    <t>@unroastbeef  i hope i didnt get u sick!  sorry! it could be worse...i coulda gave u something else! lmao</t>
  </si>
  <si>
    <t xml:space="preserve">Ran into this girl I really like on my walk tonight. I wish I could gather up the nerve to say something. </t>
  </si>
  <si>
    <t>Ariiellee</t>
  </si>
  <si>
    <t xml:space="preserve">just spent 60 bucks... that i wasnt supposed to spend </t>
  </si>
  <si>
    <t xml:space="preserve">@Tiffzeroseven I'm glad I'm not the only one!  haha  I'm on part 4.  Where Jess says goodbye.  I'm preparing myself for some tears. </t>
  </si>
  <si>
    <t>leaherbe</t>
  </si>
  <si>
    <t xml:space="preserve">It is very jarring to hear an ex-entanglement on the radio when you're out trying to enjoy yrself. Now i'm drowning my sorrows instead. </t>
  </si>
  <si>
    <t xml:space="preserve">I'm do nauseated I just want to crawl in bed and stay there. </t>
  </si>
  <si>
    <t>JennyPotPie</t>
  </si>
  <si>
    <t xml:space="preserve">jager bombs by myself </t>
  </si>
  <si>
    <t xml:space="preserve">Being SUPER bored at a SECOND grad party... Not even drunk </t>
  </si>
  <si>
    <t>chabura</t>
  </si>
  <si>
    <t xml:space="preserve">i really really really want to find tix to dispatchhhh </t>
  </si>
  <si>
    <t xml:space="preserve">@musikluvr10 Prolly early afternoon!!! </t>
  </si>
  <si>
    <t>My computer broke  heading to the apple store tomorrow.</t>
  </si>
  <si>
    <t>nicolelovesalex</t>
  </si>
  <si>
    <t xml:space="preserve">I've officially become my moms slave for the next 11 or 12 days. </t>
  </si>
  <si>
    <t xml:space="preserve">@heykim usually about an hour. </t>
  </si>
  <si>
    <t xml:space="preserve">It's too hard am tired I don't think I can do this anymore </t>
  </si>
  <si>
    <t xml:space="preserve">@DNT322 NO #Bobby Brown's baby is NOT by Whitney. He had the baby by his manager </t>
  </si>
  <si>
    <t>lady_chelsea</t>
  </si>
  <si>
    <t>@k5ristyn wish it was this chelsea!!  miss you doll face!</t>
  </si>
  <si>
    <t xml:space="preserve">@lastmemoirs idk. i feel sad. he keeps on ignoring me. </t>
  </si>
  <si>
    <t xml:space="preserve">just arrived... I didn't feel like getting dressed for the party, but it was awesome. I needed that. I missed my friends </t>
  </si>
  <si>
    <t xml:space="preserve">@dsfq That's too bad about not being able to take births. </t>
  </si>
  <si>
    <t>NiceEvilBanker</t>
  </si>
  <si>
    <t xml:space="preserve">@tinoymom That's about where I was. I'm on meds now that keep it in check. Runs in the fam apparently </t>
  </si>
  <si>
    <t>xchristina80x</t>
  </si>
  <si>
    <t xml:space="preserve">Everyone is busy tonight except for me ... feeling kinda lonely </t>
  </si>
  <si>
    <t>TheGoalieGuild</t>
  </si>
  <si>
    <t xml:space="preserve">Oh holy hell, my pass expired in January!! ARGH. I will have to make the next one. Want to hear a serious problem? I've never been to CA </t>
  </si>
  <si>
    <t>@NoRaptors  why are you sorry? You didn't do anything wrong..</t>
  </si>
  <si>
    <t xml:space="preserve">@StewartWade Thanks! Did I already miss Crystal? </t>
  </si>
  <si>
    <t>BluefireMoon</t>
  </si>
  <si>
    <t xml:space="preserve">if it has wheels, there will be trouble.  another flat tire. </t>
  </si>
  <si>
    <t>cdurham4</t>
  </si>
  <si>
    <t>I might sound crazy but I miss school.    And I'm not ready to be a sophmore...or tall enough!!  haha</t>
  </si>
  <si>
    <t xml:space="preserve">I want a burrito from los dos so bad right now </t>
  </si>
  <si>
    <t>dylanharr</t>
  </si>
  <si>
    <t xml:space="preserve">@bucknellbutters i havent gotten mail in the past 3 days </t>
  </si>
  <si>
    <t>Chelseaxo376</t>
  </si>
  <si>
    <t xml:space="preserve">I know you dont like to see me unhappy, but I cant help it. I cant just magically become happy... its harder than it seems.. </t>
  </si>
  <si>
    <t>@omgitismanda I'm bored  care to twitter with me?</t>
  </si>
  <si>
    <t xml:space="preserve">Got kicked out before meeting anyone </t>
  </si>
  <si>
    <t>justkwokka</t>
  </si>
  <si>
    <t xml:space="preserve">at the uts library on a beautiful saturday. not a cloud in the sky and the sun beamin in my eye.. therefore i cry </t>
  </si>
  <si>
    <t>Photo: whereâ€™s my peter pan?  http://tumblr.com/x1b1ype67</t>
  </si>
  <si>
    <t>xkiwibird</t>
  </si>
  <si>
    <t xml:space="preserve">Dammit. I dont have any of my nail polish here except for purple. I need red! </t>
  </si>
  <si>
    <t>readingthisbook</t>
  </si>
  <si>
    <t>@SarahOckler3 this party ends in approx. 20 mins right?  #20boysummer</t>
  </si>
  <si>
    <t>landis2189</t>
  </si>
  <si>
    <t xml:space="preserve">tired.....bed then work in the morning </t>
  </si>
  <si>
    <t>chloerulezd00d</t>
  </si>
  <si>
    <t xml:space="preserve">@jacvanek I already preordered through glamour kills </t>
  </si>
  <si>
    <t>SarahMoran</t>
  </si>
  <si>
    <t xml:space="preserve">@cameronreilly I just opened a blank tdk mini dv tape and feel similar. Also had to buy mum tivo last xmas as tapes were too expensive </t>
  </si>
  <si>
    <t xml:space="preserve">&amp;quot;But there are moments when you can't deny what's true, Just an ordinary day like when I met you&amp;quot; 08-26-08 ...Damn I miss you BOYS!! </t>
  </si>
  <si>
    <t xml:space="preserve">@dinography I have a little, I havnt had alot of sleep myself </t>
  </si>
  <si>
    <t>jessbird86</t>
  </si>
  <si>
    <t xml:space="preserve">What is DM? Im so stupid  </t>
  </si>
  <si>
    <t>phillove1</t>
  </si>
  <si>
    <t xml:space="preserve">Going to bed early!! Well, being a loser with romina &amp;amp; watching the lifetime movie network...no words. Leaving Aruba Sunday </t>
  </si>
  <si>
    <t>rachaelsullivan</t>
  </si>
  <si>
    <t xml:space="preserve">so mad at my macbook for not coming with iMovie HD and not accepting the version i semi-illegally acquired. I can't even open .avi files </t>
  </si>
  <si>
    <t xml:space="preserve">@lasherphoto Awww look at Keebler and Lattrell!!!! I miss those doggies </t>
  </si>
  <si>
    <t>cutehispana</t>
  </si>
  <si>
    <t xml:space="preserve">@socalgirl922 I'm sorry you're having a poopy day.  </t>
  </si>
  <si>
    <t>AlaunaHankins</t>
  </si>
  <si>
    <t xml:space="preserve">I GOT SICK!I dont feel good </t>
  </si>
  <si>
    <t>@SleepyScoop973 I'm watching &amp;quot;Wifeswap&amp;quot; I'm home sick with tonsillitis  I'm sooooo bored</t>
  </si>
  <si>
    <t>Apple Removes Popular EDGE Game from App Store on Trademark Claim (not fair, i want the game now but can't get it  ) http://bit.ly/DvSDg</t>
  </si>
  <si>
    <t xml:space="preserve">so, i haven't tweeted for like 10 years. Because my Internet was down.  i was sad. </t>
  </si>
  <si>
    <t>supimalexis</t>
  </si>
  <si>
    <t xml:space="preserve">@oXQuinzelXo it's for a good cause though!!! congrats in advance though, sorry i can't be there </t>
  </si>
  <si>
    <t xml:space="preserve">@MoriahJovan Oh I completely understand. I'm buried under my books, too. </t>
  </si>
  <si>
    <t>maryysmith</t>
  </si>
  <si>
    <t>@emmycate and i want to get married  soooo much</t>
  </si>
  <si>
    <t xml:space="preserve">@shockinglystill Ditto to that. What's wrong? </t>
  </si>
  <si>
    <t>sheawalter</t>
  </si>
  <si>
    <t xml:space="preserve">the hangover is hysterical. shower. bed. not looking forward to tomorrow </t>
  </si>
  <si>
    <t>Iconic_Tay</t>
  </si>
  <si>
    <t>just woke up  Looks like it's going to be another long nite! Oh well! Probs gonna get bored so *TXT IT*</t>
  </si>
  <si>
    <t xml:space="preserve">I spelled @atchorz name wrong in the twitpic </t>
  </si>
  <si>
    <t>matttclarkson</t>
  </si>
  <si>
    <t xml:space="preserve">I'm at work! </t>
  </si>
  <si>
    <t xml:space="preserve">@crystalchappell ...I've been sick all week. Orange juice straight...no fun. </t>
  </si>
  <si>
    <t>Johhnydamage</t>
  </si>
  <si>
    <t xml:space="preserve">I feel like I bother my friends when i talk to them. </t>
  </si>
  <si>
    <t>thebest2010</t>
  </si>
  <si>
    <t xml:space="preserve">Just got done eating this fat ass whopper. Lol I want another one. </t>
  </si>
  <si>
    <t xml:space="preserve">@TaraDivine I can't </t>
  </si>
  <si>
    <t>I think my earhole is screwed for eternity. But i don't wanna close it.  - http://tweet.sg</t>
  </si>
  <si>
    <t>ladyortiz</t>
  </si>
  <si>
    <t xml:space="preserve">What today is friday man I'm so lost lol! anyway this rain is killing my mood nothing else to do but to chill at home watch some tv </t>
  </si>
  <si>
    <t>Just went shopping when he shouldn't have  damn</t>
  </si>
  <si>
    <t xml:space="preserve">@_wendy_r_ you've GOT to be kidding. you should just go stay in a hotel and demand to be reimbursed- this is ridiculous-you need rest!! </t>
  </si>
  <si>
    <t>hmmm was gunna talk to JUKiE_08 but hes not on......... that sucks..... i didn't even get an email 2 reply 2  oh well at least mels on!!!</t>
  </si>
  <si>
    <t>SabrinaNorrisss</t>
  </si>
  <si>
    <t xml:space="preserve">I stick out my lips when i dance.. </t>
  </si>
  <si>
    <t>cynthiajovan</t>
  </si>
  <si>
    <t>There is always a reason. (annoyed)  http://plurk.com/p/yr6xv</t>
  </si>
  <si>
    <t>was bad tonight for dinner  but whatever I'll work out a bunch this weekend!</t>
  </si>
  <si>
    <t xml:space="preserve">I don't want to go see a movie... </t>
  </si>
  <si>
    <t>LindseyJanies</t>
  </si>
  <si>
    <t>Okay so I take that back. He had to cry himself to sleep for the first time tonight.Not easy as a mom!  But proud of him.Only took 5 mins.</t>
  </si>
  <si>
    <t>CoolB</t>
  </si>
  <si>
    <t xml:space="preserve">@underdogmn, I'm bummed... the tape messed up on Burn Notice. I got the audio but no video </t>
  </si>
  <si>
    <t>shesamazndotcom</t>
  </si>
  <si>
    <t xml:space="preserve">20 min till tweetin ends for a lil bit so sad.... </t>
  </si>
  <si>
    <t>mazzycrazz</t>
  </si>
  <si>
    <t>the dance was awesome, my crush couldnt be there  it doesnt matter anyway, no one cares... everyone was focused on 2 certain ppl, oh well</t>
  </si>
  <si>
    <t>rebeccaNevAda</t>
  </si>
  <si>
    <t xml:space="preserve">Marley and me was so fucking good and sad </t>
  </si>
  <si>
    <t xml:space="preserve">&amp;amp; the feeling is back </t>
  </si>
  <si>
    <t xml:space="preserve">@WardrobeGuy work work and more work </t>
  </si>
  <si>
    <t>gorjusbeauty</t>
  </si>
  <si>
    <t>so wanting Italian blackened chicken pasta!  but I can't risk that dress!  I'll have a salad...</t>
  </si>
  <si>
    <t xml:space="preserve">I wish I wasn't so tired. I wanna finish this book tonight! But even then, my iPod had no drugs tonight, so it's gonna die on me soon </t>
  </si>
  <si>
    <t>@RowdyBaby9 I dunno... SURE IN THE HELL AINT ME!!   Im giving up on that crap... guess I'll settle for what I got.. UGH!! hahahaha</t>
  </si>
  <si>
    <t>allisonmiller</t>
  </si>
  <si>
    <t>@selfproduction No  Some internet shipping clients allow for it, but mostly it's a trip to the post office.</t>
  </si>
  <si>
    <t xml:space="preserve">Ok, I have no motivation tonight </t>
  </si>
  <si>
    <t>nirvank</t>
  </si>
  <si>
    <t xml:space="preserve">@hookedonwinter Yes tasty. Total Beverage in Westminister. They only had 3 bottles. </t>
  </si>
  <si>
    <t xml:space="preserve">@The14th HAHA! I would probably stick out though since I've never heard Forgive Durden. </t>
  </si>
  <si>
    <t>tinoymom</t>
  </si>
  <si>
    <t>@NiceEvilBanker I don't want to go on meds.  We'll see what the doc says.</t>
  </si>
  <si>
    <t>@timminchinI bet I stayed awake longer... although I had no shooter  only stupid sick people who kept demanding my attention</t>
  </si>
  <si>
    <t>shutitkatiee</t>
  </si>
  <si>
    <t xml:space="preserve">trying to get my new sims 3 game to work. and failing miserably. </t>
  </si>
  <si>
    <t xml:space="preserve">@Billymcflurry no one loves me  thanks. </t>
  </si>
  <si>
    <t>coughing so much i have a monster headache  gunna try to sleep. breakfast w dad at 8. @13rossi13 arrives around 10!!!!!!</t>
  </si>
  <si>
    <t>flipflopbandit</t>
  </si>
  <si>
    <t xml:space="preserve">Feels sick. Shouldn't have drank on an empty stomach </t>
  </si>
  <si>
    <t>hopefulpatience</t>
  </si>
  <si>
    <t xml:space="preserve">@DrKenshin or not....  </t>
  </si>
  <si>
    <t>SeleneDaBean</t>
  </si>
  <si>
    <t xml:space="preserve"> wel Dago and I are gonna run to you as soon as we can </t>
  </si>
  <si>
    <t xml:space="preserve">my ear is bleeding </t>
  </si>
  <si>
    <t xml:space="preserve">heading to bed. i hope it doesnt rain tomorrow. </t>
  </si>
  <si>
    <t>Notyourbarista</t>
  </si>
  <si>
    <t xml:space="preserve">wishes wicked wasn't so damn expensive in london. </t>
  </si>
  <si>
    <t>JJ5X5</t>
  </si>
  <si>
    <t xml:space="preserve">I'm leaving to see my family in El Paso,TX i wont be back for a week. </t>
  </si>
  <si>
    <t xml:space="preserve">that's the only problem with twitter you can't tell who is fake </t>
  </si>
  <si>
    <t>leavenrimesoft</t>
  </si>
  <si>
    <t>wonders if i should take up korean/japanese dance classes / salsa? (oh but i need a partner for salsa...  )</t>
  </si>
  <si>
    <t>novee_snoop</t>
  </si>
  <si>
    <t xml:space="preserve">just did it! pheww...my debts are sooo huge... </t>
  </si>
  <si>
    <t xml:space="preserve">Sitting at home, don't feel as bad. Maybe the tylenol kicked in! BUT it still hurts to talk </t>
  </si>
  <si>
    <t>rhubee_02</t>
  </si>
  <si>
    <t xml:space="preserve">i'm here at the office </t>
  </si>
  <si>
    <t>http://twitpic.com/6pvrk In Mannywood ! No manny  Pierre is cool thought !</t>
  </si>
  <si>
    <t>brontemanning</t>
  </si>
  <si>
    <t xml:space="preserve">really don't want to do this food technology assignment!  </t>
  </si>
  <si>
    <t>eeemilyyy</t>
  </si>
  <si>
    <t>@eveninghour 15 inch pro. we didn't order it tonight  but i'm FORCING them to do it tomorrow.</t>
  </si>
  <si>
    <t>aieee graduation was amazingg.  I'm going to miss the seniors soo much&amp;lt;3 esp my krista</t>
  </si>
  <si>
    <t xml:space="preserve">@HHReynolds topanga Canyon? R u in LA? I'll be bk in a few hours. Would love 2 finally get 2gthr &amp;amp; chat since I'm missin the conf </t>
  </si>
  <si>
    <t>patricianaar</t>
  </si>
  <si>
    <t xml:space="preserve">Why do I feel sad if I saw you today...??? </t>
  </si>
  <si>
    <t>susankgrace</t>
  </si>
  <si>
    <t>@Felizchica Oh no!  Ha!  Had to laugh at &amp;quot;douchebag&amp;quot;  haven't heard that in years!  Good one!  Sorry about the ticket   Like the new pic!</t>
  </si>
  <si>
    <t>http://twitpic.com/6pvsc - Im sorry kristin for biting your toe  i learned my lesson...</t>
  </si>
  <si>
    <t xml:space="preserve">Lust is soo depressing </t>
  </si>
  <si>
    <t>ughhh... wondering if I should just cut my hair short again or keep growing it  i'm starting to really hate it buhhh.</t>
  </si>
  <si>
    <t xml:space="preserve">just got home. Had to pay for my own ticket, bleh. Ah, well. More disappointed about not getting anything from my parents. </t>
  </si>
  <si>
    <t xml:space="preserve">tired of waiting for GSM Palm Pre </t>
  </si>
  <si>
    <t>@__melissa of the elevator. So as soon as I got in I realized she was still in the elevator! Doors closed! Gone-zo!!!  neighbor found her!</t>
  </si>
  <si>
    <t>yoyopiw</t>
  </si>
  <si>
    <t xml:space="preserve">I love stÃ©phane so much!!!!!!!!!!!!!!!!!!  he doesn't love me </t>
  </si>
  <si>
    <t xml:space="preserve">Arts Fest weather was nice. But stomach was so upset took 5 trips to the porta potty...ew. </t>
  </si>
  <si>
    <t>S____</t>
  </si>
  <si>
    <t xml:space="preserve">Wow...my people r really hilarious! SHOUT OUT TO MY BEST GALS in the world!! And MY BEST GUYS! Too bad we couldn't hold the rain back </t>
  </si>
  <si>
    <t xml:space="preserve">I want a ZG </t>
  </si>
  <si>
    <t xml:space="preserve">@bsbfan96 AWWW I love it...wish u could come with us to ATL next week </t>
  </si>
  <si>
    <t>@jjlangley...no luck on toywatch this week  see you tomorrow yay!!</t>
  </si>
  <si>
    <t>TKissxo</t>
  </si>
  <si>
    <t xml:space="preserve">I'm pretty sure all of my moms friends have unfollowed me by now. And my pastor. &amp;amp; my grandmOH I FORGOT THEY'RE BOTH DEAD. </t>
  </si>
  <si>
    <t>tamtwins452</t>
  </si>
  <si>
    <t xml:space="preserve">This day is going to be long </t>
  </si>
  <si>
    <t>baznet</t>
  </si>
  <si>
    <t xml:space="preserve">Relay for Life was wet and cold. </t>
  </si>
  <si>
    <t>i_got_you_now</t>
  </si>
  <si>
    <t>oh my  Its really rainin hard ..</t>
  </si>
  <si>
    <t>qbee27</t>
  </si>
  <si>
    <t>@thesehazeleyz no he's not  I won't get to see him</t>
  </si>
  <si>
    <t xml:space="preserve">I feels weak. Today wasn't so sure will be a good day or opposite.  </t>
  </si>
  <si>
    <t xml:space="preserve">Bed.. Gotta me up in a few hours . Shame the weather is gonna b bad </t>
  </si>
  <si>
    <t>misslancome2009</t>
  </si>
  <si>
    <t>is sad because she has been followed by a miley imposter  ha.</t>
  </si>
  <si>
    <t xml:space="preserve">@absolutegoo i would totally participate and place bids on CHA... But I dont qualify b/c of my age </t>
  </si>
  <si>
    <t xml:space="preserve">I forgot my jacket! I'm gonna be cold the whole night. </t>
  </si>
  <si>
    <t xml:space="preserve">@djsteen won't let me stop to play with the puppies at the pet store </t>
  </si>
  <si>
    <t xml:space="preserve">@mallorygallery lol well i already started it and im going to bed when it's over, i have to wake up early for a grad party in WI </t>
  </si>
  <si>
    <t>sexylatinachic</t>
  </si>
  <si>
    <t xml:space="preserve">@justsoraira yeah she is 6 and my other niece is 2, they are growing up, which means i am getting old </t>
  </si>
  <si>
    <t xml:space="preserve">3.30am in the UK and I can't sleep </t>
  </si>
  <si>
    <t xml:space="preserve">I'M SO STRESSED! </t>
  </si>
  <si>
    <t>@FollowTay ohh  do u guys text?</t>
  </si>
  <si>
    <t xml:space="preserve">just realized he left his jacket at the dance. Dang! I love that jacket. </t>
  </si>
  <si>
    <t>kdheart</t>
  </si>
  <si>
    <t xml:space="preserve">i wish twitter notified when someone &amp;quot;@ed&amp;quot; you. &amp;gt;_&amp;gt; clicking the button to find no one did is just....dissapointing... </t>
  </si>
  <si>
    <t>KatyKrazy</t>
  </si>
  <si>
    <t xml:space="preserve">@magicaljod awww. that's so sweet. it sucks seeing that stuff. </t>
  </si>
  <si>
    <t>@FromentS super pretty pics!! p.s are you excited to be working my last shift with me tomorrow!!  so sad!</t>
  </si>
  <si>
    <t xml:space="preserve">@Jacobswolf I know, I suck </t>
  </si>
  <si>
    <t>Suestrah_lei</t>
  </si>
  <si>
    <t>aWwWw  my bff went home 2day!! im bored withot u... MISS U MY JOMBIIE...</t>
  </si>
  <si>
    <t>zacamaea</t>
  </si>
  <si>
    <t xml:space="preserve">Feeling sentimental and missing my grandpa.  He'd have loved to see all of the little kids playing together.  Not the same w/out him. </t>
  </si>
  <si>
    <t>eskimo_jo</t>
  </si>
  <si>
    <t xml:space="preserve">What is with me and hitting/close calls when driving? but more importantly: rest in peace big moose. my heart hurts for you &amp;amp; ur family. </t>
  </si>
  <si>
    <t>tashamorgado</t>
  </si>
  <si>
    <t>got a new lip piercing and its not working out for me cuz i cant get the one i have in right now out   DARN!</t>
  </si>
  <si>
    <t>ryanplevins</t>
  </si>
  <si>
    <t xml:space="preserve">Just got done with dinner with Jovan...it was good seeing him! Driving back to the hotel, back to stl tomorrow </t>
  </si>
  <si>
    <t>CaElWe</t>
  </si>
  <si>
    <t xml:space="preserve">Im a really bad bowler </t>
  </si>
  <si>
    <t>@HeathersNotBSC   Ick   No fun at all. I'm sorry you're in such pain though   I hope it feels better. I need to go to the dentist soon.</t>
  </si>
  <si>
    <t xml:space="preserve">@LadyHawke_2006 I wish, not me sadly! </t>
  </si>
  <si>
    <t xml:space="preserve">I am a crumb. I just realized I bounced a check. That's just irresponsible!!! </t>
  </si>
  <si>
    <t>waikiki_sneaky</t>
  </si>
  <si>
    <t xml:space="preserve">@Bleakey If u search for @NColimo user isn't found. </t>
  </si>
  <si>
    <t xml:space="preserve">@CinnamonCloud Nope  and very upset  I like him as an actor! </t>
  </si>
  <si>
    <t>IVXIX</t>
  </si>
  <si>
    <t xml:space="preserve"> my shoulder hurts...</t>
  </si>
  <si>
    <t xml:space="preserve">@JLKulio I don't know what they are! </t>
  </si>
  <si>
    <t xml:space="preserve">Wow Before the Strom is really make me sad right now! It makes me think about a guy that i dated for 2 and .5 years. </t>
  </si>
  <si>
    <t xml:space="preserve">now I want a pet duck </t>
  </si>
  <si>
    <t>MPage121</t>
  </si>
  <si>
    <t xml:space="preserve">@brendas_kitkat sorry for your loss </t>
  </si>
  <si>
    <t>ErikwithaKizzle</t>
  </si>
  <si>
    <t xml:space="preserve">@solelysoly No twitpics? none at all? </t>
  </si>
  <si>
    <t>mungusband</t>
  </si>
  <si>
    <t xml:space="preserve">@cheapwebmonkey Yes, that's a problem of an ouroborosian nature. </t>
  </si>
  <si>
    <t>robinmcmahon</t>
  </si>
  <si>
    <t xml:space="preserve">What do u do with a relative who thinks the world revolves around them? </t>
  </si>
  <si>
    <t>TWCZach</t>
  </si>
  <si>
    <t xml:space="preserve">@MartinMMC where am I? </t>
  </si>
  <si>
    <t>APIguy</t>
  </si>
  <si>
    <t xml:space="preserve">@pamelump Lucky! I'm still working </t>
  </si>
  <si>
    <t>ganuzoo9</t>
  </si>
  <si>
    <t xml:space="preserve">Y CANT ANYONE JUST ANSWER THERE PHONE </t>
  </si>
  <si>
    <t>Spiral_Infinity</t>
  </si>
  <si>
    <t xml:space="preserve">Trying to find the 5 guys and fries place colorado and i have no idea where its at </t>
  </si>
  <si>
    <t>calimanswish</t>
  </si>
  <si>
    <t xml:space="preserve">want to see the movie that bad and don want to waste the drive to bako that im going to the theatre at the mall </t>
  </si>
  <si>
    <t>bcskate1</t>
  </si>
  <si>
    <t xml:space="preserve">just got home from work, now staying up till who knows doing this gay research paper </t>
  </si>
  <si>
    <t xml:space="preserve">@blkcadi No I missed it! Damn it!  Broomhead got it.  I will be kicking my self all night </t>
  </si>
  <si>
    <t xml:space="preserve">@eventersmom Sounds like fun! Good luck! Hopefully the weather behaves! Got drenched again this afternoon in DB </t>
  </si>
  <si>
    <t>alishabj</t>
  </si>
  <si>
    <t xml:space="preserve">Getting beat by brenden on mario cart wii </t>
  </si>
  <si>
    <t xml:space="preserve">@Liteskinpoppin hey u!!!! </t>
  </si>
  <si>
    <t>iluvpurple8</t>
  </si>
  <si>
    <t xml:space="preserve">extremely bored... last day of schoo </t>
  </si>
  <si>
    <t xml:space="preserve">This episode feels like my life right now!!! </t>
  </si>
  <si>
    <t>@tommcfly missing you guys in Brazil  when are you coming back?</t>
  </si>
  <si>
    <t xml:space="preserve">Sammy went home    Going shopping with my mummy for her birthday </t>
  </si>
  <si>
    <t xml:space="preserve">. they might think wrong about me </t>
  </si>
  <si>
    <t>@thesmartmama Oh no! I'm sorry abt gma! She was sick b4, yes?  I'll send you good thoughts!</t>
  </si>
  <si>
    <t>dehit28</t>
  </si>
  <si>
    <t xml:space="preserve">Ha this shit would happen 2 me the day b4 i leave </t>
  </si>
  <si>
    <t xml:space="preserve">Lets just say my feet are bleeding literally. </t>
  </si>
  <si>
    <t>Going to wal mart   http://myloc.me/2KNk</t>
  </si>
  <si>
    <t>soccergeek4</t>
  </si>
  <si>
    <t xml:space="preserve">can't have sleepover  wish could  nothing to do  no one to talk to </t>
  </si>
  <si>
    <t xml:space="preserve">@SarahCowan my doctor told me to stop caffine. I'm like a tea &amp;amp; coffee fanatic and now everytime I pass a Starbucks I cry... </t>
  </si>
  <si>
    <t>DulceArroyo</t>
  </si>
  <si>
    <t xml:space="preserve">.. i have to admit, I'm a little bit jealous, and i don't wanna feel it i'm dissapoined by myself </t>
  </si>
  <si>
    <t xml:space="preserve">PS: I miss Canada trees </t>
  </si>
  <si>
    <t>@RAMATU2U girl I was about to tell you all this stuff happening that you could check out then I remembered you weren't here  Miss U!</t>
  </si>
  <si>
    <t>dancefuckdance</t>
  </si>
  <si>
    <t xml:space="preserve">so insanely tired... work from 3am to 10 and then redoing the flooring and painting in my room. no gym today </t>
  </si>
  <si>
    <t xml:space="preserve">#howarewe 4/10. Watching 2 pints and my legs REALLY hurt and I don't know why! Can't sleep because of it </t>
  </si>
  <si>
    <t>Nani84</t>
  </si>
  <si>
    <t xml:space="preserve">@Crazy4Jericho Me too... I can watch it tomorrow night, but it transmit in spanish and I hate watching wrestling in spanish </t>
  </si>
  <si>
    <t xml:space="preserve">@JonathanRKnight I would like 2 stay up all night &amp;amp; wait eagerly 4 ur Tweets but this nurse has 2 get some rest.12Hr shift tomorrow </t>
  </si>
  <si>
    <t xml:space="preserve">i want to watch summer heights high..but i want to watch it on my tv rather than computer..cant find it </t>
  </si>
  <si>
    <t>ZeMoufette</t>
  </si>
  <si>
    <t xml:space="preserve">Brocolli isn't as good as I remember... </t>
  </si>
  <si>
    <t>@JPcashcash that song is so not new to people who have your cd  i got excited cuz i actually thought it was a new one! baha</t>
  </si>
  <si>
    <t>I'm all alone in my mum and dad's house  gonna be no fun when I wake up to NO ONE.</t>
  </si>
  <si>
    <t>spencerjf</t>
  </si>
  <si>
    <t>Hey @zunited See ya man. Good byes are never good   (Zunited live &amp;gt; http://ustre.am/3gjg)</t>
  </si>
  <si>
    <t xml:space="preserve">My birthday is in 2 months. Yuck all it does is remind me that I'm getting old and i'm lonely. Plus something bad always happens. </t>
  </si>
  <si>
    <t xml:space="preserve">@mahaffy isn't that the truth.  </t>
  </si>
  <si>
    <t>darkifritx</t>
  </si>
  <si>
    <t>E3 was alot better then last year, Now it's time for me to study  less gaming for now until I pass this math compass exam.</t>
  </si>
  <si>
    <t>LisaMari3</t>
  </si>
  <si>
    <t xml:space="preserve">No he punched me! </t>
  </si>
  <si>
    <t>drumsforfood</t>
  </si>
  <si>
    <t xml:space="preserve">no one's tweeting, so going to bed most likely. </t>
  </si>
  <si>
    <t>christs_soldier</t>
  </si>
  <si>
    <t>@belovedmama yay for the kids, boo for the ankle  hope you're up and running again soon!!!</t>
  </si>
  <si>
    <t>paola_loot</t>
  </si>
  <si>
    <t xml:space="preserve">bohol doesnt feel anything like the jungle </t>
  </si>
  <si>
    <t>SaraNekko</t>
  </si>
  <si>
    <t xml:space="preserve">@mstrpiccolo sheesh! I really hope the're not gonna make u open tomorow </t>
  </si>
  <si>
    <t>Transition</t>
  </si>
  <si>
    <t xml:space="preserve">@Kymberlie why aren't you at the Geek Gathering? You don't love us anymore!!! </t>
  </si>
  <si>
    <t xml:space="preserve">I hate when my medication wares off then I wake up. Ouch, haha. </t>
  </si>
  <si>
    <t>@tommcfly hahah I lost the show  I live far away from buenos aires, 2000 km. My best friend went, I waiting for her call! Love your music!</t>
  </si>
  <si>
    <t>mcj108</t>
  </si>
  <si>
    <t xml:space="preserve">This is so annoying, I have to have twitter so other people can see me on near by. I always forget </t>
  </si>
  <si>
    <t>mastamoore89</t>
  </si>
  <si>
    <t xml:space="preserve">@OpenBoxMusic i didnt get any </t>
  </si>
  <si>
    <t>Internet was out since 7.30pm last night.  Now very behind on everything. Oh well, got other work done!</t>
  </si>
  <si>
    <t xml:space="preserve">on my way to the bengoa's i pass loyno, and i must say i really missed being there </t>
  </si>
  <si>
    <t>rhed31</t>
  </si>
  <si>
    <t xml:space="preserve">@bentonpaul what? NO! it's the same time that david archuleta is going to be singing at the soccer game. </t>
  </si>
  <si>
    <t xml:space="preserve">Wtf? It's not even 11 and these bitches have to Go home to sleep. Me? I'm RARING to go </t>
  </si>
  <si>
    <t xml:space="preserve">tom's not in adtr anymore </t>
  </si>
  <si>
    <t>olskolsoul</t>
  </si>
  <si>
    <t xml:space="preserve">WATCHIN THE MOVIE &amp;quot;FAME&amp;quot; FROM THE 1980s. Tho I was born 1990. gotta love dem 80s movies! movies of today cant compare </t>
  </si>
  <si>
    <t>PaulRSchneider</t>
  </si>
  <si>
    <t xml:space="preserve">Installed Windows Update VISTA Service Pack 2 and lost audio on my PC.  Windows is great  </t>
  </si>
  <si>
    <t>@iBeezkS You only keep me around cuz I'm mixed. U pretend like my Rican side don't exist  AND YES U DID SAY U HATE THEM!!!</t>
  </si>
  <si>
    <t>@_wendy_r_ that is SO awful, i'm really sorry...  you should eat the party food, btw, esp considering how you've been treated so far!!</t>
  </si>
  <si>
    <t xml:space="preserve">just did dishes that had been sitting in my sink for over a week, my kitchen was starting to smell, ughh since when do i live like a guy? </t>
  </si>
  <si>
    <t xml:space="preserve">Where is everybody 2nite?...twitter sure is kinda dead n dry 2nite...is everybody goin out?... </t>
  </si>
  <si>
    <t xml:space="preserve">@mimi918 i dunno but i had thermals on the golf course today it was chilly &amp;amp; super wet!! </t>
  </si>
  <si>
    <t xml:space="preserve">@JanaBanana5 Oh my word...so tell me are you a mother of four now? lol I'm so sorry. </t>
  </si>
  <si>
    <t xml:space="preserve">Carlenn Smith withdrawls </t>
  </si>
  <si>
    <t>erikabaaaby</t>
  </si>
  <si>
    <t xml:space="preserve">Why why why ? </t>
  </si>
  <si>
    <t>@pam_franco: lol the only downside is mosquitoes.   My legs look like the proactive miracle's face *before!* T.T</t>
  </si>
  <si>
    <t xml:space="preserve">I miss talking to ^%$#@! It sucks how you and someone can share such a connection and then suddenly that connection goes poof. </t>
  </si>
  <si>
    <t>IfIWereThere</t>
  </si>
  <si>
    <t xml:space="preserve">@silvermoon76 </t>
  </si>
  <si>
    <t xml:space="preserve">Me and my lil brah have xbox and we playin the same game but he dont wanna play online w/ me </t>
  </si>
  <si>
    <t>mjjamar</t>
  </si>
  <si>
    <t>Back home. MIssed niece's 8th grade graduation tonight   She's all parties, but try to see if Duggers show for local event (all of 'em)</t>
  </si>
  <si>
    <t>mcnuggets100</t>
  </si>
  <si>
    <t>written 230 words.. limit 250  got so much more to write NOOOO</t>
  </si>
  <si>
    <t>daniellegant</t>
  </si>
  <si>
    <t>My body hurts from laying in the feedle position for so long.  I'm tired of being sick, keep me in your prayers!</t>
  </si>
  <si>
    <t xml:space="preserve">@liedtkeloser seriously? So we can't go </t>
  </si>
  <si>
    <t>macastelo</t>
  </si>
  <si>
    <t xml:space="preserve">it's friday night and i'm in my home.. hahahaha nothing to dooooo! </t>
  </si>
  <si>
    <t xml:space="preserve">I guess your dads more fun than me </t>
  </si>
  <si>
    <t>ellimoose</t>
  </si>
  <si>
    <t xml:space="preserve">feeling molested by the new quiznos commercials, just got done eating homemade pizza (damn i can cook :B) plans are off for tomorrow, </t>
  </si>
  <si>
    <t>BrianAlls</t>
  </si>
  <si>
    <t xml:space="preserve">Made it back in the house &amp;amp; realized that I forgot the sugar right after I got settled back in... </t>
  </si>
  <si>
    <t>Yental01</t>
  </si>
  <si>
    <t xml:space="preserve">I should know better than to eat sweets!  </t>
  </si>
  <si>
    <t xml:space="preserve">@ochristinao Was waiting for something to finish at work, so I was on Facebook and Twitter. I finally came home. To do the same things. </t>
  </si>
  <si>
    <t xml:space="preserve">@l_usive at least you have a job </t>
  </si>
  <si>
    <t xml:space="preserve">Wants to get back to PlayStation SingStar, but needs new microphones. Original ones this time. </t>
  </si>
  <si>
    <t>@Tamara_RJ  im listening to bey right now  and *tear* can't gooooooo *bawling*</t>
  </si>
  <si>
    <t xml:space="preserve">    &amp;lt;-------- This is the way i feel right now...</t>
  </si>
  <si>
    <t>@MySheriAmore so ms mogul in training how did you get into consulting (would DM'd this to u but ur not followin me  )</t>
  </si>
  <si>
    <t>nicollea_</t>
  </si>
  <si>
    <t xml:space="preserve">@tommcfly Thomas, Thomas! you are so boring! never answer me </t>
  </si>
  <si>
    <t xml:space="preserve">@Styles818 I still want death of auto tune thooooo </t>
  </si>
  <si>
    <t xml:space="preserve">@rannau thanks bb  We miss you too, its hard to stay tune becuase you live in the other side of the world and most of us in USA... </t>
  </si>
  <si>
    <t>@vlynn8 Oh no!  Fly to meee!</t>
  </si>
  <si>
    <t xml:space="preserve">No one is entering my handwriting contes </t>
  </si>
  <si>
    <t xml:space="preserve">@haikubirdie hey! I thought those were just for ME! </t>
  </si>
  <si>
    <t xml:space="preserve">Wow. @evil_cactus just tried Tales of Vesperia for the 360. It's an RPG, but the controls are WAY to complex to pick up easily. WTF? </t>
  </si>
  <si>
    <t>jasonbertrand: Need to stop, fuel up and film for next weeks show. Looks like it might rain  http://twitpic.c.. http://tinyurl.com/qqbb99</t>
  </si>
  <si>
    <t>sadesellers</t>
  </si>
  <si>
    <t xml:space="preserve">i suck at diets </t>
  </si>
  <si>
    <t>dani1824</t>
  </si>
  <si>
    <t xml:space="preserve">I hate when my medication wears off then I wake up. Ouch, haha. </t>
  </si>
  <si>
    <t xml:space="preserve">@missduchessbaby nah no new shirts... </t>
  </si>
  <si>
    <t xml:space="preserve">who know a new song that says party on the dance floor in it? its stuck in my head and i cant figure it out </t>
  </si>
  <si>
    <t xml:space="preserve">:S crying, no idea why </t>
  </si>
  <si>
    <t xml:space="preserve">back from the show, about to sleep .. so tierd </t>
  </si>
  <si>
    <t xml:space="preserve">about to fall asleep because since i've been waking up at 7 every day, i can't seem to sleep past then even on my days off </t>
  </si>
  <si>
    <t xml:space="preserve">@StallandDean not yet </t>
  </si>
  <si>
    <t xml:space="preserve">@jesstar619208 @cheergurl9732 @coleyrenee @mileycyrus flip yes we could...although i suck at life an directions so i cant show her </t>
  </si>
  <si>
    <t>Pcinski</t>
  </si>
  <si>
    <t>@TS_wirelessgame Why can't I die, that's no fun.  Is it only in the lite version?</t>
  </si>
  <si>
    <t xml:space="preserve">@ModelMandyLynn please don't become a slut. </t>
  </si>
  <si>
    <t>crystalovin</t>
  </si>
  <si>
    <t>@AgentMan1 YOU STOLED THEM BOTH!  Ahhhhs.</t>
  </si>
  <si>
    <t xml:space="preserve">chances are &amp;quot;He is just not that into you&amp;quot; </t>
  </si>
  <si>
    <t>alorenagomez</t>
  </si>
  <si>
    <t xml:space="preserve">@Veras_EST1987 i wish i could go </t>
  </si>
  <si>
    <t>kokloong</t>
  </si>
  <si>
    <t xml:space="preserve">having breakfast near my new house, moving house day! but later need to go back to office </t>
  </si>
  <si>
    <t>VivaRex_Hylton</t>
  </si>
  <si>
    <t xml:space="preserve">@reedmcdowell omg I'm so sorry </t>
  </si>
  <si>
    <t>OTG_Windaddy</t>
  </si>
  <si>
    <t xml:space="preserve">@sogxcorbyx wait ur commin to my house. Sweet!!! Wait im not home </t>
  </si>
  <si>
    <t>amardeep</t>
  </si>
  <si>
    <t>i feel so sad  Had my end-term exam today for cs154 which Rajeev Motwani was teaching, and i hear he passed away.</t>
  </si>
  <si>
    <t>njgreenwood</t>
  </si>
  <si>
    <t xml:space="preserve">@musiccargirl14 dammit, i have to work </t>
  </si>
  <si>
    <t>ryanlovesdemi</t>
  </si>
  <si>
    <t xml:space="preserve">@lindseylauren oh man i loved that game, i lost my bop it though </t>
  </si>
  <si>
    <t>jsut got done hanging with cheyenne and ppl! first day of summr vaca.!  cried my eyes out earlierrr.</t>
  </si>
  <si>
    <t>rniederjohn</t>
  </si>
  <si>
    <t xml:space="preserve">My car is back from the body shop, and it looks gorgeous! Now I'm paranoid about driving it...it might get hit again. </t>
  </si>
  <si>
    <t xml:space="preserve">&amp;quot;We were young and times were easy.. But I could see it's not the same.. &amp;quot; -This is just so sad </t>
  </si>
  <si>
    <t xml:space="preserve">I wish I was more important. </t>
  </si>
  <si>
    <t>nvrisapromise</t>
  </si>
  <si>
    <t xml:space="preserve">i do not enjoy sleeping alone </t>
  </si>
  <si>
    <t>michard970</t>
  </si>
  <si>
    <t xml:space="preserve">My little boo is sick </t>
  </si>
  <si>
    <t xml:space="preserve">twitter will go on maintenance in 15 mins </t>
  </si>
  <si>
    <t>sherzzz</t>
  </si>
  <si>
    <t xml:space="preserve">@eunicesrhapsody lol the coffee there is nice! I'm scared of mamadukes!! 1st time they forgot my order, 2nd time they short-changed me </t>
  </si>
  <si>
    <t>@heylizzz Scroll down to see my twitters  Long story but b4c is postponed may be even cancelled</t>
  </si>
  <si>
    <t>J_E_N_N_I_E</t>
  </si>
  <si>
    <t xml:space="preserve">Havent worked out in 3 days... heading to the gym </t>
  </si>
  <si>
    <t xml:space="preserve">Going to see The Hangover! So excited! Sorry James! </t>
  </si>
  <si>
    <t xml:space="preserve">Okay. Not so much the Cullens house anymore. Now its like When A Stranger calls, and I'm really scared </t>
  </si>
  <si>
    <t>CharmaineMC</t>
  </si>
  <si>
    <t xml:space="preserve">Got a HOT date tonight...well more like bar food and drinks!!! Its gonna be a great night! I wish @modeldomino could drink </t>
  </si>
  <si>
    <t>bigtubaguy</t>
  </si>
  <si>
    <t>Lunch time  i really need to do something better with my life</t>
  </si>
  <si>
    <t xml:space="preserve">I love when customers come up to me and tell me how good May Flowers was and I didn't go to it </t>
  </si>
  <si>
    <t>Sarah_intheSky</t>
  </si>
  <si>
    <t xml:space="preserve">I still think of fridays as battlestar galactica ... But its not </t>
  </si>
  <si>
    <t>MarcThomson</t>
  </si>
  <si>
    <t xml:space="preserve">Finally finished watching the Google I/O presentation. It'll be 10 years before Wave makes it to my office. </t>
  </si>
  <si>
    <t>aimeeholly</t>
  </si>
  <si>
    <t>@alexwilliams12 i feel sick  and i have to go out tonight. im like totlaly fluey. went to drs. got some drugs.</t>
  </si>
  <si>
    <t>xohhannah</t>
  </si>
  <si>
    <t xml:space="preserve">I thought earlier that we fixed everything until yurr mom read ourr texts! Now i think were just screweddd! </t>
  </si>
  <si>
    <t xml:space="preserve">Blue plum with best friends. Fuck everyone thats fake and has forgot about  about me </t>
  </si>
  <si>
    <t>satinandlace</t>
  </si>
  <si>
    <t>@floweringgarlic yes im sorry to say so  it kinda makes me sad. Here hows this she's my fav woman author and he's my fav male</t>
  </si>
  <si>
    <t xml:space="preserve">@JordanPaigex poor guy is being used for his ugly, bulky, 17&amp;quot; TV </t>
  </si>
  <si>
    <t>kellym_</t>
  </si>
  <si>
    <t xml:space="preserve">Old people make me sad. </t>
  </si>
  <si>
    <t xml:space="preserve">@Streyeder We got to crow where we can.  My school is not even in the tourney. </t>
  </si>
  <si>
    <t xml:space="preserve">@buffywoo me neither. i carried it all around walmart the other day before logically deciding i still couldn't afford it. </t>
  </si>
  <si>
    <t>@chizzzy79 i hate mine!  at least i know im not the only one! lol</t>
  </si>
  <si>
    <t xml:space="preserve">@Leabella  Yes, we live only about 10 minutes from each other. Sorry to hear about Pepper </t>
  </si>
  <si>
    <t xml:space="preserve">Watching hotel for dogs! It's so sad </t>
  </si>
  <si>
    <t>Twitterrific shows an ad from Wacom's INTUOS4... remembers me how much I want one  http://twitpic.com/6pw3a</t>
  </si>
  <si>
    <t xml:space="preserve">@PepperTheDog i iz gud Peppah - just trying to figure out how to get back into Tweetdeck. i don't like to twitter on the web. </t>
  </si>
  <si>
    <t xml:space="preserve">ouch!!!!!!  </t>
  </si>
  <si>
    <t>Flat tire was flat, So I decided to pump it up. Damn those things make a loud band noise when they explode &amp;gt;.&amp;lt;  no riding for me</t>
  </si>
  <si>
    <t>emilllllyx0</t>
  </si>
  <si>
    <t>@buckhollywood im sick  but im watching american gangster, i love denzel! dont you?!</t>
  </si>
  <si>
    <t>sindahadiwiguno</t>
  </si>
  <si>
    <t xml:space="preserve">On the way J's house w/ M. And I haven't ate anything </t>
  </si>
  <si>
    <t>BusaOfDaKnight</t>
  </si>
  <si>
    <t xml:space="preserve">always got nothing to do when it rains </t>
  </si>
  <si>
    <t>Starasia24</t>
  </si>
  <si>
    <t xml:space="preserve">@AirunPoon she's better than i expected thoughhh </t>
  </si>
  <si>
    <t>@gen _xy  @huffboi   lol oh i was waiting on you guys to send me the documents  but my outlook is messed up for some reason   ily &amp;lt;('-')&amp;gt;</t>
  </si>
  <si>
    <t>Blanlew</t>
  </si>
  <si>
    <t>It rained on my yard sale, had to call it a day @ 4  - oh well there is always tomorrow</t>
  </si>
  <si>
    <t xml:space="preserve">&amp;quot;I'm standing here but you don't see me.. I'd give it all for that to change.. And I don't want to lose her.. Don't wanna let her go..&amp;quot; </t>
  </si>
  <si>
    <t>@jmlane oh ok that's cool I love technology but when it comes to knowing the ins and outs I'm not very good  haha</t>
  </si>
  <si>
    <t>x0love</t>
  </si>
  <si>
    <t>chipped my tooth a lil at vf  I'm smart..</t>
  </si>
  <si>
    <t xml:space="preserve">just ahd me some coconut popsicle! yes they do exist, but they tste dull at first,then they tste sweet, then dull again when you're done </t>
  </si>
  <si>
    <t>brandibrandi</t>
  </si>
  <si>
    <t>@squidella Goodbye Corny McPhooey.  Can you still go on for free, though? and #quickanswertodelayedreply heeheehee psshhh</t>
  </si>
  <si>
    <t xml:space="preserve">Aww damn this is gon be that bull...twitter goin down in 15...hopefully it wont really be an hour </t>
  </si>
  <si>
    <t>ouwaah</t>
  </si>
  <si>
    <t xml:space="preserve">Another tragic loss for the Cree Nation Youth. Suicide is never the answer. Sending out Love up north </t>
  </si>
  <si>
    <t xml:space="preserve">@thebraysmommy </t>
  </si>
  <si>
    <t xml:space="preserve">home from Lisa and Paul's wedding, downloading cards, drinkin' beer. No wedding tomorrow, cancellation </t>
  </si>
  <si>
    <t>got some sad news  prayer for my friends little brother would be great</t>
  </si>
  <si>
    <t xml:space="preserve">I think I've checked my e-mail 1000000000000000 times today. </t>
  </si>
  <si>
    <t>RevSand</t>
  </si>
  <si>
    <t xml:space="preserve">@MakeupByAngie not to you!  Haha..  Actually no I don't think I ever have since I generally never have one..  </t>
  </si>
  <si>
    <t xml:space="preserve">@italianseeker Nooooo Don;t leave Twitter </t>
  </si>
  <si>
    <t>Count down to twitter shutdown for an hour....          CHillin wit the fam b4 hittin the town</t>
  </si>
  <si>
    <t>reshmadhanani</t>
  </si>
  <si>
    <t xml:space="preserve">one fish taco (mmmm!) down and i'm still alone </t>
  </si>
  <si>
    <t>@presssquare Yeah see I have to buy the two together or I can't get free shipping. (But even that isn't enough  )</t>
  </si>
  <si>
    <t xml:space="preserve">Sad and at work </t>
  </si>
  <si>
    <t xml:space="preserve">so apparently dave and busters, no Italian anymore </t>
  </si>
  <si>
    <t xml:space="preserve">Urgh I feel sick and dizzy and killing time in the city before a haircut is not helping. Hope I get a good head massage </t>
  </si>
  <si>
    <t>caribauer</t>
  </si>
  <si>
    <t xml:space="preserve">@kkp1220 you are gonna have many snoring nights coming up. </t>
  </si>
  <si>
    <t>glointx</t>
  </si>
  <si>
    <t>@NYCCntryGrl I KNOW!!!  Got to UPS at 8:35 whew!  I'm starting to stress...   I think I need a muscle relaxer... ugghh..</t>
  </si>
  <si>
    <t>TheCanaryReport</t>
  </si>
  <si>
    <t>@thesmartmama Ooooo, chicken! But in a can  I like mine in the garden.</t>
  </si>
  <si>
    <t>@erin82883 awwwwww, don't think like that.  there's lots of things to enjoy in life. don't forget about patrick and all his wonderfulness!</t>
  </si>
  <si>
    <t xml:space="preserve">@MrObat2an I really am srry </t>
  </si>
  <si>
    <t xml:space="preserve">Just got back from Kara's viewing... I will miss you my dear </t>
  </si>
  <si>
    <t>tlcheney</t>
  </si>
  <si>
    <t>Hates different work schedules. and not being able to see a certain someone til wednesday  this is killing me.</t>
  </si>
  <si>
    <t>hkfreak5</t>
  </si>
  <si>
    <t xml:space="preserve">Bed. SATs in the morning </t>
  </si>
  <si>
    <t>ericannchafe</t>
  </si>
  <si>
    <t xml:space="preserve">gone to bed, dont feel good </t>
  </si>
  <si>
    <t>jon_parrish</t>
  </si>
  <si>
    <t xml:space="preserve">Had an easy ride today in the rain. Back still hurts but my legs feel good philly will be interesting. Leaving the host house tomorrow </t>
  </si>
  <si>
    <t>mariahsmile</t>
  </si>
  <si>
    <t xml:space="preserve">trying to get focused to do some online homework </t>
  </si>
  <si>
    <t xml:space="preserve">@SunSing i am great....   yea i cant stop listening to it.  </t>
  </si>
  <si>
    <t>sarahgunger</t>
  </si>
  <si>
    <t>Wondering why hotel for dogs is so sad  and also if it is out....?</t>
  </si>
  <si>
    <t xml:space="preserve">will be in uni although today is a public holiday! </t>
  </si>
  <si>
    <t xml:space="preserve">@Vodouman And I was SO hoping for a successful booty-tweet </t>
  </si>
  <si>
    <t>careyshair</t>
  </si>
  <si>
    <t xml:space="preserve">Someone PLEASE get some pictures of this SD sunset on my behalf! I'm stuck at an awards ceremony with only longing glimpses of the sky </t>
  </si>
  <si>
    <t>mattsal</t>
  </si>
  <si>
    <t>@locaine rain check I guess  I wish it wasn't sold out</t>
  </si>
  <si>
    <t>im bad  for the song Before The Storm</t>
  </si>
  <si>
    <t>brendalouise</t>
  </si>
  <si>
    <t xml:space="preserve">@mrleroylee I wish.  When I asked her what she wanted to be when she grew up she said anything but in IT! </t>
  </si>
  <si>
    <t>Jmiemrie</t>
  </si>
  <si>
    <t xml:space="preserve">Trying to get on facebook!!! </t>
  </si>
  <si>
    <t xml:space="preserve">@jafane5 @spahkleprincess i sadly was not there </t>
  </si>
  <si>
    <t>daemonlyon</t>
  </si>
  <si>
    <t>My spine - hurts  and I donâ€™t like it. http://tumblr.com/xxg1ypgmw</t>
  </si>
  <si>
    <t>colinquek</t>
  </si>
  <si>
    <t xml:space="preserve">Sunny Sat - alas there is no wind, so it's as usualy HOT and Humid </t>
  </si>
  <si>
    <t>myhappyendingg</t>
  </si>
  <si>
    <t xml:space="preserve">neeeeddsss to meet jesse mccartney and the jonas brothers. </t>
  </si>
  <si>
    <t>Mich333</t>
  </si>
  <si>
    <t>JayZ just dropped a new hit and I missed it. I miss NY radio  Someone tell me how hot D.O.A. is</t>
  </si>
  <si>
    <t>merlinpuppy</t>
  </si>
  <si>
    <t xml:space="preserve">@urban1ninja that sucked </t>
  </si>
  <si>
    <t>liveyourlife71</t>
  </si>
  <si>
    <t xml:space="preserve">I'm home on a friday night.  </t>
  </si>
  <si>
    <t>thebeachgirl</t>
  </si>
  <si>
    <t xml:space="preserve">@IslandBoyBob I wasn't invited!?!? </t>
  </si>
  <si>
    <t xml:space="preserve">Finally bought a new charger for my laptop, it took all day to find and ended up costing $135. No shopping for awhile </t>
  </si>
  <si>
    <t xml:space="preserve">If you take away your love away from me, I'll go crazy, I'll go insane. Don't leave, stay with me tonight </t>
  </si>
  <si>
    <t>Sneekypoke</t>
  </si>
  <si>
    <t xml:space="preserve">@child0fthecity your work suuuucks. </t>
  </si>
  <si>
    <t xml:space="preserve">I wish scholarship searches were easier. </t>
  </si>
  <si>
    <t>photographyg33k</t>
  </si>
  <si>
    <t xml:space="preserve">says follow my photography twitter! Search JLeeImages I couldn't use JLeePhotography because it was already taken </t>
  </si>
  <si>
    <t>NO. Fuck you, Vortex2 people! DO NOT COME TO OMAHA.  I do not want tornados here.</t>
  </si>
  <si>
    <t>sunbasilgarden</t>
  </si>
  <si>
    <t xml:space="preserve">I'm going to miss my twitter for an hour </t>
  </si>
  <si>
    <t>battle4acure</t>
  </si>
  <si>
    <t xml:space="preserve">I (Amanda) am heading to Sam's Boat for some down time! I usually meet awesome musicians there! Too bad @loveatwar isnt playing tonight </t>
  </si>
  <si>
    <t xml:space="preserve">@RickGriffin aweeeee  that sucks. I love Twitter... i don't want it to go away. </t>
  </si>
  <si>
    <t>memamjo</t>
  </si>
  <si>
    <t xml:space="preserve">i need a job! </t>
  </si>
  <si>
    <t>@sneeky me too  I've sat alone on my grandma's couch since 5:00 when I got home from work, fml haha</t>
  </si>
  <si>
    <t xml:space="preserve">Walking home from the bus stop is scary </t>
  </si>
  <si>
    <t xml:space="preserve">@imloulo you guys are so mean to that poor little racoon... </t>
  </si>
  <si>
    <t>Thought I was getting boiling crab  haha guess were settling for cajun corner</t>
  </si>
  <si>
    <t>freepornstarpix</t>
  </si>
  <si>
    <t>I want a crumpet!   I don't want to go to the store again though</t>
  </si>
  <si>
    <t>@deannetheresa I hope things are okay, dear  xoxo</t>
  </si>
  <si>
    <t>Tswaggasofresh</t>
  </si>
  <si>
    <t xml:space="preserve">I  am gonna stay in 2nite...first time in weeks...and I'm dreading my decision every second </t>
  </si>
  <si>
    <t>debydwitasari</t>
  </si>
  <si>
    <t>@Joliebasri buset li pagi2 udh melow..ikut sedih  http://myloc.me/2KPt</t>
  </si>
  <si>
    <t>MollieBird</t>
  </si>
  <si>
    <t xml:space="preserve">True Blood season 2 starts next Sunday!!!! Yippppeeeeee!!!! I'm going to miss Lafayette though. </t>
  </si>
  <si>
    <t>pickachu2</t>
  </si>
  <si>
    <t xml:space="preserve">Why do I still feel sick? </t>
  </si>
  <si>
    <t xml:space="preserve">lonely in north carolina </t>
  </si>
  <si>
    <t xml:space="preserve">@Poison_Ivy4 okay so I don't think we're gonna make it....still in Annapolis </t>
  </si>
  <si>
    <t xml:space="preserve">@sunbasilgarden me too! </t>
  </si>
  <si>
    <t>murderdanielle</t>
  </si>
  <si>
    <t>Throw it away, forget yesterday, we'll make the great escape &amp;lt;3  IMA FUCKING MISS HIM! D:</t>
  </si>
  <si>
    <t>@syxtfour Me too.  I did see Drag me to hell though that was brilliant.</t>
  </si>
  <si>
    <t>kaitlyndinger</t>
  </si>
  <si>
    <t xml:space="preserve">So tired my eyes are getting blurry. Normal? Finishing 'Milk', then sleep. SAT's tomorrow morning. </t>
  </si>
  <si>
    <t xml:space="preserve">I am going to cry. My stuff got attacked by yogurt! </t>
  </si>
  <si>
    <t xml:space="preserve">I feel like doing something, but my head hurts </t>
  </si>
  <si>
    <t xml:space="preserve">You and those elusive phone calls. </t>
  </si>
  <si>
    <t>lallapratami</t>
  </si>
  <si>
    <t xml:space="preserve">class has started. Last class of database lab </t>
  </si>
  <si>
    <t xml:space="preserve">Bed time! Work in the morning. </t>
  </si>
  <si>
    <t>pinkdragonstar</t>
  </si>
  <si>
    <t xml:space="preserve">really bad cold </t>
  </si>
  <si>
    <t xml:space="preserve">@MissSididdy - exactly. i'm sorry you had to encounter this guy </t>
  </si>
  <si>
    <t xml:space="preserve">my neighbors next door are now fighting with the ones across the street..I just love my neighborhood </t>
  </si>
  <si>
    <t xml:space="preserve">Gone to bed. Dont feel good </t>
  </si>
  <si>
    <t>Jfizzly</t>
  </si>
  <si>
    <t xml:space="preserve">Its lonely here </t>
  </si>
  <si>
    <t>roflz</t>
  </si>
  <si>
    <t>Drove around for 3 hours looking for something and never found it.  Time to chill for the night I guess.</t>
  </si>
  <si>
    <t>_MoniqueNicole_</t>
  </si>
  <si>
    <t xml:space="preserve">I want to meet my Mr. Big  ... Watching sex and the city </t>
  </si>
  <si>
    <t>matthew_hilton</t>
  </si>
  <si>
    <t xml:space="preserve">it is sad to hear live music from a distance and not be able to go hear it </t>
  </si>
  <si>
    <t>I hate waiting a long time for shows  ugh.</t>
  </si>
  <si>
    <t>x0x_Bambi_x0x</t>
  </si>
  <si>
    <t xml:space="preserve">Can't sleep and its starting to get light outside already!! </t>
  </si>
  <si>
    <t>bayudw</t>
  </si>
  <si>
    <t xml:space="preserve">I missed breakfast today.. </t>
  </si>
  <si>
    <t>kelsibrown</t>
  </si>
  <si>
    <t xml:space="preserve">I have a fever and I'm already in bed </t>
  </si>
  <si>
    <t xml:space="preserve">colds + cramps + too much caffeine intake = &amp;quot;absolute&amp;quot; PAIN...waaaah </t>
  </si>
  <si>
    <t>gabbymo</t>
  </si>
  <si>
    <t xml:space="preserve">currently trying to play college soccer... so far not good </t>
  </si>
  <si>
    <t>Interesting: how food stylists make that dish picture-worthy no longer eat-worthy  http://tinyurl.com/msj3d7</t>
  </si>
  <si>
    <t xml:space="preserve">@gsblueeyes I am lost. Please help me find a good home. </t>
  </si>
  <si>
    <t>NecroticCadaver</t>
  </si>
  <si>
    <t xml:space="preserve">@Mepaqehe David Carradine died while engaging in auto-erotic asphyxiation. Somehow i feel better with that explanation than suicide. </t>
  </si>
  <si>
    <t xml:space="preserve">I think I may have actually damaged my wrist the other night beating up Frost.  It hasn't quite been the same since... </t>
  </si>
  <si>
    <t>kewlenuf4u</t>
  </si>
  <si>
    <t xml:space="preserve">@mileycyrus i wish! i dont live in the area </t>
  </si>
  <si>
    <t>oh and my dad's friend passed away today.  i'll hopefully be making a day trip up to erie  for the funeral.</t>
  </si>
  <si>
    <t>@thedailydish I did what?  I'm so sorry...   Didn't mean to..(I didn't know you didn't want people to know...)</t>
  </si>
  <si>
    <t xml:space="preserve">@savi_garbowsky fyl? What's wrong? </t>
  </si>
  <si>
    <t xml:space="preserve">#otalia #bpd podcast is full and the quality online is awful.  Sad! </t>
  </si>
  <si>
    <t xml:space="preserve">@saldana @ella05 No, still here for another hour or so. You guys suck. </t>
  </si>
  <si>
    <t xml:space="preserve">is hungry..her supper kind of sucked </t>
  </si>
  <si>
    <t xml:space="preserve">@TehKimber Actually, that's two sets from 2 mamas.  The younger ones mama has disappeared.  </t>
  </si>
  <si>
    <t>Sweet_Olive</t>
  </si>
  <si>
    <t xml:space="preserve">@KellySpell Haha. I know. We're in the same boat. Three kitties inside and two that have decided to camp out on the porch. </t>
  </si>
  <si>
    <t xml:space="preserve">bed time. 3 day weekend for me! no need for school on monday.. then 3 days of year 2 left. </t>
  </si>
  <si>
    <t>Blausman</t>
  </si>
  <si>
    <t xml:space="preserve">trying to fight back the tears.....i'm watching marley &amp;amp; me. </t>
  </si>
  <si>
    <t>pbunyanrapgiant</t>
  </si>
  <si>
    <t>These are tha times I wish I had a girlfriend I get lonely too  LOL forreal though</t>
  </si>
  <si>
    <t>@tommcfly love to see you online .-. it's like, you're gonna answer me  i love you tom .-. my friend says you remember me from my blouse</t>
  </si>
  <si>
    <t>benjamingeiger</t>
  </si>
  <si>
    <t xml:space="preserve">@BrandNewAtheist I think the motto is unconstitutional, but it doesn't seem to be going anywhere. </t>
  </si>
  <si>
    <t>mynnalanelimbo</t>
  </si>
  <si>
    <t xml:space="preserve">I'll be having my Movie Marathon later. Another rainy, boring day. Hope'll have my hair done this weekend. </t>
  </si>
  <si>
    <t>@reddog187  twitter can't go down.</t>
  </si>
  <si>
    <t xml:space="preserve">@quietfanatic bad enough, yes. </t>
  </si>
  <si>
    <t>MustLoveBeer</t>
  </si>
  <si>
    <t xml:space="preserve">@bradwellman I've never had it so I can't be much help there </t>
  </si>
  <si>
    <t>Aushena</t>
  </si>
  <si>
    <t xml:space="preserve">I have heartburn </t>
  </si>
  <si>
    <t>amexcenturion</t>
  </si>
  <si>
    <t xml:space="preserve">@GTtheSRP </t>
  </si>
  <si>
    <t xml:space="preserve">one day ima slaughter this pig </t>
  </si>
  <si>
    <t>Samm_</t>
  </si>
  <si>
    <t xml:space="preserve">@hanseebundee hi hansee. we just spents the day withs dad and we is super sad </t>
  </si>
  <si>
    <t xml:space="preserve">I wish all my dance friends lived in illinois. </t>
  </si>
  <si>
    <t xml:space="preserve">OMG MILEY IS CONECTED AND I CAN'T DO NOTHINGGGGG </t>
  </si>
  <si>
    <t>MrsFatoe</t>
  </si>
  <si>
    <t>I don't want to get ready  So lazy from the getty....</t>
  </si>
  <si>
    <t>matthewleslie</t>
  </si>
  <si>
    <t xml:space="preserve">Is it the weekend yet? Oh wait, that doesn't matter because we still have BAR/BRI on the weekends </t>
  </si>
  <si>
    <t>cjearp</t>
  </si>
  <si>
    <t>Last day at Oak Grove until next school year  Im going to miss all the people i work with!!!</t>
  </si>
  <si>
    <t>agood0102</t>
  </si>
  <si>
    <t xml:space="preserve">Is working a double tomorrow FML </t>
  </si>
  <si>
    <t xml:space="preserve">i cried... </t>
  </si>
  <si>
    <t>Gypsy_Chick_123</t>
  </si>
  <si>
    <t xml:space="preserve">TRYING TO FIGURE THIS OUT WHY? </t>
  </si>
  <si>
    <t>Im watching Casino Royale with my mom...while i COULD be @SOMAsd  fridays Arent supposed to be like this..</t>
  </si>
  <si>
    <t>Uh oh! Maintenance in 15 min! That means no tweets for a hour.  my eye is bothering me tons! Tomorrow should be fun...</t>
  </si>
  <si>
    <t xml:space="preserve">@sammisan ...lol, I just post in Pokemon General or go read the news. </t>
  </si>
  <si>
    <t>@Ay_Be_Baby oops. Excuse my drunk reading I read it wrong.  lmao</t>
  </si>
  <si>
    <t xml:space="preserve">@christiensin I've had nosebleeds all week due to allergies and excessive nose blowing </t>
  </si>
  <si>
    <t>@LilKCCeleb I haven't   ... I'm so 2000 &amp;amp; late when it comes to those fancy nice things.</t>
  </si>
  <si>
    <t>NHsummergirl</t>
  </si>
  <si>
    <t xml:space="preserve">I need a hug. like really </t>
  </si>
  <si>
    <t>I think my anemia has returned  My body really hates me.</t>
  </si>
  <si>
    <t>Sammyg2323</t>
  </si>
  <si>
    <t xml:space="preserve">Now I'm sick..which means there is no doubt the entire family will get as well!  </t>
  </si>
  <si>
    <t>AudreyLovegood</t>
  </si>
  <si>
    <t xml:space="preserve">so Sue is not touring with pottercast! </t>
  </si>
  <si>
    <t xml:space="preserve">Is freezing to death </t>
  </si>
  <si>
    <t>burnt my finger while straightening my hair - REALLY hurts  battle scar #2</t>
  </si>
  <si>
    <t>jenniferlynn129</t>
  </si>
  <si>
    <t xml:space="preserve">in bed, not feeling good </t>
  </si>
  <si>
    <t>I'm sickies  I like being a girl..except at times like these...someone shot meeee please</t>
  </si>
  <si>
    <t>catherinedamin</t>
  </si>
  <si>
    <t xml:space="preserve">I'm sad that I don't have the right console to play Beatles guitar hero </t>
  </si>
  <si>
    <t xml:space="preserve"> for once cant i be number one</t>
  </si>
  <si>
    <t xml:space="preserve">@xomendi22 ahh idk wat ima do when i leave..its gonna b sad </t>
  </si>
  <si>
    <t>pyrefrost22</t>
  </si>
  <si>
    <t xml:space="preserve">@Sarisia lol @ glans comment, which &amp;amp; how? (waiting on new power supply for comp to come in the mail, no comp till then) </t>
  </si>
  <si>
    <t>@MiisLida you need to apply more perfume, I didn't smell cupcakes  and Friends needs a lil hate for that monkey storyline lol wtf?</t>
  </si>
  <si>
    <t xml:space="preserve">ugh..i will have herbal tea w/honey </t>
  </si>
  <si>
    <t>Iamhollyywood</t>
  </si>
  <si>
    <t xml:space="preserve">@cmarie7 DuDeE ii thiink ii want a blackberry now </t>
  </si>
  <si>
    <t xml:space="preserve">@mileycyrus im here, your there... </t>
  </si>
  <si>
    <t>p4ula</t>
  </si>
  <si>
    <t xml:space="preserve">@ate8bit: Tethering my phone's mobile Internet works for now, but my #freifunk users have a much bigger problem now since the GW is down. </t>
  </si>
  <si>
    <t>Blaqkie</t>
  </si>
  <si>
    <t xml:space="preserve">Just beat Crysis Warhead. </t>
  </si>
  <si>
    <t xml:space="preserve">@sc4twit thanks, he is in the hospital with thyroid cancer and it's spread into his lungs </t>
  </si>
  <si>
    <t>DosCabezas</t>
  </si>
  <si>
    <t xml:space="preserve">@caduceuscellars thx. Enjoy the Windy City &amp;amp; spread the gospel. Check out duck fat fries @ Hot Doug. Always closed when I've been... </t>
  </si>
  <si>
    <t>aryaheart</t>
  </si>
  <si>
    <t xml:space="preserve">sad, my cousin paul died and i cannot make the funeral because I feel thus way and i have open wounds from surgery. </t>
  </si>
  <si>
    <t>NevadaRose</t>
  </si>
  <si>
    <t xml:space="preserve">someone please come hug me </t>
  </si>
  <si>
    <t>countrygirl1213</t>
  </si>
  <si>
    <t xml:space="preserve">hoping i get to find someone to model for </t>
  </si>
  <si>
    <t>yeti_detective</t>
  </si>
  <si>
    <t>Mommy home. Baby out. Me go sleep. Have to drive nigh crippled old man around for 12 hrs tomorrow. Then work 'til 10.  wah</t>
  </si>
  <si>
    <t xml:space="preserve">@kylietothemoon WHAT THE FUCK. they only had old small ones at mine for $2! i'm pissed now </t>
  </si>
  <si>
    <t>88reg31</t>
  </si>
  <si>
    <t xml:space="preserve">is watchin a movie all by my lonesome </t>
  </si>
  <si>
    <t>Our landlord is an asshole  can't wait to move out the last week of July! I hate struggling.</t>
  </si>
  <si>
    <t>andreati</t>
  </si>
  <si>
    <t xml:space="preserve">@David_Henrie i miss your CHUCKLE times  :8 </t>
  </si>
  <si>
    <t xml:space="preserve">@ashleyshakesit yes! i'm so sorry to have to be the one to tell you... </t>
  </si>
  <si>
    <t>@varyable Tests are evil.   @chittastic Me too, I'm having instant Okinawan yakisoba.</t>
  </si>
  <si>
    <t>caseface4</t>
  </si>
  <si>
    <t>@britneychantal feels good... your goin to Vegas? Another weekend where we dont get to hang out  Have fun tho</t>
  </si>
  <si>
    <t>xheavenxhell26x</t>
  </si>
  <si>
    <t xml:space="preserve">is bored still...ugh </t>
  </si>
  <si>
    <t xml:space="preserve">@FritsyB am i the only 1 tha didn c it gosh </t>
  </si>
  <si>
    <t>justinmrivera</t>
  </si>
  <si>
    <t xml:space="preserve">@serger16 STOP. I'm going out. Let me know if you are. </t>
  </si>
  <si>
    <t>drunken goodbyes are the worst  crying in kaos = true love</t>
  </si>
  <si>
    <t xml:space="preserve">Just home from darts, not a great night for scoring though </t>
  </si>
  <si>
    <t xml:space="preserve">10 minutes and twitter goes down for maintenance </t>
  </si>
  <si>
    <t>@Charne oh gawd no  you have a compress or icy hot?</t>
  </si>
  <si>
    <t>Koukla418</t>
  </si>
  <si>
    <t xml:space="preserve">@kcross106.. where have you been?? I have been calling you... </t>
  </si>
  <si>
    <t xml:space="preserve">@itsonlywords My BF had a cancer scan since he had cancer before, and this one the Dr says he needs to see him ASAP. Probably not good </t>
  </si>
  <si>
    <t>brookewashere</t>
  </si>
  <si>
    <t xml:space="preserve">@3dd28 it's just them listening their new music, but they are wearing head phones so you can't hear it </t>
  </si>
  <si>
    <t>ohmyymichelle</t>
  </si>
  <si>
    <t xml:space="preserve">@alxxiaa92 DON'T SAY THAT! You're going to make me BAWL. </t>
  </si>
  <si>
    <t>@xlikewolvesx I &amp;lt;3 my iPhone  ill try and figure out this bb shiz later.</t>
  </si>
  <si>
    <t>I'm homesick  .i want to go home.why do i come each yr. i always get depressed when i'm in this situation w/the people i'm with.</t>
  </si>
  <si>
    <t>So i'm at work some one calls in on me and then a girl falls and hurts her self badly  .. So hard to be manager !</t>
  </si>
  <si>
    <t>melissaxjay</t>
  </si>
  <si>
    <t>@travisbarfoot Have fun in Birmingham! Wish I could go. Boo  Miss you guys.  All this time in the UK, have you been to Primark yet!? haha.</t>
  </si>
  <si>
    <t>@LuvD143 yeahh! i cried in that movie  it was so sad. hah</t>
  </si>
  <si>
    <t xml:space="preserve">@mileycyrus my friends are. but not me. </t>
  </si>
  <si>
    <t>tdizzzzzzzle</t>
  </si>
  <si>
    <t xml:space="preserve">I'm not going to the dance </t>
  </si>
  <si>
    <t>@AlexJV23 I miss you  I miss us!! From junior &amp;amp; sr year!!! We were unstoppable! =P</t>
  </si>
  <si>
    <t xml:space="preserve">drank tap water. i don't think it was a good idea </t>
  </si>
  <si>
    <t>RandaRay</t>
  </si>
  <si>
    <t xml:space="preserve">@twilighterz hey, do you know your website has expired.. </t>
  </si>
  <si>
    <t>LibertyImages</t>
  </si>
  <si>
    <t xml:space="preserve">@endlesswhimsy Nah,  you are just human! How heartbreaking, reading J&amp;amp;M blog, sounds like he was a trooper. They love him so much. </t>
  </si>
  <si>
    <t>Massiekurchina</t>
  </si>
  <si>
    <t>Listening to music!!!!!!!!!! Stuck with my cousin.......   Other cousins at other houses :-P Wish I could meet debby ryan here..........</t>
  </si>
  <si>
    <t>mattsaip</t>
  </si>
  <si>
    <t>@kmosol23  (sad face) - thought it was chicago's lucky day with you coming back home...</t>
  </si>
  <si>
    <t>@puina but Halloween's the best!  I might go as Veidt this year haha.</t>
  </si>
  <si>
    <t xml:space="preserve">@caddymob woooooot. Yea I lost interest. I can't help it. </t>
  </si>
  <si>
    <t>jutoy</t>
  </si>
  <si>
    <t xml:space="preserve">i really hate the traffic jam </t>
  </si>
  <si>
    <t>johnmagee4</t>
  </si>
  <si>
    <t xml:space="preserve">Water heater leaking... ugh... this doesn't look like something duct tape can fix </t>
  </si>
  <si>
    <t>shocktheshadows</t>
  </si>
  <si>
    <t xml:space="preserve">@musicalninja nope, twitter goes down in 10 mins. </t>
  </si>
  <si>
    <t>daniellecassie</t>
  </si>
  <si>
    <t xml:space="preserve">@KateDaguer well today i had some problems i really had to stay here..is rupert there too?..miss u </t>
  </si>
  <si>
    <t xml:space="preserve">Headacheeeeeeeeeeeeeeeeeeeeee! </t>
  </si>
  <si>
    <t>Jill_Rokr</t>
  </si>
  <si>
    <t xml:space="preserve">is scared of thunder..... and it's thundering </t>
  </si>
  <si>
    <t xml:space="preserve">@Luwase LOL its not my fault my parents never took out the training wheels </t>
  </si>
  <si>
    <t>emjbelle</t>
  </si>
  <si>
    <t xml:space="preserve">is not happy that the Chaser has been cut for 2 weeks. If you don't like it, don't watch it, simple! </t>
  </si>
  <si>
    <t>misslys_xo</t>
  </si>
  <si>
    <t xml:space="preserve">'s face is peeling so bad </t>
  </si>
  <si>
    <t>emiliecupcakes</t>
  </si>
  <si>
    <t xml:space="preserve">exams are done, almost done with school! my computer is officialy deadzo, get me a new one. </t>
  </si>
  <si>
    <t>allvixen209</t>
  </si>
  <si>
    <t xml:space="preserve">I have to finish my stupid paper today...gah, itÂ´s going to be soo shitty! I also have to go to the gym and clean my bathroom- </t>
  </si>
  <si>
    <t>noangela</t>
  </si>
  <si>
    <t xml:space="preserve">all time low was so fun lastnight. i miss our lines friends </t>
  </si>
  <si>
    <t>I miss everyone out there  lol  I really miss my fwends..</t>
  </si>
  <si>
    <t>But I'm home  maybe ill go have some water</t>
  </si>
  <si>
    <t xml:space="preserve">Bored, wish someone would skype me </t>
  </si>
  <si>
    <t xml:space="preserve">http://twitpic.com/6pwon - Bad, bad......my camera is broken, sorry babies </t>
  </si>
  <si>
    <t>scharfyy</t>
  </si>
  <si>
    <t xml:space="preserve">Are you mocking me?! </t>
  </si>
  <si>
    <t>galenarei</t>
  </si>
  <si>
    <t>my dog at my moms died.  she was a great dog too. ftw</t>
  </si>
  <si>
    <t xml:space="preserve">@mustangmelissa I would love to have an Iphone but At&amp;amp;t 's service around here is horrible &amp;amp; its a main provider!! </t>
  </si>
  <si>
    <t xml:space="preserve">Morning. Twitter maitennance soon </t>
  </si>
  <si>
    <t xml:space="preserve">@samanthamry because I have to clean up all my photos, I just have too many.I only have around 70 left. </t>
  </si>
  <si>
    <t>david_shin</t>
  </si>
  <si>
    <t xml:space="preserve">Anyone wanna play catch with me? </t>
  </si>
  <si>
    <t xml:space="preserve">my time frolicking along, enjoying the summer in 954 is gone </t>
  </si>
  <si>
    <t>Billbaggins</t>
  </si>
  <si>
    <t xml:space="preserve"> i haven't checked it for a while, but sushi's memorial site seems down, can anyone else see it? http://cli.gs/sushi</t>
  </si>
  <si>
    <t>make_meshine</t>
  </si>
  <si>
    <t xml:space="preserve">Man I'm freakin sick </t>
  </si>
  <si>
    <t>bryjay420</t>
  </si>
  <si>
    <t xml:space="preserve">Well @tolie420... If your ass didn't leave us you would be here eating with us right now !! </t>
  </si>
  <si>
    <t xml:space="preserve">@minastefan That's pretty freakin weak. </t>
  </si>
  <si>
    <t>txvoodoo</t>
  </si>
  <si>
    <t xml:space="preserve">@amf7 No booze, just me! And I'm a shorty. But badly broken foot in 02 means no high heels </t>
  </si>
  <si>
    <t>bitsii87</t>
  </si>
  <si>
    <t xml:space="preserve">Trying to devise a way to get off my flooded street </t>
  </si>
  <si>
    <t xml:space="preserve">Is kinda bored of the party </t>
  </si>
  <si>
    <t xml:space="preserve">bout to play gta4....might as well shoot a few bitches on a friday night since i didnt get to 100 followers </t>
  </si>
  <si>
    <t>therealshortyc</t>
  </si>
  <si>
    <t>Will be near @buckheadchurch this Sunday. Would also go to Courageous, but no one to take me  @courageous</t>
  </si>
  <si>
    <t>ammiedancer</t>
  </si>
  <si>
    <t xml:space="preserve">doesn't really know anymore </t>
  </si>
  <si>
    <t xml:space="preserve">@natters1210 I'd come up, but I've pretty much lost my voice by now </t>
  </si>
  <si>
    <t>weelingsoh</t>
  </si>
  <si>
    <t xml:space="preserve">Summer's here but who will go get å°?é¾™è™¾ with me ? </t>
  </si>
  <si>
    <t>afterexposure</t>
  </si>
  <si>
    <t>@PictureYourLife Back at 'cha! Fun work! Looking at your site really makes me realize how much I've neglected my own  That'll change soon!</t>
  </si>
  <si>
    <t>Going to bed. I think I have a cold  next Sunday we leave for our cruise! w00t!</t>
  </si>
  <si>
    <t xml:space="preserve">Someone please make it stop... </t>
  </si>
  <si>
    <t>oulalamarie</t>
  </si>
  <si>
    <t xml:space="preserve">Just watched Mall Cop, and fell asleep during Fanboys. I had having a cold  plus i have a vaccination tomorrow </t>
  </si>
  <si>
    <t xml:space="preserve">Ran into one of my dearest friends tonight at TDS--MS MARCI!  It was kind of sad, though, when Josh said, &amp;quot;Who is that woman?&amp;quot;  </t>
  </si>
  <si>
    <t>cneifer</t>
  </si>
  <si>
    <t xml:space="preserve">Sitting with broken bella. </t>
  </si>
  <si>
    <t>StarlettePink</t>
  </si>
  <si>
    <t xml:space="preserve">Home on a Friday night. That's what kids do to you. </t>
  </si>
  <si>
    <t>yuppitsmarucs</t>
  </si>
  <si>
    <t>i'm hungry  haven't ate since breakfeast at 2 p.m. hahaha!</t>
  </si>
  <si>
    <t xml:space="preserve">@SabrinaR12 i hope so...cause i cant listen to the whole thing </t>
  </si>
  <si>
    <t>Posted @work its detoxin for awhile for me  http://myloc.me/2KRB</t>
  </si>
  <si>
    <t>AmyKVrieze</t>
  </si>
  <si>
    <t>@knightkr ...no hubby for two days should be  not !!! ...u make me laugh...</t>
  </si>
  <si>
    <t>My dog died today  http://bit.ly/qlgPm</t>
  </si>
  <si>
    <t xml:space="preserve">@pbennett66 work is pretty much dead now. had no night shift yesterday or today. q&amp;amp;a were told to come back on tuesday instead of monday </t>
  </si>
  <si>
    <t xml:space="preserve">- I'm getting irritated @ this &amp;quot;Brittany F***ed Videos&amp;quot; following me under 1000 names. I'VE BLOCKED YOU 30 TIMES 2DAY. Just STOP already! </t>
  </si>
  <si>
    <t xml:space="preserve">Twitters about to punish us with an hour long time out </t>
  </si>
  <si>
    <t>CarlFleischer</t>
  </si>
  <si>
    <t>@JohnnyCupcakes so unlucky i cant make london tomorrow  have fun!</t>
  </si>
  <si>
    <t xml:space="preserve">I have the world's worst sore throat.  </t>
  </si>
  <si>
    <t xml:space="preserve">@shakrewlz keisha i'm so sorry about this. aku mau kamu ikuuuut </t>
  </si>
  <si>
    <t>RedCoatCat</t>
  </si>
  <si>
    <t xml:space="preserve">@drakenhart Dude I so understand you with tooth pain. Mine just cracked! </t>
  </si>
  <si>
    <t xml:space="preserve">@wendywings we shall see </t>
  </si>
  <si>
    <t>xCrystal_Emilyx</t>
  </si>
  <si>
    <t xml:space="preserve">I wanna put more songs on my sidekick but I won't left me. </t>
  </si>
  <si>
    <t xml:space="preserve">I survived the 5:30am to 8:00pm camp today. Tomorrow 7:00am till about 10 :00pm....pray for me!!! My body hurts </t>
  </si>
  <si>
    <t>haykellyrae</t>
  </si>
  <si>
    <t>why does everyone else think of good #robotpickuplines and i can't  LAME.</t>
  </si>
  <si>
    <t xml:space="preserve">Twitter will be down soon.  </t>
  </si>
  <si>
    <t>mmmstrawberries</t>
  </si>
  <si>
    <t xml:space="preserve">@mikeziegler I didn't have anyone 2 go with. You never asked </t>
  </si>
  <si>
    <t xml:space="preserve">At Market &amp;amp; IDK what I'm doing right now. But, I do know that I'm rocking 5-inch heels so I won't be walking around tryna figure it out </t>
  </si>
  <si>
    <t xml:space="preserve">@solessence needed a little bit of relaxing bc of crazy wk. had to cancel an appt and i'm so sad. no rest for me!  </t>
  </si>
  <si>
    <t>_alicexX</t>
  </si>
  <si>
    <t xml:space="preserve">@tommcfly Happy that you enjoy there =] miss u guys! SO MUCH </t>
  </si>
  <si>
    <t xml:space="preserve">In a state of shock...Lets just say when it rains it pours </t>
  </si>
  <si>
    <t>tsherin</t>
  </si>
  <si>
    <t xml:space="preserve">finals in 4 days  time to get back to my books </t>
  </si>
  <si>
    <t xml:space="preserve">@hello_mcee I keep missing the anon posts because I'm never at home when they're active! </t>
  </si>
  <si>
    <t>@MusicxisxLifex8  I HELP YOU STUDY</t>
  </si>
  <si>
    <t>DavidGuenthner</t>
  </si>
  <si>
    <t>The winning was nice while it lasted, but obviously the #royals have remembered they are the Royals.  #mlb</t>
  </si>
  <si>
    <t>@FollowTay why id that a  ?</t>
  </si>
  <si>
    <t>imogensusan</t>
  </si>
  <si>
    <t>@bodyofwater no phish nor roots picnic for me  but planning on checkin out the 2 free fests - @clarkpark &amp;amp; nolibs!</t>
  </si>
  <si>
    <t>Victoria_9181</t>
  </si>
  <si>
    <t>My twitpic isn't working  I wanna show ya'll my sexy shoes I'm rockin tonight.....</t>
  </si>
  <si>
    <t xml:space="preserve">I need fooooood.  </t>
  </si>
  <si>
    <t>xikanita</t>
  </si>
  <si>
    <t xml:space="preserve">Having last dinner with my fellows </t>
  </si>
  <si>
    <t xml:space="preserve">That was great.  Dare I say that Todd was actually human and genuinely nice today?  I loved that Brody showed up for Jess!  I have tears. </t>
  </si>
  <si>
    <t xml:space="preserve">Bubba's not looking good. My dad said he saw him eating but I moved him &amp;amp; he didnt try to bite me. If he doesn't make it idk what I'll do </t>
  </si>
  <si>
    <t>@Since1915 i know  i know this is not true but i dont really feel like any one cares about me uhhhhhh.....</t>
  </si>
  <si>
    <t>justierra</t>
  </si>
  <si>
    <t xml:space="preserve">IF I dnt get the job n vegas (I think im gettin it) im goin to SF either way ill b away from fam </t>
  </si>
  <si>
    <t>bentley73</t>
  </si>
  <si>
    <t xml:space="preserve">I'm sooo sick...and no one taking care of me </t>
  </si>
  <si>
    <t>i dont even know who you are anymore..... u use to be my best bud  but now THEY got 2 u &amp;amp; look @ urself.... who are you?!</t>
  </si>
  <si>
    <t>xhobo</t>
  </si>
  <si>
    <t xml:space="preserve">the stick broke off my toffee apple </t>
  </si>
  <si>
    <t>bellegirl1</t>
  </si>
  <si>
    <t>Uh oh...one day out of school and already a fight? Sorry  Time to get friends who are good to you!!! Hi to Mom!!!!</t>
  </si>
  <si>
    <t>stacgar000</t>
  </si>
  <si>
    <t xml:space="preserve">i'm &amp;quot;tweeting&amp;quot;??? soo new at this and sooo behind with the times </t>
  </si>
  <si>
    <t>twitter maintenance any minute now  hope they really FIX it</t>
  </si>
  <si>
    <t xml:space="preserve">My son is a champ. He fell and busted his lip on the cement and still wants to kiss his mommy even if it hurts </t>
  </si>
  <si>
    <t xml:space="preserve">@geoffthedit you should have come over lol. I'm like dieingggg, I'm all alone </t>
  </si>
  <si>
    <t xml:space="preserve">Ysdbhjbvydkfjfdla that's how I feel from work today </t>
  </si>
  <si>
    <t>kthyland</t>
  </si>
  <si>
    <t xml:space="preserve">i hate being lactose intolerant ! </t>
  </si>
  <si>
    <t xml:space="preserve">Awww no Twitter for an hour? Daang that sucks </t>
  </si>
  <si>
    <t>go_the_blues</t>
  </si>
  <si>
    <t>CallMeQuell</t>
  </si>
  <si>
    <t xml:space="preserve">@alwayscoffee Sweet! I wish I could poetry like you, you're so prolific. I just can't do poetry. I hardly understand it half the time. </t>
  </si>
  <si>
    <t>Camster1497</t>
  </si>
  <si>
    <t xml:space="preserve">i really need more mountain dew right now but i am already too hyper now so no more for me          </t>
  </si>
  <si>
    <t xml:space="preserve">@BambiBlue aw, we are at stones place </t>
  </si>
  <si>
    <t>I'll say good Knight now, have to work tomorrow and have the crud (again   )--back tomorrow night.</t>
  </si>
  <si>
    <t xml:space="preserve">@tantonik Sonic!!!!!!!!!!!!!!!!  You're the second twitter friend to mention Sonic!  I forgot to get my free root beer float </t>
  </si>
  <si>
    <t xml:space="preserve">Aiyoh. Why report so fast wrong results?! Nash not Husam? Blergh. Sadness. </t>
  </si>
  <si>
    <t xml:space="preserve">is there such word as 'coldstroke'? cause i think i'm having one. hahaha. idk what happened to the hot weather but it's so cold now </t>
  </si>
  <si>
    <t>DJRudyP</t>
  </si>
  <si>
    <t xml:space="preserve">ahhhhhhhh! NO TWITTER COUNTDOWN! </t>
  </si>
  <si>
    <t>aprilocalypse</t>
  </si>
  <si>
    <t xml:space="preserve">Ugh. Why can't I live in Los Angeles? I want to be an extra in @ddlovatos new music video! Life is so unfair. &amp;amp; it's so boring here </t>
  </si>
  <si>
    <t>VictoriazWorld</t>
  </si>
  <si>
    <t xml:space="preserve">is soooooo upset!! The laptop that she wants...exact specs and all is being sold on eBay for $531!!! Unfortunately bids end 2morrow... </t>
  </si>
  <si>
    <t xml:space="preserve">Just watched Mall Cop, and fell asleep during Fanboys. I hate having a cold, plus i have a vaccination tomorrow </t>
  </si>
  <si>
    <t xml:space="preserve">@caitieparker I extend my deepest condolences to you and your family. </t>
  </si>
  <si>
    <t>Traffic is not as merciful as expected. May be late for @henrygerson's celup-day  oh nooo...</t>
  </si>
  <si>
    <t xml:space="preserve">my phone lost its googley eye... I'm so sad about it </t>
  </si>
  <si>
    <t>chardigann</t>
  </si>
  <si>
    <t xml:space="preserve">&amp;quot;You look like a gangbanger with your hood up like that. Whats a gangbanger?&amp;quot; Wow my mom is on a roll tonight lmfaoo </t>
  </si>
  <si>
    <t xml:space="preserve">This is stupid :// i just want to cuddle </t>
  </si>
  <si>
    <t xml:space="preserve">B0UT T0 GET ACQUAINTED WITH THIS BLUNT &amp;amp; KN0CK THIS PACKIN SHIT 0UT!! 0MG, DREADING IT </t>
  </si>
  <si>
    <t>lauriepercival</t>
  </si>
  <si>
    <t xml:space="preserve">@melissabarlow I love your kitty! I wish she loved me back </t>
  </si>
  <si>
    <t>ugh didn't see up it was sold out   saw the hangover it was hilarious</t>
  </si>
  <si>
    <t>ChrissyPlacido</t>
  </si>
  <si>
    <t xml:space="preserve">@TheIrishGuy I'm using my old (as in 6 yr old) laptop. Good thing I kept it. Not so sure it's software. HP Recovery Manager won't run </t>
  </si>
  <si>
    <t>joshuabwong</t>
  </si>
  <si>
    <t>@kiwibrit I couldn't make today.  jetlag had me awake at 6am, then passed out at 9am. Ugh.</t>
  </si>
  <si>
    <t>leslikewo</t>
  </si>
  <si>
    <t xml:space="preserve">@adammshankman ..loved! you are such a great spirit and person!! I HOPE YOU FEEL BETTER! we all love you!! i don't want to see you hurt </t>
  </si>
  <si>
    <t>Gile77</t>
  </si>
  <si>
    <t xml:space="preserve">Having the last of my 2007 Stone IRS </t>
  </si>
  <si>
    <t xml:space="preserve">@dccharlie sucks. blame. me. </t>
  </si>
  <si>
    <t>bradwebb</t>
  </si>
  <si>
    <t xml:space="preserve">Hrm, I thought foursquare 1.2 brought new cities online. </t>
  </si>
  <si>
    <t>@XO_SUFI_XO awe  lol i was searching through our hundreds of movies and couldnt find it but it was on tv! lol</t>
  </si>
  <si>
    <t xml:space="preserve">http://twitpic.com/6pwzm - This is my sweet kitty Bubba. He's 15. I really hope he's going to be okay but I dunno </t>
  </si>
  <si>
    <t>matthewfong</t>
  </si>
  <si>
    <t xml:space="preserve">@trav1sty not out, there never is any </t>
  </si>
  <si>
    <t>_ironMike</t>
  </si>
  <si>
    <t>Barber got me lookin like Chris Mullin with this high ass fade  FML</t>
  </si>
  <si>
    <t>Harpo42</t>
  </si>
  <si>
    <t xml:space="preserve">I come to Boston and the Red Sox lose.  </t>
  </si>
  <si>
    <t>@MyMelodie not using twitter itself - just the twitter clients  I'm with ya - I've been unfollowing spymaster ppl until they get over it</t>
  </si>
  <si>
    <t xml:space="preserve">I suddenly  have the urge to go dancin, but I'm still at work </t>
  </si>
  <si>
    <t xml:space="preserve">munching on some chips.. highlight of my night.. haha.. been an really boring night  </t>
  </si>
  <si>
    <t>nhienha</t>
  </si>
  <si>
    <t xml:space="preserve">I don't understand with it. . </t>
  </si>
  <si>
    <t xml:space="preserve">Forrest Gump when the Aspeerger's is out of control. NOT good! </t>
  </si>
  <si>
    <t xml:space="preserve">I never fought off tears so hard. </t>
  </si>
  <si>
    <t>EmskiiT</t>
  </si>
  <si>
    <t>Graduation  i love sarah and brandon. and everyone else.</t>
  </si>
  <si>
    <t>@The_Katbot ! YOU SHOULD HAVE! We put the call out on Twitter for everyone to come. Nobody replied with interest  Sadness</t>
  </si>
  <si>
    <t>thereallindalee</t>
  </si>
  <si>
    <t xml:space="preserve">aidan just conked me with his pointy little head. think i narrowly missed a broken nose &amp;amp; tooth. owwwwwwwwwwww!!! </t>
  </si>
  <si>
    <t>msavadior</t>
  </si>
  <si>
    <t>@iamtonemilion alright my bad  lol</t>
  </si>
  <si>
    <t>LatinPhyre</t>
  </si>
  <si>
    <t xml:space="preserve">I feel lonely 2night </t>
  </si>
  <si>
    <t>Karimistica09</t>
  </si>
  <si>
    <t>@Vintage1405 oh no! I'm confused again. What has?  This happens way too often.</t>
  </si>
  <si>
    <t>kittyishh</t>
  </si>
  <si>
    <t>errr bored  givee me something to do!</t>
  </si>
  <si>
    <t>AmRi_N</t>
  </si>
  <si>
    <t xml:space="preserve">is working the weekend away </t>
  </si>
  <si>
    <t>I really need to get high right now  http://myloc.me/2KSK</t>
  </si>
  <si>
    <t>camiXXnicole</t>
  </si>
  <si>
    <t>this scrabble game is not goinng to well  [getting the nails done with the lil sis tommorrow], bball games&amp;amp;&amp;amp;josh's grad party--&amp;gt;maybe l0l</t>
  </si>
  <si>
    <t>kaelee</t>
  </si>
  <si>
    <t>@screamingwall that's ok, I only just got out of bed, I think I'll be crawling back in there pretty soon.  Thanks for the thought though</t>
  </si>
  <si>
    <t xml:space="preserve">has pay teebee in her room now... yay! danke to brother and daddy ... now to figure out how to access One HD ... </t>
  </si>
  <si>
    <t>at homeee. had a pretty good day. knee hurts badd  text&amp;lt;33</t>
  </si>
  <si>
    <t xml:space="preserve">oh man. I did not realize until I was in may 2009 that the octopus pie comics have title text </t>
  </si>
  <si>
    <t>realreedloden</t>
  </si>
  <si>
    <t xml:space="preserve">Heard they have carrot-flavored Sprite in Japan. Can't get it in Tupelo, though. </t>
  </si>
  <si>
    <t>alifeaesthetic</t>
  </si>
  <si>
    <t xml:space="preserve">a broken toe. great way to start the weekend </t>
  </si>
  <si>
    <t xml:space="preserve">See, now...If You Miss Meetings, You Miss out on what's going down. I knew this would happen &amp;amp; I'm always like the Last to know. </t>
  </si>
  <si>
    <t>Justjulie78</t>
  </si>
  <si>
    <t>I have been driving since 8 and now im stopped at a train  poo on me.</t>
  </si>
  <si>
    <t>@SacredOm Not as sorry as me  Thanks for the kind words.</t>
  </si>
  <si>
    <t xml:space="preserve">Imma miss ya'll twitters ! An hour is sooo long </t>
  </si>
  <si>
    <t xml:space="preserve">Eating pizza. Can't eat it though because my teeth still hurt from yesterday.  </t>
  </si>
  <si>
    <t>So tired we didn't see the hangover  bed soon therapy in the morning.</t>
  </si>
  <si>
    <t xml:space="preserve">wow...123 updates...didn't even pay attention to which one was my 100th </t>
  </si>
  <si>
    <t>sarah_gray</t>
  </si>
  <si>
    <t>still havent found my webcam.  http://dailybooth.com/sarah_gray/434599</t>
  </si>
  <si>
    <t>MsRandomm</t>
  </si>
  <si>
    <t xml:space="preserve">So today I had this crazy day of trying super-de-duper hard to get some sleep.... It really kinda sucked. And now my honey bunch is gone </t>
  </si>
  <si>
    <t xml:space="preserve">My feet hurt so bad </t>
  </si>
  <si>
    <t>mikeyfitz</t>
  </si>
  <si>
    <t xml:space="preserve">Everytime I hear Lean Like a Cholo I think of Jillian... Or how she used to be. </t>
  </si>
  <si>
    <t xml:space="preserve">munching on some chips.. highlight of my night.. haha.. its been a really boring night     </t>
  </si>
  <si>
    <t>mean_bean</t>
  </si>
  <si>
    <t>@loveyy I would loooove that if you weren't so far away  craniums my shit.</t>
  </si>
  <si>
    <t xml:space="preserve">&amp;quot;Make sure you look at me befo you cross that street, ok?&amp;quot; I'm gonna miss R2 </t>
  </si>
  <si>
    <t xml:space="preserve">@matkearney will YOU please?!? Houston wants you!!!! </t>
  </si>
  <si>
    <t xml:space="preserve">was enjoying the sun until the black clouds arrived...grrrrr </t>
  </si>
  <si>
    <t>and to the guy who i am attempting to talk to. I'm here for you. please don't be afraid to call me. I'm sorry bout this all.  call me</t>
  </si>
  <si>
    <t>nrnari</t>
  </si>
  <si>
    <t>Photo: Flu  (Explored) on Flickr - Photo Sharing! http://tumblr.com/xab1ypjma</t>
  </si>
  <si>
    <t>funnymichelle</t>
  </si>
  <si>
    <t xml:space="preserve">I miss you joseph! </t>
  </si>
  <si>
    <t>SamnthaLorraine</t>
  </si>
  <si>
    <t xml:space="preserve">@thedanyoung  my dad and his girlfriend are there tonight too. I shoulve came. goooo M's - even though we suck </t>
  </si>
  <si>
    <t>@VictoriaAllure hello to u too  how was your day?</t>
  </si>
  <si>
    <t xml:space="preserve">@MaggiieJonas that is ridiculoussss! dudeee ughhh ksjghksjfghkjfhgksfjhgkdfghdkgfhkjfhgkdjhgf!! jesse and joe &amp;lt;/3 </t>
  </si>
  <si>
    <t xml:space="preserve">@ShaeneAnn i KNOW </t>
  </si>
  <si>
    <t>unifex</t>
  </si>
  <si>
    <t xml:space="preserve">Done with VinoFino.  To crowded  </t>
  </si>
  <si>
    <t>MichaelAlig</t>
  </si>
  <si>
    <t xml:space="preserve">@PeacePlease72 http://twitpic.com/6pwnt - my chucks!!!!!!! My babies!!!!! I miss them      </t>
  </si>
  <si>
    <t xml:space="preserve">@TwiStedCoVerGrl no I didn't see it </t>
  </si>
  <si>
    <t>Berrrnice</t>
  </si>
  <si>
    <t xml:space="preserve">@alexzjohnson When I heard about that, I got sad, the guy from Kill Bill is gone </t>
  </si>
  <si>
    <t xml:space="preserve"> sorry to hear that. We use a PUR on the kitchen faucet and I keep a couple Evian bottles for it. heh. Faux Water Snob...</t>
  </si>
  <si>
    <t xml:space="preserve">@ffarrales ah! I want to share! I'm in Renton now. When will I see you? </t>
  </si>
  <si>
    <t>laurajm4</t>
  </si>
  <si>
    <t xml:space="preserve">Doesn't like it here </t>
  </si>
  <si>
    <t>yo_its_liz</t>
  </si>
  <si>
    <t>@mileycyrus hey i was just watching the episode about oliver getting the part, while i was working out &amp;amp; didnt finish it.  but oh well ...</t>
  </si>
  <si>
    <t xml:space="preserve">@Fenners I don't even like people I *do* know in what I view as &amp;quot;my space&amp;quot;, much less strangers </t>
  </si>
  <si>
    <t xml:space="preserve">@QnSlipstream No one talked to me while I was in time out </t>
  </si>
  <si>
    <t xml:space="preserve">Travel Channel's Ghost Adventures is so good! I miss ghosts </t>
  </si>
  <si>
    <t xml:space="preserve">Oooh five minutes and then Twitter is down for maintenance. We all won't be able to chat </t>
  </si>
  <si>
    <t>I can't handle so much social interaction  I wish sammy was here &amp;lt;3</t>
  </si>
  <si>
    <t xml:space="preserve">@mimibadass oh god then that means im next. </t>
  </si>
  <si>
    <t>heres_gigi</t>
  </si>
  <si>
    <t xml:space="preserve">Good nite all! Sweet dreams! Twitter coming down at 8:00 pm pst. And I've gotz work to do .... </t>
  </si>
  <si>
    <t>MotorbikesLady</t>
  </si>
  <si>
    <t xml:space="preserve">Wishes she could work out how to play a very old dos game &amp;quot;Under A Killing Moon&amp;quot; on Winxp </t>
  </si>
  <si>
    <t>msroest</t>
  </si>
  <si>
    <t xml:space="preserve">@mpinheir yah it was wicked </t>
  </si>
  <si>
    <t>katlinpelt4</t>
  </si>
  <si>
    <t xml:space="preserve">cant find ASNOOPY </t>
  </si>
  <si>
    <t>aauthentique</t>
  </si>
  <si>
    <t>feeling a little sick  going to bed early on a friday.. goodnight all! xo</t>
  </si>
  <si>
    <t xml:space="preserve">i needed to express my feelings </t>
  </si>
  <si>
    <t xml:space="preserve">I dont feel so good. </t>
  </si>
  <si>
    <t>Super tired. Game tomorrow morning at 9:00. Have to be there at 8  Too early.</t>
  </si>
  <si>
    <t>SweetErina71</t>
  </si>
  <si>
    <t>@captainstefanie Im sorry to hear you had a rough day at work  Do you have the weekend off?</t>
  </si>
  <si>
    <t>sdaisyk</t>
  </si>
  <si>
    <t xml:space="preserve">Listening to dad cough. </t>
  </si>
  <si>
    <t xml:space="preserve">AHHHHH Twitters goin down in less that 5 mins </t>
  </si>
  <si>
    <t>@MarleeMatlin awwww marlee you're leaving?  i'm theresa/tree btw. a fan of yours.</t>
  </si>
  <si>
    <t>is ahhh, everyones at mitchel musso's concert, but me!!!  CAN JULY 12TH COME ANY SLOWER!?</t>
  </si>
  <si>
    <t xml:space="preserve">Damn! I don't have my charger and my phone is dying! I need it for 2morrw.. Fuek.. I'll be bak later guys..sorry TwitTrio Girls </t>
  </si>
  <si>
    <t xml:space="preserve"> ppl tryna get me drunk tonight. Won't turn down a drink though :-&amp;quot;...</t>
  </si>
  <si>
    <t xml:space="preserve">bye 4 an hour twitter </t>
  </si>
  <si>
    <t>KatBretPhoto</t>
  </si>
  <si>
    <t xml:space="preserve">Still having trouble getting my icon to upload </t>
  </si>
  <si>
    <t>@whisenhunt yes it was tragic  but not without reason - i truthfully havent played in years. sometimes i get the random urge. useless.</t>
  </si>
  <si>
    <t>Chuck_Chandler</t>
  </si>
  <si>
    <t xml:space="preserve">i miss Lia </t>
  </si>
  <si>
    <t xml:space="preserve">Headache is going away, but damn, I've got a pain in the back of one leg &amp;amp; I have no idea what it is, but it really hurts.  </t>
  </si>
  <si>
    <t>kidmarmite</t>
  </si>
  <si>
    <t xml:space="preserve">Haven't heard anything from hubby. Must mean he's had a really bad pain day. I don't even know if the surgery is going forward. No info. </t>
  </si>
  <si>
    <t>sj26</t>
  </si>
  <si>
    <t>Wow, I'm really late for Corrin's...  *checks Google Maps and gets going*</t>
  </si>
  <si>
    <t>Emilyannne</t>
  </si>
  <si>
    <t xml:space="preserve">can't find my debit card anywhere </t>
  </si>
  <si>
    <t xml:space="preserve">@cherylmaeg aww are you sad leaving 39? i know i was... i miss that apt so much </t>
  </si>
  <si>
    <t>ClaudioFerrao</t>
  </si>
  <si>
    <t xml:space="preserve">Less than two hours in Twitter and I already have 2 spam messages </t>
  </si>
  <si>
    <t xml:space="preserve">My feet hurt SO much from work </t>
  </si>
  <si>
    <t>EvelinaGrieco</t>
  </si>
  <si>
    <t>@GalaxyofJustice Ummm Hazel has only three legs too  but that's ok bc she is just fine that way...</t>
  </si>
  <si>
    <t>KrisSway</t>
  </si>
  <si>
    <t>Bryce is out  ...Man this is the way to watch poker - condensed 1 hour programs are nuttin</t>
  </si>
  <si>
    <t xml:space="preserve">--@omgitzshana im not doin shiiiit tonite. im sick as fuck! </t>
  </si>
  <si>
    <t>hesat</t>
  </si>
  <si>
    <t xml:space="preserve">Im sick   w/ bronchitus it sucks a lot especially cause its friday night </t>
  </si>
  <si>
    <t>i want some cropped tees!  wildfox &amp;amp; topshop !!!</t>
  </si>
  <si>
    <t xml:space="preserve">@ErinAKAPink I might have to catch up with them tomorrow. Twitter about to go off for maintenance </t>
  </si>
  <si>
    <t>A spider just dropped from my bedroom roof...almost on my face...turned the light on to kill it...now it's gone  I can't be back in my bed</t>
  </si>
  <si>
    <t>If I eat nothing but a pint of ice cream a day am I going to lose OR gain weight?  ?</t>
  </si>
  <si>
    <t>louisvillebobby</t>
  </si>
  <si>
    <t xml:space="preserve">@tomraines I think twitter is going down for a few hours in 2 minutes! </t>
  </si>
  <si>
    <t>_M1CHA3L_</t>
  </si>
  <si>
    <t xml:space="preserve">wow. i miss her&amp;lt;3 </t>
  </si>
  <si>
    <t xml:space="preserve">Dear mt and fempro goingto the gym right now.. I hate you, simply cuz I'm stuck at this rehearsal instead of flipping </t>
  </si>
  <si>
    <t>adri92</t>
  </si>
  <si>
    <t xml:space="preserve">watching old europe videos </t>
  </si>
  <si>
    <t xml:space="preserve">I don't like it when Twitter goes bye-bye... </t>
  </si>
  <si>
    <t>Twitter going down for 1 hour  see you all soon</t>
  </si>
  <si>
    <t>Luinecu</t>
  </si>
  <si>
    <t xml:space="preserve">4am and I'm on my computer because I can't sleep </t>
  </si>
  <si>
    <t xml:space="preserve">First day of summer is over. Starting to sink in is the fact that my girlfriend time has been severely limited </t>
  </si>
  <si>
    <t>@MusicxisxLifex8     http://www.imdb.com/media/rm2922416640/nm1984458 josh farro sort of look a like on the right?</t>
  </si>
  <si>
    <t>pweotweb</t>
  </si>
  <si>
    <t xml:space="preserve">Get well soon, Rufus </t>
  </si>
  <si>
    <t>DancingbabyT</t>
  </si>
  <si>
    <t xml:space="preserve">misses her sister to the millionth </t>
  </si>
  <si>
    <t xml:space="preserve">downloaded Clue from App Store this morning &amp;amp; i've already beat the game. poor Boddy.. </t>
  </si>
  <si>
    <t>Miss_Runescape</t>
  </si>
  <si>
    <t>Reading people's updates, didn't notice I was getting owned at my slayer task and almost died again.  Last time I died I lost fire cape</t>
  </si>
  <si>
    <t>unclarity</t>
  </si>
  <si>
    <t xml:space="preserve">@crystalchappell dammit! cant believe i lost ya </t>
  </si>
  <si>
    <t>pilgrimnator</t>
  </si>
  <si>
    <t>@maddythempress You lost wow!  I havent been on in awhile. its sad.</t>
  </si>
  <si>
    <t>mypointbeing</t>
  </si>
  <si>
    <t xml:space="preserve">I ate too many chocolate chip cookies (again). I feel a little sick. </t>
  </si>
  <si>
    <t xml:space="preserve">Sorry for the quiet/silent treatment guys! Excruciating growing pains going on right now personally and business wise..&amp;amp; our printers RIP </t>
  </si>
  <si>
    <t xml:space="preserve">@leighmichele I know huh. </t>
  </si>
  <si>
    <t>MartinJHobbs</t>
  </si>
  <si>
    <t>Listening to Miss You Nights by Cliff Richard is not conducive 2 stopping thoughts of missing people  damn you shuffle function, DAMN YOU!</t>
  </si>
  <si>
    <t>solarnebula</t>
  </si>
  <si>
    <t xml:space="preserve">2h20: Hears alarm 2h30: Lose Power, cable theft 2h40: Complex Breakin, call 10111, 2h45: 12x Policemen Marches down road 5am: Off to work </t>
  </si>
  <si>
    <t>I'm pretty depressed it looks like i gotta sell my quad!!!!   $900</t>
  </si>
  <si>
    <t>danielyong</t>
  </si>
  <si>
    <t xml:space="preserve">is slacking off from running and swimming. Also missed out on morning ride today because of a night of drunken tomfoolery </t>
  </si>
  <si>
    <t>vanessavillaaa</t>
  </si>
  <si>
    <t xml:space="preserve">No one wants to dance with me </t>
  </si>
  <si>
    <t>Enigma1125</t>
  </si>
  <si>
    <t>I am feeling so sick right now.   gonna take some liquid tylenol and call it a night. Catch all you twitterbugs 2morrow!</t>
  </si>
  <si>
    <t>gotmoore</t>
  </si>
  <si>
    <t xml:space="preserve">So super sad tonight.  My friend Mandy's mom passed away way too soon, She was like a mom to me </t>
  </si>
  <si>
    <t>alisonjardine</t>
  </si>
  <si>
    <t xml:space="preserve">bunny is no more. She lay down earlier this evening, and just ... stopped </t>
  </si>
  <si>
    <t>Mohrig</t>
  </si>
  <si>
    <t xml:space="preserve">blehhh home alone with nothing to do </t>
  </si>
  <si>
    <t xml:space="preserve">Blah, started feeling wretchedly ill after work for some reason. </t>
  </si>
  <si>
    <t>I hate this , why does he have to be my step cousin  oh well , he keeps comin on to me ;) ha ha im in such a good mood , jesus , im tw ...</t>
  </si>
  <si>
    <t>vaka21</t>
  </si>
  <si>
    <t xml:space="preserve">fuk this friday is soooooooo fuken boring...... </t>
  </si>
  <si>
    <t>feedthedinos</t>
  </si>
  <si>
    <t xml:space="preserve">this is silently killing me... </t>
  </si>
  <si>
    <t>Natalieos</t>
  </si>
  <si>
    <t xml:space="preserve">loves Kellie Pickler and is so bummed she doesn't get to see her in concert anymore </t>
  </si>
  <si>
    <t xml:space="preserve">I might have an aneurism... </t>
  </si>
  <si>
    <t xml:space="preserve">@JBatTHP really? I never saw it, that makes me so sad.... </t>
  </si>
  <si>
    <t xml:space="preserve">T-2 minutes till downtime. </t>
  </si>
  <si>
    <t xml:space="preserve">feels like shit, had a shit morning and will probable have a shit day now </t>
  </si>
  <si>
    <t>LameTacomeat</t>
  </si>
  <si>
    <t xml:space="preserve">@alli3kinz so tomorrow is a no? </t>
  </si>
  <si>
    <t>@officialTila couldn't be me  darn</t>
  </si>
  <si>
    <t xml:space="preserve">i can't believe i've typed so much for my essay and i'm still not finished! </t>
  </si>
  <si>
    <t>zaphodthebb</t>
  </si>
  <si>
    <t xml:space="preserve">Oh no I feel like I'm about to throw up. </t>
  </si>
  <si>
    <t xml:space="preserve">kaitlin. needs. twitter. rehab. KAITLIN. STOP. TWITTERING. &amp;gt;:[ i'm probably the most annoying twitter-er-erer to ever have lived </t>
  </si>
  <si>
    <t>@josielovesmcr soon i will have to say goodbye to all my friends  and i told them and youknw just starting crying XD and you???</t>
  </si>
  <si>
    <t>xiexiegirl</t>
  </si>
  <si>
    <t xml:space="preserve">Not 20 minutes ago, I was bawling at my tv. Damn Axel. </t>
  </si>
  <si>
    <t xml:space="preserve">@bing How do you add a business to the local business feature? I know with Google you register, couldn't see what to do for bing </t>
  </si>
  <si>
    <t>bobbi85710</t>
  </si>
  <si>
    <t xml:space="preserve">Time for twitter to go down for an hour </t>
  </si>
  <si>
    <t>Hurt my elbow today  Ouchie!!</t>
  </si>
  <si>
    <t>Katheeeryn</t>
  </si>
  <si>
    <t xml:space="preserve">@mileycyrus I so wish I could go to @mitchelmusso gig but I'm in San francisco now </t>
  </si>
  <si>
    <t>i dont want to be kicked off   #20boysummer</t>
  </si>
  <si>
    <t xml:space="preserve">@TheRaeRae Still won't let me comment </t>
  </si>
  <si>
    <t>is home, sleep time, up soon for work  ice cream factory hell</t>
  </si>
  <si>
    <t>macbaxxter</t>
  </si>
  <si>
    <t>good night, tomorrow i will wake up at 6 a.m. to go to work  I so tired!</t>
  </si>
  <si>
    <t>wants Baguio Retreat AGAIN  http://plurk.com/p/yrbi4</t>
  </si>
  <si>
    <t>omgpoppanda</t>
  </si>
  <si>
    <t xml:space="preserve">why are the links on @omgpop so freeking jacked up </t>
  </si>
  <si>
    <t>emilyymarshx</t>
  </si>
  <si>
    <t>i hate being sick  its just so lame,i dont get to go out.</t>
  </si>
  <si>
    <t>marcan42</t>
  </si>
  <si>
    <t xml:space="preserve">nvidia likes to crash when using VDPAU now </t>
  </si>
  <si>
    <t>Joylia</t>
  </si>
  <si>
    <t xml:space="preserve">@plynke And I wish I lived closer to the coast...I miss the ocean </t>
  </si>
  <si>
    <t xml:space="preserve">@shinyxgun Sorry, I just saw your reply.  Yes AT&amp;amp;T sells the 8900 now but I am not eligible for an upgrade which = paying full price </t>
  </si>
  <si>
    <t>@MouthyGirl Right before the Twitter goes down......  See you in an hour?</t>
  </si>
  <si>
    <t>fabulousbrows</t>
  </si>
  <si>
    <t xml:space="preserve">sorry to leave u hangin ms T...Got busy...i am not a wine expert but as far as calories red is the least...stay away from dacquri...sugar </t>
  </si>
  <si>
    <t xml:space="preserve">I'll have to find something else to do while it's down. </t>
  </si>
  <si>
    <t>@ajafair sorry, i meant &amp;quot;oh, people are insane.&amp;quot; havent seen up, but i want to  fucking australia</t>
  </si>
  <si>
    <t>HARDCOREtweeter</t>
  </si>
  <si>
    <t xml:space="preserve">Last tweet </t>
  </si>
  <si>
    <t>lviyer</t>
  </si>
  <si>
    <t xml:space="preserve">@ramn Welcome back... Talk to you soon... I am up resolving a production issue </t>
  </si>
  <si>
    <t xml:space="preserve">Low key i miss my boo..but I'm not talkn to him cuz I hate to be ignored </t>
  </si>
  <si>
    <t>Arie_Lee</t>
  </si>
  <si>
    <t xml:space="preserve">Sadsad one hour booo </t>
  </si>
  <si>
    <t>shanewei</t>
  </si>
  <si>
    <t xml:space="preserve">First I deleted off the pics n vids, now I dropped my cam on the hard solid pavement. Now it's kaput </t>
  </si>
  <si>
    <t xml:space="preserve">I feel like crying.. [[ sigh.. ]] </t>
  </si>
  <si>
    <t xml:space="preserve">@emilykabisch I dont know your number </t>
  </si>
  <si>
    <t xml:space="preserve">Something is wrong with my twitter app </t>
  </si>
  <si>
    <t>LoSentieri</t>
  </si>
  <si>
    <t xml:space="preserve">Fuck Man. That Ice Cream was dope. Chocolate Therapy is crazy... Ps Twitter why aren't you working </t>
  </si>
  <si>
    <t>Missin him  ugh...rough week...I think I need to poop.</t>
  </si>
  <si>
    <t>mollydaniele</t>
  </si>
  <si>
    <t>To do: ring dentist, make appt. so they can figure out why I can feel vibrations in my teeth when I walk, this can't be a good thing  #fb</t>
  </si>
  <si>
    <t>@loganlamson  Hard to find a new job in this climate!  Check out what I started doing when I left my job http://bit.ly/16lR51</t>
  </si>
  <si>
    <t xml:space="preserve">dam it i just found out my Layer Cake movie is broken i really wanted to see that </t>
  </si>
  <si>
    <t>lenruby581</t>
  </si>
  <si>
    <t>I am going to miss my husband when he goes away on highland march   Nobody to nag at or order around !!! Only joking !!!</t>
  </si>
  <si>
    <t>@jrob9583 um, no. Ive been hitting home on myspace looking for a ramble.  youre such a tease!</t>
  </si>
  <si>
    <t xml:space="preserve">Lmao!!! No silly why on earth would you think that did you call me outtve my name too </t>
  </si>
  <si>
    <t>tylerschimpf</t>
  </si>
  <si>
    <t xml:space="preserve">Log ride got us wet just enough to be mildly irritating. Now I'm cold. </t>
  </si>
  <si>
    <t>Haaaaawhit</t>
  </si>
  <si>
    <t xml:space="preserve">Had to forfeit a game of kick the can. Shoot </t>
  </si>
  <si>
    <t xml:space="preserve">why r concerts so sweaty? </t>
  </si>
  <si>
    <t>DanaJ12</t>
  </si>
  <si>
    <t xml:space="preserve">can't find a job </t>
  </si>
  <si>
    <t xml:space="preserve">so now that I actually have time to check Twitter online ~ it's down for maintenance </t>
  </si>
  <si>
    <t xml:space="preserve">@simoncurtis I saw you tonight. People thought I was crazy shouting your name haha darn simon I've been wanting to meet you so bad </t>
  </si>
  <si>
    <t xml:space="preserve">@kylietothemoon yeah hopefully. i suck with luck of posters. they ran out of ATL ones at BND too </t>
  </si>
  <si>
    <t xml:space="preserve">...and i miss @davidthealien and him throwing stuff at me all the time </t>
  </si>
  <si>
    <t>kizuna101</t>
  </si>
  <si>
    <t xml:space="preserve">Having a MAJOR chocolate craving. I just inhaled a $5 chocolate bar and want another 3 </t>
  </si>
  <si>
    <t xml:space="preserve">boo for working Friday night and Saturday morning. </t>
  </si>
  <si>
    <t xml:space="preserve">Sky just found a better friend to sit with and ditched me! </t>
  </si>
  <si>
    <t xml:space="preserve">http://twitpic.com/6q0dy - I want this </t>
  </si>
  <si>
    <t>dazmurray</t>
  </si>
  <si>
    <t xml:space="preserve">Right, hangover almost conquered - means I have to study then ! </t>
  </si>
  <si>
    <t>janemills3142</t>
  </si>
  <si>
    <t>Not happy  car broken down</t>
  </si>
  <si>
    <t>Now I know why I hid the goodies from myself  ugh...and btw, its hot. I think ill watch 80s tv (aka matlock) in my underpants.*tummy ache*</t>
  </si>
  <si>
    <t>SourCherry86</t>
  </si>
  <si>
    <t xml:space="preserve">-My mp3 player is a goner! </t>
  </si>
  <si>
    <t>_peanut_</t>
  </si>
  <si>
    <t xml:space="preserve">Stupid buggy Ustream </t>
  </si>
  <si>
    <t xml:space="preserve">Oh no! I think I just accidentally read a huge BSG spoiler </t>
  </si>
  <si>
    <t>says ayos. Hindi na natuloy yung lakad ko ngayon. Thank you, ulan.  (annoyed) http://plurk.com/p/yrppf</t>
  </si>
  <si>
    <t>So bored... Nobody will go to Hershey park with me.  not even my own girlfriend.  wow i fail.</t>
  </si>
  <si>
    <t>Enjoying a fruit salad and pellegrino for break, some people can be not very nice  lol ,&amp;lt;3 kMv</t>
  </si>
  <si>
    <t>atherbest</t>
  </si>
  <si>
    <t xml:space="preserve">i am so0o bored!! </t>
  </si>
  <si>
    <t xml:space="preserve">Had alot of fun at dinner. A lil bit of drama, sorry @hnsmith18 </t>
  </si>
  <si>
    <t>Meggylicious</t>
  </si>
  <si>
    <t>Someone come take care of me  i hate being siick!!!! blahhh</t>
  </si>
  <si>
    <t>TrophyWife05</t>
  </si>
  <si>
    <t>ChasityLeBlanc</t>
  </si>
  <si>
    <t xml:space="preserve">No brooke i didnt go either. </t>
  </si>
  <si>
    <t xml:space="preserve">Watching movies and moping about how I wasn't invited to the party @dearmallori is putting on </t>
  </si>
  <si>
    <t>Liv_Parks</t>
  </si>
  <si>
    <t xml:space="preserve">I am disgustingly full. I hate this feeling! </t>
  </si>
  <si>
    <t xml:space="preserve">Every time I start to fall asleep, my body jerks me awake.. </t>
  </si>
  <si>
    <t>morganleblanc</t>
  </si>
  <si>
    <t xml:space="preserve">where oh where is my cell phone hiding... come out come out where ever you areee </t>
  </si>
  <si>
    <t>cmmcdonald</t>
  </si>
  <si>
    <t xml:space="preserve">Has a Friday night off, and is WAY too sick to do anything. </t>
  </si>
  <si>
    <t xml:space="preserve">My shoulder hurts, a 65kg boat fell on it, yesterday </t>
  </si>
  <si>
    <t xml:space="preserve">can't go to pias tonight </t>
  </si>
  <si>
    <t>kelseyriley</t>
  </si>
  <si>
    <t xml:space="preserve">Day Fucking 14. Soooo annoyed </t>
  </si>
  <si>
    <t>PriceofThoughts</t>
  </si>
  <si>
    <t xml:space="preserve">@futurelance and other friends... Summer class + camp = no fun </t>
  </si>
  <si>
    <t xml:space="preserve">Got my reward zone certs back from Best Buy, so I went and bought Sims 3... wonder how long I can last before passing out. Tired. </t>
  </si>
  <si>
    <t xml:space="preserve">Wow a lot of cops and ambulances out and about today </t>
  </si>
  <si>
    <t>lukemccormack</t>
  </si>
  <si>
    <t xml:space="preserve">Just had a lady at work tell me she has swine flue. Not sure if she was serious... Worried!! </t>
  </si>
  <si>
    <t>I made it! I made it! 12 noon I touched the lighthouse! No cell coverage sorry  but yeeeehaaaa. That was cycling NZ uphill.</t>
  </si>
  <si>
    <t xml:space="preserve">I have Lady Ga Ga's song stuck in my head...please don't judge me!  I know its bad </t>
  </si>
  <si>
    <t>SaintLellis</t>
  </si>
  <si>
    <t xml:space="preserve">I DON'T WANT TO SLEEP ALONE TONIGHT!!!!... </t>
  </si>
  <si>
    <t xml:space="preserve">Just got work n doesn't have anything to do </t>
  </si>
  <si>
    <t>nikincali</t>
  </si>
  <si>
    <t xml:space="preserve">About to fall asleep watching Coco on the Tonight Show. He's so funny! I miss my baby so much. </t>
  </si>
  <si>
    <t xml:space="preserve">@dbferguson I'm using an Asus. Forget which one at the moment since I don't have it near me.But my complaints are similar to yours. </t>
  </si>
  <si>
    <t>janlascko</t>
  </si>
  <si>
    <t xml:space="preserve">The garden looks beautiful! Too bad you can't see it!  </t>
  </si>
  <si>
    <t>dpwtv</t>
  </si>
  <si>
    <t xml:space="preserve">@MissESPN I wish you were here too </t>
  </si>
  <si>
    <t>: I don't feel very well  Could do with a hug!</t>
  </si>
  <si>
    <t>pamela__ann</t>
  </si>
  <si>
    <t xml:space="preserve">these babies are driving me crazy...I miss you </t>
  </si>
  <si>
    <t xml:space="preserve">My melancholic side of my personality is rearing it's ugly head.. Not fun. </t>
  </si>
  <si>
    <t>LindseyMarie88</t>
  </si>
  <si>
    <t>i thought this was getting better...NOPE!    it's whatever.   hopefully it will go away soon.</t>
  </si>
  <si>
    <t>dreamazork</t>
  </si>
  <si>
    <t>woke up sometime back. Realised her phone screenis getting worse  and has not studied for labour.</t>
  </si>
  <si>
    <t>Thenight11</t>
  </si>
  <si>
    <t xml:space="preserve">Angela hates my goatee and beer </t>
  </si>
  <si>
    <t xml:space="preserve">Just in time for me to go to bed. </t>
  </si>
  <si>
    <t xml:space="preserve">@hmess i wish i wasn't dying so i could go. </t>
  </si>
  <si>
    <t xml:space="preserve">I'm so stupid. I get upset over nothing, and I can't get anything right. I'm so dumb. Ugh... </t>
  </si>
  <si>
    <t xml:space="preserve">@Taytaytnk awww , thats cute, i feel so bad </t>
  </si>
  <si>
    <t>threeofdiamonds</t>
  </si>
  <si>
    <t xml:space="preserve">Poor Max Weinberg! Now that Andy's back, he gets unfairly berated by Conan </t>
  </si>
  <si>
    <t xml:space="preserve">@kimbahley YOU FUCKING WIN, of course. every time i'm in farmington I forget to go to Hannaford. </t>
  </si>
  <si>
    <t>LOVED Up! The 3D was kinda messed up in the theater and they didn't show Partly Cloudy.   Going to pack--got a flight in the morning.</t>
  </si>
  <si>
    <t xml:space="preserve">@sai_ I can't dm you my # </t>
  </si>
  <si>
    <t>hgharrygo</t>
  </si>
  <si>
    <t>@hannah_forest argh, i miss mexican food..  we don't have it in indonesia.</t>
  </si>
  <si>
    <t xml:space="preserve">Crazy how you can get SO close to someone in just 2 months. Then after that you know your probably never going to see them again thisucks </t>
  </si>
  <si>
    <t>@SoSweetDaeDae wish i could come  have fun for me.... not too much bumpin and grindin tonight, ok?</t>
  </si>
  <si>
    <t xml:space="preserve">Wooing? Seriously? I MEANT WORKING. Fail. </t>
  </si>
  <si>
    <t>Ellsass</t>
  </si>
  <si>
    <t xml:space="preserve">@sweetmelissa410 Kim brought them home from school. Only for the weekend, though </t>
  </si>
  <si>
    <t>mego_m</t>
  </si>
  <si>
    <t xml:space="preserve">is SO close, but SOOOO fat away </t>
  </si>
  <si>
    <t>jazieberrie</t>
  </si>
  <si>
    <t xml:space="preserve">just at home, wishing someone would text me </t>
  </si>
  <si>
    <t xml:space="preserve">Is heartbroken that the absolutely amazing christina woodard is going home </t>
  </si>
  <si>
    <t xml:space="preserve">Finished the last of the 7 seasons of 'Gilmore Girls'. Miss the Lorelais already. </t>
  </si>
  <si>
    <t>xbcammax</t>
  </si>
  <si>
    <t xml:space="preserve">Everyone is asleep at 11 on a friday night. LAME. And i'm pissed i miss my show </t>
  </si>
  <si>
    <t xml:space="preserve">Homework - At the moment it seems near impossible to avoid! Working on Media Theory...oh joy! </t>
  </si>
  <si>
    <t>lexdivina</t>
  </si>
  <si>
    <t xml:space="preserve">to triste </t>
  </si>
  <si>
    <t xml:space="preserve">@blackwingedcas I miss having dinner with mine. </t>
  </si>
  <si>
    <t xml:space="preserve">@darthbender I resorted to my ex-boyfriend. Sad. </t>
  </si>
  <si>
    <t>Art_IFicial</t>
  </si>
  <si>
    <t xml:space="preserve">@elsienita IT'S FUCKEN DISTRACTING! Are you home? We could have gone somewhere </t>
  </si>
  <si>
    <t xml:space="preserve">oooohhh nooo, twitter down EAst cost </t>
  </si>
  <si>
    <t>meganpmilner</t>
  </si>
  <si>
    <t xml:space="preserve">Off to bed. Land of the lost was not as funny as i taught it would be. </t>
  </si>
  <si>
    <t>adriagrocrag</t>
  </si>
  <si>
    <t xml:space="preserve">@madlibster wish you were here too I love you lil mama </t>
  </si>
  <si>
    <t>wow where the hell have i been i jst heard David Carradine died   guys try not to suffocate urself and ur penis to get off kthnx lol dam</t>
  </si>
  <si>
    <t>fsfscarlett</t>
  </si>
  <si>
    <t xml:space="preserve">@FSFMerlin eat alone </t>
  </si>
  <si>
    <t>lalawa</t>
  </si>
  <si>
    <t xml:space="preserve">@ElvaHsiao omg! last night was the best oppertunity in 10 years to date ElvaHsiao!!! and i was sleeping </t>
  </si>
  <si>
    <t>@sarasojaded you left so soon after coming online  i hope you get some proper rest soon</t>
  </si>
  <si>
    <t>@judez_xo My life is complete again...well part from the fact I'm not partying with you tonite  &amp;lt;3</t>
  </si>
  <si>
    <t xml:space="preserve">OH MY GOD TWITTER WAS DOWN AND I THOUGHT THE APOCOLYPSE WAS COMING... </t>
  </si>
  <si>
    <t>yayitskde</t>
  </si>
  <si>
    <t>@chambersingerpb ewwwww i didnt think about that patty!!!! I'll probally wake up in the morning with herpes  shewww</t>
  </si>
  <si>
    <t xml:space="preserve">red rover red rover, how many times am I gonna drop my blackberry till the night is over? </t>
  </si>
  <si>
    <t>leeshmeesh</t>
  </si>
  <si>
    <t xml:space="preserve">housing </t>
  </si>
  <si>
    <t xml:space="preserve">I think I'm calling it a night - my cold just came flying back! </t>
  </si>
  <si>
    <t>tonighttonight</t>
  </si>
  <si>
    <t>Goodnight everyone, my phone died and my charger's in the car, so i'm sorry for not replying  talk to you guys tomorrow!</t>
  </si>
  <si>
    <t xml:space="preserve">booo! i can't go to ink &amp;amp; iron </t>
  </si>
  <si>
    <t>NatanGold</t>
  </si>
  <si>
    <t>@deporitaz  USPS hasn't delivered me Sims yet. Not that I'd've had a chance to play, but still. Wah.</t>
  </si>
  <si>
    <t xml:space="preserve">Just saw seven pounds. I didn't like it. It was too sad. And now I'm sad. *sigh* </t>
  </si>
  <si>
    <t>ryutesla</t>
  </si>
  <si>
    <t xml:space="preserve">Watching The Hangover with MOSAIC Singles from the 2nd row. </t>
  </si>
  <si>
    <t>mattallen33</t>
  </si>
  <si>
    <t xml:space="preserve">Is home alone because the wife is at project grad </t>
  </si>
  <si>
    <t xml:space="preserve">@ArchValenz i guess u arent coming to the show tomorrow </t>
  </si>
  <si>
    <t>AndreaMorgan</t>
  </si>
  <si>
    <t xml:space="preserve">@A10CHUN what u been up to?  i promise not to be MIA anymore  </t>
  </si>
  <si>
    <t xml:space="preserve">@nursedoublek we lost you </t>
  </si>
  <si>
    <t>1roxstar</t>
  </si>
  <si>
    <t xml:space="preserve">@WildPaw mollie just got into trouble. I shouldn't have bragged so. </t>
  </si>
  <si>
    <t>ShortNSweetShow</t>
  </si>
  <si>
    <t xml:space="preserve">@j_claflin I'll keep my fingers crossed for you! I heard Privileged was great. Some of the best shows have been cancelled after 1 season </t>
  </si>
  <si>
    <t>says UPD Classes sa 16th pa? Aw. Excited na ko eh  http://plurk.com/p/yrq35</t>
  </si>
  <si>
    <t xml:space="preserve">@sarahnoakes PS you get to see me tomorrow night!! Save me a seat?? I hope that makes the rest of the day get better for you </t>
  </si>
  <si>
    <t xml:space="preserve">aww down 4 maintence not good that makes me a sad panda </t>
  </si>
  <si>
    <t>a_lorRaine</t>
  </si>
  <si>
    <t>summeroutside</t>
  </si>
  <si>
    <t xml:space="preserve">Scratch that... Pub-crawl tonight apparently... Sharkys then Red Hot then I'm not sure... Great DJ at Group tonight though </t>
  </si>
  <si>
    <t>gdarklighter</t>
  </si>
  <si>
    <t xml:space="preserve">@lanotoriaLIZ no beer in my fridge. </t>
  </si>
  <si>
    <t xml:space="preserve">@xoMusicLoverxo oh crap. I didn't notice that. Triple fail. Sorry. </t>
  </si>
  <si>
    <t>the__fragile</t>
  </si>
  <si>
    <t>the pink training bra I sent to @robinfincktwits went unnoticed.  the one @china__cat sent to @trent_reznor made him laugh!! Epic!!</t>
  </si>
  <si>
    <t xml:space="preserve">tummy hurting. sooo much </t>
  </si>
  <si>
    <t>valimerie</t>
  </si>
  <si>
    <t xml:space="preserve">i waited for twitter to finish maintenance to post that i laid in bed for 2 hours trying to fall asleep, but didn't. now i have to study </t>
  </si>
  <si>
    <t>MSLADYVERO</t>
  </si>
  <si>
    <t>@tnkrbell25 dang that sucks  lol</t>
  </si>
  <si>
    <t>setownsend</t>
  </si>
  <si>
    <t xml:space="preserve">i take back my previous praise of microsoft mobile apps...they're kinda crummy </t>
  </si>
  <si>
    <t>BonitaBmbshell</t>
  </si>
  <si>
    <t xml:space="preserve">is so stressed out </t>
  </si>
  <si>
    <t xml:space="preserve">Taking my car BACK in on Monday  I'm guessing I'll be car-less for another couple of weeks </t>
  </si>
  <si>
    <t xml:space="preserve">@kiieeeee i'm enjoying gay days without you!! and i'm not even a lesbian!! i miss you </t>
  </si>
  <si>
    <t xml:space="preserve">slept from 5pm-830pm. just ate cereal and a piece of mango cake.. i'm gona start working on my term paper. </t>
  </si>
  <si>
    <t>bernyavadz</t>
  </si>
  <si>
    <t>@audreythebaby WHAT No, I didn't notice. I don't check Twitter often eh. Why did he delete!  My looooooe &amp;lt;3 Hahahah</t>
  </si>
  <si>
    <t>ozb11</t>
  </si>
  <si>
    <t xml:space="preserve">missing the festivities in atx </t>
  </si>
  <si>
    <t>NOTGjess</t>
  </si>
  <si>
    <t xml:space="preserve">Phone died. Boyfriend sounded sad when I said I was gonna get off the phone. </t>
  </si>
  <si>
    <t>fcuknfabulous</t>
  </si>
  <si>
    <t>bed, alone again  hope you're all having fun in wildwood!</t>
  </si>
  <si>
    <t xml:space="preserve">Not looking forward to 9am-4pm class tomorrow! And missing Drew </t>
  </si>
  <si>
    <t>One of the upland high graduates walked and then had a ceizure.... People said she died  sad story!</t>
  </si>
  <si>
    <t>my feet hurt after 5 hrs of standing. ya Allah !    it was ok.. alhamdulillah..</t>
  </si>
  <si>
    <t>@H2_TheMovie Halloween got banned in thailand  sucks..i wanna watch it so much!!</t>
  </si>
  <si>
    <t>SgtAngel777</t>
  </si>
  <si>
    <t xml:space="preserve">I guess if it was in San Fransisco I can't regret it too badly; way too far of a drive to get there anyway </t>
  </si>
  <si>
    <t xml:space="preserve">And again.. Up @ 6:30 :'(    I'm never gonna enjoy the weekends </t>
  </si>
  <si>
    <t xml:space="preserve">Whee, Twitter is back online! I was afraid I'd have to update Facebook manually. </t>
  </si>
  <si>
    <t>DAWNdada</t>
  </si>
  <si>
    <t xml:space="preserve">My trackball in the Blackberry will only scroll Left, Right, and down!!! NOT up! FML!!! Gotta go to sprint in morning &amp;amp; get fixed... </t>
  </si>
  <si>
    <t xml:space="preserve">My moonstone pendant fell off today, somewhere in town probably... Feeling a bit sad about this, as it had sentimental value. </t>
  </si>
  <si>
    <t>JohnCrue</t>
  </si>
  <si>
    <t xml:space="preserve">feel like a big loser. texted like 5 people. no one wants to hang out </t>
  </si>
  <si>
    <t>joshwehe</t>
  </si>
  <si>
    <t xml:space="preserve">Watching baseball tonight and saying goodbye to jonny and samo </t>
  </si>
  <si>
    <t>LowerCasePeople</t>
  </si>
  <si>
    <t>says saturday morning exercise is really not part of my routine..  still sleepy.. http://plurk.com/p/yrr10</t>
  </si>
  <si>
    <t>qwerkyqook</t>
  </si>
  <si>
    <t xml:space="preserve">RIP cute black mac book. Sorry about the olive juice </t>
  </si>
  <si>
    <t>TxtAnytime</t>
  </si>
  <si>
    <t>guess what? i miss u  gn&amp;lt;xoxo&amp;gt;</t>
  </si>
  <si>
    <t xml:space="preserve">@pandafandanga werd. I miss him. Hell man, I miss your whole family like crazy. </t>
  </si>
  <si>
    <t xml:space="preserve">@schillingfan My problem is old broken foot that set badly </t>
  </si>
  <si>
    <t>sweet_ctstrphe</t>
  </si>
  <si>
    <t>lost my  voice  we must only talk through visible words now :/</t>
  </si>
  <si>
    <t>prbondoc</t>
  </si>
  <si>
    <t xml:space="preserve">Wished @c_shells, @ceezjr, @andrew_O, and keV, were here with @erinmanalo and I at &amp;quot;Taste&amp;quot; wine tasting </t>
  </si>
  <si>
    <t xml:space="preserve">@yohnnywalker jayne said it was whack, than they went to some bars in cheenatown. and alex is taking too long, so in th end i went home </t>
  </si>
  <si>
    <t xml:space="preserve">I want to pack all my friends in a suitcase and sneak them back to Denton with me. </t>
  </si>
  <si>
    <t xml:space="preserve">Forgot my Meds...it's tummy wrath 101 this weekend. </t>
  </si>
  <si>
    <t xml:space="preserve">Meanwhile I am about to get on a train and have no phone coverage for over an hour </t>
  </si>
  <si>
    <t>bnh_61820061</t>
  </si>
  <si>
    <t>Im pickin my hubby up from work, n i just heard sumthin moving in my car  *squeals*</t>
  </si>
  <si>
    <t>kenpineda</t>
  </si>
  <si>
    <t xml:space="preserve">School officially starts on monday! Kill me! </t>
  </si>
  <si>
    <t xml:space="preserve">@dougiemcfly ohh, i'm glad for this(: but i'm sad beacuesa i couldn't go </t>
  </si>
  <si>
    <t>catching up on E3 stuff, I want a PS3 motion controller  and scribblenauts! too &amp;lt;3 PSP Go suck though.</t>
  </si>
  <si>
    <t>vickxx</t>
  </si>
  <si>
    <t xml:space="preserve">@dougiemcfly COME BACK TO BRAZIL DOUGIE </t>
  </si>
  <si>
    <t>memexoxo</t>
  </si>
  <si>
    <t>So exhausted from the long day but STILL up doing laundry and then I have to pack. I miss him already  this is gonna be a long 10 days.</t>
  </si>
  <si>
    <t xml:space="preserve">It's almost a week since I've been back but I feel like I got home yesterday. </t>
  </si>
  <si>
    <t xml:space="preserve">Whippping up my favorite after-the-climb meal, sloppy joes #nomnom And I didn't even #climb today </t>
  </si>
  <si>
    <t xml:space="preserve">@MishkaNYC that's probably due to the hour they shut down </t>
  </si>
  <si>
    <t>ceepureimages</t>
  </si>
  <si>
    <t>Ah me tummy hurts  but at least Johnny Quest is on to move the night along!</t>
  </si>
  <si>
    <t>lcallstar2208</t>
  </si>
  <si>
    <t xml:space="preserve">was watching the matrix </t>
  </si>
  <si>
    <t>heartswitched</t>
  </si>
  <si>
    <t xml:space="preserve">Cracking lips! Must be the 18degree air con ystd </t>
  </si>
  <si>
    <t>inkWIF3</t>
  </si>
  <si>
    <t>WTF. Can't watch WHALE WARS anymore, thought the idea was to NOT see whales die  going to hook up my wii..</t>
  </si>
  <si>
    <t xml:space="preserve">@FeminaPrudentia booo! Not happy! Twitter is a man! Full of promises and delivery is a big let down. </t>
  </si>
  <si>
    <t xml:space="preserve">@jonasbrothers so i stayed up to watch you guys on sports center and i'm seeing no jonas </t>
  </si>
  <si>
    <t xml:space="preserve">Dude, i must be the ugliest chick in the world </t>
  </si>
  <si>
    <t xml:space="preserve">sunburn showers are possibly the most painful thing on earth </t>
  </si>
  <si>
    <t>seaciliamundy</t>
  </si>
  <si>
    <t xml:space="preserve">Very sleepy have to wake up in 6 hours </t>
  </si>
  <si>
    <t>Rathjinn</t>
  </si>
  <si>
    <t xml:space="preserve"> great. Can't get online at moms house....craptastic</t>
  </si>
  <si>
    <t xml:space="preserve">Yay twitter is back. Courtney i'll give you details on &amp;quot;Him&amp;quot; on Monday  </t>
  </si>
  <si>
    <t xml:space="preserve">needs to talk to someone </t>
  </si>
  <si>
    <t xml:space="preserve">@Braveheart133 why are you unfollowing me? </t>
  </si>
  <si>
    <t xml:space="preserve">Two finals tomorrow. Posc10 at 8am, then Stat100b at 11:30am. I'm going to die. </t>
  </si>
  <si>
    <t>tatianamac</t>
  </si>
  <si>
    <t xml:space="preserve">@gwbell I disappoint. They don't accept iPhone coupons. I left the printed out version at home on accident. </t>
  </si>
  <si>
    <t>Rock_Johnson</t>
  </si>
  <si>
    <t xml:space="preserve">Tried to get people to take pics of what they were doing during the Twitter outage - but no one had a camera. </t>
  </si>
  <si>
    <t>vykkivale</t>
  </si>
  <si>
    <t>@DonnieWahlberg Is Robo back on staff?  He's the MAN! brought blinged out hat 4 him 2 Nokia but he wasn't with ya'll any more.   Love him!</t>
  </si>
  <si>
    <t xml:space="preserve">I wanna sleep but the timing's just off. Hate these kinda days. </t>
  </si>
  <si>
    <t xml:space="preserve">Extremely awake but I'm really bored. </t>
  </si>
  <si>
    <t xml:space="preserve">I miss my kitty, had to take her home. </t>
  </si>
  <si>
    <t>@monsterCable My HTS 3500 MKII lost it's backlight and the switched outlets won't turn on    Ideas?  I love this unit!</t>
  </si>
  <si>
    <t>jpwriter</t>
  </si>
  <si>
    <t xml:space="preserve">Oh, I can't handle Conan doing the Tonight Show.  Out of anyone... </t>
  </si>
  <si>
    <t>bgirdler</t>
  </si>
  <si>
    <t>I miss my wife  she is taking tests in Tucson tomorrow so I won't see her until Sunday night. Pray she does well!</t>
  </si>
  <si>
    <t xml:space="preserve">I want to do something but there's nothing to do! </t>
  </si>
  <si>
    <t xml:space="preserve">Good Morning everyone..... it was an interesting morning... a morning without #Twitter </t>
  </si>
  <si>
    <t xml:space="preserve">goodnight. *sobs*  </t>
  </si>
  <si>
    <t>l0velyerikaaa</t>
  </si>
  <si>
    <t xml:space="preserve">@maryloulizeth laying in bed alone </t>
  </si>
  <si>
    <t>newyearforannie</t>
  </si>
  <si>
    <t>@FMauceri Sorry!  Is there a plan B?</t>
  </si>
  <si>
    <t>drnickm</t>
  </si>
  <si>
    <t>getting ready 2g2 bed, kinda  cause granpa's death. babe love u  thnx 4 everithing. XOXO</t>
  </si>
  <si>
    <t>eeisler</t>
  </si>
  <si>
    <t xml:space="preserve">Coldplay would have been nice tonight.  Wish I didn't work till 6 and have no money.  They are pretty much my top band to see.  </t>
  </si>
  <si>
    <t xml:space="preserve">twitter's back and i CANT find True Blood cept on fucking MEGAVIDEO!!! urgh! (mv has that fking time limit) </t>
  </si>
  <si>
    <t>AimeeLindsay</t>
  </si>
  <si>
    <t xml:space="preserve">Midnight date w/ Chester French and the treadmill... On a Friday night? Yes </t>
  </si>
  <si>
    <t>essentialascend</t>
  </si>
  <si>
    <t xml:space="preserve">Movie night = Fail </t>
  </si>
  <si>
    <t>Frazlio</t>
  </si>
  <si>
    <t>joÃ©Ã©l i donnt feelo gooood  i justt takin some dogey cokeecainee errrgghhhhhh :'(</t>
  </si>
  <si>
    <t>asimm612</t>
  </si>
  <si>
    <t xml:space="preserve">it's not..... i am very disappointed </t>
  </si>
  <si>
    <t xml:space="preserve">is anyone going to Taste of Clayton or Webster Art &amp;amp; Air this weekend? I want to go, but my golf pro bf has to work </t>
  </si>
  <si>
    <t xml:space="preserve">I hate life! </t>
  </si>
  <si>
    <t>McKinleyAnne</t>
  </si>
  <si>
    <t>for the first time in 22 years... i could careless that its my birthday  that bugs me.</t>
  </si>
  <si>
    <t xml:space="preserve">I guess if Tosca was in San Fransisco I can't regret it too badly; way too far of a drive to get there anyway </t>
  </si>
  <si>
    <t>steifon</t>
  </si>
  <si>
    <t xml:space="preserve">Does not miss caffeine, but does miss his flavored coffee.  </t>
  </si>
  <si>
    <t>BarbieBrittania</t>
  </si>
  <si>
    <t>@2GEEZ  boo no sobelive 2nite i can't work... my clothes an car got flooded  but it's ok 5TH 2NITE W/ @simplyjess400</t>
  </si>
  <si>
    <t xml:space="preserve">@djahop see u next week </t>
  </si>
  <si>
    <t>Both movies tonight were pretty bad  lol they were the two I said I wasnt going to watch too.</t>
  </si>
  <si>
    <t>Yay!! Twitter is back!! I did miss it so   #padres down 5-0 still...</t>
  </si>
  <si>
    <t>@luvsJonasandVFC I can't go to demi/David cause I'm gonna be in San diego  and I'm prob not going to the miley/metro station</t>
  </si>
  <si>
    <t>featherheadtoo</t>
  </si>
  <si>
    <t>I am a little bummed out because I just missed the Vortex2 live intercept by just a few seconds!  Thanks for the link Abrams and Bettes!</t>
  </si>
  <si>
    <t>suweee</t>
  </si>
  <si>
    <t>i'm compiling pictures for the picture album we got from prom  it makes me nostalgic</t>
  </si>
  <si>
    <t>simplechic</t>
  </si>
  <si>
    <t xml:space="preserve">Thinks kristen is ignoring my texts! </t>
  </si>
  <si>
    <t xml:space="preserve">@forshannonski &amp;lt;#twitterhug&amp;gt;That's so sad. Sorry for your loss Shannon. &amp;lt;/twitterhug&amp;gt;  </t>
  </si>
  <si>
    <t>jamanda_fay</t>
  </si>
  <si>
    <t xml:space="preserve">@backstreetboys I just wanted to give you guys a heads up that two more songs have been leaked onto the internet, Hologram and Shattered. </t>
  </si>
  <si>
    <t>fagblaster</t>
  </si>
  <si>
    <t xml:space="preserve">Someone just jumped off our street into the lower deck of 35. Suicide into traffic. I didn't get to see it happen. </t>
  </si>
  <si>
    <t>TnnisChamp16</t>
  </si>
  <si>
    <t xml:space="preserve">listening to my most favorite band Burn Halo on my iPod ! They came to Kansas for rockfest but it sold out </t>
  </si>
  <si>
    <t>lipsticknlyrics</t>
  </si>
  <si>
    <t xml:space="preserve">Taking the SAT's tomorrow </t>
  </si>
  <si>
    <t xml:space="preserve">Hands down... I'm the youngest person here... </t>
  </si>
  <si>
    <t xml:space="preserve">It seems for all the cleaning and organizing we keep doing that we aren't really getting anything done. Make 1 mess just to clean another </t>
  </si>
  <si>
    <t>fperron</t>
  </si>
  <si>
    <t xml:space="preserve">Just wrote and ran a little console-base Ruby app on my iPod! I would like to try to add a UI using Rhodes, but I need a mac to compile </t>
  </si>
  <si>
    <t xml:space="preserve">@willsara When did you get Stimulation Will? I am STILL waiting! </t>
  </si>
  <si>
    <t xml:space="preserve">Uhhhh I just fucken saw a cocaroach. </t>
  </si>
  <si>
    <t xml:space="preserve">Agh going back to connecticut next week to visit the family but I'll b back Maui </t>
  </si>
  <si>
    <t>I logged into Twitter but there was no one there?   Glad your all back!   Here's some more!</t>
  </si>
  <si>
    <t>sofiiaaa</t>
  </si>
  <si>
    <t xml:space="preserve">spending the day with the fam. its freezing. </t>
  </si>
  <si>
    <t xml:space="preserve">thinks someone should bring me soup of the miso persuasion. I'm pretty sure it's the only thing I'll be keeping down for a while. </t>
  </si>
  <si>
    <t xml:space="preserve">Flag day is freaking tiring! Having headaches now </t>
  </si>
  <si>
    <t>sancialeeshung</t>
  </si>
  <si>
    <t xml:space="preserve">Calling it a night. not in the mood tonight. </t>
  </si>
  <si>
    <t>ericaogrady</t>
  </si>
  <si>
    <t>Date Night: @mattrobbins and I picked up the KY Intense cause I like the commercials. But HUGE box. Tiny tube   [?]</t>
  </si>
  <si>
    <t>AislynnHess</t>
  </si>
  <si>
    <t xml:space="preserve">OOC: perhaps I spoke too soon. as I can't access twitter on the web </t>
  </si>
  <si>
    <t>hisnameisjimmy</t>
  </si>
  <si>
    <t xml:space="preserve">@tferriss I love your tweets, and I love stumbleupon (10k and going!), but the su.pr links do not play well with the iphone </t>
  </si>
  <si>
    <t xml:space="preserve">Yea twitter is down for scheduled maintenence </t>
  </si>
  <si>
    <t xml:space="preserve">my kitty looks like he was crying! his eyes are all watery and tears are streaming down his face. saddd kitty </t>
  </si>
  <si>
    <t>kgaustad</t>
  </si>
  <si>
    <t xml:space="preserve">Wishing I could be at jetset with the space crew. </t>
  </si>
  <si>
    <t xml:space="preserve">famous chinese news reporter died from cancer at the age of 48 on june 1st my bday </t>
  </si>
  <si>
    <t xml:space="preserve">Is not feeling 100 percent -- trying to sleep it off </t>
  </si>
  <si>
    <t>Saw coldplay. But did not hear Swallowed by the Sea  ahhhh... Love life! Love Verison!</t>
  </si>
  <si>
    <t xml:space="preserve">wow the formal was horrible...graduation tomorrow have to be at school by 8,on a saturday </t>
  </si>
  <si>
    <t xml:space="preserve">Tweetdeck was insisting that even tweets without '@' in them were unable to be delivered because 'recipient not following you'.  </t>
  </si>
  <si>
    <t>but my cat caramel is ill  she kept whining.....dunno wht's wrong with her..</t>
  </si>
  <si>
    <t>marleahhh</t>
  </si>
  <si>
    <t xml:space="preserve">Missing my boyfriend insanely. Sleeping alone and hating it. </t>
  </si>
  <si>
    <t>larsinlondon</t>
  </si>
  <si>
    <t xml:space="preserve">one, two, one, two... is this thing on? yay! insomnia FTL btw. could do with a bit of sleep but not tired at all </t>
  </si>
  <si>
    <t>KayPeeBee</t>
  </si>
  <si>
    <t xml:space="preserve">craving some froyo right noww but time to run instead </t>
  </si>
  <si>
    <t>fdeleon</t>
  </si>
  <si>
    <t xml:space="preserve">OS X table is read only in MySQL... #help!!! </t>
  </si>
  <si>
    <t xml:space="preserve">Headin back.. I missed Shira nd Star..wish I stayed longer </t>
  </si>
  <si>
    <t>I feel sick.  @JoelMadden My mom quit after two weeks of taking Chantix and she smoked for twenty-some years.</t>
  </si>
  <si>
    <t>BunnyBeee</t>
  </si>
  <si>
    <t xml:space="preserve">Hanging out with @Vmoneybaggz famfam..waiting to eat some chadok! Haha jk..I lost my Korean BBQ privilages for a while..I abused it </t>
  </si>
  <si>
    <t xml:space="preserve">I forgot to watch Conan's first Friday episode of the Tonight Show.  Friday shows are the best!! </t>
  </si>
  <si>
    <t>I woke up at 6 instead of 4 :'( Good news!; AMath was okay, though I freakin' sure my answer for the 1st question is wrong  Shiz!</t>
  </si>
  <si>
    <t>pawn80</t>
  </si>
  <si>
    <t xml:space="preserve">Played Fight Night Rd 4 Demo on PS3. WOW its disappointing. The controls are awful. I felt like my boxer was the stay puffed marsh man </t>
  </si>
  <si>
    <t xml:space="preserve">Bye bye cedar point </t>
  </si>
  <si>
    <t>pbailey</t>
  </si>
  <si>
    <t>4 hrs thu the grapevine  almost to stockton. most of my roadtrip mix is good, but what was i thinking adding david byrne's latest?</t>
  </si>
  <si>
    <t>@JordanCondra i hope you didnt forget about me yet  i don't think you did, but i'm worried.</t>
  </si>
  <si>
    <t>jhirsch01</t>
  </si>
  <si>
    <t xml:space="preserve">My hopes of firingup my Xbox when I got home were dashed when I found out power was out </t>
  </si>
  <si>
    <t xml:space="preserve">@nerfsqueezer Yea twitter is down for scheduled maintenence </t>
  </si>
  <si>
    <t>Sakaku</t>
  </si>
  <si>
    <t xml:space="preserve">feeling kind of shitty today </t>
  </si>
  <si>
    <t>Just kidding, of course...though I wish I could be a part of some late night blogtv/skype/tokbox sessions    Still living w/parents sucks.</t>
  </si>
  <si>
    <t>burnt_the_plans</t>
  </si>
  <si>
    <t xml:space="preserve">I love my bed. Good night. Work at 5am-10:30a then Paiges dance recital at noon. Then slitting my wrists cause I gotta open Sunday too. </t>
  </si>
  <si>
    <t>dewaynesmith</t>
  </si>
  <si>
    <t xml:space="preserve">I want a Bonzi Buddy. </t>
  </si>
  <si>
    <t xml:space="preserve">@Jyoungmusic i mean.. i had shit to let yall no... and i couldnt </t>
  </si>
  <si>
    <t>cathjhtac</t>
  </si>
  <si>
    <t>@synthiacalvert did none of the things that were on my list, but I don't feel like going out till tomorrow  have fun with Kelle Belle!</t>
  </si>
  <si>
    <t>elisabeth1280</t>
  </si>
  <si>
    <t xml:space="preserve">shitty news from the Dr....looks like Reagan is going to be an only child </t>
  </si>
  <si>
    <t xml:space="preserve">Where's my folks at!!!! GET ON THE TWATTERRRRRR ! Where's my Tanya?! </t>
  </si>
  <si>
    <t>TNG Episode featuring Andreas Katsulas was on earlier. We miss you, Andreas  #TNG #b5 #Babylon5</t>
  </si>
  <si>
    <t>MissAmerica22</t>
  </si>
  <si>
    <t xml:space="preserve">&amp;lt;-- head is pounding.. so much for trying to go out tonight.. I think imma hit this bed soon  </t>
  </si>
  <si>
    <t xml:space="preserve">have to work this arvo </t>
  </si>
  <si>
    <t>@MissDavisStar me too girl, me too.  I had shit to say. But like now I forgot.</t>
  </si>
  <si>
    <t>collegehunnie</t>
  </si>
  <si>
    <t>On my way 2 Jersey...visitin my stepmomz &amp;amp;&amp;amp; the rest of the fam...I jus wish Daddy was here  !!!!</t>
  </si>
  <si>
    <t>jjazacc</t>
  </si>
  <si>
    <t xml:space="preserve">On a friday at home </t>
  </si>
  <si>
    <t xml:space="preserve">went shopping  we all know how that goes </t>
  </si>
  <si>
    <t xml:space="preserve">Twitter withdraw finally over.. Welcome back twitter. My Friday night friend. </t>
  </si>
  <si>
    <t>@nairyd OOPS I AM THE BREAKER OF THE SUMMER CHALLENGE!!!  SORRRY</t>
  </si>
  <si>
    <t>Camiluvsflowers</t>
  </si>
  <si>
    <t xml:space="preserve">I can't breathe without you, but I have to </t>
  </si>
  <si>
    <t>wynsters</t>
  </si>
  <si>
    <t xml:space="preserve">FTW: bought many books today  FTL: bit my tongue so hard it bled </t>
  </si>
  <si>
    <t>michelleblau</t>
  </si>
  <si>
    <t xml:space="preserve">cut my hand wide open </t>
  </si>
  <si>
    <t>adamthemiller</t>
  </si>
  <si>
    <t xml:space="preserve">I have said this like 50 times but I am finally downloading and watching Australia tonight. 440 MB of 2.27 GB - 42 minuets remaining </t>
  </si>
  <si>
    <t>misszfit</t>
  </si>
  <si>
    <t xml:space="preserve">Watchin little man on fx . .  I miss my boo </t>
  </si>
  <si>
    <t>when i tried to reinstall window,i am seeing bsod  ... what may be the cause? (ubuntu is not even bootin  )</t>
  </si>
  <si>
    <t xml:space="preserve">Yeah Twitter is up! But the person I wanted to talk to is probably asleep. </t>
  </si>
  <si>
    <t>@Shesirawr @evvss pmnya baca aja  http://myloc.me/2L96</t>
  </si>
  <si>
    <t>eileenaurelia</t>
  </si>
  <si>
    <t xml:space="preserve">No Aaron Tveit until September  and maybe not till October for me because I'm working on a show!!! NOOOOOOO!!!! </t>
  </si>
  <si>
    <t>sjhaymon</t>
  </si>
  <si>
    <t>i can tell my hair dye is starting to wash out because my gray hair is coming back  haha</t>
  </si>
  <si>
    <t>Sick as a motha  fuuuh I hate this feeling. Jaws hurt and my ears are heavy =(</t>
  </si>
  <si>
    <t>MikeLipaj</t>
  </si>
  <si>
    <t xml:space="preserve">Work Stinks.... Im looking for a new Job This is just wearing me out. Im ready for summer... oh forgot it is summer already. </t>
  </si>
  <si>
    <t>rawrlaurasaur</t>
  </si>
  <si>
    <t xml:space="preserve">my tongue hurts and i talk funny  but my parents haven't found out yet  </t>
  </si>
  <si>
    <t xml:space="preserve">She looks better now though, hopefully she hasn't given herself brain damage </t>
  </si>
  <si>
    <t>afree1</t>
  </si>
  <si>
    <t xml:space="preserve">hurt people hurt people </t>
  </si>
  <si>
    <t>softmike</t>
  </si>
  <si>
    <t>adam9344</t>
  </si>
  <si>
    <t xml:space="preserve">Apple, you're great but sometimes you drive me insane. </t>
  </si>
  <si>
    <t>KoroPokkuru</t>
  </si>
  <si>
    <t xml:space="preserve">Error: timed out </t>
  </si>
  <si>
    <t>silentwolf113</t>
  </si>
  <si>
    <t>found only one friend one twitter.  gotta catch them all.</t>
  </si>
  <si>
    <t xml:space="preserve">@iNss Mhmmm </t>
  </si>
  <si>
    <t>@ambercrazyass I wish I could I have 2 work 2morrow at 8:30 not going out 2night so sorry  we definitely need to drink 2gether soon</t>
  </si>
  <si>
    <t>@Alyssa_Milano Hi Jayne, What mean Follow Friday? I read all your tweets,but I donÂ´t understand what is that?  Good night! Besos, â™¥â˜º</t>
  </si>
  <si>
    <t>mwisnefsky</t>
  </si>
  <si>
    <t xml:space="preserve">RIP David Eddings... </t>
  </si>
  <si>
    <t xml:space="preserve">@bboops49: cough cough choke choke </t>
  </si>
  <si>
    <t>zanetazz</t>
  </si>
  <si>
    <t xml:space="preserve">Waking Up In Vegas reminds me of @kimitabum, hehe, mittt liburan kemana? I wanna go back ke sing rasanya </t>
  </si>
  <si>
    <t>Kwill1</t>
  </si>
  <si>
    <t xml:space="preserve">New Heels fail. Should have brought flip flops. </t>
  </si>
  <si>
    <t>erindmichele</t>
  </si>
  <si>
    <t xml:space="preserve">is not looking forward to the funeral tomorrow </t>
  </si>
  <si>
    <t>maddyjeanne2015</t>
  </si>
  <si>
    <t>Twitter was down  lol anyways boys are stupid and mornic sometimes and my now ex bf was two timeing me....it was a good day ha ha ha</t>
  </si>
  <si>
    <t xml:space="preserve">Hi Twitters did you hear the 2yr old joy that was shot in the face with an arrow died </t>
  </si>
  <si>
    <t>VanillaLakes</t>
  </si>
  <si>
    <t xml:space="preserve">@kabigo not yet </t>
  </si>
  <si>
    <t>mzNeshaSoloDolo</t>
  </si>
  <si>
    <t xml:space="preserve">Does anybody know a home remedy for headaches? (Holdin' head in tears) I guess the best remedy is *sleep*...nighty nite my fellow tweetz </t>
  </si>
  <si>
    <t xml:space="preserve">Just saw one of my fave celebs ever! Ms jay from top model!!!! I'm so happy. The only thing I was sad about. He had pants on! </t>
  </si>
  <si>
    <t>swestudios2009</t>
  </si>
  <si>
    <t xml:space="preserve">Sad stomach.... Might go to hospital tommorow .. </t>
  </si>
  <si>
    <t>aliraposa</t>
  </si>
  <si>
    <t>Last day of work  bittersweet!</t>
  </si>
  <si>
    <t xml:space="preserve">Bored @ wrk. I h8 fridays... The music blows balls!! </t>
  </si>
  <si>
    <t>rebelcat</t>
  </si>
  <si>
    <t xml:space="preserve">For making him go to bed. </t>
  </si>
  <si>
    <t xml:space="preserve">Watching the hangover hungry as fuck. </t>
  </si>
  <si>
    <t>Slurpeegirl</t>
  </si>
  <si>
    <t>I wanna watch baseball.  i was invited to a party after work though. I am going to pass</t>
  </si>
  <si>
    <t xml:space="preserve">Hi Twitters did you hear the 2yr old joey that was shot in the face with an arrow died </t>
  </si>
  <si>
    <t>amandanabila</t>
  </si>
  <si>
    <t xml:space="preserve">http://bit.ly/IPiQj  jonas brothers cover 'year 3000'.and it's horrible! miss busted </t>
  </si>
  <si>
    <t>rajeshc19</t>
  </si>
  <si>
    <t xml:space="preserve">onto the duty calls...on a saturday   </t>
  </si>
  <si>
    <t>garrett1707</t>
  </si>
  <si>
    <t xml:space="preserve">Wow this sucks my gpa is in the hospital I hope he is ok!!! </t>
  </si>
  <si>
    <t xml:space="preserve">I am the worst dude at Left 4 Dead </t>
  </si>
  <si>
    <t>ugh.... so many emails to respond to....  i hate emails....</t>
  </si>
  <si>
    <t>mrman5917</t>
  </si>
  <si>
    <t>I think I need more memory in my laptop   http://twitpic.com/6q1ae</t>
  </si>
  <si>
    <t>thejeffclark</t>
  </si>
  <si>
    <t>No woman no cry. Also, no woman no poon tang  I love that Twitter says &amp;quot;poon&amp;quot; is misspelled. No it's not...jeez</t>
  </si>
  <si>
    <t>MavChassB</t>
  </si>
  <si>
    <t xml:space="preserve">@KellyCerro awww - that was mean of me! But I do close so I can't go Friday! </t>
  </si>
  <si>
    <t>ImChrisHughes</t>
  </si>
  <si>
    <t xml:space="preserve">dont forget kalakaua in waiks is closed... i did... </t>
  </si>
  <si>
    <t>Sittin n the waitin room waitin on Boogz...i'm super tired! Don think i'm gunna even go n the control room wen i get 2 the stu  [Kydnice]</t>
  </si>
  <si>
    <t>@randellfever  Sorry to hear that.</t>
  </si>
  <si>
    <t>I miss him so much  I wish I could see him all of the time and stay with him.  I wish this weren't so complicated.</t>
  </si>
  <si>
    <t>vincom2</t>
  </si>
  <si>
    <t xml:space="preserve">Oh no I messed up the maths </t>
  </si>
  <si>
    <t>The show is going excellently, however @stefanrun and @madelinegrieve are stuck behind a farter.  - Photo: http://bkite.com/08dFQ</t>
  </si>
  <si>
    <t xml:space="preserve">Btw I smell like Viva la Juicy, Marc Jacobs Daisy &amp;amp; pinot grigio. I'm definitely going to jail. I hope my cellmate is cute </t>
  </si>
  <si>
    <t>pannarita</t>
  </si>
  <si>
    <t xml:space="preserve">On the way to Ayudhya home...it seems to get lost </t>
  </si>
  <si>
    <t>BrownSugarFX</t>
  </si>
  <si>
    <t>@Noro_lim Don't saaay that  I'm still 19!</t>
  </si>
  <si>
    <t xml:space="preserve">Had the yummiest mcnuggets! MMm.feeling real guilty about not wrkn out 4 almost a mth now </t>
  </si>
  <si>
    <t>melonsan</t>
  </si>
  <si>
    <t xml:space="preserve">Gah! I left my makeup pouch in the office! I so CMI with liq foundation </t>
  </si>
  <si>
    <t>WendyBrandes</t>
  </si>
  <si>
    <t xml:space="preserve">@beach_bot writing a speech! </t>
  </si>
  <si>
    <t xml:space="preserve">I haven't been on twitter all day, I feel un loyal </t>
  </si>
  <si>
    <t xml:space="preserve">@shanelaine so i get all my twitters sent to my phone and i always read yours about always hanging out with josh and they make me sad </t>
  </si>
  <si>
    <t xml:space="preserve">I can't get on Twitter from my computer </t>
  </si>
  <si>
    <t>MTMsinger</t>
  </si>
  <si>
    <t xml:space="preserve">sleepy time, plus five ... hours that is </t>
  </si>
  <si>
    <t xml:space="preserve">They are still not letting anyone on the beach I'm watching it now from vals had to walk here in the flood </t>
  </si>
  <si>
    <t>Pogoda_Studio</t>
  </si>
  <si>
    <t xml:space="preserve">Finished all my tasks today! yay... doesn't mean i'm not working on the weekend though </t>
  </si>
  <si>
    <t xml:space="preserve">Goodnight, going home tomorrow, sad </t>
  </si>
  <si>
    <t xml:space="preserve">I forgot my ipod in the car. </t>
  </si>
  <si>
    <t>OH BUMMER. My 30STM yearbook is(OMFG FIIIIINALLY) going to come to me and I wont be here to get it.  FML.</t>
  </si>
  <si>
    <t xml:space="preserve">@mini84 im sad that youre not here playing pool with us. </t>
  </si>
  <si>
    <t>simon_w</t>
  </si>
  <si>
    <t xml:space="preserve">@sarah_briarmoss They just don't last very long </t>
  </si>
  <si>
    <t xml:space="preserve">Amanda just put tape on my arm hair </t>
  </si>
  <si>
    <t xml:space="preserve">@AshleyOlsen7  sorry about lucas </t>
  </si>
  <si>
    <t xml:space="preserve">@souldelasol awww man, I would loved to go, but I'm sure someone hit u up already. </t>
  </si>
  <si>
    <t>InstantKarma82</t>
  </si>
  <si>
    <t>saw 9-5 tonight,  Kudisch was out sadly   but at least that bumped up @justinpatterson !</t>
  </si>
  <si>
    <t>aneekebeth</t>
  </si>
  <si>
    <t xml:space="preserve">I Love running in the morning... but i wanna take a nap now </t>
  </si>
  <si>
    <t>theRADhero</t>
  </si>
  <si>
    <t xml:space="preserve">Watched The Uninvited. At night. By myself. Bad idea! Finished book 3! Onto the last one! And...it's supposed to rain all next week. </t>
  </si>
  <si>
    <t>Ben_Chapman</t>
  </si>
  <si>
    <t xml:space="preserve">@stuckxfixated I already have a set... I used to travel out to Olean (where they make 'em) twice a month... no discounts in town though </t>
  </si>
  <si>
    <t>FoxxyOreo</t>
  </si>
  <si>
    <t>made some extra money instead of partying tonight with day 26  n keri hilson..boo me  wanted to party tonight</t>
  </si>
  <si>
    <t xml:space="preserve">@JackAllTimeLow Say hi to my friends Kirsty, Maree and Anh  I miss out, in Perth </t>
  </si>
  <si>
    <t xml:space="preserve">@kato66 I had been tempted to do that but then I have Sims 2 installed with a billion expansion pack. I plan on still playing it </t>
  </si>
  <si>
    <t>suej_zelg1</t>
  </si>
  <si>
    <t>In ohhhh  bouringg</t>
  </si>
  <si>
    <t>lifetimejonas</t>
  </si>
  <si>
    <t xml:space="preserve">@Shana_15 aww, well be sure to watch it on youtube! joe was super hilarious, nick was his serious-self hah, and someone dissed kev! </t>
  </si>
  <si>
    <t>I'm very sad.. Puma sale at tm but i have no money to buy  i saw a pair of sneakers i really like!! ((</t>
  </si>
  <si>
    <t>@Jester512 Im so sorry, i was helpin mark with some stuff after the show &amp;amp;never saw this tweet reply until now,I feel bad  Thx 4 listening</t>
  </si>
  <si>
    <t>dontpanicdeanna</t>
  </si>
  <si>
    <t>Watching WALL-E and wishing I was at opgrad  but I'm a junior :O</t>
  </si>
  <si>
    <t>lynz09</t>
  </si>
  <si>
    <t>feeling sorry for myself  all stuffed up with a horrible cold!</t>
  </si>
  <si>
    <t>@ebassman  I wish! I need a jet  See ya in Irvine, CA</t>
  </si>
  <si>
    <t>@MaliceNAnguish Crap, how did I not get this message?  I'm sorry we didn't provide directions for you.</t>
  </si>
  <si>
    <t>audreyfuzzzz</t>
  </si>
  <si>
    <t xml:space="preserve">Something is burning </t>
  </si>
  <si>
    <t>saintcirone</t>
  </si>
  <si>
    <t xml:space="preserve">  not a cool night.</t>
  </si>
  <si>
    <t xml:space="preserve">its still wet and miserable out </t>
  </si>
  <si>
    <t>h0tang</t>
  </si>
  <si>
    <t>@huphtur I wish man! Didn't bring my bike  what are you up to tomorrow?</t>
  </si>
  <si>
    <t xml:space="preserve">TP2 de spec formelles pour le 15 juin... when will I get my life back ? </t>
  </si>
  <si>
    <t>waggytail</t>
  </si>
  <si>
    <t xml:space="preserve">OMG Snow! SNOW?! Really snow...wow, good thing we are camping in the tent (in the livingroom). No race track this weekend </t>
  </si>
  <si>
    <t>alibasta</t>
  </si>
  <si>
    <t>@nilskassube and I arrived minutes ago in our hotel in SF. Don't know where to eat  any ideas @hansamann ? ;-)  #wwdc #javaone</t>
  </si>
  <si>
    <t>VeniiPepen</t>
  </si>
  <si>
    <t>LYNNZIEanne</t>
  </si>
  <si>
    <t xml:space="preserve">I bought the MAC brush roll today, but it doesn't even hold all my brushes! </t>
  </si>
  <si>
    <t>hardcorelove94</t>
  </si>
  <si>
    <t xml:space="preserve"> not good, not good.</t>
  </si>
  <si>
    <t>chamcircuit</t>
  </si>
  <si>
    <t xml:space="preserve">@andytweetslike aww I'm sorry! I signed as many as I could </t>
  </si>
  <si>
    <t>theHUBnyc</t>
  </si>
  <si>
    <t xml:space="preserve">The #hotdog at #DBGB is divine! Yet still $8. </t>
  </si>
  <si>
    <t>sylvysparrow</t>
  </si>
  <si>
    <t xml:space="preserve">Can't stop listening to Coeur de Pirate, I just wish I understood her lyrics a little more...damn rusty French </t>
  </si>
  <si>
    <t>heather_perara</t>
  </si>
  <si>
    <t xml:space="preserve">#LOFNOTC Watching the Curious Case of Benjamin Button Twitter keeps breaking on me </t>
  </si>
  <si>
    <t>daveanguish</t>
  </si>
  <si>
    <t xml:space="preserve">8am cleaning shift today.... eh... :/ up at 5:45am tmrw... </t>
  </si>
  <si>
    <t>@RVZB BECCA!!! i didnt get to see you at graduation!  but anywaqys, congrats! and you looked super pretty and usual!</t>
  </si>
  <si>
    <t xml:space="preserve">@johanbruyneel What's going to happen to the team? </t>
  </si>
  <si>
    <t xml:space="preserve">is wondering why ANYBODY subjects themselves to morning shifts </t>
  </si>
  <si>
    <t>Taralynn888</t>
  </si>
  <si>
    <t xml:space="preserve">Hating my computer at the moment </t>
  </si>
  <si>
    <t xml:space="preserve">@NickyTaylor112 Calgary weather = pure bullshit </t>
  </si>
  <si>
    <t xml:space="preserve">@Suai Wow... I feel so bad for your eyes </t>
  </si>
  <si>
    <t xml:space="preserve">No more pubs. That's it! This place is full of douche bags! Pink shirt, spikey haired, puffed out chested douche bags! </t>
  </si>
  <si>
    <t>aussieheather</t>
  </si>
  <si>
    <t xml:space="preserve">Loud pop, now the smell of burning electricals does not bode well for our kitchen. </t>
  </si>
  <si>
    <t xml:space="preserve">the sims 3 Ã© bem dificil e lerdo </t>
  </si>
  <si>
    <t>j4zzi3jonzzi3</t>
  </si>
  <si>
    <t>@claudiajordan http://twitpic.com/6px6t - DAYUMMMMM, yall make me look like Kelly Price or sumthin   (doinnn crunchesss now....)</t>
  </si>
  <si>
    <t>I AM SO SO SO SAD  My DMcolumn is missing Jon's beautiful face :&amp;quot;-(  I worked so hard for all 6 of my DM's now they r gone.</t>
  </si>
  <si>
    <t>blaqbutterfli</t>
  </si>
  <si>
    <t xml:space="preserve">http://twitpic.com/6q1hq - Dressed up &amp;amp; didn't go anywhere </t>
  </si>
  <si>
    <t>shannie67</t>
  </si>
  <si>
    <t xml:space="preserve">the bunny i saved from the dog....died last night </t>
  </si>
  <si>
    <t>'The Stupidest Angel' by @TheAuthorGuy is out of stock everywhere  It's the only book I'm missing!</t>
  </si>
  <si>
    <t xml:space="preserve">Aw. One of my favorite shirts got ruined in the wash </t>
  </si>
  <si>
    <t>declanon</t>
  </si>
  <si>
    <t xml:space="preserve">I neglected one of my fish tanks and Lion-Fish looks very sick, I have to do a massive water change so I can try to save him </t>
  </si>
  <si>
    <t xml:space="preserve">i'm tired, and have SAT testing tomorrow </t>
  </si>
  <si>
    <t>LukeBurke</t>
  </si>
  <si>
    <t xml:space="preserve">Over slept my nap </t>
  </si>
  <si>
    <t>Rosmelie</t>
  </si>
  <si>
    <t>aww my Billy and Michael dropped  sad panda. I suggested replacements though. @peterfacinelli please don't drop Minneapolis.</t>
  </si>
  <si>
    <t>wednesdayzchild</t>
  </si>
  <si>
    <t>I was thinking the same thing@KatelynD: &amp;quot;I'm not sure I could ever sing that song if I was him.  rb[@wednesda... â™« http://blip.fm/~7q34r</t>
  </si>
  <si>
    <t xml:space="preserve">@JeNn__MaRiE mines was too! that wasn't cool!! </t>
  </si>
  <si>
    <t xml:space="preserve">it looks like my bb went to bed sometime during the maintenance period </t>
  </si>
  <si>
    <t>josh_rulez_d00d</t>
  </si>
  <si>
    <t xml:space="preserve">@jessi_lopez 6 days a week .. school started 7am and go home 2pm.. and i have to attend some class out of skool </t>
  </si>
  <si>
    <t>xoxragus</t>
  </si>
  <si>
    <t xml:space="preserve">I've found out that the majority of people at a retirement party are OLD. </t>
  </si>
  <si>
    <t>hectorfrmLP</t>
  </si>
  <si>
    <t>no bowling tonite  bored as fuck</t>
  </si>
  <si>
    <t>zack</t>
  </si>
  <si>
    <t xml:space="preserve">@superamit me too </t>
  </si>
  <si>
    <t>jckeith003</t>
  </si>
  <si>
    <t xml:space="preserve">http://img.photobucket.com/albums/v663/specialjake/IMG000100.jpg I have a boo-boo </t>
  </si>
  <si>
    <t xml:space="preserve">Sometimes I feel like such a dork..I wish it got easier with age </t>
  </si>
  <si>
    <t>Leahq143</t>
  </si>
  <si>
    <t xml:space="preserve">Leah has goosebumps and not the good kind </t>
  </si>
  <si>
    <t xml:space="preserve">i want my sims 3 game now. damn stupid postage. lol. wants to watch the Rally tomorrow but doesn't feel up to it </t>
  </si>
  <si>
    <t>BrandonBurpee</t>
  </si>
  <si>
    <t>Only one hit at my blog after posting episode 1.2 of Burpee's Comic Book Asylum. Got like 15 after posting part 1 yesterday.   #fail</t>
  </si>
  <si>
    <t>katespace</t>
  </si>
  <si>
    <t>Dag, somehow I ended up trapped in the gate area at LHR with no way to get back to get something to eat. Sad panda.  Vending machine meal!</t>
  </si>
  <si>
    <t>XKuntFaceX</t>
  </si>
  <si>
    <t xml:space="preserve">Well the night would go alot better, if I were to be drunk, but unfortunatley I'm not </t>
  </si>
  <si>
    <t>@sarahroger That's cool! I'll sleep on the floor if needs be! My bro isn't going  So excited, though!</t>
  </si>
  <si>
    <t>Cassandrasruns</t>
  </si>
  <si>
    <t>saw on the news 29 children died @ a daycare in Mexico bc of a fire  Keeping the parents &amp;amp; families of the children in my prayers.</t>
  </si>
  <si>
    <t xml:space="preserve">Darn! Someone ate the left over cheese cake! </t>
  </si>
  <si>
    <t xml:space="preserve">@Godmysavior I am lost. Please help me find a good home. </t>
  </si>
  <si>
    <t>pushingdessy</t>
  </si>
  <si>
    <t xml:space="preserve">My sis says she's fed up of 'I wanna wake up where you are' </t>
  </si>
  <si>
    <t xml:space="preserve">so i figured out how to link my PC with my Xbox... but i cannot watch MP4s </t>
  </si>
  <si>
    <t>@spilth awesome! you should play with us when we practice for the podcast. unless we scared you off  do you like l4d?</t>
  </si>
  <si>
    <t xml:space="preserve">everytime twitter updates, the fb page destroys itself. </t>
  </si>
  <si>
    <t xml:space="preserve">@mdk2002 @KingQuagmire @leocomerlato thanks for the #ff! I was out of Internet range almost all of Friday. </t>
  </si>
  <si>
    <t>elsystarz</t>
  </si>
  <si>
    <t xml:space="preserve">@joewestbrook you guys have no wi tour dates! </t>
  </si>
  <si>
    <t>PollyPenny</t>
  </si>
  <si>
    <t xml:space="preserve">Just paid rent but couldnt stop by and say hi </t>
  </si>
  <si>
    <t xml:space="preserve">Performed at the Grove today with Mitchel Musso. So much fun! Saw @RealAudreyKitch and made me miss my pink hair </t>
  </si>
  <si>
    <t>Wil_M</t>
  </si>
  <si>
    <t xml:space="preserve">ah wtf. spymaster is down </t>
  </si>
  <si>
    <t>@alyssamichaela haha yay! it's actually the same phone I had before, I'm gonna die being phoneless this weekend  LOL</t>
  </si>
  <si>
    <t>phillipquin</t>
  </si>
  <si>
    <t xml:space="preserve">Having trouble uploading photos to Facebook.. </t>
  </si>
  <si>
    <t xml:space="preserve">I went to Taste of Charlotte tonight.  I still regret *not* getting banana pudding from Mert's Heart &amp;amp; Soul.  </t>
  </si>
  <si>
    <t>says night. i miss u  http://plurk.com/p/yrsp1</t>
  </si>
  <si>
    <t xml:space="preserve">@djbam Gonna miss you and @nikkiceragioli tomorrow night </t>
  </si>
  <si>
    <t>@Jonasbrothers u were never on there  i watched the entire hour but no JONAS</t>
  </si>
  <si>
    <t>Umlauts</t>
  </si>
  <si>
    <t xml:space="preserve">I'm not meeting the BO requirement at Doobies tonight </t>
  </si>
  <si>
    <t>ksmith228</t>
  </si>
  <si>
    <t>Phone dead  ~K~</t>
  </si>
  <si>
    <t>bearcat13</t>
  </si>
  <si>
    <t xml:space="preserve">i miss my fam so much. </t>
  </si>
  <si>
    <t>ethanelser</t>
  </si>
  <si>
    <t xml:space="preserve">Going to pickup my suits! Then shopping for food/apartment essentials. I wish I could go to the peak but it's too cloudy. </t>
  </si>
  <si>
    <t>SEKSSadikt</t>
  </si>
  <si>
    <t xml:space="preserve">None of my tweets are posting </t>
  </si>
  <si>
    <t>swapnil_shinde</t>
  </si>
  <si>
    <t>is shocked to know that Rajeev Motwani passed away today. This is a sad day for Silicon Valley  RIP http://tr.im/nBNS</t>
  </si>
  <si>
    <t>delete2kill</t>
  </si>
  <si>
    <t>i found out they removed support for F# from vs2008 was planning to use  no way to run mono on windows  ..day of sorrows</t>
  </si>
  <si>
    <t xml:space="preserve">sugar hangover </t>
  </si>
  <si>
    <t xml:space="preserve">damn i miss calgary already </t>
  </si>
  <si>
    <t>pink_lolly</t>
  </si>
  <si>
    <t xml:space="preserve">@CanadasMichelle well skuzy men are among the scummiest around, ew </t>
  </si>
  <si>
    <t>Can I go to bed yet? I have been thinking about a nap since I got up this morning  I'm seriously just having a blast right now!</t>
  </si>
  <si>
    <t>BaYbAyBaY415</t>
  </si>
  <si>
    <t>OMG I FEEL LIKE SHIT IM SO SICK! MMM  Im goin night night!</t>
  </si>
  <si>
    <t>brittyn</t>
  </si>
  <si>
    <t xml:space="preserve">crap! how did i miss whale wars again?! this always seems to happen. </t>
  </si>
  <si>
    <t>3R1K4</t>
  </si>
  <si>
    <t>wOw an hour without twitter    hahaha like i tweet much...but i do like to read what others tweet haha ;- )</t>
  </si>
  <si>
    <t>monique_h</t>
  </si>
  <si>
    <t xml:space="preserve">@finara hey guess what i saw the guy who won the wedding ring thing lol we weere like right there we could have found it!! </t>
  </si>
  <si>
    <t xml:space="preserve">The rain ruined our Zorbing day </t>
  </si>
  <si>
    <t>@lightsresolve wish I coulda been there, damn work  it's been so long, I miss ya boys! haha</t>
  </si>
  <si>
    <t>Just bought the dumbest APP 4 my iPhone, good thing is was only $1, but still... Damn! I should've known better   refund??</t>
  </si>
  <si>
    <t>emmaliine12</t>
  </si>
  <si>
    <t>@raychulll im sad i cannot be one of those people  however, i cant feel my legs.</t>
  </si>
  <si>
    <t>stuffed  just went shopping, did my animals and cleaned my room and now i am cooking a cake</t>
  </si>
  <si>
    <t xml:space="preserve">probably one of thee worst days at work </t>
  </si>
  <si>
    <t xml:space="preserve">With chris at chillis...no hannah Montana after all </t>
  </si>
  <si>
    <t xml:space="preserve">@amy2011 im so scared... i think i may have just jizzed myself </t>
  </si>
  <si>
    <t>melliyy</t>
  </si>
  <si>
    <t xml:space="preserve">tweeting as i poop aint you guys lucky.i feel rough </t>
  </si>
  <si>
    <t>theOGbengster</t>
  </si>
  <si>
    <t xml:space="preserve">Dreading to go to work tonight. I hate working on weekends sometimes! No qt w/ ne one! </t>
  </si>
  <si>
    <t xml:space="preserve">Failed at getting a bargain with the cat hat </t>
  </si>
  <si>
    <t>DrJenna</t>
  </si>
  <si>
    <t xml:space="preserve">Went shopping today... my phone's broke </t>
  </si>
  <si>
    <t>basketballma</t>
  </si>
  <si>
    <t xml:space="preserve">Lightening and thunder all around but no actual rain now in fort lupton </t>
  </si>
  <si>
    <t xml:space="preserve">@amy2011 im sry that u hurried home 2 get ready 2 go wit me after work... and i didnt make it </t>
  </si>
  <si>
    <t>hieplt</t>
  </si>
  <si>
    <t xml:space="preserve">Táº£i Chrome Ä‘á»ƒ dÃ¹ng khi cáº§n vÃ¬ Firefox hay Ä‘Æ¡ quÃ¡! Do cáº¯m nhiá»?u thá»© háº§m bÃ  láº±ng vÃ o nÃ³ </t>
  </si>
  <si>
    <t>@KhloeKardashian omg khlo, I finally got through and the line was ringing then my cell dropped my call! Now it's busy again  noooooooooooo</t>
  </si>
  <si>
    <t xml:space="preserve">Been up since 3:45am - G was sick everywhere and F has a very high temp! Can't get back to sleep now </t>
  </si>
  <si>
    <t>AshleyDannielle</t>
  </si>
  <si>
    <t xml:space="preserve">I have been abandoned at the fair! </t>
  </si>
  <si>
    <t>wanting someone to cuddle with... I left cooper (aka my longhorn boyfran) back in atx.  sweet dreams my loves.</t>
  </si>
  <si>
    <t>Why am i directionally challenged  i'm officially retarded</t>
  </si>
  <si>
    <t>wnf64</t>
  </si>
  <si>
    <t xml:space="preserve">@jonasbrothers http://twitpic.com/6q1om - WJrkejafiewjafioejwi jsf  WHEN????  WE ARE SO CONFUSED </t>
  </si>
  <si>
    <t xml:space="preserve">@buddhake The Kindle DX doesn't get released till June 10th </t>
  </si>
  <si>
    <t>TiffanyMurrow</t>
  </si>
  <si>
    <t xml:space="preserve">@Metromanda What's wrong? </t>
  </si>
  <si>
    <t>Cynthia1021</t>
  </si>
  <si>
    <t xml:space="preserve">@TVXQUKnow Yunho!? dbsk fighting! and, will you guys come singapore?? </t>
  </si>
  <si>
    <t xml:space="preserve">AMathematics 2 on Monday and Computer studies (I'm tired of getting grade C/D for Computer) </t>
  </si>
  <si>
    <t>MiSS1SPECiAL</t>
  </si>
  <si>
    <t xml:space="preserve">@ryaisonfire thanks but my bb is lame. </t>
  </si>
  <si>
    <t>LoEversole</t>
  </si>
  <si>
    <t>Im a little behind...missed the MTV movie awards so I missed the New Moon preview   **Lo**</t>
  </si>
  <si>
    <t xml:space="preserve">yuppies are real weird when you say &amp;quot;excuse me.&amp;quot; trying to booty dance or made a boob comment. they think they're grown ups </t>
  </si>
  <si>
    <t>Good night..I've got to be going I sleep now  I have a very early start tomorrow...ugh sooo...good night tweeplys</t>
  </si>
  <si>
    <t xml:space="preserve">Any1 else having trouble w/twitterfon? </t>
  </si>
  <si>
    <t>Kiki113</t>
  </si>
  <si>
    <t>Bmore - I'm sorry...but this party is wack 4 a 1st Friday.   No one dancing hard - unheard of in Chi...</t>
  </si>
  <si>
    <t>@jojowiththeflow Spine problems or..?  In my case, heels would result in a broken bone, rearranged jaw or nose, probably. O_O</t>
  </si>
  <si>
    <t xml:space="preserve">Sitting by the pool looking at the moon listening to the coquis flirt with each other..  Last night on La Isla Del Encanto...  </t>
  </si>
  <si>
    <t>@Jonasbrothers what's with the question mark? ROFL... MAKE SURE IT GOES ON YOUTUBE IS ALL I CAN SAY!  isn't playing in oz (i think)</t>
  </si>
  <si>
    <t>sisiliaalin</t>
  </si>
  <si>
    <t>Wants the bf so bad  http://myloc.me/2Lc9</t>
  </si>
  <si>
    <t xml:space="preserve">SATS TOMORROW OH NO </t>
  </si>
  <si>
    <t>SpeakOut26</t>
  </si>
  <si>
    <t xml:space="preserve">@MommaMoyer hahaha! Iwish I had said that. Sorry, I was retweeting somebody else. Sorry to disappoint </t>
  </si>
  <si>
    <t>want that Hrbek bobblehead   I have one of Span, was one of the 1st 10,000 ppl to the dome that nite they gave it away, always treasure it</t>
  </si>
  <si>
    <t xml:space="preserve">This is by far the worst goth wannabe performance I have ever seen. &amp;amp; I'm pretty open minded. That's sad. </t>
  </si>
  <si>
    <t>ekovach</t>
  </si>
  <si>
    <t xml:space="preserve">@mothramydear so many dead kittens </t>
  </si>
  <si>
    <t>rest in peace grandma. gone but never forgotten. gonna put her 6 feet under the ground tomorrow      love you&amp;amp;miss you!  &amp;lt;/3</t>
  </si>
  <si>
    <t xml:space="preserve">Sorry for the tasteless post. Feeling sad. </t>
  </si>
  <si>
    <t xml:space="preserve">Ok thought better of it... </t>
  </si>
  <si>
    <t>polkadotrosez</t>
  </si>
  <si>
    <t xml:space="preserve">@KhloeKardashian me and my girlfriend were hiding at the dentist office across the street 2 see who was coming &amp;amp; going. We got and I full </t>
  </si>
  <si>
    <t>@PozzieMusic awwww  how many more days sweetie</t>
  </si>
  <si>
    <t>bhalleyhs</t>
  </si>
  <si>
    <t xml:space="preserve">i wish keith was back in town already! </t>
  </si>
  <si>
    <t>qasim</t>
  </si>
  <si>
    <t xml:space="preserve">@sarahfelicity Yup - you never picked up your phone </t>
  </si>
  <si>
    <t>Mallorijg</t>
  </si>
  <si>
    <t xml:space="preserve">All these babies are making me want one! </t>
  </si>
  <si>
    <t>mannilechique</t>
  </si>
  <si>
    <t xml:space="preserve">WHOA I CAN SLEEP NOW!....but i'm not really all that tired anymore </t>
  </si>
  <si>
    <t>xkarenchristine</t>
  </si>
  <si>
    <t xml:space="preserve">woohoo-ing over the good news i just got and boohoo-ing over having to tell porsh &amp;quot;sorry you can't come over now i have to study&amp;quot; lol </t>
  </si>
  <si>
    <t>ColinJacksonNZ</t>
  </si>
  <si>
    <t xml:space="preserve">Took the car right out to Red Rocks. Now at the tyre shop </t>
  </si>
  <si>
    <t xml:space="preserve">@Aimeski I cut my finger, I think cityrail tried to kill me with their trains of sharpness </t>
  </si>
  <si>
    <t>kikopop</t>
  </si>
  <si>
    <t xml:space="preserve">Why does a 66-year old need to give birth to a baby? http://tinyurl.com/nxqfj9 There are so many foster children in need of good homes. </t>
  </si>
  <si>
    <t>kmebabyy</t>
  </si>
  <si>
    <t xml:space="preserve">Work soonnnnn </t>
  </si>
  <si>
    <t>t_t_toray</t>
  </si>
  <si>
    <t xml:space="preserve">Getting the house ready for mom's bday BBQ. Sis is bringing the carne asada &amp;amp; I'll be making the rest. Too bad I'll be working! Dang! </t>
  </si>
  <si>
    <t>i forgot about twitter's &amp;quot;maintenance&amp;quot; ...hope my pic &amp;amp; txt show up at some point  almost show time!</t>
  </si>
  <si>
    <t>lyndles</t>
  </si>
  <si>
    <t xml:space="preserve">@weregiraffe, yeah but i called the bank. hopefully i get my money back, itll take fair few weeks </t>
  </si>
  <si>
    <t xml:space="preserve">is thoroughly in love with the Canon 40D. My 10D feels so inadequate now </t>
  </si>
  <si>
    <t>Ahh, I didn't think I'd cry, but I did  Gonna miss ppl, even those I'll see in Sept! Not really in the mood to socialize w/others now.</t>
  </si>
  <si>
    <t xml:space="preserve">You are of no use to me. </t>
  </si>
  <si>
    <t xml:space="preserve">@jonasbrothers http://twitpic.com/6q1om - i've been watching sports center for an hour, and i have yet to see you </t>
  </si>
  <si>
    <t>shikistar</t>
  </si>
  <si>
    <t>@sharonginelle I'm sorry you're cranky and PMS-y...  And... What's Fmeverything?</t>
  </si>
  <si>
    <t xml:space="preserve">sigh, rain </t>
  </si>
  <si>
    <t>jediprincess77</t>
  </si>
  <si>
    <t xml:space="preserve">Heading to bed.  My day off is *sniff, sniff* over.  Back to work 1st thing in the morning. </t>
  </si>
  <si>
    <t>unna_r</t>
  </si>
  <si>
    <t>tummy hurts again   this is getting old fast!!</t>
  </si>
  <si>
    <t>mzmarlow11</t>
  </si>
  <si>
    <t xml:space="preserve">Gardens of the Night.  Crazy movie.  Kinda sad.  </t>
  </si>
  <si>
    <t>tamsanshadows</t>
  </si>
  <si>
    <t xml:space="preserve">computer shopping. pfft back to the stupid desktops, laptops aren't cool enough to play the sims 3 </t>
  </si>
  <si>
    <t xml:space="preserve">@KeLauLi Lord what now?? And tell @abrads I wish she wasn't leaving us </t>
  </si>
  <si>
    <t>BC__</t>
  </si>
  <si>
    <t xml:space="preserve">Twitter back up... and running super slow </t>
  </si>
  <si>
    <t xml:space="preserve">@__lifeSAVER I get off work at 9:30 tomorrow </t>
  </si>
  <si>
    <t xml:space="preserve">I am depressed for no reason </t>
  </si>
  <si>
    <t xml:space="preserve">@tivon lmao!!! ok soon as I got around the lake I'm like OMG still down </t>
  </si>
  <si>
    <t xml:space="preserve">my phone died durring the show, and i didnt realize it. now i cant find my charger so i guess i have no phone tonight </t>
  </si>
  <si>
    <t xml:space="preserve">@SettembreVino I am lost. Please help me find a good home. </t>
  </si>
  <si>
    <t>Tapout1441</t>
  </si>
  <si>
    <t xml:space="preserve">sometimes i throw up 7 times in one day </t>
  </si>
  <si>
    <t>It's cloudy in Tokyo.   I don't like this weather.</t>
  </si>
  <si>
    <t>mssee</t>
  </si>
  <si>
    <t xml:space="preserve">someone please entertain me... i cant fall asleep </t>
  </si>
  <si>
    <t>LeonnLockhart</t>
  </si>
  <si>
    <t>swelling up from a play fight punch in the face  lucky punch mate....</t>
  </si>
  <si>
    <t xml:space="preserve">Ahhh what's wrong with my phone?!?! </t>
  </si>
  <si>
    <t>twilightgirl107</t>
  </si>
  <si>
    <t xml:space="preserve">i have not gotten a new moon poster where do they sell them!??!? </t>
  </si>
  <si>
    <t xml:space="preserve">Subway made me sick </t>
  </si>
  <si>
    <t xml:space="preserve">@ArunBasilLal at work busy with classes </t>
  </si>
  <si>
    <t>Bettaboo</t>
  </si>
  <si>
    <t>@philipnewmannz  It's Friday for me...I forget you're about a day ahead.</t>
  </si>
  <si>
    <t xml:space="preserve">Ugh i barely could see. I can't believe my eyes are still dialcted </t>
  </si>
  <si>
    <t xml:space="preserve"> stupid texts being late for no reason.</t>
  </si>
  <si>
    <t>eman1138</t>
  </si>
  <si>
    <t xml:space="preserve"> the weather has been really bad. Bad enought to cut out our cable. </t>
  </si>
  <si>
    <t>haleydyar</t>
  </si>
  <si>
    <t xml:space="preserve">Thinks she has swimmers ear. </t>
  </si>
  <si>
    <t xml:space="preserve">@Jayde_Nicole  I hope you follow me as I told you on my last msg only one person is following me,nobody wants to follow me </t>
  </si>
  <si>
    <t>LogicalEvan</t>
  </si>
  <si>
    <t xml:space="preserve"> just got off work...</t>
  </si>
  <si>
    <t>luis10987</t>
  </si>
  <si>
    <t xml:space="preserve">Home sweet home but I'm grounded </t>
  </si>
  <si>
    <t>LitaJulGaupe</t>
  </si>
  <si>
    <t xml:space="preserve">$50, $70, $90... Where is my other $100?! Damn it! </t>
  </si>
  <si>
    <t xml:space="preserve">@Jonasbrothers I think I missed it </t>
  </si>
  <si>
    <t>@nileyxlove....i'm bored too  whats up??</t>
  </si>
  <si>
    <t>jesselangham</t>
  </si>
  <si>
    <t xml:space="preserve">headache + work = </t>
  </si>
  <si>
    <t>vijayaselvaraju</t>
  </si>
  <si>
    <t xml:space="preserve">Went to 38 Wellington expecting fantastic gelato only to find that Solferino has permanently closed their doors. Still craving gelato </t>
  </si>
  <si>
    <t>Is crying! I can't believe how lonely I am  http://myloc.me/2Ld1</t>
  </si>
  <si>
    <t>eirewolf</t>
  </si>
  <si>
    <t>@quietfanatic    Poor little guy!    Do you know what they're doing for treatment?</t>
  </si>
  <si>
    <t xml:space="preserve">Head hurts so much </t>
  </si>
  <si>
    <t>@kvbuckley been doing that  93.3 fever. Somethin is kickin my butt hard! So annoying!</t>
  </si>
  <si>
    <t>jenaye16</t>
  </si>
  <si>
    <t xml:space="preserve">Had a rly fun night downtown with my girlss!! Gonna miss u anna and Kate while ur in Florida </t>
  </si>
  <si>
    <t>R.I.P. Paul Kevin fish  You were my best friend.</t>
  </si>
  <si>
    <t>jaxprussing</t>
  </si>
  <si>
    <t>RyMo1</t>
  </si>
  <si>
    <t>@BananaFingers and its my last night sharing a bed with you!    ha.</t>
  </si>
  <si>
    <t xml:space="preserve">A weekend without football! Life's gonna be really boring till August 15. </t>
  </si>
  <si>
    <t>I have this huge knot in my neck  Getting that worked out then dropping off a birthday cake to some dude I'm not happy with. Yeah I know!</t>
  </si>
  <si>
    <t xml:space="preserve">OG Eminem just gave me FLASHES of listening to it when it came out in Melissa's room while doing each other's weaves + drinking Bud Light </t>
  </si>
  <si>
    <t>AttractResults</t>
  </si>
  <si>
    <t xml:space="preserve">I caught my limit, trout fry tomorrow! :  )  Poor Fish. </t>
  </si>
  <si>
    <t>HipNihilist</t>
  </si>
  <si>
    <t xml:space="preserve">@3x1minus1 I really wish I was aware of this East End Fest before now. </t>
  </si>
  <si>
    <t xml:space="preserve">@androidtomato  Kick LJ in the 'nads for me? IT HATES ME. </t>
  </si>
  <si>
    <t>4jlpatton</t>
  </si>
  <si>
    <t xml:space="preserve">Ouch ouch ouch ouch ouch </t>
  </si>
  <si>
    <t>PerroCallejero</t>
  </si>
  <si>
    <t xml:space="preserve">A rush of blood to the head </t>
  </si>
  <si>
    <t xml:space="preserve">Whale Wars is instense. The harpooning is disgusting </t>
  </si>
  <si>
    <t xml:space="preserve">@izzy719 no its not! There are no guy cloths! </t>
  </si>
  <si>
    <t xml:space="preserve">I'm not feeling too well </t>
  </si>
  <si>
    <t>eebsofresh</t>
  </si>
  <si>
    <t xml:space="preserve">I miss my boys Ry, Haze and Slaks </t>
  </si>
  <si>
    <t xml:space="preserve">Just finished eating dinner at the Elephant Bar with my cousin. I am stuffed... </t>
  </si>
  <si>
    <t>Alexa_Marie7</t>
  </si>
  <si>
    <t xml:space="preserve">I have a BAD headache </t>
  </si>
  <si>
    <t>_lindsay</t>
  </si>
  <si>
    <t>@youbetheanchor there was no post-milk debate  but regarding your earlier reply asking about sexual favors, do you even need to ask?</t>
  </si>
  <si>
    <t>knucklecracker5</t>
  </si>
  <si>
    <t>was unable to watch last night's leadership forum  balita ko sabog daw si fernando hehe.</t>
  </si>
  <si>
    <t>brittneysheff</t>
  </si>
  <si>
    <t xml:space="preserve">Leaving for Montgomery early tomorrow morning. I'm sure nothing will really sink in until I get there </t>
  </si>
  <si>
    <t>@Erwin4159 ugh. It just doesn't look good  blahh. Ahhh. &amp;gt;:o I need a drink ;)</t>
  </si>
  <si>
    <t>xoxo_nklove</t>
  </si>
  <si>
    <t xml:space="preserve">only has celebrity friends. </t>
  </si>
  <si>
    <t>andweeuh</t>
  </si>
  <si>
    <t xml:space="preserve">fuck this shit. i feel terrible. i just wanna cuddle up next to him and take a nap. </t>
  </si>
  <si>
    <t>marrael</t>
  </si>
  <si>
    <t>Allergies gone nuts today.  Not at MAAD Portrait Day today for this reason. Red Dot Museum's air-conditioning would kill me.</t>
  </si>
  <si>
    <t>@Miss_Jennyy ughh I can't do anything after. Freaking sats in the morning  I have like way early curfew tonight.</t>
  </si>
  <si>
    <t>salbert2</t>
  </si>
  <si>
    <t>disappointed totalfuckingawesomeness.com is not a real website  darn you sexdrive and vodka for not making that real</t>
  </si>
  <si>
    <t xml:space="preserve">@jayjayallpro is on my mind o0ose3 heavy missin him like crazyyy o0de3 sad right now!!! </t>
  </si>
  <si>
    <t>wackymondo</t>
  </si>
  <si>
    <t xml:space="preserve">@eatconsciously i would but it is too expensive for me and I will also be gone that weekend. </t>
  </si>
  <si>
    <t xml:space="preserve">@peppersagooddog wow that sux </t>
  </si>
  <si>
    <t>emmapete</t>
  </si>
  <si>
    <t xml:space="preserve">@achokshi I want you to paint my nails.....  </t>
  </si>
  <si>
    <t>ysolda</t>
  </si>
  <si>
    <t>in LOVE with new project - sadly I can't share it with you for like a year  reason gazillion why I usually self-publish!</t>
  </si>
  <si>
    <t>oh dear i love my desk on a saturday  nevermind not that many docs to review and then i can go back out into the wide world..</t>
  </si>
  <si>
    <t xml:space="preserve">movie was a bust, cause we wanted to see it in 3d or what's the point. </t>
  </si>
  <si>
    <t xml:space="preserve">@_Azzah long story  but i cut 7 inches off </t>
  </si>
  <si>
    <t xml:space="preserve">I'm  only at 59.50 hours at work this week - i  must have not entered some jobs </t>
  </si>
  <si>
    <t>bttrfly623</t>
  </si>
  <si>
    <t xml:space="preserve">@sunsh4breakfast not all alone... I am here </t>
  </si>
  <si>
    <t>gatfairways</t>
  </si>
  <si>
    <t>Guitar Hero drum kit broke  Best Buy replaced it, NO questions asked. Gotta love the $14 insurance...</t>
  </si>
  <si>
    <t>@MimiFanatic yah MDJ is down for now  Its driving me NUTS not knowing what's goin on!</t>
  </si>
  <si>
    <t>lorraineweyyenf</t>
  </si>
  <si>
    <t xml:space="preserve">wants to kick his ass. </t>
  </si>
  <si>
    <t xml:space="preserve">@Evan_Taylor Oh no, are you seeing the Fray in VA Beach? I was gonna meet some friends for that one. </t>
  </si>
  <si>
    <t xml:space="preserve">@simoncurtis the fact that you were there makes me even more upset i couldnt go </t>
  </si>
  <si>
    <t xml:space="preserve">just seen the schedule...Sports Center (#ESPN) is on in less than 30minutes. then another one afterwards, might have to miss Jimmy Fallon </t>
  </si>
  <si>
    <t>shmoemoney</t>
  </si>
  <si>
    <t xml:space="preserve">hopes he isn't sick again... </t>
  </si>
  <si>
    <t>IzzeGibson</t>
  </si>
  <si>
    <t xml:space="preserve">@lelandstrott @lelandstrott I'm jeaalous!! All I have is tequila </t>
  </si>
  <si>
    <t>memorylain</t>
  </si>
  <si>
    <t xml:space="preserve">Came down with the swine flu </t>
  </si>
  <si>
    <t>RVGoddess</t>
  </si>
  <si>
    <t xml:space="preserve">Our property is a mess after the storm last evening </t>
  </si>
  <si>
    <t xml:space="preserve">@MissBeautyRush She Don't Love Me No More </t>
  </si>
  <si>
    <t>twitter is under maintenance  bahaah i am obsessed</t>
  </si>
  <si>
    <t>SammeMarie</t>
  </si>
  <si>
    <t>@SuperwomanAK work  my summer plans don't start til next Friday. Then I can finally turn this  upside down !!</t>
  </si>
  <si>
    <t>just watched the saddest movie, The Boy With The Striped Pajamas.   sooo sad.</t>
  </si>
  <si>
    <t>the maintenance screwed up my tweet sched.  tweet yall tomorrow</t>
  </si>
  <si>
    <t>Roxi_Davis</t>
  </si>
  <si>
    <t xml:space="preserve">@TheCardinals Such a sad night for the Cards!! </t>
  </si>
  <si>
    <t xml:space="preserve">I like how my dad told me after it was to late i could of gone to the lake today </t>
  </si>
  <si>
    <t>YutiResani</t>
  </si>
  <si>
    <t xml:space="preserve">http://twitpic.com/6q27p - OMG! They remodeled my x-unit into wood!Coolness! Miss my ol' place </t>
  </si>
  <si>
    <t xml:space="preserve">Finally this week is over, gotta start studying for finals tho </t>
  </si>
  <si>
    <t xml:space="preserve">As ben said, I need to get the fuck outta here. </t>
  </si>
  <si>
    <t xml:space="preserve">@ArlenesUniverse Prayers coming your way... </t>
  </si>
  <si>
    <t>Whyy?? Whyyy do desks come in like a billion pieces??!! It's gonna take 3hrs for me and dad to make this desk  fml!! Lol. I'll post pics :</t>
  </si>
  <si>
    <t>@bradcw hey man, sorry I missed your call. I was making dinner and by the time I got to sit down it was already late  Hope you had fun!</t>
  </si>
  <si>
    <t xml:space="preserve">is tut tutting at way too stoned to be trusted Promoters! Shocking dereliction of duty </t>
  </si>
  <si>
    <t>snazzy22</t>
  </si>
  <si>
    <t xml:space="preserve">@VanessaPorter on what? </t>
  </si>
  <si>
    <t xml:space="preserve">I got my mini baby pc!!! It's not pink though </t>
  </si>
  <si>
    <t>buzi week  finish re-test, ready 4 The University of Law examination!  A mass of unfinished scenario! nearly die!</t>
  </si>
  <si>
    <t xml:space="preserve">Home safe. Think i'm gonna throw in some laundry and hit the sack. I need sleep. Miss the boys. </t>
  </si>
  <si>
    <t xml:space="preserve">im really cold and stuck studying </t>
  </si>
  <si>
    <t>tkttjcccpgflu</t>
  </si>
  <si>
    <t xml:space="preserve">ughhh twitter sent my txt too late! </t>
  </si>
  <si>
    <t>myfavoritesong</t>
  </si>
  <si>
    <t>Up for DMB, dr., then slept all day. Have a fever, no big deal, but Dad couldn't come down tonight.  Here's hoping for next weekend!</t>
  </si>
  <si>
    <t>corbettreeves</t>
  </si>
  <si>
    <t xml:space="preserve">The free basic cable I'd been enjoying here at the apt. is no more. And I was hoping to watch Conan... </t>
  </si>
  <si>
    <t xml:space="preserve">WTF is going on? #dayofthelocusts Seems more like a twilight zone episode. I am so lost </t>
  </si>
  <si>
    <t>ningsukosit</t>
  </si>
  <si>
    <t xml:space="preserve">A supplier called &amp;amp; woke me up .. now can't go back to sleep </t>
  </si>
  <si>
    <t xml:space="preserve">http://twitpic.com/6q2az - Here is my real bad pic of Arj &amp;amp; me! My friend sux at taking pictures!! </t>
  </si>
  <si>
    <t>@MariahDaily where are you mariah daily? have u met your doom?  fufufu</t>
  </si>
  <si>
    <t>brock8282</t>
  </si>
  <si>
    <t xml:space="preserve">in del rio chillin...i got my wisdom teeth pulled out in Acuna today...not as bad as i thought but still.... </t>
  </si>
  <si>
    <t>shawnvanna</t>
  </si>
  <si>
    <t xml:space="preserve">i been drinkin, i been thinkin about what you said to me. I miss Ligeia. </t>
  </si>
  <si>
    <t>kristi_c</t>
  </si>
  <si>
    <t xml:space="preserve">http://twitpic.com/6q2c2 - check out this kick ass camera by dad brought home from work. it takes amazing pics. i wish i could keep it </t>
  </si>
  <si>
    <t xml:space="preserve">A mosquito just flew in my eye! And i got spit on </t>
  </si>
  <si>
    <t xml:space="preserve">I would do ANYTHING too see my girls happy so y is it virtually impossible too get there...she's so down, which makes me down </t>
  </si>
  <si>
    <t xml:space="preserve">I'm pretty proud of my proposal, though. Sadly  our Instructor said he won't have time to write any comments on them, which bums me out </t>
  </si>
  <si>
    <t>I need a boy to help me! Something is wrong with my car!  HELP!?</t>
  </si>
  <si>
    <t>@therealtammylee I wouldn't know  lmfao I did make my ex watch confessions of a shopaholic last night though lol</t>
  </si>
  <si>
    <t>kkkkatieeeee</t>
  </si>
  <si>
    <t xml:space="preserve">trying to figure out how to use this shinanigans </t>
  </si>
  <si>
    <t xml:space="preserve">cypress apartments in the fall and new phone on tuesday! still miss sea dub </t>
  </si>
  <si>
    <t xml:space="preserve">i might not see Capitol today. </t>
  </si>
  <si>
    <t>runswimkick</t>
  </si>
  <si>
    <t xml:space="preserve">And she misses her evening with the kids... what a mom </t>
  </si>
  <si>
    <t>mparis</t>
  </si>
  <si>
    <t>I've missed Conan two days in a row. I feel like a bad fan  BTW, Chad Smith looks like Steve Butabi.</t>
  </si>
  <si>
    <t>NikkiKavanagh</t>
  </si>
  <si>
    <t xml:space="preserve">@arcaller had to buy tickets on Thursday and I didn;t have the funds - so no Muse for me unless someone gives me a pressie! </t>
  </si>
  <si>
    <t xml:space="preserve">My bro just left. Now I'm a sad rae </t>
  </si>
  <si>
    <t>@KhloeKardashian @KhloeKardashian i got through on the phone!! but it hung up on me!  now its busy</t>
  </si>
  <si>
    <t>ThornHaven</t>
  </si>
  <si>
    <t>No water.   got an icecube and i'm tryin to melt it. . Goodnight. .</t>
  </si>
  <si>
    <t>youlovechelsea</t>
  </si>
  <si>
    <t xml:space="preserve">fuck a babys daddddy someone give me a housee </t>
  </si>
  <si>
    <t xml:space="preserve">Going to bed soon...flying home to stl tomorrow </t>
  </si>
  <si>
    <t xml:space="preserve">@ebassman have a blast at my old hangout spot...damn I miss home </t>
  </si>
  <si>
    <t>@inndo I misssss u already!! we gotta make the best of next week! our last week babe!  sadness.xo</t>
  </si>
  <si>
    <t>andrianaconda</t>
  </si>
  <si>
    <t xml:space="preserve">headed back to germany tomorrow morning, its going to be a long day. i get there sunday...  </t>
  </si>
  <si>
    <t>MSBRAIDMYHAIR</t>
  </si>
  <si>
    <t xml:space="preserve">AT HOME ON A FRIDAY NITE </t>
  </si>
  <si>
    <t>peaceloveritter</t>
  </si>
  <si>
    <t>@jonasbrothers http://twitpic.com/6q1om - i was watchign it and i did not see you! i am quite upsety right now  gosh that's what i get ...</t>
  </si>
  <si>
    <t>andreacampos01</t>
  </si>
  <si>
    <t xml:space="preserve">A friend's text just reminded me that tonight is First Friday! I wanted to go and completely forgot! </t>
  </si>
  <si>
    <t>@fried_madness Being sad makes me drink.  But, YES, YES, YES! Let's see a movie tomorrow! LMK when &amp;amp; where &amp;amp; I will be there this time.</t>
  </si>
  <si>
    <t>janiwang</t>
  </si>
  <si>
    <t xml:space="preserve">@stgactor I did - today!!  It was a lot of fun and its always motivating being on set. I just wish i didn't have a 8 am final tomorrow.. </t>
  </si>
  <si>
    <t xml:space="preserve">@alexiszlamal yeah we did! just the flask but i didn't realise that that was enough lol! and i even spilt the remaining quarter of mine </t>
  </si>
  <si>
    <t>waceface</t>
  </si>
  <si>
    <t>my parents are being really stupid right now. and they're pissed off at each other for no reason. and i didn't get my L&amp;amp;L  they're dumb.</t>
  </si>
  <si>
    <t xml:space="preserve">Think im gonna go to sweep i've got a major head ach thinkin hurts </t>
  </si>
  <si>
    <t xml:space="preserve">@Hnygirl2000 @DJSMOOK oh shit i didn't check my twits after i posted about quiznos the one in ala moana isn't there anymore </t>
  </si>
  <si>
    <t>MsTrinaNicole</t>
  </si>
  <si>
    <t>I think I mite hate twitter  (sigh)</t>
  </si>
  <si>
    <t xml:space="preserve">There is a problem in the Spymaster game. Performing Tasks is not working. Crazy Stuff. </t>
  </si>
  <si>
    <t>divinemadness</t>
  </si>
  <si>
    <t>Well, forget that. Back to scratch  I'm going to write a list of foods to eat when I feel better. I'm seriously having a feast after this.</t>
  </si>
  <si>
    <t xml:space="preserve">dammit, seeing hayley's bright red hair made me miss mine &amp;amp; want something punky again </t>
  </si>
  <si>
    <t>zachatha</t>
  </si>
  <si>
    <t>How come everyone i wanna marry is a lesbian?  i still love you Lady GaGa and Ellen!</t>
  </si>
  <si>
    <t>HowardSternJnky</t>
  </si>
  <si>
    <t xml:space="preserve">Just got off the phone with my mom.....she is so sick.....breaks my heart  </t>
  </si>
  <si>
    <t>Tired  good night.</t>
  </si>
  <si>
    <t>@dswints I kno  life I need to get hoodfuckers number again I'm going crazy</t>
  </si>
  <si>
    <t>@leesucks SRSLY. @ywgdana i'm totally hooked on sims 3 too  this game has taken over my life.</t>
  </si>
  <si>
    <t xml:space="preserve">making my brother's project. </t>
  </si>
  <si>
    <t>EileneMACHINE</t>
  </si>
  <si>
    <t xml:space="preserve">@Dfacta you beyotch! i want a bread bowl. </t>
  </si>
  <si>
    <t>princessmzprety</t>
  </si>
  <si>
    <t xml:space="preserve">waiting on the damn ashland bus </t>
  </si>
  <si>
    <t xml:space="preserve">@wipemedownn don't worry, we're not having fun </t>
  </si>
  <si>
    <t>klh293</t>
  </si>
  <si>
    <t>long night at work, bed, then work in the a.m.  Got a new phone finally, need numbers!</t>
  </si>
  <si>
    <t xml:space="preserve">  ughhh..</t>
  </si>
  <si>
    <t>@kaeokepani  I have not been on aim all day. Or 3 days actually. sorry I can't help buddy.</t>
  </si>
  <si>
    <t>Lol my shoulder strap broke.  fuccccck</t>
  </si>
  <si>
    <t xml:space="preserve">Tweet deck stop being a fucktard i wanna tweet </t>
  </si>
  <si>
    <t xml:space="preserve">@MSJENE bitch!who u tellin!! Its taunting me... Big comfy bastard!! </t>
  </si>
  <si>
    <t>Not cool...I'm getting a cold and I don't like it  As soon as I finished working out I felt sick...Not funny  Hope I feel better 2morrow</t>
  </si>
  <si>
    <t>vmarleau</t>
  </si>
  <si>
    <t xml:space="preserve">I love Aquafit!!  ps. I need a new bathing suit </t>
  </si>
  <si>
    <t xml:space="preserve">@tommcfly are you always hungry this late at night, tommy? haha. and i wish you and the guys could spend more days in rio </t>
  </si>
  <si>
    <t xml:space="preserve">@feartofaith aw! this tweet didnt get sent to my phone. i so wouldve done that </t>
  </si>
  <si>
    <t>withLoveJazzy</t>
  </si>
  <si>
    <t>Dani_Van_S</t>
  </si>
  <si>
    <t xml:space="preserve">I don't know if my heads gonna explode or cave in on itself. Either way, not good. </t>
  </si>
  <si>
    <t>@willielongnthik rite! so now im eatin grapes wit a gls of water!  lol</t>
  </si>
  <si>
    <t>amandaely</t>
  </si>
  <si>
    <t xml:space="preserve"> i miss my edward.</t>
  </si>
  <si>
    <t>kiwimui</t>
  </si>
  <si>
    <t xml:space="preserve">Epic fail. Cracked 3 #iPhone cases in 1 week! </t>
  </si>
  <si>
    <t xml:space="preserve">tears. Something I really don't have control over </t>
  </si>
  <si>
    <t>andyfowler</t>
  </si>
  <si>
    <t>My neighbor mega-sideswiped the entire side of my car  I saw it happen, and he says he has good insurance. Sincerely hope so.</t>
  </si>
  <si>
    <t xml:space="preserve">Feeling like watching a movie with some homemade popcorn in my jammies. Wish I had a chick flick to enjoy </t>
  </si>
  <si>
    <t>francisnikolai</t>
  </si>
  <si>
    <t>@nicoleisms I give you my condolences Nicole!!! I remember your cats and I miss them  Did I see Choiba when I went there years ago?</t>
  </si>
  <si>
    <t xml:space="preserve">this TweetDeck is still going crazy... </t>
  </si>
  <si>
    <t>QueenBDub</t>
  </si>
  <si>
    <t>if only I could find a guy that was crazy about me the way Steve was over Laura....  lol</t>
  </si>
  <si>
    <t>nhobart</t>
  </si>
  <si>
    <t xml:space="preserve">Somebody record this in a calendar. I'm at a club that doesn't serve alcohol. Yeah. New low. </t>
  </si>
  <si>
    <t xml:space="preserve">i hate being sick! I hope it's gone by tomorrow </t>
  </si>
  <si>
    <t xml:space="preserve">Bad end to a bad week. </t>
  </si>
  <si>
    <t>&amp;amp; i have the SAT tomorrow!!!   Everyone wish me luck!!!</t>
  </si>
  <si>
    <t xml:space="preserve">@sheribomb I am lost. Please help me find a good home. </t>
  </si>
  <si>
    <t>mannkind</t>
  </si>
  <si>
    <t>Is sad to learn that Ultreo went out of business.  how will I brush my teeth?!</t>
  </si>
  <si>
    <t xml:space="preserve">@jonasbrothers http://twitpic.com/5petm - Sorry for all the comments </t>
  </si>
  <si>
    <t xml:space="preserve">So excited for tomorrow!! I'm going to go to my friends graduation! It's gonna be a very sad day! </t>
  </si>
  <si>
    <t xml:space="preserve">Just showed Jason my twitter. B-Rett watched!!! He doesnt get it!!! </t>
  </si>
  <si>
    <t xml:space="preserve"> Really random incredibly bad chest pains, ouch.</t>
  </si>
  <si>
    <t>whitneyalley</t>
  </si>
  <si>
    <t xml:space="preserve">I miss them again </t>
  </si>
  <si>
    <t xml:space="preserve">@Rachel_Rawrrr like everyone in the class for sure. it's annoying when he goes like &amp;quot;say abeley's name infront of her&amp;quot; so stupid of him. </t>
  </si>
  <si>
    <t>@DanggItsDevin haahr, whaat have youu benn uhp too? (: havent been on intrnet much cause my laptop not working atm.  lol</t>
  </si>
  <si>
    <t xml:space="preserve">I wish I was drinking with @firedancer717, @spareohhs, and @pmsprincess38.  </t>
  </si>
  <si>
    <t>ELiBabi</t>
  </si>
  <si>
    <t xml:space="preserve">omg I want my bed back! I don't understand why she cries as soon as I put her in the crib!! </t>
  </si>
  <si>
    <t xml:space="preserve">@ColorblindFish Wish I was!!! </t>
  </si>
  <si>
    <t>MandyIsGangsta</t>
  </si>
  <si>
    <t xml:space="preserve">San Fran tomorrow for a photoshoot. Which means I don't get to see Matt again. </t>
  </si>
  <si>
    <t>HefCU</t>
  </si>
  <si>
    <t xml:space="preserve">is watching Whale Wars and can't believe what they do to those poor poor animals... am reminded of Hayden with the dolphins </t>
  </si>
  <si>
    <t xml:space="preserve">I miss misha...i think the mountains ate her </t>
  </si>
  <si>
    <t>AnaSkijoke</t>
  </si>
  <si>
    <t xml:space="preserve">Spent the evening in a suite at the horse races and lost on my first time gambling! </t>
  </si>
  <si>
    <t>Im sad  and i love NICK J (now listen JB fly with me and then paranoid)</t>
  </si>
  <si>
    <t>InfamyGaming</t>
  </si>
  <si>
    <t xml:space="preserve">@stevenaka guess no looky tonight eh. </t>
  </si>
  <si>
    <t>deepakmodi</t>
  </si>
  <si>
    <t xml:space="preserve">Twitter is up again but I am down with cold </t>
  </si>
  <si>
    <t>elle0730</t>
  </si>
  <si>
    <t xml:space="preserve">it's so hot in here...thinks it would be nice to be at the beach right now. sigh </t>
  </si>
  <si>
    <t>skarocks89</t>
  </si>
  <si>
    <t xml:space="preserve">@Mursev2 </t>
  </si>
  <si>
    <t>sassysabi</t>
  </si>
  <si>
    <t>Anywaays. I finally have a life again. My internship is over  But overall it was an the most amazing experience I have ever had.</t>
  </si>
  <si>
    <t>jcmaize</t>
  </si>
  <si>
    <t>Hangover was sold out  seeing terminator now</t>
  </si>
  <si>
    <t>@Roxi_Davis Cards  .... but we made up for it with some bonus fun!!  goodnight! xoxo</t>
  </si>
  <si>
    <t xml:space="preserve">I have no internet! Still using phone. </t>
  </si>
  <si>
    <t xml:space="preserve">ZOMG, No Dueg Post today!  RL kicked my ass all day today </t>
  </si>
  <si>
    <t>Still not happy...  hearing the cousins babble. They're funny.</t>
  </si>
  <si>
    <t>mandyakim</t>
  </si>
  <si>
    <t xml:space="preserve">@Dannymcfly where are you? </t>
  </si>
  <si>
    <t>GreatPyrate</t>
  </si>
  <si>
    <t xml:space="preserve">Having dinner at Stratta...without Josh and Carlos. </t>
  </si>
  <si>
    <t>greensky</t>
  </si>
  <si>
    <t>Oh no, Land of the Lost got a 29% on the tomatomometer.    (http://bit.ly/Q3cO3</t>
  </si>
  <si>
    <t>carbamazepine</t>
  </si>
  <si>
    <t xml:space="preserve">@cobrafangirl i can call you!!! just no text messages. </t>
  </si>
  <si>
    <t xml:space="preserve">@DonnieWahlberg Wish I was there Ddub!!! </t>
  </si>
  <si>
    <t xml:space="preserve">@MIRder hey are you ok?? What's wrong? </t>
  </si>
  <si>
    <t>CindyManning</t>
  </si>
  <si>
    <t xml:space="preserve">@dwpoker btw, thx for replying, but I hate to be wrong! </t>
  </si>
  <si>
    <t xml:space="preserve">Shocks. Blog is still down </t>
  </si>
  <si>
    <t xml:space="preserve">@Showbster i miss my schoberr </t>
  </si>
  <si>
    <t>sake1derful</t>
  </si>
  <si>
    <t>@dmadness ur mix cd is dope. Need a 320 version of &amp;quot;it can't work&amp;quot; by t rebel my 45 snapped in half  hook a brudah up?</t>
  </si>
  <si>
    <t xml:space="preserve">@TwiStedCoVerGrl Ugh!!! I'm sorry to hear that </t>
  </si>
  <si>
    <t>lisab09</t>
  </si>
  <si>
    <t xml:space="preserve">spent a long day dragging the girls around the ITC but am officially moved out of my wsu office </t>
  </si>
  <si>
    <t>the_stone_rose</t>
  </si>
  <si>
    <t>downloaded x-men the animated series! Wolverine in dorky yellow jumpsuit! Not Hugh Jackman.  Honey bought me a rose. V.kyoot.</t>
  </si>
  <si>
    <t>alpinguin</t>
  </si>
  <si>
    <t xml:space="preserve">empty. my feeling. my brain. my stomach. my wallet. my cards </t>
  </si>
  <si>
    <t>noz1994</t>
  </si>
  <si>
    <t xml:space="preserve">Studyin' like crazy </t>
  </si>
  <si>
    <t xml:space="preserve">@mangoboost That sucks. I have a vacuum leak from my crappy turbo inlet </t>
  </si>
  <si>
    <t>himerus</t>
  </si>
  <si>
    <t xml:space="preserve">@bobmorse the same question in another light: why do we still care to develop sites to be IE6 compatible. Both things make me sad </t>
  </si>
  <si>
    <t>cheeya9000</t>
  </si>
  <si>
    <t xml:space="preserve">Angry, sad blogpost http://www.kaitlin-rambles.blogspot.com meh... </t>
  </si>
  <si>
    <t>sammicitron</t>
  </si>
  <si>
    <t xml:space="preserve">Tucked between my pillows. Early wake up call for the gym in the morning - last spinning class with my mama for quite some time </t>
  </si>
  <si>
    <t>@thepjmorton dag and I wasn't invited      I'm gettin my jheri curl bak LOL</t>
  </si>
  <si>
    <t xml:space="preserve">gahhh hiccups </t>
  </si>
  <si>
    <t>Lamping ; Hella Bored  What's Good , Who's Still Up ? http://myloc.me/2LfZ</t>
  </si>
  <si>
    <t xml:space="preserve">Uh oh. @keenanmmix turned it off. </t>
  </si>
  <si>
    <t xml:space="preserve">no disney tonight </t>
  </si>
  <si>
    <t xml:space="preserve">Doesn't feel good. early to bed for me I think </t>
  </si>
  <si>
    <t>Ouchie I'm in lots of pain right now. In tons of need for a hug!   Shower time. Then text all night(b\c I'm an insomniac)  Shelbee tomorrw</t>
  </si>
  <si>
    <t xml:space="preserve">At Citywalk with @HelsinkiValo to watch The Hangover! UP was Sold Out! </t>
  </si>
  <si>
    <t xml:space="preserve">Sleep....gotta work in the early am </t>
  </si>
  <si>
    <t>I miss tradition, and everyone   idk what i would do without christa and @stephengonzalez</t>
  </si>
  <si>
    <t>It's official. Pasta is o  kryptonite. I'm sleepy now   -Dottie&amp;lt;3</t>
  </si>
  <si>
    <t xml:space="preserve">Why is twitter always worse after they fix it? </t>
  </si>
  <si>
    <t xml:space="preserve">Blah headache ishh </t>
  </si>
  <si>
    <t>mchinquee</t>
  </si>
  <si>
    <t xml:space="preserve">i just tried to hug my mother goodbye, and she cut herself on my back </t>
  </si>
  <si>
    <t>Feniechocolate</t>
  </si>
  <si>
    <t xml:space="preserve">Not feeling Well </t>
  </si>
  <si>
    <t xml:space="preserve">slept last night like 6 in the morning .... ahhhh .... </t>
  </si>
  <si>
    <t>vonrocka</t>
  </si>
  <si>
    <t xml:space="preserve">@nanananoah and @richshall were right, Thrice's Vheissu is mediocre at best </t>
  </si>
  <si>
    <t xml:space="preserve">@mileycyrus I am!! not </t>
  </si>
  <si>
    <t xml:space="preserve">@davesacre been looking around. It's when I respond to the ads they're either not responding  or it's already sold. Armoire I loved gone </t>
  </si>
  <si>
    <t xml:space="preserve">@jordanw 2 azits? thats not very fair! I have been without my azit for like a week or maybe even two </t>
  </si>
  <si>
    <t>RealMegBishop</t>
  </si>
  <si>
    <t xml:space="preserve">This bed is so not workin, I keep sinkin in to brady!! Not fun!! </t>
  </si>
  <si>
    <t xml:space="preserve">bored..everyone has left and gone out..and im stuck in </t>
  </si>
  <si>
    <t xml:space="preserve">Especially @firedancer717 though  </t>
  </si>
  <si>
    <t>smmmashlee</t>
  </si>
  <si>
    <t xml:space="preserve">My Papa's in the hospital </t>
  </si>
  <si>
    <t>@seneca  we drank in your honor.</t>
  </si>
  <si>
    <t xml:space="preserve">6 hours of sleep in last 2 days.... Headed 2 eat with pastor after service.... And gotta be at airport by 5 </t>
  </si>
  <si>
    <t>nikki_rox</t>
  </si>
  <si>
    <t xml:space="preserve">Seein my bestie.for da last time. Shes leavin me for 2 1/2 months! </t>
  </si>
  <si>
    <t xml:space="preserve">Colin just said devons funner than me </t>
  </si>
  <si>
    <t>aubradley84</t>
  </si>
  <si>
    <t xml:space="preserve">Like an idiot I left my PSP and DSi in the seatback pocket of the plane. Called the airline, but I'll likely never see them again. </t>
  </si>
  <si>
    <t>jenella</t>
  </si>
  <si>
    <t xml:space="preserve">Is making myself sick </t>
  </si>
  <si>
    <t xml:space="preserve">Just got done riding with some friends. Bubba is worrying me </t>
  </si>
  <si>
    <t>couldnt go to work 2nite  but iits ok i got my divas @simplyjess400 @kimbellasworld @sexymency an hopefully @only1ericamena &amp;amp; jaellima cum</t>
  </si>
  <si>
    <t>AdriannaYay</t>
  </si>
  <si>
    <t xml:space="preserve">@amidatti What the hell Meeps I miss you. </t>
  </si>
  <si>
    <t>jasondtran</t>
  </si>
  <si>
    <t xml:space="preserve">Hey... Are we going home soon? Damn it, Magpie </t>
  </si>
  <si>
    <t>KellBell101505</t>
  </si>
  <si>
    <t xml:space="preserve">Worked out so hard last night every inch of my body STILL hurts </t>
  </si>
  <si>
    <t xml:space="preserve">Just bought adeline's princess toddler bed awe little one is growing up </t>
  </si>
  <si>
    <t>and yet i still have to go to the other room to hold the buttons.. Plan fail  xD</t>
  </si>
  <si>
    <t xml:space="preserve">@radsnowgirl  I hope not </t>
  </si>
  <si>
    <t xml:space="preserve">@ my twitter isn't working right </t>
  </si>
  <si>
    <t>@justinmgaston  hope you feel better</t>
  </si>
  <si>
    <t>michellelynnexo</t>
  </si>
  <si>
    <t xml:space="preserve">On my way home from foleyyy. im hungwy </t>
  </si>
  <si>
    <t>organiksweet</t>
  </si>
  <si>
    <t xml:space="preserve">Southern Fried Poetry Slam was awesomeness.  Hung out with the ladies at Chili's afterwards.  Sleep now and work in the morning </t>
  </si>
  <si>
    <t>I am at Marie Calander's! And Joanna ate all of my snacks!!!  roar</t>
  </si>
  <si>
    <t>xKawaiiGabbyx</t>
  </si>
  <si>
    <t>Haven't even ate dinner yet. &amp;amp; Its 9pm  I'm Fucking starving. gonna have some  Asian Food(:</t>
  </si>
  <si>
    <t>Hopesterr</t>
  </si>
  <si>
    <t xml:space="preserve">@Jonasbrothers I missed it!!!!! I'm so upset! </t>
  </si>
  <si>
    <t>Punkystyle</t>
  </si>
  <si>
    <t xml:space="preserve">RIP Sheldon, you were the cutest hamster on earth. </t>
  </si>
  <si>
    <t>genelledee</t>
  </si>
  <si>
    <t xml:space="preserve">http://twitpic.com/6njnp - what a goober! i miss him dearly :/ why did he move to temecula...i still dont know </t>
  </si>
  <si>
    <t xml:space="preserve">just came from the mall. soooooo tired.........and hungry. </t>
  </si>
  <si>
    <t xml:space="preserve">@Nic0pic0 lol, hiiii! I logged onto yahoo cause twitter's being stupid, and you logged out RIGHT as I logged in! </t>
  </si>
  <si>
    <t>iluvrobnedward</t>
  </si>
  <si>
    <t>Its 12:39AM and I'm still awake!... But, I'm going to bed now.  For now... Sleep Tight!</t>
  </si>
  <si>
    <t>@CrazyEcho YAH... ohh wait... We'll miss you Chuck  let's take a moment of silence on behalf of Chuck...</t>
  </si>
  <si>
    <t>ArtistofFaith</t>
  </si>
  <si>
    <t xml:space="preserve">Ready for a massage and Emily's graduation tomorrow. What happened to the time? I remember when she was just 4 years old. UGH! I'm old. </t>
  </si>
  <si>
    <t>KendahlPooh</t>
  </si>
  <si>
    <t xml:space="preserve">@changx3 I miss yu chang ! </t>
  </si>
  <si>
    <t>Jackie_Witt</t>
  </si>
  <si>
    <t xml:space="preserve">Andy Black told be I had bad karma today.  </t>
  </si>
  <si>
    <t>@kmbar @asdavis10  LOL...right... I think I'm already getting weary...like I felt after twitter put me on timeout...  #3rdshift</t>
  </si>
  <si>
    <t>MandaHo</t>
  </si>
  <si>
    <t>So super stressed and feel so alone  ugh....</t>
  </si>
  <si>
    <t xml:space="preserve">i miss playing COD with my baseball boys </t>
  </si>
  <si>
    <t>AmandaOas</t>
  </si>
  <si>
    <t>jomalka</t>
  </si>
  <si>
    <t xml:space="preserve">Last night in L.A, going back to NYC tomorow... </t>
  </si>
  <si>
    <t xml:space="preserve">Making Mia's request. This won't look good. Trust me. </t>
  </si>
  <si>
    <t xml:space="preserve">@Karteezey ill feel better by then I hope </t>
  </si>
  <si>
    <t xml:space="preserve">Sometimes I really loathe phones and the power that one call has to turn an awesome night into suckage </t>
  </si>
  <si>
    <t>stephancom</t>
  </si>
  <si>
    <t>Finally going to royal Clayton, except I just had tacos  so just have appetizers - Photo: http://bkite.com/08dIo</t>
  </si>
  <si>
    <t xml:space="preserve">Twitter went down for maintenance but they forgot to FIX the problem! It's going way too damn slow </t>
  </si>
  <si>
    <t>is actually sick from the medicine  hopefully going to sleep now</t>
  </si>
  <si>
    <t xml:space="preserve">I have no one to eat dinner with </t>
  </si>
  <si>
    <t>Is sooooo cold   wahhhhh</t>
  </si>
  <si>
    <t>ace22b</t>
  </si>
  <si>
    <t xml:space="preserve">Stupid Kabuki won't let me drink during Up </t>
  </si>
  <si>
    <t>Going to play Sims 2, @ Lorin's but she's going to pass out. I wish I had Sims 3  Painting the fence tomorrow!</t>
  </si>
  <si>
    <t>Rillaaaa</t>
  </si>
  <si>
    <t xml:space="preserve">It's too hot to do anythingã… ã…  I wanna drink something cold and take a nap.. </t>
  </si>
  <si>
    <t>deew27</t>
  </si>
  <si>
    <t xml:space="preserve">Trying to explain Twitter to people who barely use the internet. Can't figure out how to explain it in their terms. </t>
  </si>
  <si>
    <t>I feel very disappointed  maybe this finished -.-</t>
  </si>
  <si>
    <t xml:space="preserve">Totally seeing it in 3d- waiting an extra hour for it though. Got pwned in guitar hero arcade in a freak nerd encounter, too </t>
  </si>
  <si>
    <t>@SuiteAces  sorry to hear about your granddad.</t>
  </si>
  <si>
    <t xml:space="preserve">@Karteezey ill feel better by thenan I hope </t>
  </si>
  <si>
    <t>@JustinMGaston  Stay strong Justin!, i dunno whats going on, but I'm sure its drama, your an amazing guy!!</t>
  </si>
  <si>
    <t xml:space="preserve">@rocishot OMG! When do u leave? I gotta see u... </t>
  </si>
  <si>
    <t>Is watching Taken.  Freaking me out about travelling overseas</t>
  </si>
  <si>
    <t xml:space="preserve">@MajorDodson yes Twitterfox.. if u did send them I never got them Robert </t>
  </si>
  <si>
    <t>ahitsnatalee</t>
  </si>
  <si>
    <t xml:space="preserve">Its just hard to get over someone you've always thought about being with </t>
  </si>
  <si>
    <t xml:space="preserve">Thank goodness the internet is back up! Thunderstorms knocked it out </t>
  </si>
  <si>
    <t>@rubysharp what sucks worse it how fucking broke I am!  boo hoo.</t>
  </si>
  <si>
    <t>Packing and watching cw the game RERUN since it got CANCELLED another great show bites the dust, so WACK,  RIP THE GAME we had a good run</t>
  </si>
  <si>
    <t>KRITTER86</t>
  </si>
  <si>
    <t xml:space="preserve">IT'S FRIDAY NITE AND IM IN THE HOUSE.....HAVN ANOTHER ONE OF THOSE DAYS </t>
  </si>
  <si>
    <t>RealGina69</t>
  </si>
  <si>
    <t xml:space="preserve">I wish I was watching Sick Of Sarah right now </t>
  </si>
  <si>
    <t>joobabyy</t>
  </si>
  <si>
    <t xml:space="preserve">wants to get sims 3 </t>
  </si>
  <si>
    <t>stephsolaria</t>
  </si>
  <si>
    <t>i've proven terrible at keeping my plants alive in this hot weather  trying to revive them!</t>
  </si>
  <si>
    <t>chelseytx</t>
  </si>
  <si>
    <t xml:space="preserve">I think twitter is haaving problems </t>
  </si>
  <si>
    <t>nisnorm</t>
  </si>
  <si>
    <t>has negative thinking  http://plurk.com/p/yruw2</t>
  </si>
  <si>
    <t>Gas in my diaphragm and chest, messed up equilibrium and major motion sickness. I think of food and I feel like throwing up.  please help</t>
  </si>
  <si>
    <t>jaydeeandcoke</t>
  </si>
  <si>
    <t xml:space="preserve">Just when you think the British summer has begun, boom! it then rains for 2 days straight! </t>
  </si>
  <si>
    <t>unm00red</t>
  </si>
  <si>
    <t xml:space="preserve">@argentbeauquest  How sad.  </t>
  </si>
  <si>
    <t>SAMANTHAMM</t>
  </si>
  <si>
    <t xml:space="preserve">In a lot of pain. And I really wanna see my babe </t>
  </si>
  <si>
    <t xml:space="preserve">is getting a massage and sleeping til Sunday! I'm that tired </t>
  </si>
  <si>
    <t>sillyamerica</t>
  </si>
  <si>
    <t xml:space="preserve">Saw the world's largest goose and pecan! But not the world's largest ball of string </t>
  </si>
  <si>
    <t xml:space="preserve">Gay bar without my gays is not the same </t>
  </si>
  <si>
    <t>@queenbmakeup why does my Marshalls suck at having makeup?!  but those are cute colors</t>
  </si>
  <si>
    <t xml:space="preserve">@twizzwhizz11 I def. understand what you're saying about sleep.  I appreciate it a lot more now.  My summer hasn't started yet </t>
  </si>
  <si>
    <t xml:space="preserve">Hella hungry... I want some garlic noodles but vanessas is probably closed </t>
  </si>
  <si>
    <t>thapimentel</t>
  </si>
  <si>
    <t>sem tempo para o twitter/ 8760 hours ago?  but they don't know..</t>
  </si>
  <si>
    <t>emolunch4one</t>
  </si>
  <si>
    <t xml:space="preserve">homeeeee wishing i was at SuperCon with @kim_love and @Nakiamann </t>
  </si>
  <si>
    <t>fijomojo</t>
  </si>
  <si>
    <t xml:space="preserve">kelas 3 udah mau pergi. too much memories that i hate with him </t>
  </si>
  <si>
    <t>@dougiemcfly Lol Come to venezuela plzzzz  we need McFly...</t>
  </si>
  <si>
    <t xml:space="preserve">@RozHenderson haha nope not sleeping... Amanda came over and we chatted about her wedding next weekend!! I'm in bed now!! Miss you!! </t>
  </si>
  <si>
    <t>ahhhh! i remember when this song came out! it was my then boyfriend and my song  i miss him. i want someone t... â™« http://blip.fm/~7q4gi</t>
  </si>
  <si>
    <t>HazorDral</t>
  </si>
  <si>
    <t xml:space="preserve">I miss my 360 </t>
  </si>
  <si>
    <t xml:space="preserve">i was in the guitar shop earlier and ran into an old mate from Primary School. he was on Australia's Got Talent but the vid got blocked </t>
  </si>
  <si>
    <t>This hurts me far more than it hurts my car  http://twitpic.com/6q2vc</t>
  </si>
  <si>
    <t>@LaiSan_C  wales huh  wales seems pretty boring to me... lol.  but i guess walking might be fun.  im watching a show called the mentalist</t>
  </si>
  <si>
    <t>@joeruiz never mind...its sold out    I coulda got laid tonight</t>
  </si>
  <si>
    <t xml:space="preserve">going to bed now, soooo tired. </t>
  </si>
  <si>
    <t xml:space="preserve">@a_simple_girl Awww.  Read my story about the hobo and the monkey. Maybe it'll make you feel better. *hugs* Dont be sad! </t>
  </si>
  <si>
    <t>into_you</t>
  </si>
  <si>
    <t xml:space="preserve">RIP LeRoi Moore, The Dave Mathews Band lovers and others will miss you greatly </t>
  </si>
  <si>
    <t>trying to ignore the voice telling me to eat but there are all these food commercials on tv!!!!  STARVING!</t>
  </si>
  <si>
    <t>MissKPayne</t>
  </si>
  <si>
    <t>@loganpda @anzeodavid missed tonight at sky bar   sorry guys! still luv yal though</t>
  </si>
  <si>
    <t>EmRob16</t>
  </si>
  <si>
    <t xml:space="preserve">I should be studying </t>
  </si>
  <si>
    <t>tikimookie</t>
  </si>
  <si>
    <t xml:space="preserve">No, Black Eyed Peas, I don't want your Boom Boom Pow </t>
  </si>
  <si>
    <t xml:space="preserve">Twitter is pissing me off. Maintenance is 'posed to make things BETTER! Not eff it all up! GRRR. </t>
  </si>
  <si>
    <t>ryr922</t>
  </si>
  <si>
    <t xml:space="preserve">I think i just ran over a mouse </t>
  </si>
  <si>
    <t xml:space="preserve">@Cadistra and I still owe an extra RP post from last week </t>
  </si>
  <si>
    <t>@ashley_sodmg awwww  hope you get better!!</t>
  </si>
  <si>
    <t>CarissaNoel</t>
  </si>
  <si>
    <t xml:space="preserve">Is going to be in china when miley comes to seattle </t>
  </si>
  <si>
    <t>jennifur1023</t>
  </si>
  <si>
    <t xml:space="preserve">Can't wait for the party Saturday night!!  Unfortunately I have to work this weekend so I can't get too smashed </t>
  </si>
  <si>
    <t xml:space="preserve">@roybear We never seem able to get more than 7 </t>
  </si>
  <si>
    <t>roystangoh</t>
  </si>
  <si>
    <t xml:space="preserve">@geraldinetan Both of it. Working and study. </t>
  </si>
  <si>
    <t>StrawberrieLife</t>
  </si>
  <si>
    <t xml:space="preserve">mwaaahhaahahaha i just called jenny in the middle of the night but i didnt get to wake her up </t>
  </si>
  <si>
    <t>jeffmcfarlin</t>
  </si>
  <si>
    <t xml:space="preserve">@donhead no t2000 </t>
  </si>
  <si>
    <t>sandijacques</t>
  </si>
  <si>
    <t>Spent 20+ minutes trying to get the Google Chat to work with my webcam... unsuccessfully   Will accept all advice...</t>
  </si>
  <si>
    <t xml:space="preserve">Man hysteria is in sac for once and i'm not there?! </t>
  </si>
  <si>
    <t>billyinfinity</t>
  </si>
  <si>
    <t xml:space="preserve">Banshee died today </t>
  </si>
  <si>
    <t>Tinktink88</t>
  </si>
  <si>
    <t xml:space="preserve">SOOO I WONT BE AT DA JUMPOFF TOMORROW!!!! </t>
  </si>
  <si>
    <t>@stusi i know  but i have a little while yet before i have to start</t>
  </si>
  <si>
    <t>@fridley i cant im working all weekend  #YCM</t>
  </si>
  <si>
    <t>biomaj5</t>
  </si>
  <si>
    <t xml:space="preserve">@catharsiss I think everyone else has gone to bed </t>
  </si>
  <si>
    <t xml:space="preserve">@hello_jodie :mwahs: Hello bff... I miss your face. </t>
  </si>
  <si>
    <t>alphabeepbeep</t>
  </si>
  <si>
    <t xml:space="preserve">Watching RENT man, i wish i could be in a musical!! That would be so cool, singing and acting. I'd be great if only given the chance!!!! </t>
  </si>
  <si>
    <t>MariaFBaby</t>
  </si>
  <si>
    <t xml:space="preserve">ding and dong are alughing at me haha </t>
  </si>
  <si>
    <t xml:space="preserve">@gunsandbutter12 I'm dead tired have fun at the movie though tell me how It is!!!! I don't work with u or brit all next week </t>
  </si>
  <si>
    <t xml:space="preserve">@FrankieeeWhite i dont kno fam </t>
  </si>
  <si>
    <t xml:space="preserve">just got that feeling when you think you're falling </t>
  </si>
  <si>
    <t xml:space="preserve">I can't deal with the slowness... </t>
  </si>
  <si>
    <t xml:space="preserve">I'm awake at 5.30 again </t>
  </si>
  <si>
    <t>stephivankovich</t>
  </si>
  <si>
    <t>Omg today such a bad day. Nothing went right  hopefully tomarow when i start my day at 8 in the morning it will be better</t>
  </si>
  <si>
    <t>CalifRunnerGirl</t>
  </si>
  <si>
    <t>REI had my style/size Injinji socks in stock (rare)- yay!;  were sold out of Hammer Raspberry gel - boo   will make do w/choc &amp;amp; orange</t>
  </si>
  <si>
    <t>percherondance</t>
  </si>
  <si>
    <t xml:space="preserve">Man isn't it s'posed to be follow Friday? Saw hardly any tweeted follow Fridays today. *cry* I sooo look forward to it </t>
  </si>
  <si>
    <t>ada_dream</t>
  </si>
  <si>
    <t>missing camp  but excited about the 294!</t>
  </si>
  <si>
    <t>SChavez09</t>
  </si>
  <si>
    <t xml:space="preserve">Bored.. tj is sleeping I guess so I have no one to talk to </t>
  </si>
  <si>
    <t>quakpot</t>
  </si>
  <si>
    <t xml:space="preserve">@iHeartKayla I KNOW! </t>
  </si>
  <si>
    <t>spekoek</t>
  </si>
  <si>
    <t xml:space="preserve">@scpancake Hahaha. Sam, DAA is my uni subject </t>
  </si>
  <si>
    <t xml:space="preserve">@downtheroad wow I didn't know they were airing his ep </t>
  </si>
  <si>
    <t>samilauf</t>
  </si>
  <si>
    <t xml:space="preserve">Only made 48 dollars today ... </t>
  </si>
  <si>
    <t>scoops23</t>
  </si>
  <si>
    <t xml:space="preserve">has the sniffles </t>
  </si>
  <si>
    <t>kyangel1976</t>
  </si>
  <si>
    <t>Just got home, ready 2 crash, been to see my papaw, just found out he has cancer and lots of it   Need prayers!!  Ltr.</t>
  </si>
  <si>
    <t xml:space="preserve">Cute waiter at islandss ;) too bad he's short </t>
  </si>
  <si>
    <t>sleepy, but i can't sleep.  why?!</t>
  </si>
  <si>
    <t>Yeah! Finished my bag!! I stabbed my fingers with the needle a billion times though  owwie. But no blood shed, so its good.</t>
  </si>
  <si>
    <t>MarikoSaysHi</t>
  </si>
  <si>
    <t xml:space="preserve">Technical difficulties are frustrating. I really just want to play Spore </t>
  </si>
  <si>
    <t xml:space="preserve">trying to upload a vid on youtube, it's taking forever! says it's got 4 hours  to go!! </t>
  </si>
  <si>
    <t xml:space="preserve">Bedd. wish i could curl up in someone specials arms </t>
  </si>
  <si>
    <t>piktured</t>
  </si>
  <si>
    <t>Photo: therivanqueen: I stopped watching Lost when he died.  I couldnâ€™t handle it. i bet you heâ€™s coming... http://tumblr.com/xi51yqe8f</t>
  </si>
  <si>
    <t>@thestuntdude lucky.  poutin lol j/p enjoy that</t>
  </si>
  <si>
    <t>@sunshinecelery I blame @epicwinmaster  she had a link to wikipedia about a type of spider.</t>
  </si>
  <si>
    <t>HypRacTive</t>
  </si>
  <si>
    <t xml:space="preserve"> misses her bby</t>
  </si>
  <si>
    <t>Quve</t>
  </si>
  <si>
    <t xml:space="preserve">Getting sick of the beach. </t>
  </si>
  <si>
    <t>Sonsup2sonsdown</t>
  </si>
  <si>
    <t xml:space="preserve">Ohhh... Just saw an ad for Lifest. I'll have to see what acts r coming to town. Last yr I missed seeing Steven Curtis Chapman </t>
  </si>
  <si>
    <t xml:space="preserve">@thedebbyryan http://twitpic.com/6q2q9 - awesome. i wish i was there. i was gonna go, but i couldnt find a ride. which totally sucked </t>
  </si>
  <si>
    <t xml:space="preserve">Am gonna be apart from my Big Love for an uncertain amount of time soon... I know we'll survive but it will SUCK being without him. </t>
  </si>
  <si>
    <t xml:space="preserve">I want david archuleta's &amp;quot;teenage magazine&amp;quot; thats in singaporee </t>
  </si>
  <si>
    <t>FrontRowRichele</t>
  </si>
  <si>
    <t xml:space="preserve">Thanks @thescenic for leaving the van door open, but I have to get home. </t>
  </si>
  <si>
    <t xml:space="preserve">stomach ache..... </t>
  </si>
  <si>
    <t>*sigh*  sweet dreams guys......</t>
  </si>
  <si>
    <t xml:space="preserve">I need to start working out more or something. I did some gay-rave dancing last night. My body sore and i didn't eat very well today. </t>
  </si>
  <si>
    <t>ATPatterson_MSW</t>
  </si>
  <si>
    <t xml:space="preserve">@shortstephy we work monday for a couple of hours. </t>
  </si>
  <si>
    <t>Lazerman911</t>
  </si>
  <si>
    <t>Linge82</t>
  </si>
  <si>
    <t>Working girl this weekend  No fun just work!</t>
  </si>
  <si>
    <t>@shaybreezy i guess i'm not handsome  http://bit.ly/JacYk</t>
  </si>
  <si>
    <t>endloss</t>
  </si>
  <si>
    <t xml:space="preserve">graduation was fun, but i'm going to miss a few people </t>
  </si>
  <si>
    <t xml:space="preserve">Omg I want to make another baby so bad but I'm almost 45 &amp;amp; my uterus is getting old!!!! </t>
  </si>
  <si>
    <t>BowenPhotos</t>
  </si>
  <si>
    <t xml:space="preserve">Sad night - my 8yr old guinea pig passed away </t>
  </si>
  <si>
    <t>rafagbr</t>
  </si>
  <si>
    <t xml:space="preserve">@tommcfly please, next time you'll be in porto alegre bring me MANY kit kats because i love them and there isn't a place to buy this here </t>
  </si>
  <si>
    <t>Camped again, listening to podcasts, pondering a coffee. Watsonia doesn't really do coffee shops very well...  - http://bkite.com/08dIU</t>
  </si>
  <si>
    <t xml:space="preserve">@RadHardcore4JC It just went down to 16. </t>
  </si>
  <si>
    <t>nirasha_g</t>
  </si>
  <si>
    <t>i am not in my study mode. it's Friday!  finals suck!</t>
  </si>
  <si>
    <t>ricochet87</t>
  </si>
  <si>
    <t xml:space="preserve">Finally at home...but alone </t>
  </si>
  <si>
    <t>mjwilco</t>
  </si>
  <si>
    <t xml:space="preserve">I take credit for @cnords staying in. Sorry </t>
  </si>
  <si>
    <t>annastark</t>
  </si>
  <si>
    <t xml:space="preserve">My UBF Angela is all grown up and getting married today!!!! tear </t>
  </si>
  <si>
    <t xml:space="preserve">@shellznz I know right! But some people -cough- don't think so </t>
  </si>
  <si>
    <t>Sooooooooo tired!! Yelling keeping me awake  ...parents.</t>
  </si>
  <si>
    <t>mae_chica</t>
  </si>
  <si>
    <t xml:space="preserve">Talking to my big bubby.........i feel sorry for him </t>
  </si>
  <si>
    <t>MELv0112</t>
  </si>
  <si>
    <t xml:space="preserve">is at the beach... and burnt to a crisp </t>
  </si>
  <si>
    <t xml:space="preserve">The day i made you my everything is the biggest mistake i ever made! Now your my nothing! </t>
  </si>
  <si>
    <t>praying4ariot</t>
  </si>
  <si>
    <t>NatNewbill</t>
  </si>
  <si>
    <t xml:space="preserve">the TV is freaking out. I can't watch anything! I can't figure out whats wrong.........and I really wish Dan was here to fix it! </t>
  </si>
  <si>
    <t>misfidget</t>
  </si>
  <si>
    <t xml:space="preserve">James, who is my HERO, changed my spark plugs and restored Charlotte to her familiar clunky glory... but the trip home has been postponed </t>
  </si>
  <si>
    <t xml:space="preserve">@BluesDrive i'll be up, but unforch, i'll be le alone. no partay. </t>
  </si>
  <si>
    <t>max871026</t>
  </si>
  <si>
    <t xml:space="preserve">@thaallz I want dimsum! I haven't eaten all day </t>
  </si>
  <si>
    <t xml:space="preserve">@pink not in ny </t>
  </si>
  <si>
    <t xml:space="preserve">I have a little bit of a headache and I kind of feel sick </t>
  </si>
  <si>
    <t xml:space="preserve">OMG saturday and i must working...bleee </t>
  </si>
  <si>
    <t xml:space="preserve">@brainygamer Did you ever write anything about Indigo Prophecy/Fahrenheit? Search function isn't coming up with anything </t>
  </si>
  <si>
    <t>@peanutgnome It's not finding the VMG that's the big problem, it's the lack of volcano.  I need to find another mode of sacrifice.</t>
  </si>
  <si>
    <t xml:space="preserve">i hate thinkin.sittin@home alone bored outa my mind so I think.Real smart ash.Y is this bad?I started thinkin bout J5&amp;amp;how much I miss him </t>
  </si>
  <si>
    <t>SethLA</t>
  </si>
  <si>
    <t xml:space="preserve">Hey all. Anything interesting going on out there? My neck and back are acting up and all I can do is lay in bed. Waiting for epidural. </t>
  </si>
  <si>
    <t>LoRaynee</t>
  </si>
  <si>
    <t xml:space="preserve">in carlsbad all weekend (except to work) no bueno </t>
  </si>
  <si>
    <t>Niggawedat</t>
  </si>
  <si>
    <t xml:space="preserve">@wownik &amp;amp; whn I need my $$... Hey y I didn't get put on 4 da beyonce tix? I wanted 2 roll </t>
  </si>
  <si>
    <t>alanacm</t>
  </si>
  <si>
    <t xml:space="preserve">my throat hurts from screaming on the polar express </t>
  </si>
  <si>
    <t>gregdoom</t>
  </si>
  <si>
    <t xml:space="preserve">I hope LT didn't get eaten by dragons. I haven't heard from him in a while. </t>
  </si>
  <si>
    <t xml:space="preserve">I want to come up from the floor into a ring of fire </t>
  </si>
  <si>
    <t>buzi week  has finished re-test, ready 4 The University of Law examination! A mass of unfinished scenario! nearly die!</t>
  </si>
  <si>
    <t xml:space="preserve">@KatieCeciil thass mah gurll. i was there later and didnt see you fools </t>
  </si>
  <si>
    <t xml:space="preserve">@CateP36 darn I won't get there in time then </t>
  </si>
  <si>
    <t xml:space="preserve">@Drunk_David where have you been all my life??!! I thought you were gonna be in NYC </t>
  </si>
  <si>
    <t>ribspartways</t>
  </si>
  <si>
    <t xml:space="preserve">ugh. hate being sober and not having brought my own car. </t>
  </si>
  <si>
    <t>mak425</t>
  </si>
  <si>
    <t xml:space="preserve">I have water stuck in my ear. </t>
  </si>
  <si>
    <t>wighty</t>
  </si>
  <si>
    <t xml:space="preserve">Is not enjoying this nasty headache... </t>
  </si>
  <si>
    <t>Darn,my emoticon got all screwy!  It was supposed to be .... :-/</t>
  </si>
  <si>
    <t xml:space="preserve">My sims house is unnecessarily huge </t>
  </si>
  <si>
    <t xml:space="preserve">55 seconds for my page to reload. &amp;lt;wishes he had not shaved his head so he would have hair to pull out&amp;gt;  </t>
  </si>
  <si>
    <t>zrehman</t>
  </si>
  <si>
    <t xml:space="preserve">@1stLadyAye Your an exception to the rule, obviously.  I am browsing through profiles and every damn single woman has a kid! So sad </t>
  </si>
  <si>
    <t xml:space="preserve">Wow iPhone *earbuds are 28 dollars! </t>
  </si>
  <si>
    <t xml:space="preserve">lost my job today </t>
  </si>
  <si>
    <t>andreastauff</t>
  </si>
  <si>
    <t xml:space="preserve">i deserve so much better than this </t>
  </si>
  <si>
    <t>raquan88</t>
  </si>
  <si>
    <t xml:space="preserve">Bicycle pump doesn't work, CRAP! Guess I'm walking the entire shift. </t>
  </si>
  <si>
    <t>Lauren24242</t>
  </si>
  <si>
    <t xml:space="preserve">I'm so bored right now!!! </t>
  </si>
  <si>
    <t>@Sabree_K bri! How r u? I was gonna hit u on youtube but u disabled comments   I just wanted 2 say I admire ur growth in god has been!</t>
  </si>
  <si>
    <t>pattypeixoto</t>
  </si>
  <si>
    <t xml:space="preserve">Just watched hercules with The girls.. Disney syndrome sucks </t>
  </si>
  <si>
    <t>MrsStroope</t>
  </si>
  <si>
    <t>--Bored&amp;amp;Tired! Hope my lil sis gets to feeling well again!  The movie Land Of The Lost was great so Funny! Will Ferrell is GREAT!!!</t>
  </si>
  <si>
    <t xml:space="preserve">Trust me, I'm not okay </t>
  </si>
  <si>
    <t>xxltrini</t>
  </si>
  <si>
    <t xml:space="preserve">I kant see dis workin for much longing </t>
  </si>
  <si>
    <t xml:space="preserve">@Stuntone Mine too </t>
  </si>
  <si>
    <t>No call tonight  hopefully in the morning. i cant wait till monday</t>
  </si>
  <si>
    <t xml:space="preserve">@mackenziesmomma did you get my request to make it small enough to be an icon on LJ? if I make it smaller it won't be as good </t>
  </si>
  <si>
    <t>Sweet caroline just came on at the karaoke place  IMR</t>
  </si>
  <si>
    <t xml:space="preserve">productivity almost 0% for 2 days fixing windows for neighbours </t>
  </si>
  <si>
    <t>organicpeaches</t>
  </si>
  <si>
    <t xml:space="preserve">back from nessas physical tommarow </t>
  </si>
  <si>
    <t xml:space="preserve">@aznichole I am lost. Please help me find a good home. </t>
  </si>
  <si>
    <t>saara1</t>
  </si>
  <si>
    <t xml:space="preserve">bugger, i can't find the instructions for my communication project anywhere. guess i have to download them again </t>
  </si>
  <si>
    <t>http://twitpic.com/6q3eb - I'm sad you can't see my front porch.   Next time...</t>
  </si>
  <si>
    <t>@JonathanRKnight Wish I could get #FullService.  But a DM or tweet from you would do for now. Love you. &amp;lt;3</t>
  </si>
  <si>
    <t>MaggKKing</t>
  </si>
  <si>
    <t xml:space="preserve">Landed in colorado springs to refuel cause of the damn storm. Going back to denver soon. Missing K </t>
  </si>
  <si>
    <t>Why is it so cold at Victoria Garden's?  but CPK will warm me up :]</t>
  </si>
  <si>
    <t>pantsler</t>
  </si>
  <si>
    <t>is not at work anymore.  &amp;lt;---- alarmingly fitting emoticon, wtf-ers...</t>
  </si>
  <si>
    <t xml:space="preserve">@scoobadaBeast in my house, in slight pain. I'm feeling sick. </t>
  </si>
  <si>
    <t>@justlikeanovel I hate pumping gas!  I wish more places had people to do it for you.</t>
  </si>
  <si>
    <t>jacintagiles</t>
  </si>
  <si>
    <t xml:space="preserve">missing my boyfriend like crazy! i hate weekends when hes working </t>
  </si>
  <si>
    <t xml:space="preserve">Yackn my brains away...i love bein sick </t>
  </si>
  <si>
    <t>jordanrabeee</t>
  </si>
  <si>
    <t xml:space="preserve">I don't wanna deal with econ homework at all this weekend </t>
  </si>
  <si>
    <t>@whatsonthetube Hey! What's with picking on me!  *sniff*</t>
  </si>
  <si>
    <t>caramelj</t>
  </si>
  <si>
    <t xml:space="preserve">tired as hell. have to get up early tomorro </t>
  </si>
  <si>
    <t xml:space="preserve">I miss @taylorxtrauma @xtravistragedyx @sillyboyasher @phoenixflapjack @jeffe_ishred @patriik94 @jjamess ambi and basically everyone </t>
  </si>
  <si>
    <t>So is June 5th the new Friday the 13th. Srsly, some bad crap happened to everyone I know  What a rough day.</t>
  </si>
  <si>
    <t xml:space="preserve">I hate being the fool!!!! </t>
  </si>
  <si>
    <t>blafollette</t>
  </si>
  <si>
    <t>Someone please talk to me, I'm sooo lonely, LOL  blafollette@hotmail.com</t>
  </si>
  <si>
    <t xml:space="preserve">back from the chiropractor. Hurties  </t>
  </si>
  <si>
    <t xml:space="preserve">i went upstairs to go to sleep but turbo fiddy is calling out to me. </t>
  </si>
  <si>
    <t>Trammy</t>
  </si>
  <si>
    <t xml:space="preserve">Yummy dinner with the family. Now back to Edward.. Although I will admit the beers getting me pretty sleeeepy. </t>
  </si>
  <si>
    <t>alexxvalenti</t>
  </si>
  <si>
    <t xml:space="preserve">Death in the morning </t>
  </si>
  <si>
    <t xml:space="preserve">is holding noodle </t>
  </si>
  <si>
    <t>Just tried to go see hangover but it was sold out  guess ill try tomorrow night</t>
  </si>
  <si>
    <t>@FallenStar1 she has awful allergies - this one is the grass in the backyard  i feel so bad because benadryl isn*t working for her tonite!</t>
  </si>
  <si>
    <t>oh boy, I shouldn't have had that tomato sauce  When will my body stop betraying me?!</t>
  </si>
  <si>
    <t>purpledrop</t>
  </si>
  <si>
    <t xml:space="preserve">i am sooooo going to miss mr kennedy </t>
  </si>
  <si>
    <t>melizzie</t>
  </si>
  <si>
    <t>i'm sad   i can't reach my dream!! it's impossible</t>
  </si>
  <si>
    <t>emopotato</t>
  </si>
  <si>
    <t xml:space="preserve">can't update my twitter regularly. </t>
  </si>
  <si>
    <t>zushi13</t>
  </si>
  <si>
    <t xml:space="preserve">Watching the Phillies to end my weekend. Back to work in the morning </t>
  </si>
  <si>
    <t xml:space="preserve">i just banged my head off the top bunk so hard i think i'm tweeting dead....  </t>
  </si>
  <si>
    <t>_kenzie</t>
  </si>
  <si>
    <t xml:space="preserve">When are the jonas brothers gunna be on sports center?! </t>
  </si>
  <si>
    <t xml:space="preserve">my eyes super hurt, i feel sick, someone please go to starbucks and bring me some hot chai tea? &amp;lt;3 i might start to love you? </t>
  </si>
  <si>
    <t>Jessallison88</t>
  </si>
  <si>
    <t xml:space="preserve">Sad that today was my last day of work at Harding School </t>
  </si>
  <si>
    <t>meLomane</t>
  </si>
  <si>
    <t xml:space="preserve">watched Caddy Shack w/the family.had to fast forward a couple of scenes.get to work tomorrow.   last one. </t>
  </si>
  <si>
    <t>missmaesaidso</t>
  </si>
  <si>
    <t xml:space="preserve">Happy birthday daddy, life sure is a bit gloomy without you here. I miss you so much. </t>
  </si>
  <si>
    <t>JDRUMMM</t>
  </si>
  <si>
    <t>Boston market in Maumee ohio went out of buisness!  i love those places! &amp;lt;+jD+&amp;gt;</t>
  </si>
  <si>
    <t>LizzisRadd</t>
  </si>
  <si>
    <t xml:space="preserve">doesnt know why my picture wont show up. </t>
  </si>
  <si>
    <t xml:space="preserve">gots way too muches to do this weekend. </t>
  </si>
  <si>
    <t xml:space="preserve">@backstreetboys @mattsergent where is our weekly video?? </t>
  </si>
  <si>
    <t xml:space="preserve">Ow! Garrett just through a water bottle and hit me in the head..  but it didn't hurt </t>
  </si>
  <si>
    <t>ija21</t>
  </si>
  <si>
    <t>wonders wat happened to my other accounts.. ndi na aq nkakapag-open eh..  http://plurk.com/p/yruc4</t>
  </si>
  <si>
    <t>ooohsworthy</t>
  </si>
  <si>
    <t xml:space="preserve">@gardendreamer That's a good idea; I should have taken one! I left it at my parent's house for now though. </t>
  </si>
  <si>
    <t xml:space="preserve">H&amp;amp;M raised their prices </t>
  </si>
  <si>
    <t xml:space="preserve">What the fuck why is everyone leaving blue plum who i get here? </t>
  </si>
  <si>
    <t>LittleMissTango</t>
  </si>
  <si>
    <t xml:space="preserve">My tweetdeck is fucked up. </t>
  </si>
  <si>
    <t>I'm sorry to complain but why does this have to torture me so.  why can't things just be easy.</t>
  </si>
  <si>
    <t xml:space="preserve">@ChuckdelaCruz....ok no, it was nowhere near as fun as that </t>
  </si>
  <si>
    <t>@Eric_R_Hahn *sad that Remember is gone*  I kinda don't want to see the new ones...</t>
  </si>
  <si>
    <t>valemaisch</t>
  </si>
  <si>
    <t xml:space="preserve">friday night... and here i am.. in my computer.. listening to radio disney.. 'cause I have college tomorrow  YES, ON SATURDAY </t>
  </si>
  <si>
    <t>@rachellacour I won't be running into you on the streets this time   I MISS NYC!!  Hope I can get back there this year!</t>
  </si>
  <si>
    <t xml:space="preserve">@khloekardashian can't get thru.... line is busy! </t>
  </si>
  <si>
    <t>mikeyis</t>
  </si>
  <si>
    <t>needs to go see his doctor, but hasn't got the desire to get out of bed  i think something is wrong. again.</t>
  </si>
  <si>
    <t>sheeerrrrrr</t>
  </si>
  <si>
    <t xml:space="preserve">Bby come home! </t>
  </si>
  <si>
    <t>neskew</t>
  </si>
  <si>
    <t xml:space="preserve">Oh my god. R.I.P. Paul Kevin fish. You were the best fish ever. </t>
  </si>
  <si>
    <t xml:space="preserve">Twitter Is destroyed right now... </t>
  </si>
  <si>
    <t>thehousekid</t>
  </si>
  <si>
    <t xml:space="preserve">This is to early </t>
  </si>
  <si>
    <t>jessicawaters</t>
  </si>
  <si>
    <t xml:space="preserve">@PowerJourneys yes, in so many ways, I'm blessed, it's true! and I do have a cute husband but he has been down for 3 mos. elbow surgery. </t>
  </si>
  <si>
    <t xml:space="preserve">What the heck? Sarikka had to delete her Twitter too? That sucks </t>
  </si>
  <si>
    <t xml:space="preserve">@AmyyVee i slept at like 1 am here. didnt reach the tt </t>
  </si>
  <si>
    <t xml:space="preserve">@perfectdenial not tonight I need sleeps! </t>
  </si>
  <si>
    <t xml:space="preserve">I have 9700 which is slightly above avg at dinner break...kinda tired too </t>
  </si>
  <si>
    <t xml:space="preserve">#DDLL was awesome but I felt really out of my league so I got terribly self-concious and didnt talk to many people </t>
  </si>
  <si>
    <t xml:space="preserve">@CreativeWolf yea, it's a much happening area of Salt Lake.. but dunno y the famous Chaat Hut remains closed in d morning.. </t>
  </si>
  <si>
    <t xml:space="preserve">@solangeknowles me too! Bored at home instead </t>
  </si>
  <si>
    <t xml:space="preserve">there goes the new clothes i was planning on buying. </t>
  </si>
  <si>
    <t>CarrieGunns</t>
  </si>
  <si>
    <t>ÂºoÂº .â€¢:*Â¨Â¨*:â€¢. ÂºoÂº  I wish it was time to go to Disneyland  Only another 4 months to go</t>
  </si>
  <si>
    <t>nicklepickle</t>
  </si>
  <si>
    <t xml:space="preserve">Have fun @jefftomyleft, @amytee, @beefchurro and happy birthday to @urbanbutterfly!!! Wish I could be there! </t>
  </si>
  <si>
    <t xml:space="preserve">@shortstephy me too! </t>
  </si>
  <si>
    <t xml:space="preserve">I say Maitenance hour = Fail. STILL can't get back in...only through TweetDeck. </t>
  </si>
  <si>
    <t xml:space="preserve">*Sob* @Mr_Soft I got 1,001 updates and you don't even care </t>
  </si>
  <si>
    <t xml:space="preserve">@JenAlaniz  heck yes girl!!!!  I had 6 of them.  Now they are gone </t>
  </si>
  <si>
    <t>agh! amazing night ^^ i've never danced that much in my life! people cried  but i didn't haha. oh &amp;amp; people were lookin' HOT.</t>
  </si>
  <si>
    <t>jiiov</t>
  </si>
  <si>
    <t>@Jonasbrothers you didn't say hi to victoria and me in the chat! it was sad  but we love ya &amp;lt;3</t>
  </si>
  <si>
    <t xml:space="preserve">@halfaheart i just wish they didn't take 40 min. to bake </t>
  </si>
  <si>
    <t>ximiworld</t>
  </si>
  <si>
    <t xml:space="preserve">I feel so badly that I can't stop to cry --- Melissa </t>
  </si>
  <si>
    <t>LadyLikeNoOther</t>
  </si>
  <si>
    <t xml:space="preserve">is pissed she had to cut her night short cuz she has to work in the morning!! </t>
  </si>
  <si>
    <t>joelcollins</t>
  </si>
  <si>
    <t xml:space="preserve">I never know about family events </t>
  </si>
  <si>
    <t>Gossip105</t>
  </si>
  <si>
    <t>@KhloeKardashian  I have been calling for the last 13 minutes.... Its still Flipping busy.  I'm gonna keep trying</t>
  </si>
  <si>
    <t xml:space="preserve">Why must you talk to me? Better question. Why can't I just ignore you and dismiss you from my life? </t>
  </si>
  <si>
    <t>thedoh</t>
  </si>
  <si>
    <t xml:space="preserve">An &amp;quot;ehhh&amp;quot; climb session at planet granite after being up for 20+ hours. Very abrassive holds which makes my paw hurty. </t>
  </si>
  <si>
    <t xml:space="preserve">is convinced she has adult ADD... and an insane addiction to her computer. I hope they have a pill for that. </t>
  </si>
  <si>
    <t>evelynsmiles</t>
  </si>
  <si>
    <t>@Priskillet but what about mee?  I don't count? &amp;amp; why didn't you go today?</t>
  </si>
  <si>
    <t xml:space="preserve">@solfdaggen it is the suck </t>
  </si>
  <si>
    <t xml:space="preserve">@dorothy1985 Hi sweetie, I was extra tired, still am. Blah. Will be gone all day </t>
  </si>
  <si>
    <t>@lydsant NO, NOT AT ALL. Although I kinda wish it was.  What's your latest tweet about? You're worrying me! Miss you.</t>
  </si>
  <si>
    <t>visualmadness</t>
  </si>
  <si>
    <t xml:space="preserve">@octopusproject Jealous! If you ever talk to them sometime soon tell them to come to Cali again, I missed them playing last week </t>
  </si>
  <si>
    <t>@cassieopeiamb  If you ever want to, you can call me. I hope you feel better.</t>
  </si>
  <si>
    <t>adamwagner</t>
  </si>
  <si>
    <t xml:space="preserve">#cheapspeakers have everybody at rancho dancing to infectious pop. if twitpic was working, there would be a photo. alas, 'tis not </t>
  </si>
  <si>
    <t>@josephh_m im sick too  it's not good</t>
  </si>
  <si>
    <t xml:space="preserve">i feel like a bitch, but i am not at all excited for the people in my classes next year. i'm going to miss ap euro so much </t>
  </si>
  <si>
    <t xml:space="preserve">@RonniA and we weren't invited? </t>
  </si>
  <si>
    <t xml:space="preserve">Paul...get online!! I'll only be on for maybe 1 more hour </t>
  </si>
  <si>
    <t>I can't sleep until 3:00 am   gotta take this nasty penicillin pill  Yuck :b</t>
  </si>
  <si>
    <t>LadiLymytz67</t>
  </si>
  <si>
    <t>Who the hell waits on line for a club featuring lil john?...I am  f*in friends.</t>
  </si>
  <si>
    <t xml:space="preserve">Heading back to toowoomba. This years was crap compared to last years </t>
  </si>
  <si>
    <t>TheOfficialD</t>
  </si>
  <si>
    <t>@KendrickHarmon I want to be at Pure!!  Have fun!</t>
  </si>
  <si>
    <t>AmandaTindall</t>
  </si>
  <si>
    <t xml:space="preserve">Just took the longest nap. Now I won't be able to sleep tonight </t>
  </si>
  <si>
    <t>Habeebie231</t>
  </si>
  <si>
    <t>Chillin sadly at home  can't wait to get my car back</t>
  </si>
  <si>
    <t>yoadrian29</t>
  </si>
  <si>
    <t xml:space="preserve">twitter is acting so stupid. makes me not want to talk anymore </t>
  </si>
  <si>
    <t>laurenmvalle</t>
  </si>
  <si>
    <t xml:space="preserve">I'm sun burnt! On my face </t>
  </si>
  <si>
    <t xml:space="preserve">Having Beignets with aunt Tina and cousins minus @tatalia </t>
  </si>
  <si>
    <t>TheSheriffRocks</t>
  </si>
  <si>
    <t xml:space="preserve">I'm sad to say that I'm not really digging Conan in his new gig. </t>
  </si>
  <si>
    <t>Subzero2908</t>
  </si>
  <si>
    <t xml:space="preserve">is missing his boo already </t>
  </si>
  <si>
    <t>LoonyMoony</t>
  </si>
  <si>
    <t xml:space="preserve">The tweets from my phone didn't update. </t>
  </si>
  <si>
    <t xml:space="preserve">Movie was sad, I cried </t>
  </si>
  <si>
    <t>closreyes</t>
  </si>
  <si>
    <t xml:space="preserve">just watched up while i was buzz so sad ehehehe </t>
  </si>
  <si>
    <t>riangrageda</t>
  </si>
  <si>
    <t xml:space="preserve">Just got back from school. my section's 1 - Jogues and @Myxia 's 1 - Favre.  i want to be in Pignatelli badly </t>
  </si>
  <si>
    <t>thatonekidx5</t>
  </si>
  <si>
    <t xml:space="preserve">asdfghjkl this sucks </t>
  </si>
  <si>
    <t xml:space="preserve">Cant find mah black shirt </t>
  </si>
  <si>
    <t>No internet  boston market, movie, packing and studying. Txt me, im bored!</t>
  </si>
  <si>
    <t xml:space="preserve">FML I totally forgot I have to work tomorrow at 8am </t>
  </si>
  <si>
    <t xml:space="preserve">@trishee03 Same. Haha, when are you getting it back? </t>
  </si>
  <si>
    <t>nzfashion</t>
  </si>
  <si>
    <t>@rgoodchild The last search I put in TweetDeck ,now keeps tweeting a result every min;&amp;amp; I can't get rid of it no matter what I do  Also..</t>
  </si>
  <si>
    <t>s0jazzie</t>
  </si>
  <si>
    <t xml:space="preserve">@mojodisco. . I hope you feel better to morrow </t>
  </si>
  <si>
    <t>Stylescrybe</t>
  </si>
  <si>
    <t>Twhirl is tripping. Won't let me unfollow ppl in my feed  Now I have to actually do it via the web. ugh.</t>
  </si>
  <si>
    <t>Twitter is down!!  noooo! It's a sign of the apocalypse :o</t>
  </si>
  <si>
    <t>sick border collie tonight   goodnight all</t>
  </si>
  <si>
    <t xml:space="preserve">@mr_gl ohhh no reesee cup </t>
  </si>
  <si>
    <t>DropBassNotBomb</t>
  </si>
  <si>
    <t xml:space="preserve">@realwillhalcomb Angels and Demons is the best book ever. I haven't been able to see the movie yet though </t>
  </si>
  <si>
    <t>Jordangirl4ever</t>
  </si>
  <si>
    <t xml:space="preserve">@_writersblock_  I dont know how 2 get in </t>
  </si>
  <si>
    <t>Home sick!  really missing Arizona! So much going on in LA. Can't leave now nut as soon as I can I we me down in Arizona with all of my...</t>
  </si>
  <si>
    <t>@fellexandroruby haha noo i'm on holiday, so can't sleep too early  hahahahaha twitter is d cure for insomnia yats! :p</t>
  </si>
  <si>
    <t xml:space="preserve">Go to sleep alone tonight </t>
  </si>
  <si>
    <t>highflyer7337</t>
  </si>
  <si>
    <t xml:space="preserve">lol &amp;quot;Jizz in my pants&amp;quot; song is hilarious.... yeah I just heard of it so what </t>
  </si>
  <si>
    <t xml:space="preserve">@spalencia - Wish I was going dancing with you </t>
  </si>
  <si>
    <t xml:space="preserve">oh no! My hair is so ugly.. After e cut! </t>
  </si>
  <si>
    <t xml:space="preserve">twitter still trippin </t>
  </si>
  <si>
    <t>KhloeKallaway</t>
  </si>
  <si>
    <t xml:space="preserve">i've never worked so much &amp;amp; so hard in my life as i have in this past week! getting some sleep! up early for a long day tomorrow </t>
  </si>
  <si>
    <t>lehaney</t>
  </si>
  <si>
    <t>So much to do.  And I gotta get up eeeeaaarrrrlllyyyyyyyy. Ugh. Bed. I love you Charles. Even though you're depriving me of sleep.</t>
  </si>
  <si>
    <t xml:space="preserve">crew still setting up for the next scene. air con switched off cos of noise </t>
  </si>
  <si>
    <t xml:space="preserve">I feel like shit right now </t>
  </si>
  <si>
    <t>@gigiamk30  No he hasn't twitted all day..I miss him  @jordanknight</t>
  </si>
  <si>
    <t>awallburg</t>
  </si>
  <si>
    <t>Do any of my twitter followers know how much it fukn sucks to meet attractive fun fukn MARRIED women  fuk</t>
  </si>
  <si>
    <t>PatrickWolf405</t>
  </si>
  <si>
    <t xml:space="preserve">Watched land of the lost with nick joe logan and bridgette! It was great! Pretty boring day though </t>
  </si>
  <si>
    <t>thugbubbles</t>
  </si>
  <si>
    <t xml:space="preserve">Drankin' with my lovelies! Ive missed my ex-co-workers! </t>
  </si>
  <si>
    <t>autographtattoo</t>
  </si>
  <si>
    <t xml:space="preserve">cant wait to move my neighbors are rude as F***! i want to move to east coast to get those peeps but i have to finish ca people first </t>
  </si>
  <si>
    <t>krystalnatalie</t>
  </si>
  <si>
    <t xml:space="preserve">fuck finals. argh. </t>
  </si>
  <si>
    <t xml:space="preserve">In Texas. I'm beinf forced 2 the club &amp;amp; u know how I feel about that </t>
  </si>
  <si>
    <t>snow_kitty</t>
  </si>
  <si>
    <t xml:space="preserve">Yeaaa made that moneys tonight! Its not over yet though </t>
  </si>
  <si>
    <t xml:space="preserve">@YourFav_Redhead did Ginger&amp;amp;Spice die? </t>
  </si>
  <si>
    <t>we lost  @Jonasbrothers srry kev i tried getting #KevinJonas to 1 for #KevinJonas day and so did many others but stupid twitter grrr!</t>
  </si>
  <si>
    <t>back to office    on a holiday...   sob sob...</t>
  </si>
  <si>
    <t>frankvincent</t>
  </si>
  <si>
    <t xml:space="preserve">Tired as all hell My throat hurts </t>
  </si>
  <si>
    <t xml:space="preserve">@NeilDiamond Have a great time!  Wish I could be there </t>
  </si>
  <si>
    <t xml:space="preserve">&amp;quot;After seven decades, Archie Andrews has finally decided to end pop culture's most famous love triangle.&amp;quot; This is too much to process </t>
  </si>
  <si>
    <t>glambaby</t>
  </si>
  <si>
    <t xml:space="preserve">So bored, and I'm not that patient with the EDGE connection on my phone. T-Mobile, when are we getting 3G in PR? </t>
  </si>
  <si>
    <t xml:space="preserve">@keigee actually KG I took my necklace and ring off.. And put it aside because well.. Because I'm that awesome! Haha jk! </t>
  </si>
  <si>
    <t xml:space="preserve">I'm scared already </t>
  </si>
  <si>
    <t>namesgracekelly</t>
  </si>
  <si>
    <t xml:space="preserve">I wish i could wish Brandon a happy birthday. </t>
  </si>
  <si>
    <t>luvandbball</t>
  </si>
  <si>
    <t xml:space="preserve">Ugh party was ruined on the account of... Well wateva doesnt matter SMH... Ready to head back home </t>
  </si>
  <si>
    <t xml:space="preserve">l of our memories, and started crying again. </t>
  </si>
  <si>
    <t>chelrose</t>
  </si>
  <si>
    <t xml:space="preserve">There is so much I want to succeed in, but I have no oppotunties in my current state of mind and location. </t>
  </si>
  <si>
    <t xml:space="preserve">Is it just me or Twitter has been having problems lately.. yea, i think it's just me </t>
  </si>
  <si>
    <t>nxxxg</t>
  </si>
  <si>
    <t xml:space="preserve">@secret_sub LOL! her place is a fucken dump! my god! </t>
  </si>
  <si>
    <t>mareodomo</t>
  </si>
  <si>
    <t xml:space="preserve">No idea where Disc 5 of Gilmore Girls Season 1 went. It's the one with Sookie on it </t>
  </si>
  <si>
    <t>missjuicyyy</t>
  </si>
  <si>
    <t xml:space="preserve">just got home from the hookah lounge it was iight feeling kinda sick </t>
  </si>
  <si>
    <t>vickyderd</t>
  </si>
  <si>
    <t xml:space="preserve">I worked out like a fiend on Fri. Weigh in is Sat. am. I just don't think i've  lost any weight and I've tried so hard all week.  </t>
  </si>
  <si>
    <t>sweet! dad didn't bring my stuff home like promised  silly old PC</t>
  </si>
  <si>
    <t>sweethingz</t>
  </si>
  <si>
    <t xml:space="preserve">looking for a cake stand and a horseshoe..odd combo i know....even hard to find </t>
  </si>
  <si>
    <t>chris_canales</t>
  </si>
  <si>
    <t xml:space="preserve">Remember I said yesterday was a great day? Mostly erased by today, except for a short part of the day. Otherwise, not good </t>
  </si>
  <si>
    <t xml:space="preserve">my twidroid app trippin' got a nigga tweetin' from mobile web </t>
  </si>
  <si>
    <t xml:space="preserve">(@highflyer7337) lol &amp;quot;Jizz in my pants&amp;quot; song is hilarious.... yeah I just heard of it so what </t>
  </si>
  <si>
    <t>jamieamos</t>
  </si>
  <si>
    <t xml:space="preserve">jamieamos.com is already taken?! What do I doooo </t>
  </si>
  <si>
    <t>@Jeeverz Calgary's zoo stomps our Zoo  The one thing they have thats better than us.</t>
  </si>
  <si>
    <t>t_fizzle</t>
  </si>
  <si>
    <t xml:space="preserve">my twit pics are showing up?? i send 2 today </t>
  </si>
  <si>
    <t>@kristensmith Its pretty good.  It runs pretty slow on my curve though  I wish notifications was the first page. The wall is good though</t>
  </si>
  <si>
    <t>asylum9</t>
  </si>
  <si>
    <t>@MarieLuv bn tryin 2 get my gf do a blow job lyk yrs as scene on Black Chicks White DicksÂ¿ She keeps on chockin  now i'll play her d movie</t>
  </si>
  <si>
    <t>twilightsmelody</t>
  </si>
  <si>
    <t xml:space="preserve">Work sucks when ur sick </t>
  </si>
  <si>
    <t xml:space="preserve">I have not seen my apt. since 6am!  I don't even know wat time it is right now. </t>
  </si>
  <si>
    <t>LilHappyHeathen</t>
  </si>
  <si>
    <t xml:space="preserve">I think the &amp;quot;service outage&amp;quot; did more harm than good </t>
  </si>
  <si>
    <t>Converse_Ellen</t>
  </si>
  <si>
    <t xml:space="preserve">My house people r so annoying! </t>
  </si>
  <si>
    <t>daxazo</t>
  </si>
  <si>
    <t xml:space="preserve">Two nights in a row now of night terrors for Zoe. </t>
  </si>
  <si>
    <t xml:space="preserve">@justinhawkins Sorry you can't sleep. </t>
  </si>
  <si>
    <t xml:space="preserve">I just spent like 20 mins redoing all the settings on my iPhone because I needed to reset them to get the GPS to work. Wtf. </t>
  </si>
  <si>
    <t>annierussell1</t>
  </si>
  <si>
    <t xml:space="preserve">hangin with @shhshakedown! I am not going to let her leave tom </t>
  </si>
  <si>
    <t>illlen</t>
  </si>
  <si>
    <t xml:space="preserve">So I was doing my hair and I burnt the shit out of my finger it seriously burnt for about 3 hours that shit sucks ballz!  </t>
  </si>
  <si>
    <t>dear, oh dear. dear mister tapeworm in my stomach.. if you do exist. could you please come out?  i'm sick paranoiddd.</t>
  </si>
  <si>
    <t>hannahfluffy</t>
  </si>
  <si>
    <t xml:space="preserve">My day is not really going so well.. maybe its the weather maybe its the fact that I ate another steak sandwich </t>
  </si>
  <si>
    <t>@katiebeth the movie actually caused a stir because in the opening scene it shows a black diamond buckle failing  They didn't like that</t>
  </si>
  <si>
    <t>moiraisolde</t>
  </si>
  <si>
    <t>Fuck W Riverside Pkwy. Oh. My. God. Finally got Kyle. Now we are going to watch Fallen. Poor Jared  I wuv him</t>
  </si>
  <si>
    <t>hannahmcnoface</t>
  </si>
  <si>
    <t xml:space="preserve">As much as I love hanging out with my friends, nothing beats a night with Conan. Except there are tons of mosquitos in my house </t>
  </si>
  <si>
    <t>aubreykay</t>
  </si>
  <si>
    <t xml:space="preserve">@joshgroban i'm jealous! NEED STRESS RELIEF! get me out of this calculus work. least fun ever! </t>
  </si>
  <si>
    <t xml:space="preserve">missed hannah montanna this morning. sad </t>
  </si>
  <si>
    <t>FAMO1992</t>
  </si>
  <si>
    <t xml:space="preserve">Wow as if I'm not tired at allll!!!! God I miss dustin.... </t>
  </si>
  <si>
    <t>I'm never gonna see Darren again  I got a hug though(:</t>
  </si>
  <si>
    <t>yoursodead</t>
  </si>
  <si>
    <t xml:space="preserve">i got fired </t>
  </si>
  <si>
    <t xml:space="preserve">Ahhh why do sandy beaches always give me nightmares </t>
  </si>
  <si>
    <t>Veruru</t>
  </si>
  <si>
    <t>I'm bleeding  -PorqueLasDose-</t>
  </si>
  <si>
    <t>bambi_2</t>
  </si>
  <si>
    <t xml:space="preserve">going to bed...got to get up early. </t>
  </si>
  <si>
    <t xml:space="preserve">sleeeep . bad news : i won't be home to tomorrow . i miss music city </t>
  </si>
  <si>
    <t>buttaflyprncss</t>
  </si>
  <si>
    <t xml:space="preserve">@EmeteriaS Hi, Are you feeling any better </t>
  </si>
  <si>
    <t>Cdashb</t>
  </si>
  <si>
    <t xml:space="preserve"> I missed my 100th update and didn't put anything special.. ready for bed? what kind sh-- is that!? maybe the 200th'll b better. ;p</t>
  </si>
  <si>
    <t>ChristinaHollis</t>
  </si>
  <si>
    <t xml:space="preserve">@vishnurajan what about me? </t>
  </si>
  <si>
    <t>ArielleRutledge</t>
  </si>
  <si>
    <t>I'm in earlyâ€¦ and am about to force myself to go to bed- I'm sad I didn't see @dragonballb  idk if I'm coming home tomorrowâ€¦ so maybe 2m?!</t>
  </si>
  <si>
    <t>NatashiaLambert</t>
  </si>
  <si>
    <t xml:space="preserve">Horrible headache.  Get me home now. </t>
  </si>
  <si>
    <t xml:space="preserve">@twosteppinant thanks scotty, thats annoying! the fuse thing sounds awesome....now i feel robbed </t>
  </si>
  <si>
    <t xml:space="preserve">@HappiForever I don't live in Houston..the lat/long data that is now in my location field is way too close. </t>
  </si>
  <si>
    <t>thenewjac</t>
  </si>
  <si>
    <t xml:space="preserve">wheres cindy! </t>
  </si>
  <si>
    <t>just got 2 shots from the doctor today  One on each arm!</t>
  </si>
  <si>
    <t>Pentatonia86</t>
  </si>
  <si>
    <t xml:space="preserve">is eating a Karamel Sutra ice cream that did not come with the caramel center. </t>
  </si>
  <si>
    <t>J_A_N_N_E_L_L_E</t>
  </si>
  <si>
    <t>He's moving... Far away.  but im going to see him b4 he leaves..</t>
  </si>
  <si>
    <t xml:space="preserve">@hlbllygrl bless your heart, I will be praying, I lost my mom in Sept 07, father when I was a baby, mom died in my home rt in front of me </t>
  </si>
  <si>
    <t>Ughh been a rough day with no cell  but im home now!! Sooo tierd!!!...got like a billion txts</t>
  </si>
  <si>
    <t xml:space="preserve">@teemwilliams Nope! </t>
  </si>
  <si>
    <t>jwallace12</t>
  </si>
  <si>
    <t xml:space="preserve">Sometimes I just have to expect they might not feel the same way </t>
  </si>
  <si>
    <t>meaganDior</t>
  </si>
  <si>
    <t>Bwahhhh! I just dropped my gauge down the sink!  Ughhh, fml.</t>
  </si>
  <si>
    <t>MV0929</t>
  </si>
  <si>
    <t xml:space="preserve">I'm going to miss Caro so much. I wish she could've visited Chicago first </t>
  </si>
  <si>
    <t xml:space="preserve">...when I think about the moonlight on the Wabash, then I long for my Indiana home.  </t>
  </si>
  <si>
    <t xml:space="preserve">Sam's band is playing but no Sam yet </t>
  </si>
  <si>
    <t>XxNuneJonaSxX</t>
  </si>
  <si>
    <t xml:space="preserve">@Jonasbrothers were u guys at the grove tonight i think i saw papa jonas...nd pple kept saying u were at a restaurant..i wish i met guys </t>
  </si>
  <si>
    <t xml:space="preserve">@jaimsicles ...I am missing you guys </t>
  </si>
  <si>
    <t xml:space="preserve">@keelay5 You're gonna be down here for my birthday?! Hold up.. 21+? </t>
  </si>
  <si>
    <t xml:space="preserve">@marvelvscapcom ugh for some reason the codes never work 4 me </t>
  </si>
  <si>
    <t>@ittybittieee anot exactly for flu. Pero kasama na. Precautionary measures lang. We had a family checkup during thurs-friday eh.  It sucks</t>
  </si>
  <si>
    <t xml:space="preserve">Just received a huge lecture and cried the whole time </t>
  </si>
  <si>
    <t xml:space="preserve">@miiszquelsz Directed to me?? Lol SOWWY </t>
  </si>
  <si>
    <t xml:space="preserve">I got a sad case of the supertired </t>
  </si>
  <si>
    <t>kathleenlyon</t>
  </si>
  <si>
    <t xml:space="preserve">SICK WITH A COLD AND IT SUCKS </t>
  </si>
  <si>
    <t>sap30</t>
  </si>
  <si>
    <t xml:space="preserve">Need to go to sleep. It's going to be a LONG day tomorrow. </t>
  </si>
  <si>
    <t>It's 2:30am here on the Rock...super stressing about it all  off to bed real soon I think! Jogging in the am? Totally feeling like ana</t>
  </si>
  <si>
    <t>loripiper</t>
  </si>
  <si>
    <t xml:space="preserve">Whedonesque lied to me. NPH was last night. </t>
  </si>
  <si>
    <t xml:space="preserve">I don't think I like it when &amp;quot;I've always liked older girls&amp;quot; refers to me. </t>
  </si>
  <si>
    <t>@ittybittieee not exactly for flu. Pero kasama na. Precautionary measures lang. We had a family checkup during thurs-friday eh.  It sucks.</t>
  </si>
  <si>
    <t>kevthegr8</t>
  </si>
  <si>
    <t xml:space="preserve">another long week ahead </t>
  </si>
  <si>
    <t>i'm back, twitter! haha. i wasn't able to read the updates yesterday of the people i'm folowing  but this time i will! haha.</t>
  </si>
  <si>
    <t>richardpsic</t>
  </si>
  <si>
    <t xml:space="preserve">Nice computer screen!! http://bit.ly/VgSST and it's only 8 grand... WTF! </t>
  </si>
  <si>
    <t>@trvsbrkr http://twitpic.com/6q3ih - 'm sorry for yoiur lost sweety  But I would havebeen balling out crying if you didn't survive th ...</t>
  </si>
  <si>
    <t xml:space="preserve">It feels odd to go to sleep this early...i miss my girls </t>
  </si>
  <si>
    <t xml:space="preserve">Feelin sorry for my diabetic hubby who is snacking on peanut butter, a giant carrot and a super small glass of non-fat milk </t>
  </si>
  <si>
    <t>JenniferGahan</t>
  </si>
  <si>
    <t xml:space="preserve">Ha ha, Fell and grazed my ass today....... It hurts to sit down </t>
  </si>
  <si>
    <t xml:space="preserve">@ThisAintSeanF I would do it for you </t>
  </si>
  <si>
    <t xml:space="preserve">In my basement listening 2 my parents argue over their divorce </t>
  </si>
  <si>
    <t>kay_masek0</t>
  </si>
  <si>
    <t>@makeupmanda have fun!! You should have came to my wrk b4 for drinks!  Nxt mnt!!!</t>
  </si>
  <si>
    <t>Had to finally remove hero. Even with optimization o need somethibg that doesn't take 30 secs to get into dialer  this roger Rom is ni ...</t>
  </si>
  <si>
    <t xml:space="preserve">secret time isnt important </t>
  </si>
  <si>
    <t>Brittjaunt</t>
  </si>
  <si>
    <t xml:space="preserve">Why the fuck am i so tired </t>
  </si>
  <si>
    <t xml:space="preserve">i feel bad my dad planned it all outt and i missed it </t>
  </si>
  <si>
    <t>splendidriver</t>
  </si>
  <si>
    <t xml:space="preserve">Twitterfox lÃ m sao tháº¿ nÃ y? </t>
  </si>
  <si>
    <t>Going to bed---long day...dead hamster &amp;amp; more  Blame myself. Need to read and crash!!</t>
  </si>
  <si>
    <t>1908Vernesa</t>
  </si>
  <si>
    <t>He's makin me go to bed!  GN</t>
  </si>
  <si>
    <t>AndrewJC</t>
  </si>
  <si>
    <t xml:space="preserve">Okay, I just have zero ability to play Halo campaign. I think I might as well give up on playing Normal difficulty without teammates. </t>
  </si>
  <si>
    <t>abbylagermeier</t>
  </si>
  <si>
    <t xml:space="preserve">sooo tiredddd!! tonight was a crazy night of work! not looking forward to sucky weather tomorrow for Sarah's wedding </t>
  </si>
  <si>
    <t>darrenBEAST</t>
  </si>
  <si>
    <t xml:space="preserve">Scaryest movie ever! </t>
  </si>
  <si>
    <t>Wmaskin</t>
  </si>
  <si>
    <t xml:space="preserve">- laying in bed b/c I have nothing to do! </t>
  </si>
  <si>
    <t>CharleneMae</t>
  </si>
  <si>
    <t>Got a sun burn from earlier. My fault for falling asleep!  I need some aloe vera *ahem @jayrawrme, lol.</t>
  </si>
  <si>
    <t>yourbassist</t>
  </si>
  <si>
    <t xml:space="preserve">@Sarahre sadly it's 14. Has to sit in the bottles 7 days too </t>
  </si>
  <si>
    <t>breeglav</t>
  </si>
  <si>
    <t xml:space="preserve">Looking at icky hp notebooks since i wont be getting a mac anytime soon </t>
  </si>
  <si>
    <t>_mngai</t>
  </si>
  <si>
    <t>@robinleung ahaaha omg! you've changed too! @anothersamchan @michellengai was taken  dun like shelliengai and mngai seems plain</t>
  </si>
  <si>
    <t xml:space="preserve">Working on Saturday. 6 days to Singapore and still need to design 2 booths, redesign a web site, build a presentation. Sh*t's not funny. </t>
  </si>
  <si>
    <t>Hannabl89</t>
  </si>
  <si>
    <t>Didn't get to chat with her bud on here.  Oh well.</t>
  </si>
  <si>
    <t>Shastina_Eloff</t>
  </si>
  <si>
    <t xml:space="preserve">Leaving AZ mow! 30 hrs in 2 days on set! Im sunburnt </t>
  </si>
  <si>
    <t>flygirl737700</t>
  </si>
  <si>
    <t xml:space="preserve">Against better judgment, saw &amp;quot;Night at the Museum.&amp;quot; Hank Azaria hilarious as lisping pharaoh but Amy Adams made Amelia Earhart irritating </t>
  </si>
  <si>
    <t>TLovesLifeee</t>
  </si>
  <si>
    <t xml:space="preserve">@molaytolay HAHAH i knew you would get addicted... ill get it posted... its on my friend's cam tho </t>
  </si>
  <si>
    <t>dhoolrishi</t>
  </si>
  <si>
    <t xml:space="preserve">i hav seen another 2 movis since yesterday,,, rat race... uff waste of tym,,, nd ong bak 2....the entire legacy has been ruined!... </t>
  </si>
  <si>
    <t xml:space="preserve">just got home and gotta go back to work at 11am tomorrow </t>
  </si>
  <si>
    <t>KarenAnn_P</t>
  </si>
  <si>
    <t>ZAMBRANO SAYS HE'S GOING TO RETIRE?!?!?!? AHHHHHHHHHHHHHH! I think a part of me just died   But the weekend is gonna be great; I am zen...</t>
  </si>
  <si>
    <t>@SheWillCutUDry wb bb! you're lucky u were gone during twitter maintenance! it was a long wait  haha</t>
  </si>
  <si>
    <t>AnEffingLegend</t>
  </si>
  <si>
    <t xml:space="preserve">@kirstiealley - Man, the things I could tell you from personal expierence re: sexual perdators &amp;amp; sexual assault. Holy shit. They are free </t>
  </si>
  <si>
    <t>jennaleigh1113</t>
  </si>
  <si>
    <t xml:space="preserve">Wonderland themed party=pretty hot costume.  Complete with trendy hot pink tights. Except the lining of my skirt just ripped </t>
  </si>
  <si>
    <t>There was a critical accident H1 West/Ewa at Wilder Offramp at 5:55pm. Closure may still be in effect [just read it  ]</t>
  </si>
  <si>
    <t>jamiebonza</t>
  </si>
  <si>
    <t>Soooooo tired! I wish I could sleep in tomorrow!  instead I will be working a yard sale! Blah!</t>
  </si>
  <si>
    <t>tim_williamson</t>
  </si>
  <si>
    <t xml:space="preserve">Just woke up with a heavy nose bleed </t>
  </si>
  <si>
    <t xml:space="preserve">@gomatty I had no idea they broke up  Boo. They had a nice unique sound. </t>
  </si>
  <si>
    <t>haylienoel</t>
  </si>
  <si>
    <t>25 date ideas - musicandgravity: Â i want to do these  ha, I like number 16. http://tumblr.com/xpd1yqi2x</t>
  </si>
  <si>
    <t xml:space="preserve">@ittybittie And the day before, kinunan pa ko ng dugoooo. It hurtssss </t>
  </si>
  <si>
    <t>rihannsu</t>
  </si>
  <si>
    <t>My last Tweet didn't make it.    Oh, well- I had fun at Star Trek.  I got another pepperoni pizza and took half of it home with me.</t>
  </si>
  <si>
    <t xml:space="preserve">@digitaldolphin did you ask why he did it? orr? </t>
  </si>
  <si>
    <t>ggaabbbbyy</t>
  </si>
  <si>
    <t>Twitter won't load.  http://plurk.com/p/yry8h</t>
  </si>
  <si>
    <t>EVOLEMT</t>
  </si>
  <si>
    <t xml:space="preserve">Really wishes he had money.... damn I need to be an EMT already... Have fun J and M </t>
  </si>
  <si>
    <t xml:space="preserve">Nighty-night, everyone! My 2 days off went by waaayyy too fast! </t>
  </si>
  <si>
    <t>brandonavos</t>
  </si>
  <si>
    <t xml:space="preserve">I keep trying to stay up late but it just isn't working! </t>
  </si>
  <si>
    <t>Teeizmeh</t>
  </si>
  <si>
    <t xml:space="preserve">@daveracingkites you never reply back to me. </t>
  </si>
  <si>
    <t xml:space="preserve">Goodbye party at the Sea Dog! I'll miss everyone whos leaving </t>
  </si>
  <si>
    <t xml:space="preserve">@Chrisfarlow  (makes sad face) gosh I giggle that's what I do. now I'm sad </t>
  </si>
  <si>
    <t>heyhey_</t>
  </si>
  <si>
    <t>@zacharyforever  how so?</t>
  </si>
  <si>
    <t xml:space="preserve">goin to bed gotta get up real early to go back to work...damn my weekend sucks already lol </t>
  </si>
  <si>
    <t>@The_Katbot I felt the same throughout E3. &amp;quot;You going to X's party?&amp;quot; ... &amp;quot;Uh, no  &amp;quot; and that was that. Oh well.</t>
  </si>
  <si>
    <t>sup3rD4n</t>
  </si>
  <si>
    <t>L8 for the surf 2day  Headin ovr 2 BrewHouse for a good 1</t>
  </si>
  <si>
    <t>arajxox</t>
  </si>
  <si>
    <t xml:space="preserve">missing watching him play.. gotta wait till next season! </t>
  </si>
  <si>
    <t xml:space="preserve">wth. why does the Forever 21 in S.Korea have better clothes than US </t>
  </si>
  <si>
    <t>Stharani12</t>
  </si>
  <si>
    <t>@JHDM tru yeah its been a while lol but im gna head out bc i have a shitload more studyin to do  but ill def ttyl pce xoxo</t>
  </si>
  <si>
    <t xml:space="preserve">@ingridmusic gasp! it's saying your video is private! </t>
  </si>
  <si>
    <t>My tummy hurts badly since I ate spaghetti. How cruel is that? It's my favourite food that my dad makes  it shouldn't hurt me.</t>
  </si>
  <si>
    <t>My poor black goldfish has some fin rot.  http://twitpic.com/6q43a</t>
  </si>
  <si>
    <t>illaaayy</t>
  </si>
  <si>
    <t>@pinkiexopink girrrrl, welcome to the club  i'm sick though.. :/</t>
  </si>
  <si>
    <t>sfreebird</t>
  </si>
  <si>
    <t xml:space="preserve">@ingridmusic  It says the video's private </t>
  </si>
  <si>
    <t>Ate too much candy.  Feeling gross and kinna sick.</t>
  </si>
  <si>
    <t xml:space="preserve">@twosteppinant @wiveswitches so it sounds like the dvd with the box set is a consolation prize </t>
  </si>
  <si>
    <t>cindyxoxo90</t>
  </si>
  <si>
    <t xml:space="preserve">hearin music by the faders and some other random stuff nothin better 2 do </t>
  </si>
  <si>
    <t>NurAmirah</t>
  </si>
  <si>
    <t xml:space="preserve">my friend is saying that pcd dont like singapore concert..!! im sad after i heard that..idk..sign..is that true?i love pcd tho.. </t>
  </si>
  <si>
    <t>Still in Phoenix. Spending the night. Too tired to drive five more hours on top of the nine hours I already drove.    ~Michael~</t>
  </si>
  <si>
    <t>Slapa_Da_Bass</t>
  </si>
  <si>
    <t xml:space="preserve">I've been drinking all day &amp;amp; I'm still sober. This is unfortunate. </t>
  </si>
  <si>
    <t xml:space="preserve">Everyone should know that @primehex just beat my ass at checkers </t>
  </si>
  <si>
    <t>whoa. 24 followers? I get more everyday. lol. When twitter was down, I was so lost  Glad its working again!</t>
  </si>
  <si>
    <t>wisermiser</t>
  </si>
  <si>
    <t xml:space="preserve">Just realized that in my haste to leave the bar I never closed my tab...I'm an air-headed drinker </t>
  </si>
  <si>
    <t xml:space="preserve">: Still ill, and sleep doesn't look like it'll happen any time soon </t>
  </si>
  <si>
    <t>sweetbrunette69</t>
  </si>
  <si>
    <t xml:space="preserve">Damnit. So going to see land of the lost instead </t>
  </si>
  <si>
    <t>makeme00again</t>
  </si>
  <si>
    <t xml:space="preserve">@wantsize0  Not a fun way to burn calories but a necessary evil! Hope you had a good day....I blew it tonight, big time </t>
  </si>
  <si>
    <t>Wheres_Waldo94</t>
  </si>
  <si>
    <t xml:space="preserve">Running went awesome but my knee hurts no  </t>
  </si>
  <si>
    <t xml:space="preserve">@yellowduckx lol, oh, I was practicing piano all day </t>
  </si>
  <si>
    <t>Creide13</t>
  </si>
  <si>
    <t>A missed opportunity - an evening by myself. Had girls all day, so now too tired to do anything with it.  So sleepy...</t>
  </si>
  <si>
    <t>rllshamrock</t>
  </si>
  <si>
    <t xml:space="preserve">Oh no! Thats horrible! I'm really sorry to hear that  </t>
  </si>
  <si>
    <t>@mcafee15 Sorry  I'm seriously starting to question your dr's motives by giving you those pills...</t>
  </si>
  <si>
    <t>ashjjj</t>
  </si>
  <si>
    <t>It's 1am &amp;amp; I just finished eating pizza for dinner. Can't sleep. My bf's aunt just passed away from cancer  Need to b w/ him somehow...</t>
  </si>
  <si>
    <t>lovesphotosgirl</t>
  </si>
  <si>
    <t xml:space="preserve">Wanting to go to bed .... but Hubby says it's too early.   </t>
  </si>
  <si>
    <t>why are things weird? i don't like it i don't like it i don't like it  i feel so disconnectedddddd</t>
  </si>
  <si>
    <t xml:space="preserve">I don't want sick .. I have a sore throat </t>
  </si>
  <si>
    <t>Meriyoom</t>
  </si>
  <si>
    <t xml:space="preserve">Just sneaked in a jelly donut </t>
  </si>
  <si>
    <t xml:space="preserve">So i hurt my wrist again tonight... Stupid bats! </t>
  </si>
  <si>
    <t>Hollyosaurus</t>
  </si>
  <si>
    <t>Sitting at home  missing Michael Ryan.</t>
  </si>
  <si>
    <t xml:space="preserve">Oh, so NOW it decides to post </t>
  </si>
  <si>
    <t>wtfitzsoyummiee</t>
  </si>
  <si>
    <t xml:space="preserve">anxious! hope my grades stay the same and raise! hope geometry have more extra credits, 2 pts away from an A!! i want tht A </t>
  </si>
  <si>
    <t xml:space="preserve">@sjgraber and by stay in his house i mean not go anywhere.. like not my house or anything just his. </t>
  </si>
  <si>
    <t xml:space="preserve">most boring friday EVER! </t>
  </si>
  <si>
    <t>xezabelx</t>
  </si>
  <si>
    <t xml:space="preserve">such a hot hot day </t>
  </si>
  <si>
    <t>is now off for a well-deserved sleep. 40 hours ain't fun without one.  http://plurk.com/p/yrzoe</t>
  </si>
  <si>
    <t>I miss movie nights in my dorm room every Friday   I miss you guys! ...switching schools isn't going to be as easy as I thought. :-/</t>
  </si>
  <si>
    <t>disco_irma</t>
  </si>
  <si>
    <t>@662hoodkid u never came back  LOL</t>
  </si>
  <si>
    <t>steenbec</t>
  </si>
  <si>
    <t xml:space="preserve">My son and I are heading to the hospital!! Very very sick!! </t>
  </si>
  <si>
    <t xml:space="preserve">is it just my twitter messing up? im kinda border line raging right now. not a good start to the long weekend i have waited so long for </t>
  </si>
  <si>
    <t>My back hurts.  .... Stupid back.</t>
  </si>
  <si>
    <t>saraaam</t>
  </si>
  <si>
    <t xml:space="preserve">missing my biffle </t>
  </si>
  <si>
    <t>F0LL0W3R</t>
  </si>
  <si>
    <t>Worst thing about big cities is that you can't see the stars  Refinnyj &amp;lt;&amp;gt; Mat1234</t>
  </si>
  <si>
    <t xml:space="preserve">@markygk if you do, you will learn how to spell you. it won't let you abbreviate </t>
  </si>
  <si>
    <t>mgmoody42</t>
  </si>
  <si>
    <t xml:space="preserve">no, it still isn't working properly </t>
  </si>
  <si>
    <t>saklay</t>
  </si>
  <si>
    <t xml:space="preserve">20 years after Tiananmen Square massacre. </t>
  </si>
  <si>
    <t>carboardbox</t>
  </si>
  <si>
    <t xml:space="preserve">PPPPHHHHONNNNNEEEE my baby where are you!?!!? </t>
  </si>
  <si>
    <t>JannineBandiola</t>
  </si>
  <si>
    <t xml:space="preserve">its raining here in the philippines </t>
  </si>
  <si>
    <t>TeeQ2</t>
  </si>
  <si>
    <t xml:space="preserve">is askin where the hell of pejaten village is?? Ohh gossshh bloody hotttt!!!!!! </t>
  </si>
  <si>
    <t xml:space="preserve">twitter was void of @yenaffit today </t>
  </si>
  <si>
    <t>esuduh85</t>
  </si>
  <si>
    <t>@donnakolee rpat is gone!?!  sadness. lol. and double sadness because of the pathetic-ness of the initial sadness.</t>
  </si>
  <si>
    <t xml:space="preserve">WOW Friday night sittin alone in the basement playin solitare wishin i was in VA Beach </t>
  </si>
  <si>
    <t xml:space="preserve">is askin whwere the hell of pejaten village is?? Ohh gossshh bloody hotttt!!!!!! </t>
  </si>
  <si>
    <t xml:space="preserve">going to SU HI tmrw for SATs with donia and monica!!! ....i barely studied </t>
  </si>
  <si>
    <t>timjeffries</t>
  </si>
  <si>
    <t xml:space="preserve">@KMarf would love to but there's no tram from Baliang. </t>
  </si>
  <si>
    <t xml:space="preserve">So Hungary from Mitchels Concert I'm like dyeing 4 sum food at this hour </t>
  </si>
  <si>
    <t xml:space="preserve">Kubel destroyed that, how unfair </t>
  </si>
  <si>
    <t>@yunglopez nothin  [ dun remind me ]</t>
  </si>
  <si>
    <t xml:space="preserve">Looks like my Blip and my Twitpic comment are both MIA in the twitterverse. </t>
  </si>
  <si>
    <t xml:space="preserve">Nothing to do on a friday night </t>
  </si>
  <si>
    <t>ralphhinkley</t>
  </si>
  <si>
    <t xml:space="preserve">got home from work...and started...working. </t>
  </si>
  <si>
    <t>PlayGarden not playground...  dang people walk up and start talking to me while typing   http://www.childrensplaygarden.org/index.php</t>
  </si>
  <si>
    <t>Im boreddddd. I wish Eric or Sammy was up.  There's a party in your bedroom all night long.</t>
  </si>
  <si>
    <t>I want to be asleep  grrr</t>
  </si>
  <si>
    <t xml:space="preserve">On the way to have dinner with thee fam! Somewhat trying to prepare myself for tomorrow </t>
  </si>
  <si>
    <t>geminibitch15</t>
  </si>
  <si>
    <t xml:space="preserve">Im not sleepy but need to get sleep because of work early tommorrow </t>
  </si>
  <si>
    <t>mariosundar</t>
  </si>
  <si>
    <t xml:space="preserve">&amp;quot;the hangover&amp;quot; is an existential comedy of demonic intensity for the most. But as @theplaylist said, stops short of being a classic </t>
  </si>
  <si>
    <t>jenniiiferrr</t>
  </si>
  <si>
    <t>Just got off the phone with the boyfrann, missin him   bed time now! Longgg day tomorrow</t>
  </si>
  <si>
    <t>feeling sooooo gross  but ready to party on down tonight!</t>
  </si>
  <si>
    <t>chloeoverton</t>
  </si>
  <si>
    <t>@AlexCurlyhairs i miss you!  can you come to IL?</t>
  </si>
  <si>
    <t>@atrocity79  missin all da fun....</t>
  </si>
  <si>
    <t>kimmie1358</t>
  </si>
  <si>
    <t xml:space="preserve">@ my dads bored as crap he dont have a tv or internet so im watchng greys anatomny on my ipod greys make me antsy &amp;amp; have no ipod charger </t>
  </si>
  <si>
    <t xml:space="preserve">your old character and then you forget that your not that old character anymore! That was a really long rant for &amp;quot;I just lost the game.&amp;quot; </t>
  </si>
  <si>
    <t>PhotoChick18</t>
  </si>
  <si>
    <t xml:space="preserve">worked on schoolwrk @ ihop lol. sadly no kimmy tomorrow. saw UP in 3D. SQUIRREL! my phone is being weird.... </t>
  </si>
  <si>
    <t>ik3v</t>
  </si>
  <si>
    <t xml:space="preserve">My iPhone case just went foe a rode in the waahin machine </t>
  </si>
  <si>
    <t>austinmonroe</t>
  </si>
  <si>
    <t xml:space="preserve">fuck shit up, @jamilaimani. miss you </t>
  </si>
  <si>
    <t xml:space="preserve">@Twitter.... Why do you hate me? ....I thought we were friends!!! </t>
  </si>
  <si>
    <t xml:space="preserve">blehhh ... wheres jasonn </t>
  </si>
  <si>
    <t>wordlush</t>
  </si>
  <si>
    <t>Listen' to the new Busta Rhymes joint. Back on My Bullshit. Read the credits and not a single Dilla joint on there  But its not bad.</t>
  </si>
  <si>
    <t xml:space="preserve">Going to bed. Really don't have anything planned for tomorrow. </t>
  </si>
  <si>
    <t>kutu</t>
  </si>
  <si>
    <t xml:space="preserve">Only an idiot cycles at noon in the summer </t>
  </si>
  <si>
    <t xml:space="preserve">I made some money, sold some stuff...can I go home now? I miss my bubby Adaira and my apartment. </t>
  </si>
  <si>
    <t>twisteddspirit</t>
  </si>
  <si>
    <t xml:space="preserve">Is bored and has nothing to do cause he doesn't have a ride anywhere or back ugh. </t>
  </si>
  <si>
    <t>mzsonia</t>
  </si>
  <si>
    <t xml:space="preserve">Boy! Twitter really not like'in me right now. </t>
  </si>
  <si>
    <t>says Just ate Ulam Burger at 8oz. lang pinakain sakin  (annoyed)....cause? Above normal Uric Acid ko.  http://plurk.com/p/yrzxl</t>
  </si>
  <si>
    <t>highonfumes</t>
  </si>
  <si>
    <t xml:space="preserve">@eldiablito_72 I know </t>
  </si>
  <si>
    <t>nakai57</t>
  </si>
  <si>
    <t xml:space="preserve">@trusthimto the final exam's just around the corner, I'm just staying up all night studying </t>
  </si>
  <si>
    <t>Omg work is hella busy my stomach is starting to hurt  glad i'm on break</t>
  </si>
  <si>
    <t>jeffyoo</t>
  </si>
  <si>
    <t xml:space="preserve">Just ate some Five guys hamburger &amp;amp; bacon dogs! So bored on a Friday </t>
  </si>
  <si>
    <t xml:space="preserve">My brother just totaled his car!! Yikes </t>
  </si>
  <si>
    <t xml:space="preserve">&amp;quot;Love, if there's one thing I want to say it's that I wish you never had to leave. Stay?&amp;quot;- B I WISH I COULD!!!! </t>
  </si>
  <si>
    <t>darronbeetge</t>
  </si>
  <si>
    <t xml:space="preserve">RC Helicopters are damn hard to fly! I found that out the hard way </t>
  </si>
  <si>
    <t>kskcDylan</t>
  </si>
  <si>
    <t xml:space="preserve">Somehow found myself at a &amp;quot;Girls of Burlesque&amp;quot; show tonight!  EEEEK!  No Dita von Tease in the house </t>
  </si>
  <si>
    <t>MzDee718</t>
  </si>
  <si>
    <t xml:space="preserve">He's leaving </t>
  </si>
  <si>
    <t xml:space="preserve">@msdorkee. I wana party in la </t>
  </si>
  <si>
    <t>SaucySaulsbury</t>
  </si>
  <si>
    <t xml:space="preserve">I think my mobo just died </t>
  </si>
  <si>
    <t>ktinie</t>
  </si>
  <si>
    <t xml:space="preserve">@anobakitay Doode. I totally understand. </t>
  </si>
  <si>
    <t xml:space="preserve">My stomach is killing me. Weeks of bad eating has finally caught up to me. </t>
  </si>
  <si>
    <t xml:space="preserve">@GGGKeri i know not checking it for that time was frustrating me, sad i know..i my name's amy &amp;amp; i'm somewhat twitter reliant </t>
  </si>
  <si>
    <t>emjonaslover</t>
  </si>
  <si>
    <t>wants to go to steph's house  blehblehblehbleh.</t>
  </si>
  <si>
    <t>iZ3r0</t>
  </si>
  <si>
    <t xml:space="preserve">@spazzmatic22 uh huh...!!! On da fone wit eric.. damn it.  I can't win dis way.. </t>
  </si>
  <si>
    <t>VivaLaSimone</t>
  </si>
  <si>
    <t xml:space="preserve">Is tired of being alone </t>
  </si>
  <si>
    <t>notlost92</t>
  </si>
  <si>
    <t xml:space="preserve">Blah, time to go to bed because I need to take the stupid SAT 2s in the morning. </t>
  </si>
  <si>
    <t>geekgod90</t>
  </si>
  <si>
    <t xml:space="preserve">@cyberbuff Nope I have not yet got it </t>
  </si>
  <si>
    <t xml:space="preserve">Weekend at office </t>
  </si>
  <si>
    <t>mukeshksahu</t>
  </si>
  <si>
    <t xml:space="preserve">In Office Today ... </t>
  </si>
  <si>
    <t xml:space="preserve">@msdorkee. I wana party in LA. </t>
  </si>
  <si>
    <t>Vron23</t>
  </si>
  <si>
    <t>Jst got oitta wk  go figure the night I have plans, I get held to do OT</t>
  </si>
  <si>
    <t xml:space="preserve">@motogoat I tried 2 keep up, nowI jsut don't I piss of so many for not hitting them back </t>
  </si>
  <si>
    <t>djrivetkitten</t>
  </si>
  <si>
    <t xml:space="preserve">.@msfitznham not much in the way of flowers though </t>
  </si>
  <si>
    <t>ninahpixie</t>
  </si>
  <si>
    <t xml:space="preserve">frkkity frukaduk comcast has outage and they got the night off.... we bee without internets until tomorrow morning... I miss A.P. &amp;amp; T </t>
  </si>
  <si>
    <t xml:space="preserve">@KhloeKardashian your phone lines are busy </t>
  </si>
  <si>
    <t>DWA3415</t>
  </si>
  <si>
    <t>can't find halo  DWA</t>
  </si>
  <si>
    <t>nianiaa</t>
  </si>
  <si>
    <t xml:space="preserve">it's getting worse, i can't even breath properly </t>
  </si>
  <si>
    <t>beatrizff</t>
  </si>
  <si>
    <t>pixie_82</t>
  </si>
  <si>
    <t xml:space="preserve">@dragonzeye37 that suck babe! I am so sorry </t>
  </si>
  <si>
    <t>MrsTrout08</t>
  </si>
  <si>
    <t>@sdbn No, I won't be there, unfortunately  i have lots to do for my vacation next week... YAY!! (but our manager Teresa will be)</t>
  </si>
  <si>
    <t xml:space="preserve">Wordcamp Chicago is sold out </t>
  </si>
  <si>
    <t>NamNam66</t>
  </si>
  <si>
    <t xml:space="preserve">So tiredd.....yet I'm  glad in being productive today. Sad because my Patricia left to London to get married. </t>
  </si>
  <si>
    <t>jenkeh</t>
  </si>
  <si>
    <t xml:space="preserve">Leaving your purse at the bar u were just @ = total buzz kill </t>
  </si>
  <si>
    <t>reinagirrrl</t>
  </si>
  <si>
    <t xml:space="preserve">@henzz0521 thank you for all the support! my larynoscopy was ok, they put the camera thru my mouth and not my nose. still can't sing. </t>
  </si>
  <si>
    <t xml:space="preserve">I'm a terrible sister.. Late to my brothers graduation.. </t>
  </si>
  <si>
    <t>o0Mystery0o</t>
  </si>
  <si>
    <t xml:space="preserve">Have a headache...goin to bed  </t>
  </si>
  <si>
    <t>adriaburcky</t>
  </si>
  <si>
    <t xml:space="preserve">FUCK SAT'S! There is nothing I wanna do less than wake up early &amp;amp; take a 5 hour test. It's summer! I shouldn't have to!! </t>
  </si>
  <si>
    <t>i miss @BrittanyASnow  whats everyone up to lol</t>
  </si>
  <si>
    <t>ainebegonia</t>
  </si>
  <si>
    <t xml:space="preserve">after an hour of maintenance(sp???) Twitter is being flaky for me. </t>
  </si>
  <si>
    <t>KelCaesar</t>
  </si>
  <si>
    <t xml:space="preserve">@IamCRod I didn't see u at practice today </t>
  </si>
  <si>
    <t xml:space="preserve">@vanillawhip 'Cos of the stupid boyfriend.  I think she doesn't know how to break-up with him. </t>
  </si>
  <si>
    <t>kiddfuturistic</t>
  </si>
  <si>
    <t xml:space="preserve">Black ppl gettin on my nerves @ wrk dun gave me a damn headache. </t>
  </si>
  <si>
    <t>stayLo</t>
  </si>
  <si>
    <t xml:space="preserve">will be in N.Y. june 8-12. wondering how it will be to see my mom for the first time since we found out she was sick. </t>
  </si>
  <si>
    <t>hannasuarez</t>
  </si>
  <si>
    <t xml:space="preserve">owe, my butt hurts lol im sitting on my uncomfortable computer chair </t>
  </si>
  <si>
    <t>@von_cole no access to email rii now sorry  aim perhaps? but dere da hov   njoy!!  http://www.zshare.net/download/61005236503008eb/</t>
  </si>
  <si>
    <t>dptmn200</t>
  </si>
  <si>
    <t xml:space="preserve">exam time [] i dont want to study </t>
  </si>
  <si>
    <t>Beeyuncah</t>
  </si>
  <si>
    <t xml:space="preserve">Life is so miserable. :| when you live in this hell house. </t>
  </si>
  <si>
    <t xml:space="preserve">@thomasshaw how are you feeling? I've been off sick too. It sucks </t>
  </si>
  <si>
    <t>veramaz</t>
  </si>
  <si>
    <t xml:space="preserve">Saturdays are working </t>
  </si>
  <si>
    <t>noviadelarosa</t>
  </si>
  <si>
    <t xml:space="preserve">mom had me get a haircut tues &amp;amp; is happy cuz she says i look younger (aka 14) &amp;lt;__&amp;lt; ...not gonna lie, i kinda really miss my long hair... </t>
  </si>
  <si>
    <t>mizz_orien</t>
  </si>
  <si>
    <t xml:space="preserve">When everybody enjoy they weekend.. Me,, have to work!! </t>
  </si>
  <si>
    <t>loudernow315</t>
  </si>
  <si>
    <t xml:space="preserve">@TantumExordium missing it </t>
  </si>
  <si>
    <t xml:space="preserve">Doing website shenanigans. Slimming down CSS is fun. I had an idea a day ago and now I forgot it though </t>
  </si>
  <si>
    <t>Lauz212</t>
  </si>
  <si>
    <t xml:space="preserve">is doing laundry </t>
  </si>
  <si>
    <t>@TheRealJordin i could've been there  but i'll see you soon hopefully. good luck tmrw &amp;lt;3</t>
  </si>
  <si>
    <t xml:space="preserve">I don't really get what's in your mind. </t>
  </si>
  <si>
    <t xml:space="preserve">@littypod me either. </t>
  </si>
  <si>
    <t>khamoul</t>
  </si>
  <si>
    <t xml:space="preserve">I am terribly in need of this </t>
  </si>
  <si>
    <t xml:space="preserve">Waiting to practikum.. </t>
  </si>
  <si>
    <t>Merciel</t>
  </si>
  <si>
    <t>I'm about to see the greatest singer ever: Peter Murphy!!! In two hours.  Until then, I stand awkwardly in the club.</t>
  </si>
  <si>
    <t>@tweetylover89 We ended up watching Land of the Lost. Hangover was sold out  It was alright, had some funny moments.</t>
  </si>
  <si>
    <t>beckarinaxx</t>
  </si>
  <si>
    <t xml:space="preserve">walking to the car w/ jodi. friggin west bumbafuck out here. scary </t>
  </si>
  <si>
    <t xml:space="preserve">Sleepy sleep( secretly wishing I was at the club) </t>
  </si>
  <si>
    <t xml:space="preserve">twitter i hate u right now. i'm out </t>
  </si>
  <si>
    <t xml:space="preserve">Meow. hiya. Twitter was down for a while. I wanted view my anipal's tweets, but can't! </t>
  </si>
  <si>
    <t>nkotb1991</t>
  </si>
  <si>
    <t xml:space="preserve">tried 2 make a lasting impression....but i dont know if it worked. </t>
  </si>
  <si>
    <t xml:space="preserve">@l0vEhillaryBaBy </t>
  </si>
  <si>
    <t>nancytei</t>
  </si>
  <si>
    <t xml:space="preserve">Am I worth less because I weigh (five or ten pounds) more? </t>
  </si>
  <si>
    <t>audiorefresher</t>
  </si>
  <si>
    <t>i am trying to win a gucci coin purse from ebay, but i dont think its real. my bf sucks and im having hot flashes  help.</t>
  </si>
  <si>
    <t>mkhairul</t>
  </si>
  <si>
    <t xml:space="preserve">A very sad day </t>
  </si>
  <si>
    <t>AwesomeAddyE</t>
  </si>
  <si>
    <t xml:space="preserve">Whale Wars just started and I'm already crying  I read about this killing after it happened in Feb, but seeing it is heartbreaking. </t>
  </si>
  <si>
    <t>Bekky_B</t>
  </si>
  <si>
    <t xml:space="preserve">my poor baby boy (my dog) can hardly walk </t>
  </si>
  <si>
    <t>JoshMarshall128</t>
  </si>
  <si>
    <t>I fell and hit me head on a wall  Im too clumsy!!</t>
  </si>
  <si>
    <t>rosscosantana</t>
  </si>
  <si>
    <t>Time for work not looking forward to it! Gonna be along day!  help!!!!</t>
  </si>
  <si>
    <t xml:space="preserve">Im 100mb away from dial up speed </t>
  </si>
  <si>
    <t xml:space="preserve">Christina picks the most foreign people to pull the &amp;quot;she likes you&amp;quot; which sucks cos they don't go away for like 1/2 hour </t>
  </si>
  <si>
    <t xml:space="preserve">tara thai tonight!  but assignments first </t>
  </si>
  <si>
    <t>aimiejae</t>
  </si>
  <si>
    <t xml:space="preserve">@leezillax yea dude, Joielan just told me -__- that sucks cause I totally spent like $50 </t>
  </si>
  <si>
    <t>malarrkaie</t>
  </si>
  <si>
    <t xml:space="preserve">kicking myself for switching purses before leaving the house...i dont have my wallet </t>
  </si>
  <si>
    <t>kindofchaotic</t>
  </si>
  <si>
    <t>I don't have a day off till wednesday  I'm tiredddddd</t>
  </si>
  <si>
    <t>DesiKatt</t>
  </si>
  <si>
    <t xml:space="preserve">my 2 tweets from my iphone with pics didn't work... </t>
  </si>
  <si>
    <t>wi5epig</t>
  </si>
  <si>
    <t xml:space="preserve">@ShakenBake80 @chrisstopherr @bjyork Kelly and I have dental appts tomorrow, won't be at bball </t>
  </si>
  <si>
    <t>marielas101</t>
  </si>
  <si>
    <t xml:space="preserve">I miss my computer </t>
  </si>
  <si>
    <t>JimDayTV</t>
  </si>
  <si>
    <t>@jesskathryn I wish I could! I'll be in KC  You'll have to let me know their set list and the Tweedyisms! Rock on Nels!</t>
  </si>
  <si>
    <t xml:space="preserve">@lindasmith247 I may become violent... WHYYYYY? </t>
  </si>
  <si>
    <t xml:space="preserve">@theebayk1d Going to try it to work tomorrow. It didn't play well with my \/P|\|... </t>
  </si>
  <si>
    <t>blondsocialite</t>
  </si>
  <si>
    <t xml:space="preserve">are people so easily replaced? How sad </t>
  </si>
  <si>
    <t>@HEAT2K6 I sowwie I missed your call.  I was still @ church! Call me back when you can, k? Love you!</t>
  </si>
  <si>
    <t xml:space="preserve">I never meet people when I go out </t>
  </si>
  <si>
    <t xml:space="preserve">I dont wanna go 2 school... -_-z z z.... ItÂ´s SATURDAY for crying out loud!! Who goes to school on saturday??? Us... </t>
  </si>
  <si>
    <t>jonturn</t>
  </si>
  <si>
    <t xml:space="preserve">I used to bowl good, now i suck </t>
  </si>
  <si>
    <t>MAZiieBABy</t>
  </si>
  <si>
    <t xml:space="preserve">@lizTWTS3 but iguess maintenance is thaat expensive! Its causing me to retire in the charger! </t>
  </si>
  <si>
    <t xml:space="preserve">I wish I could go </t>
  </si>
  <si>
    <t xml:space="preserve">going to another random party. i'd rather be anti-social at home finishing cosplay </t>
  </si>
  <si>
    <t xml:space="preserve">my whole body aches. especially my back </t>
  </si>
  <si>
    <t>Sands off sorting shipment of cats to Germany. Very proud of her but very early to be awake on a Saturday morning  Our cats confused LOL</t>
  </si>
  <si>
    <t xml:space="preserve">Realizing why my blackberries at the Farmer's Market were only  89 cents </t>
  </si>
  <si>
    <t>LesliB</t>
  </si>
  <si>
    <t xml:space="preserve">I know... That was a sad sad episode. </t>
  </si>
  <si>
    <t xml:space="preserve">Why can't you just go away?! - &amp;quot;oh my Madeline, here we go around again&amp;quot;-  One year and 62 days is too long. </t>
  </si>
  <si>
    <t>@GabbyRose  lol lets drive up right nowwww aha i wish  i wanna see jordin!</t>
  </si>
  <si>
    <t>KMP19</t>
  </si>
  <si>
    <t xml:space="preserve">Downloading Music Waking Up at 6am </t>
  </si>
  <si>
    <t>punkisdead83</t>
  </si>
  <si>
    <t xml:space="preserve">@tanukichu I'm sorry to hear that </t>
  </si>
  <si>
    <t xml:space="preserve">Just snuck in a jelly donut </t>
  </si>
  <si>
    <t>ericahudson</t>
  </si>
  <si>
    <t xml:space="preserve">dave leaves tomorrow for 3 weeks im gonna miss him.... this sucks... and he took all my money </t>
  </si>
  <si>
    <t>@EugeneSt I know! My sleep schedule was all out of wack last night. Not cool! AND then I worked 12 hours today  wtf is that! How r u?</t>
  </si>
  <si>
    <t>taylortastic</t>
  </si>
  <si>
    <t xml:space="preserve">i misss @hey3miiily and @KevinKyser </t>
  </si>
  <si>
    <t>thalitakumi</t>
  </si>
  <si>
    <t xml:space="preserve">how can you grow old?! you were my triumph!!! </t>
  </si>
  <si>
    <t>mallorystinson</t>
  </si>
  <si>
    <t xml:space="preserve">I love my sandy so much. I hope she gets better </t>
  </si>
  <si>
    <t>alexiswestphal</t>
  </si>
  <si>
    <t>Twitter Isnt Working On My Computer  Laaaame. On Stickam!!!</t>
  </si>
  <si>
    <t>Freddy1990</t>
  </si>
  <si>
    <t xml:space="preserve">Damn... I didn't get to finish follow friday </t>
  </si>
  <si>
    <t>@j0sephyu today was very discouraging.  flint is discouraging. i am discouraged. you can miss them on your own  .</t>
  </si>
  <si>
    <t>samanthasynn</t>
  </si>
  <si>
    <t xml:space="preserve">Doctor in the morning </t>
  </si>
  <si>
    <t xml:space="preserve">@kluless65 I'm gonna weed my flowerbed too. D was making fun of it.  </t>
  </si>
  <si>
    <t>bachelorchow</t>
  </si>
  <si>
    <t>wish i was seeing set your goals tonight  friggin poverty</t>
  </si>
  <si>
    <t>SophiaLatjuba</t>
  </si>
  <si>
    <t xml:space="preserve">@Sophiesmichael Can we please change the movie?? </t>
  </si>
  <si>
    <t>friggenalex</t>
  </si>
  <si>
    <t xml:space="preserve">@gaby013 really why? </t>
  </si>
  <si>
    <t>Kaizen4Life</t>
  </si>
  <si>
    <t xml:space="preserve">going to bed now...  will only get like 6 hours of sleep </t>
  </si>
  <si>
    <t xml:space="preserve">@mitchelmusso i dont have any money to buy your album yet </t>
  </si>
  <si>
    <t xml:space="preserve">@demilovatolover Yeah, she was mine too, until @TraceCyrus stepped in. </t>
  </si>
  <si>
    <t>Divya__xo</t>
  </si>
  <si>
    <t>I don't wanna get the washing, its too cold atmo  I saw upper hutt hills today, they had snow on them! excited for next thursday!</t>
  </si>
  <si>
    <t xml:space="preserve">I'm at home now...away from the glorious internet. </t>
  </si>
  <si>
    <t xml:space="preserve">@cathy_cochina40 Hello Cathy! Not much,I've just got here too. Jon was here before and I missed him </t>
  </si>
  <si>
    <t>AntonioCruz13</t>
  </si>
  <si>
    <t>HAD A GREAT WORK OUT TODAY!!! WORKED ON SOME LEGS...CHEST 80% AND aRMS AND BACK...i HOPE I CAN GET UP IN THE MORN FOR SOME MORE  TIRED</t>
  </si>
  <si>
    <t xml:space="preserve">6am and still wide awake. What the hell is wrong with me?! I just wanna sleep </t>
  </si>
  <si>
    <t xml:space="preserve">@Devonskw I know that hour was horrible </t>
  </si>
  <si>
    <t>emullen92</t>
  </si>
  <si>
    <t xml:space="preserve">ok ...well it's been over45 mins... i don't think JB'll b there </t>
  </si>
  <si>
    <t>xojac</t>
  </si>
  <si>
    <t>Bedtime  longgg night with family!! Congrats on graduating arielle!!</t>
  </si>
  <si>
    <t>MrFettuccine</t>
  </si>
  <si>
    <t xml:space="preserve">Ranked 16 on gamefaq's contest! Probably gonna drop after today though </t>
  </si>
  <si>
    <t>aravinda777</t>
  </si>
  <si>
    <t xml:space="preserve">Home sweet home... but, got a power outage 2day </t>
  </si>
  <si>
    <t>@ILUVNKOTB Well I've only seen the list on the official site...no abs this time around..boo   But it sounds like a kick ass show!</t>
  </si>
  <si>
    <t xml:space="preserve">More or less no sleep last night so another early morning rise </t>
  </si>
  <si>
    <t>CharlesCarroll</t>
  </si>
  <si>
    <t>One of the chrome wheels has sprinkler water spots that wouldn't come out    Have never had to polish them before, not sure how, sigh</t>
  </si>
  <si>
    <t>oddisee</t>
  </si>
  <si>
    <t xml:space="preserve">@AntEscrow I'm cool with 9th but he wouldn't help me like that. </t>
  </si>
  <si>
    <t xml:space="preserve">back from hairdressers .. two hours of torture ... eeeeeek sick of stingy stingy bleach </t>
  </si>
  <si>
    <t xml:space="preserve">mom made me take a tylenol for headache </t>
  </si>
  <si>
    <t xml:space="preserve">@elsienita OMG ME TOO I'm so sad hearing this gangbang story </t>
  </si>
  <si>
    <t xml:space="preserve">Watching the Golden Girls and reading Darcys Passions. I miss Bra Arthur </t>
  </si>
  <si>
    <t xml:space="preserve">Not fair how during sale season fat ppl always get the good stuff </t>
  </si>
  <si>
    <t>@joeymcintyre I would love to be there and see you killer show... But I'm in Finland  PLEASE come to EUROPE!! Love ya!</t>
  </si>
  <si>
    <t>I want to write a song!   ...but it's not easy...it takes talent. great talent.</t>
  </si>
  <si>
    <t>@bradiewebbstack aww poor bradie  how many did u eat?</t>
  </si>
  <si>
    <t>Damnit im on standby for the claymaking job  hanging with @joonkeongg and @csg8 for lunch.</t>
  </si>
  <si>
    <t>I wanted to see drag me to hell but idk y we didn't go! Next weekend?!?! Finally going to sleep workin tomorrow!   Goodnight all!</t>
  </si>
  <si>
    <t>nirwa</t>
  </si>
  <si>
    <t xml:space="preserve">1 more week before i get back to work - i cant believe i'm saying it, but deloitte, i miss you! </t>
  </si>
  <si>
    <t>nonnagon</t>
  </si>
  <si>
    <t>So bored at work..  i'm in a rutt.. I want it to be 3 o'clock Sunday... I want my puppy xxx</t>
  </si>
  <si>
    <t>jeeehaekim</t>
  </si>
  <si>
    <t xml:space="preserve">GAH my hair is too short </t>
  </si>
  <si>
    <t xml:space="preserve">Ugh! &amp;amp; now i have to get ready for the SAT subject test 2mrw. </t>
  </si>
  <si>
    <t>senyorcitoninja</t>
  </si>
  <si>
    <t xml:space="preserve">DestroyTwitter no sirve y eso. </t>
  </si>
  <si>
    <t>icaisfrank</t>
  </si>
  <si>
    <t xml:space="preserve">@thatbeep yep like a 5 year old! </t>
  </si>
  <si>
    <t>kotowari</t>
  </si>
  <si>
    <t xml:space="preserve">@geno haha, I wish!  Sorry I didn't get to meet ya though </t>
  </si>
  <si>
    <t>rosemarysbaby13</t>
  </si>
  <si>
    <t xml:space="preserve">why cant i go back to myspace </t>
  </si>
  <si>
    <t>SuperAdila</t>
  </si>
  <si>
    <t xml:space="preserve">I have so many things to do but so little time!! </t>
  </si>
  <si>
    <t xml:space="preserve">*crying my eyes off with @MrsMccracken &amp;amp; @VickyArdon* This is unbelievable, scary, painful, depressing, and everything else thats bad. </t>
  </si>
  <si>
    <t xml:space="preserve">home is nice. but i'm bored. i want to go hiking! why's there no hutans here? </t>
  </si>
  <si>
    <t>is still raining outside..  http://plurk.com/p/ys0t1</t>
  </si>
  <si>
    <t>MonicaMeza</t>
  </si>
  <si>
    <t xml:space="preserve">just had to say goodbye to the first set of campers </t>
  </si>
  <si>
    <t xml:space="preserve">@JustinMGaston what happened? whats wrong.. </t>
  </si>
  <si>
    <t xml:space="preserve">its nice to have my tv tonight, but i forgot how slow my stolen internet is compared to asu's </t>
  </si>
  <si>
    <t xml:space="preserve">@xZullyZombiex I know </t>
  </si>
  <si>
    <t>@Bueller967 fuck!!!!  that'd be sick. But bachelorette party at 1130 in STOCKTON.</t>
  </si>
  <si>
    <t>is sad.  http://plurk.com/p/yrylh</t>
  </si>
  <si>
    <t xml:space="preserve">I miss tweeting with @chriddycent and @chickman07! </t>
  </si>
  <si>
    <t>kevintsuraku</t>
  </si>
  <si>
    <t xml:space="preserve">is sick this sucks..... </t>
  </si>
  <si>
    <t xml:space="preserve">Graduation was fun. Ima miss all the seniors </t>
  </si>
  <si>
    <t>yummysmoothie</t>
  </si>
  <si>
    <t xml:space="preserve">mom is screaming at me. ughh! </t>
  </si>
  <si>
    <t xml:space="preserve">@mitchelmusso really want to xD.but I can't </t>
  </si>
  <si>
    <t xml:space="preserve">it feels weird when I got home that my whole family was up and even weirder that they are staying up as I get in bed.  Work tomorrow morn </t>
  </si>
  <si>
    <t>winklepicker81</t>
  </si>
  <si>
    <t xml:space="preserve">A hr to go in work! it's been a long 13hr shift then the hr home and the hr or 2 it takes to get to sleep then back to do it all again! </t>
  </si>
  <si>
    <t xml:space="preserve">I have a Katy Perry song stuck in my head. This is the worst pain ever. </t>
  </si>
  <si>
    <t>Akito_Nagakura</t>
  </si>
  <si>
    <t>@mitchelmusso sorry dude,i dont think i can make it  Im a big fan of u!!I love u!!!!!!!!!!!!!!!!!!!</t>
  </si>
  <si>
    <t xml:space="preserve">i think my belly is actually shrinking.  unfortunately so is my ass </t>
  </si>
  <si>
    <t xml:space="preserve">I SLEPT ALL DAY I FEEL SO LAZY ! </t>
  </si>
  <si>
    <t>sakurasnownoel</t>
  </si>
  <si>
    <t xml:space="preserve">'zonked' ... it's the first word for me </t>
  </si>
  <si>
    <t>twittter keeps crashing for me! i'm going to bed, dad's tomorrow  sweeeet dreams everyone ;)</t>
  </si>
  <si>
    <t>@johnhonore is this the tweet &amp;quot;@joeruiz never mind...its sold out    I coulda got laid tonight&amp;quot; (via @JohnHonore)</t>
  </si>
  <si>
    <t xml:space="preserve">is gonna break up with her almost bf. Its too difficult not knowin where you stand in someones life...which sucks cos i love him </t>
  </si>
  <si>
    <t>wreneric</t>
  </si>
  <si>
    <t>Actually have a night off..woooot. And I'm just sitting home  lol oh well what's a guy to do) http://myloc.me/2Lpc</t>
  </si>
  <si>
    <t xml:space="preserve">@Krnsidez Did he ever txt you back? </t>
  </si>
  <si>
    <t xml:space="preserve">@teemwilliams I talk to her online &amp;quot;just to be friends&amp;quot; and &amp;quot; just in case&amp;quot;.... Is that bad ? </t>
  </si>
  <si>
    <t>teapot04</t>
  </si>
  <si>
    <t>still stuck here in our haus w/ my 5yr old daughter who keeps on asking me when r we going to watch miley's movie  it not yet showing!!!</t>
  </si>
  <si>
    <t>MISST0Y</t>
  </si>
  <si>
    <t xml:space="preserve">@glamluxelife omg my phone just called u by a mistake hope it didn't wake u.... Sorry </t>
  </si>
  <si>
    <t>TaraLLee</t>
  </si>
  <si>
    <t xml:space="preserve">Dosnt feel so good. Damn cold </t>
  </si>
  <si>
    <t>lea214</t>
  </si>
  <si>
    <t xml:space="preserve">Worried about @Midnitwisp </t>
  </si>
  <si>
    <t>jaggedandbitter</t>
  </si>
  <si>
    <t xml:space="preserve">I am forlorn.  No enterprising robot lady would go for my cheesey line. </t>
  </si>
  <si>
    <t>Possibly have the flu.  Feel like crap. Work tonight was way too hard. Thank god i get to sleep now. Time to crash.</t>
  </si>
  <si>
    <t>@heatherberg woo! lets do it! LOL me too  this summer i most likely won't. @cgreeeeeeen haha it's not mine either!</t>
  </si>
  <si>
    <t>Migraine  hurts so bad I can't say anything witty.</t>
  </si>
  <si>
    <t>Atabey28</t>
  </si>
  <si>
    <t xml:space="preserve">In need of food and missing my baby </t>
  </si>
  <si>
    <t>All the code I wrote in the last two weeks = gone  I think I should try to learn something from this.</t>
  </si>
  <si>
    <t xml:space="preserve">i have to work 9-4 tomorrow </t>
  </si>
  <si>
    <t>meleissa</t>
  </si>
  <si>
    <t>another humid day....   wish the monsoons are here soon....</t>
  </si>
  <si>
    <t>LKRGIRL</t>
  </si>
  <si>
    <t>gr8 Dodger game on rite now. But unfortunately the Dodgers just gave up a run    Phillies lead 3-2</t>
  </si>
  <si>
    <t>perclexed</t>
  </si>
  <si>
    <t xml:space="preserve">Found passport, am one email away from having to go on this trip. Selling Sundara ASM (WAAAAAAH!) so I can buy wardrobe.    </t>
  </si>
  <si>
    <t>taz415atl</t>
  </si>
  <si>
    <t xml:space="preserve">Hell awaits at the door for me tomorrow and I'll be there til next Saturday </t>
  </si>
  <si>
    <t>peachypeachtea</t>
  </si>
  <si>
    <t xml:space="preserve">Just passed through Moscow. God I miss that place </t>
  </si>
  <si>
    <t>just burned both of my hands badly  the hurt so much!!!</t>
  </si>
  <si>
    <t xml:space="preserve">Gucci sale sucks  boohooo my dream ferragamo flats were on sale but they don't have my size. I wish I had bigger feet </t>
  </si>
  <si>
    <t>No Full Service @Muzikgurl00.....Camden's gonna be Self Serve all the way!    lol</t>
  </si>
  <si>
    <t xml:space="preserve">@mitchelmusso i wish i could come </t>
  </si>
  <si>
    <t>mayco</t>
  </si>
  <si>
    <t xml:space="preserve">done preparing the coffee shipment for tomorrow morning...  time to go to bed... gotta be up at 4am </t>
  </si>
  <si>
    <t>fallensnow198</t>
  </si>
  <si>
    <t xml:space="preserve">Baby showed me THE most disgusting video earlier this morning. Not sure if I still can eat later... </t>
  </si>
  <si>
    <t xml:space="preserve">Mmmm I feel all refreshed.  Now where the f is my juice? GONE!!! </t>
  </si>
  <si>
    <t>LouPimentel</t>
  </si>
  <si>
    <t xml:space="preserve">@reactor88 hahaha you can paint with J, Im done killing my eyes for to nite. I think I might need glasses </t>
  </si>
  <si>
    <t>ayomelbaby</t>
  </si>
  <si>
    <t>SATs tomorrow  After that.. $UMMER '09 officially starts ;]</t>
  </si>
  <si>
    <t xml:space="preserve">tht was the longest maintenance break ever; Twilight on audiobook. going bck to where it all strted. SO TIRED. i have a ton of makeup on </t>
  </si>
  <si>
    <t>I waited seven months for these but I just found them for cheaper.   http://tr.im/nBUe</t>
  </si>
  <si>
    <t>p4olomyswe3t</t>
  </si>
  <si>
    <t xml:space="preserve">Sad that Ambrosia is mad at me and that she and the kittens can't get along...yet. </t>
  </si>
  <si>
    <t>MiracleFromGod</t>
  </si>
  <si>
    <t xml:space="preserve">feeling worried about Grace, she is really sick again with a 104 temp, chills &amp;amp; throwing up. James has it too &amp;amp; is in bed </t>
  </si>
  <si>
    <t>toni_mccann</t>
  </si>
  <si>
    <t xml:space="preserve">Thinks the pain in her shoulder is telling her carrying about 7kgs of shopping on each arm and walking home was a bad idea </t>
  </si>
  <si>
    <t>sarahkate_1206</t>
  </si>
  <si>
    <t xml:space="preserve">@aplusk Still taking submissions?? I haven't had a chance to get my video together yet. </t>
  </si>
  <si>
    <t>im so overwhelmed  pls help me</t>
  </si>
  <si>
    <t>markformby</t>
  </si>
  <si>
    <t xml:space="preserve">The weather doesn't look conducive to a Princesses and Knights' party in the garden - fingers crossed </t>
  </si>
  <si>
    <t xml:space="preserve">@ebassman I wish I could come to it, but I don not have the $$!  </t>
  </si>
  <si>
    <t xml:space="preserve">@songzyuuup at prime but wishin I was n ct wit u n my tsmb sis @soospecial but due to sum circumstances I couldn't make it as schedule </t>
  </si>
  <si>
    <t>@ohclosedcaption.  no you're not</t>
  </si>
  <si>
    <t>wants to go out tonight  !</t>
  </si>
  <si>
    <t>frilllizard</t>
  </si>
  <si>
    <t>train have stop operating and the complimentary buses keeps coming on every 15 minutes, very annoying!!!  hard to live near the bus stop.</t>
  </si>
  <si>
    <t>SarcasticSlotz</t>
  </si>
  <si>
    <t xml:space="preserve">looking after the neighbours kid tonight but he's 10 so no kiddy games..looks like im getting my arse kicked at Wii.. again </t>
  </si>
  <si>
    <t xml:space="preserve">@seasea26 awww, that is AWESOME!! I glad it went well, except the rain.   Thanks for filling me in! So cool!! </t>
  </si>
  <si>
    <t xml:space="preserve">@nicmoneymil, @kadi707, &amp;amp; @lizlove_ all living w/out saki </t>
  </si>
  <si>
    <t xml:space="preserve">@mitchelmusso So your Disneyland show is for media only? WHAT GIVES? </t>
  </si>
  <si>
    <t xml:space="preserve">@1LiteralLady about to upload my &amp;quot;weird things&amp;quot; vid! Sorry it took so long chica! </t>
  </si>
  <si>
    <t>rachkojima</t>
  </si>
  <si>
    <t xml:space="preserve">had a broken nail and had to cut it all yesterday </t>
  </si>
  <si>
    <t>youstolemysoul</t>
  </si>
  <si>
    <t xml:space="preserve">packing... ugh... i dont wanna get up in the morning... </t>
  </si>
  <si>
    <t xml:space="preserve">Nice to be back and see that Twitter is still behaving like a right twat!!!.....what happened to my pic..hmmmmmm </t>
  </si>
  <si>
    <t>bargainhntngmom</t>
  </si>
  <si>
    <t xml:space="preserve">@jlk77 I'm not really sure...my store closed down a while ago, so it's hard for me to compare. I usually just suck it up on the shipping. </t>
  </si>
  <si>
    <t xml:space="preserve">I hate how everyone is talking about Hangover! Everyone went to see it tonight but me. I had to work... grrrr </t>
  </si>
  <si>
    <t>ur2ez4ne1</t>
  </si>
  <si>
    <t xml:space="preserve">Well end of the day and Alicia has gone home, had a great time but wont see her for the rest of the weekend. </t>
  </si>
  <si>
    <t>loize20</t>
  </si>
  <si>
    <t xml:space="preserve">not happy anymore </t>
  </si>
  <si>
    <t xml:space="preserve">Urk 560 emails in two days </t>
  </si>
  <si>
    <t xml:space="preserve">Uggghh... My tummy hurts and i've got an epic-ly major headache. How sad </t>
  </si>
  <si>
    <t>emilylewis</t>
  </si>
  <si>
    <t xml:space="preserve">Eyes crossing. Can't think. Need sleep. Not going to make my deadline </t>
  </si>
  <si>
    <t xml:space="preserve">Off to finish New Moon...boys in books are better than real ones...even the vampires </t>
  </si>
  <si>
    <t>kelli_hahn</t>
  </si>
  <si>
    <t xml:space="preserve">Ugh. SAT's tomorrow. </t>
  </si>
  <si>
    <t xml:space="preserve">watching ghost of gilfriends past its pretty awesome though imkinda getting tired </t>
  </si>
  <si>
    <t>Alexaxxanne</t>
  </si>
  <si>
    <t xml:space="preserve">@beckie0 thanks for watching my video, even though it was absolute crap lol. I couldn't sing at 9:00 in the morning.. Crappy web cam </t>
  </si>
  <si>
    <t xml:space="preserve">@Lemon8 populism seems to be global trend atm. In Slovakia we have that shit for 2 years now </t>
  </si>
  <si>
    <t xml:space="preserve">@meowmitchell dont yah hate when that happens??? </t>
  </si>
  <si>
    <t xml:space="preserve">@bheggs1 awww the baby boy's sleeeeepyyyy. I'm mad u can't stay up </t>
  </si>
  <si>
    <t>xxsmoothopexx</t>
  </si>
  <si>
    <t xml:space="preserve">@xJenZombiee I still wanna know what's going on </t>
  </si>
  <si>
    <t>JulietWeybret</t>
  </si>
  <si>
    <t xml:space="preserve">My internet is broken. Probably won't be able to get online for at least a week </t>
  </si>
  <si>
    <t xml:space="preserve">The light in my room just had a shortage so I found some electric lights and put them on but they are too dim to be of any use </t>
  </si>
  <si>
    <t xml:space="preserve">I was laying on my bed i stood up and fell over and hit my head on the cabinet next to my bed...i now have a lump on my head </t>
  </si>
  <si>
    <t>in2theAir</t>
  </si>
  <si>
    <t>@theteganandsara haha..so funny. I missed seeing Sara!  so nice to c her again. her hair looks cool like that!</t>
  </si>
  <si>
    <t>hellaboss</t>
  </si>
  <si>
    <t xml:space="preserve">@mitchelmusso I wish, but I can't make it anymore I was so close and I am way too bummed your commercial came on this was my face </t>
  </si>
  <si>
    <t>MossCatcher</t>
  </si>
  <si>
    <t xml:space="preserve">has quite the headache tonight... </t>
  </si>
  <si>
    <t xml:space="preserve">@arboelke it's in their genes </t>
  </si>
  <si>
    <t xml:space="preserve">is supposed to be at practice at 645 for graduation. i am not tired.. </t>
  </si>
  <si>
    <t>@chaddubz no cdjs  but we got lots of fly ladiez! I wanna bodyroll! Hahaha yes we here til 4!</t>
  </si>
  <si>
    <t xml:space="preserve">Now, what I really want is a drink! 2 bad I have a 50lbs body bag of clothes with me </t>
  </si>
  <si>
    <t>saydaysago7</t>
  </si>
  <si>
    <t xml:space="preserve">i miss holly's twitters </t>
  </si>
  <si>
    <t xml:space="preserve">: Stupid skunks keeping my pup from going outside. </t>
  </si>
  <si>
    <t>shopalotmary</t>
  </si>
  <si>
    <t xml:space="preserve">Craving fatty foods </t>
  </si>
  <si>
    <t xml:space="preserve">@Silver_Craig Oh, see, that's like Asbury Park, NJ.  Broke my heart to lose the Palace and the Midway.  And then Long Branch as well. </t>
  </si>
  <si>
    <t>itssciara</t>
  </si>
  <si>
    <t xml:space="preserve">Nothing to do tomorrow </t>
  </si>
  <si>
    <t>I don't really like rainy weekends.  It kinda ruins the &amp;quot;Oh I can do anything I want today.&amp;quot; mood.</t>
  </si>
  <si>
    <t>XCrzyKindOfBoiX</t>
  </si>
  <si>
    <t>Got hit on 95 and my car is totalled   pooned for life ...seriously only fucking me</t>
  </si>
  <si>
    <t xml:space="preserve">I feel so sick....pills,here I come!  Damn these stupid life changing exams. Damn them </t>
  </si>
  <si>
    <t xml:space="preserve">My neck fucking hurts. </t>
  </si>
  <si>
    <t>my theacer caught me when i was cheated on my exam today!! i cant believe i did a bad thing like that, im so regret it..  im so sorry</t>
  </si>
  <si>
    <t xml:space="preserve">My feet are hot. I cannot deal with hot feet. Uuuugh. </t>
  </si>
  <si>
    <t xml:space="preserve">@Cookleta yeahhhhhhh....i'm hoping to have a gr8 tym..we cud have met everyday but they r busy with skool and then academies so.. </t>
  </si>
  <si>
    <t>Kyracarr</t>
  </si>
  <si>
    <t xml:space="preserve">I hate when the kids don't leave me any dinner. And they still did not  clean the kitchen.  </t>
  </si>
  <si>
    <t xml:space="preserve">SO bored at the HUT. No one is here to entertain me </t>
  </si>
  <si>
    <t>@ResaTray I've been so lonely  I needed my Theresa fix. Yes, you must!</t>
  </si>
  <si>
    <t xml:space="preserve">and then my texting habits, tweeting mostly from mobile, mp3 player and a lot more utility. adds up to a phone, drastically over used. </t>
  </si>
  <si>
    <t>xXxXxHaleyxXxXx</t>
  </si>
  <si>
    <t>I just accidentilly cut a chunk of my tounghn with nail clippers  Its a long story. Id rather not talk about it.</t>
  </si>
  <si>
    <t>your eys stare and they're staring right through me,your right there but its like you never knew me...  those lyrics r pretty much my life</t>
  </si>
  <si>
    <t xml:space="preserve">@KatGirl44 awww i just thought of i will remember you and it made my heart sad </t>
  </si>
  <si>
    <t>openboxboy</t>
  </si>
  <si>
    <t xml:space="preserve">I feel like a crumb for not reading your post till now... </t>
  </si>
  <si>
    <t>@astridfeliciano Not really.  It just proves that I'm bored 90% of the time. Hahaha!</t>
  </si>
  <si>
    <t>baby_butch</t>
  </si>
  <si>
    <t xml:space="preserve">I forgot the feeling of pain after a long period of stress... </t>
  </si>
  <si>
    <t>ErinNicole23</t>
  </si>
  <si>
    <t xml:space="preserve"> i feel really alone.</t>
  </si>
  <si>
    <t>vivaLa_CAM</t>
  </si>
  <si>
    <t>@XxXLa_MenOrxXx jea i stayed home been watching movies&amp;amp;stuff lol.  sad. &amp;amp;you?</t>
  </si>
  <si>
    <t>@Rondhi drinking?? without me??  lol</t>
  </si>
  <si>
    <t xml:space="preserve">so now i still need to eat and my hands hurt </t>
  </si>
  <si>
    <t>Mercury968</t>
  </si>
  <si>
    <t xml:space="preserve">Just said bye to Terrance as he goes back to Atlanta.  </t>
  </si>
  <si>
    <t>courtmcb925</t>
  </si>
  <si>
    <t>its fine... frank broke his moms mirror to her car.... he's dead  &amp;lt;3</t>
  </si>
  <si>
    <t>I want sugar!   &amp;lt;||Bethany&amp;gt;</t>
  </si>
  <si>
    <t xml:space="preserve">My sleeping schedule is all sorts of screwed up. </t>
  </si>
  <si>
    <t>SydzBeautiful</t>
  </si>
  <si>
    <t xml:space="preserve">i miss San Jose already </t>
  </si>
  <si>
    <t xml:space="preserve">@nicole_reyes yaseen took his phone back and i dont have your number ad when he reads this hes gonna be mad at me </t>
  </si>
  <si>
    <t xml:space="preserve">work is hell...im on break then i get another 4 lovely hours left..great </t>
  </si>
  <si>
    <t>@myria101  No perusing the smutty world tonight?</t>
  </si>
  <si>
    <t>gacolorado</t>
  </si>
  <si>
    <t xml:space="preserve">@noelrodriguez wtf I'm so jealous... I am thinking about seeing that when I go up but it would be alone </t>
  </si>
  <si>
    <t>@scattterbrain f not we have to pick it up tomorrow morning at her house. Sowwy  uhh if I don't text you before you get here just honk whe</t>
  </si>
  <si>
    <t xml:space="preserve">Sometimes I hate having friends. It's so dramatic and annoying. Me and my best friend got in a fight, I was refreshingly alone. Now over. </t>
  </si>
  <si>
    <t xml:space="preserve">That was... Interesting? Really expensive wings! </t>
  </si>
  <si>
    <t xml:space="preserve">i wanna see the hangoverrrrrr </t>
  </si>
  <si>
    <t>JayAreRa</t>
  </si>
  <si>
    <t xml:space="preserve">i wanna hear that new hov song </t>
  </si>
  <si>
    <t>xinnnn</t>
  </si>
  <si>
    <t xml:space="preserve">i don't know what to do now </t>
  </si>
  <si>
    <t>Juwheelia</t>
  </si>
  <si>
    <t xml:space="preserve">i had to use Axe body wash. Now I smell like a tool. </t>
  </si>
  <si>
    <t xml:space="preserve">extremely sick...the most sick I've ever been </t>
  </si>
  <si>
    <t>@tommcfly Why we didnt have meet and greet in Brazil? The videos in argentina are making me so sad  It isnt fair..</t>
  </si>
  <si>
    <t xml:space="preserve">@allisonbean i didnt. </t>
  </si>
  <si>
    <t xml:space="preserve">liked to go to the beach but we didn't </t>
  </si>
  <si>
    <t xml:space="preserve">@SoldatRenard say hi to  my mom and dad who ditched me here at the store so they can watch it </t>
  </si>
  <si>
    <t>singovermyradio</t>
  </si>
  <si>
    <t xml:space="preserve">Funny night, but Matt was picked on too much. </t>
  </si>
  <si>
    <t xml:space="preserve">@Cztron I don't want to. Especially since I'll be out next weekend. Lol. I don't like being seen every weekend. </t>
  </si>
  <si>
    <t>@mitchelmusso http://twitpic.com/6pe9h - I was there. I didn't see you. They did such a long introduction I had to go back to work.   ...</t>
  </si>
  <si>
    <t xml:space="preserve">what did i ever do to him? </t>
  </si>
  <si>
    <t xml:space="preserve">Probably about to end up watching One Tree Hill. </t>
  </si>
  <si>
    <t>robperson</t>
  </si>
  <si>
    <t xml:space="preserve">@ShaylaBColeman figures. Don't go outside and say something. It probably wouldn't end well </t>
  </si>
  <si>
    <t>Rkallon</t>
  </si>
  <si>
    <t xml:space="preserve">I almost starting crying because this guy I hate was saying how we used to be friends..awwh </t>
  </si>
  <si>
    <t>just saw UP! great movie, but not a favorite pixar, but I loved the short before hand, and no special after credit scene!  #fb</t>
  </si>
  <si>
    <t xml:space="preserve">I was soo lost when Twitter Twatter went down </t>
  </si>
  <si>
    <t xml:space="preserve">@TRaBeezy Your page didn't have any music </t>
  </si>
  <si>
    <t>nerdywritergrl</t>
  </si>
  <si>
    <t>@rainbowhigh   i love you!</t>
  </si>
  <si>
    <t>therealTazman</t>
  </si>
  <si>
    <t xml:space="preserve">Damn i wish William Becket was gay. </t>
  </si>
  <si>
    <t xml:space="preserve">im really sadd..i wanna cry...i cant find my LOVE jacket </t>
  </si>
  <si>
    <t>patricktimothyy</t>
  </si>
  <si>
    <t xml:space="preserve">i dont want SATS in the morning </t>
  </si>
  <si>
    <t xml:space="preserve">My eyes hurt and I feel clammy. I might just be a four letter S word I don't wanna say. </t>
  </si>
  <si>
    <t>JasonLinton</t>
  </si>
  <si>
    <t xml:space="preserve">i guess nobody got that one... or WORSE!... it was only funny to me.. </t>
  </si>
  <si>
    <t>BRANDYQ</t>
  </si>
  <si>
    <t xml:space="preserve">Just ran over a dilla </t>
  </si>
  <si>
    <t>suewolfe</t>
  </si>
  <si>
    <t>Team WineALot came back from trailing by 9 points to tie it, then lost 10-12.    Hey, at least we made a showing!</t>
  </si>
  <si>
    <t>@ceetee Seriously, I had expected rains today and that was the reason, I didn't bike to office today  . Whats your plan for the evening?</t>
  </si>
  <si>
    <t>dantalizing</t>
  </si>
  <si>
    <t xml:space="preserve">@tmray arora is awesome except that it doesnt work with gmail last time i checked. </t>
  </si>
  <si>
    <t>@Bradyglen meh. I dont even have the original yet  so i guess im not as excited as you. Though i do want to see it...</t>
  </si>
  <si>
    <t xml:space="preserve">Bed, and work again tomorrow.  I wished my cd player worked so I could listen to music while I fall asleep.  </t>
  </si>
  <si>
    <t xml:space="preserve"> i totally know how you feel</t>
  </si>
  <si>
    <t>paintmethesun</t>
  </si>
  <si>
    <t>I just realized why i'm gay. Every great thing i've ever known or had has been taken away by a girl.  all packed to leave.</t>
  </si>
  <si>
    <t>Mylene and mario left  cutest movie night&amp;lt;3</t>
  </si>
  <si>
    <t>@mariah_ana aww man bummer  ps i like ur new pic!!</t>
  </si>
  <si>
    <t xml:space="preserve">O fudge. My phone decided to take a dump </t>
  </si>
  <si>
    <t xml:space="preserve">&amp;quot;Ewww...that was an ugly text =P 2 words...no me gusta short texts...its a waste of my unlimited texts =P&amp;quot; sorry? </t>
  </si>
  <si>
    <t>@tommcfly TOMMMMMMMMMMMMMMM! I miss you in Brasil  ! come back now,please ! LOL ! kisses</t>
  </si>
  <si>
    <t>McflyPeru</t>
  </si>
  <si>
    <t xml:space="preserve">@tommcfly could u visit Peru just for a day? its right above Chile and next to Brazil! pleaseeee </t>
  </si>
  <si>
    <t>cakboliv</t>
  </si>
  <si>
    <t xml:space="preserve">...power back on, pause, power back off.  </t>
  </si>
  <si>
    <t>sheeenasty</t>
  </si>
  <si>
    <t xml:space="preserve">I need my best friend </t>
  </si>
  <si>
    <t>@clighty kanye said &amp;quot;when you try hard, you die hard&amp;quot;  [just sayin]</t>
  </si>
  <si>
    <t xml:space="preserve">@VeRoxy what's wronnnng </t>
  </si>
  <si>
    <t>asteliapuff39</t>
  </si>
  <si>
    <t>@presto82 shut up please!  you make me miss my country! I love yuca! y platanos!</t>
  </si>
  <si>
    <t>@tommcfly tell me about it your tweets have been helping me stay awake on a night shift  nearly home time now though xx</t>
  </si>
  <si>
    <t>gregadams</t>
  </si>
  <si>
    <t>@TheSmokingPen yep and having to search for @ replies to me really blows  - did you catch burn notice or royal pains last night?</t>
  </si>
  <si>
    <t xml:space="preserve">spontaneous is nonexistant here...yippi (sarcastically) </t>
  </si>
  <si>
    <t>Ice_Drop</t>
  </si>
  <si>
    <t xml:space="preserve">Can't sleep,can't breathe...tired of this flu </t>
  </si>
  <si>
    <t>_Jill_w</t>
  </si>
  <si>
    <t xml:space="preserve">Gosh Tyler &amp;gt;.&amp;lt; your so ughh your going to jail for sure </t>
  </si>
  <si>
    <t>Woke up today at 10. I feel so hungry now!  I didn't eat lunch yet.</t>
  </si>
  <si>
    <t>MYTHIC_BEAUTY</t>
  </si>
  <si>
    <t xml:space="preserve">@evilcarlos LMFAO!!!  He's the one who got off...not me.  </t>
  </si>
  <si>
    <t xml:space="preserve">@kc082881 haha DAMN! Too late now ha </t>
  </si>
  <si>
    <t>MsNicoleAnne</t>
  </si>
  <si>
    <t xml:space="preserve">i just realized that the month may was the funnest month ever . unforgettable </t>
  </si>
  <si>
    <t>MeganMassacrex</t>
  </si>
  <si>
    <t xml:space="preserve">i miss are life plan, everything used to be perfect, how did it get ruined! </t>
  </si>
  <si>
    <t xml:space="preserve">@ArtickSkye Thank you, its a sad day.. </t>
  </si>
  <si>
    <t>oliviaruth92</t>
  </si>
  <si>
    <t>Graduation partying. Ugh leave raking tmro.  band money. Oh well. Whatever.</t>
  </si>
  <si>
    <t>mkserven</t>
  </si>
  <si>
    <t xml:space="preserve">@honorsociety  why didnt u guys say on twitter that you were having another live chat? i love them! they r so funy..im sad cuz i misd it </t>
  </si>
  <si>
    <t>pierre630</t>
  </si>
  <si>
    <t>Into work that is  sidenote: I've been gettn great durning the day. If u block out every bit of the sun ur body will neva kno it daytime</t>
  </si>
  <si>
    <t xml:space="preserve">@codinghorror the problem with stackoverflow is that it's so competitive. There aren't any questions that don't seem to be answered. </t>
  </si>
  <si>
    <t>@DavidArchie I hope the right side of your left eye isn't going to be red again  That was a L-O-N-G sound check?!</t>
  </si>
  <si>
    <t>HeatFan</t>
  </si>
  <si>
    <t xml:space="preserve">@Haunted_Girl  and I are on the way to fill up the growler at Fish Tale Brew.  @conwoman3 has an upset stomach. </t>
  </si>
  <si>
    <t xml:space="preserve">We, @firedancer717, @spareohhs and @pmsprincess38 wish @seinman were here  </t>
  </si>
  <si>
    <t xml:space="preserve">sorry if i was rude 2 u u have been working on adam news all day. there is no need 2 b rude 2 u/ sorry </t>
  </si>
  <si>
    <t>chellebellexo</t>
  </si>
  <si>
    <t xml:space="preserve">Why is it that people act like 12 year olds with other people? The Night was going fine till now </t>
  </si>
  <si>
    <t>victoriadreww</t>
  </si>
  <si>
    <t>Shitty night. Dad has yet to come home and the best friend leaves tomorrow  ima go try to get some rest now.</t>
  </si>
  <si>
    <t>pickledfis</t>
  </si>
  <si>
    <t xml:space="preserve">I just sat on chase </t>
  </si>
  <si>
    <t>arlyn613</t>
  </si>
  <si>
    <t>Well since no one is around  ..I guess I'll go for a bit..</t>
  </si>
  <si>
    <t>Merl229</t>
  </si>
  <si>
    <t xml:space="preserve">Bummed that @craig_gowagon is now going t chicago for the weekend. So much for hanging out with his gf </t>
  </si>
  <si>
    <t>DearJacie</t>
  </si>
  <si>
    <t xml:space="preserve">Reminiscing and looking at old pictures. I miss the Mafia. </t>
  </si>
  <si>
    <t xml:space="preserve">@firstofoctober I guess I'll have to go without cookies  All I know is october is your birth month </t>
  </si>
  <si>
    <t xml:space="preserve">Bored, watching Enough. Missing my love </t>
  </si>
  <si>
    <t xml:space="preserve">I'm over my best friends house and were fucking bored...womp </t>
  </si>
  <si>
    <t>@Ratspeaker Good job today. Sucks I cant show up tommarow  alas I am stuck with a bunch of 16 years olds. but it was fun hangin with ya.</t>
  </si>
  <si>
    <t xml:space="preserve">@mitchelmusso i wish i can come. Huhu. I am at indonesia. And it's faaar away </t>
  </si>
  <si>
    <t>boo_radley</t>
  </si>
  <si>
    <t xml:space="preserve">Oh @googlevoice, how my G1 lusts after you, but it seems you will never be mine </t>
  </si>
  <si>
    <t xml:space="preserve">OHMYGOD THATS WHAT I GET. I ordered benjiman button...my cable box is screwed up and now I can't change channels or watch the movie. </t>
  </si>
  <si>
    <t>klawson3</t>
  </si>
  <si>
    <t xml:space="preserve">I just killed a brown recluse in my apartment and now I'm too afraid to go to sleep.  </t>
  </si>
  <si>
    <t xml:space="preserve">Woke up at 5am in a sweat after dreaming/believing computer had a virus. Thanks insomnia. Going running now (6.15am). Looks cold outside. </t>
  </si>
  <si>
    <t>Starting the floors at 12  what a most shitty night.</t>
  </si>
  <si>
    <t>MiCkeYb00</t>
  </si>
  <si>
    <t>is wanting these bitches 2 wake up!  wanna g0 h0me......</t>
  </si>
  <si>
    <t>tearsin_thedark</t>
  </si>
  <si>
    <t xml:space="preserve">Don't know why I'm still twittering since I know that no one says attention, but I'm feeling real lonely right now </t>
  </si>
  <si>
    <t>nairbseever</t>
  </si>
  <si>
    <t xml:space="preserve">loved EFY and is so sad that he wont see his friends very soon. </t>
  </si>
  <si>
    <t xml:space="preserve">@thegreatbohac that's good. not so much here. </t>
  </si>
  <si>
    <t xml:space="preserve">@grooveworksENT Most def! I'm still waitin on my MP3s </t>
  </si>
  <si>
    <t>FAMOUSBEE</t>
  </si>
  <si>
    <t>I'm lonely!!    Ladies and gentleman...if u have someone in ur life, be blessed!!!</t>
  </si>
  <si>
    <t>missjaded</t>
  </si>
  <si>
    <t xml:space="preserve">It seems like my messages are leaving my phone.  </t>
  </si>
  <si>
    <t xml:space="preserve">feels really old thanks to her lil bro who graduated 6th grade last week wow time flies 8 years go i was in 6th grade </t>
  </si>
  <si>
    <t>@tommcfly TOMMMMMMMMMMMMMMM! I miss you in Brasil  ! come back now,please ! LOL ! kisses (this is my 400 update !)</t>
  </si>
  <si>
    <t>Generation94</t>
  </si>
  <si>
    <t xml:space="preserve">@DawnRichard I got &amp;quot;Would You Mind&amp;quot; but you'd have to wait until like monday for me to get it cause my laptops down </t>
  </si>
  <si>
    <t xml:space="preserve">I wish i could stop throwing up </t>
  </si>
  <si>
    <t xml:space="preserve">@TaylaMe3 I'm not sure cuz the page won'tload for me  </t>
  </si>
  <si>
    <t>KristinxSixx</t>
  </si>
  <si>
    <t xml:space="preserve">@ishotchad no </t>
  </si>
  <si>
    <t>@Cztron Yay. I'm hungry.  @ Assante is out having fun at the trap. @ItzDyvon Exactly. Crazy shit. Lol.</t>
  </si>
  <si>
    <t>Ronoho</t>
  </si>
  <si>
    <t xml:space="preserve">Hanging on the couch while the boys write in the office. Out of wine and beer </t>
  </si>
  <si>
    <t>starmochakisses</t>
  </si>
  <si>
    <t xml:space="preserve">My contact just tore </t>
  </si>
  <si>
    <t>Isha_Pisha</t>
  </si>
  <si>
    <t xml:space="preserve">At home broke and missing Benny terribly </t>
  </si>
  <si>
    <t xml:space="preserve">@truffle_shuffle Oh man, I'm sorry. That sucks so hard! I can't believe it. </t>
  </si>
  <si>
    <t>SAT's tomorrow.  pray for me please!</t>
  </si>
  <si>
    <t>anthonyv713</t>
  </si>
  <si>
    <t xml:space="preserve">Not feeling too hot right now. Wish I felt healthy... </t>
  </si>
  <si>
    <t xml:space="preserve">I just spent an embarrassing amount of time building and decorating a house in sims 3 and then the game just shut off. Boo! </t>
  </si>
  <si>
    <t>Morning all!need the miles to be added up in my legs (but am oh so tired too  )</t>
  </si>
  <si>
    <t xml:space="preserve">@adrianpesebre and why do I still get the &amp;quot;oops the link seems to be broken&amp;quot; Is it still on maintenance? </t>
  </si>
  <si>
    <t>i hate the paps so much  jfc leave adam alone</t>
  </si>
  <si>
    <t>KatisKarma13</t>
  </si>
  <si>
    <t>4 acres of my favorite place to walk is gone. Burned to nothing.  This makes for an upset walker.</t>
  </si>
  <si>
    <t>damn i didn't have donuts on national donut day..  boo. Whine. Hiss.</t>
  </si>
  <si>
    <t>@tommcfly I was desperate when it happened! I thought it was just me! was horrible!  haha love you man! xx</t>
  </si>
  <si>
    <t xml:space="preserve">CORRECTION:  It seems like my messages aren't leaving my phone.  </t>
  </si>
  <si>
    <t xml:space="preserve">Someone come cuddle with me </t>
  </si>
  <si>
    <t>lee_classic</t>
  </si>
  <si>
    <t>getn ready 4 bed..really wantn 2 watch scary movie but i gota b up early!  well @ least 2moro is my friday? gnite twitts</t>
  </si>
  <si>
    <t xml:space="preserve">Hate to be a downer, but today is the worst day ever. It was so Tracey and Sara.  Aren't we due for a good one yet? </t>
  </si>
  <si>
    <t xml:space="preserve">@AngeLa_aA cause so desperate at school working on the project.... </t>
  </si>
  <si>
    <t xml:space="preserve">@wallflowergrows why?? </t>
  </si>
  <si>
    <t xml:space="preserve">@wolfchild59 im sooo jealous, I wish I were there </t>
  </si>
  <si>
    <t>blaqswagg</t>
  </si>
  <si>
    <t xml:space="preserve">@MzDarknSexy  sorry to hear that </t>
  </si>
  <si>
    <t xml:space="preserve">SDCC writing final tomorrow. I'm so scared </t>
  </si>
  <si>
    <t xml:space="preserve">@missduckey Oh man I remember that movie!  Poor little skunk girl </t>
  </si>
  <si>
    <t>kelly2hotty4u</t>
  </si>
  <si>
    <t xml:space="preserve">This is going to be a long night. </t>
  </si>
  <si>
    <t>I keep this spot on the dl cuz i love it n I don't want no1 else to get up on it....they outta Patron tho  So imma go to Jameson timeâ™¡</t>
  </si>
  <si>
    <t xml:space="preserve">popular sped up like mad! defying gravity is out of tune! those damn french horns! the melody is kinda lost too...and the rhythm is wrong </t>
  </si>
  <si>
    <t>ashlee_1882</t>
  </si>
  <si>
    <t>And to add to it, i feel like poo poo.  someone come rub my back please..?</t>
  </si>
  <si>
    <t>juanrodriguez</t>
  </si>
  <si>
    <t xml:space="preserve">Horrible tragedy in my hometown!  http://tr.im/nBUO plz rt and help if u can! </t>
  </si>
  <si>
    <t>@Fawaz_ I'm sorry  I thought about you when I couldn't come home</t>
  </si>
  <si>
    <t>ladycece19</t>
  </si>
  <si>
    <t>ridin with ray 2morrow...hope he doesnt mind  great..my life gets worse every minute..hope i'll be back home in time...FML!!!!!!!!!!</t>
  </si>
  <si>
    <t>Ugh....I shouldn't have eaten dat blizzard....  ~&amp;gt;/@Nj31\&amp;lt;~</t>
  </si>
  <si>
    <t xml:space="preserve">@DavidArchie I know! It's horrible! I get a lot of bad headaches </t>
  </si>
  <si>
    <t>assignmenting (yay for invented words) plus bummed about Chaser off-air for 2 weeks  just when they had returned!</t>
  </si>
  <si>
    <t xml:space="preserve">@adecote - Do we have to pay for more than just the costumes? </t>
  </si>
  <si>
    <t>Wckirk26</t>
  </si>
  <si>
    <t xml:space="preserve">Now in bed w/ a headache and hurt leg </t>
  </si>
  <si>
    <t>Quikchange</t>
  </si>
  <si>
    <t xml:space="preserve">Movie fail: theatre closed due explosion in sewer </t>
  </si>
  <si>
    <t xml:space="preserve">@VarsityFC Holy sheesh, when you guys say &amp;quot;tomorrow&amp;quot;, you don't fool around. Merch up by 1AM Eastern Time, and me with no credit card. </t>
  </si>
  <si>
    <t>Cleaninnnnnng my room!  my mum's makingg mee!! :| &amp;gt;</t>
  </si>
  <si>
    <t xml:space="preserve">really sad that my iPod is at it's capacity </t>
  </si>
  <si>
    <t>@wheyroo I should have listened  Now I'm scared if I go to bed they one eyed gypsy will get me. FFS I'm 19! what is wrong with me?</t>
  </si>
  <si>
    <t>@louiealdip i know  so sad so sad</t>
  </si>
  <si>
    <t>KeKayBeautyIsMe</t>
  </si>
  <si>
    <t>Feeling Terrible Off 2 sleep.  Got a Cough, tummy ache &amp;amp; a Headache. Nite Twamily</t>
  </si>
  <si>
    <t>@Alyssa_Milano I'm gonna try again! Alyssa, please tell me what you think!  http://twitpic.com/6l94m it's not finished yet!</t>
  </si>
  <si>
    <t>@xXDesXx i know!  but i love it. Haha.</t>
  </si>
  <si>
    <t>zoelovesyou</t>
  </si>
  <si>
    <t>Missing a certain person. Sad they left  Wish they'd realise what they did to me...</t>
  </si>
  <si>
    <t>X113</t>
  </si>
  <si>
    <t xml:space="preserve">ill be gone su-sa next week...doesnt rly seem like any1ll miss me tho...it sucks...Zac &amp;amp; Bella will...but is it 2 much 2 ask 4 friends 2? </t>
  </si>
  <si>
    <t>Studyin' forr the SATs Subject Test  ! Rawrrrr</t>
  </si>
  <si>
    <t>akawntant</t>
  </si>
  <si>
    <t xml:space="preserve">I want to play tennis, but it's constantly raining </t>
  </si>
  <si>
    <t>goin to paaaartay...and work in the am  boooooo</t>
  </si>
  <si>
    <t>lusciouslychees</t>
  </si>
  <si>
    <t xml:space="preserve">listening to &amp;quot;its all right here&amp;quot; i miss Hannah Montana </t>
  </si>
  <si>
    <t>eattoast3</t>
  </si>
  <si>
    <t xml:space="preserve">Waaah! Mr. Plant is dead, and turned gray! Why, mr. Plant, why? i watered you and fed you sunshine! </t>
  </si>
  <si>
    <t>jgang123</t>
  </si>
  <si>
    <t xml:space="preserve">i cant help but feel dumb </t>
  </si>
  <si>
    <t xml:space="preserve">just got home,gave chris a bath, totally exhausted,,and i cant find my phone </t>
  </si>
  <si>
    <t>bestofbadmoods</t>
  </si>
  <si>
    <t>@allygodinez wish i could have met you tonight! sorry you got beer spilled on you  that's no fun at all.</t>
  </si>
  <si>
    <t xml:space="preserve">I laughed a lot but it was a bust. Too much vulgar nonsense for me. </t>
  </si>
  <si>
    <t xml:space="preserve">My updates have finally passed the number of people i'm following! Its about time. I wasn't even paying attention when it happened </t>
  </si>
  <si>
    <t>Joshontheradio2</t>
  </si>
  <si>
    <t xml:space="preserve">I'm on the air and not feeling well. </t>
  </si>
  <si>
    <t xml:space="preserve">@corpses my eyes are about to fall outta my head though and I am in bed </t>
  </si>
  <si>
    <t>musical_genie</t>
  </si>
  <si>
    <t>I miss _______ like crazy!     But I know that he never misses me, or ever thinks of me...</t>
  </si>
  <si>
    <t>creeperz</t>
  </si>
  <si>
    <t xml:space="preserve">Bedtime. I've got a shitload of laundry to do tomorrow </t>
  </si>
  <si>
    <t>Weak. Tired. Hurt my back again...badly  stayin the night @ b's cuz i can't move...</t>
  </si>
  <si>
    <t>maritzaleon22</t>
  </si>
  <si>
    <t xml:space="preserve">@_G_G_ if u had asked i would of gone </t>
  </si>
  <si>
    <t xml:space="preserve">i miss my @therealsavannah!!!!!!!!!! SO MUCH!! </t>
  </si>
  <si>
    <t xml:space="preserve">Fuck me and my drinkin habits. Nouf said. </t>
  </si>
  <si>
    <t xml:space="preserve">@xTaniniBoss I kno rii! U KNO ur gonna see sum1.. if u want to or not lol. I don't even think I went last yr! </t>
  </si>
  <si>
    <t xml:space="preserve">When I was growing up, the word 'fart' was considered a shade vulgar, like 'piss'.  Now, it's to be the standard slang for flatulence. </t>
  </si>
  <si>
    <t xml:space="preserve">@Fitchgirl1701 OMG I forgot to get my free donut with a purchase of a coffee at dunkin donuts. </t>
  </si>
  <si>
    <t>WANTS TO GO TO TEXAS   i need to see bowling for soup &amp;lt;/3</t>
  </si>
  <si>
    <t>redwallphoto</t>
  </si>
  <si>
    <t>@tracytesmer  Oh no! What happened?</t>
  </si>
  <si>
    <t xml:space="preserve">@FallenVixen I am so sorry, I wanted to see them too.... MKP told me to look b4 we left but I didn't so I fucked up. </t>
  </si>
  <si>
    <t>offictay</t>
  </si>
  <si>
    <t xml:space="preserve">I am just sitting here doing nothing but work on my computer! </t>
  </si>
  <si>
    <t>MishaPablo</t>
  </si>
  <si>
    <t xml:space="preserve">at chilis... johnny stop ignoring me </t>
  </si>
  <si>
    <t>@shigirl2224 aww sorry ur feelin sick still hun.  i wrote ya a comment on facebook a few hrs ago-didya get it?i gotta b at gym by 9am  ...</t>
  </si>
  <si>
    <t>Out_of_the_Blue</t>
  </si>
  <si>
    <t xml:space="preserve">I have a terrible earache that just came out of nowhere </t>
  </si>
  <si>
    <t xml:space="preserve">Someone should text me, i have no friends </t>
  </si>
  <si>
    <t>maykathleen</t>
  </si>
  <si>
    <t xml:space="preserve">Blah..... I have to take the S.A.T. In the morning </t>
  </si>
  <si>
    <t>KKcrazylegs2</t>
  </si>
  <si>
    <t>workin in the morning  Have to be there at 730! UGH! I seriously don't even wake up that early for school...HELP!</t>
  </si>
  <si>
    <t>I don't wanna go home yet  I feel like being out!</t>
  </si>
  <si>
    <t xml:space="preserve">Wow...just finished cod 4, epic ending it made me tear up a little I luv u cpt price!!! </t>
  </si>
  <si>
    <t xml:space="preserve">Teaching yourself the guitar is harder than it looks... </t>
  </si>
  <si>
    <t xml:space="preserve">@buttersquashyou actually shoes are find but phone is sticky </t>
  </si>
  <si>
    <t xml:space="preserve">Twitter is actin' too stupid! I been trying to tweet all night with no luck </t>
  </si>
  <si>
    <t>GoHybrid</t>
  </si>
  <si>
    <t xml:space="preserve">@TDfan Didn't see your Fuel Festival tweet until just now. It's airing another two times tomorrow it looks like, but I'll be in DC then. </t>
  </si>
  <si>
    <t>Left house with laptop without batt attached, forgotten bring power cord  - http://tweet.sg</t>
  </si>
  <si>
    <t>klbglam</t>
  </si>
  <si>
    <t>Damn the club ain't shit wit out the frat boyS  damn i can't wait to back to da burg</t>
  </si>
  <si>
    <t xml:space="preserve">@nodgarb no fair! There's no beer here </t>
  </si>
  <si>
    <t>jessindriani</t>
  </si>
  <si>
    <t xml:space="preserve">i'm so confused. i wish i was never put in this position </t>
  </si>
  <si>
    <t xml:space="preserve">@flicka47 but chocolate is no good for us. </t>
  </si>
  <si>
    <t xml:space="preserve">@Gonk http://twitpic.com/6q4ty - AWWWW, welcome to the world lil' guy I want more </t>
  </si>
  <si>
    <t xml:space="preserve">I'm definitely going to quit shaving my pubic hair. :| Clearly hair bumps right down there are the worst. </t>
  </si>
  <si>
    <t>Corilynn86</t>
  </si>
  <si>
    <t xml:space="preserve">my heart hurts... </t>
  </si>
  <si>
    <t xml:space="preserve">I want a diesel </t>
  </si>
  <si>
    <t>lisamh77</t>
  </si>
  <si>
    <t xml:space="preserve">@jonathan4me sorry about your dms </t>
  </si>
  <si>
    <t xml:space="preserve">Why does that keep happening? </t>
  </si>
  <si>
    <t xml:space="preserve">@yyusuff Can't addord lah, softwate etc.... </t>
  </si>
  <si>
    <t xml:space="preserve">I can barely hear @slowbrohime's dialogue. </t>
  </si>
  <si>
    <t>PandasplayinPud</t>
  </si>
  <si>
    <t xml:space="preserve">Food poisoning is not fun. </t>
  </si>
  <si>
    <t>jess807</t>
  </si>
  <si>
    <t xml:space="preserve">Rainy season is no joke. It's raining really hard here. I can't go out. </t>
  </si>
  <si>
    <t xml:space="preserve">No I can't find my iPod Shuffle! Now I can't plug in those good sleeping music! </t>
  </si>
  <si>
    <t>@opereightor u aint wanna drink wit me  dats cool sis lol</t>
  </si>
  <si>
    <t>DANGtina</t>
  </si>
  <si>
    <t xml:space="preserve">Killing myself at work </t>
  </si>
  <si>
    <t xml:space="preserve">My stupid stomach is acting up again </t>
  </si>
  <si>
    <t xml:space="preserve">I dont know. Tonight is so weird. Really. </t>
  </si>
  <si>
    <t>BrenDB</t>
  </si>
  <si>
    <t xml:space="preserve">@travveller ahh so sorry to hear that. You are GREAT at it! I have had  periods like that too. </t>
  </si>
  <si>
    <t>@illestrated i aint dranking tonight  TOMORROW THOUGH</t>
  </si>
  <si>
    <t>@LittrellHHC I want to attend but I'm from Mexico!!    When is it?</t>
  </si>
  <si>
    <t xml:space="preserve">Need to get a new phone tmrw cause the stupid ok button is starting not to work! </t>
  </si>
  <si>
    <t>Disgusting, disgusting bitch - http://bit.ly/ZNZw7   She'll burn soon enough</t>
  </si>
  <si>
    <t xml:space="preserve">Finallyyy done at work! Only 2 nights left! I feel like i am going to puke </t>
  </si>
  <si>
    <t>surae_in_nuce</t>
  </si>
  <si>
    <t xml:space="preserve">dammit all, game over. twins win 2-1 </t>
  </si>
  <si>
    <t xml:space="preserve">congrats @pedro_munoz  on the win. Ichiro strikes out. M's lose. Ichiro's streak ends at 27 games. </t>
  </si>
  <si>
    <t>@Pink  i wanna be there but no cash n i have no one i know there</t>
  </si>
  <si>
    <t>i feel as depressed as i did in february of 2007.  my family notices it. not cool.</t>
  </si>
  <si>
    <t xml:space="preserve">@yayKIMO who is leaving?! </t>
  </si>
  <si>
    <t>hpkomic</t>
  </si>
  <si>
    <t xml:space="preserve">@peprally Oh no. THis is horrible news. </t>
  </si>
  <si>
    <t>@TheRealJordin Oh man, I wish I could come, but I have no ticket. You're only like a city away from me too! Boo.  Well have fun tomorrow!</t>
  </si>
  <si>
    <t xml:space="preserve">Today was such a good day.  Until my neighbor pissed me off &amp;amp; my head decided to start hurting again.  </t>
  </si>
  <si>
    <t>gaiarahardjo</t>
  </si>
  <si>
    <t xml:space="preserve">today's lunch is from colonel sander's! reminds me of tia </t>
  </si>
  <si>
    <t>MademoiselleJay</t>
  </si>
  <si>
    <t xml:space="preserve">Parents back from Paris.  Wish I were there </t>
  </si>
  <si>
    <t>@bradiewebbstack are you a home handy man?? Coz I'm trying to put together a desk...and it's really not working  HELP?!?!? Xx</t>
  </si>
  <si>
    <t xml:space="preserve">@grooveworksENT !!!!! </t>
  </si>
  <si>
    <t>eclipse86</t>
  </si>
  <si>
    <t>ginger_lee</t>
  </si>
  <si>
    <t xml:space="preserve">@LadyDivina I REALLY, REALLY, REALLY wish I was there. </t>
  </si>
  <si>
    <t>its getting cold again....   wearing winter jacket/vest thing inside my home!!</t>
  </si>
  <si>
    <t xml:space="preserve">Can't fall asleep.  </t>
  </si>
  <si>
    <t>Stupid head cold has gotten worse thru-out day. Even tho I've been taking meds every 4 hrs!  womp womp- hopefully 2morro will be better?</t>
  </si>
  <si>
    <t xml:space="preserve">Debating on Bunker or not. Debating on Shokravell or not. I wish more people were awake to help figure it out. </t>
  </si>
  <si>
    <t>fknfate</t>
  </si>
  <si>
    <t xml:space="preserve">My bulldog is sick and it makess me sad </t>
  </si>
  <si>
    <t xml:space="preserve">Why does life have to be this way? </t>
  </si>
  <si>
    <t xml:space="preserve">@kellycdb hell no. I don't know how to use my mac at the best of times. Now I'm in trouble. </t>
  </si>
  <si>
    <t xml:space="preserve">About to watch UP in 3D. It's sooooo loud in this theater. </t>
  </si>
  <si>
    <t xml:space="preserve">@eternelle happy birthday and sorry for waking you up </t>
  </si>
  <si>
    <t>mvilleneuve</t>
  </si>
  <si>
    <t xml:space="preserve">@piaforever  Wish I was there </t>
  </si>
  <si>
    <t>@firstofoctiber LMAO! 610..USA fashion,not*my*fashion!!it was 10 of june...not 6 of october!!! ROFL!!! (and I still go without cookies   )</t>
  </si>
  <si>
    <t>gzusfrk</t>
  </si>
  <si>
    <t xml:space="preserve">Had fun at youth tonight it was great. So tired now and ready to sleep. Oh and poor Rose got pranked. </t>
  </si>
  <si>
    <t>AOKayla</t>
  </si>
  <si>
    <t xml:space="preserve">Out canvassing for NYPIRG all day in the freezing cold rain. Finally dry with a cup of tea.  Wishing I was going to Starscape tomorrow </t>
  </si>
  <si>
    <t>woke up at 7 ..again. to pee..now i can't go back to sleep . no one else is up  haha</t>
  </si>
  <si>
    <t>kopishtaiya</t>
  </si>
  <si>
    <t xml:space="preserve">Why you no call... Did you forget about me? </t>
  </si>
  <si>
    <t>youth is wasted on the young  tonight is a depressing night.</t>
  </si>
  <si>
    <t xml:space="preserve">@comebackdear welcome to my life! haha apartment hunting is SERIOUSLY the worst. ugh </t>
  </si>
  <si>
    <t>@sweeetnspicy awwww  i practiced my sax today lol it sounds like dying cats right now though</t>
  </si>
  <si>
    <t>1tracy912</t>
  </si>
  <si>
    <t xml:space="preserve">I hate it when the barometric pressure changes.  Hurts my head. </t>
  </si>
  <si>
    <t xml:space="preserve">I feel so nauseated. I need to do something with my life. I've gotten used to doing nothing </t>
  </si>
  <si>
    <t>kathyx16</t>
  </si>
  <si>
    <t xml:space="preserve">I never liked sleeping alone when it rained </t>
  </si>
  <si>
    <t>iralf02</t>
  </si>
  <si>
    <t xml:space="preserve">Damn I miss him and want to see him </t>
  </si>
  <si>
    <t xml:space="preserve">@BrandonFord sadly, no Dunkin donuts out here. </t>
  </si>
  <si>
    <t>Sherrivz</t>
  </si>
  <si>
    <t xml:space="preserve">Finally weekend! Still have tons of studying to do tho! </t>
  </si>
  <si>
    <t xml:space="preserve">eating maccas again, im gunna be obese one day, aw i miss brekky club </t>
  </si>
  <si>
    <t>alesiita</t>
  </si>
  <si>
    <t xml:space="preserve">I am very sick, have very much sore throat </t>
  </si>
  <si>
    <t>lillembutt</t>
  </si>
  <si>
    <t xml:space="preserve">@heybobnanna so sorry to hear. </t>
  </si>
  <si>
    <t>mRsxUNiQuE</t>
  </si>
  <si>
    <t>uGh , iHATe WeN iM siCk  , aNy wHO :;: HiT [â™¥ ME â™¥) UP oN AiM , MRsxUNiQUe</t>
  </si>
  <si>
    <t>snocist</t>
  </si>
  <si>
    <t xml:space="preserve">don't know how to use it.. </t>
  </si>
  <si>
    <t>dhericks</t>
  </si>
  <si>
    <t xml:space="preserve">sat tomorrow.. </t>
  </si>
  <si>
    <t xml:space="preserve">@Scott_Herman where's sarah?! </t>
  </si>
  <si>
    <t>alairock</t>
  </si>
  <si>
    <t xml:space="preserve">Paris has an eye infection! </t>
  </si>
  <si>
    <t xml:space="preserve">@ the house chillin', listenin' to Big Sean.. can't sleep!! </t>
  </si>
  <si>
    <t>I'm solo tonight. Tad grainy Chilean Merlot (no MG in sight  ) and actually a bit down. Hm? Human perhaps? Must be the wine. Stay goode.</t>
  </si>
  <si>
    <t>Rurik4464</t>
  </si>
  <si>
    <t xml:space="preserve">@luvjazz Good deal. I wasn't able to make it </t>
  </si>
  <si>
    <t>@ccb876 but on the others oohhh GOD. .. onions,, anchovies ..  MUSHROOMS.. lollll</t>
  </si>
  <si>
    <t xml:space="preserve">Food coma? Jet lag? Looks like I'll be making the SF trip tomorrow morning </t>
  </si>
  <si>
    <t>mikaa_014</t>
  </si>
  <si>
    <t xml:space="preserve">@suchselfishness mee too! </t>
  </si>
  <si>
    <t xml:space="preserve">needs to go to bed. Long day Saturday. </t>
  </si>
  <si>
    <t xml:space="preserve">So tight that I'm @ work and can't hear my man HOV kiLLin on D.O.A.  even tho @emanonmusiq did hip me to it Like a few weeks ago </t>
  </si>
  <si>
    <t>karlaisfresh</t>
  </si>
  <si>
    <t xml:space="preserve">I hate it when my friends go missing </t>
  </si>
  <si>
    <t>angelleilani</t>
  </si>
  <si>
    <t>No one ever told me once you become a parent you become a portable bed.  The last 3 days are awful</t>
  </si>
  <si>
    <t>BrianAnger</t>
  </si>
  <si>
    <t xml:space="preserve">Not just one disappointment tonight, but two... M's lose 2-1 to Twins in 10 and Ichiro's hit streak ends at 27. </t>
  </si>
  <si>
    <t xml:space="preserve">So. My friends decided not to go out and now I'm all dressed up with no where to go </t>
  </si>
  <si>
    <t xml:space="preserve">So tired! I had to drive gravel roads to my house to keep from gettin pulled over cuz i was all over the road </t>
  </si>
  <si>
    <t>PlayPlayMUA</t>
  </si>
  <si>
    <t xml:space="preserve">I made a video but hell if I am ever gonna figure out Windows Movie Maker! I feel defeated and I was so excited too! </t>
  </si>
  <si>
    <t>x_Rhedyn_x</t>
  </si>
  <si>
    <t xml:space="preserve"> is sick again..</t>
  </si>
  <si>
    <t xml:space="preserve">Kicked out of another pool. </t>
  </si>
  <si>
    <t>AlexisYes</t>
  </si>
  <si>
    <t>29 children killed by fire at a day care. How horrible!!!  http://tinyurl.com/ma6598</t>
  </si>
  <si>
    <t xml:space="preserve">Why am I awake at 6am on a saturday? Worst excuse for sleep. Ever. Too hot, too many nightmares about spiders in my bedroom. Horrible </t>
  </si>
  <si>
    <t>elsienita</t>
  </si>
  <si>
    <t>@lamb21 I know  It's pretty crazy to think there are still people out there that still do fucked up things like that in this day and age</t>
  </si>
  <si>
    <t>He has jacked up my entire world. I use to not b like this....like it hasn't even been a day yet    WHAT IS WRONG WITH ME...LOK</t>
  </si>
  <si>
    <t xml:space="preserve">I hopes she didn't mess this up </t>
  </si>
  <si>
    <t>@ninjew it is! Except this place  you gonna be at freq nasty tomorrow?</t>
  </si>
  <si>
    <t xml:space="preserve">@anemommii it was down for an hour </t>
  </si>
  <si>
    <t xml:space="preserve">@irisvarsi To my countryside </t>
  </si>
  <si>
    <t>undertheair</t>
  </si>
  <si>
    <t xml:space="preserve">my sisters keeper is SO sad! </t>
  </si>
  <si>
    <t>ughhhh i miss james so much.  &amp;lt;3333 gniight.</t>
  </si>
  <si>
    <t xml:space="preserve">@anyone helllllllo? is anyone there? texttttt me! 760-550-0546!!!! send me something random/funny, im bored at work til 12 </t>
  </si>
  <si>
    <t>TashiaTaylor</t>
  </si>
  <si>
    <t xml:space="preserve">@dukkrogers you were probably ignoring me like tomo was.... </t>
  </si>
  <si>
    <t>Ha! Got her to go! But we're walking!  No motor scooters. That's okay, it's good exercise!</t>
  </si>
  <si>
    <t>Juliette_Marie</t>
  </si>
  <si>
    <t xml:space="preserve">Man I hope you feel better tomorrow! </t>
  </si>
  <si>
    <t>dqbby</t>
  </si>
  <si>
    <t xml:space="preserve">Soo burntt. Its hard to layy down. </t>
  </si>
  <si>
    <t xml:space="preserve">This dance does suck.. I wish i stayed at yogurtland. Four bucks for jen Chan to eat my froyo </t>
  </si>
  <si>
    <t>Scarface is the shit to bad its over  he went out like a G  as most dudes would say :/</t>
  </si>
  <si>
    <t xml:space="preserve">@MrLately Lmao. No. You ReTWEET the wrong stuff.  @inDmixx Was waiting on my phone to ring, but apparently I've been paid. </t>
  </si>
  <si>
    <t>theonly_ateeb</t>
  </si>
  <si>
    <t xml:space="preserve">im desprate to go for the iifa awards but idk if my dad would actully let me go.. </t>
  </si>
  <si>
    <t>WQIK</t>
  </si>
  <si>
    <t>Mexican daycare fire kills 27 children http://tinyurl.com/plju3q (via @cnn)  horrible!</t>
  </si>
  <si>
    <t>I am staring at an old lady's ass crack right now.  Low rise is not appropriate after 50. Unless you're bangin! Hahaha</t>
  </si>
  <si>
    <t>cola1er</t>
  </si>
  <si>
    <t xml:space="preserve">I am sooooo tired I wish this weekend would hurry up...sorry guys 12 hour shifts for fri,sat, sun &amp;amp; mon is NOT COOL!!! </t>
  </si>
  <si>
    <t xml:space="preserve">My little body is so scratched up from kitty Tegan. Oww </t>
  </si>
  <si>
    <t xml:space="preserve">I really wish I didn't have stupid work tomorrow </t>
  </si>
  <si>
    <t xml:space="preserve">@viver211 @jasmineadarling i was clearing my sink and i moved a rzor and cut myself </t>
  </si>
  <si>
    <t>Ladybully</t>
  </si>
  <si>
    <t xml:space="preserve">TRYING TO LISTEN TO KHLOE AFTER DARK ON MY BLACKBERRY BUT IT KEEPS BUFFERING, MAYBE IT'S THE WEATHER, MAYBE NEXT WEEK WILL BE BETTER </t>
  </si>
  <si>
    <t xml:space="preserve">Nobody answered my tweet when I asked what everyones upto tonight.....    </t>
  </si>
  <si>
    <t>klucita</t>
  </si>
  <si>
    <t xml:space="preserve">@mitchelmusso i wanna go but i can't </t>
  </si>
  <si>
    <t xml:space="preserve">@jennluvs2sing oh yeah I made my credit card payment too. </t>
  </si>
  <si>
    <t xml:space="preserve">I am not liking the server isn't responding message. Constantly keeps popping up. </t>
  </si>
  <si>
    <t xml:space="preserve">hung out with chris and jess. it was huge. now i'm just chillin at home. not huge. </t>
  </si>
  <si>
    <t>@Lena_ she is doing good! dying to get outside but i dont have a backyard anymore  hoping to move to a bigger place when i get a real job!</t>
  </si>
  <si>
    <t xml:space="preserve">@Marcialovespink Are you serious? </t>
  </si>
  <si>
    <t>katyhardy</t>
  </si>
  <si>
    <t xml:space="preserve">Oh god, are they REALLY playing Mambo #5?! DJ, you fail. Miserably. </t>
  </si>
  <si>
    <t>CBuchan</t>
  </si>
  <si>
    <t xml:space="preserve">lovely sunny day in Fife today; shame i am working </t>
  </si>
  <si>
    <t xml:space="preserve">Doing nails. Pack. Then sleep early for busy day 2mrw </t>
  </si>
  <si>
    <t xml:space="preserve">Last episode of prison break was so emotional. I loved the last season. It's sad there's going to be no more. </t>
  </si>
  <si>
    <t>Cameronjester</t>
  </si>
  <si>
    <t>couldnt have been a better day! i gotta work tomarow  im broke too....................</t>
  </si>
  <si>
    <t>Maitaidream</t>
  </si>
  <si>
    <t xml:space="preserve">home from work...but had a yummy sandwich peppered turkey and jalapeno bacon=amazing! now time to go to bed and do it all again tomorrow </t>
  </si>
  <si>
    <t xml:space="preserve">@iamspectacular u didn't do the live freak hour babe...y? </t>
  </si>
  <si>
    <t xml:space="preserve">@charlisse226 does my purse that is in your car have my wallet in it?? i cant find all my cards! </t>
  </si>
  <si>
    <t>@ohgoodnesspris YOU NAMED IT JONATHAN JUNIOR? WOW NO WONDER MORRISSEY ATTACKED HIM  jfc</t>
  </si>
  <si>
    <t>@DJLaser Interior Design, its my last year so work load got 1000000x bigger..  iv been sick so iv been neglecting it.. gta catch up</t>
  </si>
  <si>
    <t>pfoinkle</t>
  </si>
  <si>
    <t>@JaZilla_Design Sorry, they're not my words.   It's a quote from Buffy.</t>
  </si>
  <si>
    <t xml:space="preserve">exhausted.....felt like I did a lot today, yet don't feel like I accomplished much </t>
  </si>
  <si>
    <t xml:space="preserve">I like how my dad told me after it was to late I could have gone to the lake today </t>
  </si>
  <si>
    <t>Mey7</t>
  </si>
  <si>
    <t xml:space="preserve">Rascal flatts concert = fantastic. still feel like shit but better than earlier, time 4 bed, but the roast of shatner looks awesome!!! </t>
  </si>
  <si>
    <t>Couldn't find the cd I was looking for  ...hopefully, I can place an order online soon...&amp;lt;--good luck w/ that tho!</t>
  </si>
  <si>
    <t>EmilyNabhan</t>
  </si>
  <si>
    <t xml:space="preserve">@lainelaine88 a shitty one! samantha is leaving tomorrow and amanda left yesterday </t>
  </si>
  <si>
    <t xml:space="preserve">have to work tomor </t>
  </si>
  <si>
    <t xml:space="preserve">@SirBarley i plan to harass daddy this weekend! mommy's studying on sat &amp;amp; working on sun so no time to go to park like usual. </t>
  </si>
  <si>
    <t>@LauraManiscalco all the cute boys become ugly when they get older  hahha</t>
  </si>
  <si>
    <t>Peetnik mysteries. Looks good. Will test next week http://bit.ly/ofYoT Need to finish reports  ... I mean start!</t>
  </si>
  <si>
    <t>IntoleranceRec</t>
  </si>
  <si>
    <t xml:space="preserve">It's officially not Friday anymore. Yet another broken promise from Jim Goranson of MerchSpin. </t>
  </si>
  <si>
    <t xml:space="preserve">Tweetvisor wont load </t>
  </si>
  <si>
    <t>Candiy</t>
  </si>
  <si>
    <t>Exceedingly tired  im in need of a serious nap.</t>
  </si>
  <si>
    <t>tweilemann</t>
  </si>
  <si>
    <t>Wide awake  even though I am totally exhausted, ready to be home and in a bed!</t>
  </si>
  <si>
    <t xml:space="preserve">@iamtaylorsmith i cant help it taytay im sick </t>
  </si>
  <si>
    <t>apxwifey</t>
  </si>
  <si>
    <t xml:space="preserve">im getting my wisdom teeth right now and it hurts!!!!! lol goo away </t>
  </si>
  <si>
    <t>kristendory</t>
  </si>
  <si>
    <t xml:space="preserve">is not a fan of these antibiotics! Her stomach is too upset for her to sleep! </t>
  </si>
  <si>
    <t>MileyNileyLuver</t>
  </si>
  <si>
    <t>@nileyxlove mmmeeeeee ttttoooo  ... so what's up?</t>
  </si>
  <si>
    <t xml:space="preserve">Yo fuk twitter its not workin on my computer! </t>
  </si>
  <si>
    <t xml:space="preserve">@mattwright493 bad twitter indeed. it broke my tweetdeck </t>
  </si>
  <si>
    <t xml:space="preserve">Shit. I have to take Principles of Math 11. I'm so terrible at math. </t>
  </si>
  <si>
    <t xml:space="preserve">Titi is black now. I wanted to go tanning too </t>
  </si>
  <si>
    <t>imakesoap</t>
  </si>
  <si>
    <t xml:space="preserve">Those bastards fired Frankie. </t>
  </si>
  <si>
    <t xml:space="preserve">@haleyxfax ... I gave up by page 22 </t>
  </si>
  <si>
    <t>At my apartment. Alone!?  2nd major headache of the day. I don't get it  but these headaches suck.</t>
  </si>
  <si>
    <t>pauln99</t>
  </si>
  <si>
    <t xml:space="preserve">God damn weather.  It's 6:15, just had breakfast and have checked the forecast.  Rain, rain, rain. Back to bed </t>
  </si>
  <si>
    <t xml:space="preserve">@t2therell hell yeah it was freezin! shit was pissin me off lol, excuse my langue im a little mad rite now because im not on mars </t>
  </si>
  <si>
    <t xml:space="preserve">@curtbash May I highly suggest &amp;quot;Out of the Silent Planet&amp;quot;  by C.S. Lewis?  If you don't remember the joke from this book, I'll be sad. </t>
  </si>
  <si>
    <t xml:space="preserve">@lovetosingmama The tequila is in the cooler. No sharing with the laptop. I'm done. And depressed. Would love to hear from him or Lukas. </t>
  </si>
  <si>
    <t>rebeccatoms</t>
  </si>
  <si>
    <t xml:space="preserve">but stuck at home coz of the rains and a sore throat </t>
  </si>
  <si>
    <t>platypusdoom</t>
  </si>
  <si>
    <t xml:space="preserve">I ate all my peanuts. </t>
  </si>
  <si>
    <t xml:space="preserve">@ClairesBones  Fasting starts and ends when? I may need to join you after my night </t>
  </si>
  <si>
    <t>jinxchan</t>
  </si>
  <si>
    <t xml:space="preserve">@jnessa meee but i can't </t>
  </si>
  <si>
    <t>marjonellesm</t>
  </si>
  <si>
    <t xml:space="preserve">About to dye my hair.. what a friday night! haha Sucks i can't go out cuz i got school tmr morning </t>
  </si>
  <si>
    <t xml:space="preserve">throat. kills. </t>
  </si>
  <si>
    <t>natashadesigns</t>
  </si>
  <si>
    <t xml:space="preserve">good night all </t>
  </si>
  <si>
    <t xml:space="preserve">@djscratch i missed it!!! </t>
  </si>
  <si>
    <t xml:space="preserve">@phaikyee but I didn't have any  not fairrrrr </t>
  </si>
  <si>
    <t xml:space="preserve">I been tryna get @tyrese4real 2 show me love like I do 4 him but he doesn't </t>
  </si>
  <si>
    <t>Aritastic</t>
  </si>
  <si>
    <t xml:space="preserve">Grocery trip: TONS of awesome fresh food and ice cream because the baby begged for some. Yay! $90 later....blech. </t>
  </si>
  <si>
    <t>touchedmysoul09</t>
  </si>
  <si>
    <t>*sigh* gotta wait over 8 months for more of this...  http://yfrog.com/46inigj</t>
  </si>
  <si>
    <t>hankb</t>
  </si>
  <si>
    <t xml:space="preserve">It would be kind of fun to go retro and set up a bbs for grins.... except I haven't had a phone line in over 10 years... </t>
  </si>
  <si>
    <t>ofallthehappy</t>
  </si>
  <si>
    <t xml:space="preserve">I spent too much money today! </t>
  </si>
  <si>
    <t xml:space="preserve">Still bummed out over death of regency author Edith Layton.  Have pushed aside lesser paperbacks to make slot for final book </t>
  </si>
  <si>
    <t>natasyasuria</t>
  </si>
  <si>
    <t>@adamtherealidol Are you sure Adam doesn't have twitter?  Aww man.</t>
  </si>
  <si>
    <t>BigVic99</t>
  </si>
  <si>
    <t xml:space="preserve">Hey Jenny! I'm free. On my way to work though, so I'll miss the postgame show </t>
  </si>
  <si>
    <t xml:space="preserve">doesnt feel so good </t>
  </si>
  <si>
    <t>preemiemom2</t>
  </si>
  <si>
    <t xml:space="preserve">Gettig ready for Mindy's party in the morning....I can't believe that she is 10 already....where did the time go...my baby is growing up  </t>
  </si>
  <si>
    <t>kevinscoma</t>
  </si>
  <si>
    <t xml:space="preserve">Last day of tennis for the whole summer </t>
  </si>
  <si>
    <t xml:space="preserve">@kipkeston mini cooper. There's an suspicious oil/coolant mixture in the coolant overflow tank and there was no coolant left in the tank </t>
  </si>
  <si>
    <t>tameshad</t>
  </si>
  <si>
    <t xml:space="preserve">@Sprint880324 I don't like when you have a heavy heart. </t>
  </si>
  <si>
    <t>SoulStar4Eva</t>
  </si>
  <si>
    <t xml:space="preserve">My babe is not feeling well </t>
  </si>
  <si>
    <t>dddddaniel</t>
  </si>
  <si>
    <t>OH GOD I USED THE WRONG YOU'RE IN MY LAST TWEET.  Very disappointed with myself.</t>
  </si>
  <si>
    <t>@mommapuff nope, just the parking lot video  what gets me is he sounds so frustrated with them when he's usually so patient</t>
  </si>
  <si>
    <t>MariaFerrer</t>
  </si>
  <si>
    <t xml:space="preserve">Anybody have a good home remedy to knock out a cold? </t>
  </si>
  <si>
    <t>Asuka77</t>
  </si>
  <si>
    <t xml:space="preserve">@Rich_Tea don't think thats going to work today </t>
  </si>
  <si>
    <t xml:space="preserve">@Fawaz_ a small bag of chips </t>
  </si>
  <si>
    <t>kimbalee</t>
  </si>
  <si>
    <t xml:space="preserve">@therealmanzo @dianabayne I wish I couldve said yes to your offer ... maybe my mouth would stop hurting </t>
  </si>
  <si>
    <t>CamitheLami</t>
  </si>
  <si>
    <t>@jaymayyyy aw jamies! i'm going to miss you too.  p.s. i still haven't packed!</t>
  </si>
  <si>
    <t>nabohs</t>
  </si>
  <si>
    <t>Back from Prom. I had fun. No after party though  Now getting some good night sleep</t>
  </si>
  <si>
    <t xml:space="preserve">@allan1850 i'm a hooker on the weekends. just kidding, my second job is in retail. </t>
  </si>
  <si>
    <t>THETOOTH77</t>
  </si>
  <si>
    <t>@CaribbeanJim Unfortunately, I am home. No vacations to the Caribbean anytime soon for me.  Trying to buy a house, and a kid on the way.</t>
  </si>
  <si>
    <t>spencer_silva</t>
  </si>
  <si>
    <t xml:space="preserve">Today was such a terrible day! </t>
  </si>
  <si>
    <t xml:space="preserve">my twitter has commited suicide i cant see delete button reply button. </t>
  </si>
  <si>
    <t xml:space="preserve">Please help me stay positive... I really hate my job! </t>
  </si>
  <si>
    <t>olivia010</t>
  </si>
  <si>
    <t xml:space="preserve">@Tyrese4Real zshare dont never work for me </t>
  </si>
  <si>
    <t>ElGuerito</t>
  </si>
  <si>
    <t>@jmsand I'm sorry  hopefully it was something you can laugh about later?</t>
  </si>
  <si>
    <t xml:space="preserve">@fffreda it was actually a boring world stage </t>
  </si>
  <si>
    <t>Surabef2385</t>
  </si>
  <si>
    <t>rad someone just dumped water on my head  jerkkkk</t>
  </si>
  <si>
    <t xml:space="preserve">@planetpit damn I can't even follow u cuz u basically only tweet in spanish </t>
  </si>
  <si>
    <t xml:space="preserve">say &amp;quot;i love you, goodnight.&amp;quot; please? </t>
  </si>
  <si>
    <t>lauradial</t>
  </si>
  <si>
    <t xml:space="preserve"> cheer up shan.</t>
  </si>
  <si>
    <t xml:space="preserve">@jessicaveronica i didn't have anything </t>
  </si>
  <si>
    <t xml:space="preserve">french. </t>
  </si>
  <si>
    <t>EriMar625</t>
  </si>
  <si>
    <t xml:space="preserve">got really bad heartburn while at the bar before and now my stomach is hurting me- ithink the fruit juice did it </t>
  </si>
  <si>
    <t xml:space="preserve">@eajosh depressing </t>
  </si>
  <si>
    <t>@FutureMogulErn I swear !! @amandacolbert  lol</t>
  </si>
  <si>
    <t xml:space="preserve">just got called in to work tomorrow. fire much worse. </t>
  </si>
  <si>
    <t>rachelrachel</t>
  </si>
  <si>
    <t xml:space="preserve">@lofidelity aw, motherfucking cocksucker </t>
  </si>
  <si>
    <t>i cant get 2 of my #JPanels working  stupid GUI. this is why i usually stick to console. &amp;gt;=[</t>
  </si>
  <si>
    <t>delovelyTM</t>
  </si>
  <si>
    <t>I broke my effing toe.  .. That's what I get for trying to do &amp;quot;cardio!&amp;quot;</t>
  </si>
  <si>
    <t xml:space="preserve">It's such a nice day today...but if only it were 10 degrees warmer. I miss summer </t>
  </si>
  <si>
    <t>CocoaDivine</t>
  </si>
  <si>
    <t>Hey tworld! how u doin this mornin? I'm nearly at work... Yes I kno I'm slyly late..lol..  I really wantd 2b on tym 2day! I woke up late</t>
  </si>
  <si>
    <t xml:space="preserve">I was drinking a soda in a party &amp;amp; my glass had something WEIRD i ate it EEEEW </t>
  </si>
  <si>
    <t>2toneSF</t>
  </si>
  <si>
    <t>@MissStefany aint it the truth tho!? Man i used to live couple blocks from the one in daly city....memories  haha</t>
  </si>
  <si>
    <t xml:space="preserve">@tabbymarie hey where've you been on LJ???? </t>
  </si>
  <si>
    <t>PaulineEnriquez</t>
  </si>
  <si>
    <t xml:space="preserve">@KhloeKardashian I called you like 78 times!! it was busy </t>
  </si>
  <si>
    <t xml:space="preserve">@thejosh9 ohh dang, then im NEVER gonna find it </t>
  </si>
  <si>
    <t>cable_addict</t>
  </si>
  <si>
    <t xml:space="preserve">@vamp926 ...reviews makes it very discouraging. </t>
  </si>
  <si>
    <t>icfunnypeople</t>
  </si>
  <si>
    <t>wut up tweeps NyC is all rainy  hopefully 2morrow is better...im here till monday</t>
  </si>
  <si>
    <t xml:space="preserve">just chilin at home, really bored and not really tired </t>
  </si>
  <si>
    <t xml:space="preserve">how insufferably boring, unoriginal...her standards can't be that pedestrian ... or perhaps the fault is mine: my tenancy to overestimate </t>
  </si>
  <si>
    <t xml:space="preserve">@JessSuwandi @Angela_aA yeahh! </t>
  </si>
  <si>
    <t xml:space="preserve">@janine_j9 Shhhhhhhhhhhhhhh!!! Yes. I was looking at Prince Eric's tweets (LOL!) through the search and someone called her a trophy wife! </t>
  </si>
  <si>
    <t>igivelove21</t>
  </si>
  <si>
    <t>says goodafternoon.  bday ko ystrday wla nggreet!?  http://plurk.com/p/ys4ii</t>
  </si>
  <si>
    <t xml:space="preserve">@_nicolereyes yaseen took his phone back and i dont have your number so i cant text you and now hes gonna get mad at me </t>
  </si>
  <si>
    <t>FreaKyGirL73</t>
  </si>
  <si>
    <t xml:space="preserve">Y am I not easily distracted? </t>
  </si>
  <si>
    <t>@hmtangx panda! my frostwire wont connect to the internet!! sand  i allowed it in the FIREWALL thingy. but still doesnt work  HELP..</t>
  </si>
  <si>
    <t xml:space="preserve">@Every1lovesIvy oh no </t>
  </si>
  <si>
    <t>redwall_hp</t>
  </si>
  <si>
    <t>Just finished Quantum Leap Season 5, after months of waiting to get the last disc.  One of the best shows ever...</t>
  </si>
  <si>
    <t>mmluna18</t>
  </si>
  <si>
    <t xml:space="preserve">im very sad!! </t>
  </si>
  <si>
    <t>eserei27</t>
  </si>
  <si>
    <t xml:space="preserve">Just now realizing that I may have been irrational (and a little unfair) in my anger towards my mother </t>
  </si>
  <si>
    <t>motwani no more  RIP</t>
  </si>
  <si>
    <t>mommapuff</t>
  </si>
  <si>
    <t xml:space="preserve">@omgwtfannie I know, I hate it. I have high hopes that he'll make it through the next few months because the papz are not going anywhere </t>
  </si>
  <si>
    <t xml:space="preserve">In the process of finding a new hairdresser. I'm sad mine moved to Utah. </t>
  </si>
  <si>
    <t>A2RON</t>
  </si>
  <si>
    <t>Is not loved cause no one has texted me all day!  Lmao Haha whatevers!</t>
  </si>
  <si>
    <t>mariiiah</t>
  </si>
  <si>
    <t xml:space="preserve"> could this night be any worse?</t>
  </si>
  <si>
    <t xml:space="preserve">Damn I want a frosty &amp;amp; wendys is closed </t>
  </si>
  <si>
    <t xml:space="preserve">It won't post my tweets </t>
  </si>
  <si>
    <t>PanNORA</t>
  </si>
  <si>
    <t xml:space="preserve">It's one something AM and I just ate crap from Burger King (veggie crap)aghhhhh! Buyers remorse </t>
  </si>
  <si>
    <t xml:space="preserve">Want to vanish inside ur kiss,everyday I love u more n more. Seasons may changes, winter 2 spring, but I love until the end of time... </t>
  </si>
  <si>
    <t>Melissa_Reanne</t>
  </si>
  <si>
    <t xml:space="preserve">Why am I not feeling the stress yet? Wierd......tired-up early tomorrow. </t>
  </si>
  <si>
    <t>katwhite</t>
  </si>
  <si>
    <t>@clwaddell maybe verizon is down.  defy the miles anyway.</t>
  </si>
  <si>
    <t>TenguTech</t>
  </si>
  <si>
    <t xml:space="preserve">@IanWoolf Yes, its not fun having your internet squashed into the wrong shape. </t>
  </si>
  <si>
    <t xml:space="preserve">@deathslayer666  - thing is, i'm on social assistance. therefore, i have to be there. all summer too. i learned that today. </t>
  </si>
  <si>
    <t>azn_JL</t>
  </si>
  <si>
    <t>is outta of town   sry guys for ditching but had no choice.!</t>
  </si>
  <si>
    <t xml:space="preserve">@collystringgs yes!!!! I'm bad! Well, I got a ticket for an accident I didn't cause. Somehow they made up that I never paid it when I did </t>
  </si>
  <si>
    <t>ElBenoLoco</t>
  </si>
  <si>
    <t xml:space="preserve">Wasn't really a nap... More like I laid down for a second and passed out! For 3 hours!!! And missed my good friend's wedding party! </t>
  </si>
  <si>
    <t xml:space="preserve">Fucking hell my leg itches so much </t>
  </si>
  <si>
    <t>@KnightGrl  girl he tweeted that he was deleting his box  so when he deletes them we get them deleted on our side 2 :&amp;quot;-( lets slam him</t>
  </si>
  <si>
    <t>My baby's grad is on monday.  kills me that i can't be there.</t>
  </si>
  <si>
    <t>Well @DrewTek, @twitter is still fightin with me,     so Twitterville, goodnite. maybe it will have it's act together tomorrow. *hugs*</t>
  </si>
  <si>
    <t>nicoleluongo9</t>
  </si>
  <si>
    <t xml:space="preserve">@REDSOXpeeps Tonight was my first Redsox game I wish they won </t>
  </si>
  <si>
    <t>RachAxe</t>
  </si>
  <si>
    <t xml:space="preserve">I hope {{hope, hope, hope}} that my jeans dry before tonight.... if they don't I don't know what I'm going to do </t>
  </si>
  <si>
    <t xml:space="preserve">Sitting in my hotel soon alone bored </t>
  </si>
  <si>
    <t>lenire</t>
  </si>
  <si>
    <t xml:space="preserve">@tiffanyjenae @cmaggard   underage friend and anothers 21 so Daquri </t>
  </si>
  <si>
    <t>AmberK25Eight</t>
  </si>
  <si>
    <t>@KendraD25Eight I'm heading out soon  u at ur spot?</t>
  </si>
  <si>
    <t>@tuftedpuffin you are worrying me  Sending virtual ((((((HUGS!)))))) Hang in there!</t>
  </si>
  <si>
    <t>Shannon_Iris</t>
  </si>
  <si>
    <t xml:space="preserve">No party for me. </t>
  </si>
  <si>
    <t>@Photosmitten  It's okay, dear. I have to retake biology.</t>
  </si>
  <si>
    <t>skiilet</t>
  </si>
  <si>
    <t xml:space="preserve">getting ready to go to bed.... class tomorrow morning </t>
  </si>
  <si>
    <t>Leah_Tard</t>
  </si>
  <si>
    <t xml:space="preserve">Just saw a body bag on the side of the highway by an accident. </t>
  </si>
  <si>
    <t>myranda_draven</t>
  </si>
  <si>
    <t xml:space="preserve">WÃ¬th Omar bored. God i miss Aaron alot today. </t>
  </si>
  <si>
    <t>Feeling so ill think I have to give my @pink ticket to friends sister  was so looking forward to it since last year</t>
  </si>
  <si>
    <t xml:space="preserve">Just went to blockbuster alone, I managed to run into a wall AND	get my shirt caught on a candy rack... </t>
  </si>
  <si>
    <t>Mahal__x</t>
  </si>
  <si>
    <t xml:space="preserve">Missin' Philippines... When was the last time I saw my cousins?  Watchin 'S.O.P' on Pinoy TV </t>
  </si>
  <si>
    <t>Let's try again..'I don't know what's wrong with me, I'm just not in the mood to write anymore  '</t>
  </si>
  <si>
    <t>torii_luv7</t>
  </si>
  <si>
    <t xml:space="preserve">Really really misses him.. </t>
  </si>
  <si>
    <t>TaylorSimonson</t>
  </si>
  <si>
    <t xml:space="preserve">First and hopefully only fender bender in LA just happened. People please don't run stop signs </t>
  </si>
  <si>
    <t>KerrySandrin</t>
  </si>
  <si>
    <t xml:space="preserve">Took Keira to the fun fair at Hazel, was nice until we returned home.  </t>
  </si>
  <si>
    <t>reennaaee</t>
  </si>
  <si>
    <t xml:space="preserve">@MechaMaija Sadly yes, the article doesn't count anymore </t>
  </si>
  <si>
    <t>Skittlez_D_96</t>
  </si>
  <si>
    <t xml:space="preserve">I want you there....and you promise you trust me? you seem unsure </t>
  </si>
  <si>
    <t>Epic fail on expert drums on Mr. Crowley at 93%  TRY NUMBER TWO COMMIN UP!</t>
  </si>
  <si>
    <t>@officespacejk Not a tattletale. I want us ALL to have a fair chance. Besides ... I thought you loved us geeky girls  #harpersglobe</t>
  </si>
  <si>
    <t xml:space="preserve"> im feeling sad...cheer me up..? Text me..</t>
  </si>
  <si>
    <t>thebluearmy</t>
  </si>
  <si>
    <t xml:space="preserve">I am at Cape Buffalo's for my friend's bachelors party. I forgot to bring my camera.  </t>
  </si>
  <si>
    <t xml:space="preserve">Just left Johns Incredible Pizza that's was actually thee most fun because we had the whole damn family there.....except Thomas </t>
  </si>
  <si>
    <t xml:space="preserve">@onlyrealfan girrrrrrrl I got to tell u about tonite I am pissed </t>
  </si>
  <si>
    <t xml:space="preserve">Went to buy blink 182 tickets and the presale was over </t>
  </si>
  <si>
    <t xml:space="preserve">oh-muh-god I miss him soooooo much!! but he's in Indonesia right now </t>
  </si>
  <si>
    <t>somnambulists</t>
  </si>
  <si>
    <t xml:space="preserve">@Cailah I don't think that'll be my home for much longer. </t>
  </si>
  <si>
    <t>hahahani</t>
  </si>
  <si>
    <t>i'm busy doing nothing  . .</t>
  </si>
  <si>
    <t>raggidoll</t>
  </si>
  <si>
    <t>@Elyseee2493 I cant  staying at leons. Next weekend on saturday night lets do a sleepover? Oh and what you doing tomorrow night?</t>
  </si>
  <si>
    <t xml:space="preserve">My boyfriend is horrible </t>
  </si>
  <si>
    <t>I sadly didn't get to watch the rest of it.  I missed the first hour. Only saw the 1st 10 minutes. I'll have to rent it. Lol</t>
  </si>
  <si>
    <t>treeeshaa</t>
  </si>
  <si>
    <t xml:space="preserve">Wow banquet was alright..but dang this is the end </t>
  </si>
  <si>
    <t>ForeverAlways5</t>
  </si>
  <si>
    <t xml:space="preserve">@ddlovato is the prettiest guurrrl out!!! wish i could be as gawgus as she is!!1 </t>
  </si>
  <si>
    <t>Please help me stay positive... I really hate my job! : Please help me stay positive... I really hate my job!  http://tinyurl.com/p75jco</t>
  </si>
  <si>
    <t>pinkmiller83</t>
  </si>
  <si>
    <t xml:space="preserve">I think I burnt today in the sun </t>
  </si>
  <si>
    <t>Indy1527</t>
  </si>
  <si>
    <t>@Alyssa_Milano  The dodgers are one of my fave memories as a child. I love baseball cuz of my daddy.</t>
  </si>
  <si>
    <t>mellowmonita</t>
  </si>
  <si>
    <t xml:space="preserve">I just returned from my uncles rosary </t>
  </si>
  <si>
    <t xml:space="preserve">I never saw it with u guys </t>
  </si>
  <si>
    <t xml:space="preserve">Meeeee but i can't </t>
  </si>
  <si>
    <t>ngreen49</t>
  </si>
  <si>
    <t>No more truck...  ***N@G***</t>
  </si>
  <si>
    <t>ahhh i still haven't bought glamour kills  i want it for my bday but i want nothing personal. and a camera D: bingung (again)</t>
  </si>
  <si>
    <t xml:space="preserve">I think it's ridiculous to bring a toddler to the movie theaters at 11 PM..what do they do?  They cry all night..not cool... </t>
  </si>
  <si>
    <t>yanshel</t>
  </si>
  <si>
    <t xml:space="preserve">rainy season </t>
  </si>
  <si>
    <t xml:space="preserve">super sick. voice is pretty much gone. </t>
  </si>
  <si>
    <t xml:space="preserve">Happy about tonight, but still pissed at dumbass Erik about last night </t>
  </si>
  <si>
    <t xml:space="preserve">is negative for hepa b!! (Chester:1 Disease: 0), still waiting for that ultrasound </t>
  </si>
  <si>
    <t>@roc_kandy im soo tite right now cuz i was on park ave just now smh now im in bk! no Chunes 4 me  lol</t>
  </si>
  <si>
    <t xml:space="preserve">@jjesskaa i gotta finish these assignments </t>
  </si>
  <si>
    <t xml:space="preserve">I just talked to a guy I love but will never have as my own life's a bitch </t>
  </si>
  <si>
    <t>Night #2. Alone. I miss you babe!  http://myloc.me/2Luh</t>
  </si>
  <si>
    <t xml:space="preserve">feels siick. going to lie down </t>
  </si>
  <si>
    <t>tylerjade_bruv</t>
  </si>
  <si>
    <t xml:space="preserve">nothing, weekend's suck without my sport </t>
  </si>
  <si>
    <t xml:space="preserve">i want to watch UP in 3D </t>
  </si>
  <si>
    <t xml:space="preserve">.@FallenVixen How are you FV? I got your DMs and Dmd you back. </t>
  </si>
  <si>
    <t>@Jayde_Nicole Can u please tell me what u think about my pics i wanna be a model too...but i dont have the right agency  lol</t>
  </si>
  <si>
    <t>MFchagman</t>
  </si>
  <si>
    <t xml:space="preserve">Good day just turned bad. </t>
  </si>
  <si>
    <t xml:space="preserve">house empty Jaymes is gone for the weekend </t>
  </si>
  <si>
    <t xml:space="preserve">Dropped phone in toilet.  Main button on iPhone not working. </t>
  </si>
  <si>
    <t>asdfghjkimberly</t>
  </si>
  <si>
    <t xml:space="preserve">Stupid bitches who check id suck </t>
  </si>
  <si>
    <t>lindsay723</t>
  </si>
  <si>
    <t xml:space="preserve">ew. over this. wanna be home. why didnt i bring my own car? </t>
  </si>
  <si>
    <t>mzjaisuperstarr</t>
  </si>
  <si>
    <t xml:space="preserve">thinks that reality is finally setting in now.....in a few days half of my heart will b in Afgan......man I miss my baby! 10 months 2 go! </t>
  </si>
  <si>
    <t>KitWalkleyBrand</t>
  </si>
  <si>
    <t xml:space="preserve">wasn't a match classic.. ohhh well </t>
  </si>
  <si>
    <t>maryk8</t>
  </si>
  <si>
    <t xml:space="preserve">Mk is sad that her neighborhood bar is closed </t>
  </si>
  <si>
    <t xml:space="preserve">I miss her soooo much. i cant take it anymore. </t>
  </si>
  <si>
    <t>spellZforever</t>
  </si>
  <si>
    <t xml:space="preserve">nall i didnt get a cut... </t>
  </si>
  <si>
    <t>tmac_82</t>
  </si>
  <si>
    <t xml:space="preserve">@teemwilliams: Nope, </t>
  </si>
  <si>
    <t xml:space="preserve">missing my man and his little one  want so bad to be in his arms and not here at work </t>
  </si>
  <si>
    <t xml:space="preserve">today i saw a picture of my friend, who was in NYC, &amp;amp; @calebftsk was in the background of the picture </t>
  </si>
  <si>
    <t xml:space="preserve">Im bored i really wish that i had someone its friday </t>
  </si>
  <si>
    <t xml:space="preserve">i should really go to bed, considering i need to wake up at 6 </t>
  </si>
  <si>
    <t>Fricki87</t>
  </si>
  <si>
    <t>No playing this weekend.... Just work  #FB</t>
  </si>
  <si>
    <t>katwrap</t>
  </si>
  <si>
    <t xml:space="preserve">NEED to find my iPod!!! </t>
  </si>
  <si>
    <t xml:space="preserve">oh well, at least my bowel movement won't be disappointing... unless it splits my anus...again </t>
  </si>
  <si>
    <t>JordanCabiling</t>
  </si>
  <si>
    <t>You wanna know what I really need right now? I need my girlfriend! D: I miss her so much!  &amp;lt;333</t>
  </si>
  <si>
    <t>theredshoes666</t>
  </si>
  <si>
    <t xml:space="preserve">Can't get on STC </t>
  </si>
  <si>
    <t>@OfficialMBallas Think that's bunk? I flew all the way from Houston to a Tony Romas that was closed.  ..LOL</t>
  </si>
  <si>
    <t>aznmichelle</t>
  </si>
  <si>
    <t>@omgitsjamiseal yes i was  it sucked soooo bad. a 20 minute drive turned into a 1 hour drive.</t>
  </si>
  <si>
    <t>Siq1369</t>
  </si>
  <si>
    <t xml:space="preserve">oh THAT'S what happened...relaxed blood vessels...double-edged sword with me... </t>
  </si>
  <si>
    <t>ell25</t>
  </si>
  <si>
    <t xml:space="preserve">Walter Gretzky Street Hockey Tourney tomorrow!! Working the over night shift while everyone else has fun at the bar </t>
  </si>
  <si>
    <t>Coolava</t>
  </si>
  <si>
    <t>gogster quit!  But might return! But on the other hand, I got a new style on the blog and hopefull a cooler header!</t>
  </si>
  <si>
    <t xml:space="preserve">dont feel so good &amp;amp; cant sleep </t>
  </si>
  <si>
    <t xml:space="preserve">@clarissasays GRR. did any of my replies to @tommcfly show up..?  </t>
  </si>
  <si>
    <t>I need to talk to desirey@dezz_mcr or maddie @xxmcr_ladyxx in private  and @luckytrinket text me!</t>
  </si>
  <si>
    <t>theAlixRoberts</t>
  </si>
  <si>
    <t>still sick  possibility of finally getting a car tomorrow. dads way to into researching that he has to compare and double check everything</t>
  </si>
  <si>
    <t>Alone in a hotel in boise. Feelin sad bout leaving great friends in WA   ...said mj</t>
  </si>
  <si>
    <t>karramill</t>
  </si>
  <si>
    <t>Talking to one of my besties about how dumb boys are most the time.  iv been there girl.</t>
  </si>
  <si>
    <t xml:space="preserve">I'm exhausted but my damn ocd won't let me sleep til I rearrange my shoes </t>
  </si>
  <si>
    <t>KaylasNina</t>
  </si>
  <si>
    <t xml:space="preserve">i had fun but now i have to drive home </t>
  </si>
  <si>
    <t>tripod_knight</t>
  </si>
  <si>
    <t xml:space="preserve">I wish i wasn't so lame... Going home on a friday </t>
  </si>
  <si>
    <t xml:space="preserve">http://twitpic.com/6q5r7 - I'm tired and I have a headache. </t>
  </si>
  <si>
    <t xml:space="preserve">Gonna put in on some reading time  about half way through New Moon, Edwardddd where are youuuu??? </t>
  </si>
  <si>
    <t>Heathy23</t>
  </si>
  <si>
    <t xml:space="preserve">Gahhhh grad party tomorrow! Cant sleeep and i think im going to cough up a lung here soon </t>
  </si>
  <si>
    <t>meghaan17</t>
  </si>
  <si>
    <t>Plus she's going out tonight so I guess im stuck playing mom for now. Being responsible sucks sometimes ya digg.    orQUESTra</t>
  </si>
  <si>
    <t>jnj3pro</t>
  </si>
  <si>
    <t xml:space="preserve">i got this blackberry and cannt respond to my folks on twitter.. HELP.. Ughh </t>
  </si>
  <si>
    <t xml:space="preserve">the promotion was awesome!!!!!!!!i loved it.but now i hear ringing in my ear.yikes.im gonna miss all my friends not going to rb </t>
  </si>
  <si>
    <t>vievesa</t>
  </si>
  <si>
    <t xml:space="preserve">Twitter never complies with what I want to do </t>
  </si>
  <si>
    <t xml:space="preserve">effffffff... I'm smart enough to earn scholarships I just have trouble finding them </t>
  </si>
  <si>
    <t>nicofack</t>
  </si>
  <si>
    <t xml:space="preserve">i really dislike working at target. looking for a new crappy job now instead. also, its really lonely and empty in my house this weekend. </t>
  </si>
  <si>
    <t>my wrist hurts so badly  oh well, definitely didn't get as fucked up as some of the other girls on my team. love them all so much &amp;lt;3</t>
  </si>
  <si>
    <t>benjmay</t>
  </si>
  <si>
    <t>@plasmaegg Yar was down for like an hour  how do we survive</t>
  </si>
  <si>
    <t xml:space="preserve">Watching the end of a sad padre game. </t>
  </si>
  <si>
    <t xml:space="preserve">Omg I totally forgot to turn my form in </t>
  </si>
  <si>
    <t xml:space="preserve">Wow! I'm bored today </t>
  </si>
  <si>
    <t xml:space="preserve">just got home from this concert thing, im sooo tired right now   guess im going to bed, night guys! </t>
  </si>
  <si>
    <t xml:space="preserve">@CourtneySit yeah that sucks....missing out on catching up with people because of someone else </t>
  </si>
  <si>
    <t>i'm so sad the bonfire tomorrow is cancelled.  i was looking forward to it!</t>
  </si>
  <si>
    <t xml:space="preserve">@AllieCupcake probs ATT less bars in more places </t>
  </si>
  <si>
    <t>@Benevola  wish I had the white G1, i had to get the black, it's the only color they had</t>
  </si>
  <si>
    <t xml:space="preserve">WTF? The rain woke me up </t>
  </si>
  <si>
    <t>mhectic</t>
  </si>
  <si>
    <t xml:space="preserve">I dislike instances in which I compose emails and then send them without subject lines. Especially when work related </t>
  </si>
  <si>
    <t xml:space="preserve">@ladymaryann clubpenguins not loading </t>
  </si>
  <si>
    <t>jennleigh05</t>
  </si>
  <si>
    <t xml:space="preserve">I hate when I lose my phone.  I feel so isolated. </t>
  </si>
  <si>
    <t xml:space="preserve">@IvanMcGrew awww i bet... i MISSYOU buzz </t>
  </si>
  <si>
    <t xml:space="preserve">is feeling just like last night again. </t>
  </si>
  <si>
    <t xml:space="preserve"> waiting for claire to leave to glendale for the movie tonight then exploring</t>
  </si>
  <si>
    <t xml:space="preserve">Soooo don't get this tapas concept. Just paid $12.50 for *6* shrimps! Tasted good but still hungry! </t>
  </si>
  <si>
    <t xml:space="preserve">Jordan cabiling, you make me miss you so much more </t>
  </si>
  <si>
    <t>kevincostley</t>
  </si>
  <si>
    <t xml:space="preserve">The vigil was beautiful. Now it's off to bed.  It's hard to believe the week is over!  PS, my camera didn't survive the storm.  </t>
  </si>
  <si>
    <t xml:space="preserve">Another blistering hot day. Oh wat to wear </t>
  </si>
  <si>
    <t>I miss Danielle! I didn't want her to leave  rehearsals in the AM :/</t>
  </si>
  <si>
    <t xml:space="preserve">@turnitgrey we just told were been drivin back home now, so were not going to the city.. And by home i mean sigauneys. Sorry </t>
  </si>
  <si>
    <t xml:space="preserve">@riskybusinessMB what about vegas? </t>
  </si>
  <si>
    <t>JewJewBeans</t>
  </si>
  <si>
    <t xml:space="preserve">@OmegaToaster i know! i thought it was eagle but i guess i was wrong </t>
  </si>
  <si>
    <t xml:space="preserve">Just bought Wolfenstein 3D on my PS3 ($5). Yes, the old school original. Played a bit &amp;amp; got really nostalgic...then motion sick. </t>
  </si>
  <si>
    <t>NickyTaylor112</t>
  </si>
  <si>
    <t xml:space="preserve">@Tyrese4ReaL will u say Hello?? </t>
  </si>
  <si>
    <t>Aguirre92</t>
  </si>
  <si>
    <t>@xCrazy_Mike I had no choice   Its like hardcore bootcamp LOL</t>
  </si>
  <si>
    <t>leo8815</t>
  </si>
  <si>
    <t xml:space="preserve"> Microsoft Windows Guru program came to an end for a lot of east coast guru's</t>
  </si>
  <si>
    <t>miss_elyse</t>
  </si>
  <si>
    <t xml:space="preserve">Feeling way out of place no matter how much fun we are having.... </t>
  </si>
  <si>
    <t>ILikeGum</t>
  </si>
  <si>
    <t>@babyd510 me toooo  i'd live with all ya'll again except psycho!</t>
  </si>
  <si>
    <t xml:space="preserve">@MajesticFlame It has been sprinkling on and off, but that's about all - no lightning or thunder, bummer </t>
  </si>
  <si>
    <t>MrsCordell</t>
  </si>
  <si>
    <t>My family takes my breath away - such a shame my 1st born can't understand nor partipate in these moments   http://yfrog.com/3ytothj</t>
  </si>
  <si>
    <t xml:space="preserve">Almost killed myself on the bench press. I'm getting weak. </t>
  </si>
  <si>
    <t>Teri_Jackson</t>
  </si>
  <si>
    <t xml:space="preserve">@JammieAdams sorry to hear about you being sick, feel better </t>
  </si>
  <si>
    <t>horrorbusiness</t>
  </si>
  <si>
    <t>Won a lightsaber fight, walked a lap with a candle (not easy in the breeze lol), coughing like a smoker  Finally starting to crasssh ZzZz.</t>
  </si>
  <si>
    <t>our electric is out again, its a blackout in the entire neighborhood  ugh i'm scared of the dark.</t>
  </si>
  <si>
    <t>RebeccaTorrance</t>
  </si>
  <si>
    <t xml:space="preserve">At carrows right now. Service is horrible. </t>
  </si>
  <si>
    <t>Jimmy5692</t>
  </si>
  <si>
    <t xml:space="preserve">Last day in the US... Starts now </t>
  </si>
  <si>
    <t>grandmotherrr</t>
  </si>
  <si>
    <t xml:space="preserve">dreads going outttt </t>
  </si>
  <si>
    <t>charmyyy</t>
  </si>
  <si>
    <t>@mvo_darkwing btw this thing messed up ther's sched bigtime, she cant get a leave fr work on the 20th  tsk tsk</t>
  </si>
  <si>
    <t>adefran</t>
  </si>
  <si>
    <t xml:space="preserve">.....aaaaaand Brad Lidge blew the save </t>
  </si>
  <si>
    <t xml:space="preserve">@davidarchie aww sorry for the allergies ='( (i don't get allergies so i don't know how it feels, i bet it feels bad though) </t>
  </si>
  <si>
    <t>muffins_n_beer</t>
  </si>
  <si>
    <t>@sophiedee i thought ur new brazzers shoot was already online  hehe.. ill have 2 wait</t>
  </si>
  <si>
    <t>Nyokap+adekkuw di PIM..I'd love to join with you but I can't.  http://myloc.me/2Lv9</t>
  </si>
  <si>
    <t xml:space="preserve">Lauren won't follow me </t>
  </si>
  <si>
    <t>KaelaFeliz</t>
  </si>
  <si>
    <t>Gotta be up at 6:30 for SAT2s at 7:45  ill let u guys kno how it goes</t>
  </si>
  <si>
    <t>@giraffaroozle I LOVE YOU, and im sorry  my phone dieddd can we hang out soon?</t>
  </si>
  <si>
    <t xml:space="preserve">Thinks planning this whole stupid shower is going to be a waste of time </t>
  </si>
  <si>
    <t>jenny_gonzalez</t>
  </si>
  <si>
    <t xml:space="preserve">Wishes she was snuggling with Freado right now </t>
  </si>
  <si>
    <t>clayton_alden</t>
  </si>
  <si>
    <t xml:space="preserve">@drinkme_in Down for maintenance </t>
  </si>
  <si>
    <t xml:space="preserve">@akiraceo I want to drink my green tea latte. </t>
  </si>
  <si>
    <t xml:space="preserve">I think I'm catching the Umbrella Virus. </t>
  </si>
  <si>
    <t xml:space="preserve">ahhh twitter is not working!! frustrated </t>
  </si>
  <si>
    <t>@blahblahjavi who are you talking to  lol</t>
  </si>
  <si>
    <t>hannahi15</t>
  </si>
  <si>
    <t xml:space="preserve">Had so much fun tonight except for the sucky service at supper </t>
  </si>
  <si>
    <t>allyallykat</t>
  </si>
  <si>
    <t>there's only 2 actual school days left...that makes me sad...won't get to see my friends for 3 months  esp. 1 of my bestest friends ever.</t>
  </si>
  <si>
    <t>CustomJDAxis</t>
  </si>
  <si>
    <t xml:space="preserve">talkin on the phone to Tara... I hope she recovers soon.. </t>
  </si>
  <si>
    <t>andermeg</t>
  </si>
  <si>
    <t xml:space="preserve">I really want to audition for American Idol but mommy said no </t>
  </si>
  <si>
    <t>i better go to sleep soon - this weekend shall be one of studying  don't like that, but i don't think i have a choice there ...</t>
  </si>
  <si>
    <t>robo's there too?    im goin back to bed....dont wanna b sleepy 4 2mrw....*sigh*</t>
  </si>
  <si>
    <t>camshaq</t>
  </si>
  <si>
    <t xml:space="preserve">my correction fluid is not working, nyebelin </t>
  </si>
  <si>
    <t>mypinkrainbow</t>
  </si>
  <si>
    <t>hello everyone, im going to color what hair is left onmy head pink, n i will be in hospital again,flesh eating bac on legs  its so painful</t>
  </si>
  <si>
    <t xml:space="preserve">@krish3na yeah nga ehh. HAHA. but I was excited na for school. </t>
  </si>
  <si>
    <t>PDKG</t>
  </si>
  <si>
    <t xml:space="preserve">DODGERS WIN! Wtf why didn't i go tonight! </t>
  </si>
  <si>
    <t>@JackieDuran I wish u were here  ...... @bfly09 awww.... that sucks... we'll miss u too!</t>
  </si>
  <si>
    <t>I_gwd_owner</t>
  </si>
  <si>
    <t>@officialdefil3d hey chels whats up , getting my lvl 130 back soon!!! yay need money though  gwd ehre i come...</t>
  </si>
  <si>
    <t xml:space="preserve">currently: @ some art gallery watching ajazz band. feeling suicidal come onnnn tequilaaa. I'm mean. </t>
  </si>
  <si>
    <t xml:space="preserve">I'm tired from packing and hauling and having to keep my &amp;quot;nice face&amp;quot; around my ex. :-p And I hurt. I hate having to take the meds. </t>
  </si>
  <si>
    <t xml:space="preserve">@jerennyofficial i know i was SOOO sick i couldnt go </t>
  </si>
  <si>
    <t xml:space="preserve">@MK2Fac3 Nah, just SPN on my iPod. Computerless, Twitterless. </t>
  </si>
  <si>
    <t>dragonz_blood</t>
  </si>
  <si>
    <t xml:space="preserve">I'm hating certain people right now because of how they treat their animals. Unfortunately, there might not be much I can do to help. </t>
  </si>
  <si>
    <t xml:space="preserve">@davisimyangel ugh i have to take bio next semester. </t>
  </si>
  <si>
    <t>@finn_ftw ikr  aim randomly stopped working on my desktop, will hook up my laptop to ethernet soon tho!! how is yr ankle btw?</t>
  </si>
  <si>
    <t>codizzle009</t>
  </si>
  <si>
    <t xml:space="preserve">Back at home now I need to unpack </t>
  </si>
  <si>
    <t>curlyqs913</t>
  </si>
  <si>
    <t xml:space="preserve">please pray for my grandma shes in the hospital she has broken her hip and gone threw surgery she seemed ok today but is still in pain </t>
  </si>
  <si>
    <t xml:space="preserve">My nose is really stopped up </t>
  </si>
  <si>
    <t>andineee</t>
  </si>
  <si>
    <t xml:space="preserve">hate this afternoon </t>
  </si>
  <si>
    <t>Evy29</t>
  </si>
  <si>
    <t xml:space="preserve">going to Florida on Monday so scared to fly please pray for me that I get there and get back home to my family! </t>
  </si>
  <si>
    <t xml:space="preserve">Listening to the new Black Eyed Peas album, it's just a giant ball of Autotune and meaningless lyrics. What happened to them!? </t>
  </si>
  <si>
    <t>gg4eva</t>
  </si>
  <si>
    <t xml:space="preserve">I guess i don't mean what i say </t>
  </si>
  <si>
    <t>firstofoctober</t>
  </si>
  <si>
    <t xml:space="preserve">I must say that my second choice, truthtakestime was already taken. </t>
  </si>
  <si>
    <t xml:space="preserve">@Davidismyangel yes!! And aww ik! Sorry  we can call you or something!! </t>
  </si>
  <si>
    <t xml:space="preserve">@tgiminot oh no. what happened?! Send her my condolences </t>
  </si>
  <si>
    <t>NyCzDoLL</t>
  </si>
  <si>
    <t xml:space="preserve">@Jayde_Nicole ---i cannot find joico anywhere </t>
  </si>
  <si>
    <t>StephiAnne</t>
  </si>
  <si>
    <t xml:space="preserve">I'm done and done and too old for this apparently </t>
  </si>
  <si>
    <t xml:space="preserve">Going to bed. i have a sore throat </t>
  </si>
  <si>
    <t xml:space="preserve">Hahha fail. NC is being stupid today due to Twitter maintenance. </t>
  </si>
  <si>
    <t>jenbnrae</t>
  </si>
  <si>
    <t xml:space="preserve">My heart just breaks when my baby girl gets sick. Poor thing... </t>
  </si>
  <si>
    <t xml:space="preserve">and my phone has not gone off at all  just work related.. this sucks man </t>
  </si>
  <si>
    <t>tomyy0842</t>
  </si>
  <si>
    <t>just got up  so much homework!</t>
  </si>
  <si>
    <t xml:space="preserve">I haaaate this game. Its so  addicting and i get so mad when the little creatures kill me! </t>
  </si>
  <si>
    <t>[-O] Super tired! Bout to pass da hell out. Wish I woulda gone out!!!  http://tinyurl.com/p8ug3a</t>
  </si>
  <si>
    <t>alexxx_</t>
  </si>
  <si>
    <t xml:space="preserve">headache, ughhhhhhh. </t>
  </si>
  <si>
    <t>...and then bitches whisper in the bathroom  is this high school?</t>
  </si>
  <si>
    <t>Devon_Marie</t>
  </si>
  <si>
    <t xml:space="preserve">im going to bed, sad again, i think its time to live a new life, start going by Anna- Maria start all over leave Devie behind its time </t>
  </si>
  <si>
    <t>erichthewebguy</t>
  </si>
  <si>
    <t xml:space="preserve">@harryistbtf last.fm is down. </t>
  </si>
  <si>
    <t xml:space="preserve">Horrible tragedy in Hermosillo my hometown!  http://tr.im/nBUO plz rt and help if u can! </t>
  </si>
  <si>
    <t xml:space="preserve">Staying in tonight once again. </t>
  </si>
  <si>
    <t>CINQUECORP</t>
  </si>
  <si>
    <t xml:space="preserve">Joey con Joey's blowout </t>
  </si>
  <si>
    <t xml:space="preserve">Woke up with a major case of heartburn </t>
  </si>
  <si>
    <t xml:space="preserve">I kinda want to punch the girl sitting next to me. This is nothing new.. She is just my bff's girlfriend so I am trying to be nice... </t>
  </si>
  <si>
    <t xml:space="preserve">@herfragileface you didnt reply to my tweets. aww </t>
  </si>
  <si>
    <t>CRYSTALLLLLLLL</t>
  </si>
  <si>
    <t xml:space="preserve">Fucccccccked up plans again </t>
  </si>
  <si>
    <t xml:space="preserve">@4_inch_heels  funny but fugly </t>
  </si>
  <si>
    <t>cocoBtwin</t>
  </si>
  <si>
    <t>so after my show tonight i walk to my car and i cant find my keys  then after five mins i try and open all my doors and one is open wit</t>
  </si>
  <si>
    <t>tlmettier</t>
  </si>
  <si>
    <t xml:space="preserve">@slickmickers yeah man. She's leaving just b4 back to school!! I'm sad. </t>
  </si>
  <si>
    <t>riakartika</t>
  </si>
  <si>
    <t>thinking of vampire iman and abang eska. they just make me sad  hhh crying-</t>
  </si>
  <si>
    <t>Lizzie_Veronica</t>
  </si>
  <si>
    <t xml:space="preserve">i wonder if my pain could chill out for abit so i could get some sleep but i doubt it cause it never does </t>
  </si>
  <si>
    <t>SAT tomorrow  going to bed... see you all at 7:30 #fb</t>
  </si>
  <si>
    <t xml:space="preserve">tonight was a crazy night .. now I know why I don't go out much, too many people know me and I just don't get to enjoy the show </t>
  </si>
  <si>
    <t xml:space="preserve">Had upsetting dreams:a friend getting punched, one getting sick,lots of pple crying &amp;amp; simon pegg passing out from exhaustion. </t>
  </si>
  <si>
    <t>says i won't be able to see gianina for the last time  http://plurk.com/p/ysa3r</t>
  </si>
  <si>
    <t>briannaelise</t>
  </si>
  <si>
    <t xml:space="preserve">so i guess im goin 2 sleep. my phone dont wanna wrk </t>
  </si>
  <si>
    <t xml:space="preserve">The boyfriend unfollowed me cause of #harpersglobe. I'm VEARY sad now </t>
  </si>
  <si>
    <t xml:space="preserve">Today was national doughnut day... I missed out </t>
  </si>
  <si>
    <t xml:space="preserve">Oh lawd even more family members getting on facebook </t>
  </si>
  <si>
    <t>Visited many WWII sites today. Shed a few tears   Good night Twitter world!</t>
  </si>
  <si>
    <t>tatoberry</t>
  </si>
  <si>
    <t xml:space="preserve">Wants roblox to sell biggerhead again </t>
  </si>
  <si>
    <t>DouglasNANB</t>
  </si>
  <si>
    <t xml:space="preserve">Dude my gold membership ran out. No xbox for me tonight </t>
  </si>
  <si>
    <t xml:space="preserve">Heading home early, i feel like poo. </t>
  </si>
  <si>
    <t>ScottStaysFaded</t>
  </si>
  <si>
    <t xml:space="preserve">sleepy. gotta work early </t>
  </si>
  <si>
    <t>Yeah  i'm sooooo tired!</t>
  </si>
  <si>
    <t xml:space="preserve">second chance - shinedown &amp;lt;3 off to the simmos..n work 2moz  but then blskes party </t>
  </si>
  <si>
    <t>konw</t>
  </si>
  <si>
    <t xml:space="preserve">no se porque siento que maÃ±ana no tocarÃ¡n &amp;quot;fight fire with the fire&amp;quot; </t>
  </si>
  <si>
    <t xml:space="preserve">@summernags aww i did </t>
  </si>
  <si>
    <t xml:space="preserve">When I was supposed to </t>
  </si>
  <si>
    <t xml:space="preserve">Ugh sat subject tests tomorrow </t>
  </si>
  <si>
    <t>cyn_thee_uhh</t>
  </si>
  <si>
    <t>I get very impatient when waiting for a well needed phone call.  grrr</t>
  </si>
  <si>
    <t>jskyee18</t>
  </si>
  <si>
    <t>still very sick  but feeling much betta then yesterday lol</t>
  </si>
  <si>
    <t xml:space="preserve">so I'm back from the club! BORING! I miss my baby! </t>
  </si>
  <si>
    <t>namnnumbr</t>
  </si>
  <si>
    <t xml:space="preserve">So I messed my pinkie finger up about a month ago doing martial arts.  It's still giving me trouble.  Unacceptable </t>
  </si>
  <si>
    <t xml:space="preserve">My sister graduates tomorrow! </t>
  </si>
  <si>
    <t>bhumilharia</t>
  </si>
  <si>
    <t xml:space="preserve">390 kb of 55.1 mb, 1 hour 7 min remaining...sigh. </t>
  </si>
  <si>
    <t xml:space="preserve">@RoguePassion Aww, sounds like a bummer. </t>
  </si>
  <si>
    <t xml:space="preserve">@Angavi cute kids should never be sad... </t>
  </si>
  <si>
    <t>@tommcfly LOL me too  i'm addicted on twitter and i'm getting crazy because of that haha</t>
  </si>
  <si>
    <t xml:space="preserve">@danielletmclean awww...damn...that sucks </t>
  </si>
  <si>
    <t>AlexaaRae</t>
  </si>
  <si>
    <t xml:space="preserve">I'm sick.. And stuck at this party with a bunch of people I don't know. I wish I was home in my own bed </t>
  </si>
  <si>
    <t>TallGamer</t>
  </si>
  <si>
    <t>I honestly believe that Game Designers love making complicated formulas to torment me  #gamedesign #iphonedev #gameproducer</t>
  </si>
  <si>
    <t>Awwww shit! Swine flu confirmed at Roosevelt High School today  School may be shut down next week! My Save will get summer vacation early!</t>
  </si>
  <si>
    <t>o night at the museum was so cute ,,,,5 yrs later lol we had movie night me and the kiddos minus my boyfriend  o well more popcorn for us</t>
  </si>
  <si>
    <t>Going to sell candybars today with church for camp &amp;amp; confrence this will be my lasy yr  Will be fun (but NOT selling candybars jsyk)</t>
  </si>
  <si>
    <t>mandiesaurus</t>
  </si>
  <si>
    <t xml:space="preserve">@GabeCross  what the hell mannnn! thanks for inviting me over </t>
  </si>
  <si>
    <t xml:space="preserve">pauln - God damn weather.  It's 6:15, just had breakfast and have checked the forecast.  Rain, rain, rain. Back to bed </t>
  </si>
  <si>
    <t xml:space="preserve">I love when my characters argue with people.... but it still makes me all sad </t>
  </si>
  <si>
    <t>Kendalllove1</t>
  </si>
  <si>
    <t xml:space="preserve">Class in the morning </t>
  </si>
  <si>
    <t xml:space="preserve">can't sleep from the heat </t>
  </si>
  <si>
    <t>nerissa02</t>
  </si>
  <si>
    <t xml:space="preserve">Hunting for the recent clip of Joel McHale's interview on The Tonight Show but unfortunately I don't live in America </t>
  </si>
  <si>
    <t xml:space="preserve">Zzzzzzz... Dead. </t>
  </si>
  <si>
    <t>octimbrown</t>
  </si>
  <si>
    <t xml:space="preserve">Just finished inputting final grades... Got a huge amount of sadness suddenly... I have no job again.... </t>
  </si>
  <si>
    <t>playsofun</t>
  </si>
  <si>
    <t xml:space="preserve">tummy ache from ramen </t>
  </si>
  <si>
    <t>MoMmYtOaGiRl</t>
  </si>
  <si>
    <t xml:space="preserve">Missing my daughter </t>
  </si>
  <si>
    <t xml:space="preserve">I miss the pop group Blue! </t>
  </si>
  <si>
    <t xml:space="preserve">My ac is out AGAIN!!! i am soo freakin mad!! </t>
  </si>
  <si>
    <t xml:space="preserve">@boondocksaint1 I miss u too </t>
  </si>
  <si>
    <t>requiempup</t>
  </si>
  <si>
    <t xml:space="preserve">have hit a huge wall in the whole weight loss thing..  </t>
  </si>
  <si>
    <t>caitlinod</t>
  </si>
  <si>
    <t xml:space="preserve">is wishing she could go overseas </t>
  </si>
  <si>
    <t>needs an external hard drive.  http://plurk.com/p/ysand</t>
  </si>
  <si>
    <t xml:space="preserve">@lindtdale you just used an unforgivable curse on me </t>
  </si>
  <si>
    <t>GottaBeTheJuice</t>
  </si>
  <si>
    <t xml:space="preserve">I hope I win the filmmaking challenge for that set! I really need it </t>
  </si>
  <si>
    <t>Kristen_Lyn</t>
  </si>
  <si>
    <t xml:space="preserve">I don't feel good. </t>
  </si>
  <si>
    <t>JustinGranados</t>
  </si>
  <si>
    <t xml:space="preserve">8am commute to Minneapolis then Houston tomorrow night.  bye San Diego. </t>
  </si>
  <si>
    <t>BurdettH</t>
  </si>
  <si>
    <t xml:space="preserve">Just played beer pong for the first time! EVER! And lost.... </t>
  </si>
  <si>
    <t>The beginning of a very long day... I wish it would be Monday already  First stop: pickup mom for mattress moving, shopping and recycling.</t>
  </si>
  <si>
    <t xml:space="preserve">@Anime81 oh, and we must not have been good this year for Christmas to take so long to get here </t>
  </si>
  <si>
    <t>NatAyumi</t>
  </si>
  <si>
    <t xml:space="preserve">I still need him in my life, and everyday i think of him. Even if he doesnt think about me. Te extrano. *sigh* Lukiii. </t>
  </si>
  <si>
    <t xml:space="preserve">at home feeling sick </t>
  </si>
  <si>
    <t>mitchbitch2h</t>
  </si>
  <si>
    <t xml:space="preserve">is going to miss his friends... </t>
  </si>
  <si>
    <t xml:space="preserve">@nickvampie you are not nice to me </t>
  </si>
  <si>
    <t>vvmanoj</t>
  </si>
  <si>
    <t>Crap! i just noticed my #wacom pen nib has worn right thru... now there is a small hole on the tip  Time to pick new nibs!</t>
  </si>
  <si>
    <t xml:space="preserve">@kidipede shizz I forgot I saw it on univision haha I wanted to go but I gots all this other stuff to do it sux mega giraffe abortions </t>
  </si>
  <si>
    <t>CheriAdams</t>
  </si>
  <si>
    <t xml:space="preserve">Dying from the flu, sick in bed </t>
  </si>
  <si>
    <t xml:space="preserve">@dmoorepoetic aww  </t>
  </si>
  <si>
    <t>@dazzleme18 Awww, you're leaving!?  You suck! lol Nighters, Dazzy! &amp;lt;3 &amp;lt;3</t>
  </si>
  <si>
    <t>@R34lrocknrolla why not?! Come for a little bit  puhlease</t>
  </si>
  <si>
    <t>Great night, aside from Phils loss  love dancing, friends, good times. Wedding tomorrow, the 2nd of 3 this season.</t>
  </si>
  <si>
    <t xml:space="preserve">@vippartyboys MONDAY. BBY. </t>
  </si>
  <si>
    <t>warwick</t>
  </si>
  <si>
    <t xml:space="preserve">@UberTumbleweed Emoticon'd.  </t>
  </si>
  <si>
    <t>@katarin it's flocked  but she said that Kris dude from AI is better than Kanye at &amp;quot;Heartless&amp;quot;</t>
  </si>
  <si>
    <t>My beautiful girl .. blind, profoundly intellectually impaired, cerebral palsy, epileptic but also breathtaking  http://yfrog.com/42no1dj</t>
  </si>
  <si>
    <t xml:space="preserve">The trending topics are kind of lame tonight...someone make up a new one please. </t>
  </si>
  <si>
    <t>Ashliieeee</t>
  </si>
  <si>
    <t xml:space="preserve">I'm not ready to go to school yet  I'm happy classes are suspended </t>
  </si>
  <si>
    <t>umicycle</t>
  </si>
  <si>
    <t xml:space="preserve">@hold_fast_hope ah you stopped following me </t>
  </si>
  <si>
    <t>kaleidoplex</t>
  </si>
  <si>
    <t xml:space="preserve">@mariethebee Good to see you, too! Hope your back is all better now!! Back pain is the worst </t>
  </si>
  <si>
    <t xml:space="preserve">@leon2287 Week 2 of issues, done all that with no luck. </t>
  </si>
  <si>
    <t>segoli</t>
  </si>
  <si>
    <t>lorenzotm</t>
  </si>
  <si>
    <t xml:space="preserve">@viherrera happy birthday vicky! I don't have your digits </t>
  </si>
  <si>
    <t>keieralanay</t>
  </si>
  <si>
    <t xml:space="preserve">Hanging out with a few friends. So tired. I miss my bed </t>
  </si>
  <si>
    <t>JeezKevo</t>
  </si>
  <si>
    <t xml:space="preserve">i just tripped over my basket and crashed into the door and now i have  a scrap next to my armpit. i was crying for about 7 minutes. </t>
  </si>
  <si>
    <t>ghanedi</t>
  </si>
  <si>
    <t xml:space="preserve">@fupuru I lost. I can't text message anymore because my phone is dead. </t>
  </si>
  <si>
    <t xml:space="preserve">being reminded I'm supposed to design sites for IE. I'm on FF sometimes safari. IE!? haven't used it in a decade but I gotta design 4 it. </t>
  </si>
  <si>
    <t xml:space="preserve">@kmargossian I'm sure you have.. but Twitter sucks tonight! </t>
  </si>
  <si>
    <t xml:space="preserve">No, I was waving to get some of yo attention since u haven't been giving me any lately </t>
  </si>
  <si>
    <t>catastrophebird</t>
  </si>
  <si>
    <t xml:space="preserve">You'll never loose me, I'm really sorry, okay?!?!?!? </t>
  </si>
  <si>
    <t>crazy day. just left the wrap party for hannah montana season 3  sad for the ending and stoked for a new beginning! 4th season here i come</t>
  </si>
  <si>
    <t xml:space="preserve">@Lenoxave2nice damn u on ya cochran flow I c! Give me that lawyer # cus niggas bout to give me 25 to life with no parole.      </t>
  </si>
  <si>
    <t xml:space="preserve"> i'm sorry your team couldn't hit today, King Felix. You pitched a great game.</t>
  </si>
  <si>
    <t>TieshaLeShore</t>
  </si>
  <si>
    <t xml:space="preserve">driving down the 101....just isnt the same thing </t>
  </si>
  <si>
    <t>oOFrancyOo</t>
  </si>
  <si>
    <t xml:space="preserve">is bored :\ and missing her hubby </t>
  </si>
  <si>
    <t>Beeepers</t>
  </si>
  <si>
    <t xml:space="preserve">Right when I was about to go have fun, joy makes me come home because I have sat tomorrow </t>
  </si>
  <si>
    <t>minniebellucci</t>
  </si>
  <si>
    <t xml:space="preserve">has to sneeze but can't. </t>
  </si>
  <si>
    <t xml:space="preserve">@CalmedFury Sweet! Def gonna miss them when I go home </t>
  </si>
  <si>
    <t xml:space="preserve">Going 2 bed hoping 2 have the energy 2 run 2morrow, I missed all week </t>
  </si>
  <si>
    <t>j_hoft</t>
  </si>
  <si>
    <t xml:space="preserve">Just saw the worst car accident ever. make me so scaredd to drive. the car litteraly flipped a foot away from us. then went on firre! wtf </t>
  </si>
  <si>
    <t>JenE24</t>
  </si>
  <si>
    <t>antje5289</t>
  </si>
  <si>
    <t>So over class but I still have 3 weeks  save me!</t>
  </si>
  <si>
    <t>@GoozOfTheBronx haha it has bee postponed until next thursdayy  ... due to the inclimate weather  .. but pray everything goes well !!</t>
  </si>
  <si>
    <t>VaGrl75</t>
  </si>
  <si>
    <t xml:space="preserve">Wondering if my &amp;quot;down on my luck&amp;quot; shreek will ever be over?!  Tired of barely makin it!   </t>
  </si>
  <si>
    <t>@AtlsTrapstar but without me trap?  im mad at tht</t>
  </si>
  <si>
    <t>I dont feel good guys   my side hurts</t>
  </si>
  <si>
    <t>debbafay</t>
  </si>
  <si>
    <t xml:space="preserve">is having a cuppa with my family in melton. feels wrong </t>
  </si>
  <si>
    <t xml:space="preserve">Oh so tired. I miss my boyfriend </t>
  </si>
  <si>
    <t>joshryan5</t>
  </si>
  <si>
    <t>no clubbing for me this weekend  ...break sorely needed, lol</t>
  </si>
  <si>
    <t xml:space="preserve">Ugh! I think i lost my blue tooth, going to be SO pissed if it does not turn up </t>
  </si>
  <si>
    <t xml:space="preserve">I think my girl repellant aka my beard is getting a little out of hand. I might need to shave it </t>
  </si>
  <si>
    <t xml:space="preserve">@BengeeB Kirstie cant see me either i think </t>
  </si>
  <si>
    <t xml:space="preserve">@ladymaryann abominable full again.... </t>
  </si>
  <si>
    <t>ZombieAssassin</t>
  </si>
  <si>
    <t xml:space="preserve">@katzworld I know some of the pain. My iphone wouldn't do spymaster tasks at all to day. </t>
  </si>
  <si>
    <t>ravenalexis</t>
  </si>
  <si>
    <t xml:space="preserve">This is not a good night. Everyone's computer is fucking up. My webmasters computer is broken ... </t>
  </si>
  <si>
    <t xml:space="preserve">Running tomorrow is going to suck. I ate too much junk yesterday and today and I am up too late </t>
  </si>
  <si>
    <t>@itsrachellove i'm sorry you are bummed girly!  sad! we'll get you to a show soon!!</t>
  </si>
  <si>
    <t>@greekpeace no afterparty  on way home. Have to walk at 8am all around dc for walk for cure!  CRAZY!</t>
  </si>
  <si>
    <t>meganczajka</t>
  </si>
  <si>
    <t>ZoÃ« is asleep  im all alone</t>
  </si>
  <si>
    <t>Gingahritis7</t>
  </si>
  <si>
    <t xml:space="preserve">I have terrible timing </t>
  </si>
  <si>
    <t xml:space="preserve">@Benskis eh, not really, flu coming on again so taking it easy sorta </t>
  </si>
  <si>
    <t>@Wordnerd36214 haha. I hvent recieved one  xD haha jk</t>
  </si>
  <si>
    <t>Just finished a drum track for one of my songs. Only toke me an hr. I now hav 3 blisters on my right hand  not pretty SO TIRED!</t>
  </si>
  <si>
    <t>trillhustlicist</t>
  </si>
  <si>
    <t>@justmelody  Pour up for tha kid!</t>
  </si>
  <si>
    <t>xoMARIox</t>
  </si>
  <si>
    <t xml:space="preserve">Jun5. Went shopping!! Jun7 will get pink highlights. Jun 6 g2g to a party  (a boring one) </t>
  </si>
  <si>
    <t>lynzikinz</t>
  </si>
  <si>
    <t xml:space="preserve">goodnight world,gotta get up early </t>
  </si>
  <si>
    <t>DA13JT</t>
  </si>
  <si>
    <t>@speiffer2005 I know  It's going to be bad I have a feeling.</t>
  </si>
  <si>
    <t xml:space="preserve">shit, Valve asked for a playable demo and I haven't even built an installer yet </t>
  </si>
  <si>
    <t xml:space="preserve">I just realised I'm not really the writing type (kinda). My brother was a journalist and sis is gonna write a book.. wth what about me?! </t>
  </si>
  <si>
    <t xml:space="preserve">@PeterTaliangis You may have to find me a new job to afford that </t>
  </si>
  <si>
    <t>huifenang</t>
  </si>
  <si>
    <t xml:space="preserve">stomach ache to hell </t>
  </si>
  <si>
    <t>@witenike  Starting to feel like maybe we should just focus on football! #Whitesox #WhenIsTheLosingStreakGonnaEnd</t>
  </si>
  <si>
    <t xml:space="preserve">exam in 3 hours...... </t>
  </si>
  <si>
    <t>BreakfastClub85</t>
  </si>
  <si>
    <t>Gonna go work the 11pm-2am bar security shift  pray for me</t>
  </si>
  <si>
    <t>GueraBabii</t>
  </si>
  <si>
    <t>here Heka bored on a Friday  lol But its Kul</t>
  </si>
  <si>
    <t xml:space="preserve">@shayes287 I can't find mine  I think it's been destroyed </t>
  </si>
  <si>
    <t xml:space="preserve">Friday night, after midnight, I'm sitting here bored and lonely. Suckkkk </t>
  </si>
  <si>
    <t xml:space="preserve">Sox lost 6-0 AND no sight of sizemore </t>
  </si>
  <si>
    <t>Freska</t>
  </si>
  <si>
    <t xml:space="preserve">@aliciapec what? U watched it without me?  </t>
  </si>
  <si>
    <t xml:space="preserve">@mileycyrus ugh.  Here in our country it's very late  we're still on the 3rd season </t>
  </si>
  <si>
    <t xml:space="preserve">@kidipede zomg for serious im so jealous now! </t>
  </si>
  <si>
    <t>bambooblind</t>
  </si>
  <si>
    <t xml:space="preserve">@yuriber don't you just hate that it NEVER stopped raining for like a week now? </t>
  </si>
  <si>
    <t>Don't leavee @thiscondition  I hate goodbyess!</t>
  </si>
  <si>
    <t>Jenn_Dudley</t>
  </si>
  <si>
    <t xml:space="preserve">@jonathanrknight Or the test. booth?? Boo.. and I had kind words to say </t>
  </si>
  <si>
    <t>@nikkigil no....  u gotta go online trhough twitpic i think ;) unless u have the link then just post the link</t>
  </si>
  <si>
    <t>rlgarcia93</t>
  </si>
  <si>
    <t xml:space="preserve">@mileycyrus hii miley!!! ohh so bad that the serie finish  ohh cool :O?  its going to be a 4th season !!!??? yeahh </t>
  </si>
  <si>
    <t xml:space="preserve">@JennysMyName ur still there??? i didnt see u </t>
  </si>
  <si>
    <t>cazstar1989</t>
  </si>
  <si>
    <t>Disgustingly bad nights sleep  errr I actually feel sick I'm so tired  why do I have to attend training days on a Saturday ?!</t>
  </si>
  <si>
    <t xml:space="preserve">@MusiqSoulchild too sad that i missed ur show </t>
  </si>
  <si>
    <t xml:space="preserve">@justcreative i dont think so. i still keep getting random/spam followers </t>
  </si>
  <si>
    <t>misstessarose</t>
  </si>
  <si>
    <t xml:space="preserve">ariel's going away part.  first person i met here, first person to leave </t>
  </si>
  <si>
    <t xml:space="preserve">Bah, double tweeted... </t>
  </si>
  <si>
    <t xml:space="preserve">@HarlemDon ughhh I'm hungry like ribs touchin </t>
  </si>
  <si>
    <t>ACMusic7</t>
  </si>
  <si>
    <t xml:space="preserve">@kinagrannis Kina i am sooo sad i cant be there  something always prevents me from seeing you on the east coast </t>
  </si>
  <si>
    <t>Melyys</t>
  </si>
  <si>
    <t xml:space="preserve">@tommcfly: HAHA ,ME TOO </t>
  </si>
  <si>
    <t xml:space="preserve">Im in the passenger seat </t>
  </si>
  <si>
    <t xml:space="preserve">@CityGirl912 something subdued to help you sleep. I'd blip you something if I was on my computer. </t>
  </si>
  <si>
    <t xml:space="preserve">@BradSabbath I'm in NZ and can't watch the game, devo </t>
  </si>
  <si>
    <t>munoa002</t>
  </si>
  <si>
    <t xml:space="preserve">@jeffreywoodman the lighting is very cool. No Dumbo or Tink tonight </t>
  </si>
  <si>
    <t xml:space="preserve">I didn't know there could be a dance floor dancing to the cheers theme </t>
  </si>
  <si>
    <t>@therealpickler  missed it. And no Tivo!</t>
  </si>
  <si>
    <t xml:space="preserve">@kirstiealley Are you mad at me for being out of the pocket after midnight? </t>
  </si>
  <si>
    <t>diwakarsinha</t>
  </si>
  <si>
    <t xml:space="preserve">stuck, cant do much it seems </t>
  </si>
  <si>
    <t xml:space="preserve">Life is so short... A co-worker's mama just died tonight! Sad </t>
  </si>
  <si>
    <t xml:space="preserve">@quizo it sucks no one can freestyle on there anymore, from what I've been told </t>
  </si>
  <si>
    <t>tresdavid</t>
  </si>
  <si>
    <t xml:space="preserve">its times like this i need my personal greys doctor,@jacyntaalana, to help me...i miss her </t>
  </si>
  <si>
    <t xml:space="preserve">listening to music. Dreaming With A Broken Heart is such a sad song. </t>
  </si>
  <si>
    <t>PattyChristian</t>
  </si>
  <si>
    <t xml:space="preserve">Watched Benjamin Buttons tonight...man, was that movie good...but sad </t>
  </si>
  <si>
    <t>It sucks living were I live soooo far away!  gottta make the 1:42am train :p</t>
  </si>
  <si>
    <t>rawrchristine</t>
  </si>
  <si>
    <t xml:space="preserve">I havee theee fluu </t>
  </si>
  <si>
    <t>@marcmaron Your cat Monkey looks a lot like my missing cat Piper.  Not implying anything, I said &amp;quot;like&amp;quot; not &amp;quot;identical.&amp;quot; I miss her.</t>
  </si>
  <si>
    <t>feathers_1983</t>
  </si>
  <si>
    <t xml:space="preserve">is sick of the rain </t>
  </si>
  <si>
    <t xml:space="preserve">@lostkiwi it was funny!!! Just not as funny as I wanted it to be! Don't unfollow me </t>
  </si>
  <si>
    <t>Starting to wonder if it's a bad idea to bring my bike to work. Idjits already dented up my excursion out here   #Honda #Fury</t>
  </si>
  <si>
    <t>allisonkime</t>
  </si>
  <si>
    <t xml:space="preserve">wants to go to bed but not tired </t>
  </si>
  <si>
    <t>Mookyeong is gone  lets hang out at americana and my house a lot! good luck at irvine, we will all miss you  wear the shirt when u move!</t>
  </si>
  <si>
    <t xml:space="preserve">i fail at memorizing songs </t>
  </si>
  <si>
    <t>bomb68</t>
  </si>
  <si>
    <t xml:space="preserve">I'm gonna cry... my other besties wrk hard like me&amp;amp; we all b on som other shit but me &amp;amp; ny was on our on shit lol. ny com bac home </t>
  </si>
  <si>
    <t>@DJSMOOK: I'm thinking tweetdeck screwed up T-REX  I just removed it 2day seems 2 b running a lil better :/</t>
  </si>
  <si>
    <t xml:space="preserve">@EnterPeace I know! I've been watching it.  But it doesn't seem to pass the 159. </t>
  </si>
  <si>
    <t>_tmurph</t>
  </si>
  <si>
    <t xml:space="preserve">bought the grossest arizona tea tonight - yet still drinking it. graduated. tired as FUCK </t>
  </si>
  <si>
    <t>tammyburnell</t>
  </si>
  <si>
    <t>@MATT_369 Hey Matt how is everything in your neck of the woods?  I wished I would of saved those songs you sent me  such a loser!!!</t>
  </si>
  <si>
    <t>@gemcruz i can't  i have work. i miss you guys too. that's why all of you should come this october. lol.</t>
  </si>
  <si>
    <t>luvguard</t>
  </si>
  <si>
    <t xml:space="preserve">@peterfacinelli work all weekend and squeezing in some studying too... </t>
  </si>
  <si>
    <t xml:space="preserve">@allrisee bb I can't find the article on shineee forums </t>
  </si>
  <si>
    <t>v_vik</t>
  </si>
  <si>
    <t>Why don't more people join twitter?  I guess we need to start recruiting.</t>
  </si>
  <si>
    <t>SEPG</t>
  </si>
  <si>
    <t>NicoleCottral</t>
  </si>
  <si>
    <t xml:space="preserve">Sold out </t>
  </si>
  <si>
    <t xml:space="preserve">poor guy in penrith stopped in penrith and..... unfortuatly god hit by a fucking car. poor man!. </t>
  </si>
  <si>
    <t>Ms_SaRaH_rOx</t>
  </si>
  <si>
    <t xml:space="preserve">I should be in Vegas right now!!! </t>
  </si>
  <si>
    <t>JetSetSocialite</t>
  </si>
  <si>
    <t xml:space="preserve">@daz77 I went to take the trash out and locked myself out </t>
  </si>
  <si>
    <t>swiftbluedragon</t>
  </si>
  <si>
    <t xml:space="preserve">brought penumbra for 5 buks wut a deal! but i still am light hearted </t>
  </si>
  <si>
    <t>SpiderCandy00</t>
  </si>
  <si>
    <t xml:space="preserve">Missin' Christie somethin' fierce... 4 days is too much. I hope she feels better soon. </t>
  </si>
  <si>
    <t>LoreRyn</t>
  </si>
  <si>
    <t xml:space="preserve">watching joshua play video games...lameeee </t>
  </si>
  <si>
    <t>veronicabunny</t>
  </si>
  <si>
    <t xml:space="preserve">@ThrustingCougar aw </t>
  </si>
  <si>
    <t>ninja_overlord</t>
  </si>
  <si>
    <t xml:space="preserve">@passionate4pens true, true. my problem was that i thought of a joke just when he said pens down!! nurr </t>
  </si>
  <si>
    <t xml:space="preserve">Feels like talkin to someone... </t>
  </si>
  <si>
    <t>metahead2120</t>
  </si>
  <si>
    <t xml:space="preserve">@rosesarepretty1 Cuz it is plus the teachers suck donkey cock </t>
  </si>
  <si>
    <t>DjVinceBoogie</t>
  </si>
  <si>
    <t>I don't play video games or computer games no mo...  I'm losin my geek side! Save me starcraft 2 and diablo 3! Where u at blizzard?!</t>
  </si>
  <si>
    <t>mageeclaire</t>
  </si>
  <si>
    <t>@ianthom  i wish i had made it out tonight.  one day i promise!</t>
  </si>
  <si>
    <t xml:space="preserve">@KrissyKris725 how about I loved that life before...I loooove that show 2!!!! I'm so sad it cancelled </t>
  </si>
  <si>
    <t>Control01</t>
  </si>
  <si>
    <t xml:space="preserve">Do anyone have any suggestions....I have a test 2 take in the morning &amp;amp; I can't fall asleep!! </t>
  </si>
  <si>
    <t>aidangrace</t>
  </si>
  <si>
    <t xml:space="preserve">stop it you creeps its really descusting </t>
  </si>
  <si>
    <t>Chevex</t>
  </si>
  <si>
    <t xml:space="preserve">Made it all the way to Vegas with no traffic or construction until 6 miles from our hotel </t>
  </si>
  <si>
    <t>Terminator Salvation was excellent. But I missed about 5mins  #HadToPeeAndGotLostComingBack</t>
  </si>
  <si>
    <t>LoveForeverKay</t>
  </si>
  <si>
    <t>@taylorswift13 Holy crap! You're so gonna be in Michigan today, at the Palace with Keith Urban! And I can't even be there.  Sadness...</t>
  </si>
  <si>
    <t>deesea</t>
  </si>
  <si>
    <t xml:space="preserve">roar! jays game was good, dinner after was good too! Sorry Jess! Spilled beer all over you </t>
  </si>
  <si>
    <t>memelaroo</t>
  </si>
  <si>
    <t>@litlestar23 we ate all shrooms.  I ate fairly good this wk so one day of asshole eating won't kill me. We should go back and get moar!</t>
  </si>
  <si>
    <t>booski_xo</t>
  </si>
  <si>
    <t xml:space="preserve">this headache is killin me </t>
  </si>
  <si>
    <t xml:space="preserve">Just going to kill myself because i'm so bored. I want to hang out so bad </t>
  </si>
  <si>
    <t xml:space="preserve">Baking brownies. Sniff sniff. </t>
  </si>
  <si>
    <t xml:space="preserve">@AFROdeesYak who's ur date? and no our school doesnt have prom </t>
  </si>
  <si>
    <t>clairecarey</t>
  </si>
  <si>
    <t>@slide_ and notorious for it. I'm sorry    but good luck anyways.</t>
  </si>
  <si>
    <t>xxDesiiexx</t>
  </si>
  <si>
    <t xml:space="preserve">at listeninq to meeh iPod;; wat a boring nd rainy day it was!! </t>
  </si>
  <si>
    <t xml:space="preserve">@Just_Pops so you want your kids to grow up with no sealife? </t>
  </si>
  <si>
    <t>supervanessa</t>
  </si>
  <si>
    <t xml:space="preserve">I think a tear drop just fell down </t>
  </si>
  <si>
    <t xml:space="preserve">there was a guy who was coming to orange from sydney. stopped in penrith andd got hit by a fucking car. </t>
  </si>
  <si>
    <t xml:space="preserve">need to increase the RAM in my macbook - and also buy a new battery. This thing only goes for ~2 hrs these days. Not enough </t>
  </si>
  <si>
    <t xml:space="preserve">I'm really hoping that the military didn't take my baby's care package because they knew food was in it. </t>
  </si>
  <si>
    <t>eddieparker</t>
  </si>
  <si>
    <t xml:space="preserve">having issues getting ratpoison to work on mac os. </t>
  </si>
  <si>
    <t>f_reinhart</t>
  </si>
  <si>
    <t>@KeSchlie sold out. $150+ on ebay  but i think our gambling skills aren't good enough.</t>
  </si>
  <si>
    <t>JudexJones</t>
  </si>
  <si>
    <t xml:space="preserve">Seriously whereis it. I can fly a plane but I cannot fly thisthingGrrrrr </t>
  </si>
  <si>
    <t xml:space="preserve">@ladymaryann ur not at town </t>
  </si>
  <si>
    <t>@jonaskevin  ill see you then! maybe then ill be able to stay on! and not overuse my twitter priveleges!</t>
  </si>
  <si>
    <t xml:space="preserve">@DoinItWell Awww....sorry to hear that </t>
  </si>
  <si>
    <t xml:space="preserve">@danamo still reading the book. paige and ced? really? and omg jess! </t>
  </si>
  <si>
    <t>I need help  someone who can work photoshop get at me! And if you know how to do plazmic GET AT ME HARDER!</t>
  </si>
  <si>
    <t>Quay_Bo</t>
  </si>
  <si>
    <t xml:space="preserve">needs help publishing a book.... IDK what im doing... </t>
  </si>
  <si>
    <t xml:space="preserve">I can't sleep and I don't really want to go to my niece's birthday party. I don't even feel good. </t>
  </si>
  <si>
    <t>uranotaenia</t>
  </si>
  <si>
    <t xml:space="preserve">getting schooled in classic wolfenstein...on &amp;quot;hurt me plenty&amp;quot; !! i have lost my skills </t>
  </si>
  <si>
    <t>alliestones</t>
  </si>
  <si>
    <t>setting my alarm for the first time in over a week.  i don't want to go back to work.</t>
  </si>
  <si>
    <t>the Palm Pre has a camera that DOESN'T record video !!!!  Major turn down.</t>
  </si>
  <si>
    <t>Vukers</t>
  </si>
  <si>
    <t>has a sliver  it hurts and wont come out!</t>
  </si>
  <si>
    <t>ahhh friday! what a week. youngest girl is sick with temp.  glad to come home to such a lovely wife.  postponing work till tomorrow night.</t>
  </si>
  <si>
    <t>MaryM320</t>
  </si>
  <si>
    <t>@gnlewin whats got you so down?  wed might work, i'll talk to jerry. i finished my paper too btw!</t>
  </si>
  <si>
    <t xml:space="preserve">I can't sleep and I don't really want to go to my niece's birthday party today. I don't even feel good. </t>
  </si>
  <si>
    <t>i feel like sleeping seriously.  but i really HAVE to study. Argh!</t>
  </si>
  <si>
    <t>paintingfaces</t>
  </si>
  <si>
    <t xml:space="preserve">ok i know I said i love this weather..but this is just too much </t>
  </si>
  <si>
    <t>LoveChop32</t>
  </si>
  <si>
    <t>@Klutzylutz I want donuts  where's the love?</t>
  </si>
  <si>
    <t>missheidipants</t>
  </si>
  <si>
    <t xml:space="preserve">@Pink really wish i could afford to see you in concert in melb. have been waiting since u released your first single... maybe next time </t>
  </si>
  <si>
    <t xml:space="preserve">@insearchofnkotb of course!! We fly out at 630. </t>
  </si>
  <si>
    <t>my life is going down the drain. thanks a lot. really. wtf.  kiss my dreams good bye.</t>
  </si>
  <si>
    <t>Captain_Twittez</t>
  </si>
  <si>
    <t xml:space="preserve">back to study </t>
  </si>
  <si>
    <t xml:space="preserve">@jennaburgus thank you, that's so nice! I use that microwave sally hansen kit and it hurrrrrts, I don't like it! </t>
  </si>
  <si>
    <t>@WhatsTheT  Lmao. It's just one. &amp;amp; It hurts like hell.  Don't judge me - for being obsessed with cleanliness.</t>
  </si>
  <si>
    <t xml:space="preserve">just watched my last episode of late night with @jimmyfallon. fuck i'm gonna miss this country </t>
  </si>
  <si>
    <t xml:space="preserve">Morning everyone.. Its really hard to leave the bed.. coz me not well..  </t>
  </si>
  <si>
    <t>SquidGoneFishin</t>
  </si>
  <si>
    <t xml:space="preserve">I wish you were here Jarrod </t>
  </si>
  <si>
    <t>i didnt get to c john mayer perform  all cuz of government! lame -__-</t>
  </si>
  <si>
    <t>iamWRN</t>
  </si>
  <si>
    <t>oh noes they already took out kerryn from mmas2  #mmas2</t>
  </si>
  <si>
    <t xml:space="preserve">Justin wouldn't let me sing along to slipknot on the radio </t>
  </si>
  <si>
    <t xml:space="preserve">Jeez it is cold out!!!! </t>
  </si>
  <si>
    <t xml:space="preserve">@jasonjordan I know!  The government needs to step in </t>
  </si>
  <si>
    <t>Superkrazyrad</t>
  </si>
  <si>
    <t xml:space="preserve">at the casa...everyones out partying but me ....  </t>
  </si>
  <si>
    <t>marsya_acha</t>
  </si>
  <si>
    <t>thinks there is somethig wrong about me and i have to fix it up..  http://plurk.com/p/ysfc5</t>
  </si>
  <si>
    <t>bigh0ff</t>
  </si>
  <si>
    <t xml:space="preserve">@Alyssa_Milano just try being astro fan this year.  </t>
  </si>
  <si>
    <t>MsCaramelo</t>
  </si>
  <si>
    <t>I wish they were giving Family Guy.  lol</t>
  </si>
  <si>
    <t>Rock-n-roll costume party over   I think I did Angus Young good, many peeps said so. My legs are sore from that duck walk.</t>
  </si>
  <si>
    <t xml:space="preserve">@blak4ever My friend posted it on Polyvore, too, and nothing. </t>
  </si>
  <si>
    <t xml:space="preserve">It looks like almost all of you have iPhones. That's settled. Most of you don't have pity for poor, poor Palm </t>
  </si>
  <si>
    <t>doublebound</t>
  </si>
  <si>
    <t>@KelCaz Sorry.   Their loss, imo.</t>
  </si>
  <si>
    <t>@mishacollins: oh no. What a bitch! Poor you!  lol</t>
  </si>
  <si>
    <t>MagnetMazza</t>
  </si>
  <si>
    <t xml:space="preserve">read hints on 206cc forum last night on how to fix my roof issue Woke up excited to try out but its raining really hard </t>
  </si>
  <si>
    <t>solessence</t>
  </si>
  <si>
    <t xml:space="preserve">@BeautyInRealLif Aw, maybe next week </t>
  </si>
  <si>
    <t>JannaKav</t>
  </si>
  <si>
    <t xml:space="preserve">Going to bed alone again. </t>
  </si>
  <si>
    <t>unclejimmah</t>
  </si>
  <si>
    <t xml:space="preserve">at home for the weekend, not really sure what i wanna do... </t>
  </si>
  <si>
    <t>kianatweets</t>
  </si>
  <si>
    <t>Just drank 3 red lines freaking out  help !</t>
  </si>
  <si>
    <t>My hot chocolate... not so hot aksually lol   thanks to @NickyJames and @Rockzilla  !!! well worth it tho haha</t>
  </si>
  <si>
    <t xml:space="preserve">@candydoodles hahaha...yeaah,me too.  i really want one.. </t>
  </si>
  <si>
    <t xml:space="preserve">long day  at work....and i get to do it all over again 2marow </t>
  </si>
  <si>
    <t>kayteesome</t>
  </si>
  <si>
    <t>@oleefowler yes mam, all fucking summer. congratulate me on living in my own person hell  fml.</t>
  </si>
  <si>
    <t xml:space="preserve">@Jstyle420 vag. Looks like raw beef no one wants to eat </t>
  </si>
  <si>
    <t>Thinking He looks worn out in this photo  http://polfeeds.com/item/P052909PS-0331</t>
  </si>
  <si>
    <t>rizalalae</t>
  </si>
  <si>
    <t xml:space="preserve">Yay! I'm free to use the PC for 6hrs.  gotta email my aunts &amp;amp; uncles in Maryland. I so miss them. </t>
  </si>
  <si>
    <t xml:space="preserve">@jonoxer awesome... now I just need to sort out getting some equipment. Need a local supplier </t>
  </si>
  <si>
    <t>epilepc</t>
  </si>
  <si>
    <t xml:space="preserve">yeah... super uninspired tonight </t>
  </si>
  <si>
    <t xml:space="preserve">i have gotten 300 followers! yeee! No actually, well have a few sexy bots in there as well. </t>
  </si>
  <si>
    <t xml:space="preserve">I am wondering where @jonathanrknight and @jordanknight are tonight? I am up and they are not </t>
  </si>
  <si>
    <t xml:space="preserve">@sarahjonas725  Thanks for ditching me once again for amanda!! you said if i don't go to summersville we will hangout. well its friday </t>
  </si>
  <si>
    <t xml:space="preserve">Why did i choose carrots as a snack when we havve chips, ice cream sandwhiches, creamcibles and cookies in the house what am i on </t>
  </si>
  <si>
    <t xml:space="preserve">Waitin 4 dis Food 2 Finish </t>
  </si>
  <si>
    <t xml:space="preserve">@StewartKris HEY! WHQAT HAPPENED 2 YOUR OLD TWITTER?  DO I BLOCK THE OLD ONE? </t>
  </si>
  <si>
    <t>unkleroman</t>
  </si>
  <si>
    <t xml:space="preserve">@F0K4 i cant play dota with this shitty pc </t>
  </si>
  <si>
    <t>cdg2674</t>
  </si>
  <si>
    <t xml:space="preserve">Bank never called.  Don't know if I got the house. </t>
  </si>
  <si>
    <t>mallory1984</t>
  </si>
  <si>
    <t xml:space="preserve">banquet &amp;lt;3 I'm going to miss the girls so much </t>
  </si>
  <si>
    <t>trissarchuleta</t>
  </si>
  <si>
    <t>Omg this movie is sad  i didn't want the boy to die. Stupid gay faggot pussy bitch who likes to suck dicks. Ugh. Excuse my R rated lan ...</t>
  </si>
  <si>
    <t xml:space="preserve">Poor John.. that sounds really nasty </t>
  </si>
  <si>
    <t>was a weird mix of reputable &amp;amp; woo at MB$ the woo was quite unsettling &amp;amp; diminished cred of reputable companies there  but its all about $</t>
  </si>
  <si>
    <t xml:space="preserve">Going to sleep!Tomorrow morning the dentist!! aggh..but then hang out almost all day with Cathia!!..Angie will be in Merida </t>
  </si>
  <si>
    <t>jessbannah</t>
  </si>
  <si>
    <t>@lilyroseallen I am a huge huge huge fan dying to see you in brizzy...missed out on tickets  hope you enjoy your stay!!!!!</t>
  </si>
  <si>
    <t>DylanP23</t>
  </si>
  <si>
    <t xml:space="preserve">I have a terrible headache. Its been there for several hrs &amp;amp; just wont go away. </t>
  </si>
  <si>
    <t>irockthered</t>
  </si>
  <si>
    <t>@Capsaholic: I have no idea on the officiating, since all I had was the SC radio feed...   I don't know the referee's record, either...</t>
  </si>
  <si>
    <t>Vmelody_07</t>
  </si>
  <si>
    <t>Kazakhstan vs England tonight. God, I miss Stevie  Cant wait.</t>
  </si>
  <si>
    <t>IAmEvolving</t>
  </si>
  <si>
    <t>is trying to continue to be patient and see who anad what God has/wants for me.....But it's getting kinda hard  But I'm Blessed!</t>
  </si>
  <si>
    <t>kooloolimpah</t>
  </si>
  <si>
    <t>The more I research it, the more I realize that Final Cut Pro is becoming the industry standard. But I'm being trained on Avid  oh, well.</t>
  </si>
  <si>
    <t>damatt001</t>
  </si>
  <si>
    <t xml:space="preserve">Good luck tonite hun! Wish i culd be there for support </t>
  </si>
  <si>
    <t xml:space="preserve">@mdotperiod Right me too </t>
  </si>
  <si>
    <t>misswaynefasho</t>
  </si>
  <si>
    <t xml:space="preserve">@Williamissac miss you thing 1 </t>
  </si>
  <si>
    <t xml:space="preserve">@chenelleworld HEY PLZ TEXT ME AGAIN, I HAD TO RESET MY PHONE &amp;amp; LOST THE # </t>
  </si>
  <si>
    <t xml:space="preserve">@kelsey_skaggs NashvilleHype! WANTS you at the CMA Fest! </t>
  </si>
  <si>
    <t>allybuttface</t>
  </si>
  <si>
    <t xml:space="preserve">@drayamonster you've still never taken me </t>
  </si>
  <si>
    <t>and now here are the thunderstorms i was so excited for and i cant even enjoy them   theyre scarin me for once and i dont know why!! ahh</t>
  </si>
  <si>
    <t xml:space="preserve">@Fonz06 I can't believe u didn't take me with u!!! Is this how U treat ur Bestie??? </t>
  </si>
  <si>
    <t xml:space="preserve">Waiting for ben to finish studying for his exams... only 5-7 hours left </t>
  </si>
  <si>
    <t>ItsJayRabBaby</t>
  </si>
  <si>
    <t>If he breaths too deeply he may die  sally strothers come save the children</t>
  </si>
  <si>
    <t>@tobeycook i know the feeling  uh... happy birthday anyway!</t>
  </si>
  <si>
    <t xml:space="preserve">I hate shopping for bras!!! Why do I have to have such bug boobs </t>
  </si>
  <si>
    <t>volatilegemini</t>
  </si>
  <si>
    <t xml:space="preserve">Sbarro's is NOT settling in my tummy very well. </t>
  </si>
  <si>
    <t>tybartlett</t>
  </si>
  <si>
    <t xml:space="preserve">has surgery next week. </t>
  </si>
  <si>
    <t>dannagur</t>
  </si>
  <si>
    <t>home sweet home. so burnt from today  i'm ready to pass out</t>
  </si>
  <si>
    <t>youlookstrange</t>
  </si>
  <si>
    <t xml:space="preserve">Cant update my facebook status through twinkle. What's wrong? </t>
  </si>
  <si>
    <t xml:space="preserve">@luckytrinket she never came back. </t>
  </si>
  <si>
    <t xml:space="preserve">i need more snapple.. </t>
  </si>
  <si>
    <t>Pure_Zen</t>
  </si>
  <si>
    <t xml:space="preserve">@kellydunlap OMG - I totally love them and have been to a million concerts! </t>
  </si>
  <si>
    <t xml:space="preserve">My ball didn't come out of the hole. </t>
  </si>
  <si>
    <t xml:space="preserve">we lost hockey 3-0. </t>
  </si>
  <si>
    <t>cromero_dot_net</t>
  </si>
  <si>
    <t xml:space="preserve">NOOO!!! I did not get paid this week (WTF) so much for trying to get the palm pre  </t>
  </si>
  <si>
    <t xml:space="preserve">offf to clean rom, rents goign out at 6, gotta stay with baby adam, hes sick and moody nd doesnt like me today </t>
  </si>
  <si>
    <t>Rebekahm33</t>
  </si>
  <si>
    <t>Wanting to be home in Texas to see my family and friends..  I need school to be over now!</t>
  </si>
  <si>
    <t>eugenniauribe</t>
  </si>
  <si>
    <t xml:space="preserve">I was waiting for you but you never come </t>
  </si>
  <si>
    <t xml:space="preserve">I keep cramping up </t>
  </si>
  <si>
    <t>shingodj</t>
  </si>
  <si>
    <t>@MelancholiaKore is not the best font  but it works...</t>
  </si>
  <si>
    <t>Aly_21</t>
  </si>
  <si>
    <t xml:space="preserve">I wonder if I'm the only one who misses Jay Leno. Conan is funny, but I really really miss Jay </t>
  </si>
  <si>
    <t xml:space="preserve">got back from mitchel musso concert it was amazing but i did not have a cd so i could not meet him and we waited til we got to the front </t>
  </si>
  <si>
    <t>paynowlivelater</t>
  </si>
  <si>
    <t xml:space="preserve">@hardcoreware I guess the cocoa could make it bitter - but the coconut solid is really sweet, as I know to my cost because I binge on it </t>
  </si>
  <si>
    <t xml:space="preserve">@llllllllola hhhhhh I will but let me finish my stuff </t>
  </si>
  <si>
    <t>is trying to continue to be patient and see who and what God has/wants for me.....But it's getting kinda hard  But I'm Blessed!</t>
  </si>
  <si>
    <t xml:space="preserve">@nellong </t>
  </si>
  <si>
    <t>Gamesblow</t>
  </si>
  <si>
    <t xml:space="preserve">Sony's having an event soon &amp;amp; a lot of games you all wanted to see will be there. Let's just hope GOW3 gives other dev's breathing room. </t>
  </si>
  <si>
    <t>@teresacao i wish you went... my date wasn't there  how was tutu's ;)</t>
  </si>
  <si>
    <t>workin all weekend  no fun!</t>
  </si>
  <si>
    <t>VoxyBurt</t>
  </si>
  <si>
    <t>I wonder if I'm the only one who misses Jay Leno. Conan is funny, but I really really miss Jay  http://bit.ly/47FODw</t>
  </si>
  <si>
    <t xml:space="preserve">@GoTeeBK ooohhh.....bbm those fish tacos. Im starving </t>
  </si>
  <si>
    <t xml:space="preserve">@aimsiiee I miss you already </t>
  </si>
  <si>
    <t xml:space="preserve">@Sinitron Hope your Friday night is going well. Have a great time tomorrow night. I'll be sad you are not at work </t>
  </si>
  <si>
    <t>AlexMBaca</t>
  </si>
  <si>
    <t xml:space="preserve">Change of plans....watching UP in 3D lol Hangover was sold out </t>
  </si>
  <si>
    <t xml:space="preserve">Don't wanna work </t>
  </si>
  <si>
    <t>@DanggItsDevin hahar, thaaats cool. im not enjoying the winter  ahar. and im still grounded oii. argh iht sucks ihave nothing to do.?</t>
  </si>
  <si>
    <t>paolapanda</t>
  </si>
  <si>
    <t>sleep! waking up at 5 have to go and take a test at 8  wow on a saturday, they have no lives!</t>
  </si>
  <si>
    <t xml:space="preserve">Tonight, it was good to see everyone but really sad also.... </t>
  </si>
  <si>
    <t>Br33ziiBr33z</t>
  </si>
  <si>
    <t xml:space="preserve">RIGHT ME BACK NOW </t>
  </si>
  <si>
    <t>nadyaputriw</t>
  </si>
  <si>
    <t xml:space="preserve">wish i could join them </t>
  </si>
  <si>
    <t xml:space="preserve">@itsjordanbitch It looks delicious </t>
  </si>
  <si>
    <t>lmk3</t>
  </si>
  <si>
    <t>Our neighbor's dog, our beloved part-time dog, has cancer.   Poor Toby. I love him so much, my heart is crushed.</t>
  </si>
  <si>
    <t>okSteph</t>
  </si>
  <si>
    <t xml:space="preserve">Aww my brother was wait listed for his trip to Japan. I hope someone drops out so he can go! I feel so bad for him. </t>
  </si>
  <si>
    <t xml:space="preserve">mike and ilene are in tx for he weekend and i'm home alone. somebody come keep me companyyyy </t>
  </si>
  <si>
    <t>@HauteFuss You don't miss me.  @aimeevee OMG. I wonder what that smells like.</t>
  </si>
  <si>
    <t>Jackieisdope</t>
  </si>
  <si>
    <t xml:space="preserve">A crazy funural day. So tired. </t>
  </si>
  <si>
    <t>@playerhaterjody  use a cute bandaid. i buy u yogurt</t>
  </si>
  <si>
    <t xml:space="preserve">@TheAwsomeAustin i know what youre talking about when you say you wish you were in love like the old couple on UP </t>
  </si>
  <si>
    <t>@mr_rellcity see told ya the blackberry was garbage  and then i kept mine now u getting rid of urs *smh*:p</t>
  </si>
  <si>
    <t>@AshleyBankz damn i wanted to go see it 1. didnt have anybody to go wif me  2. ended up sneaker shoppin lol</t>
  </si>
  <si>
    <t xml:space="preserve">mike and ilene are in tx for the weekend and i'm home alone. somebody come keep me companyyyy </t>
  </si>
  <si>
    <t xml:space="preserve">@wazupstl @MrTeagan is getting gaybashed today by everyone. </t>
  </si>
  <si>
    <t>AdidasGoddess19</t>
  </si>
  <si>
    <t xml:space="preserve">It's 1:30. Do you know where the life of the party is? If you said in bed, sick - Then you're right, thats exactly where I am </t>
  </si>
  <si>
    <t>kelydawson</t>
  </si>
  <si>
    <t>@filipekc where are you now?  miss you..</t>
  </si>
  <si>
    <t xml:space="preserve">I can't sleep. I wanna talk to him so bad! </t>
  </si>
  <si>
    <t>CEOSlim</t>
  </si>
  <si>
    <t>Yeah.. Im driving with Donyale  She is supposed to be going shopping with my moms tomorrow evening..</t>
  </si>
  <si>
    <t xml:space="preserve">@madamecupcake: i know!  .. i tried doing it just before and my stupid internet froze on me </t>
  </si>
  <si>
    <t>jjoseph1986</t>
  </si>
  <si>
    <t xml:space="preserve">goodnight i am off 2 bed after the mask dries and i was it off.... i have an early morning have 2 do my hair my alarm is set for 5:30 </t>
  </si>
  <si>
    <t>baby's truth box comment made me cry  Oh, I know how much you'll miss me, because I'll be missing you more ((((</t>
  </si>
  <si>
    <t>Time for work!  and why is it raining outside where has the sun gone!</t>
  </si>
  <si>
    <t>@jonathanrknight did u just call me stupid!! Damn like that??  i had a moment of weakness damn it!!</t>
  </si>
  <si>
    <t xml:space="preserve">A crazy funeral(sp) day. So tired. </t>
  </si>
  <si>
    <t xml:space="preserve">gooooood morning to all....... sooo sleeeepy and  depressed </t>
  </si>
  <si>
    <t>@vippartyboys THEY SAID!  Miss Water said. ) Haha. I meant Miss Tubig. :|</t>
  </si>
  <si>
    <t xml:space="preserve">wow...i went on a rant rampage,didnt i!?!?! *deep breaths* sorry,the news scares the shit out of me sometimes! </t>
  </si>
  <si>
    <t xml:space="preserve">pimple on my right eyelid...it hurts </t>
  </si>
  <si>
    <t xml:space="preserve">STOP! playing with my delirium! delirium - ladyhawke. they dont play the song here </t>
  </si>
  <si>
    <t xml:space="preserve">can't sleep waiting for a phonecall </t>
  </si>
  <si>
    <t>Araynae</t>
  </si>
  <si>
    <t xml:space="preserve">@bmcdaniel3 well i thought we had fun tonight... </t>
  </si>
  <si>
    <t xml:space="preserve">@dougoftheabaci yeah, it's a work thing so I don't have a lot of input on the choice of hardware. </t>
  </si>
  <si>
    <t>Ok, I suck in Chinese input.  I think I need more practice.</t>
  </si>
  <si>
    <t>@WookieeChew Yeah, it didn't  I'm surprised at how many people were on-all at the same time!</t>
  </si>
  <si>
    <t xml:space="preserve">Wish iphone 3g had a better battery lyf.. I juz fully charged it &amp;amp; now its down to abt 90% coz am using wifi </t>
  </si>
  <si>
    <t xml:space="preserve">@iamdiddy already on it. @dawnrichard is cool but i miss danity kane </t>
  </si>
  <si>
    <t xml:space="preserve">@sendchocolate - yeah, but I think some people thrive on making others feel that way... something about the internet &amp;amp; wackos </t>
  </si>
  <si>
    <t>Sick and tired.     creeping on the computer with adrienne and cuddling with James makes me feel better tho. Home, time for bed.</t>
  </si>
  <si>
    <t xml:space="preserve">Cut into half my finger </t>
  </si>
  <si>
    <t>@ladymaryann good, I got an O2  no internet and I want a Nokia</t>
  </si>
  <si>
    <t xml:space="preserve">My head is sprouting nubbies LOL I haven't shaved my bollah head in 3 days grrr I'm starting 2 hate it </t>
  </si>
  <si>
    <t xml:space="preserve"> I'm so sorry for your loss. @yeokerlinexd</t>
  </si>
  <si>
    <t>@sorryrich i'm sorry.  I wish I could fix your ipod.</t>
  </si>
  <si>
    <t>MelodyWilliams</t>
  </si>
  <si>
    <t xml:space="preserve">I've been so nice to you lately and you say &amp;quot;fuck you&amp;quot; to me </t>
  </si>
  <si>
    <t>chittygirl</t>
  </si>
  <si>
    <t>@tattood1 am i suppose to see sumpin w/ those links u post? they never open for me  not sure wats wrong</t>
  </si>
  <si>
    <t>Andrej_Jawein</t>
  </si>
  <si>
    <t xml:space="preserve">@shifty_win - twittering again?? I'm waiting for leo, we're going to my cousin's place today... and it's raining..... </t>
  </si>
  <si>
    <t xml:space="preserve">Ugh my sun burn hurts </t>
  </si>
  <si>
    <t xml:space="preserve">@paperclipface I've been waiting forever for them to have S1 of L word or Deadwood and they had both today; I had to choose </t>
  </si>
  <si>
    <t>@icobee I wanna enlist in another class. But ubos na raw pala slots  ARG!!</t>
  </si>
  <si>
    <t>Tonight just sucks. Sad and stressed.  SAT'S tomorrow, waking up at 6am. Goodnight.</t>
  </si>
  <si>
    <t>StephJtaylor</t>
  </si>
  <si>
    <t xml:space="preserve">@TORRWhorr im soo boredd without you! </t>
  </si>
  <si>
    <t>my head hurts and I'm starving. I forgot to eat because I was reading all day  Phone is dying too. LOL, drive through time.</t>
  </si>
  <si>
    <t xml:space="preserve">Lovely morning for a run - NOT - it's absolutely lashing it down </t>
  </si>
  <si>
    <t xml:space="preserve">Out tonight...one of my sweetheart is really sick. Haven't seen her like this ever. I hope she gets better! poor thing! </t>
  </si>
  <si>
    <t>NicoleCarlson</t>
  </si>
  <si>
    <t xml:space="preserve"> that sucks</t>
  </si>
  <si>
    <t xml:space="preserve">i swear everytime i refresh twitter i have one less follower... sad </t>
  </si>
  <si>
    <t xml:space="preserve">On his man period again. Haha. </t>
  </si>
  <si>
    <t xml:space="preserve">@mileycyrus btw please come to puerto rico  with metro station! </t>
  </si>
  <si>
    <t xml:space="preserve">@nattylux Hmm 11 days without news?Either they are super busy or you're in the &amp;quot;Limbo Zone&amp;quot; ... </t>
  </si>
  <si>
    <t>MichaelSilver</t>
  </si>
  <si>
    <t xml:space="preserve">I miss having to make this drive home. so much </t>
  </si>
  <si>
    <t xml:space="preserve">I don't kno happened we all use to be happy </t>
  </si>
  <si>
    <t xml:space="preserve">1/2 the frog nicely attatched. i miss S </t>
  </si>
  <si>
    <t>byecats</t>
  </si>
  <si>
    <t xml:space="preserve">trying to do the 3 essays </t>
  </si>
  <si>
    <t>jennyleighart</t>
  </si>
  <si>
    <t>@DreamingMyth if nothing else its pretty there...  I'm really worried for you...</t>
  </si>
  <si>
    <t xml:space="preserve">cleaning my room, so not excited for study weekend </t>
  </si>
  <si>
    <t xml:space="preserve">@dreamgirlbrit It wont let me add u either </t>
  </si>
  <si>
    <t xml:space="preserve">Last.fm is down. I even just drank a cup of tea, and it's still not back. </t>
  </si>
  <si>
    <t>emptygestures</t>
  </si>
  <si>
    <t>wants to see NIN tomorrow, but has a wedding to go to.  Girlie stuff to do at 9am, so I am going to bed!</t>
  </si>
  <si>
    <t>DavidAfan20</t>
  </si>
  <si>
    <t>7 more minutes until all my music downloads...idk if i could stay awake for 7 more min!  its 1:41 AMMMMM i'm soooo tired!!! ZzzzzzZzzz</t>
  </si>
  <si>
    <t>Liz_xo</t>
  </si>
  <si>
    <t xml:space="preserve">schools out for the summerrr. exams </t>
  </si>
  <si>
    <t xml:space="preserve">@kevinlcc stop talking about the news. You're making me jealous. I'm to far away to get YYC news </t>
  </si>
  <si>
    <t xml:space="preserve">I tried to capture it to let it outside safely. but my dog caught and apparently killed the poor thing </t>
  </si>
  <si>
    <t>dtseiler</t>
  </si>
  <si>
    <t xml:space="preserve">@nakedmac probably on Silver Lake, and we tend not to drink with my kids.  Plus beer is a gout aggravator, so I'm trying to avoid it.  </t>
  </si>
  <si>
    <t>dazedsoul</t>
  </si>
  <si>
    <t xml:space="preserve">Sitting at the door checking ID's... Fun fun fun </t>
  </si>
  <si>
    <t xml:space="preserve">@frazerruddick I hope mindofapanther comes back! I miss my play thing... </t>
  </si>
  <si>
    <t>ema85g</t>
  </si>
  <si>
    <t xml:space="preserve">u better tell me the answer that i wanna hear! </t>
  </si>
  <si>
    <t>pooda</t>
  </si>
  <si>
    <t>I want my computer painted  but I know he won't do it</t>
  </si>
  <si>
    <t>dr_feelgood</t>
  </si>
  <si>
    <t>Another boring weekend  Good thing I have my music.</t>
  </si>
  <si>
    <t xml:space="preserve">That song will forever remind me of us. My sun doesn't shine without you. </t>
  </si>
  <si>
    <t xml:space="preserve">Christ ive already cleaned up everywhere. I am bored </t>
  </si>
  <si>
    <t>Jadoregirl</t>
  </si>
  <si>
    <t>Knows now that the answer was not and never was D Day  haha!!!!!!!!!!</t>
  </si>
  <si>
    <t>says June 15 pa pasukan ng CSA Hindi ako makakakain ng Baked Penne at Chocolate Cake Next week  http://plurk.com/p/ysgvt</t>
  </si>
  <si>
    <t xml:space="preserve">@tylerdoesdrugs all alone? </t>
  </si>
  <si>
    <t xml:space="preserve">I miss my sister...... </t>
  </si>
  <si>
    <t>nekromistress</t>
  </si>
  <si>
    <t xml:space="preserve">@MonstarPR I wanted to go but didn't want to take off work early to get to the New Bev. </t>
  </si>
  <si>
    <t xml:space="preserve">well thank god this day is almost over. sucky part? no one is gonna pick me up to go to @DeGrizzlyBears house. fuck! life is grand. </t>
  </si>
  <si>
    <t>MrsAmandaR</t>
  </si>
  <si>
    <t>They would not come to our house the week they were in Pensacola because we did not go to wedding. Hubby's mother was mad at us!!  ahhh</t>
  </si>
  <si>
    <t xml:space="preserve">@mikeedeguz Nope. </t>
  </si>
  <si>
    <t xml:space="preserve">It was so wonderFULL ... Eisley and Max rocked the house! ...ps. the croud talked during the opener </t>
  </si>
  <si>
    <t xml:space="preserve">i wish @mileycyrus would wish me a happy birthday, it'd make my day better. but i know theres no chance in that </t>
  </si>
  <si>
    <t>starsandfrogs</t>
  </si>
  <si>
    <t>I love MLB.tv to catch the the Phillies but not tonight.  Freakin Dodgers get couple lucky breaks with two out and pull out a win.</t>
  </si>
  <si>
    <t>Jeziwhatnow</t>
  </si>
  <si>
    <t xml:space="preserve">@kamileon Sumbitch. Had I known you were in town, I would have headed to Pike Place. </t>
  </si>
  <si>
    <t>Got attacked by my kitty  I have 4 huge scratches.but it's summer!!party tonight and tomorrow!!!YAY&amp;lt;3 night.</t>
  </si>
  <si>
    <t>C0rd3liA</t>
  </si>
  <si>
    <t>portman69001</t>
  </si>
  <si>
    <t xml:space="preserve">1:42 am. When you go out to meet friends make sure you check your txt msgs to avoid being stuck at the bar by yourself!!!! </t>
  </si>
  <si>
    <t>lilachwine</t>
  </si>
  <si>
    <t xml:space="preserve">going to sleep... finally... gotta be up at 6am </t>
  </si>
  <si>
    <t>dsreflect</t>
  </si>
  <si>
    <t xml:space="preserve"> I just saw a squished kitty outside my gate....I feel sad...</t>
  </si>
  <si>
    <t xml:space="preserve">weekend = work = suckiness = </t>
  </si>
  <si>
    <t>tootseeroll</t>
  </si>
  <si>
    <t xml:space="preserve">hmm. from the park. tiring but fun though. swoosh. haha. summer is over Philippines. school is ringing again! </t>
  </si>
  <si>
    <t xml:space="preserve">i don't wanna go to work </t>
  </si>
  <si>
    <t xml:space="preserve">@jcrillz there was no rain!!! Wooo sucks that you got pulled all the way to vacaville foe work! </t>
  </si>
  <si>
    <t>Zendel</t>
  </si>
  <si>
    <t xml:space="preserve">Drinking....by myself now </t>
  </si>
  <si>
    <t>@ReeseMcBlox Got deleted because parents canceled something on account. ne way 2 get un-deleted?  I owed my friends tons of money T.T</t>
  </si>
  <si>
    <t>@HomeRun314  ..thatz not even cool  lol</t>
  </si>
  <si>
    <t>jimfmunro</t>
  </si>
  <si>
    <t xml:space="preserve">Too many ideas going to sleep... </t>
  </si>
  <si>
    <t xml:space="preserve">goodmorning world. Up at 7 o'clock, went to bed at 1:30 my body needs more sleep than that. Daughter decided differently </t>
  </si>
  <si>
    <t>LoveBirdsReggea</t>
  </si>
  <si>
    <t>I need some love. Someone follow me  anyone Jay-Z, Conan, before @iamdiddy Hangover, D-Day http://www.visionsof.us Chickenfoot soup lol</t>
  </si>
  <si>
    <t>@thecutiedisease I found it all helpless in my yard.  I have to make sure it stays warm through the night so I can take it to the wildlife</t>
  </si>
  <si>
    <t>sammym</t>
  </si>
  <si>
    <t xml:space="preserve">following a hurse at 12:30 am on the highway usually means an accident. unfortunately this one did </t>
  </si>
  <si>
    <t>Max878</t>
  </si>
  <si>
    <t xml:space="preserve">*GRMBL* I promised a frend to help him move his girlfrend stuff into his house... me and my big mouth </t>
  </si>
  <si>
    <t>InvCarr</t>
  </si>
  <si>
    <t>Very sad  drink up lol night</t>
  </si>
  <si>
    <t xml:space="preserve">just got to work ! on a fking saturday ! </t>
  </si>
  <si>
    <t>GermanJenna</t>
  </si>
  <si>
    <t xml:space="preserve">Why do I always wake up right after @crystalchappell is done tweeting? And why is twitter doing maintenance &amp;amp; not letting me post this? </t>
  </si>
  <si>
    <t xml:space="preserve">@OdotAllen, but I can't IMAGINE seeing cr in the booth tonite on that track. </t>
  </si>
  <si>
    <t>@NatalieAxisMyst was just there....but no phone  how can you stand the heat?!!</t>
  </si>
  <si>
    <t xml:space="preserve">@mitchelmusso i wish i could! to bad i don't live in the U.S!! </t>
  </si>
  <si>
    <t>@angelaryan I know exactly what you mean. My body hates me too!   I never get enough protein! Hope you feel better&amp;lt;3</t>
  </si>
  <si>
    <t xml:space="preserve">@garrettmaine thats no fun, </t>
  </si>
  <si>
    <t>KellySings01</t>
  </si>
  <si>
    <t xml:space="preserve">OMG, high school is offically over I just graduated earlier and now I am so sad </t>
  </si>
  <si>
    <t>@1stladyRetroKid Yooo, the flyer is dope! Wish I was in town to attend ya party!  I know it's gonna be crazy t.. http://tinyurl.com/n2j23b</t>
  </si>
  <si>
    <t>MotoWilliams</t>
  </si>
  <si>
    <t xml:space="preserve">Now that I have my #Win7 on our work domain I see that it also has slowness issues if I forget to unmap the work network drives.  </t>
  </si>
  <si>
    <t>LeisaSmitherz</t>
  </si>
  <si>
    <t xml:space="preserve">@CjTII ahahaha! it's the cheesy side of me.  | Charlesss! we never fixed that MESH song problem. </t>
  </si>
  <si>
    <t xml:space="preserve">When did Zak Baggins in #ghostadventures turn all emo looking? I thought he was hot! Maybe I was dreaming or something last season. </t>
  </si>
  <si>
    <t>MrDepp07SR</t>
  </si>
  <si>
    <t xml:space="preserve">Guys are mean... </t>
  </si>
  <si>
    <t>JENw1n525</t>
  </si>
  <si>
    <t>LOVE this episode of Friends! &amp;quot;WHERE WILL ALL THE RIBBONS GO?!&amp;quot; hahaha *MISSSS* this show!   &amp;lt;3</t>
  </si>
  <si>
    <t>lilcarriebird</t>
  </si>
  <si>
    <t xml:space="preserve">@elizabethashlee awww i miss my girls!!! </t>
  </si>
  <si>
    <t>wilson_bruning</t>
  </si>
  <si>
    <t xml:space="preserve">Not to be confused with PDA  </t>
  </si>
  <si>
    <t>katreniah</t>
  </si>
  <si>
    <t xml:space="preserve">im bored too </t>
  </si>
  <si>
    <t>HaleyH06</t>
  </si>
  <si>
    <t xml:space="preserve">Downtown nash with the girls, wish vicksta was here </t>
  </si>
  <si>
    <t xml:space="preserve">wooooah i ate too much. i can't sleep with a full tummy </t>
  </si>
  <si>
    <t>sarabrooks90</t>
  </si>
  <si>
    <t xml:space="preserve">Diets are not really all that great </t>
  </si>
  <si>
    <t xml:space="preserve">@nhoustonreed WHAAAAAAAAT!? WHY PEOPLE CAN BE SO MEAN?  IM ADDIN ROBS NEW TWITTER TOO  SSSSSHIT I HATE THIS THINGS THEY RE SO NICE </t>
  </si>
  <si>
    <t>pinkchick703</t>
  </si>
  <si>
    <t xml:space="preserve">wishes she was out doing something fun tonite </t>
  </si>
  <si>
    <t xml:space="preserve">BROOKE IS A LIER D:&amp;lt; &amp;amp;&amp;amp; i need a huge </t>
  </si>
  <si>
    <t>PrettyReckless</t>
  </si>
  <si>
    <t xml:space="preserve">going to bed...staying up late on my laptop &amp;amp;&amp;amp; having the cold from hell DO NOT mix </t>
  </si>
  <si>
    <t>exactly 3 weeks after archie's concert!  haha yeah, it's archie's concert, since i left after he sang. ;)</t>
  </si>
  <si>
    <t>Antoinette911</t>
  </si>
  <si>
    <t xml:space="preserve">goodnight everyone, my head hurts </t>
  </si>
  <si>
    <t xml:space="preserve">BROOKE IS A LIER &amp;amp;&amp;amp; i need a hug </t>
  </si>
  <si>
    <t xml:space="preserve">@vlf4life you never found it??? </t>
  </si>
  <si>
    <t>stfubr0ad</t>
  </si>
  <si>
    <t xml:space="preserve">so last night i had beer thrown at me. tonight a fight broke out at the party... COOL. </t>
  </si>
  <si>
    <t>lizzety</t>
  </si>
  <si>
    <t xml:space="preserve">my test is in 8 hours. Im gonna fail miserably  </t>
  </si>
  <si>
    <t>mattpro13</t>
  </si>
  <si>
    <t xml:space="preserve">@emillyyyyyyyyy yo im sorry sterling wanted to leave and i didnt drive i wanted to stay the whole night </t>
  </si>
  <si>
    <t xml:space="preserve">@Eruvyreth Well, maybe I can say things like &amp;quot;this game is so wicked you can fly and all this&amp;quot; But not like, show you screencaps I take. </t>
  </si>
  <si>
    <t xml:space="preserve">listening to pierce the veil... &amp;lt;333  and wanting to cryy... </t>
  </si>
  <si>
    <t xml:space="preserve">@AndieElton i can't. tomorrow is kaylens birthday </t>
  </si>
  <si>
    <t xml:space="preserve">it WONT LOG IN TO MY PENGUIN </t>
  </si>
  <si>
    <t xml:space="preserve">@LeashWeCanDo yep...me too. </t>
  </si>
  <si>
    <t>Grabnar</t>
  </si>
  <si>
    <t xml:space="preserve">@xerocint Nice. I wish I hadn't updated my PSP's firmware. </t>
  </si>
  <si>
    <t>lolakay84</t>
  </si>
  <si>
    <t xml:space="preserve">I'm happy to sleep in my own bed, but  not happy that it means I'm home. For at least a month before I get to leave town again. Boo </t>
  </si>
  <si>
    <t xml:space="preserve">Just woke up incredibly early with a nosebleed  Alarm set for 8.45, it's only 6.45 </t>
  </si>
  <si>
    <t>wackyberry</t>
  </si>
  <si>
    <t>Last pit show tonight  Although I can't say  I'll miss waiting in line for 12 hours for pit.</t>
  </si>
  <si>
    <t xml:space="preserve">@nhoustonreed It wasn't hacked. Twitter deleted it because they didn't verify it was really them. </t>
  </si>
  <si>
    <t>allystyle</t>
  </si>
  <si>
    <t xml:space="preserve">Yeah forecast heavy rain this weekend! </t>
  </si>
  <si>
    <t xml:space="preserve">enjoying a lie in, listenting to the rain </t>
  </si>
  <si>
    <t>cheerytigger</t>
  </si>
  <si>
    <t xml:space="preserve">missing people hurts.. </t>
  </si>
  <si>
    <t>LaurenBenda</t>
  </si>
  <si>
    <t>bed,flight home tomorrow  ugh.i love this place.don't takemee homee!</t>
  </si>
  <si>
    <t>Yay! Jus had super fun. Now its time 2 lay it down before my 13 hour work day tom   *sigh*  goodnight tweople...</t>
  </si>
  <si>
    <t xml:space="preserve">@l6ve MMMEEEE the hell too!!! it was like all root beer and it was only half full </t>
  </si>
  <si>
    <t>AtikahR</t>
  </si>
  <si>
    <t xml:space="preserve">I just got back from my dance lesson. ngoh tangan dan kakiku biru-biru </t>
  </si>
  <si>
    <t>tamsyng</t>
  </si>
  <si>
    <t xml:space="preserve">Just woken to rain. Not sure about little show am going to do today! will not be good in the rain </t>
  </si>
  <si>
    <t>thataddchick</t>
  </si>
  <si>
    <t>@TiffanyLD aw man i wanted to go to the no doubt show tonight but had no one to go with  where was nkotb? dangit i couldve met you lol</t>
  </si>
  <si>
    <t>meganekendrick</t>
  </si>
  <si>
    <t xml:space="preserve">We just left the social and already I'm missing people. @jazonvinyl, I don't believe I said goodbyeto you </t>
  </si>
  <si>
    <t xml:space="preserve">@DawnMarieH You'll never guess where I found it?...A second hand store!...Sorry but he's not for sale! </t>
  </si>
  <si>
    <t xml:space="preserve">Have to work Saturday </t>
  </si>
  <si>
    <t>laraduckytay</t>
  </si>
  <si>
    <t>thanks to the rocks hitting my window this morning. i cant get back to sleep and i have a really loooooooooong day today.  (leea's party)</t>
  </si>
  <si>
    <t xml:space="preserve">Had a shower,having breakfast and then going to study...cloudy day </t>
  </si>
  <si>
    <t>megan1500</t>
  </si>
  <si>
    <t xml:space="preserve">@lyse maybe. But no. Was having allergy attack from dust from wind.  on vodka now </t>
  </si>
  <si>
    <t xml:space="preserve">Damn apparently we won first place in our flight this morning with how bad we played. Trophy pic tomorrow. Sleepy time now. Work tomorrow </t>
  </si>
  <si>
    <t xml:space="preserve">i dont want to leave </t>
  </si>
  <si>
    <t>@DoinItWell Sorry, I shouldn't kid when you're sick   If I could help, I would.</t>
  </si>
  <si>
    <t>taloulah22</t>
  </si>
  <si>
    <t>Will probably crack 100 followers today. Will probably be a porn spammer  Do most peeps block or just ignore fake/spam/porn followers?</t>
  </si>
  <si>
    <t>BirdBrain96</t>
  </si>
  <si>
    <t xml:space="preserve">Great it's rainin </t>
  </si>
  <si>
    <t>EricDelAccort</t>
  </si>
  <si>
    <t xml:space="preserve">Watching Monster in Law, at home, alone, on a Friday... Sad/depressing.. But I guess its what 'normal' people do sometimes..? </t>
  </si>
  <si>
    <t>Saraholi87</t>
  </si>
  <si>
    <t xml:space="preserve">Me = lame even tho i'm out. </t>
  </si>
  <si>
    <t xml:space="preserve">I hate it when I'm forced to attend family functions. I'm not close to my cousins so stop forcing me! When will you ever understand me? </t>
  </si>
  <si>
    <t>slapdashdot</t>
  </si>
  <si>
    <t xml:space="preserve">Something is really wrong with me </t>
  </si>
  <si>
    <t xml:space="preserve">i miss the way he talk to me on the phone, he drive the car, he smoke, he laugh, and many many things I can't find in this hell </t>
  </si>
  <si>
    <t xml:space="preserve">Mmmm... just saw someone basically clear out their twitter, kinda sad </t>
  </si>
  <si>
    <t>@mattpro13  Children are like that.  On a brighter note, I still adore you and your bff Sterling.</t>
  </si>
  <si>
    <t>mfmachado</t>
  </si>
  <si>
    <t>back on vista  had a rootkit on windows 7 so I formatted, installed linux, couldn't use photoshop or play new games on it. so here I am...</t>
  </si>
  <si>
    <t xml:space="preserve">@jessicalarkins Aww, J. Bummer. </t>
  </si>
  <si>
    <t>HeyitsTaylorrrr</t>
  </si>
  <si>
    <t xml:space="preserve">&amp;quot;So, leave yourself in tact, 'cause I won't be coming back. In a phrase to cut these lips; I loved you..&amp;quot; I hate my life.. </t>
  </si>
  <si>
    <t>shineeenet</t>
  </si>
  <si>
    <t xml:space="preserve">@changdice this updating thing is, at the worst of times, a one woman show </t>
  </si>
  <si>
    <t xml:space="preserve">Not being online for 2 days makes you REALLY feel out of the loop! </t>
  </si>
  <si>
    <t>nadinewulandari</t>
  </si>
  <si>
    <t xml:space="preserve">I'm thinking of this business plan, bisnis oh bisnis </t>
  </si>
  <si>
    <t xml:space="preserve">I wish someone on deviantart would buy me a subscription </t>
  </si>
  <si>
    <t>MargaritaYangaa</t>
  </si>
  <si>
    <t xml:space="preserve">Ahhh. My tummy hurts. </t>
  </si>
  <si>
    <t>Didn't get to finish watching Bride Wars.  HAHA</t>
  </si>
  <si>
    <t>edwardishottt</t>
  </si>
  <si>
    <t xml:space="preserve">yay!!! I GOT GYMNAST OF THE WEEK AND I NEVER GET IT... HEHE NO SKOOL ON MONDAY NO MORE EVIL SCIENCE TEACHER YAY YAY YAY OH NO I HAV EXAMS </t>
  </si>
  <si>
    <t xml:space="preserve">Wtf, cop texting while driving, and dumbass watching a movie while driving *sigh*... </t>
  </si>
  <si>
    <t>missmalini</t>
  </si>
  <si>
    <t xml:space="preserve">@vipingoyal  Totally LOVE Conan. Sadly no Hulu access in India. </t>
  </si>
  <si>
    <t>TheRealFlorence</t>
  </si>
  <si>
    <t>i cant sleep! ...  HOLY SHHHIIIIIIIIIIIIII.................T</t>
  </si>
  <si>
    <t>kassandraaaoxx</t>
  </si>
  <si>
    <t xml:space="preserve">Calling it a night. Waking up very early tomorrow </t>
  </si>
  <si>
    <t>@dreamer7231 I wish I could say Outlander [Cross Stitch]  I'd love to see a movie of it! There are some vids on youtube just...wow,though.</t>
  </si>
  <si>
    <t xml:space="preserve">http://twitpic.com/6q65q - ahhahahaha aww si patty i love and miss u too </t>
  </si>
  <si>
    <t>graffitiwalls</t>
  </si>
  <si>
    <t xml:space="preserve">Its my birthday and i just want to see Adam </t>
  </si>
  <si>
    <t>trishopping</t>
  </si>
  <si>
    <t xml:space="preserve">@patmalaya pat, why are you at asian? </t>
  </si>
  <si>
    <t>StephyStephP</t>
  </si>
  <si>
    <t xml:space="preserve">@sjdfan @Vivayn ..and it's on the 9th...coincidence? And maybe not L.A..but LA! That would surely throw us off. But...no celebs mentioned </t>
  </si>
  <si>
    <t>KellyJ_</t>
  </si>
  <si>
    <t>this wood floor is cold on my toes!  coffee? bad idea, but i think so!</t>
  </si>
  <si>
    <t xml:space="preserve">@caminodiablo bummer I have no animals to eat the bugs for me </t>
  </si>
  <si>
    <t>veryprestigious</t>
  </si>
  <si>
    <t xml:space="preserve">is supermissing someone right now </t>
  </si>
  <si>
    <t xml:space="preserve">@brianearly i wish you were here too!!! ilene and mike went to texas and left me by myself haha </t>
  </si>
  <si>
    <t>nufenwen</t>
  </si>
  <si>
    <t xml:space="preserve">procrastination is a bitch! </t>
  </si>
  <si>
    <t xml:space="preserve">I see that I missed a real-time jigga revolution tonight on Twitter. Feels like walking into a party throwing confetti &amp;amp; everybody&amp;quot;s gone </t>
  </si>
  <si>
    <t>@TheProphetBlog Hey baby!!!!!!!! How r u???? i am SO busy right now   MISS U!!!!</t>
  </si>
  <si>
    <t>Mrs_Schwartz</t>
  </si>
  <si>
    <t xml:space="preserve">has to get up at 7 in the morning &amp;quot;later&amp;quot; </t>
  </si>
  <si>
    <t xml:space="preserve">@DriftorX yeah, i think everyone is, they are working on it I guess </t>
  </si>
  <si>
    <t>renaesays</t>
  </si>
  <si>
    <t xml:space="preserve">@Spider_girl so gonna cry for you. </t>
  </si>
  <si>
    <t>barblina</t>
  </si>
  <si>
    <t xml:space="preserve">@Hilyin I'm trying and it's not working! </t>
  </si>
  <si>
    <t xml:space="preserve">@thecutiedisease It's head had been bleeding a little and one of it's eyes is swollen shut. </t>
  </si>
  <si>
    <t>Going 2 bed.  but I am soo tired. I am a huge night owl and somtimes have a problem with that.  oh well good nite fellow twitterers!!!!</t>
  </si>
  <si>
    <t>HelloWarshauer</t>
  </si>
  <si>
    <t xml:space="preserve">@ccatko Looks like the cable options have all but run out unfortunately.  </t>
  </si>
  <si>
    <t>sturner821</t>
  </si>
  <si>
    <t xml:space="preserve">@hellokitty730 I gotta work tomorrow </t>
  </si>
  <si>
    <t>ONECrUNKMAMA</t>
  </si>
  <si>
    <t>ughh  i hate toothaches...</t>
  </si>
  <si>
    <t>keightlin</t>
  </si>
  <si>
    <t>dying from ear pain. Need advice about what to do about ears and air planes before i leave on vacation.  nervous</t>
  </si>
  <si>
    <t>archberl</t>
  </si>
  <si>
    <t xml:space="preserve">OMG! someone steal my green t-shirt!!! im feel so sad </t>
  </si>
  <si>
    <t>Nyoki3</t>
  </si>
  <si>
    <t xml:space="preserve">I need WiFI on my iPhone ahhhhhhhhhhhhhh </t>
  </si>
  <si>
    <t xml:space="preserve">late the lunch made my side acid rise </t>
  </si>
  <si>
    <t xml:space="preserve">needs to get up at 7 in the morning &amp;quot;later&amp;quot; </t>
  </si>
  <si>
    <t xml:space="preserve">@KatieCeciil What is your band you guys were so cute!! I had to leave early </t>
  </si>
  <si>
    <t>lainelaine88</t>
  </si>
  <si>
    <t>@EmilyNabhan  I know it's very sad!!! What are we gonna do?!?!</t>
  </si>
  <si>
    <t>i have weird ppl following me  ok now, whose weird whose not... u decide!</t>
  </si>
  <si>
    <t>Astrithor</t>
  </si>
  <si>
    <t>@JosieJigsaw: you're invited to mine, but unfortunately, its at the same time.  i wanna be at yours. More fun that family reunion. Lol</t>
  </si>
  <si>
    <t>PixieStix90</t>
  </si>
  <si>
    <t>fuuuck. my friends went parting without me  gaay I wanna be out man imma go get a cigg.</t>
  </si>
  <si>
    <t>i wanna watch the wizard of oz but no vhs in my room  still want that book from greetings in PALM SPRINGS</t>
  </si>
  <si>
    <t xml:space="preserve">@TheyCallMeEllis  I just watched that show...couldn't believe he only got 1 year!!!! What a travesty of justice </t>
  </si>
  <si>
    <t>quite a long day today...  just hope tomorrow wont be a long day too..</t>
  </si>
  <si>
    <t>thewesterly</t>
  </si>
  <si>
    <t xml:space="preserve">I'm not much of a party animal, I'm afraid. I tried snorting coke once but the bubbles made me sneeze. </t>
  </si>
  <si>
    <t>kpnigga</t>
  </si>
  <si>
    <t xml:space="preserve">he rolled over and went to sleep again.  my best friend hates me now. i just had to get all emotional and fuck things up. </t>
  </si>
  <si>
    <t xml:space="preserve">@kootoyoo gah!  desert boots  - my childhood horror! </t>
  </si>
  <si>
    <t>misslisajo</t>
  </si>
  <si>
    <t xml:space="preserve">@feliciaday OMG I love that stuff. But if they did that in Dallas, someone would probably call the cops. </t>
  </si>
  <si>
    <t>imanilynn</t>
  </si>
  <si>
    <t>@hollydenise A whole week in Houston and I haven't been able to see you  What gives?</t>
  </si>
  <si>
    <t xml:space="preserve">Work in a couple of hours </t>
  </si>
  <si>
    <t xml:space="preserve">My bck hurts...no dancing...I'm sad </t>
  </si>
  <si>
    <t xml:space="preserve">Oh, went to Elephant Bar for the first time. Ordered awful drink (green tea ginger spritzer tastes like nasty) and ordered blah salad. </t>
  </si>
  <si>
    <t>@mileycyrus miley,yesterday was my sweet 16.please say something  i just widh you reply me.just that.please (</t>
  </si>
  <si>
    <t xml:space="preserve">ugh today is one great big drip. </t>
  </si>
  <si>
    <t>rekotomo</t>
  </si>
  <si>
    <t xml:space="preserve">huuhh.. i feel this saturday working hour very very long..  </t>
  </si>
  <si>
    <t>todaay waas a shitty daayy, dingbat not answerin his phone annd sammywammy and pattycakes bailed on me  but im happy cause i found my song</t>
  </si>
  <si>
    <t>jd387q</t>
  </si>
  <si>
    <t>Taking care of aiden.  He has a fever!  last time it was 101.3</t>
  </si>
  <si>
    <t>marcmatthew</t>
  </si>
  <si>
    <t xml:space="preserve">@iamchrisfields I know!!! I guess I will have to make do with my futon </t>
  </si>
  <si>
    <t xml:space="preserve">Too warm here... Having trouble breathing  Gotta get up and do something about this... Party in 3 hours, so </t>
  </si>
  <si>
    <t xml:space="preserve">ok off to figure out the damge done today. Did good at restaurant, then blew it when alone with hubby due to stress of the day...  </t>
  </si>
  <si>
    <t xml:space="preserve">Night night twitter bugs! Work in a few hours..... </t>
  </si>
  <si>
    <t>@SmashleyPants   what did you do?</t>
  </si>
  <si>
    <t>Danab52</t>
  </si>
  <si>
    <t xml:space="preserve">Ok, fixing 2 go into twit-drawals. My phone is charging. </t>
  </si>
  <si>
    <t>benshort06</t>
  </si>
  <si>
    <t xml:space="preserve">Morning tweets, in work now and it's really quiet let's see what fin jobs we have today then </t>
  </si>
  <si>
    <t>at work by myself  but time is flying by cant want till 2pm so i can SLEEP!!!</t>
  </si>
  <si>
    <t>im in the band van ahh freezing  mm pepsi</t>
  </si>
  <si>
    <t>@sevgli She said she was going on a walk on the countryside. She had already eaten lunch and come back.  I think she's gone for the night.</t>
  </si>
  <si>
    <t xml:space="preserve">Thunderstorm rolling in again </t>
  </si>
  <si>
    <t>So, I walked through a park in 10 minutes and I got a lot of mosquito bites!!!  @marygraceeee OH MYYYY GOOOOOODDD!!</t>
  </si>
  <si>
    <t>Watching one of my favorite movies of all-time, *Serendipity*. Its such an awesome movie about love and fate....  someone cheer me up plz!</t>
  </si>
  <si>
    <t>cameronmtf</t>
  </si>
  <si>
    <t xml:space="preserve">has g.i.d and needs a therapist  </t>
  </si>
  <si>
    <t>Cafe Imperial changes its owner again..   I hope the food quality would remain the same there</t>
  </si>
  <si>
    <t xml:space="preserve">i am so creeped out. like, i see any more roaches i will probably go home tomorrow. i keep looking at the ceiling. </t>
  </si>
  <si>
    <t>kash111887</t>
  </si>
  <si>
    <t>Going home before the concert is over  Boo</t>
  </si>
  <si>
    <t>princessash3</t>
  </si>
  <si>
    <t>@ safe336... to be a nerd.  You're not following me?   you suck</t>
  </si>
  <si>
    <t>JamieQLove</t>
  </si>
  <si>
    <t>@pattyhurtcake if I didn't feel like ass and didn't have to work in the morning I would so be there.  bummer</t>
  </si>
  <si>
    <t>iamrobinsmom</t>
  </si>
  <si>
    <t>@HautTotes i know  sugar is so addictive.. right now i want salt though lol what did you see?</t>
  </si>
  <si>
    <t>MrReckeless</t>
  </si>
  <si>
    <t xml:space="preserve">@fixhoo Well...u must be good in something special, u know? Are u in college and stuff? Cuz otherwise, u may get the worst jobs ever </t>
  </si>
  <si>
    <t xml:space="preserve">The rain, and the pain in my teeth, have had me up since 6 </t>
  </si>
  <si>
    <t>ursweetdisaster</t>
  </si>
  <si>
    <t xml:space="preserve">@StewartKris People really suck. Sorry you guys have to deal with this </t>
  </si>
  <si>
    <t xml:space="preserve">back hurts like a mother, </t>
  </si>
  <si>
    <t xml:space="preserve">@JamesMurphy wow 8 months of emergency funds! Good job on having 5, I gotta try to get to 1 </t>
  </si>
  <si>
    <t>kristen153</t>
  </si>
  <si>
    <t xml:space="preserve">As time passes, it hurts even moree </t>
  </si>
  <si>
    <t>jjeliteo</t>
  </si>
  <si>
    <t xml:space="preserve">IS THIS JUST A WASTE OF MY TIME??...I THINK IT IS BECAUSE I NEVER GETTING ANY RESPONDS BACK. </t>
  </si>
  <si>
    <t>ivywillow</t>
  </si>
  <si>
    <t>got two new threadless t-shirts - for me this time.  They are too tight    Will probably cut the prints out &amp;amp; sew onto larger shirts.</t>
  </si>
  <si>
    <t>nikomaria</t>
  </si>
  <si>
    <t xml:space="preserve">Seating in the sun, drinking my coffee, too bad i have to go to work in 5 minutes </t>
  </si>
  <si>
    <t>NaviSamra</t>
  </si>
  <si>
    <t xml:space="preserve">@shanadhillon I wannnnnntttt to Meet SRK </t>
  </si>
  <si>
    <t xml:space="preserve">Demi Lovato music sounds more and more like the Jonas Brothers' music everyday... </t>
  </si>
  <si>
    <t>Cunnelly</t>
  </si>
  <si>
    <t xml:space="preserve">I have no idea what this twitter thing is, or how to use it </t>
  </si>
  <si>
    <t xml:space="preserve">@safe336 to be a nerd.  You're not following me?  you suck </t>
  </si>
  <si>
    <t>jamitree</t>
  </si>
  <si>
    <t xml:space="preserve">is so disappointed that Emerald Tattoo was closed. </t>
  </si>
  <si>
    <t xml:space="preserve">@ShannerNanner its a great passtime! i keep running into him </t>
  </si>
  <si>
    <t xml:space="preserve">@dropslash I can't wait to see them! I've been living vicariously thru everyone's E3 pics </t>
  </si>
  <si>
    <t>kleonvan</t>
  </si>
  <si>
    <t>@macyfouse i do too! Mitch is always high. That was his downfall though.  RIP</t>
  </si>
  <si>
    <t xml:space="preserve">@KankzXD my photos rn't as good as the 1s i got @ mcfly cos i wasnt on the barrier, but they're still ok, left my camera @ my parents tho </t>
  </si>
  <si>
    <t xml:space="preserve">Walked on my treadmill while reading the last book of the Twilight series.  I should've ran, cuz I am not feeling good about my workout. </t>
  </si>
  <si>
    <t xml:space="preserve">@LitlMegs I tried </t>
  </si>
  <si>
    <t>windwitch</t>
  </si>
  <si>
    <t xml:space="preserve">wat the hell no cable !!!!!! missing fullmetal alchemist and tears to  tiara </t>
  </si>
  <si>
    <t xml:space="preserve">@twinkiddoo awww thanks girly! haha i wish she would that'd be amazing but it probably wont happen </t>
  </si>
  <si>
    <t xml:space="preserve">@micole0139 speaking of Russell, I'm crushed I didn't get to see the movie </t>
  </si>
  <si>
    <t xml:space="preserve">can't take a shower because water has electric current flowing through it </t>
  </si>
  <si>
    <t>Edsterr</t>
  </si>
  <si>
    <t xml:space="preserve">@frenchieeee yes I remember that. Also I never got her to do the wave </t>
  </si>
  <si>
    <t>MKLawrence</t>
  </si>
  <si>
    <t xml:space="preserve">@maraleigh it's all good. Just calling to tell u that ur dad didn't need to send me money. I want to send it back to him. </t>
  </si>
  <si>
    <t xml:space="preserve">I can't fall back asleep </t>
  </si>
  <si>
    <t>authorjmichael</t>
  </si>
  <si>
    <t>My computer wont connect to the internet  So , I am using my moms!</t>
  </si>
  <si>
    <t>ClevelandRox</t>
  </si>
  <si>
    <t xml:space="preserve">@ChelseaLately Can we please send Josh Wolf to the land where wenever heard from him again?Ugh I love Chels but I delete anything w/ him. </t>
  </si>
  <si>
    <t>@elisha1922 yeah   u still in atx</t>
  </si>
  <si>
    <t>babydoll_melis</t>
  </si>
  <si>
    <t xml:space="preserve">Are you the one to tell me things will be alright ? </t>
  </si>
  <si>
    <t xml:space="preserve">Jamming to Carrie Underwood &amp;amp; Rascal Flatts in the car with the girls. On our way home! P.S; &amp;quot;Land of the Lost -SUCKED.&amp;quot; I didn't like it </t>
  </si>
  <si>
    <t xml:space="preserve">@kootoyoo heh.  do it.  I used to be a bit of a shoplifter in my yooth - not proud </t>
  </si>
  <si>
    <t>It's not my birthday anymore  I better perfect the cute face if I'm going to get more human food!</t>
  </si>
  <si>
    <t xml:space="preserve">i wish i had my phone right about now </t>
  </si>
  <si>
    <t xml:space="preserve">gonna watch prozac nation &amp;amp;then I'm calling it a night. blown away by how quickly someone can be here and then gone. rest in peace </t>
  </si>
  <si>
    <t>has no plans for tonight  how sad.</t>
  </si>
  <si>
    <t>Irritating... I want Redding gone, but he pitches against the Nats and will likely get another start.  #mets</t>
  </si>
  <si>
    <t>ulfw</t>
  </si>
  <si>
    <t>Stanford CS dept email confirms passing of Professor Rajeev Motwani. Very very sad to hear that.  http://bit.ly/h9BFm (via @Stanford)</t>
  </si>
  <si>
    <t>areese85</t>
  </si>
  <si>
    <t xml:space="preserve">A truly fantastic day...but now I can't sleep </t>
  </si>
  <si>
    <t>PuniceaRana</t>
  </si>
  <si>
    <t xml:space="preserve">@DariaDAMMIT OMG I hope not!  ok feeling very very old now... </t>
  </si>
  <si>
    <t>yokoono123</t>
  </si>
  <si>
    <t xml:space="preserve">loves that @swiftkaratechop  @Toddly00 are going to 789! But she hates that all her tweets are lame fan girl @replies </t>
  </si>
  <si>
    <t>@CocoaGeek Hope not  My first app, and our longest approval ever.</t>
  </si>
  <si>
    <t xml:space="preserve">Bye bye @mikeCondition </t>
  </si>
  <si>
    <t xml:space="preserve">@IMEDUCATEDNSEXI like shyt </t>
  </si>
  <si>
    <t xml:space="preserve">holyshit. i just watched american beauty for the first time ever. i love kevin spacey, so that makes the ending like ten times worse </t>
  </si>
  <si>
    <t>OMFGHannah</t>
  </si>
  <si>
    <t xml:space="preserve">it's almost 11. not tired at all. so bored tho.. </t>
  </si>
  <si>
    <t>vjp1379</t>
  </si>
  <si>
    <t xml:space="preserve">I feel so disgusting. Went to concert and don't get to shower until morning. </t>
  </si>
  <si>
    <t>@lukasrossi I'll be there. Can't drink  I'm taking my cousins and I'm driving home afterwards back to San Diggity</t>
  </si>
  <si>
    <t>shatteredlight</t>
  </si>
  <si>
    <t xml:space="preserve">ok.. after a few days of being anti-social... i am bored and no one is around to chat it up with or go out... i am punished </t>
  </si>
  <si>
    <t>evilspacemuffin</t>
  </si>
  <si>
    <t xml:space="preserve">its over </t>
  </si>
  <si>
    <t>minaib</t>
  </si>
  <si>
    <t>hk please  please learn not to always get mad</t>
  </si>
  <si>
    <t>kididioteque10</t>
  </si>
  <si>
    <t xml:space="preserve">the boss man cut his hair. Despite giving me free chips he still wouldn't do me the favour of showing me </t>
  </si>
  <si>
    <t xml:space="preserve">@charlottekane I've tryed but none of it will stay in my head </t>
  </si>
  <si>
    <t>nick forgot his pillow so he took my extra so i dont have nuffin to snuggle  kyles snickering ... oh and coughing and tapping a pipe</t>
  </si>
  <si>
    <t>LaceyStevenson</t>
  </si>
  <si>
    <t>I was good the whole dinner. Then when I came home, the teriyaki sauce in the box spilled ALL over me!  Ef em el</t>
  </si>
  <si>
    <t>@RedCSteph i want to see it so bad ! was sup to tonight .. but it didnt work out  hopefully tom tho !</t>
  </si>
  <si>
    <t>beccabamm</t>
  </si>
  <si>
    <t xml:space="preserve">well, i'll leave it at that and say i don't want them to get divorced </t>
  </si>
  <si>
    <t>TerribleTrend</t>
  </si>
  <si>
    <t xml:space="preserve">@PattinsonRobT Aww, sry for peoples stupidity. Its not fair u have to put up with all this bs </t>
  </si>
  <si>
    <t>tyla_da_queen</t>
  </si>
  <si>
    <t xml:space="preserve">i'm boring..!!! too lazy to do my homework..goodbye </t>
  </si>
  <si>
    <t>ZOMG. Ihave to cancel her request. What a shame! The first request on the revived shoppe and I'm gonna cancel?!  I'm just so busy...</t>
  </si>
  <si>
    <t>ajaygshah</t>
  </si>
  <si>
    <t xml:space="preserve">twitter is no fun </t>
  </si>
  <si>
    <t xml:space="preserve">@kootoyoo the last time would have been THIS year.  It's not me tho' -i'll just sometimes get home and find an extra s'thing in the pram </t>
  </si>
  <si>
    <t>mjlua</t>
  </si>
  <si>
    <t>And yes, was I right. I have to get up everyday super early for classes  Just my luck.</t>
  </si>
  <si>
    <t>LKJr</t>
  </si>
  <si>
    <t>@BoothDweller87  miss themmmm.</t>
  </si>
  <si>
    <t xml:space="preserve">@IanJenkin not awake enough to pun this early!!  fell asleep in living room with curtains open - the dawn chorus was my alarm </t>
  </si>
  <si>
    <t>Goulagurl</t>
  </si>
  <si>
    <t xml:space="preserve">I miss my boo </t>
  </si>
  <si>
    <t xml:space="preserve">@McCainBlogette Insomnia totally blows!!!  I feel for ya </t>
  </si>
  <si>
    <t>_lyssuhh</t>
  </si>
  <si>
    <t xml:space="preserve">@BryanTheShultz fuck! you got my hopes up </t>
  </si>
  <si>
    <t>lgmacdonald</t>
  </si>
  <si>
    <t xml:space="preserve">This search for a new pony is exhausting and depressing!  </t>
  </si>
  <si>
    <t>@PattinsonRobT me either, sorry you guys got screwed over   i hope your evening gets better...</t>
  </si>
  <si>
    <t>josejr1994</t>
  </si>
  <si>
    <t xml:space="preserve">up late and trying to study.. I want to go to the Lakers game but can't afford them.  </t>
  </si>
  <si>
    <t xml:space="preserve">So I meant to be productive today: go to the gym, look for a job, work on my website. But instead I went to ruby tuse and ikea with mom. </t>
  </si>
  <si>
    <t>knowncomic09</t>
  </si>
  <si>
    <t xml:space="preserve">@Alyssa_Milano tough loss for the phils....dodgers will choke it down again tomorrow.  I'll  need to comfort you somehow </t>
  </si>
  <si>
    <t>bchinn4</t>
  </si>
  <si>
    <t xml:space="preserve">Big nice house! But empty garage </t>
  </si>
  <si>
    <t xml:space="preserve">@TORRWhorr awww that suckss!!! </t>
  </si>
  <si>
    <t>@alexhir Oh man, now that you mention that, I'm going to think of goldfish every time I eat sushi!!  Goldfish r 2 cool 2 eat! lol</t>
  </si>
  <si>
    <t>msbishop</t>
  </si>
  <si>
    <t xml:space="preserve">had a super long day - aaron is going to be away for a bit and that makes me sad </t>
  </si>
  <si>
    <t xml:space="preserve">@fierymix noooo say it ain't so! </t>
  </si>
  <si>
    <t>mindjabiznis</t>
  </si>
  <si>
    <t xml:space="preserve">@BkBap fasho, ima have to wait til 2011 tho </t>
  </si>
  <si>
    <t xml:space="preserve">@Tivity It prolly will end up being a piad app... </t>
  </si>
  <si>
    <t>seanprodi</t>
  </si>
  <si>
    <t xml:space="preserve">Lost my chapchaps </t>
  </si>
  <si>
    <t>boonkers_SNAP</t>
  </si>
  <si>
    <t xml:space="preserve">Oh no we losing footy! halftime: Lextain Plains 10-12-72.... Us 1-3-9.... we suck </t>
  </si>
  <si>
    <t>Guess which of these people has to sit next 2 me on the plane?   http://twitpic.com/6q74g</t>
  </si>
  <si>
    <t>cams_happy</t>
  </si>
  <si>
    <t xml:space="preserve">i miss ateneo! too bad that i have no choice. </t>
  </si>
  <si>
    <t xml:space="preserve">I'm cold.  </t>
  </si>
  <si>
    <t xml:space="preserve">@svn8teen Haha back to work? You mean voting? haha. the +sign of mine was not fading again kanina. But nawala now </t>
  </si>
  <si>
    <t>sublime98</t>
  </si>
  <si>
    <t xml:space="preserve">@Mia322 thanks for the #ff! unfortunately, it is now saturday, or else I would've put u in one </t>
  </si>
  <si>
    <t xml:space="preserve">Ah cant sleep!! Have a headache from being so hot. I just want to sleep </t>
  </si>
  <si>
    <t>Ambeeer</t>
  </si>
  <si>
    <t>I sat in puke. Ew. Wish I was at the bar  been awhile!</t>
  </si>
  <si>
    <t xml:space="preserve">argh i think im getting a cold, i havent stoped sneezing all day! </t>
  </si>
  <si>
    <t>MeganMcKee04</t>
  </si>
  <si>
    <t xml:space="preserve">@PushPlayCJ I saw you!!! I tried saying hi but you were talking and then security guard made me move  then you were gone </t>
  </si>
  <si>
    <t xml:space="preserve">I have been without internet for most of the day, so I haven't been able to tweeeeet. </t>
  </si>
  <si>
    <t>@casssidyblog im in the same boat  its sad really</t>
  </si>
  <si>
    <t>is going veg. sadly i have to go to work in an hour  argh for closing too! eewww</t>
  </si>
  <si>
    <t>@Eazee ahhhhahahahaha unless I find out they don't have a crush back  then I can post &amp;quot;I wish u knew&amp;quot; type of lyrics LOL</t>
  </si>
  <si>
    <t xml:space="preserve">@Amethyst89 I did, yes. At about 4 am when i was awake feeling miserable. lol. I hate being sick. </t>
  </si>
  <si>
    <t>@mattpro13 dude, don't even bother apologizing or replying to the biotches. I feel so bad for you  I kinda wanna make u a cris crocker vid</t>
  </si>
  <si>
    <t>TheCarlyLynn</t>
  </si>
  <si>
    <t>I wish I could put my feelings into words, I really do. The only word I can really come up with though is dissapointed.  Sad, hurt?</t>
  </si>
  <si>
    <t>@brknglassstudio oh your AWESOME! thanks buddy! I can't get Matts email addy though  if anyone can pls DM me with it.</t>
  </si>
  <si>
    <t xml:space="preserve">Well bath helped a lil, now I feel like a shiny turd </t>
  </si>
  <si>
    <t xml:space="preserve">extremely sad </t>
  </si>
  <si>
    <t xml:space="preserve">my legs are killing me today </t>
  </si>
  <si>
    <t xml:space="preserve">@snagy i probably will, but moving a friend this weekend so very little time online </t>
  </si>
  <si>
    <t>@xsavedgex blehh I can't sleep.  It's almost 2am here.</t>
  </si>
  <si>
    <t>mikzzz11</t>
  </si>
  <si>
    <t xml:space="preserve">....sad.... schooL starts on MonDaY.... </t>
  </si>
  <si>
    <t>xxmichellee</t>
  </si>
  <si>
    <t xml:space="preserve">CONGRATS SHINEE!! Omg Onew T-T and taemin's hair is weird </t>
  </si>
  <si>
    <t xml:space="preserve">@jennieaguirre Really? D: well it's 6:50am here, I'm up quite early </t>
  </si>
  <si>
    <t xml:space="preserve">I hate when I'm expecting a text from someone, and my phone goes off only for me to find it's a Twitter update. Disappointing </t>
  </si>
  <si>
    <t>hellomorgan</t>
  </si>
  <si>
    <t>is so mad she's home tonight bored   @DelonteWest13 love you baberz !</t>
  </si>
  <si>
    <t>libra181994</t>
  </si>
  <si>
    <t xml:space="preserve">Cant wait to wake tomoro n do 5bazillion projects </t>
  </si>
  <si>
    <t>hates how he always has to beg for u to b nice  when she knows from her heart and her brain that he cares.. and mina knows she was listen</t>
  </si>
  <si>
    <t>luvs2laff33</t>
  </si>
  <si>
    <t xml:space="preserve">Tonight was okay. Idk I feel unappreciAted </t>
  </si>
  <si>
    <t>elleball</t>
  </si>
  <si>
    <t>So I put padding in my shoes to try and avoid the aching and pain and it held out longer than last week but not enuf.  one set down...</t>
  </si>
  <si>
    <t>MeredithMT</t>
  </si>
  <si>
    <t xml:space="preserve">Is very worried about her little (still) lost kitty. </t>
  </si>
  <si>
    <t>_paigey_</t>
  </si>
  <si>
    <t xml:space="preserve">@garet That movie was sooo cute! It was sad though </t>
  </si>
  <si>
    <t>listening to wat he told george so she knows its not bullshit  bye</t>
  </si>
  <si>
    <t xml:space="preserve">I can't promise that Jourden.. Honestly i can't </t>
  </si>
  <si>
    <t>Papalab</t>
  </si>
  <si>
    <t xml:space="preserve">Back in Dubai... Back to work... </t>
  </si>
  <si>
    <t xml:space="preserve">My old co-worker got laid off from her job after 8 yrs. I told her to never stop learning &amp;amp; always add new skills but she didn't listen </t>
  </si>
  <si>
    <t xml:space="preserve">Just got back home from the longest, most exhausting day ever! welcome to reality dude... life ain't a cookie </t>
  </si>
  <si>
    <t>Jweisbeck22</t>
  </si>
  <si>
    <t>So tiiiiiired! Miss him.  texxxxxt me.</t>
  </si>
  <si>
    <t>And really thirsty.   x two</t>
  </si>
  <si>
    <t xml:space="preserve">@fancy_pantzz Cutie left! I didn't even see him again! </t>
  </si>
  <si>
    <t>lenatran92</t>
  </si>
  <si>
    <t xml:space="preserve">Headin To Alabama Now, Goodbye Lansing! Ima Miss Everyone! </t>
  </si>
  <si>
    <t>whimaway</t>
  </si>
  <si>
    <t xml:space="preserve">Can't sleep AGAIN. At this point I think I need sleep meds. </t>
  </si>
  <si>
    <t>kellyxox</t>
  </si>
  <si>
    <t>I'm loosing hope in being able to talk to him before sunday  and I really need his help..</t>
  </si>
  <si>
    <t xml:space="preserve">@bummerbash i honestly just left it in my cabinet and the next thing i knew, it was gone! ( i think someone stole it... </t>
  </si>
  <si>
    <t xml:space="preserve">@sugarnspice7 Where R U? </t>
  </si>
  <si>
    <t xml:space="preserve">Never noticed what it feels like to be without you. It's like I took my last breath, my last step in my life. </t>
  </si>
  <si>
    <t xml:space="preserve">Hates not being able to kiss him  forget strep throat! </t>
  </si>
  <si>
    <t xml:space="preserve">@sc430girl Wow I beat you to it! I was on fire. Until I nodded off. </t>
  </si>
  <si>
    <t>donkeyrideswave</t>
  </si>
  <si>
    <t>omg THESE COOKIES ARE DA BOMB! but only can get in Philippines.  i want unlimited access to infinity amount of them! greedy, heh.</t>
  </si>
  <si>
    <t xml:space="preserve">hiccups are the most annoying things on earth. none of those stupid tricks are working and noones here to scare me </t>
  </si>
  <si>
    <t xml:space="preserve">@TyTyger Dang, you don't have to put me on blast. </t>
  </si>
  <si>
    <t xml:space="preserve">when i fell asleep on my grandma's room suddenly my aunty call me and told me that my uncle passed away </t>
  </si>
  <si>
    <t>vballstar81</t>
  </si>
  <si>
    <t>@Wardere nothing on a friday night cause of volleyball tourny tomowwo  SUMMER TIME THOUGH YAY</t>
  </si>
  <si>
    <t>Wah82AG</t>
  </si>
  <si>
    <t>wanted to be in adams morgan tonight  I already know that whole strip was jumpin</t>
  </si>
  <si>
    <t>kenol</t>
  </si>
  <si>
    <t xml:space="preserve">@chrisweber2001 I've got 8 sets of tickets but I'm working so I can't go </t>
  </si>
  <si>
    <t>@jinnah I missed it.  The SC feed broke and never fixed itself so I had to switch to the Alaskan feed.</t>
  </si>
  <si>
    <t>craftyasparagus</t>
  </si>
  <si>
    <t>@SaharaDamore I cringed when I read this.    Ouch!</t>
  </si>
  <si>
    <t xml:space="preserve">Found Lily, the jailbreaking hamster, earlier this evening. That was a relief! She is grounded. </t>
  </si>
  <si>
    <t>JANEEYE</t>
  </si>
  <si>
    <t xml:space="preserve">hmmm....i need some encouragement....some1 to b with me...i feel so lifeless....need sum real action..something meaningful </t>
  </si>
  <si>
    <t>amy020489</t>
  </si>
  <si>
    <t xml:space="preserve">Wayyyy too late for me! I'm waiting for something to finish downloading and it's taking forever. I just want to go to bed </t>
  </si>
  <si>
    <t>ImRecessionista</t>
  </si>
  <si>
    <t>@MissAllyMuskat Hey wondering if you got the leather moto jacket from Tracy Feith for Target I didn't  See my reviews http://bit.ly/2GOpT</t>
  </si>
  <si>
    <t xml:space="preserve">Prom was awesome!! =D had lots of fun, but my feet are so friggin sore </t>
  </si>
  <si>
    <t xml:space="preserve">this titter is stuck again @LilaiPiolin so if she does not answer she is so sorry she can`t send updates by the moment </t>
  </si>
  <si>
    <t xml:space="preserve">Freakin sunburn is killing me. </t>
  </si>
  <si>
    <t>@csi_printchick @jonathanrknight is not happy with me at the moment  sorry man..i am not a patient person i had to sneak a look</t>
  </si>
  <si>
    <t>@munkygurl_Mari no  I didn't. I'm taking my car to the shop in the morning :/ I don't know how tomorrows gonna work yet!</t>
  </si>
  <si>
    <t>DanaBritt</t>
  </si>
  <si>
    <t>@PattinsonRobT so since I was one of the first to follow u, will I get a follow. I need a small confidence boost.    ha ha</t>
  </si>
  <si>
    <t>adamdallas</t>
  </si>
  <si>
    <t xml:space="preserve">@kilary ohgod you drink that stuff? </t>
  </si>
  <si>
    <t>chrisXspears</t>
  </si>
  <si>
    <t xml:space="preserve">Oh jesus the cutting scene </t>
  </si>
  <si>
    <t>TheVega</t>
  </si>
  <si>
    <t xml:space="preserve">I got a 85% on one of my tests.../wrists </t>
  </si>
  <si>
    <t xml:space="preserve">Twitter's quiet at 6.53 am GMT +0 (London) </t>
  </si>
  <si>
    <t>Helgiej</t>
  </si>
  <si>
    <t xml:space="preserve">Sleeeping.. oh, no, wait... waking up for work.. </t>
  </si>
  <si>
    <t xml:space="preserve">@singmysorrow drew works with a bunch of gays in the movie... im envious. i need more gays... </t>
  </si>
  <si>
    <t>spacemanIV</t>
  </si>
  <si>
    <t xml:space="preserve">Im not ready to go home </t>
  </si>
  <si>
    <t>@Sunshineliron yeah I know, I got already told in the team blog... humpf  when is it again?)</t>
  </si>
  <si>
    <t xml:space="preserve">I really really want to go to sleep but my brain doesn't feel the same. </t>
  </si>
  <si>
    <t>@zaneology That's funny! He IS a clever one!  (Sad, though, that the kind of joke *I* would come up with is on a 4-year-old level  )</t>
  </si>
  <si>
    <t xml:space="preserve">@ladylani23 soooo the movie was okae lol not one of my favorite disney movies.. and i love disney movies </t>
  </si>
  <si>
    <t xml:space="preserve">Really can't be bothered... </t>
  </si>
  <si>
    <t>xXmikkieXx</t>
  </si>
  <si>
    <t>@DaFrogster  ...can we go back in time? haha.</t>
  </si>
  <si>
    <t>TheBADDEST2FLii</t>
  </si>
  <si>
    <t xml:space="preserve">Damnnn , hittin thee sheetsz . Horrible night </t>
  </si>
  <si>
    <t xml:space="preserve">It's hard to be away from the computer </t>
  </si>
  <si>
    <t>juliecastle_9</t>
  </si>
  <si>
    <t xml:space="preserve">fact: i still love him...you learn from mistakes, just hope i don't repeat them again. 9 days </t>
  </si>
  <si>
    <t xml:space="preserve">just watched Faber get KO'd by Mike Brown... 1st round... new champ </t>
  </si>
  <si>
    <t xml:space="preserve">Gahh!!! Computer keeps on showing the blue screen </t>
  </si>
  <si>
    <t>Bebell_SS</t>
  </si>
  <si>
    <t xml:space="preserve">@mileycyrus 4th season from HM and the TOUR w/MetroStation PERFECT, but, Brazil isn't in your tour </t>
  </si>
  <si>
    <t>I'm exhausted. And sober.... terrible combo. Can we please go home now?  you do not want your driver (aka: me) to fall asleep on the road!</t>
  </si>
  <si>
    <t xml:space="preserve">my manager makes me nervous damn short asian lady </t>
  </si>
  <si>
    <t xml:space="preserve">Sterling WOULD be at the Grove for Mitchel while I'm in Vegas </t>
  </si>
  <si>
    <t xml:space="preserve">@hello_jodie #imissyourfacemore #iheartsyousohardtwitterbff </t>
  </si>
  <si>
    <t>Danielle110489</t>
  </si>
  <si>
    <t xml:space="preserve">i hate the rain. when will it stop? </t>
  </si>
  <si>
    <t>tiffgill</t>
  </si>
  <si>
    <t xml:space="preserve">In for the night early! I'm mad iI'm not in Miami with my girlsfor Dess birthday...had important meeting and now I can't go! </t>
  </si>
  <si>
    <t xml:space="preserve">left my phone in my cousin's car.. so for tonight i'm phoneless </t>
  </si>
  <si>
    <t>cocoemsie</t>
  </si>
  <si>
    <t xml:space="preserve">@BritSystem oh my god, we killed bill.   </t>
  </si>
  <si>
    <t>DarianKayce</t>
  </si>
  <si>
    <t xml:space="preserve">is sickk with sara. Aughhh </t>
  </si>
  <si>
    <t>ahunt19</t>
  </si>
  <si>
    <t xml:space="preserve">in LA, trying not to think about him being gone </t>
  </si>
  <si>
    <t xml:space="preserve">gonna call @licokitty later and talk for 10 mins to test if its still taking mins frm my acct to talk to her. it shouldnt!!! but it will. </t>
  </si>
  <si>
    <t>laurabnyc</t>
  </si>
  <si>
    <t>I have expensive hopes and dreams   Damn traveling.</t>
  </si>
  <si>
    <t>@lisaling praying everynight for them*  Don't worry it's almost over*</t>
  </si>
  <si>
    <t>humchimpeng</t>
  </si>
  <si>
    <t xml:space="preserve">I am working on a Saturday! YAY. </t>
  </si>
  <si>
    <t>gyralala</t>
  </si>
  <si>
    <t xml:space="preserve">@tracecyrus http://twitpic.com/6oz0l - I would really like you if only you weren't hitting on Demetria. </t>
  </si>
  <si>
    <t xml:space="preserve">@juaners80 Haha. Just a little. But at least it's mostly cool shit. I don't get to c the pics u tweet til I get hm on the computer. </t>
  </si>
  <si>
    <t>misetak</t>
  </si>
  <si>
    <t xml:space="preserve">@digitalmaverick It makes me ashamed to live in the county. </t>
  </si>
  <si>
    <t>ooozmin</t>
  </si>
  <si>
    <t xml:space="preserve">@selenagomez Indiana? That's cool, just don't come here...it's SNOWING RIGHT NOW!!! </t>
  </si>
  <si>
    <t xml:space="preserve">I do not enjoy not being able to breathe out of my nose while laying in bed </t>
  </si>
  <si>
    <t xml:space="preserve">@AppleMasterJR Frame by frame edit? </t>
  </si>
  <si>
    <t>itsnotfun</t>
  </si>
  <si>
    <t xml:space="preserve">@JammyP Never mind, just found the gig. I'll be in work when it's on. </t>
  </si>
  <si>
    <t>phalkunz</t>
  </si>
  <si>
    <t xml:space="preserve">oh nooooo, I didn't get to see the sunlight today </t>
  </si>
  <si>
    <t>@keybler  sucks I haven't even got my first hit...lol...I be at work we he goes live</t>
  </si>
  <si>
    <t xml:space="preserve">Itâ€™s confirmed that on June 8 is the start of our class. </t>
  </si>
  <si>
    <t>PrincessCaitlin</t>
  </si>
  <si>
    <t xml:space="preserve">Painted up. Forked a yard. Got caught. Im just not good at being sneaky. </t>
  </si>
  <si>
    <t>adriennehope</t>
  </si>
  <si>
    <t xml:space="preserve">I miss my bestie dizzle </t>
  </si>
  <si>
    <t>jamesmartin1</t>
  </si>
  <si>
    <t xml:space="preserve">@miget33 Aha yeah, Chi-town isn't bad at all actually. At least you're not in Montreal like I was! I had no choice but to make the move </t>
  </si>
  <si>
    <t xml:space="preserve">had her tooth extracted...ouch!! </t>
  </si>
  <si>
    <t xml:space="preserve">@Aloemilk My roommate actually has mine right now. </t>
  </si>
  <si>
    <t>anthonii_</t>
  </si>
  <si>
    <t xml:space="preserve">I wana do sumthng to night </t>
  </si>
  <si>
    <t xml:space="preserve">so is anyone gonna send in a request to be in Demi's new music video? who's heard about it? i really wish i could go. </t>
  </si>
  <si>
    <t xml:space="preserve">@isp23 long story that would be very hard to tell in 140 characters </t>
  </si>
  <si>
    <t xml:space="preserve">@pickinthebanana grapmen! </t>
  </si>
  <si>
    <t>mariegoulah</t>
  </si>
  <si>
    <t xml:space="preserve">Now I'm not hnugry at all </t>
  </si>
  <si>
    <t xml:space="preserve">@melaniemagic Right on. No eye candy for me tonight </t>
  </si>
  <si>
    <t>xosami</t>
  </si>
  <si>
    <t>@mickanesey whaaat i wanna go! i have to work though  what's wildlight?</t>
  </si>
  <si>
    <t xml:space="preserve">@_musiclover27_ aw! i cant risk my beautiful pink earphones to be destroyed while i dream... </t>
  </si>
  <si>
    <t>mackenzielw</t>
  </si>
  <si>
    <t xml:space="preserve">@CynicalPixie @NobleJuliet THE SIMS 3 IS SO AWESOME. You can customise the shit out of things. But I have to run it on the big computer </t>
  </si>
  <si>
    <t xml:space="preserve">sleeeeeeeeeep - i always want what i can't have </t>
  </si>
  <si>
    <t>@_Dianee noooo  i just wanted you to make friends. that's all</t>
  </si>
  <si>
    <t>Mishdafish</t>
  </si>
  <si>
    <t xml:space="preserve">really enjoyed my evening off with Q, back to work now... </t>
  </si>
  <si>
    <t xml:space="preserve">Looking for a non-smoking curry shop in Setagaya... Close to &amp;quot;mission impossible&amp;quot; </t>
  </si>
  <si>
    <t>this time older brother drew 0-0  it was a good game</t>
  </si>
  <si>
    <t>MonnyJBRocks</t>
  </si>
  <si>
    <t>horrible day .. &amp;amp;tomorrow it gonna be even more HORRIBLE,  i know! I can feel it in my heart Â¬Â¬..someone help me!  who can make myDay?</t>
  </si>
  <si>
    <t>superchex</t>
  </si>
  <si>
    <t xml:space="preserve">Just thinking back to how we started. </t>
  </si>
  <si>
    <t>carolynstrong</t>
  </si>
  <si>
    <t>@Radioblogger Reading your &amp;amp; H's excellent adventure gives nightmares-will be SanAntonia 4 me in Aug w/quick change in Salt Lake  #hhrs</t>
  </si>
  <si>
    <t>Bubu is freakin stupid.  david can suck an eggroll. &amp;lt;3 lol ugh i'm in bitch mode i'll get over it by tonight.</t>
  </si>
  <si>
    <t xml:space="preserve">Thanks guys I had lots of fun, but I was missing rai, gabby, and jess </t>
  </si>
  <si>
    <t>carmelax</t>
  </si>
  <si>
    <t xml:space="preserve">Cramming for bio  </t>
  </si>
  <si>
    <t>js1066601</t>
  </si>
  <si>
    <t>@karlee_miller i hate that. Boo.  put on a movie</t>
  </si>
  <si>
    <t>bunnobear</t>
  </si>
  <si>
    <t xml:space="preserve">doh! I didn't realise US 1 cup measurement doesn't equal 1 aussie cup. I am hoping my red velvet cake still works for dessert tonight </t>
  </si>
  <si>
    <t xml:space="preserve">just wanna get away from my family...now </t>
  </si>
  <si>
    <t>emmers10</t>
  </si>
  <si>
    <t xml:space="preserve">Im sad that after august 1 i wont get to see aiden </t>
  </si>
  <si>
    <t>HeatherLately</t>
  </si>
  <si>
    <t xml:space="preserve">I'm watching mickey mouse with my baby brother trying to put him back to sleep...poor lil guy teething must not be fun at all </t>
  </si>
  <si>
    <t>redrose52</t>
  </si>
  <si>
    <t>gonna go to bed now.. gotta wake up early  My weekends are suppose to be for sleeping in.....</t>
  </si>
  <si>
    <t>goodnight  life is terrible until June 24th.</t>
  </si>
  <si>
    <t>GalexyGirl</t>
  </si>
  <si>
    <t xml:space="preserve">@richpoolboy just got hooked up to a bunch of wires and now they want him to sleep, I'm so sad. He sent a pick. </t>
  </si>
  <si>
    <t xml:space="preserve">Well i thought i would b able to sleep good 2nite but i guess not. </t>
  </si>
  <si>
    <t>Lissabutterfly3</t>
  </si>
  <si>
    <t xml:space="preserve">@babydee209 they were on Jimmy Kimmell last nite. not as exciting as actually being there, but im gonna miss them this tour so sad  </t>
  </si>
  <si>
    <t>gisellekate</t>
  </si>
  <si>
    <t xml:space="preserve">@navinrizwi no it has changed. I am in Durres not the village anymore hahaha....no more plowing fields for me </t>
  </si>
  <si>
    <t xml:space="preserve">sleeeeeeeeeep - why do i always want what i can't have? </t>
  </si>
  <si>
    <t>SOOOO grossed out by the waterbug I just saw. And it scurried away before I could kill it.  wtf did it come from?</t>
  </si>
  <si>
    <t>@RandolphSt SORRY  i just saw your tweeeet haha! i graduate on the 10th. err i feel old :/</t>
  </si>
  <si>
    <t xml:space="preserve">Going to sleep in a bit, yay goodbye junior year and hello senior year.. Bleeeh, Already?!?? </t>
  </si>
  <si>
    <t xml:space="preserve">quite fancy herself in heels. if only they dont bite </t>
  </si>
  <si>
    <t>iPat143</t>
  </si>
  <si>
    <t xml:space="preserve">@CharissaArtiaga You're not excited? aww. </t>
  </si>
  <si>
    <t>Creampuff81</t>
  </si>
  <si>
    <t>angelaislas54</t>
  </si>
  <si>
    <t xml:space="preserve">at home. went to graduation. sad. gary... </t>
  </si>
  <si>
    <t>nadkaa</t>
  </si>
  <si>
    <t xml:space="preserve">and he didn't say anything at all. Aaaaaaaargh </t>
  </si>
  <si>
    <t>I miss my dog.  I still remember... I wish I could see her one more time. RIP Cody- it's been a year already!</t>
  </si>
  <si>
    <t xml:space="preserve">I can't believe I wasted 3 hours of my life watching the phillies lose to the dodgers.. </t>
  </si>
  <si>
    <t>dreams_unlimitd</t>
  </si>
  <si>
    <t xml:space="preserve">I say I am dreamer...I am not sure where are my dreams heading towards! </t>
  </si>
  <si>
    <t xml:space="preserve">Off to bed. Got a wedding to hoot tomorrow. 3:30 wakeup to drive to rocky mountain house area. </t>
  </si>
  <si>
    <t>CindyLTran</t>
  </si>
  <si>
    <t>hope I aced that midterm  econ final tomorrow.</t>
  </si>
  <si>
    <t>Just realized that @revivemike stopped following me!  Wha? : l</t>
  </si>
  <si>
    <t xml:space="preserve">ah i just worked on something for like 2 hours at ended up being stupid... so now i'm sad </t>
  </si>
  <si>
    <t xml:space="preserve">@valpalbby (dont forget the bby!) lol hi i saw you for like 10 seconds today... </t>
  </si>
  <si>
    <t>Cerino86</t>
  </si>
  <si>
    <t xml:space="preserve">@work on saturday... </t>
  </si>
  <si>
    <t>NicoleyDeLaCruz</t>
  </si>
  <si>
    <t xml:space="preserve">drank soda so i cant sleep </t>
  </si>
  <si>
    <t xml:space="preserve">I really want to see The Hangover! Too bad it was sold out tonight </t>
  </si>
  <si>
    <t xml:space="preserve">OMG just found a copy but it's freakin' $50!!!! No way. Roar </t>
  </si>
  <si>
    <t>j0er0cksmyw0rld</t>
  </si>
  <si>
    <t xml:space="preserve">going to bed. i hope i don't cry agian tonight </t>
  </si>
  <si>
    <t xml:space="preserve">@donnajherren @KeithMelton99 And then, right at the end...rocks fell and everyone died. </t>
  </si>
  <si>
    <t>CommandZed</t>
  </si>
  <si>
    <t xml:space="preserve">@joepemberton how much? My Comcast is over $60 p/month </t>
  </si>
  <si>
    <t xml:space="preserve">I have to do my project all weekend </t>
  </si>
  <si>
    <t xml:space="preserve">@Rachecullen Oh no, what's wrong? </t>
  </si>
  <si>
    <t>brierel19</t>
  </si>
  <si>
    <t>@judez_xo is you okies judy  ?</t>
  </si>
  <si>
    <t>Dammit.... My tailor didn't hemm my suit pants  Gotta do it myself</t>
  </si>
  <si>
    <t xml:space="preserve">@jaimedurante cool </t>
  </si>
  <si>
    <t>MrBattleMan</t>
  </si>
  <si>
    <t xml:space="preserve">aw, my familys back now </t>
  </si>
  <si>
    <t>@SacramentoZoo don't know if i'm going to make it.  last minute house guests</t>
  </si>
  <si>
    <t xml:space="preserve">@JaimeMcKnight  I just sent you an e-mail...... HELP... </t>
  </si>
  <si>
    <t xml:space="preserve">I am so sleepy! This is torture </t>
  </si>
  <si>
    <t xml:space="preserve">@bobby_wheatley Awh! We can't call you Bobby WhaWhaaWha anymore </t>
  </si>
  <si>
    <t xml:space="preserve">@artemisrex her back is frowning at her... </t>
  </si>
  <si>
    <t>anupamarv</t>
  </si>
  <si>
    <t>Studying is boring work.  I wanna watch movies now.</t>
  </si>
  <si>
    <t>@CrisJorick I'm siiiiiick!!!!  I'm pisssed... what time y'all outta here?</t>
  </si>
  <si>
    <t>i just realize... im gonna miss the lakers so much after the finals..  [im watching replay of game1 on nbaTV even though i have it TVoed.]</t>
  </si>
  <si>
    <t>StephanieWooWoo</t>
  </si>
  <si>
    <t xml:space="preserve">I gotta find better ways to work out...I need to lose weight </t>
  </si>
  <si>
    <t>atmboiswift</t>
  </si>
  <si>
    <t>Chili's wid my bitch n my fam was shmakkin!!! too bad mary n spiff cuddnt show up  its solid tho blud!</t>
  </si>
  <si>
    <t>KendallBailey</t>
  </si>
  <si>
    <t>bed time  love everyone! night!</t>
  </si>
  <si>
    <t>cheerbabe6809</t>
  </si>
  <si>
    <t xml:space="preserve">cant sleep...i hate this </t>
  </si>
  <si>
    <t>johnnypham</t>
  </si>
  <si>
    <t xml:space="preserve">is leaving Austin in the morning and won't be hearing the @mrbobbybones show for a week </t>
  </si>
  <si>
    <t>KingMychael</t>
  </si>
  <si>
    <t>Fuckin bored ugghhhh that's fucked up I wanted to watch hangover even though I already saw it  stupid @Seaneezy08</t>
  </si>
  <si>
    <t xml:space="preserve">on the compy while the boys sleep.... ugh i hate insomnia </t>
  </si>
  <si>
    <t xml:space="preserve">God is creepy!! I'm scared now </t>
  </si>
  <si>
    <t>Hayley_Gleeson</t>
  </si>
  <si>
    <t xml:space="preserve">@juliancole we love sounds? Why is everyone there? I'm not </t>
  </si>
  <si>
    <t xml:space="preserve">@Lehua in two yrs I'll be worse when it's Alexis turn! </t>
  </si>
  <si>
    <t>mnology</t>
  </si>
  <si>
    <t xml:space="preserve">Linux Mint is slick. EZ compiz. Hassle on install(compat mode THEN detect GFX card).  Air installer segfaults, can't install Twitter apps </t>
  </si>
  <si>
    <t>Ehyan</t>
  </si>
  <si>
    <t>has to get ready!  later!</t>
  </si>
  <si>
    <t>kaos527</t>
  </si>
  <si>
    <t>@tish_tish btw my day started thursday night at 12:00 I normally don't get off till 1130 - 1pm on the average  so early friday was a bonus</t>
  </si>
  <si>
    <t>@MikeyGiacobbe brooo! I lost my obama shirt tonight  ill clean out my car tmrw to make sure its in there but yeah.. I think its gone 4evr</t>
  </si>
  <si>
    <t>macyfouse</t>
  </si>
  <si>
    <t xml:space="preserve">@kleonvan I can't watch it til like, tomorrow night </t>
  </si>
  <si>
    <t>cryrvrs</t>
  </si>
  <si>
    <t xml:space="preserve">@ChickAndi07 thats fine i dont exist </t>
  </si>
  <si>
    <t xml:space="preserve">@SDI8732 http://twitpic.com/6q64z - I'm so mad that u drinkin wit out me.. </t>
  </si>
  <si>
    <t>anniebananniee</t>
  </si>
  <si>
    <t xml:space="preserve">my combative paitent at work beat me up </t>
  </si>
  <si>
    <t xml:space="preserve">is putting on a sweater it is -0 in June wtf? ya well not impressed at all </t>
  </si>
  <si>
    <t xml:space="preserve">@Marrilan Your brother knows nothing about epic </t>
  </si>
  <si>
    <t xml:space="preserve">http://twitpic.com/6q7gy - me and danny </t>
  </si>
  <si>
    <t xml:space="preserve">@LadyeK I was straight in but it looks like they are doing maintenance again atm (they are trying to prevent script cheaters </t>
  </si>
  <si>
    <t>@miggyblahblah08 i would cry.  hahaha.</t>
  </si>
  <si>
    <t xml:space="preserve">spending Birthday weekend @ Brands Hatch with the MINI CHALLENGE teams, fundraising for Italian Job,,,but its raining </t>
  </si>
  <si>
    <t xml:space="preserve">I have Wall-E and no one to watch it with, fix that please </t>
  </si>
  <si>
    <t>simonturner</t>
  </si>
  <si>
    <t xml:space="preserve">yes friends - i know - the Broncos effort last night was not very spectacular.  Please, no more salt in my wounds </t>
  </si>
  <si>
    <t>DatBoiTony</t>
  </si>
  <si>
    <t xml:space="preserve">@tiffani_m im sypathetic... </t>
  </si>
  <si>
    <t>@sevgli lol, yes... too hot for innocence. LOL He prob won't Tweet tonight.  Dunno what time it is in DC right now.</t>
  </si>
  <si>
    <t>@renaedeliz   My mom had four miscarriages. 3 before I was born, which was lucky for me or I might not be here. Good luck you two!</t>
  </si>
  <si>
    <t>Land of the Lost wasn't as funny as I had hoped  We'll see how The Hangover compares.</t>
  </si>
  <si>
    <t>charmingjester</t>
  </si>
  <si>
    <t xml:space="preserve">@mykasaraw nah actually i don't &amp;gt;&amp;lt;...cheer up </t>
  </si>
  <si>
    <t>groovecoder</t>
  </si>
  <si>
    <t>@cherishmason some kind of bug bites seem to be spreading over my body  itches like crap</t>
  </si>
  <si>
    <t>CinciBearcat</t>
  </si>
  <si>
    <t xml:space="preserve">So I really like  the hat i stole form Chris Morbitzer  and kinda want to get one but I don't know where. So sad </t>
  </si>
  <si>
    <t>karlee_miller</t>
  </si>
  <si>
    <t>@js106601 None of mine sound good.  I wish I had kept Sheridan's video game. :,,,[</t>
  </si>
  <si>
    <t xml:space="preserve">@mrwrighttc man i thought that was gunna be more interesting... </t>
  </si>
  <si>
    <t>@myusuf3  OMG Sorry to hear that!! Are you okay!???</t>
  </si>
  <si>
    <t>iPoenkie</t>
  </si>
  <si>
    <t>@Guildasxmboy sorryyy  i wasnt online boo hooo lol</t>
  </si>
  <si>
    <t xml:space="preserve">isn't really making flash cards but actually is watching torchwood </t>
  </si>
  <si>
    <t xml:space="preserve">@BoothDweller87 also, did soupy not come? WHERE ISSS HE AND WHY DID HE DISAPPEAR OFF THE PLANET?? </t>
  </si>
  <si>
    <t>Chelsey_Lynn</t>
  </si>
  <si>
    <t>I can't sleep  and my phone keeps making a weird noise when I text and it's kinda scaring me....</t>
  </si>
  <si>
    <t>amyylei</t>
  </si>
  <si>
    <t xml:space="preserve">@kerririchards i know.. i'm so sad right now. he dropped it and now it refuses to work. </t>
  </si>
  <si>
    <t xml:space="preserve">Watching my son kill werewolves..... Ooo-eee!!  Werewolves scare me..... </t>
  </si>
  <si>
    <t>rerebee</t>
  </si>
  <si>
    <t xml:space="preserve">@chim13bv oh man, i miss fat kid summer. there are 3 new cabin inhabitors! NONE OF WHICH ARE US! </t>
  </si>
  <si>
    <t xml:space="preserve">Woke up with phlegm in my throat. That's not a good sign! </t>
  </si>
  <si>
    <t>DoloLovesMcFLY</t>
  </si>
  <si>
    <t>@tommcfly Tom you were FANTASTIC in the show! best day ever! so sad that you leave tomorrow  hope you had a good time! goodnight, love u!</t>
  </si>
  <si>
    <t>@Kodo I'm only there until 8pm on Tuesday  maybe next time when I'm on my longer trip hehe</t>
  </si>
  <si>
    <t>buenviaje</t>
  </si>
  <si>
    <t>@TheEllenShow ellen come to singapore.    kaa, pls.</t>
  </si>
  <si>
    <t>Camron25</t>
  </si>
  <si>
    <t xml:space="preserve">@kayleevz ha wat up ha  i barely saw you tonight . . </t>
  </si>
  <si>
    <t xml:space="preserve">Worried. </t>
  </si>
  <si>
    <t>http://tinyurl.com/ry9wap Hi! I cant upload more pics here for some reason  I like traveling. My heart will go on... I can email you s ...</t>
  </si>
  <si>
    <t xml:space="preserve">@Sab_1908 will do </t>
  </si>
  <si>
    <t xml:space="preserve">x @ericgrant I suppose it's really HBO's answer to Showtime's Diary of a Call Girl. Might end up just being Duece Bigalow though </t>
  </si>
  <si>
    <t xml:space="preserve">@frandmb awww </t>
  </si>
  <si>
    <t>yuliangchew</t>
  </si>
  <si>
    <t xml:space="preserve">erm..erm..today is agung's burfdae!! so its a public holiday..but unfortunately it falls on saturday! </t>
  </si>
  <si>
    <t xml:space="preserve">Rain no longer in the forecast. But I would be willing to bet that if I took the cover off the Jeep early, it will rain for sure </t>
  </si>
  <si>
    <t xml:space="preserve">I have no Internet and I must scream (about the fact that I have no Internet). </t>
  </si>
  <si>
    <t xml:space="preserve">@garpods22 big sis! where did you go?! </t>
  </si>
  <si>
    <t>@shygamer and everybody went to bed...  Friiiiick!</t>
  </si>
  <si>
    <t>tomikaze</t>
  </si>
  <si>
    <t>@mercurialblonde   I'm sorry to hear that. People can be such fucktards. If it's any consolation my night sucks too</t>
  </si>
  <si>
    <t>@makeupmanda aww lol! It would have cheered me up! I'm feeling blue so I'm drinking blue moon  Cali tomorrow... come!!!</t>
  </si>
  <si>
    <t>bellissima6</t>
  </si>
  <si>
    <t xml:space="preserve">@Kmarmiller no, only facebook </t>
  </si>
  <si>
    <t>@shamrox  I'm sorry about the creepy drunk pervert.</t>
  </si>
  <si>
    <t>@afreshmusic u don't love me  the dj started getting good then he reverted to foolishness</t>
  </si>
  <si>
    <t>@telananicole Hey! Long time no talk. How are you doing. R.I.P purple shades..... they will be missed.....  lol</t>
  </si>
  <si>
    <t xml:space="preserve">@JalenJade Hey love! Not on chat? </t>
  </si>
  <si>
    <t>@AubreyODay i wish you would write me, i mean i never got anything from you and i think your frecking gosh darn sexy   wish i could know u</t>
  </si>
  <si>
    <t>Amaryste78</t>
  </si>
  <si>
    <t xml:space="preserve">@PattinsonRobT Well some of us just want to share them, sorry you were hacked </t>
  </si>
  <si>
    <t>Paolalefty</t>
  </si>
  <si>
    <t>@jordanknight wish I sould be any where close to your shows   Pls come to South America!</t>
  </si>
  <si>
    <t xml:space="preserve">Finally can reach the pejaten village mall... Gosshhhh!!!! So FAR!!!! </t>
  </si>
  <si>
    <t xml:space="preserve">@mickj23q What si this paragraph thing. I feel left out </t>
  </si>
  <si>
    <t>jinayoonxx</t>
  </si>
  <si>
    <t xml:space="preserve">myspace facebook and twitter?! </t>
  </si>
  <si>
    <t xml:space="preserve">@imperfect truth hurts </t>
  </si>
  <si>
    <t>CRschilliger</t>
  </si>
  <si>
    <t>@Oprah can you send my mom to Kauai for a couple weeks in October? She really needs it  Sleep well young lady!</t>
  </si>
  <si>
    <t xml:space="preserve">it's  so DOPE it's so rainy outside can't go and hang out w/ friends </t>
  </si>
  <si>
    <t xml:space="preserve">wish i had something to do </t>
  </si>
  <si>
    <t>ddsthename</t>
  </si>
  <si>
    <t xml:space="preserve">Fuuckkkkk we were soo close to being with eachother, damn my no sense of direction! </t>
  </si>
  <si>
    <t xml:space="preserve">@AubreyODay i met i wish i could get to know you and talk to you </t>
  </si>
  <si>
    <t>@bittersweet_K  Yes i know! no one has it!!! The words that @brian_littrell told me that day totally changed my life</t>
  </si>
  <si>
    <t>captain_amstel</t>
  </si>
  <si>
    <t xml:space="preserve">7am saturday morning and I'm off to the gym !!!  Its peeing it down outside </t>
  </si>
  <si>
    <t xml:space="preserve">im so nervous for my race tomorrow. i have the shakes and i feel like im gonna throw up </t>
  </si>
  <si>
    <t>davixito</t>
  </si>
  <si>
    <t>im freezing!!  oh and i gotta wake up in about 5 hours...  sad  FAIL for me :S Song you should be hearing right now: Hold me Down - MCS</t>
  </si>
  <si>
    <t>My mother forgot to warn me that it was negative 12 outside and to dress warmly.  Ive had cold chills and goosebumps for the last 3 days!</t>
  </si>
  <si>
    <t xml:space="preserve">@mishacollins Oh no </t>
  </si>
  <si>
    <t>KrystalxoxoJB</t>
  </si>
  <si>
    <t xml:space="preserve">@mattpro13 what are u talkin about what happend </t>
  </si>
  <si>
    <t>hellooe</t>
  </si>
  <si>
    <t xml:space="preserve">Okay, internet's a bit flonky this day. I have no chance to win the Namecheap's competition </t>
  </si>
  <si>
    <t xml:space="preserve">is starting to realize that Firefox's built in crash recovery kinda sucks... </t>
  </si>
  <si>
    <t>@MJLeakyCon I went from the club (where I drank water) to a house party (where I'm drinking water) cuz I got fooled into being the DD  bah</t>
  </si>
  <si>
    <t>cLickercLoi</t>
  </si>
  <si>
    <t>@chelzmae i was really upset when he didn't make it to the finals  he's like the funniest in the group</t>
  </si>
  <si>
    <t>DarthUnchi</t>
  </si>
  <si>
    <t xml:space="preserve">@squinkee the pain doesn't stop </t>
  </si>
  <si>
    <t>dkkauwe</t>
  </si>
  <si>
    <t xml:space="preserve">@hummingbird604 as @god and @Satan their follow/follower ratios are completly unbalanced indicating totally one-way communication - </t>
  </si>
  <si>
    <t>@atlantisjackson I'll try. But my room is no 404.  lol</t>
  </si>
  <si>
    <t>The_real_eddie</t>
  </si>
  <si>
    <t xml:space="preserve">Drill all weekend... </t>
  </si>
  <si>
    <t>peaceNlove_</t>
  </si>
  <si>
    <t>So I'm in a rich as area of west co and hookahs dope but I don't know anyone!  @itsdumdun @kpexi I lovee u primosssss u should come ;))</t>
  </si>
  <si>
    <t>snfrancis08</t>
  </si>
  <si>
    <t xml:space="preserve">@scoobydumblonde id no, passport yes. sadness </t>
  </si>
  <si>
    <t xml:space="preserve">about to go to sleep!flying home tomorrow...sad!dont want to go home </t>
  </si>
  <si>
    <t>Damanique</t>
  </si>
  <si>
    <t xml:space="preserve">My sympathies and condolences to the families of the children who were in the fire at a daycare in Mexico... what a horrible tragedy. </t>
  </si>
  <si>
    <t>Juliebatoolie</t>
  </si>
  <si>
    <t xml:space="preserve">One of my fishies died </t>
  </si>
  <si>
    <t>kurtthewurt</t>
  </si>
  <si>
    <t xml:space="preserve">Done decorating! So many balloons. My finger is PURPLE from tying them. I HATE tying. It's so hard! Now I'm tired and I still need food. </t>
  </si>
  <si>
    <t>lalachorusgirl</t>
  </si>
  <si>
    <t xml:space="preserve">Why must you be tired right now? </t>
  </si>
  <si>
    <t>Ryan_WTF</t>
  </si>
  <si>
    <t xml:space="preserve">Someone add me on msn  I have to wait for my laundry to finish n I got nothin to do </t>
  </si>
  <si>
    <t>InvisiblyKnown</t>
  </si>
  <si>
    <t xml:space="preserve">I keep getting colder and colder by the minute, seriously. </t>
  </si>
  <si>
    <t>emileeza</t>
  </si>
  <si>
    <t xml:space="preserve">Feeling way too much anxiety and stress. &amp;quot;Relaxing&amp;quot; things are making me more stressed. Something's gotta give. </t>
  </si>
  <si>
    <t xml:space="preserve">@kwippus sez I have skin damage. Ewww burnt to a crisp. Gotta get some aloe stat! </t>
  </si>
  <si>
    <t>Vici0usTrollop</t>
  </si>
  <si>
    <t xml:space="preserve">Alex lost his wallet. We're going insane. Anyone know where it is? We're thinking Kanawha City. </t>
  </si>
  <si>
    <t>jackiewonders</t>
  </si>
  <si>
    <t xml:space="preserve">i love dateline/mystery solving shows.  not good for someone who gets nightmares easily </t>
  </si>
  <si>
    <t>nyssa83</t>
  </si>
  <si>
    <t>@kelliecohen aww man I wntd to go gay pride n the concert with u   maybe next year?</t>
  </si>
  <si>
    <t xml:space="preserve">@kentaloupe hahahah i am NOT a fob! </t>
  </si>
  <si>
    <t xml:space="preserve">wants Kris to get up 'cause she made him a coffee and everything </t>
  </si>
  <si>
    <t xml:space="preserve">late but im still in bed... why so lazy and restless. </t>
  </si>
  <si>
    <t xml:space="preserve">@MailmanChris I'm not cool enough. </t>
  </si>
  <si>
    <t>chocoholic_95</t>
  </si>
  <si>
    <t>@the_chaser_ Aww i loved your apology. You ALL looked so sad &amp;amp; disapointed      i wonder what will go on instead of your show 4 the 2 wks?</t>
  </si>
  <si>
    <t xml:space="preserve">I hate it when people tell you someones past that you didn't wanna hear about... </t>
  </si>
  <si>
    <t>choyna</t>
  </si>
  <si>
    <t xml:space="preserve">after looking at all those photos taken on dslr, my cam photos look like crap even with 12MP </t>
  </si>
  <si>
    <t>I HATE JETLAG!!! its 2 pm but why do i feel like its night time already?  i miss you canada</t>
  </si>
  <si>
    <t xml:space="preserve">Wish more of my friends had twitter </t>
  </si>
  <si>
    <t xml:space="preserve">Sweet lord, I couldn't even stand up last night. Never getting that drunk again. Was horrible </t>
  </si>
  <si>
    <t xml:space="preserve">Wishes i'm in Singapore at this instant </t>
  </si>
  <si>
    <t>practicecactus</t>
  </si>
  <si>
    <t xml:space="preserve">I'm four pages in. 20 to go. Ugh. http://bit.ly/SHArE   Last year I only did 16. I'm an hour behind </t>
  </si>
  <si>
    <t>Didn't end up giving blood bcus my iron is low  hella broke and I got the munchiessss</t>
  </si>
  <si>
    <t xml:space="preserve">Called insurance, Apparently they won't cover this, it's not an &amp;quot;auto collision&amp;quot; and I declined the damage coverage.  This won't b cheap </t>
  </si>
  <si>
    <t xml:space="preserve">@cocobananas89 haven't he3d anything other than RD singles. I decided 2 put my laptop in da shop &amp;amp; my blackberry has no flash player </t>
  </si>
  <si>
    <t xml:space="preserve">@jordanknight.......i will never get your attention will all these people twittering you..  </t>
  </si>
  <si>
    <t xml:space="preserve">@dani_shae oh you dont even know. Im sorry you had a bad day at work   </t>
  </si>
  <si>
    <t>ashleit</t>
  </si>
  <si>
    <t xml:space="preserve">watchin 'busty models'..all alone </t>
  </si>
  <si>
    <t>JacRabbit</t>
  </si>
  <si>
    <t>@dopejeanine without one of her favorite rabbitss  im so maddd. fuck my head! and my job!</t>
  </si>
  <si>
    <t>its 1600 hours...... soo boredd and my laptop stopped working again  I think it's time to cash in on my extended warranty xD</t>
  </si>
  <si>
    <t>LenaRuiz</t>
  </si>
  <si>
    <t xml:space="preserve">malto madness; he's on television now, hope he doesn't become over rated now </t>
  </si>
  <si>
    <t xml:space="preserve">This chair is first degree murder on my back tho...its killin me </t>
  </si>
  <si>
    <t xml:space="preserve">@EveMarieTorres Aw, it's cool you watch Smackdown. I didn't get to see it tonight and I'm sad </t>
  </si>
  <si>
    <t>@Mennard I will look forward to it Mx and now I need to go...and how can I  Put this delicately....CHUCK UP  xxx</t>
  </si>
  <si>
    <t>gloriachoi</t>
  </si>
  <si>
    <t xml:space="preserve">ahhh 7am.. i woke up too early </t>
  </si>
  <si>
    <t>sarahaida</t>
  </si>
  <si>
    <t xml:space="preserve">i miss RDC, Sandakan! i wanna go back! and i miss all my friends </t>
  </si>
  <si>
    <t>tycoon613</t>
  </si>
  <si>
    <t xml:space="preserve">@caylaxnicole i wanted ice cream! </t>
  </si>
  <si>
    <t>i leave at 7am  ima miss every1 floridav here i come &amp;lt;3</t>
  </si>
  <si>
    <t>theogor</t>
  </si>
  <si>
    <t xml:space="preserve">I don't have it in me to get up before the butt-crack of dawn to go to SQL Saturday in Portland tomorrow.  I am not a morning person.  </t>
  </si>
  <si>
    <t>HenrikJespersen</t>
  </si>
  <si>
    <t xml:space="preserve">Damn! I dreamed that i got up this morning, but then i woke up, 2 hours to late. No golf for me today then </t>
  </si>
  <si>
    <t>MrGreen5986</t>
  </si>
  <si>
    <t xml:space="preserve">i feel u @Mocoladrea waste of time! i give up too </t>
  </si>
  <si>
    <t>BigBein</t>
  </si>
  <si>
    <t>i cant wait to earn just a little bit more money i need a choueffer bad  got crazy back problem</t>
  </si>
  <si>
    <t>aimeeterpening</t>
  </si>
  <si>
    <t xml:space="preserve">got home a tick before 1am.  gotta get up at 6am to prep to drive to a wedding where i'm the wedding singer. catch?  it's in ponca city.  </t>
  </si>
  <si>
    <t>MikkaLenko</t>
  </si>
  <si>
    <t xml:space="preserve"> can't believe it is nearing 7 years already.</t>
  </si>
  <si>
    <t>mikaytorres</t>
  </si>
  <si>
    <t xml:space="preserve">is still wearing her pjs though its late in the afternoon already </t>
  </si>
  <si>
    <t>3INNIW</t>
  </si>
  <si>
    <t xml:space="preserve">Omg the week has gone by so fast! I don't want to leave yet </t>
  </si>
  <si>
    <t xml:space="preserve">i believe it's six, going on seven now. </t>
  </si>
  <si>
    <t>I already finished reading Twilight Saga. &amp;lt;3 I have nothing to read anymore.  I`m looking forward to read Midnight Sun.</t>
  </si>
  <si>
    <t>omgitskaty229</t>
  </si>
  <si>
    <t xml:space="preserve">I got the hiccupps </t>
  </si>
  <si>
    <t xml:space="preserve">@Dv8thwonder @zombieassassin yeah I can't make a dent </t>
  </si>
  <si>
    <t>scoobydumblonde</t>
  </si>
  <si>
    <t xml:space="preserve">@snfrancis08 holy crap. well, at least she can get home. </t>
  </si>
  <si>
    <t xml:space="preserve">NOW THEY ARE PLAYING MEXICAN MUSIC AND SINGING WTF OH MY GOD DRUNKEN MEXICANS ARE ACTING STUPID OUTSIDE MY HOUSE WHY NOW I WONT SLEEP </t>
  </si>
  <si>
    <t xml:space="preserve">My wisdom teeth hurt so bad </t>
  </si>
  <si>
    <t>Good morning twitter peepettes. Had very strange, unsatisfactory sleep  no dreams, proper weird hallucinations! There's no helping me!</t>
  </si>
  <si>
    <t xml:space="preserve">where is my serato adaptor? </t>
  </si>
  <si>
    <t>jordankilduff</t>
  </si>
  <si>
    <t>My knees hurt  i can't get comfortable enough to get sleepy.</t>
  </si>
  <si>
    <t xml:space="preserve">Wish mornings start later </t>
  </si>
  <si>
    <t xml:space="preserve">i am prob getting the sims 3 2mow   but i want it on computer but brother who is paying half 4 it wants it on Wii or X-box </t>
  </si>
  <si>
    <t>deathsister</t>
  </si>
  <si>
    <t>So worried about my Shellie  I hope she gets better!!!</t>
  </si>
  <si>
    <t>http://twitpic.com/3ca6w -  come home soon. i misses u.</t>
  </si>
  <si>
    <t>I'll watch it now!! Forgive my tweets. I have been drinking. Luckily I can still find the backspave key. hmm sometimes  #lost #wftb #s1e10</t>
  </si>
  <si>
    <t>@davidrules04 ha as if!!ive had two hours sleep and im wrecked  think im gonna have a nap on the plane,with the help of the maccabees.lol!</t>
  </si>
  <si>
    <t xml:space="preserve">Wow...I Actually Miss Him </t>
  </si>
  <si>
    <t>KatieHartnett</t>
  </si>
  <si>
    <t xml:space="preserve">Its mine </t>
  </si>
  <si>
    <t>marinamulac</t>
  </si>
  <si>
    <t>@simonleung hey wrong account  but you knew it was me when I said #1 luv u too  http://yfrog.com/51y6lj</t>
  </si>
  <si>
    <t>SummerBaby89</t>
  </si>
  <si>
    <t xml:space="preserve">doesnt quite feel too well </t>
  </si>
  <si>
    <t xml:space="preserve">Thinking about someone very special. </t>
  </si>
  <si>
    <t xml:space="preserve">attempting to have dinner @TheCounter tonight in Kahala.  Lets see how long the wait will be </t>
  </si>
  <si>
    <t>Mice are definitely in my room. They will eat me in my sleep. This is my final goodbye...  Damn irrationality.</t>
  </si>
  <si>
    <t xml:space="preserve">i wanna see DEMI LOVATO'S TOUR along with david archuleta. the tickets are SOOO AFFORDABLE!! </t>
  </si>
  <si>
    <t>@KCarri9251 Twitter is awesome!!! I'm so glad you have one. i missed you last night  Love you!!!!!</t>
  </si>
  <si>
    <t xml:space="preserve">@judez_xo kinda not much really , kinda worried about you all atm </t>
  </si>
  <si>
    <t>niknik1971</t>
  </si>
  <si>
    <t>Morning all. Had to get up early for a Saturday as I am working today  All I hope is it is going to be a short working day today???</t>
  </si>
  <si>
    <t>@courtspivey yea I know  next time for sure. We all have to hang</t>
  </si>
  <si>
    <t>We ended up going to Leatherbys instead last night and I have yet to chill my wine  I'm so looking forward to it too!</t>
  </si>
  <si>
    <t xml:space="preserve">alright - outa here - early pizza run  - I don't want to go </t>
  </si>
  <si>
    <t>ThisisZoey</t>
  </si>
  <si>
    <t>i think i broke my hand  it huuuuurts! ok prob not but it still huuuurts! loving choc banana scones yum yum!</t>
  </si>
  <si>
    <t>Halfpintmonkey</t>
  </si>
  <si>
    <t>@empiremagazine Worst inflight movie - Batman and Robin.  I still have flashbacks whenever I'm on a plane. it's like my Vietnam. *shudder*</t>
  </si>
  <si>
    <t>Creative juices seem to have dried up.  Need a random topic to bust writers block!</t>
  </si>
  <si>
    <t>Yamili_Alvarez</t>
  </si>
  <si>
    <t xml:space="preserve">sucky night! bored at home </t>
  </si>
  <si>
    <t>Ears are still ringing from Talib Kweli concert. I feel bad for laughing at the chick that wanted to dance w/ me  Curse you, Kevin!</t>
  </si>
  <si>
    <t xml:space="preserve">oh way too much fun tonight! last weekend in athens </t>
  </si>
  <si>
    <t>shadsbat</t>
  </si>
  <si>
    <t xml:space="preserve">i keep burping and tasting garlic. </t>
  </si>
  <si>
    <t xml:space="preserve">i got the hiccupps </t>
  </si>
  <si>
    <t>aewillman</t>
  </si>
  <si>
    <t>@wicked12 put my tix on ebay 2nite, hope someone buys them! can't afford 2 sets  seats r getting closer, found row k 2nite, i have Q</t>
  </si>
  <si>
    <t>Epiphany_vfc</t>
  </si>
  <si>
    <t xml:space="preserve">I hate when I miss stuff! Ahh!!! I missed One Call on Saynow! I'll never speak to JJ! </t>
  </si>
  <si>
    <t xml:space="preserve">Why does summer have to end? </t>
  </si>
  <si>
    <t>leonorawrr</t>
  </si>
  <si>
    <t xml:space="preserve">@hafie_zach too much bitch you know. can't handle it. </t>
  </si>
  <si>
    <t>@thestragedies unfortunately i dont have interwebs on my comp.  and jw where are you from? You always tweet late where i am.</t>
  </si>
  <si>
    <t>I'll watch it now!! Forgive my tweets. I have been drinking. Luckily I can still find the backspave key. hmm sometimes  #lost #wftb #s1e11</t>
  </si>
  <si>
    <t>xplush86x</t>
  </si>
  <si>
    <t xml:space="preserve">@Toxica_Acid it's a good name dammit </t>
  </si>
  <si>
    <t xml:space="preserve">allergies got me sooo fucked up tonight! </t>
  </si>
  <si>
    <t xml:space="preserve">@ andyunderground. Awwww...I wish I were there or...you were here. </t>
  </si>
  <si>
    <t>KimMassengale</t>
  </si>
  <si>
    <t xml:space="preserve">Is going back to work monday... why!??? WHY!!!!!?? WHHHHHHHYYYYY!!!!!!!???? </t>
  </si>
  <si>
    <t>crapstielynn</t>
  </si>
  <si>
    <t xml:space="preserve">Watching scary movies alone in the new apartment? Extra terrifying. Tiff was too busy to comfort me to sleep via phone. Ugh! </t>
  </si>
  <si>
    <t>thebladester</t>
  </si>
  <si>
    <t xml:space="preserve">2 hours of sleep isn't good at all </t>
  </si>
  <si>
    <t xml:space="preserve">Tweet tweet, tweet. It's a sound I'm going to miss out of that bird. I really miss her </t>
  </si>
  <si>
    <t>bidpao</t>
  </si>
  <si>
    <t>@gabhii haha i'just been to gili trawangan,senggigi beach.we havent had much time bc we've only had 1 full-day to explore the island   ...</t>
  </si>
  <si>
    <t xml:space="preserve">@migaruler lol.. my problem is that i woke up 4 hours after i sleep. </t>
  </si>
  <si>
    <t>kittycattran</t>
  </si>
  <si>
    <t>@hungg and @mintchip21 is forcing me and @imawokstar to drink  it hurts....</t>
  </si>
  <si>
    <t>erikamullinsh</t>
  </si>
  <si>
    <t xml:space="preserve">My sister just broke her arm i feel sooooooooooooooooooooo bad </t>
  </si>
  <si>
    <t>@heartcalifornia   i hope you feel better</t>
  </si>
  <si>
    <t xml:space="preserve">@bhappy4eva bahahahaha! its gone now... </t>
  </si>
  <si>
    <t>@mattpro13 what are u talkin about what happend  &amp;lt;3</t>
  </si>
  <si>
    <t xml:space="preserve">oops. I did it wrong </t>
  </si>
  <si>
    <t>nAy_catastrophe</t>
  </si>
  <si>
    <t>@LiteraryDream you replaced Teenuh already!? I'm still in fish-loss-shock  lol</t>
  </si>
  <si>
    <t>__Randa</t>
  </si>
  <si>
    <t xml:space="preserve">Time to grow up! </t>
  </si>
  <si>
    <t>amber_guesa</t>
  </si>
  <si>
    <t>moad</t>
  </si>
  <si>
    <t>feet are killing me. worked all day and am now moving furniture and other household heavy items.  no fun. I want sleep!</t>
  </si>
  <si>
    <t xml:space="preserve">...ok maybe not. Wtf, the whole park is closed for a &amp;quot;private event&amp;quot;. We bussed all the way down here for nothing </t>
  </si>
  <si>
    <t>Cookie_321</t>
  </si>
  <si>
    <t xml:space="preserve">Doing history.... </t>
  </si>
  <si>
    <t xml:space="preserve">Omfg i burnt my cookies </t>
  </si>
  <si>
    <t>AlexHennig</t>
  </si>
  <si>
    <t xml:space="preserve">@KhloeKardashian I tried calling in but the line is busyyyy! </t>
  </si>
  <si>
    <t>@Glebe2037 won't have enough time  another day</t>
  </si>
  <si>
    <t>@mattpro13 what's wrong?  you're such a busy person, people need to understand that! they are the a-holes! you should follow me! DD</t>
  </si>
  <si>
    <t>@singmysorrow  bummers. you can go tomorrow. besides youre having fun now.</t>
  </si>
  <si>
    <t>grundyp123</t>
  </si>
  <si>
    <t xml:space="preserve">@mileycyrus i would love to come grove but i cant </t>
  </si>
  <si>
    <t>knotreally16</t>
  </si>
  <si>
    <t xml:space="preserve">has SATs tomorrow, bright and early. </t>
  </si>
  <si>
    <t xml:space="preserve">Playing Sims 2. Correction was playing Sims as I'm tweeting this it crashed </t>
  </si>
  <si>
    <t>kennethdb</t>
  </si>
  <si>
    <t xml:space="preserve">Has so many emotions about tonight </t>
  </si>
  <si>
    <t>BcreEIGHTtive</t>
  </si>
  <si>
    <t>bored home   work at 8...</t>
  </si>
  <si>
    <t>RiannaRose</t>
  </si>
  <si>
    <t>long dayyy  loved marias party &amp;amp; so tiredd . going to sleeep</t>
  </si>
  <si>
    <t>crazaynet</t>
  </si>
  <si>
    <t>im sick  and still gotz work tomorrow</t>
  </si>
  <si>
    <t>Hey @bowwow614 UMMMMMMMMMMMMMMM! We want to see the t.v. damn it!   (officialbowwow live &amp;gt; http://ustre.am/3gi1)</t>
  </si>
  <si>
    <t>NurSharina</t>
  </si>
  <si>
    <t>@hugznkissez08 thanks, tried that already but it makes my ears quite prominent   &amp;gt;&amp;gt; its a #badhairday</t>
  </si>
  <si>
    <t>lynnielumpkin</t>
  </si>
  <si>
    <t xml:space="preserve">is definately dying and has to go to work </t>
  </si>
  <si>
    <t xml:space="preserve">It's  Friday and I can't go out becuz I have work in the morning. </t>
  </si>
  <si>
    <t xml:space="preserve">Today was a fast day. im happy schools almost over, but im gonna miss me friends </t>
  </si>
  <si>
    <t>@SarahCowan :-0 = me praising. I was looking @ the LG Prada, but it's not sold in the states yet.  my addiction is kinda out of control</t>
  </si>
  <si>
    <t>@dcwuzhere I knoww!  tmrw lemme try to be early. Let's take pix plzzz</t>
  </si>
  <si>
    <t>@BetaChris I can't DM you because you aren't following me   thank you!!!!</t>
  </si>
  <si>
    <t>KayleeStewart09</t>
  </si>
  <si>
    <t>it would be fun to go to rockquest  oh well... ill just go to Sam's instead.. she wants to see her boyFriend anyways(thats me)</t>
  </si>
  <si>
    <t>@wentzhol i dont even know. i dont own any cobra merch  but, how awesome would it be if we were in ANOTHER schools photo?!</t>
  </si>
  <si>
    <t xml:space="preserve">I'm so tired but I really want to play Red Faction. </t>
  </si>
  <si>
    <t xml:space="preserve">Little bro's prom was tonight @ Universal backlot. They grow up so fast. I feel so old now. </t>
  </si>
  <si>
    <t>Dinamaker</t>
  </si>
  <si>
    <t xml:space="preserve">I don't like watching sad movies!! makes me cry! </t>
  </si>
  <si>
    <t>blossomgirl101</t>
  </si>
  <si>
    <t>@LeaHanyan Oh that sucks...I've never had that issue before until now.  But thanks for letting me know! ^^</t>
  </si>
  <si>
    <t xml:space="preserve">I got the hiccupps! </t>
  </si>
  <si>
    <t xml:space="preserve">YOU AND ME were in this together now, and I wanted to let you know that I don't want to spend any more money </t>
  </si>
  <si>
    <t>littleluigi</t>
  </si>
  <si>
    <t xml:space="preserve">@StewartKris I'm so sorry about what happened to your other account... </t>
  </si>
  <si>
    <t>eeeeve</t>
  </si>
  <si>
    <t xml:space="preserve">Talk about a super productive day... And tomorrow's going to be the same... Starting with work at 9, sigh </t>
  </si>
  <si>
    <t xml:space="preserve">@angeladee yes! I was at the snooty and ordered them JUST like you like them.. yumm!! I tried to comment from my phone and couldn't </t>
  </si>
  <si>
    <t>ellieujel</t>
  </si>
  <si>
    <t xml:space="preserve">Really missing you </t>
  </si>
  <si>
    <t>@TheRealJordin awwwww I wanted to see your concert at the coliseum....  wonder if good seats are still available?</t>
  </si>
  <si>
    <t>mydas13</t>
  </si>
  <si>
    <t xml:space="preserve">@mydianaz06 movie6 got shut down </t>
  </si>
  <si>
    <t>Just_Josh_LaX</t>
  </si>
  <si>
    <t>At Yesterdaze and no one will skank with me!!   i love me some ska!</t>
  </si>
  <si>
    <t>Shaniixskeleton</t>
  </si>
  <si>
    <t xml:space="preserve">@pink where r u? me and my mum are freaking. we were in tampa the whole time tix were on sale and now we missed out for Brizvegas. </t>
  </si>
  <si>
    <t>phoenix0523</t>
  </si>
  <si>
    <t>Eating left over pizza from last night, awesome! and wish this pain in my neck would leave  stiff neck ftl.</t>
  </si>
  <si>
    <t>llebpmacimat</t>
  </si>
  <si>
    <t xml:space="preserve">btw, i texted twitter like 7 times while on the bus today, and 3 of the texts came up in some fucking chinese bs and i'm pisssssed. </t>
  </si>
  <si>
    <t>meshellann</t>
  </si>
  <si>
    <t xml:space="preserve">Didn't get a free donut today </t>
  </si>
  <si>
    <t>wanderchopstick</t>
  </si>
  <si>
    <t>Sad that Jet Blue broke my ceramic grill pan, 6 very pretty Jpnese bowls, 1 platter, 1 plate.  #jetbluefail !</t>
  </si>
  <si>
    <t>@bobby_wheatley ....but Sunday is hot tubbing @ my house   What am I gonna do with the 4L of margarita mix?</t>
  </si>
  <si>
    <t>ayuagustine</t>
  </si>
  <si>
    <t xml:space="preserve">insomnia attacks.. damn man ive had a long dayy i wanna sleeeeep.. but i just can't </t>
  </si>
  <si>
    <t>bambimellow</t>
  </si>
  <si>
    <t>I realized I'm a loser with no friends but my Tigger  how did I wind up so alone?</t>
  </si>
  <si>
    <t>starcrossed12</t>
  </si>
  <si>
    <t xml:space="preserve">has to find another nice jewish boy to marry, THANKS HANNAH... </t>
  </si>
  <si>
    <t xml:space="preserve">Not as skinny as I used to </t>
  </si>
  <si>
    <t>acelessthan3</t>
  </si>
  <si>
    <t>There wasn't enough room to dance  but it was still fun.</t>
  </si>
  <si>
    <t xml:space="preserve">finished ghost of girlfriends past, it was soo good! and cute. it made me depressed though IDK why whats wrong with me ? </t>
  </si>
  <si>
    <t xml:space="preserve">my blackberry screen died on me </t>
  </si>
  <si>
    <t>RisaRM</t>
  </si>
  <si>
    <t xml:space="preserve">WTF?!??? I just recorded a tutorial and my camera erased it </t>
  </si>
  <si>
    <t>k_duran</t>
  </si>
  <si>
    <t>@isneed aww what! they told me you wanted to hang with fernando so i decided to work all night!  what are you guys doing tonight?&amp;gt;</t>
  </si>
  <si>
    <t>afghanant</t>
  </si>
  <si>
    <t xml:space="preserve">I am at Carrollton Station alone. </t>
  </si>
  <si>
    <t xml:space="preserve">@paperclipface I just don't understand people </t>
  </si>
  <si>
    <t xml:space="preserve">@JonathanRKnight I love brothers &amp;amp; sisters! Honestly it's 1 of my fav shows and oh it's pouring with rain in the UK. Heatwave over 4 now </t>
  </si>
  <si>
    <t>The_BORG</t>
  </si>
  <si>
    <t xml:space="preserve">@shnappy1 Rather see my hometown Phillies win. Just making conversation with @Alyssa_Milano. Although she won't reply to me. </t>
  </si>
  <si>
    <t>Jamesoman</t>
  </si>
  <si>
    <t>ahbei31</t>
  </si>
  <si>
    <t>@stewartkris you don't have the cool tie dye background anymore  just the normal twitter stuff haha</t>
  </si>
  <si>
    <t>cant believe im going to bed this early on the weekend  ughh... work is ruining my life!!!!!!!!!!!!! hahaha... :-/</t>
  </si>
  <si>
    <t>shesh. anchorage sucks. no parties.  #weekendfail</t>
  </si>
  <si>
    <t xml:space="preserve">@Wookiesgirl Wish I could be there. </t>
  </si>
  <si>
    <t xml:space="preserve">@NaughtyLab yes  i am wif dogsitters. grr. da dont play wif me. as much as moms deos. its not da same.!! </t>
  </si>
  <si>
    <t>RanaCuhz</t>
  </si>
  <si>
    <t>Got merked  by @ajmanalo</t>
  </si>
  <si>
    <t xml:space="preserve">Misses william real bad </t>
  </si>
  <si>
    <t>ganeshaaa</t>
  </si>
  <si>
    <t xml:space="preserve">wants breakfast with KETOPRAK.. </t>
  </si>
  <si>
    <t>Catching up on Jon &amp;amp; Kate Plus 8... It's just not the same anymore  The show's more like &amp;quot;Jon's Single Life&amp;quot; &amp;amp; &amp;quot;Kate Plus 8&amp;quot;... Sigh.</t>
  </si>
  <si>
    <t>mandy_schnur</t>
  </si>
  <si>
    <t xml:space="preserve">@StewartKris im sorry to hear about you account being hacked that's just rude of people to do that! Don't they understand privacy </t>
  </si>
  <si>
    <t>Rainic</t>
  </si>
  <si>
    <t xml:space="preserve">@mileycyrus I am depressed, almost every day I lose some followers </t>
  </si>
  <si>
    <t xml:space="preserve">owh.., had a sore throat since i was visited my old friend's house, i ate to much sweets there!! i hate it </t>
  </si>
  <si>
    <t>sayalia</t>
  </si>
  <si>
    <t xml:space="preserve">lost my voice and got headache </t>
  </si>
  <si>
    <t xml:space="preserve">@damiantx77 must be nice </t>
  </si>
  <si>
    <t>im aching in places I didn't even know I had inside me  &amp;lt;/3</t>
  </si>
  <si>
    <t>edray21</t>
  </si>
  <si>
    <t>Just realized that I havent played competitive basketball for more than a year now..  Need to check if I still have it..</t>
  </si>
  <si>
    <t>DANG want some pho n too bad there isn't a 24 hour place like in Cali  Guess I have to go to the FOB club n eat it there...</t>
  </si>
  <si>
    <t xml:space="preserve">I got burn from the sun yesterday. ouch </t>
  </si>
  <si>
    <t xml:space="preserve">@chantalclaret Pshht. You get a taco smell from working there, too. </t>
  </si>
  <si>
    <t>Maxine75</t>
  </si>
  <si>
    <t xml:space="preserve">At home in Stanthorpe... missing Charlie </t>
  </si>
  <si>
    <t>spamspam</t>
  </si>
  <si>
    <t xml:space="preserve">Freaking out...something is extremely wrong with @MissZelda's left eye. </t>
  </si>
  <si>
    <t>verratweex</t>
  </si>
  <si>
    <t xml:space="preserve">everytime i eat semur i feel like the cook's going to cook me too </t>
  </si>
  <si>
    <t>no job  but i do have the bestest bf EVER!</t>
  </si>
  <si>
    <t xml:space="preserve">Doing same day edit, and working on presentation. Still haven't eaten or showered </t>
  </si>
  <si>
    <t xml:space="preserve">I'm in such a weird blah mood. I feel like I should just go to bed but I don't want to </t>
  </si>
  <si>
    <t>I miss @Joshies_Girl  visit soon  please</t>
  </si>
  <si>
    <t xml:space="preserve">@SteffNasty I just heard a couple songs that made me think about that. It seems more and more are doing it but not all doing it well </t>
  </si>
  <si>
    <t>@jasonmitchener these people get.And you have to be 70 or over to be in this program.It is ghastly to see!!   Volunteers are so important!</t>
  </si>
  <si>
    <t xml:space="preserve">@LexitronAvenue is the 15 for you or me....as in the eight plus 7 to give me 15 or do i have to add 15 to 8...confused myself now! </t>
  </si>
  <si>
    <t>javiercid</t>
  </si>
  <si>
    <t xml:space="preserve">feeling very lazy that i dont want to do anything </t>
  </si>
  <si>
    <t>svil4ok</t>
  </si>
  <si>
    <t xml:space="preserve">second case of A/H1N1 flu in Bulgaria </t>
  </si>
  <si>
    <t>G_eezy</t>
  </si>
  <si>
    <t xml:space="preserve">Boo! Have to wait until Sunday for game 2 of the NBA finals </t>
  </si>
  <si>
    <t>KumaraSwamy</t>
  </si>
  <si>
    <t xml:space="preserve">Back from from Munger in Bihar...the journey back to Calcutta was horrible </t>
  </si>
  <si>
    <t xml:space="preserve">I'm thinking of joining Singapore idol! Only 4 more hours before registration closes... I gotta make a choice fast! Help </t>
  </si>
  <si>
    <t>I have to go.  No more wifi for me tonight. I should be around at some point 2mor, but 2mor night is my Twilight party w/ @Isle_Esme!!</t>
  </si>
  <si>
    <t>dougzilla61</t>
  </si>
  <si>
    <t xml:space="preserve">@epicpetwars @GameFork  http://tinyurl.com/p6ntun: http://epicpetwarscodes.freeforums.org/o it's no worky for me </t>
  </si>
  <si>
    <t xml:space="preserve">@michaelkiggins yours too? </t>
  </si>
  <si>
    <t>sarafragola</t>
  </si>
  <si>
    <t xml:space="preserve">europride parade in the rain! this should be fun! </t>
  </si>
  <si>
    <t>deeener</t>
  </si>
  <si>
    <t xml:space="preserve">@tweetchristeen i lost my chord </t>
  </si>
  <si>
    <t>@surfin37 Some PM Showers, does notlook good.   http://bit.ly/UO3yW</t>
  </si>
  <si>
    <t>retracethestepx</t>
  </si>
  <si>
    <t xml:space="preserve">Happy doughnuts day! dangit, I didn't to get any free doughnuts! </t>
  </si>
  <si>
    <t xml:space="preserve">oh poor rosie  her stomach is sooo loud. that's what happens when she eats grass. i can't imagine how that isn't painful either </t>
  </si>
  <si>
    <t xml:space="preserve">Rudely awoken from bizarre dream involving @davidwells , @ciaranokeeffe and some UFO's... just when it was getting really good </t>
  </si>
  <si>
    <t>rodomontade</t>
  </si>
  <si>
    <t xml:space="preserve">Crazy sinus cold/fever ruining my night, here. Feels like it'll break though. Blech. </t>
  </si>
  <si>
    <t>LittleVietBoi</t>
  </si>
  <si>
    <t xml:space="preserve">I dont want to live like this anymore </t>
  </si>
  <si>
    <t>ChrisMarieC</t>
  </si>
  <si>
    <t xml:space="preserve">i have to wake at 5 am :S to take a shower and then go back to sleep </t>
  </si>
  <si>
    <t>@faffypants not yet  its really like 50 outside. But still thats not flip flop or tank top weather.</t>
  </si>
  <si>
    <t>i have very devestating news...my phone drowned in a cup of water that was in my car  i am phoneless! the horror the horror! :'(</t>
  </si>
  <si>
    <t>MarcEBAuer</t>
  </si>
  <si>
    <t>Off to bed....2 salon appointments, them mom and dad's haircuts, then I am off to say goodbye to gram and gramps lakehouse.  Sad Day</t>
  </si>
  <si>
    <t>Taj_Milahi</t>
  </si>
  <si>
    <t xml:space="preserve">I just ate some McDonalds and now I feel sick </t>
  </si>
  <si>
    <t>megan_mundle</t>
  </si>
  <si>
    <t>Has to work all day tomorrow  at least I will have some money when I get back from NYC.</t>
  </si>
  <si>
    <t>Extreme Toyota Prius - I want one  I'm a ricer!  http://tr.im/nC32</t>
  </si>
  <si>
    <t xml:space="preserve">just saw 'Narnia: Prince Caspian' for the 102,895th time lol. Still brooding over those guys... </t>
  </si>
  <si>
    <t>kellkell3034</t>
  </si>
  <si>
    <t xml:space="preserve">@NKOTBahamas2009  I was watching the game on tv and I saw that too!!!  I got so excited!  Too bad my phils lost </t>
  </si>
  <si>
    <t xml:space="preserve">@PurpleZoe that's all I can do is shoot people ... its broken </t>
  </si>
  <si>
    <t xml:space="preserve">Fine time for my computer to freeze </t>
  </si>
  <si>
    <t xml:space="preserve">Toodles! (Thanks for the #ff @sris22 @thelastressort - miss you too! - @lostgirl66 @pensm) And a hallo to @frak! Now I'm off to work... </t>
  </si>
  <si>
    <t>I sorry cameron  is that why you didnt answer my text! Better be why girlie.</t>
  </si>
  <si>
    <t xml:space="preserve">It just hit me I am officially going to be leaving 8th grade on Friday... And I suddenly don't wanna go to high skool either </t>
  </si>
  <si>
    <t>@arenadamian school.  i'm so not excited. i mean who's going to be excited with the kind of weather we have right now? it's so rainy. haha</t>
  </si>
  <si>
    <t>robopolizist</t>
  </si>
  <si>
    <t xml:space="preserve">johnny is working way too late </t>
  </si>
  <si>
    <t xml:space="preserve">I suddenly want to make a youtube fanvideo, but I don't have my Dad's laptop. </t>
  </si>
  <si>
    <t>@mattpro13 I'm jealous! I'm in Asia    Come here!</t>
  </si>
  <si>
    <t>TheTeeps</t>
  </si>
  <si>
    <t xml:space="preserve">@ComcastSteve I guess there is an outage in my area? Second time in as many weeks and it's been over 24 hours </t>
  </si>
  <si>
    <t xml:space="preserve">@Britty0314 ive tried that too, it doesnt let me upload </t>
  </si>
  <si>
    <t>DogzRCuteness</t>
  </si>
  <si>
    <t xml:space="preserve">if only i had a brain </t>
  </si>
  <si>
    <t>@cambie awww  that's to bad. its very delightful. you're missing out</t>
  </si>
  <si>
    <t xml:space="preserve">Ok, I'm going to try and write, I can't think of anything, it's so frustrating </t>
  </si>
  <si>
    <t xml:space="preserve">@dtothealex it makes me feel like a big loser </t>
  </si>
  <si>
    <t xml:space="preserve">Feel like shittt </t>
  </si>
  <si>
    <t>@JoBroGirl25 aww okay.  you're welcome! i wish i could go, but i live in europe xD</t>
  </si>
  <si>
    <t>RichGolisch</t>
  </si>
  <si>
    <t xml:space="preserve">Clearly some of you twitter losers never left the house tonight! LOL </t>
  </si>
  <si>
    <t>fermln</t>
  </si>
  <si>
    <t xml:space="preserve">missin' my boyfriend...   </t>
  </si>
  <si>
    <t xml:space="preserve">haircut today. ugh it's only 07:00am o_O @thisisryanross please don't change anymore? the pretty odd stage was good enough, dont waste it </t>
  </si>
  <si>
    <t>NastyNoise</t>
  </si>
  <si>
    <t>Cash- jus hoped in a cab headin 2 da studio to go attend the meetin, I might be late  sorry my nn bruthers! Feeeelin niiiiccccce! :-D</t>
  </si>
  <si>
    <t>Lexaboo7</t>
  </si>
  <si>
    <t>i got my phone taken away    sad story... i get it back on sunday!!</t>
  </si>
  <si>
    <t xml:space="preserve">Really miserable day... just everywhere I've been has been miserable... car place, cafe, all flustered and the mood rubbed off on me </t>
  </si>
  <si>
    <t>cameronnichole</t>
  </si>
  <si>
    <t xml:space="preserve">i'm gonna punch someone in the face. i want him to come home already. </t>
  </si>
  <si>
    <t xml:space="preserve">Hates staying indoors </t>
  </si>
  <si>
    <t xml:space="preserve">just about in tears, and not bc of a dudeskie, my knee hurts like a mother fucker </t>
  </si>
  <si>
    <t>gemeg @mattpro13 I'm jealous! I'm in Asia    Come here!</t>
  </si>
  <si>
    <t>packerschic47</t>
  </si>
  <si>
    <t xml:space="preserve">Screw finals! </t>
  </si>
  <si>
    <t>wandermom</t>
  </si>
  <si>
    <t>@AKNickerson  no idea. it used to be on display in the town hall. I'll see if I can find out if it's still there. (i.e. ask my mom)</t>
  </si>
  <si>
    <t xml:space="preserve">i am awake, so so ealry D: D: annoying, </t>
  </si>
  <si>
    <t xml:space="preserve">@destroytoday I'm using v1.6.3. What seems to be the problem? </t>
  </si>
  <si>
    <t>Hectorio9</t>
  </si>
  <si>
    <t>Just passed a sobriety check point...omg lots of people are now carless  but this is done for a reason...lots of crazy drivers everywhere!</t>
  </si>
  <si>
    <t>@RisaRM  BOO  thats so frustrating!! i recorded a video earlier that has no sound for some reason, whats up with that cameras?!</t>
  </si>
  <si>
    <t>D_LaNor</t>
  </si>
  <si>
    <t xml:space="preserve">Why am I working tomorrow?!? </t>
  </si>
  <si>
    <t>Shameless self promotion time. I donâ€™t have any panty orders next week   Want some? Here are all my new undies http://tinyurl.com/nud9p8</t>
  </si>
  <si>
    <t xml:space="preserve">@fridley my boss rented d entire place out 4a company party i wasnt invited to. clashed w other big events arnd town. alcohol none. </t>
  </si>
  <si>
    <t>@Posh_Totty  awww - can't get to your blog, IE tells me there's a prob and aborts  what I can see looks good tho'!</t>
  </si>
  <si>
    <t>happytano</t>
  </si>
  <si>
    <t xml:space="preserve">Tried to see the hangover with Ric...oh yeah its Friday night and I live in LA of course its sold out </t>
  </si>
  <si>
    <t xml:space="preserve">Major car/tree crash near the business estate in Torquay. Air ambulance just landed </t>
  </si>
  <si>
    <t xml:space="preserve">@BMolko Oh, why the deleting frenzy, Mr. Molko? All your updates, disappeared! </t>
  </si>
  <si>
    <t>kayytumbb</t>
  </si>
  <si>
    <t>&amp;lt;3asb dengg @jamiecamille mmm... We said we wernt gna CRY!  we balled!!</t>
  </si>
  <si>
    <t xml:space="preserve">@david6117 thanks for the invite! </t>
  </si>
  <si>
    <t>missymac1978</t>
  </si>
  <si>
    <t>@CSI_PrintChick no i havent  i want it tho. is it on itunes?</t>
  </si>
  <si>
    <t>jenbeever</t>
  </si>
  <si>
    <t xml:space="preserve">It's snowing at Mammoth Mtn and I'm not there! </t>
  </si>
  <si>
    <t>simplydivine05</t>
  </si>
  <si>
    <t xml:space="preserve">I want the nice weather back </t>
  </si>
  <si>
    <t xml:space="preserve">@notanimp they are so wrong it makes me angry </t>
  </si>
  <si>
    <t xml:space="preserve">@InKatlinsPahnts hahahah cause i can;t tweet from my phone anymore </t>
  </si>
  <si>
    <t>buenos noches mi amors!! Lets pray I dont have anymore crazy ass nightmares!  xoxo</t>
  </si>
  <si>
    <t xml:space="preserve">darn papers! finished the elements but still have to make several papers to round up the kit </t>
  </si>
  <si>
    <t>Gab5584</t>
  </si>
  <si>
    <t xml:space="preserve">Gosh! I hate aftershocks!! to me... the worst part of an earthquake... probably not going to sleep tonight </t>
  </si>
  <si>
    <t>liljuma</t>
  </si>
  <si>
    <t xml:space="preserve">Not excited about flying Air France on Wednesday </t>
  </si>
  <si>
    <t>mokavich</t>
  </si>
  <si>
    <t xml:space="preserve">http://tinyurl.com/q8slpg I think this guy is kind of telling me to talk to myself...i do that all the time and cant control my dreams... </t>
  </si>
  <si>
    <t xml:space="preserve">I hate that I'm the only one of my friends without a boyfriend. Fail </t>
  </si>
  <si>
    <t xml:space="preserve">English weather! Thinking of Matt W away at Pentrenant with the youngsters, and the Acorns garden party today! </t>
  </si>
  <si>
    <t xml:space="preserve">@SonnyLovato we were supposed to go masquerading </t>
  </si>
  <si>
    <t>therealcharlie</t>
  </si>
  <si>
    <t xml:space="preserve">@zendereeves So I was gonna go to Ong's house today, but I had to stay home and do my assignment for the crazy teacher. *tear* </t>
  </si>
  <si>
    <t>Mickenswashere</t>
  </si>
  <si>
    <t xml:space="preserve">Man I need a camera bad </t>
  </si>
  <si>
    <t>Bobby_Rose</t>
  </si>
  <si>
    <t xml:space="preserve">So! Headed to the palms... Bye Bellagio </t>
  </si>
  <si>
    <t xml:space="preserve">Yes I want to go to school. </t>
  </si>
  <si>
    <t>@recebella awww  i no like when ppl arent well;; it makes me saddened</t>
  </si>
  <si>
    <t>hazeleyeshoney</t>
  </si>
  <si>
    <t xml:space="preserve">gosh i hate my jetlack </t>
  </si>
  <si>
    <t>No summer jam for me  womp but...its its its Serani &amp;amp; that bombaclot Elephant Man on Sunday @ BB Kings...</t>
  </si>
  <si>
    <t xml:space="preserve">At least ur with friend im home alone blogging </t>
  </si>
  <si>
    <t>@autumn0000 aww that sucks  lauren changed the thread title in the new ot thread its dedicated to you now ;)</t>
  </si>
  <si>
    <t>Bandgeeklexi</t>
  </si>
  <si>
    <t xml:space="preserve">Oh goodness. Being sick sucks. I should totally be at project graduation </t>
  </si>
  <si>
    <t xml:space="preserve">having our internet shaped sucks. sooooooooo sloooooooooooooow </t>
  </si>
  <si>
    <t>figmentation</t>
  </si>
  <si>
    <t xml:space="preserve">Petco sold me a sick fish </t>
  </si>
  <si>
    <t>prang</t>
  </si>
  <si>
    <t xml:space="preserve">@turbinedivinity just shit. </t>
  </si>
  <si>
    <t>@StewartKris NOW,I FEEL LIKE AN IDIOT!:| I VE BEEN TWITTING U FOR A LONG TIME &amp;amp; NEVER HAD A REPLY FROM YOUR OLD TWITTER  HAHAH MAYBE NOW?</t>
  </si>
  <si>
    <t>kimberlee001</t>
  </si>
  <si>
    <t xml:space="preserve">I got a guitar hero blister on my thumb...ouchee! </t>
  </si>
  <si>
    <t>felisluty</t>
  </si>
  <si>
    <t xml:space="preserve">fun niightt with ryan, upset with someone i wanted to be with </t>
  </si>
  <si>
    <t>dieselboi</t>
  </si>
  <si>
    <t xml:space="preserve">At the fez. Not sure why. It feels like we are at the high school dance and everyone is wallflowers. Funny. Reminds me of my high school </t>
  </si>
  <si>
    <t>MandyLeahy</t>
  </si>
  <si>
    <t xml:space="preserve">@heartylemon yes I have a little girl pug named tubby! More like princess tubby! Oh wow u have 3? I'm jealous! Hubby said no more pugs! </t>
  </si>
  <si>
    <t>juicyxxfruit</t>
  </si>
  <si>
    <t xml:space="preserve">@calvnklyne....wtff &amp;quot;swagg surfin&amp;quot; ??! guess ya jus need a tight beat/hook  to make a hit, cuz its obvious these dudes kant rap..huhh so </t>
  </si>
  <si>
    <t xml:space="preserve">Nooooooo!!!!  I'll be 30 miles from a TV for Game 5! </t>
  </si>
  <si>
    <t>LiLiBadAss</t>
  </si>
  <si>
    <t xml:space="preserve"> want me to keep you company</t>
  </si>
  <si>
    <t>Caitlin1327</t>
  </si>
  <si>
    <t xml:space="preserve">is going to bed!!!! gotta get up early in the morning!!! </t>
  </si>
  <si>
    <t>heyDarren</t>
  </si>
  <si>
    <t>apparently iPhone or Smart Phone... I just can't get a good signal in my house!!!  #whyATT</t>
  </si>
  <si>
    <t>all my high school children graduated.  go stags!   ... well mark's still there.</t>
  </si>
  <si>
    <t xml:space="preserve">My hands are all dry </t>
  </si>
  <si>
    <t xml:space="preserve">Cooked the bomb ass fried chicken for my road trip cross country tomorrow. But can't eat it yet </t>
  </si>
  <si>
    <t xml:space="preserve">feeling a little better... some sore throat tho </t>
  </si>
  <si>
    <t>astejorge</t>
  </si>
  <si>
    <t xml:space="preserve">@roseamyy yup, di kantin. ehm.. emg seh kt ank2 gw msti move on to get him.. aarrgh, but it's quite HARD!! </t>
  </si>
  <si>
    <t>I met the cutest boy tonight. But he has a girlfriend  He did give me his shirt though!! Right off his back!!!</t>
  </si>
  <si>
    <t xml:space="preserve">Its a trial download. 2 more days to use! </t>
  </si>
  <si>
    <t xml:space="preserve">Is up n have no voice... ppl im limited to texting 2day.. </t>
  </si>
  <si>
    <t>CNN says ppl who perform abortions are being targeted and harassed  they are life savers no? prude ppl with time are bullies...</t>
  </si>
  <si>
    <t>sunflowercynic</t>
  </si>
  <si>
    <t xml:space="preserve">had a very very very good time with @laurax4trees and misses all of her other Augie loves. </t>
  </si>
  <si>
    <t xml:space="preserve">@LunaJune well its ok.... just can't seem to get my tweetdeck working on my new comp </t>
  </si>
  <si>
    <t xml:space="preserve">im dreading tomorrow, waking up at 4:20 </t>
  </si>
  <si>
    <t>seven04011983</t>
  </si>
  <si>
    <t xml:space="preserve">The sun is shinning. I so don't feel like working </t>
  </si>
  <si>
    <t>kimpineda</t>
  </si>
  <si>
    <t xml:space="preserve">@Archieval Yeah it's worth playing but then you can't see the inside of the community lot. </t>
  </si>
  <si>
    <t xml:space="preserve">my finger hurts and tomorrow is going to be utterly depressing. </t>
  </si>
  <si>
    <t>@brittany_gee Can't. Still doing laundry  Damn dryer is slow as LSAT's score return!</t>
  </si>
  <si>
    <t xml:space="preserve">@SelvinOrtiz still not working </t>
  </si>
  <si>
    <t>doesn't wanna work 12:30 - 9 tomorrow  What a waste of a weekend..</t>
  </si>
  <si>
    <t>RibbonsUndone3</t>
  </si>
  <si>
    <t xml:space="preserve">missing my Daddy. </t>
  </si>
  <si>
    <t xml:space="preserve">@nightsun73 Last time I was in, I was woken at 7am and told I could go once I got my meds... which wasn't until 5pm </t>
  </si>
  <si>
    <t>@lilangelmindy what?  because of swine flu? it hasn't really spread. only in la salle. but that's like 3 students! tell you mom! :|</t>
  </si>
  <si>
    <t>Raldy</t>
  </si>
  <si>
    <t xml:space="preserve">/Sigh i have to get up in 5 hours. I just wish i were tired enough to sleep </t>
  </si>
  <si>
    <t>unadevotchka</t>
  </si>
  <si>
    <t>Last day of the TDC intensive.  Exhausted and very, very sore. I'm getting a massage tomorrow, thank GOD!! My body hates me right now.</t>
  </si>
  <si>
    <t>PanikDj</t>
  </si>
  <si>
    <t xml:space="preserve">@justlikeanovel hey where'd u go? we were having a good conversation then u dissappeared </t>
  </si>
  <si>
    <t xml:space="preserve">Fuck that, fuck that!!!!  Oh how I miss the garage! </t>
  </si>
  <si>
    <t xml:space="preserve">Good morning all! Short night. I have a headache and a sore throat. </t>
  </si>
  <si>
    <t xml:space="preserve">@Y2Amber I belong in detention </t>
  </si>
  <si>
    <t xml:space="preserve">I really don't want to puke. </t>
  </si>
  <si>
    <t xml:space="preserve">@ThePatient94 preeeety much. i'm heaps cut dude. NO GREEN DAY </t>
  </si>
  <si>
    <t>vito_fiasco</t>
  </si>
  <si>
    <t xml:space="preserve">Stress is shadowing my excitement :/ </t>
  </si>
  <si>
    <t>rob_rush</t>
  </si>
  <si>
    <t xml:space="preserve">Blackberry browser can't download from zshare or imeem. Hip hop fail @robrush </t>
  </si>
  <si>
    <t xml:space="preserve">@StewartKris Sorry your acct got deleted </t>
  </si>
  <si>
    <t>toriajibade</t>
  </si>
  <si>
    <t xml:space="preserve">My boss leaves me a VM telling me not 2 go 2 court on Mon &amp;amp; 2 c her. Im freakin out like what the hell did I do now?! Can't sleep now </t>
  </si>
  <si>
    <t>@THE_WOCKEEZ I tried to say hi when ya'll were watchin the concert! Security wouldn't let me  Wish I got to say hi at Guads!</t>
  </si>
  <si>
    <t xml:space="preserve"> i just got in the mood for a sad song... Boooo! two thumbs down</t>
  </si>
  <si>
    <t>dttpaixoxo</t>
  </si>
  <si>
    <t xml:space="preserve">BUGS or ME? boyfriend: BUGS! </t>
  </si>
  <si>
    <t>neelammm</t>
  </si>
  <si>
    <t xml:space="preserve">@liedtkeloser now this weekend will be excellent  EXCEPT i look disgusting in EVERY picture </t>
  </si>
  <si>
    <t>laarni</t>
  </si>
  <si>
    <t xml:space="preserve">wow, just how do i start our loads of loads of laundry?  </t>
  </si>
  <si>
    <t>Raggedann</t>
  </si>
  <si>
    <t>@twofourteen im awaaake! but a wee teensy bit tipsy so idk if i can converste about prostates very well.  alcohol should be PRO PROSTATE</t>
  </si>
  <si>
    <t>one of my besties is gonna be living in pismo all summer!  im SO bummed!</t>
  </si>
  <si>
    <t>YeSs_z_</t>
  </si>
  <si>
    <t>Ugh feel like crap!!!! SICK   good night</t>
  </si>
  <si>
    <t xml:space="preserve">@jessebarrera dude some guy who looks just like you is at my bar! i got all excited and thought it was you </t>
  </si>
  <si>
    <t xml:space="preserve">@jenlar yes fer sher haha &amp;lt;3 sad you don't get to go tomm </t>
  </si>
  <si>
    <t>BillyMcDaniel</t>
  </si>
  <si>
    <t xml:space="preserve">We install Anti-virus programs so that our computers will run better, free of viruses. Although AV programs themselves slow your PC down </t>
  </si>
  <si>
    <t>aliceqfoodie</t>
  </si>
  <si>
    <t xml:space="preserve">@MarriedWDinner that's too bad.  Guess they just can' t handle their crowds. </t>
  </si>
  <si>
    <t xml:space="preserve">@rocsirabbit yup nah! </t>
  </si>
  <si>
    <t>aprilabreann</t>
  </si>
  <si>
    <t xml:space="preserve">watched a Sean Connery007 2nite....aside from that, feeling alot of 'spiritual energies',hmm. odd. Oh-just heard of Carradine. </t>
  </si>
  <si>
    <t xml:space="preserve">Wtf an 11 year old child graduated from college today... as if I didn't  already feel bad </t>
  </si>
  <si>
    <t>anthonykikes</t>
  </si>
  <si>
    <t>@EricVictorino so good luck tomorrow, i truly wish i could go but i cant.  you guys are rockit!</t>
  </si>
  <si>
    <t xml:space="preserve">Watching WHO'S WEDDING IS IT ANYWAY, wow i would love to have a real wedding </t>
  </si>
  <si>
    <t xml:space="preserve">An early night wasn't such a good idea. Been awake since 3:15am listening to the World Service! Sad news about those  children in Mexico </t>
  </si>
  <si>
    <t>@Orchidflower hi lovey! I'm just about off to sleep  Hope you have a lovely day there in Surry! I have a long day tom. it's 11pm here</t>
  </si>
  <si>
    <t>@iLikefatkids  I could watch the last three episodes over and over again, and still cry every time.</t>
  </si>
  <si>
    <t xml:space="preserve">@jasonmitchener  I think that it is a terrible time that we live in...when people care so little about one another!!  </t>
  </si>
  <si>
    <t>babykruffy</t>
  </si>
  <si>
    <t xml:space="preserve">thinking of something to write.. </t>
  </si>
  <si>
    <t>Thinking of arranging to have my official 5-day-week include the weekends, but i'll miss the free lunch &amp;amp; pool games.  Love the quiet tho</t>
  </si>
  <si>
    <t>@Kaatje_68 I don't speak your European tongue  it's European right? Lok</t>
  </si>
  <si>
    <t>@Licorice1977  I would have been ok if I had only kept it to 996....off to tally but know its crazy high  Sat has to be better.....</t>
  </si>
  <si>
    <t>ShareeVania</t>
  </si>
  <si>
    <t xml:space="preserve">@UniqueVixen aww i wish u could come to my bestfriends party out here.. </t>
  </si>
  <si>
    <t xml:space="preserve">@StewartKris some ppl just have nothing better to do with their time, but fuk with other ppl, jelousy i say... its sad really! </t>
  </si>
  <si>
    <t>JamieStLouis</t>
  </si>
  <si>
    <t xml:space="preserve">Theee Worst Day Ever ! </t>
  </si>
  <si>
    <t>hannahjew</t>
  </si>
  <si>
    <t xml:space="preserve">I am going to miss Matty, Eric, and Khary! </t>
  </si>
  <si>
    <t xml:space="preserve">I don't want to go to the dentist on Monday! </t>
  </si>
  <si>
    <t>captainborealis</t>
  </si>
  <si>
    <t xml:space="preserve">Methinks I just bashed my shoulder over training. What to do now? </t>
  </si>
  <si>
    <t xml:space="preserve">I miss him...I wish he didn't live so far </t>
  </si>
  <si>
    <t xml:space="preserve">http://www.blogtalkradio.com/bigpurpleradio doesnt seem to work for me! </t>
  </si>
  <si>
    <t xml:space="preserve">@justlikeanovel AHHHHHHH no i text you </t>
  </si>
  <si>
    <t xml:space="preserve">Soooooo pooped!! You wouldn't believe how frickin tired I am, roll on 3pm, I can hear my bed calling me </t>
  </si>
  <si>
    <t>tuChula09</t>
  </si>
  <si>
    <t>mkay im really bout ta  crash ! ugh me n tha couch tonight  long story. t00dles !</t>
  </si>
  <si>
    <t>In less  news: si and i have a new coworker named Frank. he doesn't look like him, but if Lero had been raised in NE, he'd talk the same.</t>
  </si>
  <si>
    <t>No dlr, it's raining, it's sat, I've got to work  but on the plus this time next week I'll be waiting to fly =^~_&amp;lt; happy thoughts ;D</t>
  </si>
  <si>
    <t>khloe kardashian will notanswer thee phone!  she's doing a radio show..call her 866-645-9100</t>
  </si>
  <si>
    <t>@NoeIsaac And I don't speak yours  (kinda what I said)</t>
  </si>
  <si>
    <t>MissLV</t>
  </si>
  <si>
    <t xml:space="preserve">Just finished the evidence law exam. Think I aced one question and failed the other </t>
  </si>
  <si>
    <t xml:space="preserve">boo @ stupid spam accts adding me </t>
  </si>
  <si>
    <t>ayyavbc</t>
  </si>
  <si>
    <t>study hard for exam  huhu</t>
  </si>
  <si>
    <t>kyaluv</t>
  </si>
  <si>
    <t xml:space="preserve">o.k the movie UP was cute, but night at the museum 2 left you dissapointed, the kids and i expected more </t>
  </si>
  <si>
    <t xml:space="preserve">Now I understand...in other news, UGH! Where did you go? I hate when you just sign off randomally without a goodbye </t>
  </si>
  <si>
    <t>Just saw on the news about the preschool fire in Mexico.     My thoughts go out to everyone there, so tragic.</t>
  </si>
  <si>
    <t>thejosh9</t>
  </si>
  <si>
    <t xml:space="preserve">@david6117 i would know she gets mad at me all the time </t>
  </si>
  <si>
    <t xml:space="preserve">@PanNORA I won't sing with u because ur tone deaf (via @SquidzrEZ)///// </t>
  </si>
  <si>
    <t>@zoeyjordan Haha. I bet this one tonight wasn't  @shandrab</t>
  </si>
  <si>
    <t xml:space="preserve">@GinaHernandez i'm still laughing. it is so your turn!!!!! even though i know the answer  but it will be funny to laugh again lol </t>
  </si>
  <si>
    <t xml:space="preserve">Wishing I was sleeping with chicken and chicken jr instead of being all alone </t>
  </si>
  <si>
    <t xml:space="preserve">@squozen but, but.. I can't buy a blueray player until I'm working full-time again </t>
  </si>
  <si>
    <t xml:space="preserve">and thanks for being so supportivee much loveee, CFIERCEEE, well goodnight trannies practicee in the am </t>
  </si>
  <si>
    <t>kezfenn</t>
  </si>
  <si>
    <t xml:space="preserve">Sitting at airport waiting for my flight, international flying has so many rules! I need a drink and a fluffy pillow, hate flying alone </t>
  </si>
  <si>
    <t>@OGOchoCinco okok I guess you get a pass then  I guess I'm gonna have to go get me a waffle on my own.....</t>
  </si>
  <si>
    <t>artrudenko</t>
  </si>
  <si>
    <t>Jay-Z @artrudenko #robotpickuplines @Dr_Jared shesh. anchorage sucks. no parties.  #weekendfail</t>
  </si>
  <si>
    <t xml:space="preserve">@1roxstar don't worry. Pickles got sand booted in his face last week! It happens </t>
  </si>
  <si>
    <t xml:space="preserve">@saffanah gampang abis </t>
  </si>
  <si>
    <t>@benbadio yes i'm in bed now  next time!!</t>
  </si>
  <si>
    <t>foxesfoxes</t>
  </si>
  <si>
    <t xml:space="preserve">I miss @icanhasliburtee. </t>
  </si>
  <si>
    <t xml:space="preserve">@katediviney LOL! I want toooo but you know </t>
  </si>
  <si>
    <t>v_a_l_</t>
  </si>
  <si>
    <t xml:space="preserve">I'm so busy with college right now. Sorry for being such a bad twitterer </t>
  </si>
  <si>
    <t>Jschloesser</t>
  </si>
  <si>
    <t xml:space="preserve">Jschloesser is still driving and has four hours of driving... I miss the sun </t>
  </si>
  <si>
    <t>spankyyybbyyy</t>
  </si>
  <si>
    <t xml:space="preserve">Just g0t d0ne watch9ng general h0spital... N0w im 0ff t0 g0 lay d0wn.... Car wash f0r Salina's travel ball team in the m0rning ugghhh </t>
  </si>
  <si>
    <t xml:space="preserve">xxcachyxx that dm was true </t>
  </si>
  <si>
    <t>smashintoyu</t>
  </si>
  <si>
    <t xml:space="preserve">talking to the boyfriend , he's not funny </t>
  </si>
  <si>
    <t xml:space="preserve">@CrimsonMe It's broken at the moment...no one can do tasks </t>
  </si>
  <si>
    <t>@jecho7  I'm sorry. Happened to me a few days ago too.  I hope you feel better soon, and have some pie!</t>
  </si>
  <si>
    <t xml:space="preserve">is too impatient </t>
  </si>
  <si>
    <t xml:space="preserve">Is not happy. I neeeed my bestfriend right now. Come home shortney </t>
  </si>
  <si>
    <t>renreno21</t>
  </si>
  <si>
    <t xml:space="preserve">Why haven't I gotten the new jeans I ordered yet?? I want to wear them tommorrow </t>
  </si>
  <si>
    <t>addicted to Sims 3  now i need to go buy the Mac version too xD</t>
  </si>
  <si>
    <t>Feel like absolute shit! Wanted to go out  Did grill some steak &amp;amp; drink a bottle of Shiraz &amp;amp; some whiskey though, so it wasn't all bad...</t>
  </si>
  <si>
    <t xml:space="preserve">Wish i had someone to cuddle with so i can fall asleep </t>
  </si>
  <si>
    <t>My baby boy fell asleep...he was so excited to come  wake up @The_Seed dude I'm your pop so I can beat you!</t>
  </si>
  <si>
    <t xml:space="preserve">@xxcachyxx that dm was true </t>
  </si>
  <si>
    <t>GodFirst08</t>
  </si>
  <si>
    <t xml:space="preserve">@ChuckNerd I got really nervous when they moved the announcement date. I won't lie, I cried a little. </t>
  </si>
  <si>
    <t xml:space="preserve">@Skorpio1978 not really haha i just here chillin at home gonna paint my nails all my friends r MIA tonight. </t>
  </si>
  <si>
    <t>nickjonaschick1</t>
  </si>
  <si>
    <t xml:space="preserve">is gonna miss watching @laurenconrad on the hills..... its gonna be weird w/o her! </t>
  </si>
  <si>
    <t>_Undeniable_</t>
  </si>
  <si>
    <t>@JessSuperiorEnt i miss my bberry msgs from this sexy lady  lol</t>
  </si>
  <si>
    <t>gOin 2bed nOw...gOtta get up early...gettin excite 2graduate..if he didn't fuk up..it be perfect  oOohh well gOt my fam bam 24/7..</t>
  </si>
  <si>
    <t>@sabrinagabriela she's not here yet. i'm in spore only w my mom. my sis will arrive here 2morrow. so tired. i woke up at 3.30 am  bluff..</t>
  </si>
  <si>
    <t>VanHooker</t>
  </si>
  <si>
    <t>@jaimgee I am soo sorry I passed out.. it was about twelve over her when you got home  sorry what are you up to?</t>
  </si>
  <si>
    <t>FAITHLUVHOPE</t>
  </si>
  <si>
    <t xml:space="preserve">Mom leaves tomorrow </t>
  </si>
  <si>
    <t>Jessy_La</t>
  </si>
  <si>
    <t xml:space="preserve">Super jail &amp;lt;3 I miss manda </t>
  </si>
  <si>
    <t>omg ; i only have 4 p.e classes left  im gonna miss @Kevbot3000 so much !  &amp;amp;reese.carl.eli.gerry.lizzette.diana.kyle.josh.selene&amp;amp;arika.</t>
  </si>
  <si>
    <t>damn. okay going to bed now. it's 2:15 a.m. and I have to be up at 7.  doing my hair tomorrow. it's gonna take 4ever.</t>
  </si>
  <si>
    <t>JessicaLeeMeans</t>
  </si>
  <si>
    <t xml:space="preserve">@gregorybayne I tried to disqualify everyone, but they said that wasn't allowed! </t>
  </si>
  <si>
    <t>chinkypanda</t>
  </si>
  <si>
    <t xml:space="preserve">At workkkkkk .. </t>
  </si>
  <si>
    <t>iphigeneia</t>
  </si>
  <si>
    <t xml:space="preserve">@ATG yes. thank you. charlie was sleeping on my lap and something happened and she scratched the hell out of me. more than just that. </t>
  </si>
  <si>
    <t>High school is over dance team is done.  now what?</t>
  </si>
  <si>
    <t>RottenNinja</t>
  </si>
  <si>
    <t xml:space="preserve">@yelyahwilliams lucky! I wish i could sleep </t>
  </si>
  <si>
    <t>sistamarcee</t>
  </si>
  <si>
    <t xml:space="preserve">@michellebranch I just just had to download &amp;quot;Everywhere&amp;quot; from iTunes since I can't find my Spirit Room CD </t>
  </si>
  <si>
    <t>saltiels</t>
  </si>
  <si>
    <t>Sad Marlins loss 2night  What ever happened to clutch hitting? Hope they pick it up tomorrow... too many left on base... Night everyone!</t>
  </si>
  <si>
    <t>sweartolisten</t>
  </si>
  <si>
    <t>It's rly hot  - http://tweet.sg</t>
  </si>
  <si>
    <t>hey people it is 4.15pm here in australia we bought 3 crabs today they look really good but i cant have any untill dinner  ill get over it</t>
  </si>
  <si>
    <t>Jparamour</t>
  </si>
  <si>
    <t xml:space="preserve">Upacking and loading the washing machine back to reality </t>
  </si>
  <si>
    <t xml:space="preserve">my hand fell asleep </t>
  </si>
  <si>
    <t xml:space="preserve">@Elphiedee reading won't help. I need some DRUGS! Vicodin, ambien, ANYTHING. </t>
  </si>
  <si>
    <t xml:space="preserve">Morning all. What a dull, wet, yucky morning </t>
  </si>
  <si>
    <t>tammie423</t>
  </si>
  <si>
    <t xml:space="preserve">Meg's still mad...I forgot to buy @danecook tickets before they sold out!  my bad </t>
  </si>
  <si>
    <t>@ThePatient94 yeah  YOU'LL GO THOUGH D</t>
  </si>
  <si>
    <t xml:space="preserve">Should go to bed, but had so many unsettling dreams last night I'm not looking forward to it.  Hate weird dreams. </t>
  </si>
  <si>
    <t>RonLuv</t>
  </si>
  <si>
    <t xml:space="preserve">Trying to go to sleep after waking up to the thunder and lightning.  Where is the Sun ? </t>
  </si>
  <si>
    <t xml:space="preserve">@foxylucius i know! sad </t>
  </si>
  <si>
    <t xml:space="preserve">hi gurgaon ppl! i need to buy and ship a laptop to gurgaon, any site you can recommend? amazon doesnt do intl shipping sadly </t>
  </si>
  <si>
    <t>ChrisVick</t>
  </si>
  <si>
    <t xml:space="preserve">Three years ago, I bought 2GB of RAM for my Mac Mini from Newegg for $189. The same RAM now costs $13. </t>
  </si>
  <si>
    <t xml:space="preserve">@Marielhemingway Is Robert Patrick on Twitter?? I met him once. He's so amazing! @moceanu You poor thing  </t>
  </si>
  <si>
    <t>kidsilkhaze</t>
  </si>
  <si>
    <t xml:space="preserve">Twitter hates me. I tried to tweet 2 hours ago, but it wouldn't post! </t>
  </si>
  <si>
    <t xml:space="preserve">@BDaht awww man... i miss yall </t>
  </si>
  <si>
    <t>FANPIRE41411</t>
  </si>
  <si>
    <t xml:space="preserve">nothin.bored </t>
  </si>
  <si>
    <t>remj</t>
  </si>
  <si>
    <t xml:space="preserve">For some reason my phone alarm didn't go off to wake me up. My Crackberry is busted. </t>
  </si>
  <si>
    <t xml:space="preserve">Saw little joy woo! Tried to see up! in 3D but it was sold out </t>
  </si>
  <si>
    <t xml:space="preserve">Sad to know that two of my idols @katyperry and Beth Ditto are feuding. </t>
  </si>
  <si>
    <t>charcoalRain</t>
  </si>
  <si>
    <t xml:space="preserve">@superwarmth think positive, although 75% of the class will also fall into the same &amp;quot;fail&amp;quot; category </t>
  </si>
  <si>
    <t>kathrinbaum</t>
  </si>
  <si>
    <t>@JeanXD wow, thank you  have a nice weekend anyway</t>
  </si>
  <si>
    <t>electrickecho</t>
  </si>
  <si>
    <t>@sweetinfection yeah they reported that after they thought it was suicide. what a terrible way to go. and embarrassing  poor guy</t>
  </si>
  <si>
    <t xml:space="preserve">@Gabriel_4christ they're actually stopping ppl from whale hunting. They're kinda like PETA pirates. Its interesting. Poor whales </t>
  </si>
  <si>
    <t>woww. i was a total bitch to himm.  sorryyy.</t>
  </si>
  <si>
    <t>drod1254</t>
  </si>
  <si>
    <t xml:space="preserve">St. Louis not in first anymore </t>
  </si>
  <si>
    <t xml:space="preserve">@simplycrystal Aww what show? </t>
  </si>
  <si>
    <t xml:space="preserve">I Just keep driving I Just keep driving I Just keep driving I Just keep driving wit no destination </t>
  </si>
  <si>
    <t>@slickmickers yeah.  Our tailgate parties won't b the same.</t>
  </si>
  <si>
    <t xml:space="preserve">i need to remember the names of the coffees I like at Starbucks. Forget each time - and end up drinking Iced Caffe Latte - which I hate </t>
  </si>
  <si>
    <t xml:space="preserve">@debroby Yikes! But, as an O's fan, I'm kind of used to that. </t>
  </si>
  <si>
    <t>shelbyveneman</t>
  </si>
  <si>
    <t>@ethansisson I'm angry we had to leave.  ...ANGRY! You should learn to read lips and sign.</t>
  </si>
  <si>
    <t>dezeray09</t>
  </si>
  <si>
    <t xml:space="preserve"> why won't he just let me in?</t>
  </si>
  <si>
    <t>kimhoojean</t>
  </si>
  <si>
    <t>@poker_gal There's something wrong with my network    ,I can't  visit the Twitter directlyï¼Œso I use http://itweet.net/web/#  insteadâ€¦â€¦</t>
  </si>
  <si>
    <t>Lindy__</t>
  </si>
  <si>
    <t>Don't wanna wake up! Today work.. Last day with @zuleiiS !!  tonight Ladykillers</t>
  </si>
  <si>
    <t>gr00vie</t>
  </si>
  <si>
    <t>Crossing glennwood spring, just passed the first DQ - closed  ...boy it sure sticks, sulfur @ it's full strength</t>
  </si>
  <si>
    <t xml:space="preserve">no internet connection!!!!! like living in hell. haha. because of rains and winds. </t>
  </si>
  <si>
    <t>http://twitpic.com/6q8d7 - me and danny. i think we look good together  pathetic, i know.</t>
  </si>
  <si>
    <t xml:space="preserve">@RowLoFo Hey. Just read ur post about trying to get into the OC. I tried a non-cannon 2. i would have been the only Aussie vampire 2. </t>
  </si>
  <si>
    <t>@a5hleyf haha i was out in sun valley for that filming stuff i told you about...yeah it rained during the day  while i was walking back!</t>
  </si>
  <si>
    <t>@StewartKris Im so sorry Kristen I got hacked too but not my twitter,was my email account and facebook  Im so tired :@</t>
  </si>
  <si>
    <t xml:space="preserve">it's toooo early for this </t>
  </si>
  <si>
    <t>millieshiu</t>
  </si>
  <si>
    <t xml:space="preserve">After dinner break lost every hands and miss all the draw, I'm out! </t>
  </si>
  <si>
    <t>@clutch_22 @jessestrada @choosespun @clutch_22 @alixrose @agentnoir Wish I had been there.  I accidentally double-booked the night.</t>
  </si>
  <si>
    <t xml:space="preserve">...dnt u jst hate it when ur taking a bath and the water goes cold..... </t>
  </si>
  <si>
    <t xml:space="preserve">@sunflowercynic I miss you already, dear...&amp;amp; watched the episode of Full House today with Papouli </t>
  </si>
  <si>
    <t>I feel that I'm so much behind taking care of my shops  Just don't have the energy for some reasons.</t>
  </si>
  <si>
    <t>My twitter was down  But not anymore! Lots of funny inside jokes made today with @chardzz, @Torieebabe and Emma!</t>
  </si>
  <si>
    <t>anikins</t>
  </si>
  <si>
    <t xml:space="preserve">just learned an old friend has been cleared to run the ING marathon in NYC this nov. am jealous. </t>
  </si>
  <si>
    <t>@ohsumara So, is your laundry dry? Mine's not   Although sun is out, clothes need to be in direct sun to dry, air temp is still too cold.</t>
  </si>
  <si>
    <t xml:space="preserve">Why does everyone have the sims 3 already ? soo unfair. </t>
  </si>
  <si>
    <t>@Shmephanie5 I went to the graveyard at night in Sims 3, but there were no ghosts!  Are there ghosts on yours??</t>
  </si>
  <si>
    <t xml:space="preserve">@nickdrewe That little grassy patch with the tree is beautiful. Makes me sad that it's all built over now </t>
  </si>
  <si>
    <t>@threnodycreed hordeXP is too low, 2500 Xp for 50 waves,  i can get that much in 2 games of guardian</t>
  </si>
  <si>
    <t>dragonlady23</t>
  </si>
  <si>
    <t xml:space="preserve">this week's track record is not the best. Between insomnia or horrible dreams, I'll take... wait, why do I only have those two options? </t>
  </si>
  <si>
    <t>joellart</t>
  </si>
  <si>
    <t>@EdwardDroste Oh!  I'm sorry that ur missing Owen!    (BTW...Josh made his first tweet today: https://twitter.com/joshgroban)</t>
  </si>
  <si>
    <t xml:space="preserve">@CoachBilal ppl would do it cuz Jay say so. </t>
  </si>
  <si>
    <t>ChrissyAC09</t>
  </si>
  <si>
    <t xml:space="preserve">Sad cuz I can't find my phone </t>
  </si>
  <si>
    <t>JulieLovie</t>
  </si>
  <si>
    <t xml:space="preserve">loves to b ignored </t>
  </si>
  <si>
    <t>thormx_gurl78</t>
  </si>
  <si>
    <t xml:space="preserve">In a fight with my besty </t>
  </si>
  <si>
    <t>ay_ayu</t>
  </si>
  <si>
    <t>My sister @AttikaAA is going to US on August.  goodluck sisterrr . â™¡  http://myloc.me/2LKc</t>
  </si>
  <si>
    <t>ianpconklin</t>
  </si>
  <si>
    <t>Rustica was closed for the night  so me and the crew had to settle for Steve's Prince of Steaks on Comly. At least it was not McDonalds</t>
  </si>
  <si>
    <t xml:space="preserve">@ItsChelseaStaub Chelsea. I'm jealous of the other girls who have met you!  lol come to Asia soon! </t>
  </si>
  <si>
    <t>Wanted tomato soup for dinner but there are no big bowls here.  To buy: big bowl, DVD player, tinned mushrooms, pasta + pasta-sauce.</t>
  </si>
  <si>
    <t>josephishott</t>
  </si>
  <si>
    <t xml:space="preserve">Nothing like 2 blizbleeeeeezayyys in a row hooray for that keystone light ..need more soon </t>
  </si>
  <si>
    <t xml:space="preserve">my feet are throbbing </t>
  </si>
  <si>
    <t>_lainex</t>
  </si>
  <si>
    <t xml:space="preserve">i feel so bad for ditching andiee. </t>
  </si>
  <si>
    <t>MorganLW</t>
  </si>
  <si>
    <t xml:space="preserve">@CaraNScott AWW 5ME I miss you too! I wish I were there  Have you had any CalPis yet? Drink some for me </t>
  </si>
  <si>
    <t xml:space="preserve">uh theres smokeless vaporizers? really? why didnt anyone tell me </t>
  </si>
  <si>
    <t>daycare horror in mexico - 29 children perish in fire  http://tinyurl.com/okv854 my prayers for all the parents</t>
  </si>
  <si>
    <t>Still up, thinking about things. This is way harder than I thought it would be...  Can't sleep at all</t>
  </si>
  <si>
    <t>@LuvinMeSomeD Totally sad!  Eeee. Let's not think about that! Don't wanna get all sad then I already am. =|</t>
  </si>
  <si>
    <t xml:space="preserve">i just blew my nose -  but there was no explosion </t>
  </si>
  <si>
    <t>tivac</t>
  </si>
  <si>
    <t xml:space="preserve">Had a fantastic time at Blue C with all sorts of folk, too bad @RedFive99  &amp;amp; @eec couldn't join us </t>
  </si>
  <si>
    <t xml:space="preserve">@mattpro13 - Hey! I saw you tonight... why didn't you say hi to me? </t>
  </si>
  <si>
    <t>dunno if i can keep watching this so late..  should have waited for B.. at least I could hide behind his big ass when i got scared lol</t>
  </si>
  <si>
    <t xml:space="preserve">i should just go for a shower. even if my hair is clean </t>
  </si>
  <si>
    <t xml:space="preserve">So my phone is now all messed up - screen cracked and not displaying anything and the buttons broken - phone + 2m drop + tiles = #FAIL </t>
  </si>
  <si>
    <t xml:space="preserve">@Gwdeezy Iowa does get the shaft.  I don't know of anywhere online right now. </t>
  </si>
  <si>
    <t>KarinaGlamorous</t>
  </si>
  <si>
    <t>Depressed  I really need to do something SOON. I hate staying home not doing anything.</t>
  </si>
  <si>
    <t xml:space="preserve">Omgggg how long am I going to have to wait </t>
  </si>
  <si>
    <t xml:space="preserve">I lost my @PockeTwit .cab file after my ROM update </t>
  </si>
  <si>
    <t xml:space="preserve">Goodnight my fellow tweeps! You'll only have 2 put up with 1 more day of my journey 2 LA... Then it's back to everyday life </t>
  </si>
  <si>
    <t>jitsuqueen</t>
  </si>
  <si>
    <t>uh i reaally wish it would stop raining -_- .....walking to ju-jitsu is not going to be fun this morning  .</t>
  </si>
  <si>
    <t>stephenmichaels</t>
  </si>
  <si>
    <t>@teliabutler  I was sad you weren't there! I missed you greatly!</t>
  </si>
  <si>
    <t xml:space="preserve">I don't like to play games </t>
  </si>
  <si>
    <t xml:space="preserve">@LayneM it wasn't me </t>
  </si>
  <si>
    <t xml:space="preserve">Aww.. Poor boomhower (sp?). </t>
  </si>
  <si>
    <t>babystephy</t>
  </si>
  <si>
    <t>worst feeling ever   this succcckkksss.</t>
  </si>
  <si>
    <t xml:space="preserve">You know what the best feeling in the world is?! Being lied to.. it's wonderful. Cause then you find out...and its so fun! </t>
  </si>
  <si>
    <t>CHROMES_AWESOME</t>
  </si>
  <si>
    <t xml:space="preserve">I THOUGHT MY ï€¨ï€©ï¼³Iï¼¤E ï¼«!ï¼£Kï€©ï€¨ WAS OFF BECAUSE I DIDN'T PAY MY BILL ; BUT I WAS SIGNED OFF </t>
  </si>
  <si>
    <t xml:space="preserve">Am completely amazed I don't have @emaximization's cold yet. Poor guy has now developed middle-of-the-night coughing </t>
  </si>
  <si>
    <t xml:space="preserve">@timothynorris awww LUUUCKY. I was DYING to go to the Troub tonight for the Little Joy show </t>
  </si>
  <si>
    <t>elisevaldez6</t>
  </si>
  <si>
    <t>im hella mad it was raininq this morninq &amp;amp; now its not &amp;amp; I have my rainBoots on  ima go buy a pair of shoes I don't wana look stupid lol</t>
  </si>
  <si>
    <t>well im bout to go lay it down !!! not feeling to well...  leave a message. or AIM me &amp;quot;Honeydiipboo&amp;quot; goodnite.</t>
  </si>
  <si>
    <t>I'm scared because its dark.  save me Erica</t>
  </si>
  <si>
    <t>Mnanos</t>
  </si>
  <si>
    <t xml:space="preserve">I feel like I keep missing out on fun nights downtown... stupid work! </t>
  </si>
  <si>
    <t xml:space="preserve">I want a Palm Pre. </t>
  </si>
  <si>
    <t xml:space="preserve">I made you a cookie...but I eated it.  </t>
  </si>
  <si>
    <t>@choon10 oh  whr u headin? so nice u get hols2enjoy!im so broke right now i thk i hv2 survive with bread n coffee...</t>
  </si>
  <si>
    <t>cjdmusic</t>
  </si>
  <si>
    <t xml:space="preserve">@markfortin30 Anne Ramsay.  I think she's dead </t>
  </si>
  <si>
    <t xml:space="preserve">They told me my glasses would be done in 1-2 weeks. It's almost 3.5 wweks now x_x bleh. I hate underestimates </t>
  </si>
  <si>
    <t>CrystalCrescent</t>
  </si>
  <si>
    <t xml:space="preserve">Feeling a little lost right now. </t>
  </si>
  <si>
    <t>ghosthour</t>
  </si>
  <si>
    <t xml:space="preserve">Bacardi &amp;amp; Mexican food do not mix. </t>
  </si>
  <si>
    <t xml:space="preserve">@trix_mcrmy That's horrible </t>
  </si>
  <si>
    <t xml:space="preserve">We up tonight yall as long as I can hang my job is ending and I am trippin 9 years then this ugh! Sorry for venting </t>
  </si>
  <si>
    <t xml:space="preserve">@Whiteboy712 i hope i dont miss it </t>
  </si>
  <si>
    <t>Sorry for the lack of pictures these past 3 days. MY COMPUTER BROKE UP WITH ME!  Jk. But my computer got... http://tinyurl.com/ph5vc2</t>
  </si>
  <si>
    <t>I'm not gone be able to sleep tonight  wish everyone starry dreams though!</t>
  </si>
  <si>
    <t>julia_syalina</t>
  </si>
  <si>
    <t>cardoperez</t>
  </si>
  <si>
    <t xml:space="preserve">I know paloma. I didn't get it. </t>
  </si>
  <si>
    <t xml:space="preserve">Neck is killin </t>
  </si>
  <si>
    <t>http://twitpic.com/6q8ho - me and danny  i think we look good together. and that's pathetic, i know.</t>
  </si>
  <si>
    <t>iGuessItsRinny</t>
  </si>
  <si>
    <t xml:space="preserve">I wasn't drinking to get drunk, I just wanted my cells to find someting else to do besides kill my stomach @SweetKellen. It didn't work </t>
  </si>
  <si>
    <t xml:space="preserve">School-shopping yesterday that was totally cool-but today is soooooo tiring </t>
  </si>
  <si>
    <t>@oliyoung Sometimes you get all the cool stuff but other times it's just a massive fail  Depends where you go and what's in the shops now</t>
  </si>
  <si>
    <t>my phone broke AGAIN   wants to cry.Dont know what happen was workin great with a new screen and well now it just lights up and no pict</t>
  </si>
  <si>
    <t>zizzazz</t>
  </si>
  <si>
    <t>@do2w I would totally be there, but I'm in AZ right now  Hope you guys have a great show!!!</t>
  </si>
  <si>
    <t xml:space="preserve">@jpmetz you were missed </t>
  </si>
  <si>
    <t>Lol and now! We went to go see the hangover and its sold out !  sucks! But hopefully we get something to eat cuz I'm starving !</t>
  </si>
  <si>
    <t xml:space="preserve">I need to carry mah ass to sleep. I'm losing too much beauty rest. </t>
  </si>
  <si>
    <t>BrittHudson</t>
  </si>
  <si>
    <t>@ebassman really wish I could be there with you  seeing you in Atlanta was awesome! Cleveland is on babe! HAHA</t>
  </si>
  <si>
    <t>caity96</t>
  </si>
  <si>
    <t xml:space="preserve">@amandahaneline Hi can u plz tell @StewartKris to add me? I try to tell her on her old acocunt but she never answered me </t>
  </si>
  <si>
    <t xml:space="preserve">Weekends are lame:no friends on TV </t>
  </si>
  <si>
    <t>@JenniferFates i want someone for myself! inneed for true love!   i'm just gonna go eat a cupcake and phone our mom</t>
  </si>
  <si>
    <t>musicCDme03</t>
  </si>
  <si>
    <t xml:space="preserve">SAT kinda ruins things. Like your Friday night your Saturday. So all you have left is your last Sunday of the school year. </t>
  </si>
  <si>
    <t>Momo71725</t>
  </si>
  <si>
    <t>To stressed out to go to sleep  if anyone can give me any tips that would be great!</t>
  </si>
  <si>
    <t>Good night world!! I miss my neice  !</t>
  </si>
  <si>
    <t>anapan</t>
  </si>
  <si>
    <t xml:space="preserve">I wanted to get drunk or high or drunken high tonite but none of that happened </t>
  </si>
  <si>
    <t xml:space="preserve">@lessthanbetter BOOOOOOOO that's what i say when i mean SOMEONE ISN'T TALKING TO ME!!!   </t>
  </si>
  <si>
    <t>@GewoonLianne Sorry I missed you last night Dutchess. I fell asleep.  I promise never to let it happen again.</t>
  </si>
  <si>
    <t>@atrocity79  missin it all!! Ya heard!!</t>
  </si>
  <si>
    <t xml:space="preserve">Where on earth has the summer gone? Im absolutely frozen, its p-ing down with rain! Come back mr sun </t>
  </si>
  <si>
    <t>i really have to piss but im too lazy to walk to the bathroom...  wtf is wrong wiff meh xD hahahaha</t>
  </si>
  <si>
    <t xml:space="preserve">@ChellChelly nope </t>
  </si>
  <si>
    <t>JauzeeMyLAWB</t>
  </si>
  <si>
    <t xml:space="preserve">why cant I view privvate myspace profiles </t>
  </si>
  <si>
    <t xml:space="preserve">@SashaBaby22 lmao I already have it </t>
  </si>
  <si>
    <t>marissawells</t>
  </si>
  <si>
    <t xml:space="preserve">Getting samosas, pakora, and drinks at Maharaja... Mariners lost in 10th. </t>
  </si>
  <si>
    <t>DaCOOKIEqueen</t>
  </si>
  <si>
    <t xml:space="preserve">Just finished talkin to my mom for like 3 hrs. Im goin to really miss my family once im bak n dallas for good </t>
  </si>
  <si>
    <t>soleus17</t>
  </si>
  <si>
    <t xml:space="preserve">@youngfreshnew @jahmaltonge I didn't see u there homes! But its all good. I missed the after party </t>
  </si>
  <si>
    <t>jonasloverAAF</t>
  </si>
  <si>
    <t xml:space="preserve">im about 2 go upstairs &amp;amp; get my stuff &amp;amp; then bring it downstairs;kinda want 2 go home.... </t>
  </si>
  <si>
    <t xml:space="preserve">h0me writing 2 my l0ve trini.remmy.n danny i misz all my motherfcukersz btw i hate 33rd they w0nt let me see them ughhhhh i misz them </t>
  </si>
  <si>
    <t>@blazinghotwok Yes.  I checked at gate, not w luggage. Thought would be safe.  Think they just tossed everything!</t>
  </si>
  <si>
    <t xml:space="preserve">@slightlycool_ ugggggh u fucking asshole!!!!!!! I'm going to have nightmares about that now </t>
  </si>
  <si>
    <t xml:space="preserve">Everytime I talk to you you drag me in...now my profile songs got me thinking about you, I hate to say it...but I shouldn't talk to you </t>
  </si>
  <si>
    <t>aznkuhrystalkay</t>
  </si>
  <si>
    <t xml:space="preserve">PISSED at myself </t>
  </si>
  <si>
    <t>@wilw Me too. And when it was funny.  #TheSimpsons</t>
  </si>
  <si>
    <t>@cmlovesyou lova don't be sad. i wanna come visit you  i miss your face</t>
  </si>
  <si>
    <t xml:space="preserve">Well dreams of a night of passion has died my husband is back 2 having his affair with the couch </t>
  </si>
  <si>
    <t xml:space="preserve">http://twitpic.com/6q8jl - me and danny </t>
  </si>
  <si>
    <t xml:space="preserve">@blackfilipino Sorry, not this round </t>
  </si>
  <si>
    <t>ShaeStar1</t>
  </si>
  <si>
    <t xml:space="preserve">is feeling a bit lonely ...      </t>
  </si>
  <si>
    <t>lmao a single tear rolled down my face and onto my palm how dramatic, wish school would end already    07.15.09 &amp;lt;3</t>
  </si>
  <si>
    <t xml:space="preserve">@rehabc no report of last night's tweetup? </t>
  </si>
  <si>
    <t>mmblanco</t>
  </si>
  <si>
    <t>@DJgooDJourney awww maaan! I'm sorry!  I didn't check this until now! next time?</t>
  </si>
  <si>
    <t>@nerdyboytko awww  well go find someone! are  u picky&amp;gt;?</t>
  </si>
  <si>
    <t>indra_outset</t>
  </si>
  <si>
    <t>missed silicon india startup show... got up late  boo hooo</t>
  </si>
  <si>
    <t xml:space="preserve">@sixtwentyseven The cruise isn't good? Glad I didn't go! Woot! Woot! Sorry for you though </t>
  </si>
  <si>
    <t xml:space="preserve">@CoachBilal Hey Coach! Show was CRAZY! Had to watch the phn lines and couldn't check my Twitter page!  Thanks for listening! </t>
  </si>
  <si>
    <t>Ms_Ginger_</t>
  </si>
  <si>
    <t xml:space="preserve">@kanjiwarrior just saw on site that tasks are a problem and they are aware of it  </t>
  </si>
  <si>
    <t>missing my man  He is in Vegas for his pops wedding....</t>
  </si>
  <si>
    <t xml:space="preserve">@TheeUnderclass How was Brooklyn? I miss NY </t>
  </si>
  <si>
    <t xml:space="preserve">At home watching &amp;quot;The Strangers&amp;quot;  by myself.   I could really used someone to squeeze right now! </t>
  </si>
  <si>
    <t xml:space="preserve">Grrrr shot down yet again </t>
  </si>
  <si>
    <t xml:space="preserve">city gets borin after a while...trainin it home </t>
  </si>
  <si>
    <t>@pandanky aww boo  yeah you'll take us next week??</t>
  </si>
  <si>
    <t>hanase</t>
  </si>
  <si>
    <t xml:space="preserve">*sighs* I'm back to using my original picture. Not that I don't like it. Maybe hopefully, the problem would be fixed. MAYBE. </t>
  </si>
  <si>
    <t>@MarieLuv nothing  and you forgot to call me back ;) but its not important</t>
  </si>
  <si>
    <t xml:space="preserve">Rite now I can tweet but I can't see your tweets </t>
  </si>
  <si>
    <t xml:space="preserve">@gomezkun Thank you. I think I need to see the GI doctor after all.. Dang it. </t>
  </si>
  <si>
    <t xml:space="preserve">missing hillary </t>
  </si>
  <si>
    <t xml:space="preserve">damn it. totally just took a pain pill after drinking wine earlier... not feeling well </t>
  </si>
  <si>
    <t xml:space="preserve">@wilw I miss when The Simpsons was funny... Same thing, really... </t>
  </si>
  <si>
    <t>PaigeNT</t>
  </si>
  <si>
    <t xml:space="preserve">Off to bed now. I sure hope I can get some sleep... </t>
  </si>
  <si>
    <t xml:space="preserve">ohh wait... does that mean I will have to miss #frenchopen final.....noooooooooooooooooo  </t>
  </si>
  <si>
    <t>Merry_ellen</t>
  </si>
  <si>
    <t xml:space="preserve">bored bored bored wish i had plans this weekend </t>
  </si>
  <si>
    <t>snarkydork</t>
  </si>
  <si>
    <t xml:space="preserve">Off to buy bleach, Lysol, Simple Green and get towels from home just in case the major leaking starts again. Wish I was at the drive-in. </t>
  </si>
  <si>
    <t xml:space="preserve">@theducks I think the Barenaked Ladies just got destroyed for me. </t>
  </si>
  <si>
    <t>NiessaLuther</t>
  </si>
  <si>
    <t xml:space="preserve">A little outta place </t>
  </si>
  <si>
    <t>Awww_Hell</t>
  </si>
  <si>
    <t xml:space="preserve">man this radio station i got on makes me want to be at the club and droppin it like it's hot </t>
  </si>
  <si>
    <t>@jackyan I'll try to remember that when I wake up freaked out again   Thanks so much.</t>
  </si>
  <si>
    <t>errr um... day 10 over. did absolutely nothing  ill chalk it up to being a full rest day. ill do some push ups before bed, or something</t>
  </si>
  <si>
    <t>Miaskiess</t>
  </si>
  <si>
    <t xml:space="preserve">@AlexAllTimeLow GAhh! my bitch of an ex bestfriendd madee me not be ablee to go to urr showw last night!!! i was so pissedd </t>
  </si>
  <si>
    <t>xoheatherlynn</t>
  </si>
  <si>
    <t>@aaronrothe http://twitpic.com/6pbhs - in that tiny bag  cruel.</t>
  </si>
  <si>
    <t>@ATG ouch sore there.  have at least 6 serious scratches on arms, chest, inner thigh. tender hugs good.</t>
  </si>
  <si>
    <t>@JustAliceCullen I'm good Really busy though!  I think I might drop by to see you right now.I'm on my way home from work so..See you soon?</t>
  </si>
  <si>
    <t>1Radio</t>
  </si>
  <si>
    <t>smoak says: my show has been hacked!!!  - find out more at http://1radio.org</t>
  </si>
  <si>
    <t xml:space="preserve">@amandahaneline0 Hi can u plz tell @StewartKris to add me? I try to tell her on her old acocunt but she never answered me </t>
  </si>
  <si>
    <t>hayleenicole</t>
  </si>
  <si>
    <t xml:space="preserve">freeeeeeezing and desperately needs AAA batteries </t>
  </si>
  <si>
    <t>...but it isn't going to happen  looks like sweets it is.</t>
  </si>
  <si>
    <t xml:space="preserve">@nicelookboso I think its closed </t>
  </si>
  <si>
    <t>shaaannonM</t>
  </si>
  <si>
    <t xml:space="preserve">home before the fun even started </t>
  </si>
  <si>
    <t>destrydkcfea</t>
  </si>
  <si>
    <t>Nicks last night  still up at the shop. Chris wants to sleep under the stars in front of the shop.</t>
  </si>
  <si>
    <t xml:space="preserve">@LaurenConrad go back to the hills, lauren! </t>
  </si>
  <si>
    <t>sashaboom</t>
  </si>
  <si>
    <t xml:space="preserve">@EricaLKistner haha yees, lol. i want them in moscoow </t>
  </si>
  <si>
    <t>capturethebeast</t>
  </si>
  <si>
    <t>i missesese Hedleyyyyy  &amp;lt;3 come back to meeee!</t>
  </si>
  <si>
    <t xml:space="preserve">@wilw I miss when the Simpsons was funny and worth watching. </t>
  </si>
  <si>
    <t>jacksterlope</t>
  </si>
  <si>
    <t>Hey len, we're trying to start kevin's truck and it's late already  don't think we can make it to onyx... But promise we were toasting ...</t>
  </si>
  <si>
    <t>LauraLMonteiro</t>
  </si>
  <si>
    <t xml:space="preserve">I can't find anyone else I know who is on Twitter....I am so alone here </t>
  </si>
  <si>
    <t>trojanabe</t>
  </si>
  <si>
    <t xml:space="preserve">@eunicelee   Did it really rain in LA today? I don't think it rained in the OC... at least, not enough to notice. Sorry about your day. </t>
  </si>
  <si>
    <t>xInfoWarriorUKx</t>
  </si>
  <si>
    <t xml:space="preserve">@EveMarieTorres only joking your great at wrestling you should be Divas champ and Women champ sorry </t>
  </si>
  <si>
    <t xml:space="preserve">I drew, I must sleep. I was sad when Twitter was down </t>
  </si>
  <si>
    <t>Li_ta1571</t>
  </si>
  <si>
    <t>is heading back to toon town in the morning.  Wish I would of taken the weekend off! Sigh...</t>
  </si>
  <si>
    <t xml:space="preserve">@whoremydior can u tell @charmful to please be my 500th follower </t>
  </si>
  <si>
    <t xml:space="preserve">School today was good... I hate being my worst critic at my work though </t>
  </si>
  <si>
    <t xml:space="preserve">OH! Any advice on a cheap prepaid SIM to buy in the US? Had an AT&amp;amp;T last time but forgot it at home </t>
  </si>
  <si>
    <t>@mrilovemylife the night young but EVERYTHING is closed  damn M.Istuff stay open til 4am n F.L. lets move! LOL</t>
  </si>
  <si>
    <t>HowTahSpitKrak</t>
  </si>
  <si>
    <t xml:space="preserve">babysittin ugh </t>
  </si>
  <si>
    <t>@lil126stephy I'm lookin just to see what I'm missin  Closest to me is Chicago...Sux to live in Iowa! ZERO fun here! *sigh</t>
  </si>
  <si>
    <t>YuNgGaB</t>
  </si>
  <si>
    <t xml:space="preserve">@Beg4Banks fmll i wish i knewww i woulda came </t>
  </si>
  <si>
    <t>bossy_bear</t>
  </si>
  <si>
    <t xml:space="preserve">Has missed a flight for fist time in life </t>
  </si>
  <si>
    <t>Corysback</t>
  </si>
  <si>
    <t>@YoSeLiN Ahhh no me escuchas  buuuu http://tinyurl.com/RadioCory</t>
  </si>
  <si>
    <t xml:space="preserve">@EmmaEclipse aw i guess i'm the only one </t>
  </si>
  <si>
    <t>FilliesFirst</t>
  </si>
  <si>
    <t>Hope someone played $689 Brisbane Cup trifecta I picked on my blog; I didnâ€™t  What a moron!</t>
  </si>
  <si>
    <t>@Courageous_one i've been there .. a lot recently  hopefully you catch up soon !</t>
  </si>
  <si>
    <t xml:space="preserve">Today has been an ice cream kind of day </t>
  </si>
  <si>
    <t xml:space="preserve">@MrsFatCheeks LOL thuggin it out n y u ain't followin me... I'm upset </t>
  </si>
  <si>
    <t xml:space="preserve">Well just got back from dia. Dropped the folks off to head to Bonaire, without me </t>
  </si>
  <si>
    <t>@mattspac  sucks, and I make it worse by crying. Ugh. Goodnight kitty clat! &amp;lt;3 ily!</t>
  </si>
  <si>
    <t>duhlaneycook</t>
  </si>
  <si>
    <t xml:space="preserve">i dont gts no twit pics yet </t>
  </si>
  <si>
    <t>jayvillz</t>
  </si>
  <si>
    <t xml:space="preserve">Gonna try 2 sleep. Damn GarageBand next to me won't let me tho </t>
  </si>
  <si>
    <t>estkim</t>
  </si>
  <si>
    <t xml:space="preserve">dang. want some pho. &amp;amp;&amp;amp; i am so ridiculously tired right now! </t>
  </si>
  <si>
    <t xml:space="preserve">@jonniemcfly me too! saaaame, they're scary </t>
  </si>
  <si>
    <t xml:space="preserve">@imcute519 grr I know!!! And especially m/u tutorials. It's like damn! I just put all this on for no reason </t>
  </si>
  <si>
    <t>xtellenicole</t>
  </si>
  <si>
    <t xml:space="preserve">aaa..am i gonna talk to him or not.?!?! waaahh </t>
  </si>
  <si>
    <t>Nuv0_Qu33n</t>
  </si>
  <si>
    <t xml:space="preserve"> Gettin a divorce   *Str@ng3r !n my h0us3*</t>
  </si>
  <si>
    <t>cheeky_monkey88</t>
  </si>
  <si>
    <t xml:space="preserve">Cleaning my room! Just got completely through dresser drawer number 1! Only 3 more and a...closet...2...go...hmmm... </t>
  </si>
  <si>
    <t xml:space="preserve">off to write an essay. </t>
  </si>
  <si>
    <t>heather_727</t>
  </si>
  <si>
    <t>So tired from my cancer walk  ready for bed!</t>
  </si>
  <si>
    <t xml:space="preserve">@PumaSwede England lost to Holland yesterday..... AT CRICKET! Never been so ashamed! There's only just 11 Dutchmen that play the game! </t>
  </si>
  <si>
    <t>I should be getting off here now... I gotta get up at like, 6.  Ughh. I don't want to... I feel like it's so early though..</t>
  </si>
  <si>
    <t>LEIGHWEBER</t>
  </si>
  <si>
    <t>Another night duty  Oh well saving lives is a full time job i guess :-/</t>
  </si>
  <si>
    <t>According to mothers I'm too fat and ugly to get in..., so angry!!!!  not fair!!!</t>
  </si>
  <si>
    <t xml:space="preserve">my feet are so sore </t>
  </si>
  <si>
    <t xml:space="preserve">@MysticalGenesis on for a min, you have a safe trip,was going to dm you, but you are not following me,  </t>
  </si>
  <si>
    <t>@trix_mcrmy That's not nice  -hugs-</t>
  </si>
  <si>
    <t>Divadivs</t>
  </si>
  <si>
    <t>@Jessicaveronica i mean NOONE comes here !!!  Especially to Chennai a.k.a. Madras.</t>
  </si>
  <si>
    <t>karenlovesfood</t>
  </si>
  <si>
    <t>Leaving West Covina  I love you jayhundreds  @jeffmora</t>
  </si>
  <si>
    <t>mutto233</t>
  </si>
  <si>
    <t>need to get to bed....have SAT subject tests in the morning (and ACT's are next week  ) oh well...let's hope this goes ok.</t>
  </si>
  <si>
    <t xml:space="preserve">Do you ever remember an album cover from the 70's, only to find it was a bootleg that you'll never find? </t>
  </si>
  <si>
    <t xml:space="preserve">@PTK72 lol i always assume everyone is my size online, then i am always sorely disappointed.  83.9% of people are larger than anticipated </t>
  </si>
  <si>
    <t>jeessss</t>
  </si>
  <si>
    <t xml:space="preserve">@AlexAllTimeLow so upset i couldnt go </t>
  </si>
  <si>
    <t xml:space="preserve">i need to do my religion assignment, but its at school </t>
  </si>
  <si>
    <t>CherNinn</t>
  </si>
  <si>
    <t xml:space="preserve">ahh! i just made a vid and now its vanish </t>
  </si>
  <si>
    <t>mutiaar</t>
  </si>
  <si>
    <t xml:space="preserve">going on more sitting,more eating,more tweeting,more singing,yet LESS SLEEPING,LESS EXERCISING feels really terrible </t>
  </si>
  <si>
    <t>@mynameisplup Aw boo  I might not be able to go either since i'm sick &amp;amp; the weather isn't lookin too great either..</t>
  </si>
  <si>
    <t>jonniemcfly</t>
  </si>
  <si>
    <t>@katarinahj Yeah  Scary episode, this one..I think :p</t>
  </si>
  <si>
    <t>codinghorror</t>
  </si>
  <si>
    <t xml:space="preserve">@shanselman excellent mame series, but.. no trackball? only one set of flipper buttons (no nudge)? LCD monitor? </t>
  </si>
  <si>
    <t>@lokison Sorry, my phone couldn't get a signal to answer you.    I just got home</t>
  </si>
  <si>
    <t>watching a friend self distruct physically,emotionally&amp;amp;mentally has got to be the worst thing ever because u cant do a damn thing  sigh</t>
  </si>
  <si>
    <t xml:space="preserve">Why aren't the #tasks on #spymaster working? This task #fail is frustrating </t>
  </si>
  <si>
    <t xml:space="preserve">Past my drink limit to kick ass at guitar hero...I suck ass now. BOO. So sad. </t>
  </si>
  <si>
    <t xml:space="preserve">do NOT want to go to work on a saturday afternoon </t>
  </si>
  <si>
    <t>Manda01</t>
  </si>
  <si>
    <t xml:space="preserve">Am back from Kruger, miss it already, lol. BUT, off to see my &amp;quot;kids&amp;quot; for a cpl hrs  before I have to get on a plane to the Cape, Bleh </t>
  </si>
  <si>
    <t>@soleus17   im sorry i wasnt there..</t>
  </si>
  <si>
    <t>l_bennett71</t>
  </si>
  <si>
    <t xml:space="preserve">working graveyard shift tonight... </t>
  </si>
  <si>
    <t>@IslandHunnie i know it was awesome, but i havent seen anything since  hope it comes back</t>
  </si>
  <si>
    <t>Sunday will be exactly a year since h saw my dad..  *imisshim*</t>
  </si>
  <si>
    <t>wtang219</t>
  </si>
  <si>
    <t xml:space="preserve">I tried to read upstairs but failed... I fell asleep... </t>
  </si>
  <si>
    <t>@peterfacinelli No big plans this weekend, I managed to sprain my ankle last night   But I hope you have a great one, Peter!</t>
  </si>
  <si>
    <t>@TheCrystalLady oh, what a shame  why does that always happen.  I hope it does clear up for you though x</t>
  </si>
  <si>
    <t>cherrytime</t>
  </si>
  <si>
    <t xml:space="preserve">WTH? Lugaw? For lunch? Seriously? </t>
  </si>
  <si>
    <t>@loveandbooze  That totally bites! I didn't realize the temps were so frigid down yonder.   When are you headed back to the desert?</t>
  </si>
  <si>
    <t xml:space="preserve">needs to not make typos </t>
  </si>
  <si>
    <t xml:space="preserve">: twitter was down just now.  can't wait for service later man.. </t>
  </si>
  <si>
    <t xml:space="preserve">@sdunlop yes but was in a very bad mood </t>
  </si>
  <si>
    <t>harodlothar</t>
  </si>
  <si>
    <t xml:space="preserve">I have like 400 shards to go still, and that is way too many heroics for me to handle.  Guess I won't be getting that meta. </t>
  </si>
  <si>
    <t>I got 99 problems  I'm a lil down. Need 2 stop bein honest and start lying!</t>
  </si>
  <si>
    <t>djstormonline</t>
  </si>
  <si>
    <t>Watching Cadillac Records! Had to leave The Edge  I gott a work all day! On the air 10-3 the @ Kia on W. Tenn. From 3-5! Good night!</t>
  </si>
  <si>
    <t>@IHMG I can't!  I am wide awake.   I just took another dose of &amp;quot;the concoction&amp;quot; so hopefully it will have it's way with me soon.</t>
  </si>
  <si>
    <t xml:space="preserve">I miss my brain - i wonder where it is now...  </t>
  </si>
  <si>
    <t>djtaz112</t>
  </si>
  <si>
    <t>@fifteensteps  nnoooo!!!</t>
  </si>
  <si>
    <t>jyemenai</t>
  </si>
  <si>
    <t>Should not have had that lil bit of Amaratti (sp?). Yes, it tasted DELICIOUS with Pepsi, but now my stomach feels funny.  [Had fun though]</t>
  </si>
  <si>
    <t xml:space="preserve">I miss being on camera. </t>
  </si>
  <si>
    <t>@Sparquel tell me about it...crazy crazy day girl...UGH!!    bu alas!! love you so dearly!!!</t>
  </si>
  <si>
    <t>@JustTooJazzy  @ keeping secrets</t>
  </si>
  <si>
    <t>reinventawkward</t>
  </si>
  <si>
    <t>@HighOnViolence Is that the sims 3 i see?!?!?! not fair  they had it on special for $65 but i only had $50 with me</t>
  </si>
  <si>
    <t>ariaero10</t>
  </si>
  <si>
    <t>united à¹„à¸”à¹‰à¸§à¸²à¹‰à¹€à¸¥à¸™à¹€à¸‹à¸µà¸¢ à¹?à¸•à¹ˆà¸ˆà¸°à¹€à¸ªà¸µà¸¢à¹‚à¸”à¹‰? à¹„à¸¡à¹ˆà¹‰à¹€à¸</t>
  </si>
  <si>
    <t>db_lover</t>
  </si>
  <si>
    <t xml:space="preserve">Still looking for her nhs collar </t>
  </si>
  <si>
    <t xml:space="preserve">Going to bed... miss you babe!!! </t>
  </si>
  <si>
    <t>@trixmcr_my it makes me sad to hear you get bullied  you seem so sweet!</t>
  </si>
  <si>
    <t xml:space="preserve">im out of my smoke </t>
  </si>
  <si>
    <t>Hope someone played $689 Brisbane Cup $1 trifecta I picked on my blog; I didnâ€™t  What a moron!</t>
  </si>
  <si>
    <t xml:space="preserve">fuck all of you too.. </t>
  </si>
  <si>
    <t>RachieSweets</t>
  </si>
  <si>
    <t xml:space="preserve">#confession Day 26 is my guilty pleasure...however, def not a fan of the Stadium Music video...hot song. Horrible video!!! </t>
  </si>
  <si>
    <t xml:space="preserve">I hate 2k+ word limit essays on little things. </t>
  </si>
  <si>
    <t xml:space="preserve">i really dislike chain letters </t>
  </si>
  <si>
    <t>alicenicolex</t>
  </si>
  <si>
    <t xml:space="preserve">saturday morning headaces </t>
  </si>
  <si>
    <t>@bethharperwalsh sadly i did not draw them  but here is another!! there is a whole book. you NEED it!!!  http://twitpic.com/6q8rr</t>
  </si>
  <si>
    <t>PurpleLouise12</t>
  </si>
  <si>
    <t xml:space="preserve">@charleneortiz Hello!! Are you still cream section this year?? Mic told me she got transferred to a new section </t>
  </si>
  <si>
    <t>izzymenzy</t>
  </si>
  <si>
    <t xml:space="preserve">http://www.mtvu.com/video/?vid=379965 &amp;quot;Every word by design turns a head&amp;quot; Best boys in the world. But what happened to the Gibson SGs? </t>
  </si>
  <si>
    <t>ryanplee</t>
  </si>
  <si>
    <t xml:space="preserve">good friends, good times. Now it's time to zzz... up in 6 hours. </t>
  </si>
  <si>
    <t>a_chan_leung</t>
  </si>
  <si>
    <t xml:space="preserve">@bluedonkey Did you go to the free opera?  Or were you just passing through? I wanted to go. </t>
  </si>
  <si>
    <t xml:space="preserve">I be all alone on the bottom floor of my house. It's lonely and dark. </t>
  </si>
  <si>
    <t>bombshellGG</t>
  </si>
  <si>
    <t xml:space="preserve">Wishin he was awake.... </t>
  </si>
  <si>
    <t>@Isil_Loves_Mcr i'm ok i dont feel well  .how are you ?</t>
  </si>
  <si>
    <t xml:space="preserve">bored like really bored </t>
  </si>
  <si>
    <t xml:space="preserve">Still don't think i've fully recovered from my hangover </t>
  </si>
  <si>
    <t xml:space="preserve">my ears are hurting </t>
  </si>
  <si>
    <t>AudreyMitchell</t>
  </si>
  <si>
    <t xml:space="preserve">@MandySparrow super mario world baby! I'm on some cave level now in a ghost house.died. </t>
  </si>
  <si>
    <t xml:space="preserve">Eeek! Crazy looking work plan for today, maybe it's a good thing the weather isn't so great </t>
  </si>
  <si>
    <t>shadowminion</t>
  </si>
  <si>
    <t xml:space="preserve">@blkmage I still need to name my year old laptop </t>
  </si>
  <si>
    <t>@NaniWaialeale how am I going 2 live w/ limited Nani tweet?  boo!</t>
  </si>
  <si>
    <t>m_kodakari</t>
  </si>
  <si>
    <t>And my feet are killing me  But hey if anything is worth doing, you gotta do it in heels!!</t>
  </si>
  <si>
    <t xml:space="preserve">@platinumdarnell So bad news, u might be droppin that single @ the wrong time. Jay Z just put out a song called &amp;quot;Death of Autotune&amp;quot; </t>
  </si>
  <si>
    <t>cocoshaay</t>
  </si>
  <si>
    <t xml:space="preserve">@Flawlesshippop everyone is playing a drinking game ... And I can't play ... </t>
  </si>
  <si>
    <t>abba70s</t>
  </si>
  <si>
    <t>Should've gone to Nikki Payne   If you ever get the chance to see her JUST GO!!  Super funny &amp;amp; one of the nicest people I've met as well!</t>
  </si>
  <si>
    <t xml:space="preserve">Uh oh, Sunday for Monday. </t>
  </si>
  <si>
    <t>nindilicious</t>
  </si>
  <si>
    <t xml:space="preserve">19 days to go!!!!! (still)can't believe it  </t>
  </si>
  <si>
    <t>Its FRIDAY, I'm in love!!!!!  Well, its actually Saturday now... I guess I missed my window  awww</t>
  </si>
  <si>
    <t>mylesrodriguez</t>
  </si>
  <si>
    <t xml:space="preserve">@ememilynoelle dude.. nobody invited me to go.. </t>
  </si>
  <si>
    <t>@pokicoklat beli'in puppy buat gue belum Mir......  i demand a puppy ... *rotflmao*</t>
  </si>
  <si>
    <t>Phintly</t>
  </si>
  <si>
    <t xml:space="preserve">@prettyrainyday I deleted a lot of OBU'ers from my FB and so I can't stalk as easily anymore </t>
  </si>
  <si>
    <t>sirlywidyanasir</t>
  </si>
  <si>
    <t xml:space="preserve">What a tiring daaay </t>
  </si>
  <si>
    <t>cass24</t>
  </si>
  <si>
    <t xml:space="preserve">@bek_cant_think i can only print black and white though so i'll have to colour them in </t>
  </si>
  <si>
    <t>has nothin to wear  FML</t>
  </si>
  <si>
    <t>@nynja101 yeah  totoo yung plurk na may case na daw sa UPM?? err..</t>
  </si>
  <si>
    <t>KayleenRachel</t>
  </si>
  <si>
    <t xml:space="preserve">just got out of the movie, and he still hasnt texted me. </t>
  </si>
  <si>
    <t>melcaylo</t>
  </si>
  <si>
    <t xml:space="preserve">@mikechoi I didn't get it. Don't you have my e-mail? Or do you just not care about me? </t>
  </si>
  <si>
    <t>GiovannaCal</t>
  </si>
  <si>
    <t xml:space="preserve">I feel so lonely I need a boyfriend </t>
  </si>
  <si>
    <t>urusai</t>
  </si>
  <si>
    <t>@shari58 I feel weak today dear... 225 feels like 275 today LOL  so shame</t>
  </si>
  <si>
    <t>xx324xx</t>
  </si>
  <si>
    <t xml:space="preserve">Taking the kids to New Orleans tomorrow and have one more night here with them! </t>
  </si>
  <si>
    <t xml:space="preserve">It is a sad state of weekend affairs when 7 am is considered a sleep in. </t>
  </si>
  <si>
    <t>liasta</t>
  </si>
  <si>
    <t>@ericDshannon Basenji's not listed. Am sad  they're super smart but only obedient when they want to be, most folk don't seem to like that</t>
  </si>
  <si>
    <t>lexlamont</t>
  </si>
  <si>
    <t xml:space="preserve">Her last Mother's Day I spent it with my GF instead of her. The card is still in the backseat of my car. </t>
  </si>
  <si>
    <t>Lafondaforever</t>
  </si>
  <si>
    <t>@JDidda tell mikey I said sorry!!  I know he wants to kill me right now</t>
  </si>
  <si>
    <t xml:space="preserve">@j_two Good point there likely is and the viewership would grow.. We don't even stream the other shows live </t>
  </si>
  <si>
    <t>katiemarie1809</t>
  </si>
  <si>
    <t xml:space="preserve">i really don't want to work at the pool tomorrow </t>
  </si>
  <si>
    <t>kallimaria07</t>
  </si>
  <si>
    <t xml:space="preserve">thinking about jon and kate makes me so sad </t>
  </si>
  <si>
    <t xml:space="preserve">Bore Da all! I really don't want to go to work 2day </t>
  </si>
  <si>
    <t xml:space="preserve">gah, not feeling good. i blame the weather </t>
  </si>
  <si>
    <t>combatbabyy</t>
  </si>
  <si>
    <t xml:space="preserve">wish I had Netflix so I could watch season 3 of Heroes </t>
  </si>
  <si>
    <t>jumpy_loop</t>
  </si>
  <si>
    <t>Guyz.....Please respond to me....  I am not  hacker. I promise! I am not that kind of girl.</t>
  </si>
  <si>
    <t xml:space="preserve">@raisecain yeah but I play 95% exclusives anymore, and I am too poor to cut 9874929784928 dubs </t>
  </si>
  <si>
    <t>viggy_prabhu</t>
  </si>
  <si>
    <t xml:space="preserve">there is seriously some problem with my EARS </t>
  </si>
  <si>
    <t xml:space="preserve">http://twitpic.com/6q8w5 - character sketch for nanowrimo. why do I mess everything up by attempting to shade </t>
  </si>
  <si>
    <t>pb9479</t>
  </si>
  <si>
    <t>@DonnieWahlberg. So I would have loved to have gotten a pic with you but I paid 250 to not get one  http://myloc.me/2LMG</t>
  </si>
  <si>
    <t xml:space="preserve">@auburnjones I love hard, I get too damn mad, I hit rock bottom and wallow in sorrow </t>
  </si>
  <si>
    <t xml:space="preserve">http://twitpic.com/6q8wb - 1st off his pants r od on his waist and am kinda mad they still havin funn and am not anymore </t>
  </si>
  <si>
    <t xml:space="preserve">goodnight to everyone, even the tweeters who don't follow me  </t>
  </si>
  <si>
    <t>AMPMinnie</t>
  </si>
  <si>
    <t xml:space="preserve">Waiting for the 2D preview for ABDC. It's an hour late already </t>
  </si>
  <si>
    <t xml:space="preserve">Just talked to the ex. Do people really ever change? How many chances should be given? </t>
  </si>
  <si>
    <t>iThinkImHungry</t>
  </si>
  <si>
    <t>@itssummerfun hay  dsl, room</t>
  </si>
  <si>
    <t xml:space="preserve">I could have lied dammit! But I can't lie to my mom </t>
  </si>
  <si>
    <t>ana_online</t>
  </si>
  <si>
    <t xml:space="preserve">Day care fire leaves children dead few hours ago @ my hometown... </t>
  </si>
  <si>
    <t xml:space="preserve">'s neck hurts and she doesnt know why. </t>
  </si>
  <si>
    <t>malawy</t>
  </si>
  <si>
    <t xml:space="preserve">Started thinking about 'i am legend' type zombies and now i can't sleep </t>
  </si>
  <si>
    <t xml:space="preserve">I hate rainy morning </t>
  </si>
  <si>
    <t>heyymandaa</t>
  </si>
  <si>
    <t xml:space="preserve">finally in huntington! misses my boyy though </t>
  </si>
  <si>
    <t>Is In The House Tonite  !</t>
  </si>
  <si>
    <t>codyg_ilove_ae</t>
  </si>
  <si>
    <t xml:space="preserve">Just cleared his inbox and didn't recieve his new texts.. What if it was you </t>
  </si>
  <si>
    <t xml:space="preserve">playing guitar hero world tour alone. </t>
  </si>
  <si>
    <t>@stolemyusername not recently  but I'll probably fix that in a week or so.</t>
  </si>
  <si>
    <t xml:space="preserve">@londicreations i know.... with out my tweetdeck twitter just isn't the same  ... i seem to miss so much of whats going on </t>
  </si>
  <si>
    <t>What a bust  why am I such a blagh T_T fmlfmlfml</t>
  </si>
  <si>
    <t>nmschmelzer</t>
  </si>
  <si>
    <t xml:space="preserve">@stephenanberlin I was going to take my best friend for his bday in Tampa. Sold out.  Headline soon? Or find me two tickets?! </t>
  </si>
  <si>
    <t>roark21</t>
  </si>
  <si>
    <t xml:space="preserve">at work and so bored </t>
  </si>
  <si>
    <t>raeerae</t>
  </si>
  <si>
    <t xml:space="preserve">@Natallg your not coming out tonight </t>
  </si>
  <si>
    <t>Rain, rain, go away, you're preventing my top corner save.  )</t>
  </si>
  <si>
    <t>Sreejith_U</t>
  </si>
  <si>
    <t xml:space="preserve">had Yoga session today morn.. woke up at 5:40..  Saturdays aren't the same anymore.. can't sleep till 9 </t>
  </si>
  <si>
    <t>JaneLui</t>
  </si>
  <si>
    <t xml:space="preserve">@kinagrannis yay NY gig! boohoo that you can't play SD... </t>
  </si>
  <si>
    <t>I FAILED. I am 3rd now. Bye bye 10 extra tickets. I'm so sorry @Impetuosity. . . . I can't go back to 1st  TOO TIRING/IMPOSSIBLE</t>
  </si>
  <si>
    <t>Sh_Riek</t>
  </si>
  <si>
    <t xml:space="preserve">@JettBOY not as drunk as trent and he was drinking beer. Sorry again </t>
  </si>
  <si>
    <t>tallskinnyben</t>
  </si>
  <si>
    <t xml:space="preserve">tomorrow marks the one-year anniversary of my family's tradegy </t>
  </si>
  <si>
    <t>CamChristoff</t>
  </si>
  <si>
    <t>@CC0819 dang I wish I wouldve tried that before I deleted it  lol</t>
  </si>
  <si>
    <t>Just realized I can't get that 2.3k miu miu bag  #fb</t>
  </si>
  <si>
    <t>itsjustmemarco</t>
  </si>
  <si>
    <t xml:space="preserve">How I long for yesterday </t>
  </si>
  <si>
    <t xml:space="preserve">@bana76 i know, i could, i'm just...i just want to whine, and it's not really worth it, lol. </t>
  </si>
  <si>
    <t>ErnestMunday</t>
  </si>
  <si>
    <t xml:space="preserve">@diamondsharelle I'm bacccccckkk...what's up Diamond...what u up to besides taking chicks men? And y u ain't stalk me? I feel neglected </t>
  </si>
  <si>
    <t xml:space="preserve">@wynterose The Usual, being slow with results. </t>
  </si>
  <si>
    <t>intoxious</t>
  </si>
  <si>
    <t>@Christina4683 i dont know you but we obviously both like kristen stewart, you're lucky that you got a reply from her  Who is Kristenstew</t>
  </si>
  <si>
    <t xml:space="preserve">Wat do I do on this night???? </t>
  </si>
  <si>
    <t>laskillern</t>
  </si>
  <si>
    <t xml:space="preserve">@NiaVardalos  My husband won't take me to a 'chick' flick </t>
  </si>
  <si>
    <t xml:space="preserve">Up earlier as i had planned. Going to go shopping now before it gets busy. Shame its raining - no gardening for me later </t>
  </si>
  <si>
    <t xml:space="preserve">has stomach cramps </t>
  </si>
  <si>
    <t>ye770wducky</t>
  </si>
  <si>
    <t xml:space="preserve">I'm about to go to bed and u party animals are hanging out </t>
  </si>
  <si>
    <t xml:space="preserve">im not happy. its not my fault. im not trying to be mean </t>
  </si>
  <si>
    <t>yashoika</t>
  </si>
  <si>
    <t>@Liana111 i actually love winter. i love the snow but is does not scow here.   therefore i am currently disliking it. and my feet are numb</t>
  </si>
  <si>
    <t xml:space="preserve">@djmere But I like that pic </t>
  </si>
  <si>
    <t>markhellewell</t>
  </si>
  <si>
    <t xml:space="preserve">I think it's tragic that Python Magazine's URL is http://pymag.phparch.com/ and the site's running on PHP </t>
  </si>
  <si>
    <t>snehal</t>
  </si>
  <si>
    <t>Rajeev Motwani, early google advisor and silicon valley luminary, has passed away  http://tr.im/nC62</t>
  </si>
  <si>
    <t xml:space="preserve">got a feeling that sunday badminton will be cancelled coz Ma wants lunch for Pa's bday tmoro.. </t>
  </si>
  <si>
    <t xml:space="preserve">@wootsellout WHY?! WHY DO YOU TEMPT ME SO </t>
  </si>
  <si>
    <t xml:space="preserve">Up early as i had planned. Going to go shopping now before it gets busy. Shame its raining - no gardening for me later </t>
  </si>
  <si>
    <t>@danperron It was frozen, I needed to   and it totally worked.</t>
  </si>
  <si>
    <t xml:space="preserve">i'm very upset that john krasinski's new movie is rated R. poop </t>
  </si>
  <si>
    <t xml:space="preserve">my stomach hurts. just as miss hilton would say: HUGE </t>
  </si>
  <si>
    <t xml:space="preserve">This is getting ridiculous how did I twitter out again!?????  @MyInnerBoddi is in a time out </t>
  </si>
  <si>
    <t xml:space="preserve">@fmajormfs im bored amuse me plz </t>
  </si>
  <si>
    <t>whoaitsmichelle</t>
  </si>
  <si>
    <t>wish my friends werent leaving in the morning  sleep.</t>
  </si>
  <si>
    <t>@Chrystal_Lynn I'm SO sorry.  I'm just glad you're ok!</t>
  </si>
  <si>
    <t>well im bout to go lay it down !!! not feeling to well...  leave a message. or AIM me &amp;quot;Honeydiipboo&amp;quot; goodnite</t>
  </si>
  <si>
    <t>indieplanet</t>
  </si>
  <si>
    <t xml:space="preserve">There was a time in hip hop history when u couldnt even be a wack rapper on your BLOCK. Now ur wack rappin azz can rule the world </t>
  </si>
  <si>
    <t xml:space="preserve">@raudhaismail i could have met you. we were supposed to meet! since last tuesday okay! </t>
  </si>
  <si>
    <t>GaynorRoberts</t>
  </si>
  <si>
    <t xml:space="preserve">Up early to drop daughter number one off at school for an Alton Towers trip... Hope the rain stops... </t>
  </si>
  <si>
    <t>@DDreamWizard That's so sad, I'm so sorry  *HUGS*</t>
  </si>
  <si>
    <t xml:space="preserve">well im done watching tv,..debating whether or not to stop tweeting for a bit..that way i can &amp;quot;stop setting myself up&amp;quot; to be talked about </t>
  </si>
  <si>
    <t xml:space="preserve">@IamSpectacular have a good show boo. i thought u was  gonna let us see.. </t>
  </si>
  <si>
    <t>iamstevehalay</t>
  </si>
  <si>
    <t>rough day  goodnite america</t>
  </si>
  <si>
    <t xml:space="preserve">@Shari58 Still got the fever </t>
  </si>
  <si>
    <t>sms555</t>
  </si>
  <si>
    <t xml:space="preserve">just got home from work...upper division writing test at 8:30am </t>
  </si>
  <si>
    <t>Going to miss my besties tomorrow  goodnight.</t>
  </si>
  <si>
    <t>meaniesie</t>
  </si>
  <si>
    <t xml:space="preserve">http://twitpic.com/6q90x - seriously missing them . </t>
  </si>
  <si>
    <t>maracuja</t>
  </si>
  <si>
    <t xml:space="preserve">Ever since I upgraded to jaunty I've suffered from wifi and hso fail. I has a sad fafe </t>
  </si>
  <si>
    <t xml:space="preserve">@catherinestack you're going?! lucky! I needa find someone to to with </t>
  </si>
  <si>
    <t xml:space="preserve">is home form hangin out with a friend. Now it's time to attempt to sleep. Not sure how that will go.... Thinking about to many things. </t>
  </si>
  <si>
    <t>I caught the flu  I feel like crap.</t>
  </si>
  <si>
    <t xml:space="preserve">@IamSB hehe! But yaar,..hvnt got d download link o d song, yet,.. </t>
  </si>
  <si>
    <t xml:space="preserve">@markdavidson okay...cause yeah right now there are 4 of my plugins that won't upgrade...and they used to all automatically upgrade </t>
  </si>
  <si>
    <t>vp_13</t>
  </si>
  <si>
    <t xml:space="preserve">trying to finish this global essay. </t>
  </si>
  <si>
    <t>Mariahxo</t>
  </si>
  <si>
    <t>@tdizzle16 heyy girlie. can't sleep? superly bored.  Ha whos your sexy beast?</t>
  </si>
  <si>
    <t>lonesamurai689</t>
  </si>
  <si>
    <t xml:space="preserve">Workin all weekend. Paintin @ the ren faire probably. </t>
  </si>
  <si>
    <t>Jessyy14</t>
  </si>
  <si>
    <t xml:space="preserve">woke up at 5 am !!! couldnt sleep </t>
  </si>
  <si>
    <t>Neatza! Am dormit ca naiba, as dormi tot weekendul asta, been a long week  Insa ma pregatesc sa fug spre Craiova pt Romanian Music Awards.</t>
  </si>
  <si>
    <t>missing my sister  late naps throw off a good friday night. gotta go see UP with nikki tomorrow !</t>
  </si>
  <si>
    <t xml:space="preserve">is working today on a public holiday </t>
  </si>
  <si>
    <t>mdxmehi</t>
  </si>
  <si>
    <t xml:space="preserve">@continuum lucky. Haven't even ran all week </t>
  </si>
  <si>
    <t>lupe_90</t>
  </si>
  <si>
    <t xml:space="preserve">Srry guys </t>
  </si>
  <si>
    <t xml:space="preserve">@londicreations no... not really busy at all... kinda lost my steam actually </t>
  </si>
  <si>
    <t>IDK WHAT TO WEAR  crisis</t>
  </si>
  <si>
    <t xml:space="preserve">@buccaneerbrucey shattered that they're already bringing out a better iPhone.. I thought I was safe for 12 months at least!! </t>
  </si>
  <si>
    <t>The_Cleffa</t>
  </si>
  <si>
    <t xml:space="preserve">i can't tell time </t>
  </si>
  <si>
    <t>ptnugooyen</t>
  </si>
  <si>
    <t xml:space="preserve">I miss my dad.  he just called from Australia. He sounds depressed. </t>
  </si>
  <si>
    <t>MizzMariah</t>
  </si>
  <si>
    <t xml:space="preserve">@tiffany_duh I couldn't make it in time! </t>
  </si>
  <si>
    <t>@ememilynoelle but I was working..  lol</t>
  </si>
  <si>
    <t xml:space="preserve">@audreyklo7 who would that be? i'm jealous that he's got you saying such good things about him </t>
  </si>
  <si>
    <t>indiegirldesign</t>
  </si>
  <si>
    <t xml:space="preserve">Missing out on my high school reunion this weekend. </t>
  </si>
  <si>
    <t>angelbaby38</t>
  </si>
  <si>
    <t xml:space="preserve">@ReignBow85 girl I'm never gonna get the bish me a la </t>
  </si>
  <si>
    <t>jdubkong</t>
  </si>
  <si>
    <t xml:space="preserve">another night in a hospital bed. poor hubby is sleeping in a hospital chair. </t>
  </si>
  <si>
    <t>kayy_b</t>
  </si>
  <si>
    <t xml:space="preserve">makingg youtubes with myy cousin; bahaha.. grrrrr, he's goingg to vegas </t>
  </si>
  <si>
    <t>CaitlinKnibbs</t>
  </si>
  <si>
    <t xml:space="preserve">trying to find HM 4th season auditons!! so hard when you dont have an agent </t>
  </si>
  <si>
    <t>jeffreecuntstar</t>
  </si>
  <si>
    <t>@vickytcobra I wanna go to prom so bad  we can both be queen</t>
  </si>
  <si>
    <t>mayleesa</t>
  </si>
  <si>
    <t xml:space="preserve">btw naked &amp;amp; angry is a really really really cool site, i only wish so many of their products were not made of leather </t>
  </si>
  <si>
    <t>onemanrave</t>
  </si>
  <si>
    <t xml:space="preserve">@andi2790 SHIT, creo lei muy tarde el twit </t>
  </si>
  <si>
    <t>@Kaatje_68 I know huh?!? So sad  surprised she didn't hear about it in the Spanish news yet</t>
  </si>
  <si>
    <t>Zjapina</t>
  </si>
  <si>
    <t xml:space="preserve">@ my parents home, scent of my mothers roses everywhere.. nice morning.. dont want to study </t>
  </si>
  <si>
    <t xml:space="preserve">@joeey_ lmao idk I was just assuming. </t>
  </si>
  <si>
    <t>OthereURpeter</t>
  </si>
  <si>
    <t xml:space="preserve">@ericvictorino I'm really sad you aren't following me anymore </t>
  </si>
  <si>
    <t>silkdaddy</t>
  </si>
  <si>
    <t xml:space="preserve">@babygirlparis http://twitpic.com/6q8xp - Can't see the girl in the blue dress </t>
  </si>
  <si>
    <t xml:space="preserve">Off to suffolk today however a big surprise will happen to my boyfreind and not sure he will like it or his sister but I had no choice! </t>
  </si>
  <si>
    <t xml:space="preserve">@andi2790 SHIT, creo que lei muy tarde el twit </t>
  </si>
  <si>
    <t xml:space="preserve">@rhispect my honey works nights so I have to sleep alone every night.  where do I find one of those living organisms? </t>
  </si>
  <si>
    <t xml:space="preserve">@donttrythis can't wait till Australia gets the new season of mythbusters at the moment its not on our tv stations here </t>
  </si>
  <si>
    <t>kienmlee</t>
  </si>
  <si>
    <t>@Kathlene_SMM My ex-gf left me for Michael Scofield  lol.</t>
  </si>
  <si>
    <t>serenamaca</t>
  </si>
  <si>
    <t xml:space="preserve">I'm gonna need coffee so bad... wish we had a Starbucks or Dunkin Donuts in my town. stupid little town doesn't have any coffee shops... </t>
  </si>
  <si>
    <t>@YourOrYoure huh?? lol! Me no get it!  But I'm sure it's in good fun!</t>
  </si>
  <si>
    <t xml:space="preserve">@bone433 I can't get over all the cosmetic surgery. He is just a carnival. The bodyguards are so lovely---poor things. </t>
  </si>
  <si>
    <t>CaitiLeiataua</t>
  </si>
  <si>
    <t xml:space="preserve">Nightly Jackie + Debra.... and then a short 5 &amp;amp; a half hours of sleep... actually I should already be asleep!  Work at 8am is a killerrr! </t>
  </si>
  <si>
    <t xml:space="preserve">*sigh* Stinking twitter!!! I want to get DM texts so my phone can sing me a little jingle </t>
  </si>
  <si>
    <t>fetzter</t>
  </si>
  <si>
    <t xml:space="preserve">Having headache over holiday in KL </t>
  </si>
  <si>
    <t xml:space="preserve">@rachelstarlive Not exactly. </t>
  </si>
  <si>
    <t>mcarolyn</t>
  </si>
  <si>
    <t xml:space="preserve">Too much butter in my cookies. </t>
  </si>
  <si>
    <t>herfragileface</t>
  </si>
  <si>
    <t>@rewindandfreeze IM SO SORRY  im ironing my hair ksi haha</t>
  </si>
  <si>
    <t xml:space="preserve">going 2 dads soon </t>
  </si>
  <si>
    <t xml:space="preserve">@MystaKool we don't get explosions in cold ... </t>
  </si>
  <si>
    <t xml:space="preserve">'s mother told her she was getting more conservative as she gets older. FML </t>
  </si>
  <si>
    <t>kevinmadison</t>
  </si>
  <si>
    <t xml:space="preserve">@SherriEShepherd How's the boyfriend...?..lol. </t>
  </si>
  <si>
    <t>bellaflorentina</t>
  </si>
  <si>
    <t xml:space="preserve">Gua butuh refreshing </t>
  </si>
  <si>
    <t xml:space="preserve">i wish i had a handheld remote for my camera </t>
  </si>
  <si>
    <t>MzWatUNeed</t>
  </si>
  <si>
    <t xml:space="preserve">@Urly2day Yea bae...Im up by Marietta or some shyt at her skool.. I gotta fly out early tomorow tho </t>
  </si>
  <si>
    <t xml:space="preserve">@aditto If it rains in the evening then many ppl wont turn up for the tweet up </t>
  </si>
  <si>
    <t xml:space="preserve">Bored and not tired </t>
  </si>
  <si>
    <t>10k run in Windsor today but got really drunk in London and woke in Southampton  I'm an idiot and today just might kill me...</t>
  </si>
  <si>
    <t xml:space="preserve">Reading and talking to Matthew. Maybe i'll actually fall asleep soon.. Probably not </t>
  </si>
  <si>
    <t xml:space="preserve">umm really bored. tired. kind of. uhh confused.  very confused.  Two of my friends r fightning and i dont know what to do!!!!!!!! </t>
  </si>
  <si>
    <t xml:space="preserve">After 10 pairs of shoes shopping.. I m exhausted </t>
  </si>
  <si>
    <t xml:space="preserve">I'm freakin boreddd out, Idk what too doo? Im depressed, agervated, mad/sad/pissed off &amp;amp; TIRED well not really but kinda sorta &amp;amp; FULL lol </t>
  </si>
  <si>
    <t xml:space="preserve">@hobiegator I was dumb and misread the date for when reassignment started. And it ends mid-July. And it's first-come, first-served </t>
  </si>
  <si>
    <t>divideus</t>
  </si>
  <si>
    <t>@heatherfury miss you in general  sigh</t>
  </si>
  <si>
    <t xml:space="preserve">@maceymapanao I'm worried about our research too </t>
  </si>
  <si>
    <t xml:space="preserve">@AddoraLive u r sounding a little stressed ... i'm upset that I didn't get out for a cycle </t>
  </si>
  <si>
    <t xml:space="preserve">is bored again. </t>
  </si>
  <si>
    <t>EDuverney</t>
  </si>
  <si>
    <t xml:space="preserve">I can't sleep i guess another night without any sleep </t>
  </si>
  <si>
    <t>RPhodge</t>
  </si>
  <si>
    <t xml:space="preserve">Just heard Brandon fart not a good story </t>
  </si>
  <si>
    <t xml:space="preserve">jst sliced my finger...flippin wonderful...ugh! </t>
  </si>
  <si>
    <t>@DjInfamous804  i cant right now.... booooo. lol</t>
  </si>
  <si>
    <t>chocfreak</t>
  </si>
  <si>
    <t xml:space="preserve">wtf!!!!! overdued Tax!!!!! i tot it was due end June!!! </t>
  </si>
  <si>
    <t xml:space="preserve">@blessedsister me too, but the dawn chorus woke me </t>
  </si>
  <si>
    <t xml:space="preserve">Regardless of the situation, breakups are not easy. &amp;amp; kind of suck! </t>
  </si>
  <si>
    <t xml:space="preserve">Man, forums been dead latley </t>
  </si>
  <si>
    <t>nicolezkhasho</t>
  </si>
  <si>
    <t>have to get up early and finish studying for finals...sad  ttyl</t>
  </si>
  <si>
    <t xml:space="preserve">Should have went to the movies tonight. </t>
  </si>
  <si>
    <t xml:space="preserve">@laurtje too bad...  you can come to my home too, it's not that much further  </t>
  </si>
  <si>
    <t>Kapuni</t>
  </si>
  <si>
    <t xml:space="preserve">Mmmaaannn.. Not goin to see katrina for almost a month... </t>
  </si>
  <si>
    <t>oholly</t>
  </si>
  <si>
    <t xml:space="preserve">brain.. too. MOOSHY.. to study. effectively.. </t>
  </si>
  <si>
    <t xml:space="preserve">@jaonyourmind I'd have to rock w/ Teddy Ruxpin.  That bitch likes shopping.  Gremlin likes top hats &amp;amp; has streaks in his locs.  </t>
  </si>
  <si>
    <t>mikes1979</t>
  </si>
  <si>
    <t xml:space="preserve">BTW:  ty @wendytx @hitman1971 @hugonator @1twistedmind @pfiz @thehulkster for the FF love!  Was AFK (again) for this #FollowFriday </t>
  </si>
  <si>
    <t xml:space="preserve">My mom just took my older sister to the hospital cause she's in a lot of pain </t>
  </si>
  <si>
    <t xml:space="preserve">First exam over </t>
  </si>
  <si>
    <t>thesunmanager</t>
  </si>
  <si>
    <t xml:space="preserve">@natalieSTFU oh yeah that might be delayed a little got a case of the common cold </t>
  </si>
  <si>
    <t xml:space="preserve">I miss you daddy, for real for real...you fell asleep on me </t>
  </si>
  <si>
    <t>anavalesmil</t>
  </si>
  <si>
    <t>they just left so sad  lol</t>
  </si>
  <si>
    <t>Rosie needs new ugg boots as she trod in dog poo whilst hanging the washing  is not happy</t>
  </si>
  <si>
    <t>Dori23</t>
  </si>
  <si>
    <t xml:space="preserve">@michxxblc I'm sorry! I wish you could go! </t>
  </si>
  <si>
    <t>fetishfotos</t>
  </si>
  <si>
    <t>don't want to geht up and work  weather is shit</t>
  </si>
  <si>
    <t xml:space="preserve">Rawr. I'm up at 7am, to take two buses to my singing lesson. Oh, and last night I realised I can't sing. Not a good start </t>
  </si>
  <si>
    <t xml:space="preserve">How do u send twitter updates from your phone. I know how to do twitpic but not twitter. </t>
  </si>
  <si>
    <t>45 degrees and rain  can't wait till I'm at the beach!!</t>
  </si>
  <si>
    <t>Lmonheit</t>
  </si>
  <si>
    <t xml:space="preserve">The Candlelight has a terrible wine list </t>
  </si>
  <si>
    <t>matthewmarinell</t>
  </si>
  <si>
    <t xml:space="preserve">@brookeshared I thought u hated ur dad Brooke </t>
  </si>
  <si>
    <t xml:space="preserve">I  WANT TO SEE LAND OF THE LOST BUT @iamkelis SAID IT IS BEST TO WATCH IT HIGH....I DONT SMOKE THO </t>
  </si>
  <si>
    <t>EliDuhh</t>
  </si>
  <si>
    <t>Dang! My ulcers r bothering me  can't sleep and i gota wake up early for work..</t>
  </si>
  <si>
    <t>I love bn single tho! @LuVMeLi but I'd love bn wit some too, only one tho  lol</t>
  </si>
  <si>
    <t xml:space="preserve">debris wasn't from Air France flight...I just hope God comfort the families hearts...I can't imagine how bad is 2 loose someone like that </t>
  </si>
  <si>
    <t>ianni490</t>
  </si>
  <si>
    <t xml:space="preserve">iTunes messes up the order of the songs in an album if you sort the songs by album. But if sorted by artist, it's fine. How inconvenient. </t>
  </si>
  <si>
    <t>Giving up on Mr. Younger  just sick of trying to damn hard for ur attention... And missing you... BLAHHHH</t>
  </si>
  <si>
    <t>spbloom</t>
  </si>
  <si>
    <t xml:space="preserve">too many tweets to catch up with.  I've been working crazy hours and no time to tweet! </t>
  </si>
  <si>
    <t xml:space="preserve">How do I tell 18.5 she means the world to me, without making others feel inferior or wierd. </t>
  </si>
  <si>
    <t xml:space="preserve">@XL883 sorry. that sentence didnt make sense. </t>
  </si>
  <si>
    <t xml:space="preserve"> It seems to get harder everyday with yu so far away &amp;lt;3</t>
  </si>
  <si>
    <t>janelljustine</t>
  </si>
  <si>
    <t xml:space="preserve">Too much has happend; I know I'll always forgive but I will never forget. Hurt </t>
  </si>
  <si>
    <t>Just now getting in bed. I have to wake up in 4 hours and 30 minutes to go dance from8 am to 11pm...GOODY! ....  my body is mad at me..</t>
  </si>
  <si>
    <t xml:space="preserve">Good Morning people, shitty weather here, must go out in rain now to let chooks out </t>
  </si>
  <si>
    <t xml:space="preserve">stupid twitter is no longer sending my #jessicaveronica tweets </t>
  </si>
  <si>
    <t>SaveUsCJMeek</t>
  </si>
  <si>
    <t xml:space="preserve">Life sucks without the A----s in my life </t>
  </si>
  <si>
    <t xml:space="preserve">It's starting to rain here. Where has the sun gone? </t>
  </si>
  <si>
    <t>Faroundtheworld</t>
  </si>
  <si>
    <t xml:space="preserve"> why am I going home @ 235. Really Atlanta really??!!!  Ugh. This wouldn't happen in Paris. America fail.</t>
  </si>
  <si>
    <t xml:space="preserve">@ryan_mitchell ..I know Reh </t>
  </si>
  <si>
    <t>diioxyde</t>
  </si>
  <si>
    <t xml:space="preserve">@diioxyde &amp;amp; then funerals are next weekâ€¦ my uncle who was also my godfather passed away on Jun 5th 2009. </t>
  </si>
  <si>
    <t xml:space="preserve">@dude984 yeah...sadly yes.... &amp;amp; i was going to take like 20 units of GE's since i cant take any during the year due to the design classes </t>
  </si>
  <si>
    <t>Wolfsender</t>
  </si>
  <si>
    <t xml:space="preserve">Starting to worry. May Have too ditch my mobil computer, for one I need a cell phone plan on. Either that, or get an IPod touch. </t>
  </si>
  <si>
    <t>MJay615</t>
  </si>
  <si>
    <t>Helping my bestie finish packing. She'll be headed to DC in a few hours  for a good cause though!</t>
  </si>
  <si>
    <t>i hate sleeping alone  i need to remedy that when i get back to the city. got to be a good kisser though bc nothing else is going down!</t>
  </si>
  <si>
    <t xml:space="preserve">@DevineNews  So sorry! So sad  </t>
  </si>
  <si>
    <t>i'll never sleep at 7am again.  but i got Mos Def now, who cares?</t>
  </si>
  <si>
    <t>MicChance</t>
  </si>
  <si>
    <t xml:space="preserve">Searching for the other half of my imperfection...if you find it...tell it that im lonely </t>
  </si>
  <si>
    <t>mercedeza1</t>
  </si>
  <si>
    <t xml:space="preserve">is sooooo sad that my puppy has the kennel cough  </t>
  </si>
  <si>
    <t>the weather's gr8......bad i don't hav a girl firend   cldn't hav helped......d back.... bu hu hu</t>
  </si>
  <si>
    <t>veganedge</t>
  </si>
  <si>
    <t xml:space="preserve">@spaghetticat1, imagine that... a game that ruins your social life AND your computer. </t>
  </si>
  <si>
    <t>katrinalaws</t>
  </si>
  <si>
    <t>@alcineyabut are we still on even with the rain?!  i'm so excited!!!!!!!!!!!!!!!!!!!!!!!!!!!!!!!!!!!!!!!!!!!!!!!!!!!!!!!</t>
  </si>
  <si>
    <t>@RosieReaper              this is all i wanted for my birthday, and now i don't think i can go!</t>
  </si>
  <si>
    <t>I hate having nightmares or bad dreams about someone.  They're ridiculous!</t>
  </si>
  <si>
    <t xml:space="preserve">Wasting my time AGAIN </t>
  </si>
  <si>
    <t>@viirak i cant make it tonight  my husb @keithakelly insists on a date since i've been ignoring him  but keep me in the loop!</t>
  </si>
  <si>
    <t xml:space="preserve">I'm his best friend ... He's just afraid of loosing me </t>
  </si>
  <si>
    <t xml:space="preserve">I don't think the sun will last - it's meant to rain </t>
  </si>
  <si>
    <t>@Dorin23 yeah!  It's okay.</t>
  </si>
  <si>
    <t xml:space="preserve">@Golden_Lady they just keep coming back </t>
  </si>
  <si>
    <t>@pixeltoys i'm sorry to hear that cun  letme say my grief over loss of your unlce.</t>
  </si>
  <si>
    <t>edwardparra</t>
  </si>
  <si>
    <t xml:space="preserve">I'm hungry too! </t>
  </si>
  <si>
    <t xml:space="preserve">@SheWillCutUDry but the ONE who was in all of the kissing photos! </t>
  </si>
  <si>
    <t>gibransflower</t>
  </si>
  <si>
    <t xml:space="preserve">i have cough! NOOO!!!!!!!!!!! Gotta see the doctor... </t>
  </si>
  <si>
    <t>Heatherlynne508</t>
  </si>
  <si>
    <t xml:space="preserve">Yay for heart burn </t>
  </si>
  <si>
    <t xml:space="preserve">@Amazing_Grace13 not bad - still trying to recover from show last night and study </t>
  </si>
  <si>
    <t>Megan241</t>
  </si>
  <si>
    <t xml:space="preserve">Going to bed hungry.... Not fun </t>
  </si>
  <si>
    <t xml:space="preserve">Umm soulja boy has on a long ass nite gown white tee circa 2001 in the turn my swag on video!!! That makes me think havin swag is wack </t>
  </si>
  <si>
    <t>ashxelyse</t>
  </si>
  <si>
    <t xml:space="preserve">Hmmm me too kristie sadly the 15th he leaves to boot camp. </t>
  </si>
  <si>
    <t>xxdiane</t>
  </si>
  <si>
    <t xml:space="preserve">Just me and my theraflu </t>
  </si>
  <si>
    <t>RuanoLiana</t>
  </si>
  <si>
    <t xml:space="preserve">at grad night and my phone died while talking to this really hot guy </t>
  </si>
  <si>
    <t>mimitran</t>
  </si>
  <si>
    <t xml:space="preserve">@thuydale aiyah! I don't check twitter like every minute. </t>
  </si>
  <si>
    <t>Kelseyrose31</t>
  </si>
  <si>
    <t xml:space="preserve">Spooning with my two best friends reminising great old times, sad that devin is leaving soon </t>
  </si>
  <si>
    <t>@NeoAaron Yes! And Yes! Not till 2010 though.  better than never!</t>
  </si>
  <si>
    <t>linzwashburn</t>
  </si>
  <si>
    <t xml:space="preserve">@angelajewell jearous.. alone on a friday night is no bueno/ fun </t>
  </si>
  <si>
    <t xml:space="preserve">Omg! Its only 11 and there's nothing to do! </t>
  </si>
  <si>
    <t xml:space="preserve">Need sleep n my back has been hurt all day... Not feeling this getting old </t>
  </si>
  <si>
    <t>WTF PHILLIES!  ... Seriously missing Flyin Hawaiian!</t>
  </si>
  <si>
    <t>PostGay</t>
  </si>
  <si>
    <t>@MMDetail_Psych nothing.. just trying hard not to think about work tomorrow.    how've you been?</t>
  </si>
  <si>
    <t xml:space="preserve">@rasco252 hey hun wassup! u 4get about ppl lol </t>
  </si>
  <si>
    <t xml:space="preserve">im hungry but im scared to eat... </t>
  </si>
  <si>
    <t>mommitra</t>
  </si>
  <si>
    <t xml:space="preserve">its the weekend and feeling more lazy than usual, had to come to ofc </t>
  </si>
  <si>
    <t xml:space="preserve">Ever carried around $40 in $1coins?? I have </t>
  </si>
  <si>
    <t>MissDotB</t>
  </si>
  <si>
    <t xml:space="preserve">Really don't wanna get out of bed! </t>
  </si>
  <si>
    <t xml:space="preserve">the end of work, you type 1/2 your tips which they take outta your check. I typed 40 on accident. I'm going to lose 80 from my check... </t>
  </si>
  <si>
    <t>EvoMonkee</t>
  </si>
  <si>
    <t>It sucks having a empty home  I'm all alone.</t>
  </si>
  <si>
    <t>@randomkristine I'm REALLY sorry!!  says the girl who cried to the movie, &amp;quot;he's just not that into you&amp;quot;  it's hard but you gotta move on</t>
  </si>
  <si>
    <t xml:space="preserve">@WatariGoro: I'm going crazy 4 them its insane seems like I'm a world away </t>
  </si>
  <si>
    <t>aloysiuslobo</t>
  </si>
  <si>
    <t xml:space="preserve">wishes he hadn't updated his PSP to OFW 5.50 </t>
  </si>
  <si>
    <t>SunlightSilver</t>
  </si>
  <si>
    <t xml:space="preserve">Still trying to get back in the swing of things. I really do not like being back </t>
  </si>
  <si>
    <t xml:space="preserve">@SonnyLovato now upload that video for me </t>
  </si>
  <si>
    <t>In a cab to rjcccc for history lecture. I want to be at kcp  - http://tweet.sg</t>
  </si>
  <si>
    <t>Just woke up  trying to fight urge to go down stairs and eat a brownie. I hate waking up in middle of nite</t>
  </si>
  <si>
    <t>ugod80</t>
  </si>
  <si>
    <t xml:space="preserve">@FunshineJaime i can't never have nothin'  </t>
  </si>
  <si>
    <t>smeshki</t>
  </si>
  <si>
    <t xml:space="preserve">working....would rather be celebrating Yahya's bday with the crew </t>
  </si>
  <si>
    <t>@LindzeyNichole I WISH I COULD!!!  but im going to disneyland tomorrow.</t>
  </si>
  <si>
    <t xml:space="preserve">@duncn I'd recommend the article on fluffits, but that would be silly and you might get annoyed with me. </t>
  </si>
  <si>
    <t>Ashley_Denise91</t>
  </si>
  <si>
    <t>so sad. didn't get to go to my prom  sleepinqq the sadness away.</t>
  </si>
  <si>
    <t>hungwee again  thinking of the massive pancakes i saw at the menu yday.</t>
  </si>
  <si>
    <t xml:space="preserve">This has been a rough couple days, and Turing keeps getting worse.  We're getting up in AM to get a nutrient IV.  His skin looks loose. </t>
  </si>
  <si>
    <t>and sosososo cold  not sure if i want to go out tonight anymore...</t>
  </si>
  <si>
    <t xml:space="preserve">going out for a short cyling session.. bloody peeing down here in newcastle this morning </t>
  </si>
  <si>
    <t xml:space="preserve">@justlikeanovel no I didn't. you know when you're just so tired you CAN'T sleep? that happened </t>
  </si>
  <si>
    <t xml:space="preserve">@c_mille our exams don't start until the 15th. we still have one more week of school haha </t>
  </si>
  <si>
    <t>shobhadeepthi</t>
  </si>
  <si>
    <t xml:space="preserve">Bad friday evening....bad saturday morning with a bad headache </t>
  </si>
  <si>
    <t>marmish</t>
  </si>
  <si>
    <t xml:space="preserve">@chairmanyau888 Nice! Raining here </t>
  </si>
  <si>
    <t>rocksteaLady</t>
  </si>
  <si>
    <t xml:space="preserve">Showering ceremony today. Wedding tomorrow. Monday checking out apts again. Seems i'll go alone. </t>
  </si>
  <si>
    <t>@OzCONspirator Don't tell me these things, there will be so much crying at them not happening!! That sucks.  *wah*</t>
  </si>
  <si>
    <t>lomak1985</t>
  </si>
  <si>
    <t xml:space="preserve">@TawnyHeath nice photoshoot Tawny! I've never rode on a horse </t>
  </si>
  <si>
    <t>@GageG eating PopTarts  sorry i can't answer the minute you send it to me because of time zones  10 hours difference</t>
  </si>
  <si>
    <t xml:space="preserve">It is way past my bedtime. Lily will be up at 5 AM ready for a bottle and attention. Gonna be tired in the morning </t>
  </si>
  <si>
    <t xml:space="preserve">@dinaforehand @kerryanderson sorry i missed tonight. </t>
  </si>
  <si>
    <t xml:space="preserve">today really is a torture.. </t>
  </si>
  <si>
    <t>crystal_simmons</t>
  </si>
  <si>
    <t xml:space="preserve">i just wanna be in texas already </t>
  </si>
  <si>
    <t>MahoMushi</t>
  </si>
  <si>
    <t xml:space="preserve">at home doing nothing.... </t>
  </si>
  <si>
    <t>@Dori23 Yeah!  It's okay.</t>
  </si>
  <si>
    <t xml:space="preserve">@rokg if it's any consolation, london is also very cold and miserable today </t>
  </si>
  <si>
    <t>DJFlipout</t>
  </si>
  <si>
    <t xml:space="preserve">@cassieventura Cool cassie! How are you anyway? I've never actually spoken to you but I've tried to on twitter.... oh well.... </t>
  </si>
  <si>
    <t>@HelloLizzi oh damn    and oh how lovely of him :|</t>
  </si>
  <si>
    <t>@Marcialovespink Tell your mom that it's safer to say here.  Stupid flu.</t>
  </si>
  <si>
    <t>mrsmike2</t>
  </si>
  <si>
    <t>Incredible  It</t>
  </si>
  <si>
    <t>thrashleymarie</t>
  </si>
  <si>
    <t xml:space="preserve">@rhylienoelle say it isn't so!!!!! </t>
  </si>
  <si>
    <t>chanlablean</t>
  </si>
  <si>
    <t xml:space="preserve">I already miss my ty </t>
  </si>
  <si>
    <t>MHeadcase</t>
  </si>
  <si>
    <t xml:space="preserve">Neyo-Crazy.Dear Summer,Can't wait 2 mk new memories w/u but RIP 2 some DAMN good ones w/this album in @miss_emichi's car that is no more </t>
  </si>
  <si>
    <t>my mum is annoying my again  high pitched voice on REPEAT OMFG. I WANT TO CRY!!!!!!!!!!</t>
  </si>
  <si>
    <t>meganwaslike</t>
  </si>
  <si>
    <t xml:space="preserve">@worldofchances i hope she is okay </t>
  </si>
  <si>
    <t>Chicago_Ted</t>
  </si>
  <si>
    <t xml:space="preserve">Holy shit. 22 minutes left in National Donut Day! Not gonna make it. </t>
  </si>
  <si>
    <t xml:space="preserve">@theteganandsara why torment us </t>
  </si>
  <si>
    <t>hildyv</t>
  </si>
  <si>
    <t xml:space="preserve">Prayin my hunny feels better by tomorrow... bad weekend 2 get sick and I did it to him. </t>
  </si>
  <si>
    <t xml:space="preserve">@iFel I can't now, my mom stole my laptop. </t>
  </si>
  <si>
    <t>Celbel5</t>
  </si>
  <si>
    <t>Trying to do this for hours..kinda sad  Demon Face Vegas Tutorial http://bit.ly/9kezn</t>
  </si>
  <si>
    <t xml:space="preserve">this is way too early </t>
  </si>
  <si>
    <t>syafiqa</t>
  </si>
  <si>
    <t xml:space="preserve">juz a peaceful quiet afternoon at my house. i miss my brothers. </t>
  </si>
  <si>
    <t xml:space="preserve">@kamscottxxx tell krist i say hi! Mayb he doesn't remember me i keep trying to say hi </t>
  </si>
  <si>
    <t>tdoginthehouse</t>
  </si>
  <si>
    <t xml:space="preserve">@OMGitsJessieLee Sorry.No more tweets or e-mails. </t>
  </si>
  <si>
    <t>heycameragirl</t>
  </si>
  <si>
    <t xml:space="preserve">I wish i had my camera </t>
  </si>
  <si>
    <t xml:space="preserve">argh - work on a saturday </t>
  </si>
  <si>
    <t>zmckeever</t>
  </si>
  <si>
    <t xml:space="preserve">@Bryan_Talembrug Aawww. Now, we have to wait.. AGAIN. </t>
  </si>
  <si>
    <t xml:space="preserve">Home alone both 2nite and 2moro nite  with -$13.50 in the bank, theres not much i can do about it </t>
  </si>
  <si>
    <t xml:space="preserve">Hmm funny dream... And its STILL raining!? </t>
  </si>
  <si>
    <t>I hate work this month.  Messed up my schedule sooo much!!</t>
  </si>
  <si>
    <t>wpseah</t>
  </si>
  <si>
    <t xml:space="preserve">@megnesium still gotta work...i still in office..i got ship later.. </t>
  </si>
  <si>
    <t xml:space="preserve">I'm quite the joke to you. Why am I wasting my time on something that will never happen? </t>
  </si>
  <si>
    <t>lola_archer</t>
  </si>
  <si>
    <t>now sporting an edgier do and coming down with the flu  Ha that rhymes</t>
  </si>
  <si>
    <t xml:space="preserve">tip: if u fuck ur back up real bad at work, dont go 2 a gig 2.5hr drive away as u'll end up smashin the car.  woops </t>
  </si>
  <si>
    <t xml:space="preserve">facebook need a surgery - it's lungs are filled with marijuana .. </t>
  </si>
  <si>
    <t>Can't wait for my TAHJ  ! Off this thing...gn twits...say ur prayers! Xoxo -me&amp;amp;&amp;amp;tahj &amp;lt;3</t>
  </si>
  <si>
    <t>brihannah</t>
  </si>
  <si>
    <t xml:space="preserve">@angel_lisa doesn't work on my phone either </t>
  </si>
  <si>
    <t>TheDom409</t>
  </si>
  <si>
    <t>Another weekend spent at home alone   FML</t>
  </si>
  <si>
    <t xml:space="preserve">@carliebree OMG just read ur previous tweet! Who am I going to get my news from now! </t>
  </si>
  <si>
    <t>candidflea</t>
  </si>
  <si>
    <t>Ahh, this sucks, I think I'm sick!  Probably breaking the law again soon.</t>
  </si>
  <si>
    <t>ekk123</t>
  </si>
  <si>
    <t>@kioken  Everything okay?</t>
  </si>
  <si>
    <t>http://bit.ly/A0rbr  Rajeev Motwani is no more..  #RIP</t>
  </si>
  <si>
    <t>EmmaCorrin</t>
  </si>
  <si>
    <t>Birthday is over  Birthday dinner was good. CJ just had to tell them it was my birthday so they could sing GAH oh well free desert</t>
  </si>
  <si>
    <t xml:space="preserve">Its been a long day UT has been trippin all day I thought I wasn't gonna be able 2 tweet on my trip </t>
  </si>
  <si>
    <t xml:space="preserve">Aloha isn't the same w/out the rest of savvy </t>
  </si>
  <si>
    <t>AilsaNewson</t>
  </si>
  <si>
    <t xml:space="preserve">I lost a good friend this week....they're fine but the friendship is over, it makes me so sad. I guess thats life tho </t>
  </si>
  <si>
    <t>boinzy</t>
  </si>
  <si>
    <t xml:space="preserve">@jimfmunro yes, to the devout an app like that would come in handy. I never did get a donut. </t>
  </si>
  <si>
    <t>AKingOfOneself</t>
  </si>
  <si>
    <t>sayin goodbye to my mom  didnt think it would b so hard....</t>
  </si>
  <si>
    <t>unprettiest_one</t>
  </si>
  <si>
    <t xml:space="preserve">@MFlanders Used to, but not since I started getting free software through my school.  Sorry.  </t>
  </si>
  <si>
    <t>jackieboricua23</t>
  </si>
  <si>
    <t xml:space="preserve">Society will NEVER change. Had sum1 spray paint dyke n faggot on my car n break my bak windows. So fukd up, neva did anythin 2 anyone </t>
  </si>
  <si>
    <t>dlandocalrisian</t>
  </si>
  <si>
    <t>@MissChris10  tonight was no fun</t>
  </si>
  <si>
    <t>-- RIP, mr. eddings.  http://tinyurl.com/pllhg8 you were an early favorite for me. i really should read those again...</t>
  </si>
  <si>
    <t xml:space="preserve">@katefan26 OMG! Amy mentioned ME!? Oh wow!!! I feel special! As we ALL are!!! I miss Kate and Amy so much! </t>
  </si>
  <si>
    <t>u can't always get what u want  but if u try somtime, u'll find, u'll get what u need... Ain't that the truth?!</t>
  </si>
  <si>
    <t>erasemyface</t>
  </si>
  <si>
    <t>@selenagomez people keeps on picking on you  I hate those people!</t>
  </si>
  <si>
    <t xml:space="preserve">@stoweboyd how corporate have festivals become </t>
  </si>
  <si>
    <t>@Killaya Awww is something wrong that I missed?  I will talk to you later sweetie &amp;lt;3</t>
  </si>
  <si>
    <t>megsolyn</t>
  </si>
  <si>
    <t>i need a massage, my back is killing me!!! stupid bad back.  never did find one on the black market....</t>
  </si>
  <si>
    <t>@kirstykay Wish I was there too  But I'm there in spirit/via cellphone XD ilyyyy&amp;lt;333</t>
  </si>
  <si>
    <t>yaminiberwah</t>
  </si>
  <si>
    <t xml:space="preserve">I love green day's lead Billie Joe, sadly he loves Rob Pattinson </t>
  </si>
  <si>
    <t>captHedge</t>
  </si>
  <si>
    <t xml:space="preserve">I am shattered ..... And it looks miserable outside </t>
  </si>
  <si>
    <t xml:space="preserve">i want more fairy bread </t>
  </si>
  <si>
    <t xml:space="preserve">I have to put my dog down tomorrow </t>
  </si>
  <si>
    <t>mesbijoux</t>
  </si>
  <si>
    <t xml:space="preserve">@maccollett  Going on 19th to get the plexiglass treatment. Not looking forward to it, but aging is a bitch &amp;amp; and requires these things </t>
  </si>
  <si>
    <t xml:space="preserve">@IMEDUCATEDNSEXI HE GOT SWINE FLU </t>
  </si>
  <si>
    <t xml:space="preserve">Comedy Central just reran the roast of @WilliamShatner; fucking epic!  Sad to see Farrah and Carradine though </t>
  </si>
  <si>
    <t xml:space="preserve">@whatEZit, I lost the top to the green tumbler you got me  </t>
  </si>
  <si>
    <t xml:space="preserve">Kyles tummy is upset and it makes me sad </t>
  </si>
  <si>
    <t>@Yungmarvingaye  *sings* pleeeease don't go pleeeease don't go</t>
  </si>
  <si>
    <t>WoogieBoogie</t>
  </si>
  <si>
    <t>At the dr trying to figure out why i can't hear  this better be temporary... Can't live without music...</t>
  </si>
  <si>
    <t>mrskimyadawson</t>
  </si>
  <si>
    <t xml:space="preserve">I should know better than to tell Panda &amp;quot;When you wake up we're going to the park!&amp;quot; Surefire way for it to be a very rainy morning. </t>
  </si>
  <si>
    <t>@dictionmary But I'm bored  You have Bo's computer and all I have is stupid Twitter and a 12 second clip of Jinwoon ==</t>
  </si>
  <si>
    <t>sillybilly07</t>
  </si>
  <si>
    <t xml:space="preserve">It's going to be a long 6 days </t>
  </si>
  <si>
    <t>I wish i knew where my black and silver eyeshadows were now...  kinda do not want to wear brown... :l</t>
  </si>
  <si>
    <t>Jons_Tweetheart</t>
  </si>
  <si>
    <t xml:space="preserve">Good morning my Friends.What for a night the moon was so beautiful and i can not sleep. </t>
  </si>
  <si>
    <t>polymath74</t>
  </si>
  <si>
    <t xml:space="preserve">@kirstyt Been there. Had some left in a box for a year  after a serious storm. You can save some negs with care. The prints, sadly not. </t>
  </si>
  <si>
    <t>AlexislovesJB</t>
  </si>
  <si>
    <t xml:space="preserve">@jbfanforever94 Wish I could </t>
  </si>
  <si>
    <t xml:space="preserve">@SammiiCena94_77 i don't know if i can, :S </t>
  </si>
  <si>
    <t>Fuck me I did it again.  no more dm's via txt.</t>
  </si>
  <si>
    <t xml:space="preserve">@Melissa808 I'm not working, got a cold </t>
  </si>
  <si>
    <t xml:space="preserve">@BoogsMilli what show?! </t>
  </si>
  <si>
    <t xml:space="preserve">oye really need to get to bed soon! morning will begin as early as 630-7am! </t>
  </si>
  <si>
    <t>Ughhhh   horrible &amp;amp; ugly day</t>
  </si>
  <si>
    <t xml:space="preserve">@ThomasGudgeon it's raining here </t>
  </si>
  <si>
    <t>@lupilups  yo stoy en fml mood</t>
  </si>
  <si>
    <t xml:space="preserve">@jemillahayne i wish there was more seasons </t>
  </si>
  <si>
    <t>vishmaker</t>
  </si>
  <si>
    <t xml:space="preserve">All the fun stuff is &amp;quot;Not available in the Indian Itunes Store.&amp;quot; You suck, Apple. (and you too Sims3, Kindle, et. al.) </t>
  </si>
  <si>
    <t>ortonw</t>
  </si>
  <si>
    <t xml:space="preserve">Has work been cancelled for the day??? As I appear to be all alone </t>
  </si>
  <si>
    <t xml:space="preserve">Saw awesome magic, sister  got Barry's glove and I'm going again tonight! I still feel ill </t>
  </si>
  <si>
    <t xml:space="preserve">ooooh why must you taunt me  .... &amp;quot; need me ? &amp;quot; be  2gether ? act right ? ... ex#2 I luv him bt he's too late. </t>
  </si>
  <si>
    <t>kuteflower</t>
  </si>
  <si>
    <t xml:space="preserve">have too changes in my life </t>
  </si>
  <si>
    <t>Vivian_Navarro</t>
  </si>
  <si>
    <t xml:space="preserve">one eye on the clock and one on the phone </t>
  </si>
  <si>
    <t xml:space="preserve">Long day begins - 9 year old's birthday party in T-minus 3 hours </t>
  </si>
  <si>
    <t>Bhiankee</t>
  </si>
  <si>
    <t xml:space="preserve">ym is not responding </t>
  </si>
  <si>
    <t>arishamiles</t>
  </si>
  <si>
    <t xml:space="preserve">just blah..im guna end up goin to bed mad </t>
  </si>
  <si>
    <t xml:space="preserve">I am watchin School Dayz with @DobyD...tomorrow is gonna be such a day... I hope @Damier aint mad I didn't see him tonight </t>
  </si>
  <si>
    <t xml:space="preserve">My cricket match today doesn't look hopeful </t>
  </si>
  <si>
    <t>shiatheninja</t>
  </si>
  <si>
    <t xml:space="preserve">Just snapped my chopstick in half </t>
  </si>
  <si>
    <t xml:space="preserve">f everything. bloody hell, i hate it. </t>
  </si>
  <si>
    <t xml:space="preserve">kinda sad. and I think I know y. ahhh guess I'll try 2 go 2 sleep. </t>
  </si>
  <si>
    <t xml:space="preserve">@epicpetwars looks like iTunes store is having that annoying 8001 error, can't download it at the moment </t>
  </si>
  <si>
    <t xml:space="preserve">Going to bed. I hope everything's okay when I wake up. I love my kitty </t>
  </si>
  <si>
    <t xml:space="preserve">@shennn uhhh... cant receive tweets! hahaha..only send them.... such a shame </t>
  </si>
  <si>
    <t>Missy1490</t>
  </si>
  <si>
    <t xml:space="preserve">The wedding was fun, but I still haven't been able to eat anything </t>
  </si>
  <si>
    <t>reganatorrrr</t>
  </si>
  <si>
    <t xml:space="preserve">ballin party tonight. didn't drink, only sunk a few cups out of how many games? need to work on mah skillzzz or lack thereof... </t>
  </si>
  <si>
    <t>marinicious</t>
  </si>
  <si>
    <t>llarawilliams</t>
  </si>
  <si>
    <t>has done jacck all day!! misssing playing soccer it's beeen 3 weeks!!   i want to do something fun tonight !!</t>
  </si>
  <si>
    <t>mizz_sandierose</t>
  </si>
  <si>
    <t>wishin' i was where all the good things happen. my life is soo boring  needa get sumthin to do!!</t>
  </si>
  <si>
    <t>KRAZYKID</t>
  </si>
  <si>
    <t xml:space="preserve">Going Thru It </t>
  </si>
  <si>
    <t>ivansison</t>
  </si>
  <si>
    <t xml:space="preserve">anyone need a hug? i need one. </t>
  </si>
  <si>
    <t>pryncess</t>
  </si>
  <si>
    <t xml:space="preserve">Obama was is Dresden... yesterday... and i wasnt here </t>
  </si>
  <si>
    <t>_Lissette_</t>
  </si>
  <si>
    <t xml:space="preserve">Had a good time tonight...to bed now. Waking up early in the morning. Never time for resting. Ugh...  </t>
  </si>
  <si>
    <t xml:space="preserve">Where's my long comment? </t>
  </si>
  <si>
    <t xml:space="preserve">argh....just updated itunes and now I can't log in... </t>
  </si>
  <si>
    <t>jennmich97</t>
  </si>
  <si>
    <t xml:space="preserve">@wackyjacky85 I don't think so </t>
  </si>
  <si>
    <t xml:space="preserve">@BigBossSnow I'm in bklyn nowwwww </t>
  </si>
  <si>
    <t>luckyverve</t>
  </si>
  <si>
    <t xml:space="preserve">At Wallys, sittin outside with JWood and etc. I need me some Sam </t>
  </si>
  <si>
    <t>doohikeydesigns</t>
  </si>
  <si>
    <t xml:space="preserve">I've been coughing so much I feel like I'm hacking up a lung! </t>
  </si>
  <si>
    <t xml:space="preserve">@RealAudreyKitch awwww take a good care </t>
  </si>
  <si>
    <t>Jakeysmum</t>
  </si>
  <si>
    <t xml:space="preserve">Had a awful day, found my wee man unconcious  fever got too high, never want to be in a ambulance again, love u jakey </t>
  </si>
  <si>
    <t>errolwi</t>
  </si>
  <si>
    <t>Away from T  but have kebab, beer, and Billibub Baddings!</t>
  </si>
  <si>
    <t xml:space="preserve">@enamoredsoul pure ignorance to 1) kill a child then 2) put the body in a cement block......insane &amp;amp; heartless </t>
  </si>
  <si>
    <t>s4mL</t>
  </si>
  <si>
    <t xml:space="preserve">saving money is SO HARD !! .. it kills me to stay in on the weekend </t>
  </si>
  <si>
    <t>MZ_THICK</t>
  </si>
  <si>
    <t>@LaDiiReRe LOL OK NO SPONGEBOB  LOL....IMMA KEEO U UPDATED ON THIS LIL SITUATION!</t>
  </si>
  <si>
    <t>fb3rasp</t>
  </si>
  <si>
    <t xml:space="preserve">Just saw the new Terminator. Hmmm, I am sorry but I found it really boring. </t>
  </si>
  <si>
    <t>mcflyfan11</t>
  </si>
  <si>
    <t xml:space="preserve">good morning people been up sinces 7am this morning couldnt sleep i wanted a lie in </t>
  </si>
  <si>
    <t>ChelsNicole</t>
  </si>
  <si>
    <t>Ready to see my family in Kinder tomorrow! i am really missing them  ChelseaMarshall</t>
  </si>
  <si>
    <t>Angelika1972</t>
  </si>
  <si>
    <t xml:space="preserve">@DaddyP I know.  I'd rather do tasks than assassinate people.  </t>
  </si>
  <si>
    <t xml:space="preserve">I have to practice my signature. Have books to sign &amp;amp; my writing is chicken scratch. </t>
  </si>
  <si>
    <t>KEYEL</t>
  </si>
  <si>
    <t>@leas  sux maybe u shoulda try a martini?</t>
  </si>
  <si>
    <t>jephury</t>
  </si>
  <si>
    <t xml:space="preserve"> tire popped and lonely.. Eff this friday.</t>
  </si>
  <si>
    <t xml:space="preserve">@foursixela STHU! You should have come over and ate here with me </t>
  </si>
  <si>
    <t>xobeautifullove</t>
  </si>
  <si>
    <t>@mattpro13 im sorry people are mean to you  hope you are feeling better!</t>
  </si>
  <si>
    <t xml:space="preserve">@Indiahgirl whatttt i aint know that </t>
  </si>
  <si>
    <t>@joeey_ lolll go ferr it  did u already?</t>
  </si>
  <si>
    <t xml:space="preserve">maybe i shld stay up till 4am tonight, so that i can go macs for bfast. ROAR. cannotttt im messing up my sleeping habits! </t>
  </si>
  <si>
    <t xml:space="preserve">@1capplegate i watched! they sadly took down the episodes of the website under full episodes </t>
  </si>
  <si>
    <t>whystopdreaming</t>
  </si>
  <si>
    <t xml:space="preserve">missing my babies.... </t>
  </si>
  <si>
    <t>varundesh</t>
  </si>
  <si>
    <t xml:space="preserve">looking fwd for vacations!! gt to finish exams first </t>
  </si>
  <si>
    <t>@kkjordan stop! I keep going back to the picture   -I just searched my kitchen.... I have nothing but a red bull.</t>
  </si>
  <si>
    <t>toshafierce</t>
  </si>
  <si>
    <t xml:space="preserve">But I'm feeling tooo good but wrong at the same time, I shldn've been drinking </t>
  </si>
  <si>
    <t xml:space="preserve">Im so ronery. </t>
  </si>
  <si>
    <t>laharcourt</t>
  </si>
  <si>
    <t xml:space="preserve">Drunkies, woo!  But I miss my boyfriend </t>
  </si>
  <si>
    <t xml:space="preserve">@simply_rothy having no moneys had me stay home on a friday night </t>
  </si>
  <si>
    <t>shiftintomanic</t>
  </si>
  <si>
    <t xml:space="preserve">and we have  a stabbing hello full moon + police = fail. your wallet is not worth your life. </t>
  </si>
  <si>
    <t>I can't barely move.  lemes banget. Ya Allah semoga aku cepet sembuh. Amin amin amin.</t>
  </si>
  <si>
    <t xml:space="preserve">writing the popopopiest shiat with @sierrashardae, oh and people are over &amp;amp; my allergies are taking over me </t>
  </si>
  <si>
    <t xml:space="preserve">Going to the library later. </t>
  </si>
  <si>
    <t>@bashywah hahahahaha. well aku slalu makan 2-3... sharing sama siblings bah  haha</t>
  </si>
  <si>
    <t xml:space="preserve">Ulcers = epicly LAME. I can only imagine this is what it must feel like to be shot in the face at close range </t>
  </si>
  <si>
    <t>@kristenlubbe  awww i just saw your tweet!  would have loved to seen you tonight!</t>
  </si>
  <si>
    <t xml:space="preserve">@theDebbyRyan i really wish terrific teen tour was coming to canada </t>
  </si>
  <si>
    <t xml:space="preserve">become paranoid </t>
  </si>
  <si>
    <t xml:space="preserve">There are so many movies that I'm interested in watching out there... </t>
  </si>
  <si>
    <t xml:space="preserve">@DjInfamous804 i know you have... ,akes people NOT want to be on the phone </t>
  </si>
  <si>
    <t>Cherriepeye</t>
  </si>
  <si>
    <t>so the grad totally sucked  i hope next year mine is not like that ! the ceremony was ok and after that i should have just left... well</t>
  </si>
  <si>
    <t xml:space="preserve">this must be how the end of the world feels like.... iLost the remote control </t>
  </si>
  <si>
    <t xml:space="preserve">Apparently my fish has tail rot.  Petco sold me a sick fish.  </t>
  </si>
  <si>
    <t>coralfish</t>
  </si>
  <si>
    <t xml:space="preserve">@Hail_Mary_Jane me! no weed though </t>
  </si>
  <si>
    <t>tangillian</t>
  </si>
  <si>
    <t xml:space="preserve">No more review classes yet I still eat McDo everyday. I feel like a pig. </t>
  </si>
  <si>
    <t>Lbap</t>
  </si>
  <si>
    <t>just got asked out by a 43 year old man at work...  blaghhh</t>
  </si>
  <si>
    <t>Aerna</t>
  </si>
  <si>
    <t xml:space="preserve">I'm starting to have panda eyes </t>
  </si>
  <si>
    <t>angel8443</t>
  </si>
  <si>
    <t xml:space="preserve">Oh what a freaking night </t>
  </si>
  <si>
    <t>@keelay5 Awwww man! I got a final that night  I'm gonna be down here til the 14th tho!</t>
  </si>
  <si>
    <t xml:space="preserve">Fell asleep downstairs on the sofa at half nine woke up at twelve. I really am useless </t>
  </si>
  <si>
    <t>@dilipm the price goes up by atleast 20k for a 18-200 lens  out of my budget</t>
  </si>
  <si>
    <t>JennifurrhhLIFE</t>
  </si>
  <si>
    <t>so my cat just jumped on my face while i was sleeping. &amp;quot;wtf just hit me in the face&amp;quot; i sit up im bleeding.  SERIOUSLY!!</t>
  </si>
  <si>
    <t>@jaimgee Please sleep good babe.. and have sweet dreams! i love you soo much jaimie!..I have to go sorry  later today maybe?bye bye babe</t>
  </si>
  <si>
    <t>Scubart</t>
  </si>
  <si>
    <t xml:space="preserve">I am about to start working, and it's raining </t>
  </si>
  <si>
    <t>HaloKitten</t>
  </si>
  <si>
    <t>@Bashleyyy Aww  well if you fed it, surely it will return.</t>
  </si>
  <si>
    <t xml:space="preserve">Extremely tired, about to leave for work </t>
  </si>
  <si>
    <t>robynderks</t>
  </si>
  <si>
    <t>fuckkk, its snowinngg  it was so nice here. stupid canada wweathher ,</t>
  </si>
  <si>
    <t>datapunk</t>
  </si>
  <si>
    <t>@Cryptarcadian last I've been there a few yrs back it was ok  I mean foodwise their beer is rather for hot summer days to drink by 6s</t>
  </si>
  <si>
    <t xml:space="preserve">inside my head is such a happy place...if only it could be.. starting to see that it can never be.. should just be happy with what I have </t>
  </si>
  <si>
    <t>@missnanette yeaaaaaaaahhh... hw sucks!  sastra banding; critique genetique; sinema sastra:personnage</t>
  </si>
  <si>
    <t xml:space="preserve">I'm not excited about the new iPhone, I think I've outgrown it.  In fact, I'm too good for Apple now-OH GOD STEVE COME BACK WE MISS YOU!! </t>
  </si>
  <si>
    <t xml:space="preserve">I feel like the only 18-year-old here </t>
  </si>
  <si>
    <t>cimangss</t>
  </si>
  <si>
    <t>@colourstreaks Ice-cream equals LOVE! Days have been awfully hot these days  Anyway http://www.hitz.fm/special/idolbattle/thanks.asp VOTE!</t>
  </si>
  <si>
    <t xml:space="preserve">Oh I can hear from the comfort of my warm snuggly bed that it's pissing it down </t>
  </si>
  <si>
    <t>alemirandac</t>
  </si>
  <si>
    <t>so, nobody is here?  I feel so lonely!</t>
  </si>
  <si>
    <t>shannenli</t>
  </si>
  <si>
    <t xml:space="preserve">is totally not prepared for exams!! </t>
  </si>
  <si>
    <t>I'm so brokenhearted now at just seeing this...  http://www.alertnet.org/thenews/newsdesk/L51001925.htm</t>
  </si>
  <si>
    <t>@lovesewphie  I hope you're okay. I YUHYOO FUH!</t>
  </si>
  <si>
    <t>AngelinaJolieV</t>
  </si>
  <si>
    <t xml:space="preserve">Time for some rest! I was tired all day today </t>
  </si>
  <si>
    <t>jlxyoh</t>
  </si>
  <si>
    <t xml:space="preserve">Ohya, i'll be off to JB nxt morning  Recover even more please, dont wanna be in S'pore. Th memories of May/June sucks. (H) you people! </t>
  </si>
  <si>
    <t>GnarlyCarly</t>
  </si>
  <si>
    <t xml:space="preserve">My house smells like bacon and I don't even get to eat it </t>
  </si>
  <si>
    <t>ab_ster</t>
  </si>
  <si>
    <t xml:space="preserve">@bensickle Haha okay. I guess that makes sense. Why dont you answer your phone? </t>
  </si>
  <si>
    <t xml:space="preserve">@OriginalSwoosh yeah... For me, vacation=abnormal sleep &amp;amp; no vacation=abnormal sleep... MY LIFE=abnormal sleep </t>
  </si>
  <si>
    <t>Bored  can't hang out wif them ;(</t>
  </si>
  <si>
    <t>@ThisisFam1st I know  I'm goin hard on hos flow rt now.....if I wasn't rappin baby...I wld still b ridin Mercedes....LOL</t>
  </si>
  <si>
    <t>KayleenT</t>
  </si>
  <si>
    <t xml:space="preserve">@mintwich I have a epson r280, it was supposed to be free after mail-in rebate, but I sent in the form too late. </t>
  </si>
  <si>
    <t xml:space="preserve">Morning world.... raining. </t>
  </si>
  <si>
    <t>AttardSarah</t>
  </si>
  <si>
    <t xml:space="preserve">sitting on the side of the road, lap top on my lap (funny that) checking my emails. Strange I know, internet still not working @ my house </t>
  </si>
  <si>
    <t xml:space="preserve">@hipmamacita the French cafÃ© in the mall had the BEST cheese plates. Sadly it went under. </t>
  </si>
  <si>
    <t>@DjInfamous804 i know you have... makes people NOT want to be on the phone  but its ok... i just need happy music to get through it lol</t>
  </si>
  <si>
    <t xml:space="preserve">...we bet them in the grand final last year &amp;amp; this year they sent 2 of our girls 2 hospital.....its going 2 b a grudge match without me </t>
  </si>
  <si>
    <t>jonfabulous</t>
  </si>
  <si>
    <t xml:space="preserve">@JayVanity wish I was with ya.. </t>
  </si>
  <si>
    <t>JustLouie</t>
  </si>
  <si>
    <t xml:space="preserve">is going back to reality tomorrow. </t>
  </si>
  <si>
    <t xml:space="preserve">@xWhenYouSmile shittt dudeeeeeeee </t>
  </si>
  <si>
    <t>Luciddreamrc123</t>
  </si>
  <si>
    <t xml:space="preserve">Yo dave, still play wow? haha i was trying to find you on the armory cause i read somewhere you have a rogue. No luck </t>
  </si>
  <si>
    <t>@morningreverie I feel your pain! I have work yet again  well things can only get better. Have u got anything planned for tomorrow?</t>
  </si>
  <si>
    <t xml:space="preserve">@gemeg Were you there? Cause Marian was, right? She had pics of the M&amp;amp;G :&amp;gt; I wanted to go but I wasn't allowed to </t>
  </si>
  <si>
    <t>sweetcandylove</t>
  </si>
  <si>
    <t xml:space="preserve">Why am I always too damn broke? </t>
  </si>
  <si>
    <t xml:space="preserve">ahh .what happen to my Iphone. the battery died so fast. and it's burning..... &amp;gt;&amp;lt; what happen to my baby... </t>
  </si>
  <si>
    <t>@snowbabies no babies, first lot were robbed from nest by a crow  observed female collecting nesting last week. so should be sitting now</t>
  </si>
  <si>
    <t>swine flu at an Auckland Daycare centre... not cool  those poor parents</t>
  </si>
  <si>
    <t>chotwo</t>
  </si>
  <si>
    <t>Pimple outbreak  Really sad</t>
  </si>
  <si>
    <t>trueskoolHipHop</t>
  </si>
  <si>
    <t xml:space="preserve">hit my follow limit for tha day </t>
  </si>
  <si>
    <t>icecreamandahug</t>
  </si>
  <si>
    <t xml:space="preserve">i feel disgusting today </t>
  </si>
  <si>
    <t xml:space="preserve">i really wish i could have gone to Kate Voegele's concert in LA!! damnnnn! if only she would come to fresno! </t>
  </si>
  <si>
    <t xml:space="preserve">@GeezusHaberdash forgot his camera. so i couldnt put it on myspace. </t>
  </si>
  <si>
    <t xml:space="preserve">loooking stuff up about the fair. i cant go to the one i really want to go too </t>
  </si>
  <si>
    <t>Its raining, might not be going to Hemlock now. I am so depressed about tha  hopefully it will stop and dry up abit.</t>
  </si>
  <si>
    <t xml:space="preserve">Start of a three day weekend and I feel shit still !! </t>
  </si>
  <si>
    <t>GLoWz_iN_d_daRk</t>
  </si>
  <si>
    <t xml:space="preserve">Manohara stole all of public's attention in Miss Indonesia last night... Poor Karenina... </t>
  </si>
  <si>
    <t>Just got up, it's raining  gonna spend the whole day in the library studying  xx</t>
  </si>
  <si>
    <t>ouch - my jaw.  i'm really thirsty, and my feet are freezing. another layer of socks?</t>
  </si>
  <si>
    <t>Gerray73</t>
  </si>
  <si>
    <t xml:space="preserve">My feet r crampn from walkn all ova da damn field lookn fo all my graduates.. Man i miss high sku </t>
  </si>
  <si>
    <t>:O chewing my last piece of my favourite gum  gotta buy more 2mow</t>
  </si>
  <si>
    <t xml:space="preserve">@thebrookester :O there's monsters under there! Be careful </t>
  </si>
  <si>
    <t xml:space="preserve">Uhhhhhhhhh...My family drives me insane when we have gatherings. I'm so tired...And I am going to be up again in 4 hours, </t>
  </si>
  <si>
    <t>Nayuke</t>
  </si>
  <si>
    <t xml:space="preserve">@MaxChangmin Changmin oppa ....how've you been? ^^....did u eat well? </t>
  </si>
  <si>
    <t>gollmick</t>
  </si>
  <si>
    <t xml:space="preserve">IBM's nonperma link &amp;quot;feature&amp;quot; just hit me again - cannot see the information and cannot get back to the one who sent it to me </t>
  </si>
  <si>
    <t xml:space="preserve">@CasRump for what system!!! i want it </t>
  </si>
  <si>
    <t>sherwhattt</t>
  </si>
  <si>
    <t xml:space="preserve">Weird night. I want that sno cone </t>
  </si>
  <si>
    <t xml:space="preserve">I shouldnt have went 2 bed so early. Im up and thinkin way 2 much. </t>
  </si>
  <si>
    <t xml:space="preserve">@deannoothai my sinus is buggered. Snot everywhere. </t>
  </si>
  <si>
    <t xml:space="preserve">angieiacobazzi, join in the twitter chats!!! And JayaPremsHangout, yep i thought it was allergies turning into a freakin' cold! </t>
  </si>
  <si>
    <t>zaaragosa</t>
  </si>
  <si>
    <t xml:space="preserve">exaaams man </t>
  </si>
  <si>
    <t xml:space="preserve">Okay, so on myspace. i have superpoke pets. and i missed hecka items! im sorry cass, i didnt get the habitat </t>
  </si>
  <si>
    <t>robertEL</t>
  </si>
  <si>
    <t xml:space="preserve">@coralgraves I want cupcake! Mmmm. I'm hungry yet I don't know what I want... </t>
  </si>
  <si>
    <t>kisforkandyce</t>
  </si>
  <si>
    <t>@bearbait sorry for calling you a dick head  i was just so sad</t>
  </si>
  <si>
    <t xml:space="preserve">@kidsinaustralia really ?  I just deleted some Britney video types today too </t>
  </si>
  <si>
    <t>Glad to see the E3 booth babes are back   bummer I didn't go this year   http://tr.im/nC8m  #videogames #e3</t>
  </si>
  <si>
    <t xml:space="preserve">- Plimsoles + Sunglasses + Rain = Standing In A Puddle You Didn't See And Getting A Wet Foot  </t>
  </si>
  <si>
    <t>peacelovelife</t>
  </si>
  <si>
    <t xml:space="preserve">OMG I want all the Modality Inc anatomy/body apps!!! But the are $40 each </t>
  </si>
  <si>
    <t>omgitsann</t>
  </si>
  <si>
    <t xml:space="preserve">gah..i've had the hiccups for 30 minutes now. make it stop </t>
  </si>
  <si>
    <t xml:space="preserve">exhausted. Took mostly everything out of my room, unscrewed all the lights, taped off outlets, started painting access. real fun tomorrow </t>
  </si>
  <si>
    <t xml:space="preserve">@CaroTheNyx lol i dont  drool you do. Im awake far too early on the weekend </t>
  </si>
  <si>
    <t xml:space="preserve">Feels good getting out to see a few familiar &amp;amp; unfamiliar faces...Even though I'm only missing one!! </t>
  </si>
  <si>
    <t xml:space="preserve">off to stand all day in what looks like a rainy day as son as football tournament in morning and daughter in afternoon </t>
  </si>
  <si>
    <t xml:space="preserve">@thefallenkitten bc ur name is NOVIA i always think NOV...not NOFEE...you know Mr. J misses you!  </t>
  </si>
  <si>
    <t xml:space="preserve">@PostGay Your tweets are showing up in my stream again, yay! I've been missing them! </t>
  </si>
  <si>
    <t>Suzaku74</t>
  </si>
  <si>
    <t>hung out with friends, feeling kinda sick  but domo is next to me yay! who even knos what im saying lol</t>
  </si>
  <si>
    <t>janiepops</t>
  </si>
  <si>
    <t xml:space="preserve">Off to Tesco and it's p'ing it down </t>
  </si>
  <si>
    <t xml:space="preserve">geez, seriously, how could Marcuz not like David's songs? </t>
  </si>
  <si>
    <t>JayaPremHangout: Dan's brother's kid's were sick...so I guess I get sick!  Makes me sad!</t>
  </si>
  <si>
    <t>Kfouch</t>
  </si>
  <si>
    <t xml:space="preserve">i need a black dress for tomorrow still </t>
  </si>
  <si>
    <t>atlbraves0310</t>
  </si>
  <si>
    <t>Goin on block leave next week!! the Iraq....   oh got my smallpox shot...pain</t>
  </si>
  <si>
    <t>renz15renz</t>
  </si>
  <si>
    <t xml:space="preserve">please follow me .. i dont have many followers .. please .. huhuhuh .. </t>
  </si>
  <si>
    <t>@fuckbomb what? that's so effed up  i hate australia sometimes, lol.</t>
  </si>
  <si>
    <t xml:space="preserve">@ChEmIcALbUlLeTs Why what, sorry? I'm still tired </t>
  </si>
  <si>
    <t xml:space="preserve">@monipython Awh I didn't see you  I don't have twitter on my phone set up so i didn't get your messages </t>
  </si>
  <si>
    <t>nadiasafwana</t>
  </si>
  <si>
    <t xml:space="preserve">new zealand trip, omg, so cool. i'd like to go. </t>
  </si>
  <si>
    <t>tarakitada</t>
  </si>
  <si>
    <t xml:space="preserve">Graduation is over and I am really going to miss Kelsey when school starts up again </t>
  </si>
  <si>
    <t>niseypoo</t>
  </si>
  <si>
    <t xml:space="preserve">@Lorax1515 noooo! i'll be at work </t>
  </si>
  <si>
    <t xml:space="preserve">just woke up.agh.i cant opet mozilla </t>
  </si>
  <si>
    <t>amygmoore</t>
  </si>
  <si>
    <t>@benjamminspears re: grayson high students -  i don't want that</t>
  </si>
  <si>
    <t xml:space="preserve">why isn't my picture showing upppp! </t>
  </si>
  <si>
    <t>Got caught up answering stuff in Yahoo!Answers.Hmm,my apologies twitterverse!!Lots to do 2mrw  So goodnight.</t>
  </si>
  <si>
    <t>Nu10RllyMatters</t>
  </si>
  <si>
    <t xml:space="preserve">SHOOT ME!!!! SHOOT ME NOW!!!!! UUUUUUUUGGGGGGGGHHHHHHHHHH IM SOOOO EFFIN BORED AND CANT SLEEP GRRR </t>
  </si>
  <si>
    <t xml:space="preserve">@blaclipz I was. I always wake up a couple times during the night </t>
  </si>
  <si>
    <t>DoveSweet</t>
  </si>
  <si>
    <t xml:space="preserve">should b sleepin but im sitting under the dryer gotta try n get the hair decent 4 school 2morrow 9-5 so sad... so sad... </t>
  </si>
  <si>
    <t xml:space="preserve">@nineonefour i hope it feels better soon.  and that sucks. </t>
  </si>
  <si>
    <t>bendur</t>
  </si>
  <si>
    <t xml:space="preserve">not as good at super smash bros 64 as I remember </t>
  </si>
  <si>
    <t xml:space="preserve">exhausted............... and it doesnt slow down tmrw. </t>
  </si>
  <si>
    <t>macksimumrage</t>
  </si>
  <si>
    <t xml:space="preserve">The PSP lineup for '09 is looking pretty solid, i might have to pick one up... But the Go is too far away </t>
  </si>
  <si>
    <t>Indra_Wiguna</t>
  </si>
  <si>
    <t xml:space="preserve">Oranges are disgusting. That level of gross-ness should be illegal </t>
  </si>
  <si>
    <t xml:space="preserve">@swear_bot Sorry     </t>
  </si>
  <si>
    <t xml:space="preserve">I tried to pick up my 105 pound dog and accidently fingered it's asshole </t>
  </si>
  <si>
    <t xml:space="preserve">Note to self : hangovers are not fun. </t>
  </si>
  <si>
    <t>when are you coming over  @Sarah_Hyland</t>
  </si>
  <si>
    <t>@Emmy56 hahahahahahahahahaha that is way too funny! and i bet i cant tell anyone that  *sobs* lol</t>
  </si>
  <si>
    <t>joestxgirl</t>
  </si>
  <si>
    <t xml:space="preserve">@_writersblock_ im tryin to chat but it wont let  me </t>
  </si>
  <si>
    <t>just wrote a really fun song! But I need guitar  anyone?</t>
  </si>
  <si>
    <t>yahayraarteaga</t>
  </si>
  <si>
    <t>lost wallet today :// so i lost school I.D., library card, &amp;amp; 20 bucks  palm springs tomorrow &amp;lt;3</t>
  </si>
  <si>
    <t xml:space="preserve">This is just like last time. I'll be dreading it, but still feel fine until the day of, then I'll go crazy </t>
  </si>
  <si>
    <t>My notebook looks like chicken scratch!  I need a muse...</t>
  </si>
  <si>
    <t>I guess @joeymcintyre isnt gonna come play with us ladies  thats alright...there's always tomorrow ;)</t>
  </si>
  <si>
    <t xml:space="preserve">@missvina I knowww rite, tapi bad thing aku sakit </t>
  </si>
  <si>
    <t>Jsh3281</t>
  </si>
  <si>
    <t xml:space="preserve">Just got home from pueblo </t>
  </si>
  <si>
    <t>francoisplanque</t>
  </si>
  <si>
    <t>shh!t it's saturday already. Too late to sell USD for this week  #EURUSD</t>
  </si>
  <si>
    <t xml:space="preserve">Tanja is here, but so is the rain!! </t>
  </si>
  <si>
    <t xml:space="preserve">Im at a taco place. They take forever. </t>
  </si>
  <si>
    <t>@mikeyswag i'll cop before i go to work and pregame on the train lol  (sad what my life has turned into)</t>
  </si>
  <si>
    <t>RudySpeaks</t>
  </si>
  <si>
    <t xml:space="preserve">Watching &amp;quot;Gone Baby Gone&amp;quot;.  Got a feeling this one's gonna be a  TearJerker. Just what I need..more of a runny nose than I already  have! </t>
  </si>
  <si>
    <t>@PaulaBrett Hey You! Made it home ok ?  I've got bronchitis  Let me know how u want to do the signup thingy on your mod...</t>
  </si>
  <si>
    <t xml:space="preserve">I'm wearing my uniform on a Saturday </t>
  </si>
  <si>
    <t>odessamohney</t>
  </si>
  <si>
    <t xml:space="preserve">''i love you but i hate the things you do.'' fuck. </t>
  </si>
  <si>
    <t xml:space="preserve">@roooooland i was afraid of that, but unfortunately there are less of you relative to facebook. Sorry! </t>
  </si>
  <si>
    <t>xQuietStormx</t>
  </si>
  <si>
    <t xml:space="preserve">@UShannon my feelins hurt...supa dupa sad face: </t>
  </si>
  <si>
    <t>hankk_G</t>
  </si>
  <si>
    <t xml:space="preserve">I was gonna camp for the yeezys but by wensday there was already like 15 ppl infront of each store that's releasing them </t>
  </si>
  <si>
    <t>anyzaxdawn</t>
  </si>
  <si>
    <t xml:space="preserve">geez, im tired, but still have alot of things to do !!!!!!!!! </t>
  </si>
  <si>
    <t xml:space="preserve">it's 2 am and i all want to do is play rollercoaster tycoon but i cant find my disc anywhere </t>
  </si>
  <si>
    <t>no more short hair ; dont care. my hair is back to my shoulders. almost my back   qrrr! imma cut it aqain.</t>
  </si>
  <si>
    <t>tjtrapp</t>
  </si>
  <si>
    <t xml:space="preserve">@whyshiroma that sux, sorry </t>
  </si>
  <si>
    <t>@AmorAng lucky yall. . . morning meeting @ 7am  it's all bad</t>
  </si>
  <si>
    <t xml:space="preserve">@WordofSouth Add some Crown to that Apple Juice or Cranberry and you might have something. Without, its just juice </t>
  </si>
  <si>
    <t>nkotb77fan</t>
  </si>
  <si>
    <t xml:space="preserve">@JonathanRKnight I can't believe u like dat show. Its my favorite show! I hate dat its on so late on sunday, gotta work da next day </t>
  </si>
  <si>
    <t xml:space="preserve">Hiya, I forgot say G'night last night </t>
  </si>
  <si>
    <t xml:space="preserve">you know what i think?? i think its time for a goodnight.. so good night and i am going to bed caue i have to get up at 7 ... yay!!! </t>
  </si>
  <si>
    <t>robeubank</t>
  </si>
  <si>
    <t xml:space="preserve">Just found out that a friend was arrested for mortgage fraud. </t>
  </si>
  <si>
    <t xml:space="preserve">MMk now to play some inFamous.. getting a lil tired now </t>
  </si>
  <si>
    <t xml:space="preserve">@FASHIONISMYLIFE Likewise </t>
  </si>
  <si>
    <t>tito_da_munky</t>
  </si>
  <si>
    <t xml:space="preserve">@beardoctor tito kant lowd da paj und hath ta gow tu beyd naow </t>
  </si>
  <si>
    <t>h3rmanator</t>
  </si>
  <si>
    <t>Summer is so close but so far away.  Writing portfolio, biotech final, chem final.</t>
  </si>
  <si>
    <t>ravenforgest</t>
  </si>
  <si>
    <t>@LaurenConrad The hills wouldn't be the same without you  But I understand all good things come to  an end.</t>
  </si>
  <si>
    <t>riteshmaity</t>
  </si>
  <si>
    <t xml:space="preserve">is heading towards a hectic Saturday. </t>
  </si>
  <si>
    <t>dianeswlee</t>
  </si>
  <si>
    <t xml:space="preserve">@bridgers I'd love to visit you, but my car died. </t>
  </si>
  <si>
    <t>ilovevanilla</t>
  </si>
  <si>
    <t>I can't believe I'm in a Filipino Philo class  How am I going to survive?</t>
  </si>
  <si>
    <t xml:space="preserve">nightt. ugh gotta get to cycling by 8am tomorrow </t>
  </si>
  <si>
    <t>@aappril no i cant.  I was sleepy when i was on the couch, bt when i went to my room my sleep went away.</t>
  </si>
  <si>
    <t>RobertMah</t>
  </si>
  <si>
    <t>finals next week  study study study</t>
  </si>
  <si>
    <t>markthebanana</t>
  </si>
  <si>
    <t xml:space="preserve">Hmmm, Natures almost brutally adervtised SciBx is obviously not accessible through my library </t>
  </si>
  <si>
    <t xml:space="preserve">Rain rain and more rain! I cannie believe that in 3 sleeps I'll be back on that plane </t>
  </si>
  <si>
    <t>bridgettesharp</t>
  </si>
  <si>
    <t>im cold  brrrrr!</t>
  </si>
  <si>
    <t xml:space="preserve">@youngparmesan Writer's block? Tell me 'bout it </t>
  </si>
  <si>
    <t>Afrodisiaq</t>
  </si>
  <si>
    <t>@Sub7ero Oh, wow...next weekend   tell him I'm requesting a live screw session cd, lol.</t>
  </si>
  <si>
    <t>WHO_IShe</t>
  </si>
  <si>
    <t>@ Pravada with the girls...nite almost over   dont want it 2 end!</t>
  </si>
  <si>
    <t>SusieEmily</t>
  </si>
  <si>
    <t xml:space="preserve">its too hot in Asia right now </t>
  </si>
  <si>
    <t>poochy62</t>
  </si>
  <si>
    <t xml:space="preserve">I have no access to my facebook account. It's stuffed up!  </t>
  </si>
  <si>
    <t>pinkishvalery</t>
  </si>
  <si>
    <t xml:space="preserve">Just played ping pong competition,, and, and, I lost in semi-finals.. quite sad </t>
  </si>
  <si>
    <t xml:space="preserve">@Dave_Chappelle Yo dave, still play wow? haha i was trying to find you on the armory cause i read somewhere you have a rogue. No luck </t>
  </si>
  <si>
    <t xml:space="preserve">Well FML I just remember that I forgot my retainers. </t>
  </si>
  <si>
    <t>nattywittagatty</t>
  </si>
  <si>
    <t xml:space="preserve">Just won't up because of the loud thundering and lightning!!! I am terrified. Did I ever mention that? Yea... </t>
  </si>
  <si>
    <t>jamesparton</t>
  </si>
  <si>
    <t xml:space="preserve">typical, rain to spoil party plans </t>
  </si>
  <si>
    <t xml:space="preserve">I need a massageeeeeee asap </t>
  </si>
  <si>
    <t>WhoisMarques</t>
  </si>
  <si>
    <t xml:space="preserve">@Golden_Lady that sucks we dnt get to hear what happened </t>
  </si>
  <si>
    <t xml:space="preserve">@noonnoon wow! yam cha, i wish i could do the same but it's just me here... </t>
  </si>
  <si>
    <t>@AmyyVee sadly, it did not...  (when I was awake that is....)</t>
  </si>
  <si>
    <t>remixxxd</t>
  </si>
  <si>
    <t xml:space="preserve">Wonderin why all my tweets arenot showing.... What thee hell?? </t>
  </si>
  <si>
    <t>@snapcrackleDIAN imy soo much  we always text on days like this...</t>
  </si>
  <si>
    <t>aye_paige</t>
  </si>
  <si>
    <t xml:space="preserve">@Squeaksz : you are missed </t>
  </si>
  <si>
    <t>biteofcake</t>
  </si>
  <si>
    <t xml:space="preserve">My Tummy hurts </t>
  </si>
  <si>
    <t>MAYRALOVE</t>
  </si>
  <si>
    <t>Uggg why can't I fall asleep...oh wait yah it's that damn beagle!!  chunk of love better be grateful I'm taking this torture pup!</t>
  </si>
  <si>
    <t>cshawyer</t>
  </si>
  <si>
    <t>@joshglid   That's not good .. just go with it and it will lift.</t>
  </si>
  <si>
    <t>ian_ford</t>
  </si>
  <si>
    <t xml:space="preserve">Jester is poorly. Being sick, not eating or drinking. Looks like a trip to the vets is in order. He's never been off his food in 4 years </t>
  </si>
  <si>
    <t>lilmz1986</t>
  </si>
  <si>
    <t xml:space="preserve">I can't sleep got too much on my mind </t>
  </si>
  <si>
    <t xml:space="preserve">Rounded out Spider-tastic week with Spidey 3. *sniffle* Peter and Harry made a great crime-fighting duo. Too bad it was so short lived. </t>
  </si>
  <si>
    <t>Curvycutiepie05</t>
  </si>
  <si>
    <t xml:space="preserve">Goodnight: Time to dream about the man I love who's over a thousand miles away with another woman </t>
  </si>
  <si>
    <t>amore_eterno</t>
  </si>
  <si>
    <t>Later today my cable is being installed. Yay!  My back molar is hurting  Ouchies.</t>
  </si>
  <si>
    <t xml:space="preserve">Damn.. Red Sox defeated by Texas Rangers at Fenway park..! </t>
  </si>
  <si>
    <t>Summer_Justian</t>
  </si>
  <si>
    <t xml:space="preserve">dog+sprayed by skunk=me having to bathe her in tomato juice in the morning! </t>
  </si>
  <si>
    <t>thee_shardae</t>
  </si>
  <si>
    <t xml:space="preserve">Fckn head hurts lk hell AGAIN. Ugh n I cnt even sleep </t>
  </si>
  <si>
    <t xml:space="preserve">so what to do now? Don't tell me we got to say bye bye to flickr from now on </t>
  </si>
  <si>
    <t xml:space="preserve">Is bummed that she cant go out today </t>
  </si>
  <si>
    <t xml:space="preserve">I still can't get over Up! I don't I've cried that hard in a movie in a long time. Streams of tears, my face is so much thinner now! </t>
  </si>
  <si>
    <t>yellowheart</t>
  </si>
  <si>
    <t xml:space="preserve">@n_davis07 i dnt think ill be able to get off work i have 0 seniority </t>
  </si>
  <si>
    <t>mad that ive missed every Conan show this week...  ...except for tonite! yes! :]</t>
  </si>
  <si>
    <t xml:space="preserve">Holy shit pop-lock &amp;amp; drop it murdered my legs tonight. They hurt so bad hahahahah. I'm out of shape </t>
  </si>
  <si>
    <t>I have a fever  But... I pop a couple of pills and still show up to work, cause I'm a manager!</t>
  </si>
  <si>
    <t>ThePlotHole</t>
  </si>
  <si>
    <t xml:space="preserve">@dragonflyb You're allergic to peanut butter? That is the saddest thing I have ever heard </t>
  </si>
  <si>
    <t>piglette</t>
  </si>
  <si>
    <t xml:space="preserve">@jyvegas *hug* that's so sad... sorry again. </t>
  </si>
  <si>
    <t>denissepmp</t>
  </si>
  <si>
    <t>@fernandasymonds i miss you  where are you slut? :W</t>
  </si>
  <si>
    <t>@CinRox awww  I'm sorry...do u want nuts? How bout nuts in ur face?</t>
  </si>
  <si>
    <t xml:space="preserve">Time for me to go home but its still raining outside.. </t>
  </si>
  <si>
    <t>@BarryZito Where've you been all week? No laptop on the road trip?  Good win today!</t>
  </si>
  <si>
    <t>raahima</t>
  </si>
  <si>
    <t xml:space="preserve">2 ppl unfollowed me </t>
  </si>
  <si>
    <t>tarzan_0802</t>
  </si>
  <si>
    <t xml:space="preserve">@EmmettAgapay I want to go </t>
  </si>
  <si>
    <t>Johnjoshua</t>
  </si>
  <si>
    <t>With danny at rage..this is the ear he can't hear out of  http://twitpic.com/6q9wj</t>
  </si>
  <si>
    <t>robotwiener</t>
  </si>
  <si>
    <t>wanna see someone  also want a veggie wedgie from sully's</t>
  </si>
  <si>
    <t>mad that ive missed every Conan show this week...  ...except for tonite! yes! :] e's still my fave......!</t>
  </si>
  <si>
    <t xml:space="preserve">Don't wanna be up &amp;amp; awake </t>
  </si>
  <si>
    <t>dobler</t>
  </si>
  <si>
    <t xml:space="preserve">@aleximelvin they've been airing the final 3 episodes the last week or so. Great tv cancelled before it's time </t>
  </si>
  <si>
    <t>mad that ive missed every Conan show this week...  ...except for tonite! yes! :] he's still my fave......!</t>
  </si>
  <si>
    <t>@skylerevers  i did jenna's 50 random q's vid but 4 some reason there is zero sound except in the webcam playback  im trying 2 fix it tho!</t>
  </si>
  <si>
    <t>mikaya_888</t>
  </si>
  <si>
    <t>nighty night... so dont wanna go to class tomorrow  Proverbs 4:11</t>
  </si>
  <si>
    <t>NancyCubbins</t>
  </si>
  <si>
    <t xml:space="preserve">@KillxYourxEgo yes.. I have a very expensive magician coming. And thank you for your good thoughts. The first surgery is this Tuesday!!! </t>
  </si>
  <si>
    <t>JavaJanexoxo</t>
  </si>
  <si>
    <t xml:space="preserve">@Midnitwisp Babykins, where are you? I'm having withdrawals. Talk to me, Hon. </t>
  </si>
  <si>
    <t>Sweethart24871</t>
  </si>
  <si>
    <t xml:space="preserve">Can't sleep.....don't know how to make it better </t>
  </si>
  <si>
    <t>antibiotics for kids ? is it safe ?  hope minna will be fine by today</t>
  </si>
  <si>
    <t>OMG OMG tomorrow interview for AFS... i just can't help but keep imagine how it will be.  @jasmine_nia how bout u?</t>
  </si>
  <si>
    <t>@asiariffic  what happened? why's ur heart in pain?</t>
  </si>
  <si>
    <t>AzaIza</t>
  </si>
  <si>
    <t xml:space="preserve">; My hair is no longer long  </t>
  </si>
  <si>
    <t>PenelopeHeart</t>
  </si>
  <si>
    <t>Not pleased with the early morning and rain  booooo! Wales tonight! Crazy! x</t>
  </si>
  <si>
    <t xml:space="preserve">misses dancecom training... </t>
  </si>
  <si>
    <t>courtneystorrie</t>
  </si>
  <si>
    <t xml:space="preserve">@cdnsma ahhh are you serious how come? ugh i'd die without it </t>
  </si>
  <si>
    <t>DAMNN! There's a fucking massive scratch on my phone's screen  It's sooo big. Urgh.</t>
  </si>
  <si>
    <t>X3SarahP</t>
  </si>
  <si>
    <t>RIP Grandpa  Will miss you.</t>
  </si>
  <si>
    <t>goofybella</t>
  </si>
  <si>
    <t xml:space="preserve">Home for the night and glad to have tomorrow off... I will miss my eye candy though </t>
  </si>
  <si>
    <t>javadimon</t>
  </si>
  <si>
    <t xml:space="preserve">Ð¡Ð¸Ð¶Ñƒ Ð² Ñ†ÐµÑ…Ñƒ, Ð½Ð° MTS G3 Ð¼Ð¾Ð´ÐµÐ¼Ðµ, Ñ?ÐºÐ¾Ñ€Ð¾Ñ?Ñ‚ÑŒ 1Mb!!! Wow! Ð? Ð²ÐµÐ´ÑŒ Ñ?Ñ‚Ð¾ Ð² Ñ‡ÐµÑ‚Ñ‹Ñ€Ðµ Ñ€Ð°Ð·Ð° Ð»ÑƒÑ‡ÑˆÐµ, Ñ‡ÐµÐ¼ Ð´Ð¾Ð¼Ð°.... </t>
  </si>
  <si>
    <t xml:space="preserve">I always wake up early on a Saturday it's rubbishhhh </t>
  </si>
  <si>
    <t>BellyTimberPDX</t>
  </si>
  <si>
    <t>At @Nostrana having drinks with old friends. Got here too late for HH pizza  Next time...</t>
  </si>
  <si>
    <t>VickyBowyer</t>
  </si>
  <si>
    <t xml:space="preserve">@GLWood25 I know! Breaks my heart to watch that now </t>
  </si>
  <si>
    <t xml:space="preserve">@br00klynbetty i was up talkn to my friend abt my lifes plan &amp;amp; decided going back to bmore is not lookn 2 promising </t>
  </si>
  <si>
    <t>M3lizza</t>
  </si>
  <si>
    <t xml:space="preserve"> I seem to have lost 2 followers today! Should I take that personally am I really that boring???</t>
  </si>
  <si>
    <t>allenjaelee</t>
  </si>
  <si>
    <t xml:space="preserve">@Jon_Favreau Can I have an internship? Please? </t>
  </si>
  <si>
    <t>ann_harris</t>
  </si>
  <si>
    <t>@kauaiianSun I just went alum, too  Best wishes! @Steph_Mitchell  Representin' in Louisiana!</t>
  </si>
  <si>
    <t>Karimx</t>
  </si>
  <si>
    <t>@DaloDasha ehh dalia darling i see ur on twitter and not following me i m hurt  whats uppp man?? am i geting my wake up msg tmw i got work</t>
  </si>
  <si>
    <t xml:space="preserve">HOW AM I STILL 2 1/2 HRS AWAY FROM LA (fake crying) </t>
  </si>
  <si>
    <t>Im craving hashbrowns  Boo to having a stupid eating schedule.</t>
  </si>
  <si>
    <t>i have a workout to do before we leave  its not doing my back much good</t>
  </si>
  <si>
    <t xml:space="preserve">The pilot light on the right side of our gas oven is off... I don't smell any gas though. WTF do I do?? Do I re-light it?! HELP </t>
  </si>
  <si>
    <t>JayBaby31</t>
  </si>
  <si>
    <t xml:space="preserve">@OnlYdeShanda awwwww </t>
  </si>
  <si>
    <t>JessicaLomboy</t>
  </si>
  <si>
    <t xml:space="preserve">is feeling insecure </t>
  </si>
  <si>
    <t>candiedcharcoal</t>
  </si>
  <si>
    <t xml:space="preserve">Just packed the best friend of to the Graduate Fashion Week in London...exhausted from yesterday, and I have my work induction in an hour </t>
  </si>
  <si>
    <t>fluffs76</t>
  </si>
  <si>
    <t xml:space="preserve">Mornin' all, miserable day.. off to work </t>
  </si>
  <si>
    <t>sad i had a link for my sunglasses but its to long  they r vintage aviators that r HOT PINK at target... fyi!</t>
  </si>
  <si>
    <t>Bed time. work tomorrow  night</t>
  </si>
  <si>
    <t xml:space="preserve">at a lost for words......feeling empty......  </t>
  </si>
  <si>
    <t>Super tired with a tummy ache  ...I want to go to a Yankee game</t>
  </si>
  <si>
    <t xml:space="preserve">@exialla i was on and then i had to get off cos twitter was down </t>
  </si>
  <si>
    <t>loscabos2</t>
  </si>
  <si>
    <t>@ashleytisdale Im sorry to hear about the album leaking  But at least acting out and overrated didnt leak ^.^</t>
  </si>
  <si>
    <t xml:space="preserve">Playing around with the netbook. I gotta get used to these tiny keys </t>
  </si>
  <si>
    <t xml:space="preserve">@Orchidflower kind of a late bedtime, almost midnight and I'm on my couch. I got your name wrong today in #ff </t>
  </si>
  <si>
    <t xml:space="preserve">Goodmorning twitties! Wishing you all a great day! Hope mine will to.....if that migraine will go....BAGGAAA! </t>
  </si>
  <si>
    <t xml:space="preserve">@sirvictoraguiar crappy tire...again. </t>
  </si>
  <si>
    <t xml:space="preserve">Oww!! I was so scared that i ran up the stairs to our house and i scraped the side of my thigh...now im bleeding </t>
  </si>
  <si>
    <t xml:space="preserve">@NMumz @aMyXXXI ahem. how i wish i'm smarter than you guys, MATHS-WISE! </t>
  </si>
  <si>
    <t>onallus</t>
  </si>
  <si>
    <t xml:space="preserve">@lisifreak so @kristenstewart9  is not anymore kristen stewart and rob's was hacked too..  just dunno why people need to hack accounts </t>
  </si>
  <si>
    <t xml:space="preserve">Waiting for everyone to eat breakfast!! (cough cough Brenden) colloseum abd roman forum this morning then FLORENCE! bye Rome </t>
  </si>
  <si>
    <t>michaelggata</t>
  </si>
  <si>
    <t xml:space="preserve">@jessVARNISH true blood is soo good, can't wait for the second season to be mine! I hear a rumor that one of my favorite characters dies </t>
  </si>
  <si>
    <t>h0wardajohnson</t>
  </si>
  <si>
    <t>DramaticMakeup</t>
  </si>
  <si>
    <t xml:space="preserve">Borreeeddd.. </t>
  </si>
  <si>
    <t xml:space="preserve">I guess they dont need me n e more. Thats such a horrible feeln. </t>
  </si>
  <si>
    <t>laxmike</t>
  </si>
  <si>
    <t>According to several sources Rajeev Motwani seems to have suddenly passed away  , does anyone have more information?</t>
  </si>
  <si>
    <t>CaliforniaKK</t>
  </si>
  <si>
    <t xml:space="preserve">So tired but cant go to sleep. . . . . . .  </t>
  </si>
  <si>
    <t>@RoseWeasley Hey, Rose. I'm here, but I don't really feel like twittering much anymore  Lily's gone and you're not on much...sigh..</t>
  </si>
  <si>
    <t>MelFresh27</t>
  </si>
  <si>
    <t xml:space="preserve">Little Mel not so good!! </t>
  </si>
  <si>
    <t xml:space="preserve">@catawu Ghod forbid he should feel responsible for anything! </t>
  </si>
  <si>
    <t xml:space="preserve">i hate the itunes store. i've been trying to download the same movie for 2 days.... i'm getting very frustrated...very very frustreated </t>
  </si>
  <si>
    <t>lizthorpetracey</t>
  </si>
  <si>
    <t xml:space="preserve">bit ruff after discovering espresso martinis @thehospitalclub. but soldiering on to WECH board awayday on the barge. floating might help? </t>
  </si>
  <si>
    <t xml:space="preserve">@Rachecullen It sucks, doesn't it </t>
  </si>
  <si>
    <t xml:space="preserve">i hope i'm doing the right thing here.. </t>
  </si>
  <si>
    <t>Pauluk1983</t>
  </si>
  <si>
    <t xml:space="preserve">the summer is here!!!...*runs to window*...oh </t>
  </si>
  <si>
    <t>omahaprogrammer</t>
  </si>
  <si>
    <t xml:space="preserve">I'm thinking I should get another one... But I have to be awake by 6! </t>
  </si>
  <si>
    <t>Going to pass out to some Chelsea Lately. I feel gross  - C</t>
  </si>
  <si>
    <t>ZoDogg34</t>
  </si>
  <si>
    <t>How sad 29 kids die in Mex. day care fire  http://bit.ly/tv7hy</t>
  </si>
  <si>
    <t>tonimaechase</t>
  </si>
  <si>
    <t>is very sad  ...</t>
  </si>
  <si>
    <t>NaNa_Arbena</t>
  </si>
  <si>
    <t xml:space="preserve">L-O-N-G day tomorrow. no time for twitter. </t>
  </si>
  <si>
    <t>AmandaWeedmark</t>
  </si>
  <si>
    <t>ah man...one thing I forgot to backup...my web bookmarks  *sniff*</t>
  </si>
  <si>
    <t>@NRMcclelland miss u lots  u should be here with me and Brenden!!! It's like I'm missing a sibling!!!</t>
  </si>
  <si>
    <t>Dude this movie is trippin me out! Hate being home alone!  I'm all looking out my windows and shit! Lol</t>
  </si>
  <si>
    <t>tanastalin</t>
  </si>
  <si>
    <t xml:space="preserve">Sleeping on the beach with the sound of crashing waves...and the train tracks </t>
  </si>
  <si>
    <t>I guess i should get ready for work.  I REALLY dont want to go.  *cries*</t>
  </si>
  <si>
    <t xml:space="preserve">I wanna sleep in tomorrow but I can't </t>
  </si>
  <si>
    <t>Got the BrainBone daily question wrong!  - http://bit.ly/13fSrY</t>
  </si>
  <si>
    <t>whatcanbrwndo4u</t>
  </si>
  <si>
    <t xml:space="preserve">damn insomnia ... I want to sleeeep </t>
  </si>
  <si>
    <t xml:space="preserve">@1capplegate I really hope another network picks up Samantha Who? - I love that show!  They always cancel the great shows.  </t>
  </si>
  <si>
    <t>itsmestacy</t>
  </si>
  <si>
    <t xml:space="preserve">@Serendipity75 ((hugs)) I'm so sorry </t>
  </si>
  <si>
    <t xml:space="preserve">Headache hardcore </t>
  </si>
  <si>
    <t>thattamaragirl</t>
  </si>
  <si>
    <t xml:space="preserve">Stupid ipod. Stupid stupid ipod. I freaking love you. Why must you deceive me now? </t>
  </si>
  <si>
    <t>LO2o</t>
  </si>
  <si>
    <t>oh and I have a headache with no panadol  and its my birthday</t>
  </si>
  <si>
    <t>SoStylishJ</t>
  </si>
  <si>
    <t xml:space="preserve">Hope these damn Air Yezzy's are worth it!! I'm dying in this car. </t>
  </si>
  <si>
    <t xml:space="preserve">@princess_wnda : what's wrong with the new guy darl? :p and yeaah i miss you too.NO DOUBT. can't wait to come back home SOON </t>
  </si>
  <si>
    <t>whirlygig77</t>
  </si>
  <si>
    <t xml:space="preserve">freezing cold, windy and &amp;quot;that rain that gets you wet&amp;quot; - Yep, it's a work day!!! </t>
  </si>
  <si>
    <t xml:space="preserve">Boy made me a hot milk and vanilla syrup, suspicious that the milk is off though </t>
  </si>
  <si>
    <t xml:space="preserve">@TulipPrincess everytime I think I trust my  guy he lies </t>
  </si>
  <si>
    <t>Brett_Rosenberg</t>
  </si>
  <si>
    <t xml:space="preserve">@just_another_1 perhaps he could've been a good artist, but he solidified his career with twilight. i shall laugh at him forever. sorry </t>
  </si>
  <si>
    <t>@wanderchopstick that sucks!  are they going to compensate?</t>
  </si>
  <si>
    <t xml:space="preserve">Great day despite being the &amp;quot;slow&amp;quot; one of the weekend... Damn I did NOT make enough merchandise! I'm near sold out of some items already </t>
  </si>
  <si>
    <t xml:space="preserve">John what's wrong </t>
  </si>
  <si>
    <t>CorruptedMind</t>
  </si>
  <si>
    <t xml:space="preserve">Finally done with my Philosophy paper. I think my head exploded </t>
  </si>
  <si>
    <t xml:space="preserve">Damn... I work allllll day tomorrow. This is gunna suck! </t>
  </si>
  <si>
    <t>Another sleepless night  I seriously need to focus my thoughts on something else</t>
  </si>
  <si>
    <t>very sick  on the bed feeling my body is so heavy!!</t>
  </si>
  <si>
    <t xml:space="preserve">@ElyssaD i love those topics... but i find talking about real things about this world... tends to up set people </t>
  </si>
  <si>
    <t xml:space="preserve">@BeMeaningful I hope the tea party is tomorrow. The tea I have here sucks and I've been wanting some sooo bad. </t>
  </si>
  <si>
    <t>crazychick2407</t>
  </si>
  <si>
    <t xml:space="preserve">going to primrose vally today its just ashhame it raining </t>
  </si>
  <si>
    <t>@DaleChumbley I can't, Birthday party takes precedence.  would love to join the festivities. I had 2 and stuffed, can't imagine @piechamp</t>
  </si>
  <si>
    <t>Menage_A_Moi</t>
  </si>
  <si>
    <t xml:space="preserve">So much for a lie in..  </t>
  </si>
  <si>
    <t>Keyahnuhface</t>
  </si>
  <si>
    <t xml:space="preserve">Wow. Defiance is really sad. Jews hiding in the woods to get away from Germans during the Holocaust. </t>
  </si>
  <si>
    <t xml:space="preserve">@lessthanfive you don't sing to me. </t>
  </si>
  <si>
    <t>ebarin</t>
  </si>
  <si>
    <t xml:space="preserve">It's 3 in the morning and I just got into my bed at the hotel . . . breakfast ends at 10:30 </t>
  </si>
  <si>
    <t xml:space="preserve">@NyceBilly O YES JUST HORRIBLE </t>
  </si>
  <si>
    <t xml:space="preserve">Dammit. My planned day of #geocaching in the Port Hills tomorrow doesn't appeal as much with an expected temp range of -2 to 6 </t>
  </si>
  <si>
    <t>bmaglalang</t>
  </si>
  <si>
    <t>My ankle  I should of wore my ace bandage.</t>
  </si>
  <si>
    <t xml:space="preserve">Arm hurts really badly </t>
  </si>
  <si>
    <t xml:space="preserve">@wootshirt the last 4 shirts we've gotten have all had to get their tags cut out due to extreme itchyness.. maybe something to look into? </t>
  </si>
  <si>
    <t xml:space="preserve">I just felt an overwhelming urge to watch 'Doc Hollywood' again. Too bad it's not on @hulu. </t>
  </si>
  <si>
    <t xml:space="preserve">@MadamSalami er, might make a braclet. bought beads yesterday and made 2 necklaces. must tidy up. still stuff about from last weeks fair </t>
  </si>
  <si>
    <t xml:space="preserve">@jazzgabriel Hahaha, and i'll tell Ma'am Lantz that you're bullying me! </t>
  </si>
  <si>
    <t>just gpt woken up by my dad  and i can't get back to sleep so i guess thats me up for the day ...</t>
  </si>
  <si>
    <t>J_Rock_352</t>
  </si>
  <si>
    <t xml:space="preserve">Is lonely </t>
  </si>
  <si>
    <t>aasuaje</t>
  </si>
  <si>
    <t xml:space="preserve">wtf scary thunderstorm! </t>
  </si>
  <si>
    <t xml:space="preserve">@kidvai , but since i have now twitted it - everyone would soon know about it .. </t>
  </si>
  <si>
    <t xml:space="preserve">I accedentally deleted my new poem 4rm the cpu </t>
  </si>
  <si>
    <t>It's 3 in the morning and I just got into my bed at the hotel . . . breakfast ends at 10:30  http://twitter.com/ebarin/statuses/20521 ...</t>
  </si>
  <si>
    <t xml:space="preserve">@hoviski DDDD love you toooooooooooo. its so cold and i cant sleep blud </t>
  </si>
  <si>
    <t>72 more hours to the exam questions appear in front of me.  Hope that the examiner decided to have a good year this time round.</t>
  </si>
  <si>
    <t>ilola101</t>
  </si>
  <si>
    <t>nothin  so bored</t>
  </si>
  <si>
    <t xml:space="preserve">On webcam with new specs: http://yfrog.com/052psj Result of taking an unwilling day off work.. Mum left w/o me! </t>
  </si>
  <si>
    <t xml:space="preserve">@djsirvere cant blv ur not here tonight.. </t>
  </si>
  <si>
    <t>satishbond</t>
  </si>
  <si>
    <t>@ramyac KL KERALA, NO I LIVE IN BANGALORE  ANY WAY THANKS FOR THE HELP , u r from</t>
  </si>
  <si>
    <t xml:space="preserve">Great great night. Ready for bed. Waiting for juno to get the Fuck off the couch and take me home  </t>
  </si>
  <si>
    <t>Semirhage666</t>
  </si>
  <si>
    <t xml:space="preserve">Yay Star Trek is trending again. Lve itr. Just got done DS9 S7 E3. Love GARAK. He rocks. Ezri is Meh tho. I Miss Jadzia in S7 </t>
  </si>
  <si>
    <t xml:space="preserve">my twitter sucks. lame lame lame. </t>
  </si>
  <si>
    <t>no  i havent had a chance to order them haha im slacking  sorrry</t>
  </si>
  <si>
    <t>jvegasrocks</t>
  </si>
  <si>
    <t xml:space="preserve">just got cutoff from mama becca.... </t>
  </si>
  <si>
    <t xml:space="preserve">@BrayleesRad Jeeeeeesus Christ. It is not your week. </t>
  </si>
  <si>
    <t>kottur</t>
  </si>
  <si>
    <t xml:space="preserve">The apple kiwi flavored halls are delicious but gave me a sore on my tongue. </t>
  </si>
  <si>
    <t>oh   i rather like the idea of tweeting to semi naked pple lol. do u guys know http://www.wildyorkshire.co.uk/naturediary/ ? richard bell</t>
  </si>
  <si>
    <t xml:space="preserve">STUCK in my CAFE!! </t>
  </si>
  <si>
    <t>phoebeparish</t>
  </si>
  <si>
    <t xml:space="preserve">there are many ants in the car </t>
  </si>
  <si>
    <t>TessaLatchford</t>
  </si>
  <si>
    <t xml:space="preserve">omg i am so confused with this!! Why cant people just stay with the good old facebook! </t>
  </si>
  <si>
    <t xml:space="preserve">has been awake since 5.11 am that wot you get for an early night </t>
  </si>
  <si>
    <t>Likelihood of getting drenched tomorrow at Race for Life increases  Anybody to sponsor me to cheer me up? http://twurl.nl/0iekie</t>
  </si>
  <si>
    <t>kerstien_</t>
  </si>
  <si>
    <t xml:space="preserve">Adam Lambert doesn't have a Twitter?! Bummer! </t>
  </si>
  <si>
    <t xml:space="preserve">@denisefernandez I wanted to download tripcase from the app store but got a msg on install: said it's &amp;quot;not available at this time&amp;quot; </t>
  </si>
  <si>
    <t>TexieSexy</t>
  </si>
  <si>
    <t xml:space="preserve">@izzagillianne cool! have fun. hoping to go to the beach too... I miss swimming </t>
  </si>
  <si>
    <t>(yawns) cannot believe im wakened so early on a Saturday morning!!  We Eva had a bad dream and woke us all up at 7.10 am boohoo!!!</t>
  </si>
  <si>
    <t xml:space="preserve">@sadekhm thanks sadek.. i remembere there was something else, bs mesh fakra </t>
  </si>
  <si>
    <t>helenapink1</t>
  </si>
  <si>
    <t>Just woke up and the first thing I teach for is my shiny new laptop. Lax cramps tho  morning all</t>
  </si>
  <si>
    <t xml:space="preserve">Eating chrizo and egg while drinking diet pepsi...im going to have nightmares on crack tonight </t>
  </si>
  <si>
    <t xml:space="preserve">going to primrose vally today its just a shame it raining </t>
  </si>
  <si>
    <t xml:space="preserve">is quietly sat aboard the 0854 class 450 london midland service to crewe on his way to work, n reallly upset emi has to go back to dover </t>
  </si>
  <si>
    <t>MichelleMedina</t>
  </si>
  <si>
    <t xml:space="preserve">playing connect the dot with the random bruises all over my body. OUCH! No bueno </t>
  </si>
  <si>
    <t>djJennyBlaze</t>
  </si>
  <si>
    <t xml:space="preserve">If I have a 6am flight.... Do I have to leave the party right now? </t>
  </si>
  <si>
    <t>uh i ran over a hedgehog!   now thers blood on my tyres</t>
  </si>
  <si>
    <t>MCellaa</t>
  </si>
  <si>
    <t xml:space="preserve">It just hit me! this week is my last week of school. I'm gonna miss you aerobics &amp;amp; you too Watermark </t>
  </si>
  <si>
    <t xml:space="preserve">@SFDoug what?! what about the gatorade and your fragile state? {hugs} hope you're on the mend soon </t>
  </si>
  <si>
    <t>followasmile</t>
  </si>
  <si>
    <t xml:space="preserve">last night in ct.. </t>
  </si>
  <si>
    <t>slyabney</t>
  </si>
  <si>
    <t>@horrors_wench I &amp;lt;3 you boo. I mean you know. whatever.  come dancing next time. combichrist @glasshouse on the 16th.</t>
  </si>
  <si>
    <t>nerdc0re</t>
  </si>
  <si>
    <t>Just lost with A/Q hit the straight ran up agianst quad jacks   lost 80 in that hand fawk</t>
  </si>
  <si>
    <t xml:space="preserve">@Jedi_Amara wait what, that makes no sense, and furthermore, I have no money </t>
  </si>
  <si>
    <t xml:space="preserve">@imcute519 I seriously went to 3 different places for her today to drop shit off or pay bills AND worked 8 hours. I just want dry sheets. </t>
  </si>
  <si>
    <t>Can't go to youth.   Yes! It's still raining. Ang lamig sobra.</t>
  </si>
  <si>
    <t>tallicacrazy</t>
  </si>
  <si>
    <t xml:space="preserve">another sleepless night... </t>
  </si>
  <si>
    <t>@kennynim @RJE42 32degrees  I hope it's cooler tonight...</t>
  </si>
  <si>
    <t>Shygazer</t>
  </si>
  <si>
    <t xml:space="preserve">'s Facebook page isn't working </t>
  </si>
  <si>
    <t xml:space="preserve">MY EYES ARE SOOO ITCHY NOWWWWW! </t>
  </si>
  <si>
    <t>traumlicht</t>
  </si>
  <si>
    <t>Good mornin' evryone. It's raining  might go to the hair dresser later and my fridge is quite empty...who wants to go Shopping for me???</t>
  </si>
  <si>
    <t xml:space="preserve">@mahafreed my moms gone to delhi...missin her </t>
  </si>
  <si>
    <t>recessivejeane</t>
  </si>
  <si>
    <t xml:space="preserve">@pretendsmile i just downed a jug of mt dew and work at 9am. </t>
  </si>
  <si>
    <t xml:space="preserve">@mattpro13 Matt doesn't talk to me </t>
  </si>
  <si>
    <t>jessspeedie</t>
  </si>
  <si>
    <t xml:space="preserve">has noticed sarah has a huge swollen gum where her tooth is coming out my poor baby </t>
  </si>
  <si>
    <t xml:space="preserve">@startonomics Oh! But they are right in a way, even if the figures arent right! </t>
  </si>
  <si>
    <t>TheMaxMovement</t>
  </si>
  <si>
    <t>@andreeatea I Know!!! No  I Found It Online Lol.</t>
  </si>
  <si>
    <t xml:space="preserve">Fuck nevermind, 12 was easy. 13 I can't find. I don't remember this being so difficult. I need a gps. </t>
  </si>
  <si>
    <t>tablove</t>
  </si>
  <si>
    <t xml:space="preserve">Just got home from celebrating. Graduation went well, but it's just now hitting me. </t>
  </si>
  <si>
    <t>this is bad driving conditions! Really rainy so spray means its hard to see  at services now x</t>
  </si>
  <si>
    <t xml:space="preserve">Nothing pisses me off more than being stuck at home with nothing to do.. </t>
  </si>
  <si>
    <t xml:space="preserve">@carole29 yup! Sore throat... </t>
  </si>
  <si>
    <t>I want to watch Drag me to hell...  But I'm not allowed to that movie... :| Wish I could.</t>
  </si>
  <si>
    <t>ckwfrank</t>
  </si>
  <si>
    <t xml:space="preserve">aiya..hp batt is really low now! </t>
  </si>
  <si>
    <t>domipooh</t>
  </si>
  <si>
    <t xml:space="preserve">this storm is keeping me up, i'm scared! </t>
  </si>
  <si>
    <t>BexyN</t>
  </si>
  <si>
    <t>is getting ready to go to work  Can see it being a busy day...</t>
  </si>
  <si>
    <t xml:space="preserve">Theres really nothing to hear on the radio. </t>
  </si>
  <si>
    <t>wesleywoo</t>
  </si>
  <si>
    <t xml:space="preserve">Where are you Kristen Dela Cruz? </t>
  </si>
  <si>
    <t>reiyance</t>
  </si>
  <si>
    <t xml:space="preserve">The Sims 3: I want it so bad. </t>
  </si>
  <si>
    <t xml:space="preserve">I totally didn't know today was free donut day </t>
  </si>
  <si>
    <t>A_New_Desire</t>
  </si>
  <si>
    <t xml:space="preserve">What a night </t>
  </si>
  <si>
    <t xml:space="preserve">@krislorenedrive Tygers of Wrath Drive haha, dude JR does pretty good man its crazy how fast he learns, deff not the same as you tho </t>
  </si>
  <si>
    <t>No one is awake. I'm considering going downstairs and having a rave party! ... With myself  lol</t>
  </si>
  <si>
    <t>@andydick Marco Island!!!! my grandma used to own most of it  (rose birchard) look it up!!</t>
  </si>
  <si>
    <t>@taylorglassy idk it  and I am not home</t>
  </si>
  <si>
    <t>@finasha ah ah confirm only 1 GB.  Cheated! Hah!</t>
  </si>
  <si>
    <t xml:space="preserve">@venusflesh it could be carbon monoxide. I dunno </t>
  </si>
  <si>
    <t>MewFace</t>
  </si>
  <si>
    <t>why does it have to rain? Whyyy  :@</t>
  </si>
  <si>
    <t xml:space="preserve">CSI_PrintChick @ChampagneRDub  UGH i am getting tired </t>
  </si>
  <si>
    <t>louizah</t>
  </si>
  <si>
    <t xml:space="preserve">Don't worry I didn't hurt him and his bro who joined in. But I had them stopped. Sadly I realise there's nowhere to play </t>
  </si>
  <si>
    <t>teaYUH_8</t>
  </si>
  <si>
    <t xml:space="preserve">yay for bookshelves! boo for cleaning </t>
  </si>
  <si>
    <t xml:space="preserve">Too much friggin work </t>
  </si>
  <si>
    <t>AMoonlessNight</t>
  </si>
  <si>
    <t xml:space="preserve">I miss people already </t>
  </si>
  <si>
    <t>only_once</t>
  </si>
  <si>
    <t>@Maukingbird No  I had to go visit ex inlaws and stuff</t>
  </si>
  <si>
    <t xml:space="preserve">@theelegendary8 </t>
  </si>
  <si>
    <t>HPGal3</t>
  </si>
  <si>
    <t xml:space="preserve">Why is it when I miss a day of school, my class team loses? That is a LOT of pressure. Now I feel bad. </t>
  </si>
  <si>
    <t>meihoshi</t>
  </si>
  <si>
    <t>@signedanonymous aw david archuleta isn't following you on here?    he should! lol</t>
  </si>
  <si>
    <t>BMCronin1</t>
  </si>
  <si>
    <t xml:space="preserve">When I go out I realize I didn't synch feeddemon 3 with my blackberry. </t>
  </si>
  <si>
    <t>JScanz</t>
  </si>
  <si>
    <t>Watching R&amp;amp;B singer TANK in concert. I'm a big fan..yet missed his Aussie tour weeks ago  http://bit.ly/VZk1Y</t>
  </si>
  <si>
    <t>EllieGillard</t>
  </si>
  <si>
    <t xml:space="preserve">Damn I hate working on a Saturday </t>
  </si>
  <si>
    <t>I hurt my Hands playing Guitar Hero  LOL can someone talk to me?</t>
  </si>
  <si>
    <t>@BrittArnhild You are left alone  how long for ??</t>
  </si>
  <si>
    <t>Manitoupatrick</t>
  </si>
  <si>
    <t>I am off to bed!  My poor little guy has been sick all night   seems to be feeling better now</t>
  </si>
  <si>
    <t xml:space="preserve">miss france </t>
  </si>
  <si>
    <t>silvernatasha</t>
  </si>
  <si>
    <t xml:space="preserve">It would be nice if the painkillers would start working now. </t>
  </si>
  <si>
    <t>My dog knows I am going out and is staring at me  in the hope am taking her as well...I'm not  sad doggy</t>
  </si>
  <si>
    <t>@FizzyDuck  Have to fix broken things today   A trip to B&amp;amp;Q looks on the cards - What about you( besides shopping )</t>
  </si>
  <si>
    <t>Rora_</t>
  </si>
  <si>
    <t>My heart just broke into a million little pieces  thanks to nick Jonas &amp;amp; mikey Cyrus! Has anyone else heard the clip of them singing &amp;quot;BTS&amp;quot;</t>
  </si>
  <si>
    <t xml:space="preserve">Is going to miss baby prince so much </t>
  </si>
  <si>
    <t xml:space="preserve">@shayimani LMAO. Sometimes those dairy products really pick fights w/ my stomach... Sadly, I can't end my love affair w/ dairy </t>
  </si>
  <si>
    <t xml:space="preserve">i'm really sleepy right now. </t>
  </si>
  <si>
    <t>darnelp</t>
  </si>
  <si>
    <t xml:space="preserve">Cape bgt ni, mana abis ini grappling </t>
  </si>
  <si>
    <t xml:space="preserve">@EffFreddy dont do that </t>
  </si>
  <si>
    <t xml:space="preserve">I'm sad that I was like the only one not invited to my friends graduation party.  Like the only one.  What did I do. </t>
  </si>
  <si>
    <t>fc65</t>
  </si>
  <si>
    <t xml:space="preserve">i need some friends </t>
  </si>
  <si>
    <t>@SquiggleMum Poor lovey  Have you got a ring sling? I would be lost without mine! I had a Velcro baby last week, hang in there!</t>
  </si>
  <si>
    <t>xRAy111</t>
  </si>
  <si>
    <t xml:space="preserve">still cant find my assassins creed game. </t>
  </si>
  <si>
    <t>LAS1996</t>
  </si>
  <si>
    <t xml:space="preserve">going to bristol later! very long journey </t>
  </si>
  <si>
    <t>philthethrill</t>
  </si>
  <si>
    <t xml:space="preserve">Had to take an old man for DUI.. Kind of sad actually. But he was falling-out-of-the-car drunk, didn't leave me many options </t>
  </si>
  <si>
    <t xml:space="preserve">@LolaAM you should give her a try... </t>
  </si>
  <si>
    <t>tntgirl007</t>
  </si>
  <si>
    <t xml:space="preserve">I really really dont understand this stuff... </t>
  </si>
  <si>
    <t>@a_glance_behind Bahaha go our 18 hours later replies ;) But dude I cant look for a layout tonight Dx Im at dads and I need my comp !!  Xx</t>
  </si>
  <si>
    <t>theJheG</t>
  </si>
  <si>
    <t xml:space="preserve">Damn it! On Follow Friday I lost a follower! </t>
  </si>
  <si>
    <t>amazingggabby</t>
  </si>
  <si>
    <t>work tonight was a fucking killer.. bleh :/  work meeting at 8 in the morning and work tomorrow night  worn out. goodnight lovers. xoxo</t>
  </si>
  <si>
    <t>celineyap</t>
  </si>
  <si>
    <t>It's alright passed 4 hours and I'm still not done with one.  Gonna take a short break before continue...</t>
  </si>
  <si>
    <t xml:space="preserve">But I'm getting nervous every minute of the day because in 3 days school starts! It's sad to finally end my summer break </t>
  </si>
  <si>
    <t xml:space="preserve">when carrie cries about big, i cry </t>
  </si>
  <si>
    <t>beemop</t>
  </si>
  <si>
    <t xml:space="preserve">#Royals can't buy a win. </t>
  </si>
  <si>
    <t>@chelsea_playboy OMG I forgot to go to kfc for lunch  Theres one near the club tonite so I'll go for din dins instead ;)</t>
  </si>
  <si>
    <t>WalkinInLA</t>
  </si>
  <si>
    <t>Just home from great night at Big Foot with @lauracwall. Will be so sad when she leaves.  Heart her.</t>
  </si>
  <si>
    <t>x_hardstyle_x</t>
  </si>
  <si>
    <t xml:space="preserve">we losed... </t>
  </si>
  <si>
    <t xml:space="preserve">ugh, freaking insomnia. </t>
  </si>
  <si>
    <t>escokate</t>
  </si>
  <si>
    <t xml:space="preserve">basking in the glory of my Jumbotron debut tonight at the Padres game! woohoo! too bad the home team lost 8-0 </t>
  </si>
  <si>
    <t>thestragedies</t>
  </si>
  <si>
    <t>twitter is like dead  like omg.</t>
  </si>
  <si>
    <t xml:space="preserve">... I so want to buy that Noble ring off the Haris Pilton vendor just for my noble RP character </t>
  </si>
  <si>
    <t xml:space="preserve">@brookowens btw how far will our cars be from our booths when we unload? i have a lot of stuff + am not looking forward to the trips </t>
  </si>
  <si>
    <t>nina_nl</t>
  </si>
  <si>
    <t xml:space="preserve">It's Open Houses Day today. We can view houses without making an appointment, but there are no interesting or affordable houses for sale </t>
  </si>
  <si>
    <t>JosiePosie76</t>
  </si>
  <si>
    <t xml:space="preserve">I hate fake people....  </t>
  </si>
  <si>
    <t>queenalandydy</t>
  </si>
  <si>
    <t xml:space="preserve">Is officially giving up Toronto this July and coron this august due to unfortunate events that happened </t>
  </si>
  <si>
    <t xml:space="preserve">@StewartKris sucks getting twitter hacked </t>
  </si>
  <si>
    <t>ealeskus</t>
  </si>
  <si>
    <t xml:space="preserve">@Sarahndipitea not so great. I can tell u in person about it </t>
  </si>
  <si>
    <t>Happy Birthday Daran! I really do miss you kid  rest in peace&amp;lt;3</t>
  </si>
  <si>
    <t>nikkilindsay</t>
  </si>
  <si>
    <t xml:space="preserve">1st coffee down still not any more awake </t>
  </si>
  <si>
    <t>laurenbby</t>
  </si>
  <si>
    <t>i can already feel it. im getting sick and my asthma is kicking in  fucking ayeee. whatever off to go sleep.</t>
  </si>
  <si>
    <t>tbtoast87</t>
  </si>
  <si>
    <t xml:space="preserve">@Extra_Gorgeous sounds like u need help... </t>
  </si>
  <si>
    <t xml:space="preserve">@LJsBaby Haha They do!! He has the worse feet ever. yuuuuuuuuuuuuuuuk!! How are you this morning? Shite weather eh!? </t>
  </si>
  <si>
    <t>sharma_ashish</t>
  </si>
  <si>
    <t xml:space="preserve">working in office on a weeknd ...... </t>
  </si>
  <si>
    <t>@unprettiest_one I hate that conversation with yourself  hard one.</t>
  </si>
  <si>
    <t xml:space="preserve">http://twitpic.com/6qac1 - Look @ how dead it is </t>
  </si>
  <si>
    <t>Lornafuller2</t>
  </si>
  <si>
    <t xml:space="preserve">I want to stay in the warm, in my bed.... but work calls </t>
  </si>
  <si>
    <t>@iLikefatkids yeah, me too. It's sad they got axed.  but if there were more seasons, michael wouldn't have died.</t>
  </si>
  <si>
    <t xml:space="preserve">The internet is costing me millions of dollars fuck this new isp </t>
  </si>
  <si>
    <t>Good night everyone! Long day tomorrow full of packing, loading, moving, unloading, and unpacking. Oy!  God Bless!!</t>
  </si>
  <si>
    <t xml:space="preserve">@firebolts I completely agree </t>
  </si>
  <si>
    <t>stoobi</t>
  </si>
  <si>
    <t xml:space="preserve">http://twitpic.com/6qacl - My eyes are too big for my stomach </t>
  </si>
  <si>
    <t>kraftykaty</t>
  </si>
  <si>
    <t xml:space="preserve">Trying to find something interesting to watch on TV ...... there is nothiiiiiiing </t>
  </si>
  <si>
    <t>AlexBradberry</t>
  </si>
  <si>
    <t>and I'm starting to feel sicky  Nooo Nooo NO BUENO!</t>
  </si>
  <si>
    <t>Mikedai1</t>
  </si>
  <si>
    <t xml:space="preserve">@november2019 i wish my Cam had high ISO like yours.. so i could say this as well! </t>
  </si>
  <si>
    <t xml:space="preserve">sleeeep. my back feels like its going to snap in half </t>
  </si>
  <si>
    <t>So I am here in London! Couldn't check in with twitter at airport, phone not roaming  but I made it!</t>
  </si>
  <si>
    <t>allychan08</t>
  </si>
  <si>
    <t>Drama at home....  pray for me and my sisters.</t>
  </si>
  <si>
    <t xml:space="preserve">#robotpickuplines I'll insert my floppy into ur disk drive. (via @ThaStokesIII) hahaha nice one. How come I don't get asked to chill?? </t>
  </si>
  <si>
    <t>@Web_Geek boo  I feel for you I had to stay up all night at my office once because I deleted the websiteit was a sad day</t>
  </si>
  <si>
    <t xml:space="preserve">Ewww for eye drops and 3 pills a day... No bueno... My eyes are too sensitive, I hate eyedrops </t>
  </si>
  <si>
    <t>icclevix</t>
  </si>
  <si>
    <t xml:space="preserve">About to go to work, really not in the mood </t>
  </si>
  <si>
    <t>niquee02</t>
  </si>
  <si>
    <t xml:space="preserve">so freakin' mad that there is going to be only one snacks in HS. ima freshmen, and i didn't get to experience that 2 snacks time. </t>
  </si>
  <si>
    <t>AGirlNamedSam</t>
  </si>
  <si>
    <t xml:space="preserve">I really hope all the charges on David for this whole mess get dropped </t>
  </si>
  <si>
    <t>genneh</t>
  </si>
  <si>
    <t xml:space="preserve">Nooo! KI lost to DC in Shootout Showdown! </t>
  </si>
  <si>
    <t xml:space="preserve">kfc really need to bring back the all stars box </t>
  </si>
  <si>
    <t>orbitals</t>
  </si>
  <si>
    <t xml:space="preserve">@DavidBlue But you're not on it! </t>
  </si>
  <si>
    <t>poppy911</t>
  </si>
  <si>
    <t xml:space="preserve">This night has been soooooooooooo BORING!!!!!!!!!!!    </t>
  </si>
  <si>
    <t xml:space="preserve">I am hungry...waiting for Seok to finish her phone call which has been going on for about 45mins now </t>
  </si>
  <si>
    <t>Well, the weather certainly has broken now - just in time for us to pick up our new tent this morning  So much for using it tonight!</t>
  </si>
  <si>
    <t>Home noww. I think Im sick  Dance was fun, except it being cut short -_-</t>
  </si>
  <si>
    <t xml:space="preserve">I soo want to go see The Hangover, but it doesn't get released til next week </t>
  </si>
  <si>
    <t xml:space="preserve">Sooooo effffed up! Damn it hit me as soon as I got in the car! Ughh I will pay for it in the am </t>
  </si>
  <si>
    <t xml:space="preserve">@LaceeBrianne I'm soooo sorry. My mom is making a house call atm cause her friend is going to the philippenes. UGH. I am soo sorry! </t>
  </si>
  <si>
    <t xml:space="preserve">@kidsinaustralia @greenteadesigns Thanks girls.  Bronchiolitis is nasty!  Nothing much we can do except help the little guy ride it out </t>
  </si>
  <si>
    <t xml:space="preserve">@djbriancua i know right! of course, but ill stay only til 2pm. i was there last night with great and my mom! i thought you were spinning </t>
  </si>
  <si>
    <t>GreenFunkDan</t>
  </si>
  <si>
    <t>Disgrace was a great film but #sff = long Qs (bad organisation) this year  Then: icebergs laps. Now: Mint supper,  Belvoir Whore, party</t>
  </si>
  <si>
    <t>gaiaWild</t>
  </si>
  <si>
    <t xml:space="preserve">finding references online for my theory presentation..it's kinda hard.. also trying to start on moral education assignment </t>
  </si>
  <si>
    <t>fudge30</t>
  </si>
  <si>
    <t>Its 30th birthday today and its raining  xx We love ya pete x</t>
  </si>
  <si>
    <t>babymorrissey</t>
  </si>
  <si>
    <t>My face is on fire!! Ahhh!!  it's worth it! Lol</t>
  </si>
  <si>
    <t>jess_fish</t>
  </si>
  <si>
    <t xml:space="preserve">@Jassy1015JamZ ok so maybe I hated being anything but white? Either way I totally regret it </t>
  </si>
  <si>
    <t xml:space="preserve">raining.raining.raining! </t>
  </si>
  <si>
    <t>dannaburger</t>
  </si>
  <si>
    <t xml:space="preserve">@thephilican: awwws. </t>
  </si>
  <si>
    <t>@MomaMiaCL sorry couldn't tweet back last night my phone wasn't letting me  well it's 8:00am and going to my aunts then granparents.</t>
  </si>
  <si>
    <t xml:space="preserve">Why do you talk of pizza? I want to have it now and can't get here in Latur.. </t>
  </si>
  <si>
    <t>Hate thunderstorms  and hate that my doggies are scared.</t>
  </si>
  <si>
    <t xml:space="preserve">just doesn't Feel Like Smiling Today </t>
  </si>
  <si>
    <t>geeeerald</t>
  </si>
  <si>
    <t xml:space="preserve">Sleep, NOW. SATs in 8 hours. </t>
  </si>
  <si>
    <t xml:space="preserve">Playing Mario Kart Wii online using the &amp;quot;Worldwide&amp;quot; directory is SOOOOOO intimidating </t>
  </si>
  <si>
    <t xml:space="preserve">@sahmed93 happy birthday!!! My voicemail message is incomplete bcz my tupid service hung up </t>
  </si>
  <si>
    <t xml:space="preserve">Up and at em. Off to waste an hour at the garage as they try, and probably fail, to fix my mobile phone car kit. </t>
  </si>
  <si>
    <t>blacksneakers</t>
  </si>
  <si>
    <t>@kotomine wanted Del Potro to win..  haha oh well..</t>
  </si>
  <si>
    <t>@danadearmond damn dana im soo sorry y0ur goin through some shit right now  BUUT if it makes you feel better so am i  but you got LOVE!!</t>
  </si>
  <si>
    <t>@jess_0000 sorry jess  Renee's friend couldnt take me. and mum was getting picked up in 15mins.i had my stuff ready to go. sorryyyy</t>
  </si>
  <si>
    <t>JJ_Deogracias</t>
  </si>
  <si>
    <t xml:space="preserve">I wonder what happened to my last two updates that I posted through my phone. They didn't go through </t>
  </si>
  <si>
    <t>@texanoutofwater  yeah its expensive</t>
  </si>
  <si>
    <t>JKproduction</t>
  </si>
  <si>
    <t>Going to wakeboarding.... Can't twitter sunday  Seey you monday twitters ;)</t>
  </si>
  <si>
    <t>vnathatsme</t>
  </si>
  <si>
    <t>@mindywhite: lol i can picture the scene as i @reply u. Mmm tbell is my fav and havent gone in forever  and now im hungry.Ha! Enjoy!</t>
  </si>
  <si>
    <t>MisoAsian</t>
  </si>
  <si>
    <t xml:space="preserve">Crawling into bed. Night tweethearts &amp;lt;3 my knee is bothering me </t>
  </si>
  <si>
    <t>MP07MCK</t>
  </si>
  <si>
    <t>lulashambles</t>
  </si>
  <si>
    <t>has a headache from crying yesterday...or maybe it was the paint fumes lol, need a huggle cos i miss my daddy  hope simon can cheer me up.</t>
  </si>
  <si>
    <t>Its been a long night!  My mom and bro both was shot 2night. Thank GOd there home and recovering!</t>
  </si>
  <si>
    <t xml:space="preserve">annoyed...really need to get out and drink, but no money </t>
  </si>
  <si>
    <t>@shaundiviney Aaaah shit, I sms'd last night but didnt put my postcode in, only me email address! Does that mean I can't win now?  SHIT!</t>
  </si>
  <si>
    <t xml:space="preserve">@damohopo there is always the medium of dm. glad you're ok - don't like seeing anyone down </t>
  </si>
  <si>
    <t xml:space="preserve">Hayfever is attacking me </t>
  </si>
  <si>
    <t>DC2CA</t>
  </si>
  <si>
    <t>@winecountrydog yah~they hve a special conectn~homecoming nite photo~he went frm 9 to 6  bk to 9lbs   http://yfrog.com/79dj1nj</t>
  </si>
  <si>
    <t xml:space="preserve">@jess_0000 being stood up is the worst thing in the world </t>
  </si>
  <si>
    <t xml:space="preserve">@MDHOLLA ughhh u don't kno how much I  wanna be there </t>
  </si>
  <si>
    <t>ohh_divine</t>
  </si>
  <si>
    <t xml:space="preserve">@blacklittleheel Topshop has such pretty heels. but wayyyyyyyyyy too high. there's no way i'll have the opportunity to wear it </t>
  </si>
  <si>
    <t>ErinLudke</t>
  </si>
  <si>
    <t>whoa whoa whoa..typ. tyler has a better following than me   but m jhappy for the cause!!!</t>
  </si>
  <si>
    <t>drandolph</t>
  </si>
  <si>
    <t xml:space="preserve">Hanging out with @digitalkitty and found out I'm not special enough to be on her fav list.  now I'm sad. </t>
  </si>
  <si>
    <t>Rctorment</t>
  </si>
  <si>
    <t xml:space="preserve">@alyson_Mmm sean didn't let me run cuz there was a lightning storm </t>
  </si>
  <si>
    <t>julz40</t>
  </si>
  <si>
    <t xml:space="preserve">is home and bored... and cold!!!  can't wait for Monday.. GO PIES!!!!!!!!!  Hubby doesn't want to go to the game on Monday </t>
  </si>
  <si>
    <t xml:space="preserve">Im not tweeting!! What happens to mee?!?!?!? xD jajajaja I guess Im sleepy </t>
  </si>
  <si>
    <t xml:space="preserve">@ASinisterDuck @Pvtmarcus - I've started at 8! </t>
  </si>
  <si>
    <t xml:space="preserve">hurt her fingers opening the roller door. </t>
  </si>
  <si>
    <t>gelgequinto</t>
  </si>
  <si>
    <t xml:space="preserve">sitting in front of the computer and wishing that the school starts on Monday instead of June 15... </t>
  </si>
  <si>
    <t xml:space="preserve">@spattzzz what a fun way to start the weekend then.. </t>
  </si>
  <si>
    <t>Ayreoman</t>
  </si>
  <si>
    <t xml:space="preserve">Hostel breakfast is dec, it's raining loads here </t>
  </si>
  <si>
    <t xml:space="preserve">@chelsea_playboy And be open 24hrs! Yeah I miss the all stars box too </t>
  </si>
  <si>
    <t xml:space="preserve">Looks like that steak I bought in the week won't be seeing the BBQ this weekend </t>
  </si>
  <si>
    <t xml:space="preserve">Work... bye </t>
  </si>
  <si>
    <t>@jackiesachen it was good. im bummed i wont see you tomorrow!  i have a wedding. kiss jack and sophie a 100 times for me! omg JACK IS 3!!</t>
  </si>
  <si>
    <t xml:space="preserve">Ok been here twenty min and two drunk guys have hit on me. So does that make me the girl that looks better after a few drinks? </t>
  </si>
  <si>
    <t xml:space="preserve">i want some CHECKERS! but we already passed it </t>
  </si>
  <si>
    <t xml:space="preserve">I want an Edward Cullen or a Jacob Black </t>
  </si>
  <si>
    <t xml:space="preserve">@gautamghosh Second case saw the light of the day within two months. Not sure how many such companies operate here </t>
  </si>
  <si>
    <t>iamtheboat</t>
  </si>
  <si>
    <t xml:space="preserve">anyone see me on the news? i don't have a tv </t>
  </si>
  <si>
    <t xml:space="preserve">@MissElle That is so sad. </t>
  </si>
  <si>
    <t>fanoff</t>
  </si>
  <si>
    <t xml:space="preserve">@SansJason last night of RBR tonight </t>
  </si>
  <si>
    <t>illusionfailure</t>
  </si>
  <si>
    <t>Bizness as usual~ I wanna go home and play Sims 3  rofl</t>
  </si>
  <si>
    <t>selengomez</t>
  </si>
  <si>
    <t>Well twitterverse - I have got to be up early tomorrow.    Mornings suck.</t>
  </si>
  <si>
    <t>@just_another_1 i know  i sorries. are we still gonna get it on one day?</t>
  </si>
  <si>
    <t xml:space="preserve">Oops! Accidently played the dirty version of the new @MickeyFactz on air </t>
  </si>
  <si>
    <t>Roach14</t>
  </si>
  <si>
    <t xml:space="preserve">wow  haven't tweeted in a while </t>
  </si>
  <si>
    <t xml:space="preserve">@shanetechteach I've been told can't use my personal mac onsite. So only use it for personal use ie. emails now at home </t>
  </si>
  <si>
    <t xml:space="preserve">At PVS... There's no cars and it's pissing down!!! </t>
  </si>
  <si>
    <t>CherryfiedChloe</t>
  </si>
  <si>
    <t xml:space="preserve">@Lauraft the mineralista didnt come! </t>
  </si>
  <si>
    <t>robbo_yay</t>
  </si>
  <si>
    <t xml:space="preserve">Found the safety of objects at video store! how has it been that long that i did not have a kstew video from my video store? sore tummy </t>
  </si>
  <si>
    <t xml:space="preserve">@sofakingkrazy well yeah...i know...but it was what was here at home. I shouldve gne to dennys after work though </t>
  </si>
  <si>
    <t>@KevinRuddPM you really need to look further in to the disability sector - particularly with regard to NSW  needs overhaul ASAP</t>
  </si>
  <si>
    <t xml:space="preserve">woohooooo - done section two of my art assignment! now to section 3, 4 and 1. </t>
  </si>
  <si>
    <t>@Stiggeh mainly. But the mac too, on occasion.  given up. Waiting for a patch.</t>
  </si>
  <si>
    <t>blue_id_grl01</t>
  </si>
  <si>
    <t xml:space="preserve">@nhoustonreed Thanks for letting us know about both new pages. I would have been so lost.  Sorry to hear what happened though </t>
  </si>
  <si>
    <t xml:space="preserve">Dropping the kiddo back off w/ his Mum tmrw. Another bash tmrw at my place, too late to make it a theme party </t>
  </si>
  <si>
    <t>Roxi_22</t>
  </si>
  <si>
    <t xml:space="preserve">ITS 2AM &amp;amp; leavin @ 5AM for a softball tourney.. I think I may just be tired when I wake ..sigh </t>
  </si>
  <si>
    <t xml:space="preserve">@MichaelMcNeill oh well.. home is good i suppose! I'm not sure what i'll do after enchiladas though.. </t>
  </si>
  <si>
    <t>HeyGee</t>
  </si>
  <si>
    <t xml:space="preserve">is off to the hospital to visit Sheyen, she's sick </t>
  </si>
  <si>
    <t>jamieneish</t>
  </si>
  <si>
    <t xml:space="preserve">work soon. can't be bothered </t>
  </si>
  <si>
    <t>JessicaSherman_</t>
  </si>
  <si>
    <t xml:space="preserve">Good morning 8am! Haven't seen you in a while! </t>
  </si>
  <si>
    <t>Almost done packing. I set my alarm for 5am  so much for sleep</t>
  </si>
  <si>
    <t>becky0ung</t>
  </si>
  <si>
    <t>Mariner's kind sucked  but thatsa okayy-being with family was the best. Even if there was this REALLY annoying little kid in front of me.</t>
  </si>
  <si>
    <t>DORCHESTER ST CLOSED BOTH DIRECTIONS!  buses being diverted both ways - with delays expected! Just trying to find out why...</t>
  </si>
  <si>
    <t>tashtopher</t>
  </si>
  <si>
    <t xml:space="preserve">I didn't get to talk to Stephen Christian... Soo sad </t>
  </si>
  <si>
    <t xml:space="preserve">@mikestuchbery please please please let me contribute to the music section on @MacabreMelb, i cant bear to watch it sit idle </t>
  </si>
  <si>
    <t>Wow, Ryan Seacrest. I didn't know you were such an ass hole  - what do you think of this, Conan?</t>
  </si>
  <si>
    <t>dbieseck</t>
  </si>
  <si>
    <t xml:space="preserve">http://twitpic.com/6qak3 - Stuck on the side of the road workin </t>
  </si>
  <si>
    <t xml:space="preserve">@nevershoutmaria HAHAHAH awwwwwww </t>
  </si>
  <si>
    <t>meicikassem</t>
  </si>
  <si>
    <t xml:space="preserve">Good Morning! Gosh i'm so tired </t>
  </si>
  <si>
    <t>@roynarra05 P450  Not buying it though.</t>
  </si>
  <si>
    <t>I lost in circle of death  gotta drink a damn beer, well chug it</t>
  </si>
  <si>
    <t>jesflavor341</t>
  </si>
  <si>
    <t xml:space="preserve">going to bed, so tired i cant think strait </t>
  </si>
  <si>
    <t xml:space="preserve">@hihibea: I typed in irobort </t>
  </si>
  <si>
    <t>laura_wtcc</t>
  </si>
  <si>
    <t xml:space="preserve">back from the partyyyy!!! he wasn;t theree </t>
  </si>
  <si>
    <t>mikemckenzy</t>
  </si>
  <si>
    <t xml:space="preserve">I wish for a universal unsubscribe button of life. Junk mail, junk email and junk phone call sales people.  Next up, junk text messages! </t>
  </si>
  <si>
    <t>Aurora135</t>
  </si>
  <si>
    <t xml:space="preserve">@kelly_clarkson I think negative people are sad people... can't blame 'em I guess </t>
  </si>
  <si>
    <t xml:space="preserve">Tis the season for wrecking my personal belongings? Both my iPod touch &amp;amp; Fender Stratocaster are in for repairs </t>
  </si>
  <si>
    <t xml:space="preserve">@riskybusinessmb what is this no vegas show crap? </t>
  </si>
  <si>
    <t xml:space="preserve">...but I need to pee </t>
  </si>
  <si>
    <t>&amp;amp; now it's thundering really loud  eeek!</t>
  </si>
  <si>
    <t xml:space="preserve">@heyybrittni I hit a raccoon and cried a little </t>
  </si>
  <si>
    <t xml:space="preserve">Bill died! From kill bill  rip!! And it might have been from choking himself as he was masterbating </t>
  </si>
  <si>
    <t>@LJsBaby I have no clue hun  I wanted to go to the zoo!  Maybe now it's pub,shopping, need to go food shopping too YAAAAAAAAAWN!! You?</t>
  </si>
  <si>
    <t xml:space="preserve">@freddietastic Sorry.. that's no infinite symbol.  My number 8 fell down. </t>
  </si>
  <si>
    <t xml:space="preserve">why has the sun gone? its pissing down today </t>
  </si>
  <si>
    <t xml:space="preserve">has Swine Flu, back off! it's the worst feeling ever </t>
  </si>
  <si>
    <t xml:space="preserve">bloody red eyes, ouch </t>
  </si>
  <si>
    <t>MyraJoeJonas</t>
  </si>
  <si>
    <t xml:space="preserve">at grandma's house. BORED </t>
  </si>
  <si>
    <t>MAN I crashed. Now I'm going to mess around and be up late.  Oh well...movie time!</t>
  </si>
  <si>
    <t>Jabawocky</t>
  </si>
  <si>
    <t>Played on the snow, well only small bits of it.  please snow tonight!!!!!</t>
  </si>
  <si>
    <t xml:space="preserve">Ah. My cell phone is disconnected yet! Tomorrow I'm gonna reconnected it. I don't know why they burn SIM cards </t>
  </si>
  <si>
    <t>hfriday</t>
  </si>
  <si>
    <t xml:space="preserve">@TheArnous except it's never just a spoonful of nutella. it always ends up being a jarful of nutella. i miss nutella </t>
  </si>
  <si>
    <t xml:space="preserve">;; okay, couldn't sleep...as always. but I'm gonna try and force myself to sleep. </t>
  </si>
  <si>
    <t xml:space="preserve">I hope we can get a table. We are very late. </t>
  </si>
  <si>
    <t>saqeram</t>
  </si>
  <si>
    <t xml:space="preserve">@abounding that's happened to me too </t>
  </si>
  <si>
    <t>4lyse</t>
  </si>
  <si>
    <t xml:space="preserve">so happy she has a dvr...since im wide awake </t>
  </si>
  <si>
    <t xml:space="preserve">@erikalynnex3 hey somehow I couldn't fix my interenet! I just saw 2 questions of the video </t>
  </si>
  <si>
    <t>RawrItsNix</t>
  </si>
  <si>
    <t>I wish I didn't have to work tomorrow  I'd ditch it to buy tickets from Tom Delonge!!!</t>
  </si>
  <si>
    <t xml:space="preserve">@cameronTDF Wish I Could Be There </t>
  </si>
  <si>
    <t>pockyy</t>
  </si>
  <si>
    <t xml:space="preserve">the new walmart frustrates me </t>
  </si>
  <si>
    <t>Update: RM apparently had an accident at his home.  - http://bit.ly/HMuLm</t>
  </si>
  <si>
    <t>ODesignStudio</t>
  </si>
  <si>
    <t xml:space="preserve">Friday for most, Monday for me </t>
  </si>
  <si>
    <t xml:space="preserve">@haileyface i tried but i just shiver more </t>
  </si>
  <si>
    <t>kerria_24</t>
  </si>
  <si>
    <t>vivienfrance</t>
  </si>
  <si>
    <t>@jpack YUM am totally jealous!!! I had yogurt and biscuits.  maybe I'll make a big breakfast tomorrow!! *grins evilly*</t>
  </si>
  <si>
    <t xml:space="preserve">vacation is almost over. </t>
  </si>
  <si>
    <t>MrsCoutee</t>
  </si>
  <si>
    <t xml:space="preserve">I miss my baby! </t>
  </si>
  <si>
    <t>sootandpoo</t>
  </si>
  <si>
    <t xml:space="preserve">I still feel shitty but I will work and hope it goes away </t>
  </si>
  <si>
    <t xml:space="preserve">lots of followbacks to be had... still in jail - don't know why. been more than 24hrs. twitter's no longer fun </t>
  </si>
  <si>
    <t>@sleepyzoe shes not going to answer you she thinks were just lame fans  even though said that she does reply to her fans, which she doesnt</t>
  </si>
  <si>
    <t>thefadeofcolor</t>
  </si>
  <si>
    <t xml:space="preserve">still studying -_- missed a party for that aajjj </t>
  </si>
  <si>
    <t>mallywood</t>
  </si>
  <si>
    <t xml:space="preserve">I m on a car destination disney it run </t>
  </si>
  <si>
    <t xml:space="preserve">Disliking all the little spiders I'm finding in my house! Yucky! </t>
  </si>
  <si>
    <t xml:space="preserve">@jcOMFG WOW FUCK YOU MORE THAN ANYTHING IN THE WORLD </t>
  </si>
  <si>
    <t>StephyPoo87</t>
  </si>
  <si>
    <t xml:space="preserve">Sigh I miss him when he's gone </t>
  </si>
  <si>
    <t>@Tahiryjose I don't know about Joey but I kno I am  lol!</t>
  </si>
  <si>
    <t xml:space="preserve">just had a bad dream. Can I sleep in your bed? </t>
  </si>
  <si>
    <t xml:space="preserve">Sad fact: Citronella oil torches give off a HUGE amount of soot.  </t>
  </si>
  <si>
    <t>SimonJJohnson</t>
  </si>
  <si>
    <t xml:space="preserve">it's all just become real. Newcastle have lost SkyText page 259; are now in The Championship section. </t>
  </si>
  <si>
    <t>kenjurina</t>
  </si>
  <si>
    <t xml:space="preserve">@dannysullivan Saw Flight of The Concords in Concert a month ago in Vancover. They were great!! I'm a big fan. Sorry I had to miss SMXA </t>
  </si>
  <si>
    <t>its_arunima</t>
  </si>
  <si>
    <t xml:space="preserve">@keka_ontherocks I love tetris too!!!! had deleted it from my machine during the damn audit, cant find it anymore </t>
  </si>
  <si>
    <t xml:space="preserve">Twitterberry keeps messing up! </t>
  </si>
  <si>
    <t>StellaHudgens13</t>
  </si>
  <si>
    <t xml:space="preserve">Charging my cell phone. It kept saying &amp;quot;Low Battery&amp;quot; and it kept vibrating! I cant even finish my text message </t>
  </si>
  <si>
    <t xml:space="preserve">Another parking ticket! </t>
  </si>
  <si>
    <t xml:space="preserve">Missing my baby lou. </t>
  </si>
  <si>
    <t>Kourtney_Tweets</t>
  </si>
  <si>
    <t xml:space="preserve">Me no feel good </t>
  </si>
  <si>
    <t xml:space="preserve">Ughhh. Started cleaning the room 2 hours ago &amp;amp;&amp;amp; am so freakin' disgusted with myself. It's so filthy in here!! </t>
  </si>
  <si>
    <t xml:space="preserve">@somnambular I'm so confused why so many people think I have such low self esteem, the only person who can tell I love myself is Athena </t>
  </si>
  <si>
    <t xml:space="preserve">had a good nite....but ive got some things to think about!!!!  </t>
  </si>
  <si>
    <t>xojordieox23</t>
  </si>
  <si>
    <t>I want to watch a movie but have no movies to watch.  FAIL.</t>
  </si>
  <si>
    <t>cherrylipsgirl</t>
  </si>
  <si>
    <t xml:space="preserve">sold out </t>
  </si>
  <si>
    <t>Think I got anywhere between 50 and 70 in c4, so I've got to work hard-ish for s2 just in case  U4 and U5 went fairly well though</t>
  </si>
  <si>
    <t xml:space="preserve">itÂ´s weekend and itÂ´s cold! </t>
  </si>
  <si>
    <t xml:space="preserve">found 2 bugs, </t>
  </si>
  <si>
    <t>Missing kiwi frnds  @ememsit @MePLUR @mrJonnoLum @jodianchin @lilycheah @apemarieoteyza @GeniaL82 @oliverwoods n godsis @TaniaMelissaAng</t>
  </si>
  <si>
    <t>zyll</t>
  </si>
  <si>
    <t xml:space="preserve">Feeling sorry that I made my bf make me buns </t>
  </si>
  <si>
    <t>is gettin ready for work  Can see it being busy...</t>
  </si>
  <si>
    <t xml:space="preserve">needs a new laptop. </t>
  </si>
  <si>
    <t xml:space="preserve">Someone remind me to actually study tomorrow please. </t>
  </si>
  <si>
    <t xml:space="preserve">Tonight was another great night. Met a hot soccer player. I'm kinda a fan. He is coming tomorrow! Leaves Sunday </t>
  </si>
  <si>
    <t>Fjsenter</t>
  </si>
  <si>
    <t xml:space="preserve">Hotels.com is the devil I feel like when I take a shower someone is going to walk up and shank me </t>
  </si>
  <si>
    <t xml:space="preserve">it's the long weekend.. time to sit back and relax.... but after revision for the exams </t>
  </si>
  <si>
    <t xml:space="preserve">So damn tired. i just want to go home and sleeeeeep. </t>
  </si>
  <si>
    <t>ja_adoreSarah</t>
  </si>
  <si>
    <t xml:space="preserve">tom has gorgeous teeth and after my conan fix, im going to dream about carls jr </t>
  </si>
  <si>
    <t>r.i.p cris isaac.  &amp;amp;sethen hold strong.</t>
  </si>
  <si>
    <t xml:space="preserve">@ivysomething@ztrip ahhhhh glad to hear the show went so well!!! I'm totally bummin I missed it </t>
  </si>
  <si>
    <t>LeanneLouiise</t>
  </si>
  <si>
    <t xml:space="preserve">Is getting ready for working, and nursing her poorly toe </t>
  </si>
  <si>
    <t xml:space="preserve">watching a scary movie...scared as fuck 2 go 2 da kitchen 2 get some water </t>
  </si>
  <si>
    <t xml:space="preserve">Battling an epic guardian. I need a life. </t>
  </si>
  <si>
    <t xml:space="preserve">@IHeartSheena oops my bad sheen! LOL meant 2 send that 2 pascale! Durrrrrrrrrr! I'm so tipsy I'm really trippin! </t>
  </si>
  <si>
    <t xml:space="preserve">seriously, where did my charger go? </t>
  </si>
  <si>
    <t>magie_jonas</t>
  </si>
  <si>
    <t xml:space="preserve">thinking of him... </t>
  </si>
  <si>
    <t xml:space="preserve">@MacyCan i dont have a green penis </t>
  </si>
  <si>
    <t xml:space="preserve">Morning all! Its my mum's birthday today, I'm supposed to be going walking in N.Wales with her but its raining alot...... </t>
  </si>
  <si>
    <t>kwakaduck</t>
  </si>
  <si>
    <t xml:space="preserve">@irenecarag you won't.. ehe.. </t>
  </si>
  <si>
    <t>LilBoCreep</t>
  </si>
  <si>
    <t xml:space="preserve">@fubar69 I have conflicted issues in my head when it comes to tall guys. they make me feel short and thus irate, but they're so damn sexy </t>
  </si>
  <si>
    <t>Am at a str8 bar. A lesbian is buying me a shot. Always a girl, never a guy.  LOL</t>
  </si>
  <si>
    <t>@kristennnnnnn TY. I've been saying it forever, and he still doesn't have one  I bet @mattpro13 hates me for always saying it. haha</t>
  </si>
  <si>
    <t>Norfarasha</t>
  </si>
  <si>
    <t xml:space="preserve">No more Korean drama/series/shows/movies whatever. No more no more no more!!!! It's unhealthy for me </t>
  </si>
  <si>
    <t xml:space="preserve">thinks its just her luck that it rains on the first day she gets her camera </t>
  </si>
  <si>
    <t>And he has a lawsuit against the company in Florida as well  YIKES</t>
  </si>
  <si>
    <t>BlueCat007</t>
  </si>
  <si>
    <t xml:space="preserve">Found the absolute perfect apartment in the perfect location, but upon enquiry discovered it was just SOLD! Nooooooo! Typical </t>
  </si>
  <si>
    <t>@Boyplaya no, not yet..  But really soon I will have my EP album there! Big kiss!!!!</t>
  </si>
  <si>
    <t>Oh, did I tell you guys? I got BRACES  Will upload pictures soon! I gave myself a nickname, Braceface ((:</t>
  </si>
  <si>
    <t>@jordanzafra nope  got exams on monday.. sucky sucky.</t>
  </si>
  <si>
    <t xml:space="preserve">@vpra Sunday morning will be mostly dry, the chance of some showery rain through the day, especially in the afternoon. Cool &amp;amp; cloudy too </t>
  </si>
  <si>
    <t>DievsRL</t>
  </si>
  <si>
    <t xml:space="preserve">Good morning no-that-good-world </t>
  </si>
  <si>
    <t>What a nice night. Obsessed is one of my favorite movies.  @Mr_1of1 I don't have twang kuz I'm pale  paaaaause lmfao</t>
  </si>
  <si>
    <t xml:space="preserve">It smells FANTASTIC outside! I love it when it rains in the summer. I'm hoping for a great thunderstorm soon. today's was short. </t>
  </si>
  <si>
    <t>Psychoverbal</t>
  </si>
  <si>
    <t xml:space="preserve">this day could be monochrome day! Totally bored! </t>
  </si>
  <si>
    <t>metalmagik</t>
  </si>
  <si>
    <t xml:space="preserve">@katie_roberts I got a D in gertys class.  Guess I'll be spssing in the fall.. </t>
  </si>
  <si>
    <t xml:space="preserve">bored stiff...everyone abandoned me. home alone. </t>
  </si>
  <si>
    <t xml:space="preserve">PSP-3000 is hacked. I always wonder why the fuck I sold mine. Oh I know. Because it was white and I thought that it was ugly for a PSP </t>
  </si>
  <si>
    <t>livypower</t>
  </si>
  <si>
    <t xml:space="preserve">I should be studying right now..hmm </t>
  </si>
  <si>
    <t>I just woke up...I can't sleep. I'm nervous...very very nervous. Two months away from here  Leaving in almost 24 hours</t>
  </si>
  <si>
    <t xml:space="preserve">@ebonistephae Yes girl and starving too. </t>
  </si>
  <si>
    <t>alyxxx</t>
  </si>
  <si>
    <t>I cannot wait till Florida. I really want to go back to Huntington beach though.  other ends of the country...not gonna happen</t>
  </si>
  <si>
    <t>So hot out today! Feet nearly got burnt by the exhaust pipe.  - http://tweet.sg</t>
  </si>
  <si>
    <t>@Cantrewind@floatnsink awwww    someone cant handle their tequila?</t>
  </si>
  <si>
    <t>evilsharkerik</t>
  </si>
  <si>
    <t>@aheartofstars  that sucks, hope you're ok/feel better</t>
  </si>
  <si>
    <t>Gotta go to work.. Full of bitchy backstabbing assholes who treat each other like shit  this is what i have to put up with to pay off debt</t>
  </si>
  <si>
    <t>taxidermies</t>
  </si>
  <si>
    <t xml:space="preserve">but the scene with the game show lady's camera &amp;amp; the ghost running at her. asljdaljsd. scared me. </t>
  </si>
  <si>
    <t xml:space="preserve">@Arciga ...I was absent because I overslept and what did u do for English ? I missed the end of Romeo &amp;amp; Juliet didn't I !??? </t>
  </si>
  <si>
    <t xml:space="preserve">@blackbangs ahhhh, i wanna enjoy as welllllll, but yea bad weather. </t>
  </si>
  <si>
    <t>wwwwlol</t>
  </si>
  <si>
    <t xml:space="preserve">raining here </t>
  </si>
  <si>
    <t xml:space="preserve">@ankita_gaba hain? abhi to tweet kiya about Killzone being an addiction? Anyways, I'm also in Twitter detox </t>
  </si>
  <si>
    <t>kateccoffey</t>
  </si>
  <si>
    <t xml:space="preserve">@franniesays thanks babyy!!! omg i missed you so much on my birthday, it wasnt the same without you </t>
  </si>
  <si>
    <t>bedscenes</t>
  </si>
  <si>
    <t>@mandajanedanger was feeling a little tired  my body, not in a sleepy way, haha. So much dancin!</t>
  </si>
  <si>
    <t>Taking the sat tomorrow  no college will accept me. Haha.</t>
  </si>
  <si>
    <t>waywornwanderer</t>
  </si>
  <si>
    <t>@hannahblu  one week! you can do it!</t>
  </si>
  <si>
    <t xml:space="preserve">Mornin' all. What am I going to do today? The weather is awful! </t>
  </si>
  <si>
    <t>lowlaury</t>
  </si>
  <si>
    <t xml:space="preserve">I love Veronica Mars! Why did it end after just 3 seasons?? </t>
  </si>
  <si>
    <t>BoredKathryn</t>
  </si>
  <si>
    <t xml:space="preserve">Leaving today </t>
  </si>
  <si>
    <t>SimplyLynne</t>
  </si>
  <si>
    <t>WISHES @XOXOBear WAS TWITTERING NOW  BUT SHE ISN'T... I MISS HER WAY HOMO. LOL</t>
  </si>
  <si>
    <t>@Cantrewind @floatnsink awwww  someone cant handle their tequila?</t>
  </si>
  <si>
    <t>Miketisdale</t>
  </si>
  <si>
    <t xml:space="preserve">didn't write since 11 days ago  . Is just that i never remember that i have a twitter  and i just have 22 followers </t>
  </si>
  <si>
    <t xml:space="preserve">@Jassy1015JamZ I am totally jealous </t>
  </si>
  <si>
    <t>UrbanNicole</t>
  </si>
  <si>
    <t xml:space="preserve">@RosieGaga im sad because of @mattpro13 hes still not following me, im going to cut all my hair off and eat a bucket of ice cream </t>
  </si>
  <si>
    <t>UhOhOreo14</t>
  </si>
  <si>
    <t xml:space="preserve">I felt like writing something intelligent or witty, but I'm too tired to think of anything...Goodnight to all, and to all a goodnight </t>
  </si>
  <si>
    <t xml:space="preserve">I don't know what to wear. </t>
  </si>
  <si>
    <t>@mamamaimai I FELL ASLEEP LAST NIGHT AND DIDN'T WAKE UP UNTIL AROUND MIDDAY   I'm sad about the lack of pecan in my life.</t>
  </si>
  <si>
    <t xml:space="preserve">@supergirlnano oh. Yeah your right. There is nothing to watch. </t>
  </si>
  <si>
    <t xml:space="preserve">@janeylicious Boo. I still have 28 hours left. </t>
  </si>
  <si>
    <t>crookedways</t>
  </si>
  <si>
    <t xml:space="preserve">Hanging out in Edmonton. A giant cat just pissed on and in my bag of dirty clothes. </t>
  </si>
  <si>
    <t xml:space="preserve">I wanna buy Demi's new album in July but I dunno if it comes out in Australia. I'm sad. </t>
  </si>
  <si>
    <t xml:space="preserve">@Dooane I'll dm it 2 u ...even tho it hasn't changed </t>
  </si>
  <si>
    <t xml:space="preserve">@Jessicaveronica you should have a concert here in NYC! I want to see yooou and everywhere youre playing is too far without a car/money </t>
  </si>
  <si>
    <t>Everyone is talking off bad weather! I have wakened up to blue skies and sun...im scared now cause means the rain is comin to us!!  Nooooo</t>
  </si>
  <si>
    <t xml:space="preserve">I'm hoping it stays dry for my son's birthday party.... but somehow I think it won't </t>
  </si>
  <si>
    <t>starsailor_</t>
  </si>
  <si>
    <t>i can't find the song w/ postal service !  @hayleyy1 oh and i have a surprize for you!</t>
  </si>
  <si>
    <t>sabbbb</t>
  </si>
  <si>
    <t xml:space="preserve">@Taylee0215 thank you for the happy thoughts for zoe. she is having a hard time, crying constantly. she is in a lot of pain. </t>
  </si>
  <si>
    <t>JocelRich</t>
  </si>
  <si>
    <t xml:space="preserve">I'm going back to Cebu tomorrow. </t>
  </si>
  <si>
    <t>DAVEYBOYONLINE</t>
  </si>
  <si>
    <t xml:space="preserve">My eyes burn </t>
  </si>
  <si>
    <t>feeling queasy ugh...  where's my sleepiness when I need it?</t>
  </si>
  <si>
    <t>RedRueBones</t>
  </si>
  <si>
    <t xml:space="preserve">Wants NOFX/Bad Religion tickets. No hope in getting any though. </t>
  </si>
  <si>
    <t>MzLilFuego</t>
  </si>
  <si>
    <t xml:space="preserve">I hate waiting on people ugh! I'm seepy also </t>
  </si>
  <si>
    <t xml:space="preserve">@Notlob @jamesclay yep I'm up early too; doing the car-share-ferrying-kids-around type Saturday thing.... In the rain </t>
  </si>
  <si>
    <t>TeresalovesU</t>
  </si>
  <si>
    <t xml:space="preserve">Had a good day, time to hit the sack and wake up at 7:45 am! YUCK! </t>
  </si>
  <si>
    <t>littlecha</t>
  </si>
  <si>
    <t>kquandel</t>
  </si>
  <si>
    <t>Bars are closing   afterhours helloew!  Toronto = yawn!</t>
  </si>
  <si>
    <t>....BRACES  It sucks!</t>
  </si>
  <si>
    <t xml:space="preserve">@keeda Oh completely forgot about that. Must make a plan soon. Stuck in office right now though </t>
  </si>
  <si>
    <t xml:space="preserve">stupid twit pics not working on my phone </t>
  </si>
  <si>
    <t xml:space="preserve">Morning tweeple. How is everyone on this not so fine day? </t>
  </si>
  <si>
    <t>steveguare</t>
  </si>
  <si>
    <t xml:space="preserve">Sleeping... Too long of a week </t>
  </si>
  <si>
    <t>UberKo0olKev</t>
  </si>
  <si>
    <t xml:space="preserve">My shit is a mess. </t>
  </si>
  <si>
    <t>ncolejordan</t>
  </si>
  <si>
    <t xml:space="preserve">@orenlendon  im with you on that </t>
  </si>
  <si>
    <t>i'm tired  drunk people are....difficult.  UPDATE: new iPhone = MONDAY!!! @ #WWDC</t>
  </si>
  <si>
    <t>said bye to my deadly bitch nasty girl nade  gonna miss her but she's working at myer here!  so still see her heaps!</t>
  </si>
  <si>
    <t xml:space="preserve">@prateekgupta oh i hav loads of work...but got a sinus attack </t>
  </si>
  <si>
    <t>Sio69</t>
  </si>
  <si>
    <t xml:space="preserve">is off 2 Orlando with a Broken Heart! </t>
  </si>
  <si>
    <t xml:space="preserve">@blackbangs LOL, but not alone. </t>
  </si>
  <si>
    <t>alexisrobinson</t>
  </si>
  <si>
    <t xml:space="preserve">can't sleep. i'm FREEZING down here in my room  i need a heater or something. honestly, it's summer &amp;amp; i'm freezing cold! </t>
  </si>
  <si>
    <t xml:space="preserve">left a black pen on the bed and now there's a black splotch on my pink bedsheet </t>
  </si>
  <si>
    <t xml:space="preserve">Someone kill me? Really dreading spending 8 hours in that place tonight. </t>
  </si>
  <si>
    <t xml:space="preserve">@PinkTrees: hey, it's been alright, very cold though  .. i sent your package out today </t>
  </si>
  <si>
    <t xml:space="preserve">At home again. Damn rainy weather. I refuse to get on my bike, but need the excercise </t>
  </si>
  <si>
    <t>abe600</t>
  </si>
  <si>
    <t xml:space="preserve">it will take time but ill be ok </t>
  </si>
  <si>
    <t>bedtime. Gotta work in the morning  nighttt</t>
  </si>
  <si>
    <t>itsalexxxx</t>
  </si>
  <si>
    <t>ugh i just finished watching all the eps of ouran high school host club  now im sad, lol</t>
  </si>
  <si>
    <t>kymstyle</t>
  </si>
  <si>
    <t xml:space="preserve">@DivA_G wish I would've seen your tweet sooner I would've asked you to come join us </t>
  </si>
  <si>
    <t xml:space="preserve">I'm not sure #tenpinbowlingisdangerous is going to become a trending topic </t>
  </si>
  <si>
    <t xml:space="preserve">Why is it so hard 2 move on?? I need 2 learn how 2 let go! </t>
  </si>
  <si>
    <t>JadeS14_Ox</t>
  </si>
  <si>
    <t xml:space="preserve">Sitting At Work Feeling Ill </t>
  </si>
  <si>
    <t>MizsNana</t>
  </si>
  <si>
    <t>im tired but cant sleep  so im tweeting rannddoomm people. lol</t>
  </si>
  <si>
    <t>Daira2lovely</t>
  </si>
  <si>
    <t xml:space="preserve">up n cant sleep  </t>
  </si>
  <si>
    <t>Pantheriffic</t>
  </si>
  <si>
    <t xml:space="preserve">Morning all! It's saturday and it's wet </t>
  </si>
  <si>
    <t>remuroz</t>
  </si>
  <si>
    <t xml:space="preserve">Hate brother's mocking evil laugh! His favorite! </t>
  </si>
  <si>
    <t>HeatherRow</t>
  </si>
  <si>
    <t xml:space="preserve">@ShannyRowlands Lucky! I'm just going to bed now with Sophia and she has a fever </t>
  </si>
  <si>
    <t>HazelFisher</t>
  </si>
  <si>
    <t>I don't feel very well at all  still have work though.</t>
  </si>
  <si>
    <t xml:space="preserve">I'm sad from being told about a lady who lost a baby </t>
  </si>
  <si>
    <t>Last day of VBS  I miss the kids in my group already.</t>
  </si>
  <si>
    <t>tonymillion</t>
  </si>
  <si>
    <t xml:space="preserve">I am sick of batteries running down </t>
  </si>
  <si>
    <t xml:space="preserve">@fake_Vyvyan oh yes, of that i am sure... Raising boys is hard work. Wiping bums is the worst. </t>
  </si>
  <si>
    <t xml:space="preserve">@laylakayleigh I don't know. But thanks for making me crave bing cherries all of a sudden.... </t>
  </si>
  <si>
    <t>sewwhatstudio</t>
  </si>
  <si>
    <t xml:space="preserve">Have a lot to so tomorrow before leaving Sun. For East Coast trip with beautiful teen. I'll miss my dog. (already said that I know)  </t>
  </si>
  <si>
    <t xml:space="preserve">@MMueller210 ahh I'm sry - phone was dying. White is fine I think, but my cs prof passed away. He taught the class I had the final for! </t>
  </si>
  <si>
    <t>sirchrisofsd</t>
  </si>
  <si>
    <t>I texted and called you back and nothing.  @queenValeria</t>
  </si>
  <si>
    <t xml:space="preserve">my feet hurt! i wanna go home but i didn't drive </t>
  </si>
  <si>
    <t>laguano</t>
  </si>
  <si>
    <t>@kikimagine those aren't spoilers  anyways i am overall disappointed with this 'update' some things are worse and its really buggy.</t>
  </si>
  <si>
    <t xml:space="preserve">@lewisusher bahaha that's funny cos some one thought I was your security guard too! LOL. Gay about sound dudes </t>
  </si>
  <si>
    <t xml:space="preserve">@Angel_Long That sux! </t>
  </si>
  <si>
    <t>dacesita</t>
  </si>
  <si>
    <t xml:space="preserve">@glennbeck  comrade, the way to socialism is global. </t>
  </si>
  <si>
    <t xml:space="preserve">@SimonFilmer I am up so early in the week that my body is used to it, even when I don't have to get up early I'm still awake by 6:30am </t>
  </si>
  <si>
    <t>herownself</t>
  </si>
  <si>
    <t>claw16</t>
  </si>
  <si>
    <t>Sick  damn eye infection</t>
  </si>
  <si>
    <t>nothingtofear79</t>
  </si>
  <si>
    <t xml:space="preserve">I have been DD to the passenger seat. </t>
  </si>
  <si>
    <t>@chelsea175  I wanted to go.</t>
  </si>
  <si>
    <t>oscareharris</t>
  </si>
  <si>
    <t xml:space="preserve">So, Twitter isn't very confusing. Also, no one I know has twitter </t>
  </si>
  <si>
    <t xml:space="preserve">Cleaning the house now. Home alone this weekend...gonna mis my mouse </t>
  </si>
  <si>
    <t xml:space="preserve">@unicorn27 me too, been awake since about 2 </t>
  </si>
  <si>
    <t xml:space="preserve">@bogart17: Oh my! Our phone's busted! </t>
  </si>
  <si>
    <t>RagePerez</t>
  </si>
  <si>
    <t xml:space="preserve">@Quatummachina </t>
  </si>
  <si>
    <t>KELS_TN2</t>
  </si>
  <si>
    <t>@dsthestar1121  u dm'ed me? I can't check DMs from my sidekick n I haven't been by a computer I'm in florida til tuesday. do u have aim?</t>
  </si>
  <si>
    <t xml:space="preserve">so busy to open my twitter account! </t>
  </si>
  <si>
    <t xml:space="preserve">@socorose no no not white - my cs prof </t>
  </si>
  <si>
    <t>codysmith1991</t>
  </si>
  <si>
    <t xml:space="preserve">On the train to work. Only a 3 hour shift and I'm in the mood for work </t>
  </si>
  <si>
    <t>@NaniWaialeale: I got 2 of the brittney vid crap  blocked both</t>
  </si>
  <si>
    <t xml:space="preserve">stucked by traffic in sudirman, mean while worms in my stomach can't stop singing </t>
  </si>
  <si>
    <t xml:space="preserve">@viirak wish I could go but am not in cambodia </t>
  </si>
  <si>
    <t>On my way to work  I don't want to do floor I don't even feel like working fml</t>
  </si>
  <si>
    <t>nikkiissweeeet</t>
  </si>
  <si>
    <t xml:space="preserve">soooper tired. really looking forward to passing out in two minutes. not looking forward to work in the am </t>
  </si>
  <si>
    <t>Find_a_Party</t>
  </si>
  <si>
    <t>Goooood morning the World! I wish you all a very nice day! (rainy in Paris  )</t>
  </si>
  <si>
    <t>Rickbirdman</t>
  </si>
  <si>
    <t xml:space="preserve">gotta love either's walk off  double! cant wait for kuroda pitch tomorrow. i gotta stay up and pick up my wife @ the airport @ 3 am </t>
  </si>
  <si>
    <t>sito_</t>
  </si>
  <si>
    <t xml:space="preserve">I'm so not in the mood for studying. 12 hrs till online final </t>
  </si>
  <si>
    <t>rideinmyporscha</t>
  </si>
  <si>
    <t xml:space="preserve">up. getting ready for work---working a double today... </t>
  </si>
  <si>
    <t xml:space="preserve">i really wish @breezyf would be my tell all your friends loving friend with me </t>
  </si>
  <si>
    <t xml:space="preserve">@damonDCclark sorry u did not make it </t>
  </si>
  <si>
    <t>aknosis</t>
  </si>
  <si>
    <t xml:space="preserve">@Nask26 I want to download it but its so big for single download  I have to do it over night </t>
  </si>
  <si>
    <t>broombeck</t>
  </si>
  <si>
    <t>It's raining  http://yfrog.com/5canyj</t>
  </si>
  <si>
    <t>cassiehumble</t>
  </si>
  <si>
    <t xml:space="preserve">Going to the gym for some cardio, then to pick some strawberries for a pie. Going to friends' house for dinner.. last time to see them. </t>
  </si>
  <si>
    <t>I really want a burrito  stupid diet. Hahaha.</t>
  </si>
  <si>
    <t xml:space="preserve">wat is so inconsitent about it </t>
  </si>
  <si>
    <t>happyfacesrock</t>
  </si>
  <si>
    <t>watched both death note movies and L Changes The World. I'm like in love with L.....  why isn't there more to watch?!?!?! so sad.</t>
  </si>
  <si>
    <t xml:space="preserve">wow.. fun party... totalled jeep... :/ fuck idk whats going to happen </t>
  </si>
  <si>
    <t>greatdestroyer</t>
  </si>
  <si>
    <t xml:space="preserve">@erinkayfox nobody told me either </t>
  </si>
  <si>
    <t>@TessMorris Ive been locked out 3 times in past two days.  one occasion the &amp;quot;hour&amp;quot; lasted 2 1/2 hours!</t>
  </si>
  <si>
    <t>duhdonna</t>
  </si>
  <si>
    <t xml:space="preserve">ouchhhhh </t>
  </si>
  <si>
    <t xml:space="preserve">@Stephy_Michelle Yeah I was confused as well </t>
  </si>
  <si>
    <t>Goodnight y'all. I have a terrible headache  time for me to call it a night! Here's a booty pic to dream about! http://mypict.me/2LXj</t>
  </si>
  <si>
    <t>@BendyyStrawz im a freak?  me and you should pull an all nighter next weekend..im painting my room then too! woo</t>
  </si>
  <si>
    <t xml:space="preserve">hummmph..I'm such a lame drinker.. </t>
  </si>
  <si>
    <t>JasmineJang</t>
  </si>
  <si>
    <t xml:space="preserve">spilt water to precious ipod. time to say good bye. </t>
  </si>
  <si>
    <t>hippyantique</t>
  </si>
  <si>
    <t>Cats now been missing for a week  think hes packed his bags and left home..</t>
  </si>
  <si>
    <t xml:space="preserve">Horrible nightmare! Was chased around town at night no cars, no one out but me and the killer! Hold me </t>
  </si>
  <si>
    <t>Akaninja</t>
  </si>
  <si>
    <t>I have to work this morning  no sat morn cartoons.</t>
  </si>
  <si>
    <t>bethebean66</t>
  </si>
  <si>
    <t xml:space="preserve">@thenxmeto not always. I want you to come watch it with me </t>
  </si>
  <si>
    <t>@kflosworld missed you  we're sorry @montanatucker loves u - her fone died.</t>
  </si>
  <si>
    <t>sc00ter5</t>
  </si>
  <si>
    <t>Longest day of travel ever.  22 hrs of customs airlines and taxis.      I want a big mac and a coke.</t>
  </si>
  <si>
    <t>ririh</t>
  </si>
  <si>
    <t xml:space="preserve">waiting for the bus to come. </t>
  </si>
  <si>
    <t xml:space="preserve">Awake by 8am whilst Georgia still sleeps. Not happy, I want to still be asleep </t>
  </si>
  <si>
    <t>Tavette</t>
  </si>
  <si>
    <t xml:space="preserve">still up..lying in the dark doesn't help. I'm running out of solutions to my problems.. can anyone help me? </t>
  </si>
  <si>
    <t>gingerbreadZEEE</t>
  </si>
  <si>
    <t xml:space="preserve">i hope it won't rain on monday.  i am soo excited to go to school and yet... the rain is spoiling the excitement. </t>
  </si>
  <si>
    <t>amberyoshi</t>
  </si>
  <si>
    <t>The only two stuffed animals we won at the fair  http://short.to/e58h</t>
  </si>
  <si>
    <t xml:space="preserve">morning everyone weathers shit here </t>
  </si>
  <si>
    <t xml:space="preserve">@RobinNestor -- Oh how sweet, I didn't have the option when my last kitty was put to sleep, I was out of the country &amp;amp; my parents didn't </t>
  </si>
  <si>
    <t>thadmc</t>
  </si>
  <si>
    <t>about to leave my lovely @elevashan (on her bday) and head to swine flu Melbourne for my exam    not my best day</t>
  </si>
  <si>
    <t xml:space="preserve">@SuperChrisss I just checked, its not coming for a looong time. 2010 </t>
  </si>
  <si>
    <t>alsocan</t>
  </si>
  <si>
    <t xml:space="preserve">Twitter's high maintenance! I finally beat @DBtheDragon in the follower race, so I let my cold win &amp;amp; slept all day. Now he's overtaken me </t>
  </si>
  <si>
    <t xml:space="preserve">@c2sofly been in NY for a minute now... Miss you tho!! </t>
  </si>
  <si>
    <t xml:space="preserve">Damn you all for seeing the hangover! I wanna go </t>
  </si>
  <si>
    <t>PaulaJAfan4evax</t>
  </si>
  <si>
    <t>Can't belive work didn't let me come In Late so I now I have 2 miss dancing for work!  not fair. Hope u all have a gd day. Xx</t>
  </si>
  <si>
    <t>sheridanfisher</t>
  </si>
  <si>
    <t xml:space="preserve">I miss my kitty so much. My other one is sitting here with me sad as well. </t>
  </si>
  <si>
    <t>Been at work for an hour and 20 minutes, drunk 2 coffees and still feel tired  OH &amp;amp; Facebook is driving moi mad!!!!</t>
  </si>
  <si>
    <t xml:space="preserve">spilt water to MY precious ipod. time to say good bye. </t>
  </si>
  <si>
    <t xml:space="preserve">@DjInfamous804 just cuz I'm eating and I'm not using my phone. My lil sis is... Hers is off! </t>
  </si>
  <si>
    <t>styxman42</t>
  </si>
  <si>
    <t>@KSDoctor I'm going to bed now- I found myself on my laptop when I got home  watched Mythbusters about singing to shatter glass.</t>
  </si>
  <si>
    <t>@amanda_loves_jb yeah we watched at 11  and I just happened to wake up  in time to catch it at 2 am and I had DVRd the 1.</t>
  </si>
  <si>
    <t>@explodedsoda sadly no pie  also, if trainer/friend finds out about pie I will be doing triple the workout haha</t>
  </si>
  <si>
    <t xml:space="preserve">Argh! my a** hurts from lunges yesterday </t>
  </si>
  <si>
    <t>miz510</t>
  </si>
  <si>
    <t xml:space="preserve">@hartluck come do a show in adelaide!! </t>
  </si>
  <si>
    <t>Wero_Nice</t>
  </si>
  <si>
    <t xml:space="preserve">I am very sad and cry a lot I will sleep better </t>
  </si>
  <si>
    <t xml:space="preserve">off to my cousins wedding in the middle of nowhere in dumfriesshire.  So remote even my phone doesnt work </t>
  </si>
  <si>
    <t>dutch_treat</t>
  </si>
  <si>
    <t xml:space="preserve">@mishacollins No biscuit is not even the worst...I bet that she made you drink the tea WITH milk *shudders* so cruel </t>
  </si>
  <si>
    <t>radbrent</t>
  </si>
  <si>
    <t>I hate having 2 bars! I can't browse the web  or text fast.  #AT&amp;amp;T should have better service. Let's not even mention dropped calls</t>
  </si>
  <si>
    <t xml:space="preserve">Home! Thanks for the party lauren! It was Fabooshh!!!! And a big shoutout to the dj!... Forgot his name </t>
  </si>
  <si>
    <t xml:space="preserve">@juicyjuleswei doesn't match my red shoes </t>
  </si>
  <si>
    <t>@BobbyEdwards90 same working 2! Joy  wat time u finishh?</t>
  </si>
  <si>
    <t>andrewalker</t>
  </si>
  <si>
    <t>If I told you, you had a beautiful body, would you hold it against me?......Jennifer didn't get it.    Its ok though.</t>
  </si>
  <si>
    <t>ellemmo</t>
  </si>
  <si>
    <t xml:space="preserve">on the train.. up since 6 nd slightly hungover.. </t>
  </si>
  <si>
    <t>@UCLA_Bruin to feel the alcohol in me. Also, I misinterpreted the signal light for green when it was really the other color!  And I...</t>
  </si>
  <si>
    <t>_AZUL</t>
  </si>
  <si>
    <t xml:space="preserve">I'm not sleepy anymore after taking a nap at taco cabana while my habibatees take pictures of me </t>
  </si>
  <si>
    <t xml:space="preserve">@carole29 Copy cat. Have you work today? Raining hard here. </t>
  </si>
  <si>
    <t xml:space="preserve">Good job I love him am so angry right now I could murder </t>
  </si>
  <si>
    <t xml:space="preserve">I am so completely bored outta my brain </t>
  </si>
  <si>
    <t>elaineirvine</t>
  </si>
  <si>
    <t>It's a dismal day in London today, back to my boots and winter coat  Was that our summer last week?</t>
  </si>
  <si>
    <t>r0ckst4rx</t>
  </si>
  <si>
    <t xml:space="preserve">@JeremyBorash I've been to only one wrestling show in my life, WWA in aus in 01! I always regret getting kings sig but not yours! </t>
  </si>
  <si>
    <t xml:space="preserve">@lenje Mumps... AHH that would be horrible. No one wants mumps </t>
  </si>
  <si>
    <t xml:space="preserve">just finished my first printable flyer that i had to photoshop Jonathan out of.  feel free to beat me up about it.  </t>
  </si>
  <si>
    <t>npower53</t>
  </si>
  <si>
    <t xml:space="preserve">Pretty hard sussing this Twitter </t>
  </si>
  <si>
    <t xml:space="preserve">@UCLA_Bruin only had 1 drink! </t>
  </si>
  <si>
    <t>goldnAmarie</t>
  </si>
  <si>
    <t>thinking... Bre leaves in November  Miss her already</t>
  </si>
  <si>
    <t xml:space="preserve">My house is so so so COLD! I hate winter at the moment </t>
  </si>
  <si>
    <t xml:space="preserve">@arcadecore the 1500 one. its pretty alright.. not as cheap and not as many txts </t>
  </si>
  <si>
    <t>themann1086</t>
  </si>
  <si>
    <t xml:space="preserve">Yet another night spent alone </t>
  </si>
  <si>
    <t>ChandniBB</t>
  </si>
  <si>
    <t xml:space="preserve">dont forget @ddlovato, family portrait @pink, because of you @kellyclarkson and even the climb @mileycyrus have the power to make me cry! </t>
  </si>
  <si>
    <t>potatokat</t>
  </si>
  <si>
    <t xml:space="preserve">@electrodouche hahaha you got to go see aoki. </t>
  </si>
  <si>
    <t>@yayKIMO aww  you deserve better. If you need to talk im on</t>
  </si>
  <si>
    <t>I'm a Star Trek Fan so I been saw that.(Great movie) Haven't seen Terminator yet(eventhough I'm a Huge Fan of that too)  ...Gotta see it.</t>
  </si>
  <si>
    <t>KieraJ0</t>
  </si>
  <si>
    <t>@TLangland well well well im not a jerk  are you still visiting sd?</t>
  </si>
  <si>
    <t>bella_sim</t>
  </si>
  <si>
    <t xml:space="preserve">@missaquia lol from redbox. &amp;amp; I'm sorry this weekend can't be anything else but funfilled! Missing you though of course </t>
  </si>
  <si>
    <t xml:space="preserve">i'm so bored. boredom should be banned from existence </t>
  </si>
  <si>
    <t>ImBren</t>
  </si>
  <si>
    <t xml:space="preserve">@hartluck http://twitpic.com/6qb07 - aw man, i wish  </t>
  </si>
  <si>
    <t xml:space="preserve">Word of advice: Make sure to charge the batteries before leaving the house... DAMN.... otherwise you will end up with only 2 bad photos </t>
  </si>
  <si>
    <t>Drunkinmonkey45</t>
  </si>
  <si>
    <t xml:space="preserve">I can't say I'm sorry, you know I am, have a goodnight, and if I don't talk to you just know I still love you. </t>
  </si>
  <si>
    <t xml:space="preserve">@Retrokid_ OMG NOTTTTTTTT DELETED ACCOUNT     </t>
  </si>
  <si>
    <t xml:space="preserve">@thoughtlesshero hey thatz my show lol </t>
  </si>
  <si>
    <t>KristenSavage</t>
  </si>
  <si>
    <t>ily  ...still</t>
  </si>
  <si>
    <t>manuelruizjr</t>
  </si>
  <si>
    <t xml:space="preserve">@Ramoi: stop being alone all the time!! </t>
  </si>
  <si>
    <t xml:space="preserve">Just realised that the dedine in creativity and &amp;quot;spotting emerging #haiku&amp;quot; is directly linked to less time in zazen this week </t>
  </si>
  <si>
    <t>network still hasnt switched over.. so im still using my old ph  but i had a RAD day in Auckland!</t>
  </si>
  <si>
    <t>HarryP_rulez</t>
  </si>
  <si>
    <t xml:space="preserve">no more colored nails </t>
  </si>
  <si>
    <t xml:space="preserve">noooo its raining </t>
  </si>
  <si>
    <t>dylangookie</t>
  </si>
  <si>
    <t xml:space="preserve">cleaning up joeys mess </t>
  </si>
  <si>
    <t>koraline</t>
  </si>
  <si>
    <t xml:space="preserve">So exhausted...work at 10 am, omgsh.  </t>
  </si>
  <si>
    <t>@_emmajane_ got caught in TERRIBLE traffic on the bus so got to the signing really late &amp;amp; the queue was closed  It was insane, security</t>
  </si>
  <si>
    <t xml:space="preserve">Uk serps still moving around </t>
  </si>
  <si>
    <t>radnadd</t>
  </si>
  <si>
    <t>@SimonOrtiz no i didnt,,  lol.. hey, more moneyyy! just be careful, those hours might go missingg!</t>
  </si>
  <si>
    <t xml:space="preserve">just seen a cadbury ad which has forever ruined freestyle's  &amp;quot;don' stop the rock&amp;quot; </t>
  </si>
  <si>
    <t xml:space="preserve">@BendyyStrawz im with my dad that weekend...like now. he wont let me </t>
  </si>
  <si>
    <t>hillaryswank</t>
  </si>
  <si>
    <t xml:space="preserve">Didn't hang out with Jon today thanks to a Tornado watch and 35 inches of rain. </t>
  </si>
  <si>
    <t>rachiecandice</t>
  </si>
  <si>
    <t>@StewartKris  At least we got a new picture out of it!</t>
  </si>
  <si>
    <t>LizzieAustralia</t>
  </si>
  <si>
    <t xml:space="preserve">I have a fever.  </t>
  </si>
  <si>
    <t xml:space="preserve">yay whiskey.  yay life.  yay friends.  yay missing some dude in another country.  fml.  </t>
  </si>
  <si>
    <t xml:space="preserve">@__lilly_ why are you throwing up? </t>
  </si>
  <si>
    <t xml:space="preserve">I'm sry, please.. </t>
  </si>
  <si>
    <t>Edelloxxx</t>
  </si>
  <si>
    <t xml:space="preserve">Gettin ready for work on a rainy Irish mornin </t>
  </si>
  <si>
    <t>tsinawhitee</t>
  </si>
  <si>
    <t xml:space="preserve">why did i get locked outta my pad until NOW?!?!?! friday night=down the drain </t>
  </si>
  <si>
    <t xml:space="preserve">Schleeeep time.... Too tired to choreograph, and missin the LA family </t>
  </si>
  <si>
    <t>thyramisu</t>
  </si>
  <si>
    <t>Nvm. Can't take a decent enough photo to post it  Sorry, loves.</t>
  </si>
  <si>
    <t xml:space="preserve">Oh the hangover!!!! Why do I get talked into going out on a work night? </t>
  </si>
  <si>
    <t>@Andy_Bloch grinding at the 6-handed limit hold 'em #wsop14 ... Oh no he busted while I was tweeting.   http://yfrog.com/4wvppj</t>
  </si>
  <si>
    <t>Jose89</t>
  </si>
  <si>
    <t>CalyFory</t>
  </si>
  <si>
    <t>Oh the hangover!!!! Why do I get talked into going out on a work night?  http://bit.ly/JIoxlY</t>
  </si>
  <si>
    <t xml:space="preserve">@GummyBearBoy @emiliey @Samira_R miss you guys </t>
  </si>
  <si>
    <t xml:space="preserve">Gimme might </t>
  </si>
  <si>
    <t xml:space="preserve">On the way to collect the car. Missing eve </t>
  </si>
  <si>
    <t>gotta study for my exams  2 more weeks and im freeeee!!</t>
  </si>
  <si>
    <t>benedictejh</t>
  </si>
  <si>
    <t xml:space="preserve">I can't get over you </t>
  </si>
  <si>
    <t>musebaby</t>
  </si>
  <si>
    <t xml:space="preserve">is nt happy with her bf now </t>
  </si>
  <si>
    <t>@ctmini27 Our JB concert is 3 weeks from tonight!! So excited. I still don't have my tix in hand, though.   I need to email them again.</t>
  </si>
  <si>
    <t xml:space="preserve">@ROD_ONE Awwww.we miss you too </t>
  </si>
  <si>
    <t xml:space="preserve">Wtf my phone is spazzing out!  touch part is all screwed up!    </t>
  </si>
  <si>
    <t>i needa stop drinking  caliente was liveeee =] lol . i gotta piss . ughh .</t>
  </si>
  <si>
    <t xml:space="preserve">@splattt_twloha cant next week il be in bali </t>
  </si>
  <si>
    <t>adi_lazenby</t>
  </si>
  <si>
    <t>bucketting down here so likely no Cricket for me today  Might get bullied into DIY (</t>
  </si>
  <si>
    <t>meggie091</t>
  </si>
  <si>
    <t xml:space="preserve">misses higgins beach, reds ice cream, sunsets on backcove, north deering, phop, the boulevard and friends </t>
  </si>
  <si>
    <t xml:space="preserve">haven't been on here in foreverrr </t>
  </si>
  <si>
    <t>changdubu</t>
  </si>
  <si>
    <t xml:space="preserve">I hate when contacts are new but they still bother me, cause usually they're bad contacts for the whole month. FML </t>
  </si>
  <si>
    <t>dubbcee</t>
  </si>
  <si>
    <t>@MikeGamble No winning  but always fun. The drunk Irishman came and sat with us and made no sense...we politely made him go away and...</t>
  </si>
  <si>
    <t>. @P_Finley no &amp;amp; couldn't watch on iPhone.  damn.</t>
  </si>
  <si>
    <t xml:space="preserve">@stormey09 but now u told everyone else!!! </t>
  </si>
  <si>
    <t xml:space="preserve">@amarcelo562 well it's a little too late now </t>
  </si>
  <si>
    <t>rebeccadrylie</t>
  </si>
  <si>
    <t>loving life in philadelphia, my marissa is leaving me wednesday  then im OUTT too. dagggg europe here i come.</t>
  </si>
  <si>
    <t>Bashbohz667</t>
  </si>
  <si>
    <t xml:space="preserve">Very bored up early nd nobody to talk to </t>
  </si>
  <si>
    <t xml:space="preserve">My ice cream is prolly gone frikken melt before we get back to the house </t>
  </si>
  <si>
    <t>The lesbian couple have taken over the jukebox n they're playing songs 2 commit suicide 2.  I'll play real music!</t>
  </si>
  <si>
    <t xml:space="preserve">i should be asleep. but i keep having to come back in here and listen to the &amp;quot;before the storm&amp;quot; preview. i'm still so sad about it all. </t>
  </si>
  <si>
    <t>Rorasaur</t>
  </si>
  <si>
    <t xml:space="preserve">Ahh, I'll Miss Strawberry Fair! </t>
  </si>
  <si>
    <t>LChiz</t>
  </si>
  <si>
    <t>Kristin's car won't start  Thank goodness for AAA. And for ex-boys who are good with cars.</t>
  </si>
  <si>
    <t>@JonathanRKnight I was hoping for a tweet from U before I go to sleep!  Hope U had a great day &amp;amp; it sucks about all the rain!</t>
  </si>
  <si>
    <t xml:space="preserve">I'm up at the early hour of 8:20 thanks mum </t>
  </si>
  <si>
    <t>@megspptc yup was to jerseys. No afterparty  4hr drive hm and have to do komen race 4 cure @ 8am</t>
  </si>
  <si>
    <t xml:space="preserve">- I can't find my name badge </t>
  </si>
  <si>
    <t>steveonedotcom</t>
  </si>
  <si>
    <t xml:space="preserve">I forgot to dvr the coco show tonite </t>
  </si>
  <si>
    <t>dotmdot</t>
  </si>
  <si>
    <t xml:space="preserve">I am awake at 3:23 AM because I'm a bigbby whose terrified of thunder &amp;amp; extreme lightning! </t>
  </si>
  <si>
    <t>@TiksHI: hellah friggin HOT eh if u coming my way bring me coco puffs I will REIMBURSE u I'm hooked  n miserable grrr</t>
  </si>
  <si>
    <t>keiepcee</t>
  </si>
  <si>
    <t xml:space="preserve">wanna stay out of there.. </t>
  </si>
  <si>
    <t xml:space="preserve">Hate being up first in the house. I want to do things, not sit and be quiet </t>
  </si>
  <si>
    <t>really should be packing for my flight tomorrow. very reluctant.  (and lazy too)</t>
  </si>
  <si>
    <t xml:space="preserve">@paulmason10538  Oh and...for 3-4 days in a row the temperature here is going to be around 36 C....Sorry! </t>
  </si>
  <si>
    <t>marisa_rose</t>
  </si>
  <si>
    <t>MooGriffiths</t>
  </si>
  <si>
    <t xml:space="preserve">I need coffee!!!! Can't take these sleepless nights - guess I'm missing someone </t>
  </si>
  <si>
    <t>LChiz: Kristin's car won't start  Thank goodness for AAA. And for ex-boys who are good with cars.</t>
  </si>
  <si>
    <t>vitalvessals</t>
  </si>
  <si>
    <t xml:space="preserve">@JackAllTimeLow you must be more careful you could have been torn apart out there, or at least had your favorite shirt ripped off of you. </t>
  </si>
  <si>
    <t xml:space="preserve">Terribly poor golf this morning </t>
  </si>
  <si>
    <t>NehocNoj</t>
  </si>
  <si>
    <t xml:space="preserve">Black Mesa Source is still not out </t>
  </si>
  <si>
    <t xml:space="preserve">Wonderful british weather here - it's raining </t>
  </si>
  <si>
    <t xml:space="preserve">ohmmygoddddd, ughh my body hurts </t>
  </si>
  <si>
    <t xml:space="preserve">@itsmarquez Sometimes I don't feel like cussing tho while I listen to that record. </t>
  </si>
  <si>
    <t>BPeelz</t>
  </si>
  <si>
    <t xml:space="preserve">Busy weekend ahead, kinda bummed I didn't get to see ya </t>
  </si>
  <si>
    <t xml:space="preserve">@SDI8732 Idk how to do it!!! </t>
  </si>
  <si>
    <t>My cuddle buddy for the night, since i'm not with @Adiqshen tonight   http://tinyurl.com/phjr9r</t>
  </si>
  <si>
    <t>@MishNohouse girl i can't believe ur in durbs already! soooooo jealous  wishing u all of the best! keep me updated k! love love love xXX</t>
  </si>
  <si>
    <t>scottish_colin</t>
  </si>
  <si>
    <t xml:space="preserve">Last night - KK in late position, 10BB raise, 4 callers, flop KQQ, 1/3 pot bet into me, I raise all in... fast call QQQQ beats my boat </t>
  </si>
  <si>
    <t xml:space="preserve">I really need a band-aid...I cut myself-clarence ont give me one! freakin lame! </t>
  </si>
  <si>
    <t>@mmariarenee Maria. I miss you.  And that boba drink looks soOOOooOo good. Tapioca Express. &amp;lt;3</t>
  </si>
  <si>
    <t>Riley_95</t>
  </si>
  <si>
    <t xml:space="preserve">Ugh.....feeling bored </t>
  </si>
  <si>
    <t>the_otherside</t>
  </si>
  <si>
    <t>and so the day begins... woke up an hour late  probably shouldn't be on the computer</t>
  </si>
  <si>
    <t xml:space="preserve">oh my got a headache from hell from last nights party..i just want to sleep but hey duty calls (work) </t>
  </si>
  <si>
    <t>vamsig</t>
  </si>
  <si>
    <t xml:space="preserve">My Laptop's LCD just died. I have less than 1/4th of the screen to work with. I've now got to find a monitor to use with my laptop </t>
  </si>
  <si>
    <t xml:space="preserve">Getting ready for an exciting day of work, hopefully being miserable out no customers will appear....I doubt it </t>
  </si>
  <si>
    <t xml:space="preserve">Picked lemons limes &amp;amp; grapefruit frm trees w/toddler this am.Making fun stuff w/them 2morrow. We R pruning &amp;amp; gardening.100degrees Sucks </t>
  </si>
  <si>
    <t xml:space="preserve">@barksong Ackk, grats?. If you were online I'd ask you to tell me what happened/how it was!. Tell/txt me tomorrow. </t>
  </si>
  <si>
    <t xml:space="preserve">pieces of @hallowayJEFFREYS hair is stuck on his halloway tee and its poking me! i guess its a sign that i should return it back to him. </t>
  </si>
  <si>
    <t xml:space="preserve">alright i need to start studying. shitttttt. </t>
  </si>
  <si>
    <t>lobsterbonster</t>
  </si>
  <si>
    <t xml:space="preserve">feeling a littlt nauscious </t>
  </si>
  <si>
    <t xml:space="preserve">&amp;quot;was thinkin back to where we started, and how we lost all that we are...&amp;quot;     </t>
  </si>
  <si>
    <t>blossomchild</t>
  </si>
  <si>
    <t xml:space="preserve">proms going to suck </t>
  </si>
  <si>
    <t xml:space="preserve">@LStacey Doing great. Just putting off sleep because I have to work in the morning. bummer </t>
  </si>
  <si>
    <t xml:space="preserve">@VioletsCRUK Morning, you're very lucky then as its been raining here all night </t>
  </si>
  <si>
    <t xml:space="preserve">@DEO415 Nope! I dont eveen like it.. If he gonna MURDER somethin he shoulda at least put some effort into it. SMGDH! </t>
  </si>
  <si>
    <t>beth_markert</t>
  </si>
  <si>
    <t xml:space="preserve">@carybrothers how was the JAWS thing..... i missed it </t>
  </si>
  <si>
    <t>jeshakeit</t>
  </si>
  <si>
    <t xml:space="preserve">@carmensophia G chat it IS i NEED to talk to someone. BAD. </t>
  </si>
  <si>
    <t>indahutari</t>
  </si>
  <si>
    <t xml:space="preserve">my tummy aches </t>
  </si>
  <si>
    <t xml:space="preserve">@eckorecord IMY too! @GummyBearBoy  i know  come spank me! @MacyCan its up your ass! </t>
  </si>
  <si>
    <t>Totally missin florida  wanna go back right now!</t>
  </si>
  <si>
    <t xml:space="preserve">twitter is officially dead tonight. RIP </t>
  </si>
  <si>
    <t xml:space="preserve">wishes she was in Shenzhen where everyone else is. </t>
  </si>
  <si>
    <t>mike_d2009 Too late  Gd nite Mikey!</t>
  </si>
  <si>
    <t>Marishka_</t>
  </si>
  <si>
    <t>Forums at GallifreyOne closing July 31st.  Now where am I going to lurk and get my Who news from?</t>
  </si>
  <si>
    <t xml:space="preserve">off 2 bed..gonna chug some bottled water n pray i dont wake up with a hangover tomorrow as I have work in the morning </t>
  </si>
  <si>
    <t>creepyeyestudio</t>
  </si>
  <si>
    <t xml:space="preserve">I feel like fail.... </t>
  </si>
  <si>
    <t xml:space="preserve">@suanie Aiyoh, what happened to the poor boy? </t>
  </si>
  <si>
    <t xml:space="preserve">I miss Vancouver Island, where there are trees, lakes, and animals. I have seen naught but gophers and horses for weeks. </t>
  </si>
  <si>
    <t>@RespectMileyC i dont have msn sorry  and OK yes call me tomorrow!! i wanna hear all about it!</t>
  </si>
  <si>
    <t xml:space="preserve">@jackalltimelow come back to the venue yeah? (A) </t>
  </si>
  <si>
    <t xml:space="preserve">AND I want a G's picspam </t>
  </si>
  <si>
    <t>Funnyguyls</t>
  </si>
  <si>
    <t xml:space="preserve">@Nicosha i called you and you didn't answer </t>
  </si>
  <si>
    <t>frysco</t>
  </si>
  <si>
    <t xml:space="preserve">Yup. Definitely one of those weekends. Tried to go to bed at 11pm. Immediately got -another- call from -another- customer. </t>
  </si>
  <si>
    <t xml:space="preserve">@Jizzle32 holy crap that sucks. Sorry to hear that man </t>
  </si>
  <si>
    <t>@chelsea_playboy then I can't annoy you  lol. The town I live in has backpackers working at the pub...I love picking on accents =P</t>
  </si>
  <si>
    <t>@uahandful @melodyehsani Won't be making it to the fiesta sale tomorrow girls  so sad! Save me some goodies ;)</t>
  </si>
  <si>
    <t>Imniteone</t>
  </si>
  <si>
    <t xml:space="preserve">@bryhobbs chillin just drinkin and being alone </t>
  </si>
  <si>
    <t xml:space="preserve">It's 3:26 a.m. and I'm still awake </t>
  </si>
  <si>
    <t xml:space="preserve">@evaangelinaxxx Sounds like a good plan - pity I'm in the wrong country for that lottery though </t>
  </si>
  <si>
    <t>PriscillaPerc</t>
  </si>
  <si>
    <t xml:space="preserve">@marinaathequeen awwww i'm sorry </t>
  </si>
  <si>
    <t xml:space="preserve">@lilgolffairy Trying to study but the dog is barking.. </t>
  </si>
  <si>
    <t>nataliebaldwin</t>
  </si>
  <si>
    <t>had an amazing night lat night! Dinner cooked by my man n then a chilled out one! Still got the worry on th back of my mind tho!!  xoxo</t>
  </si>
  <si>
    <t>TheMovieGod</t>
  </si>
  <si>
    <t xml:space="preserve">Watching the final two episodes of Reaper for review. Hopefully not the final two I ever see </t>
  </si>
  <si>
    <t>GummyBear78</t>
  </si>
  <si>
    <t xml:space="preserve">@BetyPS </t>
  </si>
  <si>
    <t xml:space="preserve">@DP1021 I didnt do one either. Sorry </t>
  </si>
  <si>
    <t xml:space="preserve">just ate 5 tacos from del.... still hungry   </t>
  </si>
  <si>
    <t xml:space="preserve">K and V falling asleep. Sing along over </t>
  </si>
  <si>
    <t>SkydiveMacca</t>
  </si>
  <si>
    <t xml:space="preserve">Have woken to grim miserable weather. Pants. No sky jumping or long bike rides </t>
  </si>
  <si>
    <t>@darknes5 hey i had one wen i waz little  lol! thatz wat girlz do.</t>
  </si>
  <si>
    <t>sarahabauer</t>
  </si>
  <si>
    <t>@shizumataka omgsh@ he just looked at me like he is going to kill me  total kreepo</t>
  </si>
  <si>
    <t>trishyxlou21</t>
  </si>
  <si>
    <t xml:space="preserve"> i wanna watch the new ep but of course it's ppv..put it on the pay members page too..please matt!!!</t>
  </si>
  <si>
    <t>Bindy7</t>
  </si>
  <si>
    <t xml:space="preserve">Is pain pain go away! </t>
  </si>
  <si>
    <t xml:space="preserve">@mitchelmusso i wish i could, via webcam or anything. but sadly, i live in singapore, far far away from where you're at! </t>
  </si>
  <si>
    <t xml:space="preserve">Skype-ing with Jimmy...I miss you </t>
  </si>
  <si>
    <t>luvmonie</t>
  </si>
  <si>
    <t xml:space="preserve">http://twitpic.com/6qbcf - Congrats sade!!!! She's going to grad school in ohio! I'm gonna miss her </t>
  </si>
  <si>
    <t xml:space="preserve">Good night everyone!!! I'm tired as hell and this sleep gon go by reeeaaaal quick!! Uggghhhh...its my own fault though </t>
  </si>
  <si>
    <t>@LindzeyNichole no i can't  im sorrrrrry</t>
  </si>
  <si>
    <t>TheEndOfMyDay</t>
  </si>
  <si>
    <t>I wish all these things I've posted were lies.... They're not.   I want to be rescued.</t>
  </si>
  <si>
    <t xml:space="preserve">its Friday! lets stay up guys... no goodnight </t>
  </si>
  <si>
    <t xml:space="preserve">@kiannasick your car smells like poop </t>
  </si>
  <si>
    <t xml:space="preserve">ok yall so tell me can yall see Will &amp;amp; what is Will doin? i wanna kno! lol im upset cuz i cant watch! grrr! </t>
  </si>
  <si>
    <t>rubeshan</t>
  </si>
  <si>
    <t xml:space="preserve">need a nap.. bloody hot here @ sibu.. </t>
  </si>
  <si>
    <t>dwperrin</t>
  </si>
  <si>
    <t>Paris and normandy have not pulled the nicest weather for the president's visit  and it was so nice yesterday</t>
  </si>
  <si>
    <t>[-O] I wish all these things I've posted were lies.... They're not.  I want to be rescued. http://tinyurl.com/o3zxye</t>
  </si>
  <si>
    <t>stephypn</t>
  </si>
  <si>
    <t xml:space="preserve">@1800KatieCat yup i was crying when ellie died </t>
  </si>
  <si>
    <t>TechnicolorDays</t>
  </si>
  <si>
    <t>@embher Nope, Currently In and Out of consciousness. You alright? How was the party? sorry I couldnt make it  I'm in a straight dead coma</t>
  </si>
  <si>
    <t>snedjob</t>
  </si>
  <si>
    <t xml:space="preserve">got scared by all the yelling at the footy </t>
  </si>
  <si>
    <t xml:space="preserve">@CazR1984 Nor had the person who called me! LOL you're lucky, wish I was that cool </t>
  </si>
  <si>
    <t>samthesham</t>
  </si>
  <si>
    <t xml:space="preserve">@saltyshutter can't get much worse than it is right now - torrential rain in New Brighton. I've got to walk to the gym in this </t>
  </si>
  <si>
    <t>LauraKasakoff</t>
  </si>
  <si>
    <t xml:space="preserve">I think my evil landlords stole my WallStreetJournal.  Uber sad because it has the crossword puzzle in it today </t>
  </si>
  <si>
    <t xml:space="preserve">@moemasri that just very well cancels my plan in June to go to Singapore. </t>
  </si>
  <si>
    <t>toots84</t>
  </si>
  <si>
    <t xml:space="preserve">still no baby </t>
  </si>
  <si>
    <t>dawnykhao</t>
  </si>
  <si>
    <t>I miss  the old journeys crew. I just seen berto!!!  sad teary face!!!</t>
  </si>
  <si>
    <t>markcranmer</t>
  </si>
  <si>
    <t>is feeling very sad that so many buddies are leaving work   #fb</t>
  </si>
  <si>
    <t>LadySucre</t>
  </si>
  <si>
    <t xml:space="preserve">You suck the life out of me </t>
  </si>
  <si>
    <t xml:space="preserve">@trifluorides: I wish I could use those. But because MRSA likes to make its home in my nostrils through my skin, I can't. </t>
  </si>
  <si>
    <t>monkeyguy3000</t>
  </si>
  <si>
    <t xml:space="preserve">sad just sad day. </t>
  </si>
  <si>
    <t xml:space="preserve">@sjcNKOTB well my roof started leaking last night the rain was so fast! </t>
  </si>
  <si>
    <t xml:space="preserve">@SkydiveMacca same here. Guess it'll have to be shopping and hair cut </t>
  </si>
  <si>
    <t>Silverramo</t>
  </si>
  <si>
    <t>Took n ambien n still up so ha! Party! LOL for one  LOL</t>
  </si>
  <si>
    <t>@akcamiwik bang on the Â£ note bud! It's gloomy and shitty  but hey, it's England just reminding us it's England</t>
  </si>
  <si>
    <t>ammo09</t>
  </si>
  <si>
    <t xml:space="preserve">Im ready to get off of the set and go to bed! </t>
  </si>
  <si>
    <t xml:space="preserve">@sillycilla I can't sleep either. blegh. </t>
  </si>
  <si>
    <t>Zigo01</t>
  </si>
  <si>
    <t xml:space="preserve">Moing, sÂ´regnt </t>
  </si>
  <si>
    <t>stellarroots</t>
  </si>
  <si>
    <t>its over.............  congrats brother</t>
  </si>
  <si>
    <t>@dawnykhao   i miss you too  where did you see him! I'm at his old house...</t>
  </si>
  <si>
    <t>clshenberger</t>
  </si>
  <si>
    <t xml:space="preserve">is tryin' to sleep but just can't seem to get there. </t>
  </si>
  <si>
    <t xml:space="preserve">That was not as good a morning as I expected... I need to stop snoozing more than an hour or my damn alarm won't go off anymore </t>
  </si>
  <si>
    <t xml:space="preserve">Making big, scary decisions regarding my comic this week. </t>
  </si>
  <si>
    <t xml:space="preserve">ugghhh i feel tired i wanna go home </t>
  </si>
  <si>
    <t>@thoughtlesshero im sleepy from work   *sigh* i knw im addictd to these.showz!</t>
  </si>
  <si>
    <t xml:space="preserve">Its freeeeeeezing </t>
  </si>
  <si>
    <t xml:space="preserve">The sunshine in CT right now is such a mood-changer. Perfect timing for the weekend! And a crap time to be studying. </t>
  </si>
  <si>
    <t>bengalsandblue</t>
  </si>
  <si>
    <t xml:space="preserve">Have cold, not happy </t>
  </si>
  <si>
    <t>cvkkumar</t>
  </si>
  <si>
    <t xml:space="preserve">We miss you Prof. Motwani </t>
  </si>
  <si>
    <t>Preetha_87</t>
  </si>
  <si>
    <t xml:space="preserve">Yesterday wasn't a great day..my best friend's parents met with an accident! Thank go, its not serious! I feel so freakin' bad for her! </t>
  </si>
  <si>
    <t xml:space="preserve">@21andAMBITIOUS shit tell me the story too! I had an outta body experience. And my hand hurts now. I think my keys hit me back </t>
  </si>
  <si>
    <t xml:space="preserve">@TiksHI: I did my girlfriend gave me a box upon her coming home n now I'm hooked crappola </t>
  </si>
  <si>
    <t>@rebecca_mason !!!!        but... OMG TIME TO GET A NEW TOY!</t>
  </si>
  <si>
    <t>natetallman</t>
  </si>
  <si>
    <t>Can't sleep  Up reading, blogging, maybe videoing.</t>
  </si>
  <si>
    <t xml:space="preserve">Post for tomorrow is up. I need to crash soon, but so much to do and I work tomorrow. </t>
  </si>
  <si>
    <t xml:space="preserve">I wouldn't be bothered by the rain if I knew I wouldn't get wet. But chances are, when I walk to the bus stop I'll get rained on </t>
  </si>
  <si>
    <t xml:space="preserve">@asinnema I see a ray of sunshine, I'm sure of it! ... Oh no it's just you </t>
  </si>
  <si>
    <t xml:space="preserve">@migliving Might keep you out of the fridge too though... </t>
  </si>
  <si>
    <t xml:space="preserve">@schmanders_duck My reply is no </t>
  </si>
  <si>
    <t xml:space="preserve">esterday wasn't a great day..my best friend's parents met with an accident! I feel so freakin' bad for her! </t>
  </si>
  <si>
    <t xml:space="preserve">@vipvirtualsols Really? Nothing but rain and gloom in Adelaide </t>
  </si>
  <si>
    <t xml:space="preserve">emhen29; bahahha i'm lovin vodka tonight too... &amp;amp; 151 vapor shots ;) too bad no drunken noodle in minneapolis   </t>
  </si>
  <si>
    <t>MagsinHouston</t>
  </si>
  <si>
    <t xml:space="preserve">my birthday is coming up wow 26... don't feel like bothering people and having one thought </t>
  </si>
  <si>
    <t>julian_delfiki</t>
  </si>
  <si>
    <t xml:space="preserve">I'm pretty sure that I want Caitlin to not leave all summer. Officially lame. </t>
  </si>
  <si>
    <t>nobodyalsoexist</t>
  </si>
  <si>
    <t xml:space="preserve">what can i be doing?? coding </t>
  </si>
  <si>
    <t xml:space="preserve">wants to eat frankies at BBC Malad </t>
  </si>
  <si>
    <t>hedddi</t>
  </si>
  <si>
    <t xml:space="preserve">Sitting behind my laptop, enjoying the very last moments at home. Still have to pack by suitcase. The bus to Tallinn leaves 15.20 </t>
  </si>
  <si>
    <t xml:space="preserve">Yesterday wasn't a great day..my best friend's parents met with an accident! I feel so freakin' bad for her! </t>
  </si>
  <si>
    <t>@JoeDemiJemi  i already no what happens i no it like i so do lol</t>
  </si>
  <si>
    <t>Oh ya last thing. I got outbid on the Nikon fisheye lens!  maybe next time</t>
  </si>
  <si>
    <t>Dordtgirl</t>
  </si>
  <si>
    <t xml:space="preserve">Is devastated to have lost my newly purchased items from todays shopping </t>
  </si>
  <si>
    <t xml:space="preserve">Trying desperatly to go to sleep without my man. </t>
  </si>
  <si>
    <t>puzzlesmart</t>
  </si>
  <si>
    <t xml:space="preserve">Sorry for the rant </t>
  </si>
  <si>
    <t xml:space="preserve">@heykim yea she's not doing well nor am I Kim,  I feel heartless </t>
  </si>
  <si>
    <t xml:space="preserve"> Is anyone here?? Lori? Paige?</t>
  </si>
  <si>
    <t xml:space="preserve">@KidFury me too can't find none </t>
  </si>
  <si>
    <t xml:space="preserve">Can't believe I missed my 11111th Tweet </t>
  </si>
  <si>
    <t xml:space="preserve">Can't sleep because HE is on my mind. ...ttfn </t>
  </si>
  <si>
    <t>nancypopz</t>
  </si>
  <si>
    <t>MORNING! Its rainy today  Got work at 9. Really should get ready. Where has all the sunshine gone? Have a good day. Nancy xx</t>
  </si>
  <si>
    <t>WillGill</t>
  </si>
  <si>
    <t xml:space="preserve">@kekedan01 i was there a while back. Dave from my season ruined my time there. Not sure if i'll return, love. </t>
  </si>
  <si>
    <t xml:space="preserve">Such as uneventful day  painted a fence. Ate jack in the box. Bored </t>
  </si>
  <si>
    <t>DianeHan</t>
  </si>
  <si>
    <t xml:space="preserve">Fuck I have korean school tomorrow </t>
  </si>
  <si>
    <t xml:space="preserve">Just finished watching &amp;quot;My Sassy Girl&amp;quot; with my boyfriend </t>
  </si>
  <si>
    <t>BiggRockk</t>
  </si>
  <si>
    <t xml:space="preserve">Starting up Twitter and going to sleep.....think I got a damn cold </t>
  </si>
  <si>
    <t>laughing_boop</t>
  </si>
  <si>
    <t>Still sick  But I am going to Sunsplash tomorrow w/ my best friend!!!</t>
  </si>
  <si>
    <t xml:space="preserve">I'm pretty sure that I want Caitlin to NOT leave all summer. Officially lame. </t>
  </si>
  <si>
    <t xml:space="preserve">On my way to the dentist. I'm so not looking forward to this </t>
  </si>
  <si>
    <t>damn... drop by 1  17. tareeinternet.com</t>
  </si>
  <si>
    <t>damn... drop by 1  18. reddit.com</t>
  </si>
  <si>
    <t>JamesRMatheson</t>
  </si>
  <si>
    <t xml:space="preserve">Almost hit a deer in the burbs! </t>
  </si>
  <si>
    <t xml:space="preserve">i just cant get out of this slump </t>
  </si>
  <si>
    <t>brianna2009</t>
  </si>
  <si>
    <t xml:space="preserve">@nako4like cuz you ditched us </t>
  </si>
  <si>
    <t>rjdelafuente</t>
  </si>
  <si>
    <t xml:space="preserve">@yosameti I meeeees you guys </t>
  </si>
  <si>
    <t xml:space="preserve">i'm so bored.idk what 2 do n my mom isn't home yet </t>
  </si>
  <si>
    <t>Yengching</t>
  </si>
  <si>
    <t xml:space="preserve">Going to miss Pastor's sermon on Faith... </t>
  </si>
  <si>
    <t>Portablemonkey</t>
  </si>
  <si>
    <t>Tried to purchase a parked domain through GoDaddy. $70 down the drain  kind of like gambling...</t>
  </si>
  <si>
    <t>@duong_nguyen mÃ  hÃ´m nay báº</t>
  </si>
  <si>
    <t xml:space="preserve">@anna_samara Almost as disappointing as losing your brand new shirt, huh. *hugs* </t>
  </si>
  <si>
    <t>bubblesparaiso</t>
  </si>
  <si>
    <t xml:space="preserve">@nicolemuch glad ure finally out!!! sorry wasnt able to visit u tho </t>
  </si>
  <si>
    <t xml:space="preserve">http://twitpic.com/6qbhz - My arm with all we the kings song all over it! Loved it buy now it's gone! </t>
  </si>
  <si>
    <t>@TJArmour ok.  **walks away in shame** LOL</t>
  </si>
  <si>
    <t>SUEbahrin</t>
  </si>
  <si>
    <t xml:space="preserve">had a really long dayy! i'm tired </t>
  </si>
  <si>
    <t>kazurin</t>
  </si>
  <si>
    <t>Fixed my blog....I should have never tried messing with wordpress code. Accidentally left my external HDD power cable in office  #fb</t>
  </si>
  <si>
    <t>celinexcullen</t>
  </si>
  <si>
    <t xml:space="preserve">@bellzluvedz sis, I quitted on Friendster  IDK Why haha. I guess its too lazy?? I think Friendster's not working well on my Computer </t>
  </si>
  <si>
    <t xml:space="preserve">Eating tea/dinner and 4 the 3rd day in a row i'm having chicken  </t>
  </si>
  <si>
    <t xml:space="preserve">@chrisamillion yeah - caravan show - half an hour to go - won't be home for 2 hours tho </t>
  </si>
  <si>
    <t>I miss him so much.  it makes me sad because it hasn't been that long and i still have so much more to go.</t>
  </si>
  <si>
    <t xml:space="preserve">frick that thunder was loud! stupid storm waking me up so bloody early, not hapy </t>
  </si>
  <si>
    <t>@wishywishes It's a link of a vid of DA's M&amp;amp;G here. I wish I was there  But seeing him in Shang and in the concert's already fine with me</t>
  </si>
  <si>
    <t>Emmy56</t>
  </si>
  <si>
    <t xml:space="preserve">@xgrundieheadx Awww!!!! Guns are bad when used to shoot good people </t>
  </si>
  <si>
    <t>@dawnykhao  Aww i totally miss him  i miss you too</t>
  </si>
  <si>
    <t>SatsJo</t>
  </si>
  <si>
    <t xml:space="preserve">Bored out of my skull. I can't write anymore! And, I've barely started </t>
  </si>
  <si>
    <t xml:space="preserve">@mykito Gee thanks </t>
  </si>
  <si>
    <t>MacChenoFan</t>
  </si>
  <si>
    <t>@KChenoweth Hey KC - so sorry to hear you aren't feeling well    Take it easy this weekend and I hope U feel better soon !!! --hugs--</t>
  </si>
  <si>
    <t xml:space="preserve">@christian0386 aye.im excited.i need something to cheer me up. </t>
  </si>
  <si>
    <t xml:space="preserve">@faazon I kno fay fay... dont remind me!!! </t>
  </si>
  <si>
    <t>johnnigelcook</t>
  </si>
  <si>
    <t xml:space="preserve">Just back from Technology Enhanced Learning summer school in SLovakia #telss09; poor bandwidth meant Twitter and v. all else didn't work </t>
  </si>
  <si>
    <t xml:space="preserve">Wow, was cold up in Lancefield for first day of 3 day cycling tour!  Next 2 days even colder and maybe wet </t>
  </si>
  <si>
    <t>Hals25</t>
  </si>
  <si>
    <t>Can't sleep!  Maybe the thunder storm will help. Love night time storms! &amp;lt;3</t>
  </si>
  <si>
    <t>FebeSaphira</t>
  </si>
  <si>
    <t xml:space="preserve">@faniepanda I plan to, but must stay because Caylee is sick </t>
  </si>
  <si>
    <t>JanettaNedda</t>
  </si>
  <si>
    <t xml:space="preserve">is feeling very tireddd </t>
  </si>
  <si>
    <t xml:space="preserve">Morning, the weather today looks awful </t>
  </si>
  <si>
    <t>klysha</t>
  </si>
  <si>
    <t xml:space="preserve">@Shaundrie just thinking about eating some Krystals is making me feel a little ill </t>
  </si>
  <si>
    <t>roseofblack</t>
  </si>
  <si>
    <t>@antispamgirl oh that sucks then  stupid UPS fees hate them</t>
  </si>
  <si>
    <t>MsParker7</t>
  </si>
  <si>
    <t xml:space="preserve">Headed to Houston in 4 hrs....no sleep for me </t>
  </si>
  <si>
    <t xml:space="preserve">@TehGrumpyDude I ventured out in the rain only to find the 24 hour store was closed. Now I'm hungry. </t>
  </si>
  <si>
    <t>@Jase88 Holy shit...I just assumed you'd be working like three hours. Aww  Do you get free food?</t>
  </si>
  <si>
    <t xml:space="preserve">guy came in wanting a kind of chew we are out of. he got the most sad, dejected tone to his voice...i feel terrible </t>
  </si>
  <si>
    <t>timtht</t>
  </si>
  <si>
    <t>Studying makes me feel like a fail child...  http://bit.ly/JRuAh  But this video STILL makes me laugh.</t>
  </si>
  <si>
    <t xml:space="preserve">blimey, how long have I been asleep? Looking outside it appears I've slept through summer and woken up in Autumn! </t>
  </si>
  <si>
    <t>PlanetStark</t>
  </si>
  <si>
    <t>Kuro Makes the Nintendo Wii So Much Classier. Me wants a black Wii  http://viigo.im/Oew</t>
  </si>
  <si>
    <t xml:space="preserve">@carriehartford well summer is over now Carrie. Autumn is here </t>
  </si>
  <si>
    <t>aughh... drop by 1  19. rumahabi.com</t>
  </si>
  <si>
    <t>damn... drop by 1  20. twitter.com</t>
  </si>
  <si>
    <t>F**K! drop by 1  21. yehia.org</t>
  </si>
  <si>
    <t>Gizzhed</t>
  </si>
  <si>
    <t>@KaptnGraves I never even saw that you left me a msg  I suck at this whole twitter thing... so i download dumb thingsl ike twitbabble...</t>
  </si>
  <si>
    <t xml:space="preserve">@wontstop ok cool, ty for lmk, ive been so worried about him and feel so at fault for it </t>
  </si>
  <si>
    <t xml:space="preserve">He didn't reply my sms </t>
  </si>
  <si>
    <t>niariley</t>
  </si>
  <si>
    <t xml:space="preserve">I miss my true husband! </t>
  </si>
  <si>
    <t xml:space="preserve">@Kevin_AnR_Shine OK, I'll always support your F.I.R.M. but I will be in Las Vegas on those dates.... </t>
  </si>
  <si>
    <t xml:space="preserve">@AwesomeFrank Sorry... </t>
  </si>
  <si>
    <t>@DonnieWahlberg ugh! And that's &amp;quot;it&amp;quot; not &amp;quot;u're&amp;quot;. I hate when I do that!!!  Mucho love!</t>
  </si>
  <si>
    <t>Charlotte_Ca</t>
  </si>
  <si>
    <t>Another rainy day in Ol' Blighty   Going to have a flutter on the Epsom Derby, any tips?</t>
  </si>
  <si>
    <t>EmilyKate_</t>
  </si>
  <si>
    <t xml:space="preserve">Up and ready to head to Glasgow to clear out my room I lived in for the last 9 months </t>
  </si>
  <si>
    <t>TravisInIndy</t>
  </si>
  <si>
    <t>Going to bed now, nothing to do.  Maybe all this happiness with bring really good dreams!</t>
  </si>
  <si>
    <t>vinylmask</t>
  </si>
  <si>
    <t xml:space="preserve">bla i cant get to sleep and my heads hurting </t>
  </si>
  <si>
    <t>jasma_xoxo</t>
  </si>
  <si>
    <t xml:space="preserve">boreed .I want things back to how they were </t>
  </si>
  <si>
    <t>SassyE</t>
  </si>
  <si>
    <t xml:space="preserve">but for real though, i feel sorry for him. poor bacon baby </t>
  </si>
  <si>
    <t>SmileyMileey</t>
  </si>
  <si>
    <t xml:space="preserve">my relavtives comming soon, i can't be online so much this day </t>
  </si>
  <si>
    <t xml:space="preserve">@mlexiehayden I wish I could! </t>
  </si>
  <si>
    <t>scottald</t>
  </si>
  <si>
    <t xml:space="preserve">just up and it's freezing </t>
  </si>
  <si>
    <t xml:space="preserve">@unholyhole just wondering.  i figured you had a SG account as well.  My GG and BA accounts both ran out </t>
  </si>
  <si>
    <t xml:space="preserve">Ugh! I have some form of evil cold </t>
  </si>
  <si>
    <t>going out tonight with family friends  byee</t>
  </si>
  <si>
    <t>Brrrr. Its fkn cold  1st big mac todayy. Thanx Ally. Haha.</t>
  </si>
  <si>
    <t>lee_garland</t>
  </si>
  <si>
    <t xml:space="preserve">Horrid weather </t>
  </si>
  <si>
    <t xml:space="preserve">meiosis and genetics over and over again are giving me severe internal head injuries </t>
  </si>
  <si>
    <t>umm i broke my elliptical trainer!  whoops.</t>
  </si>
  <si>
    <t xml:space="preserve">Last day in Singapore. </t>
  </si>
  <si>
    <t>iFernando</t>
  </si>
  <si>
    <t xml:space="preserve">I bought Sims 3 today and I still haven't played it... </t>
  </si>
  <si>
    <t>OH: Hotels.com is the devil I feel like when I take a shower someone is going to walk up and shank me  http://tinyurl.com/pvq74v</t>
  </si>
  <si>
    <t xml:space="preserve">@Z80GameCoder  sad about the radio in your land </t>
  </si>
  <si>
    <t xml:space="preserve">@rinapang so jelous  i've search alot but no see &amp;quot;VietNam&amp;quot;    </t>
  </si>
  <si>
    <t xml:space="preserve">There is a group of guys playing cards opposit me, weird if I ask if I can join in? I'm so lonely </t>
  </si>
  <si>
    <t>@afreshmusic  le sigh</t>
  </si>
  <si>
    <t>I wish Jess was awake.  Argh... I miss you Jess. -bangs head against wall-</t>
  </si>
  <si>
    <t xml:space="preserve">still feel like death.. i have never been this sick in my life </t>
  </si>
  <si>
    <t>@snedwan Morning, wet here  so shopping and visit to opticians later I guess!  Hey did you give the EA Active a workout after?</t>
  </si>
  <si>
    <t>_willowed</t>
  </si>
  <si>
    <t>@gumbie_girl lol neverrr i don't have jelly  lol  Oh you know i do ;) bahaha.</t>
  </si>
  <si>
    <t>@jamesrstewart Mowbray seems the fav now  3 teams prom to EPL ( Stoke,Hulll and WBA) 1 relegated!!! Think he is totally the wrong choice!</t>
  </si>
  <si>
    <t>leeleeisthe1</t>
  </si>
  <si>
    <t xml:space="preserve">is wondering when miami is gonna revamp its night life..it just aint the same </t>
  </si>
  <si>
    <t>@uncochin no one wants to go with me any more  so idk if I'm gonna goo</t>
  </si>
  <si>
    <t>Kimmmmmmy</t>
  </si>
  <si>
    <t>then i stepped on it and broke it  dw i will fix it</t>
  </si>
  <si>
    <t>@jlyndre OH NO!!!!  I truly wish I had helpful advice to you! She's in a lot of pain? ((( Googling symptoms, etc can be helpful.</t>
  </si>
  <si>
    <t>sugarnspice472</t>
  </si>
  <si>
    <t xml:space="preserve">he doesnt like me. its okay tho...ill get over it. it wasnt meant to be anyway </t>
  </si>
  <si>
    <t xml:space="preserve">i want to go to Japan aswell. Im pretty bummed </t>
  </si>
  <si>
    <t>Amy_P_King</t>
  </si>
  <si>
    <t xml:space="preserve">@brodiesharlaine ur backing it up?!! Haha I'm so jealous! your cruel! </t>
  </si>
  <si>
    <t xml:space="preserve">@akirazenx Yeah, that's a real gamer's game though. I don't have patience &amp;amp; skill &amp;amp; stuff! iZombie Death March is about all I can handle </t>
  </si>
  <si>
    <t>@x09Elliex Ellie Im jealous  Havee fun tho..and make sure you take loads of pics &amp;amp; videos for us plz ..especially some aston close ups x</t>
  </si>
  <si>
    <t>feels like krispy kreme  they should open up a branch in perth!!!</t>
  </si>
  <si>
    <t>@poupinjoues  yeah, exciting indeed.. how I wish he's here though  he's out in the province. bleh.</t>
  </si>
  <si>
    <t xml:space="preserve">@fionagmr hell yea....i wanted shaun to call me </t>
  </si>
  <si>
    <t>Starlsy</t>
  </si>
  <si>
    <t xml:space="preserve">@greyko Hehe - unfortunately I think what he said was a touch more complicated than that - cos I tried that and it didn't work </t>
  </si>
  <si>
    <t xml:space="preserve">@jaydems south park, will and grace, the oc right now and later scrubs. I don't have family guy dvds </t>
  </si>
  <si>
    <t xml:space="preserve">felt of bed, now I am working on my music, it is raining and the mood isn't that great </t>
  </si>
  <si>
    <t xml:space="preserve">Well, now I'm awake. Whyyy? </t>
  </si>
  <si>
    <t>Renaline</t>
  </si>
  <si>
    <t>Twitter is being retarded... &amp;quot;Help&amp;quot; isn't working  #USAWantsMcFly</t>
  </si>
  <si>
    <t>ohh s**t... drop by 1  22. blogtopsites.com</t>
  </si>
  <si>
    <t>renepall</t>
  </si>
  <si>
    <t xml:space="preserve">@peeplaja Missed it, apparently full now </t>
  </si>
  <si>
    <t xml:space="preserve">Don't dely your todo list. You won't have free time later, so It makes you devastated. I wanna read some book but I don't have time. </t>
  </si>
  <si>
    <t xml:space="preserve">Up was really good.  But HOLY CRAP it started out sad </t>
  </si>
  <si>
    <t>mwpnl</t>
  </si>
  <si>
    <t xml:space="preserve">ZzZzzzZZZZzzz meh, what am I doing up again? </t>
  </si>
  <si>
    <t>@poupinjoues yeah, exciting indeed.. how I wish he's here though  he's out at the province. bleh.</t>
  </si>
  <si>
    <t xml:space="preserve">so does not enjoy tweeple i follow that fill my timeline with spam... </t>
  </si>
  <si>
    <t>uptheiron69</t>
  </si>
  <si>
    <t xml:space="preserve">Days off &amp;amp; decorating the lounge </t>
  </si>
  <si>
    <t>missELYCEEE</t>
  </si>
  <si>
    <t xml:space="preserve">@yoitsashley why does my Boyfriend make Your Life Complete? </t>
  </si>
  <si>
    <t>YoJazzy</t>
  </si>
  <si>
    <t xml:space="preserve">@Travismtv mr. Lonely ?? </t>
  </si>
  <si>
    <t>@thcasper ahh the strangers! I have that! haha I always think ima see them in my kitchen! and I want a boyfriend too!  hahaha</t>
  </si>
  <si>
    <t xml:space="preserve">@NadiO_da_Model I told you that TwitterBerry sucked!! That's why I like UberTwitter so much, I had TwitterBerry the majority of the time </t>
  </si>
  <si>
    <t xml:space="preserve">i so do not enjoy tweeple i follow that fill my timeline with spam... </t>
  </si>
  <si>
    <t xml:space="preserve">Here at the dental clinic. I'm sleepy. </t>
  </si>
  <si>
    <t>loys</t>
  </si>
  <si>
    <t xml:space="preserve">I lost my white slip on vans and I am very upset about it </t>
  </si>
  <si>
    <t xml:space="preserve">Badgers arse </t>
  </si>
  <si>
    <t xml:space="preserve">has found out that I was snoring loudly. Must have been sleeping on my back </t>
  </si>
  <si>
    <t xml:space="preserve">@thelastknight69 @MackDuncan @AlexaMarion @JDAFilm @annspade @DannysUltimatum @Cazzie11 I miss you guys! I haven't gone live 4 a while.  </t>
  </si>
  <si>
    <t xml:space="preserve">@lickmycupcakes Well I picked him up from the airport, then had to work midnite til 8... And now it feels like I have the swine flu... </t>
  </si>
  <si>
    <t xml:space="preserve"> im tired and i miss my gf</t>
  </si>
  <si>
    <t>alonf</t>
  </si>
  <si>
    <t xml:space="preserve">Alas, still no waves (at least real ones..)   </t>
  </si>
  <si>
    <t>i feel like crying!  damn damn damn!</t>
  </si>
  <si>
    <t>ruxandraale</t>
  </si>
  <si>
    <t>So... I missed RoTwitter Conference yesterday! Bummer  Anything else i'm missing lately? Just checking...</t>
  </si>
  <si>
    <t>lucasreich</t>
  </si>
  <si>
    <t xml:space="preserve">Ugh, cant sleep </t>
  </si>
  <si>
    <t>@courtneyjayneee oh yeahh couldnt get enough of them!  blind and passed out  i failed you wifey.</t>
  </si>
  <si>
    <t>Its 1 in the a.m. SleepLESS tv LESS and lonely  smart one diana</t>
  </si>
  <si>
    <t>@churbauer good morning! 9.37 at the moment,  a.m. and a lot too early. going to work now  have a nice day!!!</t>
  </si>
  <si>
    <t>Dara425</t>
  </si>
  <si>
    <t xml:space="preserve">Haha... Damn Feel down. </t>
  </si>
  <si>
    <t xml:space="preserve">I am absolutely freezing, hungry, sore head and i have no clothes to wear. </t>
  </si>
  <si>
    <t xml:space="preserve">@Big_Wal  raining now .. </t>
  </si>
  <si>
    <t>TiffisRiff</t>
  </si>
  <si>
    <t xml:space="preserve">@alecballs you forgot me </t>
  </si>
  <si>
    <t>TWRabbit</t>
  </si>
  <si>
    <t>Just woke up  I was to sick to go to river splash</t>
  </si>
  <si>
    <t xml:space="preserve">Its gettin chilli out. Knew i should have grabbed my jacket. And i kinda messed up my kicks man. </t>
  </si>
  <si>
    <t xml:space="preserve">So...I have about 6 pages of typed story done tonight and still nowhere to go with it. sadness. I need to have it finished by Sunday! </t>
  </si>
  <si>
    <t xml:space="preserve">@Angelayang jeeze....that's terrible. Northland? </t>
  </si>
  <si>
    <t xml:space="preserve">@Telkana www.evastore.jp you know you wanna bask in that awesomeness. pity about only shipping to japan though </t>
  </si>
  <si>
    <t>itscriselle</t>
  </si>
  <si>
    <t xml:space="preserve">Is going to sleep early in hopes to bypass this fever </t>
  </si>
  <si>
    <t xml:space="preserve">@vipvirtualsols Got a lot worse in recent times </t>
  </si>
  <si>
    <t>i dont kno why i keep refreshing like ur gonna start caring  when ur with someone now.. sorry for bugging u</t>
  </si>
  <si>
    <t xml:space="preserve">@iam_Casper82 too bad! i'll try to check Anoop's board later. I was not able to log in last time I visited </t>
  </si>
  <si>
    <t>mattie7</t>
  </si>
  <si>
    <t xml:space="preserve">you are meant to tell me what happend </t>
  </si>
  <si>
    <t xml:space="preserve">OH! How I miss Perth </t>
  </si>
  <si>
    <t xml:space="preserve">Cant sleep anymore, but dont want to wake anyone up. </t>
  </si>
  <si>
    <t xml:space="preserve">Dang, forgot it was saturday. No new QC </t>
  </si>
  <si>
    <t>moargan</t>
  </si>
  <si>
    <t xml:space="preserve">today, i watched mega shark vs. giant octopus.  nothing really topped the shark biting the passenger jet in mid-air </t>
  </si>
  <si>
    <t>ambermurph</t>
  </si>
  <si>
    <t xml:space="preserve">loved the hills in San fran until I had to drive around them #carsick </t>
  </si>
  <si>
    <t xml:space="preserve">Missing my new friends </t>
  </si>
  <si>
    <t>joeykinz</t>
  </si>
  <si>
    <t xml:space="preserve">@AlanCarr omg i love britney!!!!!!! was gutted i couldnt see it </t>
  </si>
  <si>
    <t xml:space="preserve">@jassicm YESSSSSSSSSSSS. But you know AC, they're so stubborn with that shit. </t>
  </si>
  <si>
    <t>#smallwins mousetrap car traveled 17m #bigloss showing off caused mousetrap to break  now starting again</t>
  </si>
  <si>
    <t>kostik_y2k</t>
  </si>
  <si>
    <t xml:space="preserve">Tonya just took a flight to st. petersburg. Now I have to hold on for 5-6 weeks alone </t>
  </si>
  <si>
    <t>Im up and at um, haha! Ready to go shopping, shame my mum is late, im gonna miss the train now  Never mind, theirs always moreeee!</t>
  </si>
  <si>
    <t>@Cookleta okay i'll surely ahve fun  i can't believe tis the last tym i'm meeting them  okay bye</t>
  </si>
  <si>
    <t>lsg88</t>
  </si>
  <si>
    <t xml:space="preserve">mmmm....@ work </t>
  </si>
  <si>
    <t>WWDC on Monday, wish I was going  maybe next yearâ€¦</t>
  </si>
  <si>
    <t>tiffped</t>
  </si>
  <si>
    <t xml:space="preserve">I can not sleeeep. </t>
  </si>
  <si>
    <t>@nickorloff yeah got crappy weather all weekend here   how far did you ride in the Dandenongs?</t>
  </si>
  <si>
    <t xml:space="preserve">its bad that the same actor that played Selena's killer can't be in any other show/movie cuz ill think she's evil </t>
  </si>
  <si>
    <t xml:space="preserve">my phone just died! </t>
  </si>
  <si>
    <t xml:space="preserve">@icobee Most of my blockmates enlisted in histo 16! Naubusan kasi sila sa histo 18. HAAAAY! No more slots for me </t>
  </si>
  <si>
    <t xml:space="preserve">@tromboneforhire just whats ever on the radio  but no new music </t>
  </si>
  <si>
    <t xml:space="preserve">None of the wreckage found is actually from Flight 447?!? http://www.cnn.com/2009/WORLD/americas/06/04/plane.crash/index.html Holy Shit. </t>
  </si>
  <si>
    <t>Not ready for the sats tmrw  i feel sick</t>
  </si>
  <si>
    <t>Slightly sunburned  amazing seeing as how often I'd hose down in sunscreen</t>
  </si>
  <si>
    <t>abstractj</t>
  </si>
  <si>
    <t xml:space="preserve">This trip is over, time to come back to reality </t>
  </si>
  <si>
    <t>kosmar</t>
  </si>
  <si>
    <t xml:space="preserve">@mathiasrichel stinkt trotzdem </t>
  </si>
  <si>
    <t xml:space="preserve">well my redbull didnt have coke in it.I'm tired as hell </t>
  </si>
  <si>
    <t>purecyanidekiss</t>
  </si>
  <si>
    <t>@xCHEFSx Seems like you guys are having a ton of fun. Sucks that work kept me from coming. FTL  Take more pics though.</t>
  </si>
  <si>
    <t>adancito</t>
  </si>
  <si>
    <t xml:space="preserve">can we hang tomorrow then </t>
  </si>
  <si>
    <t>yoharahernandez</t>
  </si>
  <si>
    <t xml:space="preserve">I'm going to bed right noww. It's so late and I have wake up so earlyy blah </t>
  </si>
  <si>
    <t>sutmae</t>
  </si>
  <si>
    <t xml:space="preserve">no running - IT band problems </t>
  </si>
  <si>
    <t xml:space="preserve">it's sooo cold and all my warm clothing is being washed. sitting here freezing my ass off in only shorts and a tshirt.. this isn't funny </t>
  </si>
  <si>
    <t>gunjansatija</t>
  </si>
  <si>
    <t xml:space="preserve">is dying to get off from the bed... i'm sick of it </t>
  </si>
  <si>
    <t xml:space="preserve">sad cuz i have to put my little Molly mouse down tomorrow </t>
  </si>
  <si>
    <t xml:space="preserve">KrAZNpimPNAY: Well I ate some jolibee n dad cooked pork chops ... i want jolibees </t>
  </si>
  <si>
    <t>ChristineBW</t>
  </si>
  <si>
    <t xml:space="preserve">going to a dress up birthday party today.. hollywood style... my costume has not arrived yet...  </t>
  </si>
  <si>
    <t>Crappp weatherr  wnt it 2 be SUNNY i h8 uk weather lol x</t>
  </si>
  <si>
    <t xml:space="preserve">Watching Marley and Me and crying like a baby. I hate watching sweet, innocent animals die. </t>
  </si>
  <si>
    <t>@cdnsma + the concert is soon, i' going to try hella tho I know there are still tickets to it  i wanna go so bad they barely come to can</t>
  </si>
  <si>
    <t xml:space="preserve">@NaniWaialeale: that's prolly y twitter won't let some of us change pic n profiles go figure I'm one of em </t>
  </si>
  <si>
    <t xml:space="preserve">@teambudd1 Time for you to relax then. I'm out lunching &amp;amp; shopping today...even though it's raining </t>
  </si>
  <si>
    <t>jerquiaga</t>
  </si>
  <si>
    <t xml:space="preserve">Collin is not a fan of sleeping between 11 and 3 am. </t>
  </si>
  <si>
    <t>milinta</t>
  </si>
  <si>
    <t xml:space="preserve">@Revs_R i missed it      ponga ya  </t>
  </si>
  <si>
    <t>jiyunchoi</t>
  </si>
  <si>
    <t>I got a cold  But I went to Gyobook Store and bought two books. One is &amp;quot; Bad samaritans&amp;quot; and the other is &amp;quot;Lincoln, the unknown&amp;quot;.</t>
  </si>
  <si>
    <t>psygnisfive</t>
  </si>
  <si>
    <t xml:space="preserve">@Ion_Cluck: omg now I want Jazz </t>
  </si>
  <si>
    <t>eliz2688</t>
  </si>
  <si>
    <t xml:space="preserve">Is tired of rude employees...is it 630 yet?? </t>
  </si>
  <si>
    <t xml:space="preserve">No....baby wipes didn't work. </t>
  </si>
  <si>
    <t>D_rraw_K</t>
  </si>
  <si>
    <t xml:space="preserve">I miss you Grandma </t>
  </si>
  <si>
    <t>@chemicalzombie dont make me say it  you know.</t>
  </si>
  <si>
    <t>LeashWeCanDo</t>
  </si>
  <si>
    <t>@nickolaswriter LOL. My canine buddy likes carrots, chips, popcorn. Wont touch some stuff but will eat ANYTHING off the sidewalk  Grrr.</t>
  </si>
  <si>
    <t>@x09Elliex Lool Ive given up now..tried too many times  Wheres this poll</t>
  </si>
  <si>
    <t xml:space="preserve">@melster_yo what movies did u watch? I'm wide awake </t>
  </si>
  <si>
    <t>@bethharperwalsh like your profile thingy. no you are pictureless.... its like a man with no face  v. sad.</t>
  </si>
  <si>
    <t>ceaseo</t>
  </si>
  <si>
    <t xml:space="preserve">Man I totally missed out on first Friday </t>
  </si>
  <si>
    <t xml:space="preserve">@SplashMan As a Ska fan I know this tone well..... </t>
  </si>
  <si>
    <t xml:space="preserve">is going Sleeper this week. Not by choice; no FT spots in this Precinct (all held by Agents who don't know/uphold culture). Going to BBYM </t>
  </si>
  <si>
    <t>@preetishenoy i miss england...loved sheffield...london fabulous...  i wanna come....</t>
  </si>
  <si>
    <t>mark_henry</t>
  </si>
  <si>
    <t xml:space="preserve">@psynde The sugar cube didn't help much. But we lit it and missed out on the opiums. </t>
  </si>
  <si>
    <t>In San Marcos all by my lonesome.  All while my friends, best friend, and boyfriend get to have fun. Boo to stats tests on Saturday morn.</t>
  </si>
  <si>
    <t>@MsJuicy313 Awww...  I sowwwwyyy</t>
  </si>
  <si>
    <t>lovepetshopboys</t>
  </si>
  <si>
    <t xml:space="preserve">Please follow me im new </t>
  </si>
  <si>
    <t>pranjalk</t>
  </si>
  <si>
    <t xml:space="preserve">Screwed up!!! Have GDPI on Monday and I know sqad about politics !! </t>
  </si>
  <si>
    <t xml:space="preserve">im reaally reaaly cold. &amp;amp;&amp;amp; mum is saying she is hot gosh one of us must be sick ughh most likley me </t>
  </si>
  <si>
    <t xml:space="preserve">And still it rains </t>
  </si>
  <si>
    <t>@TyCody Omg.. where are you in my life? This MIA shit needs to stop!!!  I hope you're well hun!</t>
  </si>
  <si>
    <t>RobRobin</t>
  </si>
  <si>
    <t xml:space="preserve">Hello Twitter family. I missed you yesterday! Me and @beeisawsum  was just so busy enjoying our last day of Chi-Town. Forgot to tweet, </t>
  </si>
  <si>
    <t xml:space="preserve">Just watched the postman drive away with a parcel after taking more than 3 seconds to answer the door </t>
  </si>
  <si>
    <t xml:space="preserve">napostponed ang opening ng classes namin. I hate A(H1N1)! kaasar! </t>
  </si>
  <si>
    <t xml:space="preserve">selfish </t>
  </si>
  <si>
    <t xml:space="preserve">@vonilicious ...haven't wanted to commit so still haven't bought a pass. Plus, I don't like her friends. They're all obnoxious lame-o's </t>
  </si>
  <si>
    <t>guymc</t>
  </si>
  <si>
    <t xml:space="preserve">Developing estimates - for fun and pleasure </t>
  </si>
  <si>
    <t>MollieLovesPATD</t>
  </si>
  <si>
    <t xml:space="preserve">the day where I already know what I'm going to wear, and it freakin rains. I don't own clothing suitable for wet weather. i miss you </t>
  </si>
  <si>
    <t>Locationfilm</t>
  </si>
  <si>
    <t xml:space="preserve">@MrsSeear  been up since 6! At least that's better than yesterday when someone who shall remain nameless decided 5am was wake up time </t>
  </si>
  <si>
    <t>chezzacurrie</t>
  </si>
  <si>
    <t xml:space="preserve">will end up climbing walls if she has to stay in all weekend because of the rain </t>
  </si>
  <si>
    <t>MikeBTheCool</t>
  </si>
  <si>
    <t xml:space="preserve">@janellybeans Cause you left me DUDE... </t>
  </si>
  <si>
    <t xml:space="preserve">Good Morning People i am dying from hunger here </t>
  </si>
  <si>
    <t>LiWoo</t>
  </si>
  <si>
    <t>@ethreeezy  it's scary</t>
  </si>
  <si>
    <t>@rjramos   what season u on now?</t>
  </si>
  <si>
    <t>VampireLyonesse</t>
  </si>
  <si>
    <t>@WolfLoverEmily Aaw!  Well, where will you go?</t>
  </si>
  <si>
    <t>seethingheathen</t>
  </si>
  <si>
    <t xml:space="preserve">I don't like the look of S4 Ruby.  I miss blonde Ruby.  </t>
  </si>
  <si>
    <t xml:space="preserve">@Eminemdrdre00 Most planes dont, so yeah... no Maria until tomorrow. </t>
  </si>
  <si>
    <t xml:space="preserve">Sad I'm too impoverished to go to the picnic </t>
  </si>
  <si>
    <t xml:space="preserve">have to begin studying but i don't want to </t>
  </si>
  <si>
    <t>AmbroseChick</t>
  </si>
  <si>
    <t xml:space="preserve">25 years ago &amp;quot;Born in the USA&amp;quot; ... I can't be this old can I? </t>
  </si>
  <si>
    <t xml:space="preserve">Ahh.. C'est annulÃ©Ã© pinaise! Shit de shit </t>
  </si>
  <si>
    <t>Jesser1121</t>
  </si>
  <si>
    <t>golf all day in the freezing cold  not good!</t>
  </si>
  <si>
    <t>Yesterday I didn't get much done. I find not getting much done and feeling guilty about it makes me pull more  So need to stay busy!</t>
  </si>
  <si>
    <t>@Depond ye its raining loads it hasnt stopped from yesterday   xx</t>
  </si>
  <si>
    <t>Shibaguyz</t>
  </si>
  <si>
    <t xml:space="preserve">@treesandshrubs which is why we have a ginko tree! Just nowhere to put it. It was a gift and it's still in its pot. </t>
  </si>
  <si>
    <t>I still can't find the red pouch men.  grr. I'm really going back to Dumaguete tomorrow. I'm so not yet ready. Oh, I want pizza.</t>
  </si>
  <si>
    <t xml:space="preserve">@velvetella Not having much luck with sleep. Went to bed late and was up at 5. Then slept a bit more. </t>
  </si>
  <si>
    <t>auch... drop by 10  55. pedeee.com</t>
  </si>
  <si>
    <t>heyykris</t>
  </si>
  <si>
    <t xml:space="preserve">ahhh I can't sleep. Somebody sing me a lullaby or something </t>
  </si>
  <si>
    <t>ashrose89</t>
  </si>
  <si>
    <t>@Jr_king  you! you never came back.  lol</t>
  </si>
  <si>
    <t xml:space="preserve">The comic book shop opens up at the exact same time I have to be to work in the morning. And it closes before I get off. </t>
  </si>
  <si>
    <t>@kina916 Sadly, yes  But those rules have been stated for the last few years during HS. They never really follow it. Just dont get caught!</t>
  </si>
  <si>
    <t xml:space="preserve">Tired. Want to stay in bed </t>
  </si>
  <si>
    <t>chris_lambert</t>
  </si>
  <si>
    <t xml:space="preserve">Got to work today </t>
  </si>
  <si>
    <t>charfree111</t>
  </si>
  <si>
    <t xml:space="preserve">os leaving the flat now... byebye first year </t>
  </si>
  <si>
    <t>0x_Gabby_x0</t>
  </si>
  <si>
    <t>i feel sorry for kristen, her twitter acount got hacked  i hate hackers &amp;gt; so she had to make a whole new one awwwww poor thing</t>
  </si>
  <si>
    <t>tngraessler</t>
  </si>
  <si>
    <t xml:space="preserve">Trying to get NetDrive to work. I guess I have to reboot my computer. </t>
  </si>
  <si>
    <t xml:space="preserve">Good morning everyone!!! Short night, shit weather and I have to work today </t>
  </si>
  <si>
    <t>@Firebird71 Oh no hun  Ok, it's added, and a fluffy warm duvet too!</t>
  </si>
  <si>
    <t xml:space="preserve">is leaving the flat now... bye bye first year </t>
  </si>
  <si>
    <t>TtopTA</t>
  </si>
  <si>
    <t>ya know... sucks when u've been too busy to order cigs! Now I have to pay reg price for a carton until my Inian cigs come in.   Smoker ...</t>
  </si>
  <si>
    <t>Wow, I'm feeling unwell today, I think I might have to just lie in bed all day, it hurts to sit in my chair  my tummy hurtsss</t>
  </si>
  <si>
    <t>@kienke1 That's why I mostly gave up on Astrology.  No matter how accurate a Birth Chart can describe me it's always wrong about ~love~.</t>
  </si>
  <si>
    <t>iSamiam</t>
  </si>
  <si>
    <t xml:space="preserve">Omg... This is why I love my friends.@JetSetSocialite  wish you came with </t>
  </si>
  <si>
    <t>boatface</t>
  </si>
  <si>
    <t xml:space="preserve">at a 40th bday... but I wanna escape. its boring. </t>
  </si>
  <si>
    <t>findvenu</t>
  </si>
  <si>
    <t xml:space="preserve">Orchiderium is closed today. </t>
  </si>
  <si>
    <t xml:space="preserve">Just woke up.... really have to clean my room today </t>
  </si>
  <si>
    <t>i need food. too bad im not at home  i miss my man and my cat.. is that weird? ha</t>
  </si>
  <si>
    <t xml:space="preserve">@seankingston Wish I could go </t>
  </si>
  <si>
    <t>fionaland</t>
  </si>
  <si>
    <t>@angyland pretty spunky cant go to party tonight anymore  what about you</t>
  </si>
  <si>
    <t>veronicamarie</t>
  </si>
  <si>
    <t xml:space="preserve">I officially know how it feels to be unwanted by the person u love  </t>
  </si>
  <si>
    <t>lukebrincat</t>
  </si>
  <si>
    <t>Using Data Logger to test my website assignment ... xD today no clubbin for me  im far behind schedule ... bloody assignments!!!</t>
  </si>
  <si>
    <t xml:space="preserve">At the drive in watching up. And Hannah Montana for the fourth time! Love this movie!!! Wish I could have been at the grove tonight </t>
  </si>
  <si>
    <t>JessBlackmore</t>
  </si>
  <si>
    <t>Awww I'm sad megavideo aint working  gotta wait a week for new memory!</t>
  </si>
  <si>
    <t>m0lly_p0p</t>
  </si>
  <si>
    <t xml:space="preserve">omg home by myself on a saturday night, feeling quite sad </t>
  </si>
  <si>
    <t xml:space="preserve">I may still be having growing pains. My shins and forearms are aching. </t>
  </si>
  <si>
    <t>zairaflores09</t>
  </si>
  <si>
    <t xml:space="preserve">just got home from work. my feet and lungs hurt </t>
  </si>
  <si>
    <t xml:space="preserve">Black Thought in Fallon's house band...a waste of incredible talent...all he can do is say &amp;quot;uh&amp;quot;/&amp;quot;yeah&amp;quot; since he doesnt play an instrument </t>
  </si>
  <si>
    <t>is home from the Casino, has something to eat, now about to lay in this bed,  alone! Tweeps its no fun, if the homies cant have none!</t>
  </si>
  <si>
    <t>@wearethecure I dont like 2 think of this but if the time came, Id rather do it at home  sigh. Y do they age so fast. So much love mayb?</t>
  </si>
  <si>
    <t xml:space="preserve">woke up just now...goin need to eat somthin  !! </t>
  </si>
  <si>
    <t>YoungLUST009</t>
  </si>
  <si>
    <t xml:space="preserve">Only 1 day off in 15 days and he still doesn't think he works too much? Come on. </t>
  </si>
  <si>
    <t>@tromboneforhire i havent been on the zune marketplace in a week or so  but i need too! =]</t>
  </si>
  <si>
    <t>ohh s**t... drop by 1  70. hubpages.com</t>
  </si>
  <si>
    <t>auch... drop by 1  71. kcbtours.com</t>
  </si>
  <si>
    <t>Rammykun</t>
  </si>
  <si>
    <t xml:space="preserve">(sigh)I dunno if I want to go to AX anymore </t>
  </si>
  <si>
    <t>Jess please wake up.  Please.  I need you. #thisismewhining #imissjess #sorryyouhaftalisten #turningintotravis</t>
  </si>
  <si>
    <t xml:space="preserve">Yvette, I'm sorry I don't know how to deletew it </t>
  </si>
  <si>
    <t>ApathyAngel</t>
  </si>
  <si>
    <t xml:space="preserve">has some tough choices to make </t>
  </si>
  <si>
    <t xml:space="preserve">hey why is no one talking? im bored </t>
  </si>
  <si>
    <t xml:space="preserve">sent a mail to a close school-college-friend after many years..but to ask for a favor..disappointed with myself </t>
  </si>
  <si>
    <t>ikakurniawati24</t>
  </si>
  <si>
    <t xml:space="preserve">confusing about the tasks and i just can't log in on facebook,,, </t>
  </si>
  <si>
    <t>DeemTheDream</t>
  </si>
  <si>
    <t>My head just got slammed in the wall  I can't do none though</t>
  </si>
  <si>
    <t xml:space="preserve">Bud light  I want dos XX </t>
  </si>
  <si>
    <t xml:space="preserve">@AwesomeFrank ditto </t>
  </si>
  <si>
    <t xml:space="preserve">@Excelly Well, are you leaving today?? </t>
  </si>
  <si>
    <t>JKAmetal</t>
  </si>
  <si>
    <t xml:space="preserve">@anti_std me too, I'll be there in thought if I can't make it </t>
  </si>
  <si>
    <t xml:space="preserve">@briiiiipolden when I'm not in the city I have no choice and have to drive my car :/ the prices are suppose to go up </t>
  </si>
  <si>
    <t xml:space="preserve">@Grissay kinda i shoulda seen u instead </t>
  </si>
  <si>
    <t xml:space="preserve">wish i didn't have the flu </t>
  </si>
  <si>
    <t xml:space="preserve">@ChrissyMBot no tetleys at the airport  I shall have to sample 'american breakfast tea'. Heaven forbid </t>
  </si>
  <si>
    <t xml:space="preserve">wow its almost done and my best friends are moving far away  i wont see them weekly </t>
  </si>
  <si>
    <t xml:space="preserve">I want a Palm Pre but don't want to ever go back to Sprint </t>
  </si>
  <si>
    <t xml:space="preserve">I think I'm gonna have to take out my nose stud permanently  it's too much of a hassle having to take it out all the time for work </t>
  </si>
  <si>
    <t>AngelsInFire</t>
  </si>
  <si>
    <t xml:space="preserve">@RainbowLights I just had to restart mine!!!  </t>
  </si>
  <si>
    <t>late-night run to la garnacha w/ @wegetinsprired &amp;amp; @wowitsclarissee. fatoss moment again..   http://twitpic.com/6qbzw</t>
  </si>
  <si>
    <t>Jaideyyy</t>
  </si>
  <si>
    <t>@Bleekster hahahh i know hey, i woke up and was like hmm im a hell bitch so mean to Nick  aaahahha! xxx</t>
  </si>
  <si>
    <t>harvey73</t>
  </si>
  <si>
    <t xml:space="preserve">Must remember to go on Active Sports this weekend. Was all g'd up for the 30 day challenge when I got it but only been on it once since. </t>
  </si>
  <si>
    <t xml:space="preserve">i cant see anything,,, </t>
  </si>
  <si>
    <t>jim_n_i_89</t>
  </si>
  <si>
    <t xml:space="preserve">It's always {HAVE} &amp;amp;&amp;amp; never {HOLD}, because he's begun to feel like home... </t>
  </si>
  <si>
    <t>wwwaaasss92</t>
  </si>
  <si>
    <t>It is raining !!!  .............my dog smell like popo........this morning suck!</t>
  </si>
  <si>
    <t xml:space="preserve">  just mean</t>
  </si>
  <si>
    <t>@chemicalzombie  are you gonna make me say it? It's just that..er... Noone was home. It would've been easy to get away with.</t>
  </si>
  <si>
    <t xml:space="preserve">why will sleep not come </t>
  </si>
  <si>
    <t>This dog won't stop barking outside  I can't sleep!</t>
  </si>
  <si>
    <t>neek247</t>
  </si>
  <si>
    <t xml:space="preserve">@AppleMaster10 ya and she was in pain; she would cry everytime someone left her laying down liek she knew something was happening to her </t>
  </si>
  <si>
    <t xml:space="preserve">I wish school was in session. Hopefully babysitting tomorrow will help. It stresses me out when mom cries. I wish I could help. </t>
  </si>
  <si>
    <t>oh you just texted  but I only got parts 2 and 3 so I dont know what he said  you will have to tell me tomorrow ok?</t>
  </si>
  <si>
    <t xml:space="preserve">@gh_rocks oficially sucks </t>
  </si>
  <si>
    <t>come on... drop by 1  72. blogcatalog.com</t>
  </si>
  <si>
    <t>F**K! drop by 1  73. blogtopsites.com</t>
  </si>
  <si>
    <t>aughh... drop by 2  75. jumptags.com</t>
  </si>
  <si>
    <t>YEDWARD</t>
  </si>
  <si>
    <t xml:space="preserve">wants to eat Smoresss cake </t>
  </si>
  <si>
    <t xml:space="preserve">@NykkiLuvsNKOTB I'm good about to go knight knight to gotta get up early.. I'm not happy about that </t>
  </si>
  <si>
    <t>leahahahaha</t>
  </si>
  <si>
    <t>Please go away headache.  Goodnight, friendz.</t>
  </si>
  <si>
    <t xml:space="preserve">At the Meza Virs gig, killing several hair cells. I told Keiran that and he called me a noob. </t>
  </si>
  <si>
    <t xml:space="preserve">Sorry for lack of tweets folks but signal in this part of world is crap </t>
  </si>
  <si>
    <t>ColorTime</t>
  </si>
  <si>
    <t xml:space="preserve">i cant wake up!! </t>
  </si>
  <si>
    <t>good night twovely's â™¥ gotta be up in 3 hrs  .... work</t>
  </si>
  <si>
    <t xml:space="preserve">feeling a lil better :/ but pretty much still &amp;gt;&amp;gt;&amp;gt; </t>
  </si>
  <si>
    <t>Sjulian2006</t>
  </si>
  <si>
    <t xml:space="preserve">missing my baby! </t>
  </si>
  <si>
    <t>ChadSullins</t>
  </si>
  <si>
    <t xml:space="preserve">@AleishaElaine better than the boeckman night we had ? </t>
  </si>
  <si>
    <t>alexster85</t>
  </si>
  <si>
    <t xml:space="preserve">with my kind of salary, I should not be working on weekends </t>
  </si>
  <si>
    <t xml:space="preserve">@ngmoco loved Rolando and the updates with new levels, but I thought it was a shame to see an ugly ad dumped on the start screen </t>
  </si>
  <si>
    <t>waderenegade</t>
  </si>
  <si>
    <t xml:space="preserve">hate it when i stay up all night and my girlfriend doesnt call me back after she hungup on me and wont even text me back </t>
  </si>
  <si>
    <t>gamepete64</t>
  </si>
  <si>
    <t xml:space="preserve">@EA I finally got Boom Blox:Bash Party. Really fun and addicting. I hate that the cursor flips out on me sometimes though </t>
  </si>
  <si>
    <t xml:space="preserve">I do not feel well </t>
  </si>
  <si>
    <t>@micaltaz holy jf;jeio;mkl!!! u were 901 and....awww  bummer!</t>
  </si>
  <si>
    <t>JennaLJefferson</t>
  </si>
  <si>
    <t xml:space="preserve">Is stood outside work in the rain waiting 2 get in </t>
  </si>
  <si>
    <t>glcuccureddu</t>
  </si>
  <si>
    <t>@alfpace @RevzNexus I hope not..  at one point society must have a clear vision that this just ain't possible? then again, I just have</t>
  </si>
  <si>
    <t>Phatphotoman</t>
  </si>
  <si>
    <t xml:space="preserve">Dreaming of taking some bird photos - but it's raining! </t>
  </si>
  <si>
    <t xml:space="preserve">@sara_morgan Aw no..the dreaded rain!! We live in Scotland so imsyre we will get it soon enough too!! </t>
  </si>
  <si>
    <t xml:space="preserve">@rizkymahendra OKE KIKI GANTENG. Geez, I can't believe that it's been 7days ago since I heard his voice </t>
  </si>
  <si>
    <t>creati0n</t>
  </si>
  <si>
    <t xml:space="preserve">@thamsanqa Yep  i just want my files since i last Backed up </t>
  </si>
  <si>
    <t>Gerzonblinds</t>
  </si>
  <si>
    <t xml:space="preserve">ahahahah i love you fizt don long </t>
  </si>
  <si>
    <t>@ayudorama btw bb, i was wondering.. what's going to happen to the family song now?  it was created not long ago even.. t__t</t>
  </si>
  <si>
    <t>Redhood00</t>
  </si>
  <si>
    <t xml:space="preserve">en databasepublishing </t>
  </si>
  <si>
    <t>Rhdeg</t>
  </si>
  <si>
    <t xml:space="preserve">I wanted too but u would of taken my chips </t>
  </si>
  <si>
    <t>@steffy213 OMG YOU ARE GETTING THEM TOO  they just wont stop</t>
  </si>
  <si>
    <t>emiliearch</t>
  </si>
  <si>
    <t>I feel like my head is going to explode  ...but so excited about things!</t>
  </si>
  <si>
    <t xml:space="preserve">@officialtila im awake but doubt you'll talk to me. </t>
  </si>
  <si>
    <t>teo__</t>
  </si>
  <si>
    <t xml:space="preserve">am i the only person online.  everyone went out w/o me? </t>
  </si>
  <si>
    <t>is awake!! interview today so scared! i don't know what to wear and its cold and its raining  i wanted to go london tombs aswell</t>
  </si>
  <si>
    <t xml:space="preserve">@Shripriya Great Man, really, RIP </t>
  </si>
  <si>
    <t xml:space="preserve">I should've joined the tourney today. Ugh. Now i'm bored </t>
  </si>
  <si>
    <t>xxxx_katie_xxx</t>
  </si>
  <si>
    <t xml:space="preserve">going bag paking in asda  </t>
  </si>
  <si>
    <t>@abbiegriffin  i wish i was coming sweet! also I MISS YOU, also oooh lar guestlist ;)</t>
  </si>
  <si>
    <t>xdelicate</t>
  </si>
  <si>
    <t>Just woke up.  once again I'm sick....</t>
  </si>
  <si>
    <t>come on... drop by 1  76. myselfroad.com</t>
  </si>
  <si>
    <t>aughh... drop by 1  78. seolithic.com</t>
  </si>
  <si>
    <t>Corinna2Designs</t>
  </si>
  <si>
    <t>morning - horrible wet soggy walk with the dog now  .....</t>
  </si>
  <si>
    <t>AlaiaL</t>
  </si>
  <si>
    <t xml:space="preserve">Sorry about the screwy link.. it was working then not.. quirky 'puters </t>
  </si>
  <si>
    <t>@mitchelmusso hey mitch was it a gud show??? and i really want 2 buy ur album but i live in new zealand and its not on our itunes  xx</t>
  </si>
  <si>
    <t>akorittko</t>
  </si>
  <si>
    <t>@KCL1976 Great, now you can't come to Canada well maybe after 5 years you can apply to be allowed  FUCK this SUCKS @clipperkid747 @DaRave</t>
  </si>
  <si>
    <t xml:space="preserve">@JayaPremHangout I made yellow play doh yesterday and now it is all squished into my carpet </t>
  </si>
  <si>
    <t>qubicmx</t>
  </si>
  <si>
    <t xml:space="preserve">Snow in June in Calgary. </t>
  </si>
  <si>
    <t xml:space="preserve">@kelseysmiff D: ! That's soup rape! </t>
  </si>
  <si>
    <t>Nessuria</t>
  </si>
  <si>
    <t>can't sleep. tummy hurts.  ouch!</t>
  </si>
  <si>
    <t>@zoziekins ... maybe i obsess a little TOO much. idc!  sad times for danny and tom.</t>
  </si>
  <si>
    <t>Oohok te location thingys abt 1 block off. Anywayyy MAJOR NO KIDDING NO JOKE craving for Singaporean hawker food  http://myloc.me/2M2A</t>
  </si>
  <si>
    <t>mjuneg</t>
  </si>
  <si>
    <t xml:space="preserve">my next day off; ETA: 2 weeks </t>
  </si>
  <si>
    <t xml:space="preserve">let me re-word that tonight stunk </t>
  </si>
  <si>
    <t xml:space="preserve">@countroshculla miss that too much </t>
  </si>
  <si>
    <t>All dressed up with nowhere 2 go!  bf lost his id so Im stuck @ home. Have a headache either way so...Good night guys... &amp;amp; Hello advil pm.</t>
  </si>
  <si>
    <t xml:space="preserve">@web2asia @christinelu the #goap events looks great and I look forward to following it from afar, wish I could get on a plane and come. </t>
  </si>
  <si>
    <t>lilnash</t>
  </si>
  <si>
    <t xml:space="preserve">and I though I could rest during my week end... but now, i have to babysit my niece all day long, I'll sleep next week </t>
  </si>
  <si>
    <t>sHHHmiley</t>
  </si>
  <si>
    <t xml:space="preserve">have no friends on twitter </t>
  </si>
  <si>
    <t>Yngpapii916</t>
  </si>
  <si>
    <t>AHH, my blkbry is deleting my contacts    im a lil upset. I had 280 contacts &amp;amp; im down to 250 , but i dnt remembr which ones are missing?!</t>
  </si>
  <si>
    <t>@ulishoes Hmm, me neither  Maybe it requires blonder hair ??</t>
  </si>
  <si>
    <t xml:space="preserve">just ate 2 slices of pizza at 3:45 a.m </t>
  </si>
  <si>
    <t>jimmyyyyy</t>
  </si>
  <si>
    <t xml:space="preserve">My mom is a trip. Oh wells, it's been boring these past two days. I couldn't hoop for shit today. </t>
  </si>
  <si>
    <t xml:space="preserve">Am still tucked up in bed, loving the fact it's the weekend but wishing I didn't have to be somewhere at 10am </t>
  </si>
  <si>
    <t>TayHartsMusic</t>
  </si>
  <si>
    <t xml:space="preserve">Helppp what should I do? I'm gonna fall asleep </t>
  </si>
  <si>
    <t xml:space="preserve">@edkaye We'd become colonies/actual slave states of the US. Or perhaps China would fight the US over Australia...we won't be independent </t>
  </si>
  <si>
    <t>LeiaBurns</t>
  </si>
  <si>
    <t xml:space="preserve">ahhhhh i just had a really bad dream and now i cant sleep </t>
  </si>
  <si>
    <t>katylinn</t>
  </si>
  <si>
    <t xml:space="preserve">@juliaferraioli yeah but she gets mad when i wear my sweat pants in the pool </t>
  </si>
  <si>
    <t>jadebarclay</t>
  </si>
  <si>
    <t>lost one of my SD cards while in Sydney - the one with all Az's monkey photos on it   @leigh_richards @breathefilms @kerwinrae, seen it?</t>
  </si>
  <si>
    <t>krwillie</t>
  </si>
  <si>
    <t xml:space="preserve">lol! i'm cool!lol! sad the schoool year is over!lol! </t>
  </si>
  <si>
    <t>@jason_2008 Morning!! Looks bright here too..sunny at the mo..dunno for how long though!  Lycra dance sounds good!! lol</t>
  </si>
  <si>
    <t>Mickey_Michael</t>
  </si>
  <si>
    <t xml:space="preserve">y shud i catch cold in summer???  </t>
  </si>
  <si>
    <t>ent been on for a while. rain :@ paul dislicated his shoulder aagen  nan stil on holidai and thts abwt it i wil tap bak l8z</t>
  </si>
  <si>
    <t>nemezide</t>
  </si>
  <si>
    <t xml:space="preserve">@RunPee I can't see your page using Firefox, it's just blank </t>
  </si>
  <si>
    <t xml:space="preserve">@erkpod Yup. Going to be another busy week though. </t>
  </si>
  <si>
    <t xml:space="preserve">@LeahChantelle thank you,  I haven't been myself lately bc of her being in the Hospital.  It's flukkin with me bad </t>
  </si>
  <si>
    <t>monipants</t>
  </si>
  <si>
    <t xml:space="preserve">@EvStar1979: The line wrapped around the back of the bar. Couldn't do it. </t>
  </si>
  <si>
    <t>they ran out of patron at the bar...    Then started drinkin goose,,, I'm going to bed***TOP OF THE MORNING TO YA TWITTS!?!?!?!*****</t>
  </si>
  <si>
    <t>RheeCrazee</t>
  </si>
  <si>
    <t xml:space="preserve">@yellebelle I'm assuming you're asking if my long service leave is over? If you are, yes, holidays over </t>
  </si>
  <si>
    <t>frederikdebuck</t>
  </si>
  <si>
    <t>Waiting on the plane tot take-off. Pilot announced an hour delay  http://bit.ly/14UGvR</t>
  </si>
  <si>
    <t>travnguyen</t>
  </si>
  <si>
    <t xml:space="preserve">reno is so broke that there will be no fireworks this 4th of july </t>
  </si>
  <si>
    <t>kathiaKATYA</t>
  </si>
  <si>
    <t xml:space="preserve">i'm not good enough </t>
  </si>
  <si>
    <t>Tareesh</t>
  </si>
  <si>
    <t xml:space="preserve">@trent_reznor Congratulations! That's an amazing achievement. I hope I can be brave enough to quit one day </t>
  </si>
  <si>
    <t>sophiehthomas</t>
  </si>
  <si>
    <t xml:space="preserve">satc the movieee, stil feel a wee bit sick </t>
  </si>
  <si>
    <t xml:space="preserve">cats huffing and puffing about the weather, baby kicking enthusiastically. no long sleep in for me today </t>
  </si>
  <si>
    <t xml:space="preserve">'s ghd's have died :'( sparks everywhere </t>
  </si>
  <si>
    <t xml:space="preserve">got to work tomoz again, </t>
  </si>
  <si>
    <t>GaryDWorld</t>
  </si>
  <si>
    <t xml:space="preserve">Wow what a sleep in </t>
  </si>
  <si>
    <t>@615Redbone i wanyt 600!  im at this weak ass 264</t>
  </si>
  <si>
    <t>Baby_Mittens</t>
  </si>
  <si>
    <t xml:space="preserve">@JavaTheCat  ok, ty for the info.  I feels so bad for her.  </t>
  </si>
  <si>
    <t>owww god, drop by 1  79. buzzfeed.com</t>
  </si>
  <si>
    <t>dazzlingreita</t>
  </si>
  <si>
    <t>i don't wanna go to high school   i'll hate it. really.</t>
  </si>
  <si>
    <t>mike_stevenson</t>
  </si>
  <si>
    <t xml:space="preserve">Still at work after 12 hrs </t>
  </si>
  <si>
    <t xml:space="preserve">Ran 18km 20 mins slower than I should have, 1hr 10m </t>
  </si>
  <si>
    <t xml:space="preserve">omg twitter freak today </t>
  </si>
  <si>
    <t xml:space="preserve">Lmao my liver is broken I think maybe OWW </t>
  </si>
  <si>
    <t>LuLuie</t>
  </si>
  <si>
    <t>Im new to Twitter &amp;amp; it wont let me upload a photo  Otherwise I was just cutting my brother's hair for when he goes out tonight! Haha</t>
  </si>
  <si>
    <t>JohnFanatic</t>
  </si>
  <si>
    <t>Hmmm.....sitting at the bar w/ a glass of water  I'm the D.D tonight, my girlfriend is drinking for both of us</t>
  </si>
  <si>
    <t>Earlier at the ER...sux..gotta get my Gall Bladder removed  http://twitgoo.com/obq0</t>
  </si>
  <si>
    <t xml:space="preserve">I doubt I'm gonna make it to sleep tonight... Straight to the airport in approx. 2 1/2 hrs. </t>
  </si>
  <si>
    <t>Aleece_Naomi</t>
  </si>
  <si>
    <t xml:space="preserve">Eurghh super coffee time </t>
  </si>
  <si>
    <t>@scanman Sounds miserable.  Feel better soon!</t>
  </si>
  <si>
    <t xml:space="preserve">@cybilrat Oh yes, but as fete makes around Â£5k head will make us all stand under gazebos and wear waterproofs </t>
  </si>
  <si>
    <t xml:space="preserve">@ArturoFuNaki if I could I would but... sorry I can't even buy one for myself </t>
  </si>
  <si>
    <t>@AliciaWag I work at Toys R Us, but they have me doing stock   I have to help unload the trucks at 6 am on Saturdays.</t>
  </si>
  <si>
    <t>louis_vdm</t>
  </si>
  <si>
    <t xml:space="preserve">oh yippee I need to go to work today </t>
  </si>
  <si>
    <t xml:space="preserve">I have a cold in the middle of Summer. Wtf? I'm going to cut my throat out! </t>
  </si>
  <si>
    <t xml:space="preserve">I hate the US, they get everyone and everything.  Lucky bitches.. You get @Jessicaveronica </t>
  </si>
  <si>
    <t xml:space="preserve">@pacethestairs No its not that, something to do with vista apparently </t>
  </si>
  <si>
    <t>Yeeah! It is Saturday=D my fave day ;) But I must learn for biology,geography,physics and maths  (AND IT IS SUNNY and I must learn  )</t>
  </si>
  <si>
    <t xml:space="preserve">Woke up late.. </t>
  </si>
  <si>
    <t>Need to save sims 3 unlike jastine's mum who buys her games  - http://tweet.sg</t>
  </si>
  <si>
    <t>@GeniaL82 No $  Even though my cousin's getting married in August, I'd dearly love to go and visit you and cuz!</t>
  </si>
  <si>
    <t>ceibner</t>
  </si>
  <si>
    <t>@plasmaegg its not starting...  not sure what to do now.... think I'll just forget all about it! (@jodiem - I did try!)</t>
  </si>
  <si>
    <t>alldayerrday</t>
  </si>
  <si>
    <t xml:space="preserve">@summerwalker does that make me a bad person if i still do it? or just a stupid one? </t>
  </si>
  <si>
    <t>Have run out of tea  Will have to have coffee instead</t>
  </si>
  <si>
    <t xml:space="preserve">can't  get back to sleep </t>
  </si>
  <si>
    <t xml:space="preserve">http://twitpic.com/6qc8s - elaney, kayla, Randee, Sam, Julianna, Dream, &amp;amp; Lawrenzo! guess who took da pic--- ME! </t>
  </si>
  <si>
    <t>designer_erica</t>
  </si>
  <si>
    <t>Thinking about Lucy   http://twitpic.com/6l09w I miss her  Nothing could ever replace her, I'm just glad I have Betty to snuggle with.</t>
  </si>
  <si>
    <t>Niccbourne</t>
  </si>
  <si>
    <t xml:space="preserve">has Â£53.74 to live on until payday. (that's Â£2.34 a day) oh dear, oh dear, oh god </t>
  </si>
  <si>
    <t>tigyhuang</t>
  </si>
  <si>
    <t xml:space="preserve">Writing Presentation about my English Exam </t>
  </si>
  <si>
    <t>aaacckk... forgot to order my Indian cigs! Now gotta pay full price for some.   Smokers should check out: www.escape.to/CheapCigsonline</t>
  </si>
  <si>
    <t>Charmed_One_77</t>
  </si>
  <si>
    <t>sleep evadin me @ the moment.  who's next, post-Incubus: The Cure, Franz Ferdinand, or Sarah McLachlan?</t>
  </si>
  <si>
    <t xml:space="preserve">@infamousink I had to work todayy  and like ev everyone that's supposed to go with me tomorrow bailed! I'm not loved </t>
  </si>
  <si>
    <t xml:space="preserve">Should be sleeping. But instead en route to Brighton to watch suit-fittings..... and I have a food baby </t>
  </si>
  <si>
    <t>JJ_Joseph</t>
  </si>
  <si>
    <t xml:space="preserve"> I had 6 followers and I joined 2 days ago they un followed me! :1</t>
  </si>
  <si>
    <t>@ambeeee lies  haha jk</t>
  </si>
  <si>
    <t>is trying not to sneeze  nose is making a noise</t>
  </si>
  <si>
    <t>sunnychawla</t>
  </si>
  <si>
    <t xml:space="preserve">Has the worst hangover in the world after a really boozy night... </t>
  </si>
  <si>
    <t>ohh s**t... drop by 2  83. evilscience.org</t>
  </si>
  <si>
    <t>apitikustika</t>
  </si>
  <si>
    <t xml:space="preserve">trip to Cherating with family di batalkan. Sebab takde hotel. Penuh. </t>
  </si>
  <si>
    <t>ohh s**t... drop by 2  84. businessweek.com</t>
  </si>
  <si>
    <t xml:space="preserve">Anxiety kills the cat </t>
  </si>
  <si>
    <t>ditaaaa</t>
  </si>
  <si>
    <t xml:space="preserve">feel bored.. i did miss him.. but what can i do ? </t>
  </si>
  <si>
    <t>njustine</t>
  </si>
  <si>
    <t xml:space="preserve">Looking through my brothers last year book. Weird that he is done and attending my cwu in the fall. I'm a little sad </t>
  </si>
  <si>
    <t xml:space="preserve">@Pennyfoamposite Oh aight. Don't have one of those hear </t>
  </si>
  <si>
    <t>I feel hungry when i look at my picture now   i want a cupcake.</t>
  </si>
  <si>
    <t>Drolgerg</t>
  </si>
  <si>
    <t xml:space="preserve">@Boogaloo1 I think I was just fretting - I hate it when that happens. Went to bed late too, should be more tired </t>
  </si>
  <si>
    <t xml:space="preserve">Mike had a party and didn't give me any cake </t>
  </si>
  <si>
    <t xml:space="preserve">Home! The Prince number went off wonderfully! Too bad they started evil's music early... </t>
  </si>
  <si>
    <t>Maylizi</t>
  </si>
  <si>
    <t xml:space="preserve">The song I'm listening to its making the saddest about the person that makes me the happiest </t>
  </si>
  <si>
    <t>djmoore</t>
  </si>
  <si>
    <t>Just on the way to Wales to watch it raining for a week. So much for eco friendly, patriotic UK holidays  Taking lots of wine and dogs</t>
  </si>
  <si>
    <t>amandawoodruff</t>
  </si>
  <si>
    <t>@KSDean I miss lightning bugs!  We don't have them up here--not warm enough.   I even miss them more for the boys--they've never seen any!</t>
  </si>
  <si>
    <t>I feel so lonely I need a boyfriend  http://twurl.nl/l6wc3n</t>
  </si>
  <si>
    <t>Buenos dias, Eme. It's raining here in S England   I bet the sol is shining for you?</t>
  </si>
  <si>
    <t xml:space="preserve">Morning. Start to study in 9. Bleh. ATW a whole day. </t>
  </si>
  <si>
    <t xml:space="preserve">bored! urgently need go out from this place. uuuuhhh </t>
  </si>
  <si>
    <t xml:space="preserve">Is up very early on a Saturday morning </t>
  </si>
  <si>
    <t>befaster</t>
  </si>
  <si>
    <t>All races postponed due to bad weather conditions  Maybe tomorrow ... #iomtt</t>
  </si>
  <si>
    <t>elahge</t>
  </si>
  <si>
    <t xml:space="preserve">Missing Sexy Security Council </t>
  </si>
  <si>
    <t xml:space="preserve">Demi's song &amp;quot;for the love of a daughter&amp;quot; sounds painful not as in bad cause it isnt out yet but i think it will be heartbreaking </t>
  </si>
  <si>
    <t>@Weebly_one apparently not  at least not this week.</t>
  </si>
  <si>
    <t>@GimliGlider - I really miss the &amp;quot;the&amp;quot; in front of your name     (lol!!!)</t>
  </si>
  <si>
    <t xml:space="preserve">@sarahabauer nope.. actually there's nothing on anymore </t>
  </si>
  <si>
    <t>MrDastardly</t>
  </si>
  <si>
    <t>Supposed 2 do 10mls Open TT 2day, but pouring rain, gonna give it a miss. Turbo trainer beckons instead!  Bit different 2 last weekend!</t>
  </si>
  <si>
    <t>edgie_lyne</t>
  </si>
  <si>
    <t xml:space="preserve">bAkit lahAt nG College sa buOng muNdo sA 15 pA anG paxoK niLa.. uNfAir nAman dApaT eLemeNtAry aT hiGhsKuL diN.. iiSsSHhh.. </t>
  </si>
  <si>
    <t>BenH842</t>
  </si>
  <si>
    <t xml:space="preserve">getting ready to work </t>
  </si>
  <si>
    <t xml:space="preserve">you can keep your change, cuz i got a dime! oh wait. nvm </t>
  </si>
  <si>
    <t xml:space="preserve">@internetdrunk I srsly don't kno </t>
  </si>
  <si>
    <t>sarah_woo</t>
  </si>
  <si>
    <t xml:space="preserve">@lime_green - that's so awful. i'm so sorry. i wish there was something i could do. </t>
  </si>
  <si>
    <t xml:space="preserve">I hope the weather is better (excuse the pun!) for next week. Really looking forward to it - it seems ages away since Belfast and Dublin. </t>
  </si>
  <si>
    <t xml:space="preserve">Mother's Cookies are back?!? Pfft! I just had some Taffy ones. They tasted like crap! F**k you kelloggs! </t>
  </si>
  <si>
    <t>Nurlondewen95</t>
  </si>
  <si>
    <t xml:space="preserve"> Boys are stupid, clingy puppies who need to be kicked sometimes</t>
  </si>
  <si>
    <t>wearealltiedup</t>
  </si>
  <si>
    <t>So sad. Won't be able to go to Eli's house with all of the others  I hope they miss me. Hahaha.</t>
  </si>
  <si>
    <t xml:space="preserve">@JonDoll hi! No that is NOT nice! </t>
  </si>
  <si>
    <t>@chunyen send some up here to singapore  we need a lot of rain!</t>
  </si>
  <si>
    <t>ChrisNF</t>
  </si>
  <si>
    <t xml:space="preserve">Missed the last train ... And it's snowing </t>
  </si>
  <si>
    <t xml:space="preserve">@rataisthebest wow thats cool! so are you working these days to save? i'm studying business management.. and its pretty hard.. </t>
  </si>
  <si>
    <t xml:space="preserve">@tobin00 Good luck with your pup - I'm hoping all goes well for the little fellow. </t>
  </si>
  <si>
    <t>damn... drop by 2  86. opera.com</t>
  </si>
  <si>
    <t>owww god, drop by 2  87. instablogs.com</t>
  </si>
  <si>
    <t xml:space="preserve">@lovebscott I'm at work. It would be much easier to get through the night if I have my laptop to watch your latest vids </t>
  </si>
  <si>
    <t xml:space="preserve">Am I still not getting all my replies? Or am I being ignored? </t>
  </si>
  <si>
    <t>AnimeGamerGirl</t>
  </si>
  <si>
    <t xml:space="preserve">is feeling a little on the sick side, and doesn't want to go to work.... </t>
  </si>
  <si>
    <t xml:space="preserve">Once again... @allstarrocks are geniuses 4 coming to a disney event. But @zacallstar forgot my name </t>
  </si>
  <si>
    <t xml:space="preserve">Just watched pinks new video, I am going to have nightmares now. </t>
  </si>
  <si>
    <t xml:space="preserve">@BobBishop I'm in here til 6 </t>
  </si>
  <si>
    <t xml:space="preserve">@BeckyKingston Nope, during the week i ALWAYS sleep through my alarm. sat&amp;amp;sun it wakes me up without fail. </t>
  </si>
  <si>
    <t xml:space="preserve">feeling the distance. </t>
  </si>
  <si>
    <t xml:space="preserve">Shitty friends stink  </t>
  </si>
  <si>
    <t xml:space="preserve">@rataisthebest i'm not a smart person so many times I couldnt catch what teachers say.. i'm working on that though. </t>
  </si>
  <si>
    <t>@MikaCasimir I'm sober like a mutha  lol me, symphony, ami and natasha r going out. Remember. Then having a slumber party at Natasha's!</t>
  </si>
  <si>
    <t>Rafsta005</t>
  </si>
  <si>
    <t>stayinnn home on a saturday night....saddd     looong weekend thnks to the queen ;)</t>
  </si>
  <si>
    <t>My new followers... uh... porno girls. Crap!  I wanna clean follower. And some of 'em are suspended.</t>
  </si>
  <si>
    <t>dos4gw</t>
  </si>
  <si>
    <t xml:space="preserve">@davioo yeah it was the first thing up on the screen, the full time score + result </t>
  </si>
  <si>
    <t>shrimp3r</t>
  </si>
  <si>
    <t xml:space="preserve">@oasismark good on yer - I'm working </t>
  </si>
  <si>
    <t>lifeinhex</t>
  </si>
  <si>
    <t xml:space="preserve">A great man...Life should not be so unpredictable... http://tr.im/nCjH </t>
  </si>
  <si>
    <t>justinmccall</t>
  </si>
  <si>
    <t xml:space="preserve">@cynicman Sounds and looks good.  Pity the download link doesn't work </t>
  </si>
  <si>
    <t xml:space="preserve">I like books, as it's made of paper and ink, but space problems in my room make me crave for Amazon Kindle. </t>
  </si>
  <si>
    <t xml:space="preserve">Would like to go to sleep, but I don`t see that happening for a while. </t>
  </si>
  <si>
    <t xml:space="preserve">So cold in here, im sick. Where the hell is utaaaaaaaaa </t>
  </si>
  <si>
    <t>SusanNoQ</t>
  </si>
  <si>
    <t>It's almost 3:00 am. I'm eating cottage cheese while I tweet, but nobody cares because nobody follows me.  sigh</t>
  </si>
  <si>
    <t>ccourtneyh</t>
  </si>
  <si>
    <t xml:space="preserve">Bedtime! Mourning the fact that I will be missing a 3day campfest while I'm in Oregon </t>
  </si>
  <si>
    <t xml:space="preserve">tired, delirious, working on an english project </t>
  </si>
  <si>
    <t xml:space="preserve">@zenojones I didn't do anything to it. As of yesterday, the ball only moves from left to right. It was working when I woke up yesterday </t>
  </si>
  <si>
    <t>traviesorebelde</t>
  </si>
  <si>
    <t xml:space="preserve">just finish and now going home, get a few hours of sleep and start all over again  lol but tomorrow this time the fun begins!!! </t>
  </si>
  <si>
    <t xml:space="preserve">Goooood morning Twitterbugs!! Hope you guys are feeling fresh today! I woke up super-energized and ready for the beach but the weather is </t>
  </si>
  <si>
    <t>KellzThaBest</t>
  </si>
  <si>
    <t xml:space="preserve">is Missin' my boo to the fullest!! Definitely hope that these next 2 wks. fly past cuz I'm missin' him like crazy </t>
  </si>
  <si>
    <t>pantaloon</t>
  </si>
  <si>
    <t xml:space="preserve">@coelacanths maybe out prime minister asshole ordered an underground atom-bomb experiment </t>
  </si>
  <si>
    <t>azurescorch</t>
  </si>
  <si>
    <t>@cyberil FIND ANOTHER.  Guessing they didn't fire you then.</t>
  </si>
  <si>
    <t>kreativeham</t>
  </si>
  <si>
    <t xml:space="preserve">Dead day is boring. Think i might start studying. </t>
  </si>
  <si>
    <t>schanthalimaaa</t>
  </si>
  <si>
    <t xml:space="preserve">is really happy she got to see Ace Hood perform but is really sad she didn't get to meet him tonight. </t>
  </si>
  <si>
    <t xml:space="preserve">Official Eee PC T91 website is online... now, if only German shops had it available </t>
  </si>
  <si>
    <t xml:space="preserve">@coelacanths maybe our prime minister asshole ordered an underground atom-bomb experiment </t>
  </si>
  <si>
    <t xml:space="preserve">ok yeah i just did fall asleep at my chair. haha. ringing phone woke me up, caller must have been very confused by my disoriented voice </t>
  </si>
  <si>
    <t xml:space="preserve">@shenheng I'm attracted by the facebook application. Wished they had thought of that when I bought my Pixon </t>
  </si>
  <si>
    <t>Can't sleep  and I meet with my trainer in the morning!!</t>
  </si>
  <si>
    <t>gingerpuplane</t>
  </si>
  <si>
    <t xml:space="preserve">http://twitpic.com/6qcey - waaaahhhhhh bye bye Thomas Crown... and Whitney &amp;amp; Bobby...and Carolyn... and Vito </t>
  </si>
  <si>
    <t>ishyystussy</t>
  </si>
  <si>
    <t xml:space="preserve">Ouch , i lost another three followers . </t>
  </si>
  <si>
    <t xml:space="preserve">@grissay but i was made on the bad cloud </t>
  </si>
  <si>
    <t>justellie</t>
  </si>
  <si>
    <t>I wanna keep her....but can't  http://twitpic.com/6qcf2</t>
  </si>
  <si>
    <t xml:space="preserve">miss germany </t>
  </si>
  <si>
    <t xml:space="preserve">OMG playing from 6-10pm, exhausting   at least i got 1 win in! time to head on home </t>
  </si>
  <si>
    <t>noooo..., drop by 2  91. technorati.com</t>
  </si>
  <si>
    <t>damn... drop by 2  92. ontoplist.com</t>
  </si>
  <si>
    <t xml:space="preserve">http://twitpic.com/6qcf8 - Not again. </t>
  </si>
  <si>
    <t xml:space="preserve">@sikofreality why do you say that? </t>
  </si>
  <si>
    <t xml:space="preserve">@InezLeb I still feel so guilty inez. SORRYYYY!!!!!!!!!  you can still meet her if you want. </t>
  </si>
  <si>
    <t>my shoe broke at work  i am craving pastaaaa.</t>
  </si>
  <si>
    <t>@courgamm i'm going to try my best! Just because he mentioned it to me&amp;amp;I didn't wanna say no   How can I tell Mitchel no!?!</t>
  </si>
  <si>
    <t xml:space="preserve">I can't tell him how I feel </t>
  </si>
  <si>
    <t>mazeri</t>
  </si>
  <si>
    <t xml:space="preserve">@IrenieFiasco awww thank u! kinda lost my voice last wk-was horrible-i'm supposed 2b going 2cali in Aug 4 a wedding but can't go </t>
  </si>
  <si>
    <t>cynicmuse</t>
  </si>
  <si>
    <t xml:space="preserve">I want a hamburger.  And nachos. At 1am.  </t>
  </si>
  <si>
    <t>mishlyim</t>
  </si>
  <si>
    <t>@AxL1230 I had a pizza. They were out of chicken bakes  so sad</t>
  </si>
  <si>
    <t>mhai</t>
  </si>
  <si>
    <t>says bye bye mr. sunny  http://plurk.com/p/ytdiv</t>
  </si>
  <si>
    <t>kerrycherry82</t>
  </si>
  <si>
    <t xml:space="preserve">hiding in the house, horrible rainy day. Bring back the sun </t>
  </si>
  <si>
    <t xml:space="preserve">@MakikiGirl: yeah with a good book n No hubby he's still glued 2 the couch </t>
  </si>
  <si>
    <t>jennygreenwood</t>
  </si>
  <si>
    <t xml:space="preserve">gosh i never liked twitter before till like 3 weeks ago ugh lol im sick as well </t>
  </si>
  <si>
    <t>Strothi</t>
  </si>
  <si>
    <t>is again about to be late at university - seems like the #BVG gives all their drivers a free Saturday. 3rd time had to wait 5 min  #fail</t>
  </si>
  <si>
    <t xml:space="preserve">Mannn, that thing in my throat that makes me cough hellof much everynight/morning needs to go away already </t>
  </si>
  <si>
    <t>supersaz</t>
  </si>
  <si>
    <t xml:space="preserve">Is sat in the marks and spencer cafe waiting for kirby the ka to be fixed </t>
  </si>
  <si>
    <t>courtneyann_b</t>
  </si>
  <si>
    <t xml:space="preserve">Wishing I was gonna see kenny tomorrowww.   </t>
  </si>
  <si>
    <t>@T_Collinss u never gonna let me live that down  lol</t>
  </si>
  <si>
    <t xml:space="preserve">@_xitsdaleneF00 Awh I wish, I was gonna hang this weekend, but my dad flaked on me </t>
  </si>
  <si>
    <t xml:space="preserve">@nanavette uhhh.. I was in bed for almost 2 weeks.. </t>
  </si>
  <si>
    <t>weezyg</t>
  </si>
  <si>
    <t xml:space="preserve">@julietheguru sad hw mny hve nver hrd of twttr even aftr it has bn in th nws so mch-at least the student teachers asked for my address </t>
  </si>
  <si>
    <t>I have a math class exam on monday  NOOO!! And then 2 days later a latin test...Next week will be very stressfull ^^</t>
  </si>
  <si>
    <t xml:space="preserve">I am randomly missing De Kelley and it has been almost 10 years to the day. </t>
  </si>
  <si>
    <t xml:space="preserve">I haven't felt like this in a long while! I think sleep would be the best answer for everyone right now.. Even me!.. </t>
  </si>
  <si>
    <t>tickeyy</t>
  </si>
  <si>
    <t xml:space="preserve">@katiewatie54 your box? haha what? and whats wrong </t>
  </si>
  <si>
    <t xml:space="preserve">@iD3sign I know right.Im hungry. </t>
  </si>
  <si>
    <t xml:space="preserve">chillin at dell's, my internet aint workin </t>
  </si>
  <si>
    <t xml:space="preserve">Ran 18km 20 mins slower than I should have. 2hrs 10 mins </t>
  </si>
  <si>
    <t>synthnl</t>
  </si>
  <si>
    <t>Still 300 MySpace messages to answer  I'm doing the best I can.</t>
  </si>
  <si>
    <t>manderzz43</t>
  </si>
  <si>
    <t xml:space="preserve">@mariaaahhR  report cards r gunna suck :/ I'm SO not looking forward to getting them! </t>
  </si>
  <si>
    <t>Okay...take that as being ignored.  I'm gonna try go back to sleep then, I guess. Ily Lori. Goodnight everyone.</t>
  </si>
  <si>
    <t>@gummibalu the george ending is the WORST EVER.    i cried like an idiot omg haha.  izzy dying wouldnt be as sad 4 some reason, haha.</t>
  </si>
  <si>
    <t xml:space="preserve">@Claire_Cordon Dont think it can be, so bbq in the rain for me today </t>
  </si>
  <si>
    <t xml:space="preserve">Wow I really own pleather skinny pants. </t>
  </si>
  <si>
    <t xml:space="preserve">@lexxxruger go to sleep and stop waking me up !! </t>
  </si>
  <si>
    <t>cycro</t>
  </si>
  <si>
    <t xml:space="preserve">everybody involved: Considering the fact we need to be there for a couple hours, we decided to NOT shoot today. It's raining too heavily </t>
  </si>
  <si>
    <t xml:space="preserve">@carmabella uhuh!!! am so totally bummed! have only one hour on wed and 2 days with 2 hrs!! </t>
  </si>
  <si>
    <t>HOLLYWOOD319</t>
  </si>
  <si>
    <t>New Blink-182 album 0n h0ld til after t0ur @ least...  HOLLYWOOD</t>
  </si>
  <si>
    <t>cherryboomz</t>
  </si>
  <si>
    <t xml:space="preserve">going to my cousin's funeral </t>
  </si>
  <si>
    <t xml:space="preserve">OMG! :O i lost the program i don't no where it went???? </t>
  </si>
  <si>
    <t>@AndrewMurdaface Noooo!!!!!  don't write me off!! Fine, I'll just have to come to your show &amp;amp; cry in the corner! That'll teach u a lesson!</t>
  </si>
  <si>
    <t>edkaye</t>
  </si>
  <si>
    <t xml:space="preserve">@Templesmith I actually started writing a story about the US annexing Can, but abandoned it because I figured no-one cares about Canada </t>
  </si>
  <si>
    <t>@NoToriousTori LOL! I'm sorry about that  Erm... power nap in front of the comp?</t>
  </si>
  <si>
    <t xml:space="preserve">Nic's eating my m&amp;amp;m's. </t>
  </si>
  <si>
    <t>ElizabethWatch</t>
  </si>
  <si>
    <t xml:space="preserve">*walk to work </t>
  </si>
  <si>
    <t xml:space="preserve">Finally home frm bartending &amp;amp; in the bed but gotta b at work, @ the Spa at 9am </t>
  </si>
  <si>
    <t>auch... drop by 2  93. johnchow-cow.com</t>
  </si>
  <si>
    <t xml:space="preserve">http://twitpic.com/6qchu - these r made by kelloggs now and taste like crap! </t>
  </si>
  <si>
    <t>ohh s**t... drop by 2  94. blogratings.com</t>
  </si>
  <si>
    <t xml:space="preserve">I was listening 2 my ipod when kris Allen's falling slowly tuned in then I fell asleep for awhile when my ipod changed it to paramore LOL </t>
  </si>
  <si>
    <t>damn... drop by 2  95. slideserve.com</t>
  </si>
  <si>
    <t xml:space="preserve">is getting bored!! no electicity! Thru with the books!! what do i do now </t>
  </si>
  <si>
    <t xml:space="preserve">@hiphopfiend24 hahahaha i just got your re-tweet. ehh i did drink and smoke but the party was LAAAAMEEE!! </t>
  </si>
  <si>
    <t xml:space="preserve">@Aryn21md that does sound very stupid actually </t>
  </si>
  <si>
    <t>@CADbloke its too heavy! I can barely get it out of the storage nook under the stairs!  stoopid thing!</t>
  </si>
  <si>
    <t xml:space="preserve">@brookehavenxxx aw babe that sucks, luv u xox </t>
  </si>
  <si>
    <t>is getting bored!! no electicity! Thru with the books!! what do i do now  #Battleground</t>
  </si>
  <si>
    <t>Sammeehh</t>
  </si>
  <si>
    <t xml:space="preserve">Last night, i got hurt bad, i found out a guy told someone not to like me, and when we asked why he said do you want me to start. </t>
  </si>
  <si>
    <t>whittleyyasmine</t>
  </si>
  <si>
    <t xml:space="preserve">misses my best friend...it sucks when good ppl r only in ur life for a season... </t>
  </si>
  <si>
    <t>kimdyer</t>
  </si>
  <si>
    <t>Morning everyone, woke up to rain  Think I'll be having a fry up for brekky, haven't had one in about 2 years, can't wait!!</t>
  </si>
  <si>
    <t>@crisontoast that sucks  web videos!</t>
  </si>
  <si>
    <t>Miss93560</t>
  </si>
  <si>
    <t>I wanna twitter more but my friends aren't onto it yet  I'm gonna have 2 work on this....</t>
  </si>
  <si>
    <t>brebxtch</t>
  </si>
  <si>
    <t xml:space="preserve">goin get a tat tomorrow well today! im scared </t>
  </si>
  <si>
    <t>@beckie0 Oh 10 at a time can't be good  Is there any way you can stop those hairs bothering you so much??</t>
  </si>
  <si>
    <t>HerkimerDiamond</t>
  </si>
  <si>
    <t xml:space="preserve">While listening to a remake of Brian Adams &amp;quot;Heaven&amp;quot; by someone (?). Crazy me thought some of the lyrics sounded like they had changed  </t>
  </si>
  <si>
    <t xml:space="preserve">Eugh was dreaming about food last night :-S woke up &amp;amp; felt real sick, just when I thought that feeling was going away </t>
  </si>
  <si>
    <t>i'm up, and I have to focus on my math exam!  It's boring being me!</t>
  </si>
  <si>
    <t>Jbondrxx</t>
  </si>
  <si>
    <t xml:space="preserve">just got done playing farmtown with my sister on facebook. i miss her. </t>
  </si>
  <si>
    <t>just got soap in my eye  ouchhh ! Ne ways, sosta lounge was pretty live, had a good time with my homies. Slim is a gyalist BAD ! Goodn ...</t>
  </si>
  <si>
    <t xml:space="preserve">@rickyli99: I had 2 hard reset like twice keeps getting frozen </t>
  </si>
  <si>
    <t>cryst0clearre</t>
  </si>
  <si>
    <t xml:space="preserve">R.I.P. Moyager.  it has been a good run.  sorry guys im phoneless for the next couple days! </t>
  </si>
  <si>
    <t>shilpita</t>
  </si>
  <si>
    <t xml:space="preserve">oh good havin high fever at 104 and really weak...i can faint any moment </t>
  </si>
  <si>
    <t>SilverPhoenix99</t>
  </si>
  <si>
    <t xml:space="preserve">I wish I could invest more time on my blogs. </t>
  </si>
  <si>
    <t xml:space="preserve">im really tired i woke up at like 4 in the morning coz i heard my nan and grandad talking </t>
  </si>
  <si>
    <t>@LoveKeturah nooooo  I'm thinking maybe once we r there we can work our magic (crossing fingers) if he doesn't get back to me...</t>
  </si>
  <si>
    <t>jesocrates</t>
  </si>
  <si>
    <t xml:space="preserve">Massive update, she's possibly sitting next to a boyfriend/husband. He looks older and rich  </t>
  </si>
  <si>
    <t>missemilymac</t>
  </si>
  <si>
    <t xml:space="preserve">@meghanledger told ya so. my day was mmkay. ugh.. none of the good movies are playing @ caprice or silver city!! </t>
  </si>
  <si>
    <t xml:space="preserve">Super fed up today, ergh </t>
  </si>
  <si>
    <t xml:space="preserve">Once again... @allstarrocks are geniuses 4 coming to a disney event. But @ZachAllStar forgot my name </t>
  </si>
  <si>
    <t xml:space="preserve">@ireallydohate Middling?  With sunshine? But no pollen.  and no midges.  They may be God's creatures but they are a bluddy nuisance </t>
  </si>
  <si>
    <t>ShiShi429</t>
  </si>
  <si>
    <t>@sandradictation What Simone just showed you  .. all of them in Soulja Boy's chat.</t>
  </si>
  <si>
    <t xml:space="preserve">Studying for chemics exam </t>
  </si>
  <si>
    <t>NancyPotter1</t>
  </si>
  <si>
    <t xml:space="preserve">@LouiseRamsden Erm meat? I'm not really sure, I'll get all the salads ready and drinks etc. It's not shaping up to be the best day </t>
  </si>
  <si>
    <t>Bexibloo</t>
  </si>
  <si>
    <t xml:space="preserve">To sum up today there is heavy cloud and light rain,   they should have filmed twilight here this is constant around here </t>
  </si>
  <si>
    <t xml:space="preserve">Good morning,everyone! Just reag the latest tweets ..and I'm not happy that there where NO steamboats  ..gonna have some breakfast now! </t>
  </si>
  <si>
    <t xml:space="preserve">Decided not to be that lazy on a Saturday and get my ass to badminton! Without proper shoes though </t>
  </si>
  <si>
    <t xml:space="preserve">When will Kindle became worldwide? </t>
  </si>
  <si>
    <t xml:space="preserve">@tisonfire I really want to hear smagghe </t>
  </si>
  <si>
    <t xml:space="preserve">Ahhhhh, I wanna go see Miley in birmingham! But I'll be on my way to the airport when they go on sale. </t>
  </si>
  <si>
    <t>sallyswift09</t>
  </si>
  <si>
    <t>Lovelandco</t>
  </si>
  <si>
    <t>Really bored.... Cant ever sleep till 2. it sucks my house is empty . Im all alone    ~Instant Sugar~</t>
  </si>
  <si>
    <t>F**K! drop by 2  96. zimbio.com</t>
  </si>
  <si>
    <t>ohh s**t... drop by 2  97. mybloglog.com</t>
  </si>
  <si>
    <t>aughh... drop by 2  98. digg.com</t>
  </si>
  <si>
    <t>jess956</t>
  </si>
  <si>
    <t xml:space="preserve">I felt so domesticated today washing duanes uniforms. I kinda liked it. Haha. I miss him </t>
  </si>
  <si>
    <t>@neszlifeasmcrmy nessy  i'm not getting all of my replies, so i never got what you sent yesterday. I wasn't ignoring you. Ily (</t>
  </si>
  <si>
    <t xml:space="preserve">morning tweeple...up early today...must try early nkte more...horrible morning here </t>
  </si>
  <si>
    <t xml:space="preserve">Good morning,everyone! Just read the latest tweets ..and I'm not happy that there where NO steamboats  ..gonna have some breakfast now! </t>
  </si>
  <si>
    <t>beatricerossi</t>
  </si>
  <si>
    <t>OMG i just found out i'm going to be camilla's school mate! WHAT??   sad.  Adele i love you &amp;lt;333</t>
  </si>
  <si>
    <t xml:space="preserve"> Imma just twitter away at 4am in the morning!lol</t>
  </si>
  <si>
    <t xml:space="preserve">@GoddesofDeath Replied! Thanks for letting me know you PMed. LJ is lame and won't send me notifications when I get new msgs in my inbox. </t>
  </si>
  <si>
    <t>Maeviee</t>
  </si>
  <si>
    <t>Woke up too early this morning  not good..</t>
  </si>
  <si>
    <t xml:space="preserve">I have a spot on my back. Do you think room service will come get it for me? The downside to being a singleton </t>
  </si>
  <si>
    <t>melis18</t>
  </si>
  <si>
    <t>Feel like crap because I'm so tired   hate midnights.</t>
  </si>
  <si>
    <t>jayjayjami</t>
  </si>
  <si>
    <t xml:space="preserve">Just finished Lipstick Jungle  season 2. I wish it was coming back </t>
  </si>
  <si>
    <t>mondo83xx</t>
  </si>
  <si>
    <t xml:space="preserve">@AnalogAmy Carling is a popular lager so I guess many people out there yearn for that unique flavouring. Am I odd for not liking it? </t>
  </si>
  <si>
    <t>midgetmalemodel</t>
  </si>
  <si>
    <t xml:space="preserve">ha not going to bed....too many people wanna talk....damn i really need some followers!!!  </t>
  </si>
  <si>
    <t>Dinner before work: pringles and soft drink. HUNGRY &amp;amp; staff canteen no food.  - http://tweet.sg</t>
  </si>
  <si>
    <t>@j_mccoy Can't kids all up and running bout like loonies!!! Bed sounds lovely tho..i wish!   lol Loud music helpin..will be dancin sn! lol</t>
  </si>
  <si>
    <t>@heyitscheryl its cuz they steam cleaned the carpet  gross feeling</t>
  </si>
  <si>
    <t xml:space="preserve">Good morning got woking up by the post man </t>
  </si>
  <si>
    <t xml:space="preserve">@DirtyA it's ok. I'm thinking about my ex too. I feel ur pain </t>
  </si>
  <si>
    <t>C_Girl</t>
  </si>
  <si>
    <t xml:space="preserve">Mes think i might be getting a cold </t>
  </si>
  <si>
    <t>Lauraloonieloo</t>
  </si>
  <si>
    <t>@dravenreborn awww lisa  i would never beat you up!   still sad hes gone but things will be ok!</t>
  </si>
  <si>
    <t>CaliBelle</t>
  </si>
  <si>
    <t xml:space="preserve">@3fingaz I cant read it frm ma phone </t>
  </si>
  <si>
    <t>MzTrishilicious</t>
  </si>
  <si>
    <t xml:space="preserve">Drinking and wondering if hes thinking about me...Broken </t>
  </si>
  <si>
    <t>poethelena</t>
  </si>
  <si>
    <t>@jamesmthomson I've never heard of those! I pussed out at the last minute and left it after all  I hate getting in trouble (true story).</t>
  </si>
  <si>
    <t>scottstfu</t>
  </si>
  <si>
    <t xml:space="preserve">natasha just called me fat </t>
  </si>
  <si>
    <t xml:space="preserve">@selenavictoria i had a naked willie but i drank it slow so it wouldn't catch up with me. i hate drinking </t>
  </si>
  <si>
    <t>Carlf333</t>
  </si>
  <si>
    <t xml:space="preserve">Cannot figure this out at all </t>
  </si>
  <si>
    <t>richayyy</t>
  </si>
  <si>
    <t xml:space="preserve">&amp;quot;You look so good! So much skinnier! I can see it in your face!&amp;quot; My face was fat? Fat face fail. </t>
  </si>
  <si>
    <t xml:space="preserve">@PattinsonRobT you got a hack job too? aww sorry to hear it </t>
  </si>
  <si>
    <t xml:space="preserve">@Piewacket1 in bed sounds nice tho ;)  i'm up having coffee waiting for the girls to wake up, my visitors are leaving tomorrow </t>
  </si>
  <si>
    <t>omg just got a call from an unknown number, thought it might be short stack but it wasnt  my heart is racing :L</t>
  </si>
  <si>
    <t>sroka16</t>
  </si>
  <si>
    <t xml:space="preserve">getting home at 4am from the longest day at work sucks but being back for a meeting at 8am sucks even more </t>
  </si>
  <si>
    <t xml:space="preserve">Damnit, it's 4am. . . and I think I say &amp;quot;damnit&amp;quot; too much but it's so apropos.lol. Goodnight twitterlings. </t>
  </si>
  <si>
    <t xml:space="preserve">@aditya *sigh* that's a few thousand bucks down the drain for me </t>
  </si>
  <si>
    <t>mellalicious</t>
  </si>
  <si>
    <t xml:space="preserve">@Glebe2037 I cannae make it this time, Hair Expo all weekend. </t>
  </si>
  <si>
    <t xml:space="preserve">and has knocked 4 of his teeth out!! I dont understand why people get soo drunk that they start fights for no reason it doesnt make sense </t>
  </si>
  <si>
    <t>@beckie0  I understand how frustrating it is! Sometimes it's good to rant. Glad to have seen your video on Youtube, it was really amazing.</t>
  </si>
  <si>
    <t xml:space="preserve">It's saturday, almost 10am and I'm going to the university to do some experiments... The world sucks. </t>
  </si>
  <si>
    <t>maladude</t>
  </si>
  <si>
    <t xml:space="preserve">@LemDunnigan the Kawada Hotel..on S.Hill Street.. i was by figureas street or something... like 5 mins from the staples center.. </t>
  </si>
  <si>
    <t>natalie__91</t>
  </si>
  <si>
    <t xml:space="preserve">absolutely lovely start to the weekend with @owlorange .. now the rest will be shit due to tonnes of homework </t>
  </si>
  <si>
    <t>michelle_j70</t>
  </si>
  <si>
    <t xml:space="preserve">@Iain20 lol same here, i woke up at 7 </t>
  </si>
  <si>
    <t xml:space="preserve">i gotta get up for work in a couple of hours but i cant sleeep. UGH </t>
  </si>
  <si>
    <t xml:space="preserve">@ShiShi429 boo Drake. i missed trey again </t>
  </si>
  <si>
    <t xml:space="preserve">so jealous of boyfriend's new laptop. warcraft looks A-MAZ-ING on it. </t>
  </si>
  <si>
    <t>holys**t drop by 2  99. thescene.us</t>
  </si>
  <si>
    <t>damn... drop by 2  100. badrss.com</t>
  </si>
  <si>
    <t>ohh s**t... drop by 2  101. bukisa.com</t>
  </si>
  <si>
    <t>iseemelons</t>
  </si>
  <si>
    <t xml:space="preserve">@akane_takamura ..keep in touch, hm'kay?? How will i ever find another literature buddy who'll lend me really good books?? </t>
  </si>
  <si>
    <t>I wanna see The Hangover.  Lookin' forward to tomorrow.</t>
  </si>
  <si>
    <t xml:space="preserve">still feels alittle sick but i wanna go to alisonnnnnns </t>
  </si>
  <si>
    <t>@tanelitikka Oh I wanna come!! It's been years since my last MegaZone as it closed down in Tampere.  And now it's too far away anyway...</t>
  </si>
  <si>
    <t>AndyA1973</t>
  </si>
  <si>
    <t xml:space="preserve">Oh great.. Rain!!.... Just what i need for my Bristol-Exmouth ride!! </t>
  </si>
  <si>
    <t>abby123xx</t>
  </si>
  <si>
    <t xml:space="preserve">i want more followers  </t>
  </si>
  <si>
    <t xml:space="preserve">@marcthom sadly I am marking tests, I have no life </t>
  </si>
  <si>
    <t xml:space="preserve">@erkpod a couple of weeks ago. </t>
  </si>
  <si>
    <t xml:space="preserve">@IvyLaArtista It stopped raining here in boston so i went out for a few hours... nothing major though </t>
  </si>
  <si>
    <t>laurondo</t>
  </si>
  <si>
    <t xml:space="preserve">@cadlymack i want to meet sophia so badly </t>
  </si>
  <si>
    <t>I freakin hate stacey..waking me up to go to haunted forest  so tired</t>
  </si>
  <si>
    <t>helen_guy</t>
  </si>
  <si>
    <t>Morning world..... I have to carry on working as I did NOT win the Lottery  Better luck next week...</t>
  </si>
  <si>
    <t>michaelia</t>
  </si>
  <si>
    <t>@eboyer oh noooes! in any other circumstance i would've definitely taken her  bummer dudes!</t>
  </si>
  <si>
    <t xml:space="preserve">Seein as ill be movin 2 san fran in 4 mos. I probly shouldnt hav watched this doc on the 1906 quake an how it WILL happen again n soon. </t>
  </si>
  <si>
    <t>@TeamCyrus :O lucky you! it doesn't come to my area  but i hope you enjoy it! I'm suree it's amazinggg! xx</t>
  </si>
  <si>
    <t>shiiiiva</t>
  </si>
  <si>
    <t xml:space="preserve">thinking that twitter is BOARING </t>
  </si>
  <si>
    <t>stephnotaras</t>
  </si>
  <si>
    <t xml:space="preserve">stupid quaranteen. </t>
  </si>
  <si>
    <t xml:space="preserve">I will go buy clothes @Blazulka96 itoday on icq not to be </t>
  </si>
  <si>
    <t xml:space="preserve">@Jessicaveronica That happened to me too </t>
  </si>
  <si>
    <t xml:space="preserve">ko bit trong vong 1 ngay, co hoc het dong service va supplies cua thang BB ko? </t>
  </si>
  <si>
    <t xml:space="preserve">Ready For Sat ur day  Got Maths Tutor Now  But Going StageCoach Later WOOOPYdoo </t>
  </si>
  <si>
    <t>MiamiHeatFan</t>
  </si>
  <si>
    <t xml:space="preserve">SMT y TNT showing this old without a trace??? guess that means sleep </t>
  </si>
  <si>
    <t xml:space="preserve">hello morning twitter...i really cba to work today </t>
  </si>
  <si>
    <t xml:space="preserve">@anz_rocks19 just gettin ready to go to work xxx I'm craving for two days off together xx </t>
  </si>
  <si>
    <t>dbrownh20</t>
  </si>
  <si>
    <t xml:space="preserve">@chriscornell There is a distinct lack of a full version of Why Do You Follow Me. </t>
  </si>
  <si>
    <t>Thank y'all 4 ur responses. Im so indecisive I really do like the IPhone but not crazy about Itunes  I will keep U updated. *off 2research</t>
  </si>
  <si>
    <t>Ugh! Woke up so late today. Have to go to the 12pm yoga class. Wanted to lunch in the marais too  Tomorrow I guess...crepe at GB then ;)</t>
  </si>
  <si>
    <t>Back from track, had to run alone in the rain, I'm fucking soaked through  worth it!</t>
  </si>
  <si>
    <t>my throat hurtsssssss  read a little then off to rest.</t>
  </si>
  <si>
    <t>xchristinaox</t>
  </si>
  <si>
    <t>STILL awake! lol Just got done a long as night at work!! BORING  i was wishing i was with my girliess-next weekend im getting FUCKED up!!!</t>
  </si>
  <si>
    <t>the aircraft carrier level in the new Flight Control update sucks bawlz! it's too fast! now I HATE aircraft carriers  boooo..</t>
  </si>
  <si>
    <t xml:space="preserve">alloww the rain </t>
  </si>
  <si>
    <t>deadxday</t>
  </si>
  <si>
    <t xml:space="preserve">Trouble in paradice spelled pbr </t>
  </si>
  <si>
    <t xml:space="preserve">I will go buy new dress  @Blazulka96 itoday on icq not to be </t>
  </si>
  <si>
    <t xml:space="preserve">@Grissay wow what if ii was really made on the bad cloud </t>
  </si>
  <si>
    <t xml:space="preserve">The clubs in LA make me miss Miami </t>
  </si>
  <si>
    <t xml:space="preserve">@UmAlawi Plan is unfortunately to do the housework I didnt do during the week. Great big clean begins in 30 mins </t>
  </si>
  <si>
    <t>bimalpraj</t>
  </si>
  <si>
    <t xml:space="preserve">got super mega post tornado's immobilizer failed .key not authenticating.key duplication cost estimated 40K to 50K  DESP MONE DESP </t>
  </si>
  <si>
    <t>Good morning twiends i am sooo overly exhausted  its not even funny!! at work right now trying not to fall asleep...</t>
  </si>
  <si>
    <t>raayi</t>
  </si>
  <si>
    <t xml:space="preserve">im afraid, please please god help me </t>
  </si>
  <si>
    <t xml:space="preserve">stupid song..haha it hurts! </t>
  </si>
  <si>
    <t>crazyluckystar</t>
  </si>
  <si>
    <t xml:space="preserve">is going to bed. a bumed little girl. fuckin guys. </t>
  </si>
  <si>
    <t xml:space="preserve">I will go buy new dress @Blazulka96 Today on icq not to be </t>
  </si>
  <si>
    <t>pryorcommitment</t>
  </si>
  <si>
    <t xml:space="preserve">Heading to a monthly exhibition opening at SOAG Tighes Hill..just moved house today..legs verry tired ..clean up still to come </t>
  </si>
  <si>
    <t>COMPOSR</t>
  </si>
  <si>
    <t xml:space="preserve">@fddlgrl I know I have a lot to offer and contribute, and I am confident in that, so why can't my voice be heard? </t>
  </si>
  <si>
    <t>BonnieIrene</t>
  </si>
  <si>
    <t xml:space="preserve">laying awake in bed while my gallbladder attacks my insides...   I HATE THIS!! I just want it to go away.. </t>
  </si>
  <si>
    <t xml:space="preserve">@AlanMeaney not really! home won't cost me money. i can't get to or from the tav </t>
  </si>
  <si>
    <t xml:space="preserve">@Jessicaveronica now EVERYONE got a reply but not me </t>
  </si>
  <si>
    <t>holys**t drop by 2  102. newsunseo.com</t>
  </si>
  <si>
    <t>damn... drop by 2  103. itkeepsyourunning.com</t>
  </si>
  <si>
    <t xml:space="preserve">@Raeskies ROFL mr m is a flirt aye , rae you should watch out :O and i saw how you wrote your feeling sick , are you feeling any better ? </t>
  </si>
  <si>
    <t>damn... drop by 2  104. ardhindie.com</t>
  </si>
  <si>
    <t>CakeyyMonsturr</t>
  </si>
  <si>
    <t xml:space="preserve">Boys came thru..guess the partys over. Haha. WITH a gahdamn bottle on the way! Boo </t>
  </si>
  <si>
    <t>y isn't anyone talking to me its not fair i need someone to talk to  just a hi would be nice :'[</t>
  </si>
  <si>
    <t xml:space="preserve">I'm standing on the airport runway. Freaking out! I'm no happy </t>
  </si>
  <si>
    <t>i'm so jealous of Lesleys friend! i can't beleive short stack is going to CALL HER!! i wish i knew about that comp  haha</t>
  </si>
  <si>
    <t>jgirl70</t>
  </si>
  <si>
    <t xml:space="preserve">@shannynlee It actually has been going all week and ends on Monday but we just drove down today.  Spent longer driving than we did there! </t>
  </si>
  <si>
    <t xml:space="preserve">@IMEDUCATEDNSEXI thank you so much,  I feel like shyt </t>
  </si>
  <si>
    <t>@nijasm its not playing in point nor wausau  how was it??</t>
  </si>
  <si>
    <t>kathleen_hughes</t>
  </si>
  <si>
    <t>@brunomagnum. ahhhhhhhh! hahahaha im sorry sorry dan! im at home  the rain ended the night early.</t>
  </si>
  <si>
    <t>jimfcook</t>
  </si>
  <si>
    <t xml:space="preserve">alright, so my fan might be trying to kill me. Gonna be a long hot night. </t>
  </si>
  <si>
    <t xml:space="preserve">i have to go out tonight. I really dont feel like it </t>
  </si>
  <si>
    <t>JenniferI</t>
  </si>
  <si>
    <t xml:space="preserve">@solipsistic Ginger candy is the greatest! Need to stock up on it. I work at the City College Library--no Bob. </t>
  </si>
  <si>
    <t>Lennonchild</t>
  </si>
  <si>
    <t xml:space="preserve">got home at 3am.  it took two hours by public transit to get home because everything was fucked up </t>
  </si>
  <si>
    <t xml:space="preserve">@jaimejune26 idk what happened to us tonight. next time we'll take naps BEFORE so we dont get sleepy and go back home at 12  </t>
  </si>
  <si>
    <t xml:space="preserve">@robsteadman I have waterproof, wellies n brolly to hand, suncream back in cupboard </t>
  </si>
  <si>
    <t xml:space="preserve">i really miss my buick </t>
  </si>
  <si>
    <t xml:space="preserve">@xSarahJeanx I wanna be IRL friends </t>
  </si>
  <si>
    <t>OnlyMe_DJ</t>
  </si>
  <si>
    <t xml:space="preserve">We are the normal ones! I am the last of a dying breed </t>
  </si>
  <si>
    <t xml:space="preserve">spent the day yesterday reading a book in the sun... but was woken up today by torrential rain </t>
  </si>
  <si>
    <t xml:space="preserve">Not really tired, but I need to stay awake another four hours. </t>
  </si>
  <si>
    <t>zharmahsry18</t>
  </si>
  <si>
    <t xml:space="preserve">@emg_cunanan2008 heyy, why aree yeeaa` not onLinee? </t>
  </si>
  <si>
    <t>sian90</t>
  </si>
  <si>
    <t>It's the long weekend and I'm at home study for stupid uni exams  dam you uni</t>
  </si>
  <si>
    <t>@oliviamunn Ken *Jeong*   oops, don't tell him plz, i'm pretty sure he could kick my ass.     lol</t>
  </si>
  <si>
    <t>SophieBroad</t>
  </si>
  <si>
    <t xml:space="preserve">@LaurenConrad Im getting one!!!  fancy sending me a signed one, dont think i can make it to america to get one </t>
  </si>
  <si>
    <t>@vsolana awww  alka seltzer to the rescue!</t>
  </si>
  <si>
    <t>mynameislita</t>
  </si>
  <si>
    <t xml:space="preserve">I'm in kc...3 am and I feel like puking </t>
  </si>
  <si>
    <t>Just woke up... 4:05am  why?!</t>
  </si>
  <si>
    <t>Levenade</t>
  </si>
  <si>
    <t xml:space="preserve">Came home to find car battery had died </t>
  </si>
  <si>
    <t>theresafitz</t>
  </si>
  <si>
    <t>@kconWHOA NOOOO  i seriously canNOT wait to play with lauren and kaitlyn again.</t>
  </si>
  <si>
    <t xml:space="preserve">@chrisjsimon where?!? no twitpic!! </t>
  </si>
  <si>
    <t>3_sons</t>
  </si>
  <si>
    <t xml:space="preserve">Feeling sorry for all the chaps and chappettes unable to race in TT09 Superbike &amp;amp; Sidecars races today </t>
  </si>
  <si>
    <t xml:space="preserve">I wish I had a late night fatburger by my house </t>
  </si>
  <si>
    <t xml:space="preserve">Thanks Nic for stealing my phone one last time to write gross things. Last night in Santa Cruz </t>
  </si>
  <si>
    <t>lemonknickers</t>
  </si>
  <si>
    <t xml:space="preserve">I think I have an abcess on my gum, no wonder it hurts, they can't pull the darn thing out now til it's healed </t>
  </si>
  <si>
    <t xml:space="preserve">@LightFoundDark yes Geographie and i dont know what to do </t>
  </si>
  <si>
    <t xml:space="preserve">nobody supports amr. </t>
  </si>
  <si>
    <t xml:space="preserve">@MitzyG I mean't 2 say sheep- I don't know why I said poodle lmao! the other one was sooo cute w/ hay in it's mouth but was broken </t>
  </si>
  <si>
    <t xml:space="preserve">my job today included patrolling the grounds with a flashlight during intermission to be sure no one was peeing in the bushes.  I failed. </t>
  </si>
  <si>
    <t>-scrambled- i don't know what to do D; Gorgeous trainer guy is leaving tomorrow too  -sadness- night world</t>
  </si>
  <si>
    <t>Idk what to say to him!  ahhh I hate being in these situations!</t>
  </si>
  <si>
    <t>Just leaving for the metro to get to Barcelona Zoo! Woo think it's gonna be cloudy today though  nightclub tonight!</t>
  </si>
  <si>
    <t>@GabeHumble awww I'm sorry if you're down bb  *hugs*</t>
  </si>
  <si>
    <t xml:space="preserve">Poker is confined </t>
  </si>
  <si>
    <t>TerWhatever</t>
  </si>
  <si>
    <t xml:space="preserve">the chilling temperature in my room is making it impossible to fall asleep </t>
  </si>
  <si>
    <t>come on... drop by 2  105. wordpress.com</t>
  </si>
  <si>
    <t>BloomTV</t>
  </si>
  <si>
    <t xml:space="preserve">@slpnbuuuty Who sucks... and why? </t>
  </si>
  <si>
    <t xml:space="preserve">@KellieCohen no apples </t>
  </si>
  <si>
    <t>holys**t drop by 2  106. thesulumitsretsambew.com</t>
  </si>
  <si>
    <t>daisychainn</t>
  </si>
  <si>
    <t xml:space="preserve">OMG I just killed my sunflower </t>
  </si>
  <si>
    <t>can't remember how to purl!  I really want to knit a scarf in that stitch!!</t>
  </si>
  <si>
    <t>RodeoPwincess</t>
  </si>
  <si>
    <t xml:space="preserve">ow got brain freeze shudnt eat so fast </t>
  </si>
  <si>
    <t>@calperniaaddams Taco Bell is theeee bomb. It's my &amp;amp; my cousin's guilty pleasure. I miss it.  Dieting sucks</t>
  </si>
  <si>
    <t>mhssuga06</t>
  </si>
  <si>
    <t xml:space="preserve">@glamourdolleyes yeahh i got awhile thou its probably gna be at least 2weeks </t>
  </si>
  <si>
    <t xml:space="preserve">@JessSuttaNet the concert in singapore wasnt the same without jessy </t>
  </si>
  <si>
    <t xml:space="preserve">Not looking good for the guide parade and gala this afternoon </t>
  </si>
  <si>
    <t xml:space="preserve">Ä±!m studying Criminal Procedure </t>
  </si>
  <si>
    <t>PrettyEgo</t>
  </si>
  <si>
    <t xml:space="preserve">I don't kno y but my feelings r hurt! I can't even sleep </t>
  </si>
  <si>
    <t xml:space="preserve">omg was amazing show tonight! felt really good apart from one thing!!!! chelsea wasnt ther cos she has a bad back!!! </t>
  </si>
  <si>
    <t>Humfa_lunfa</t>
  </si>
  <si>
    <t xml:space="preserve">im sure there is a law were u must sell what is advertised, not some cheap crap alternative, not happy and i will be letting argos know </t>
  </si>
  <si>
    <t xml:space="preserve">Me's think i might be gettin a cold </t>
  </si>
  <si>
    <t xml:space="preserve">found one of the baby blackbirds dead on our patio last night - there's only one left now </t>
  </si>
  <si>
    <t>@tripzy tHNx.I was mad BOred.lOL &amp;gt;&amp;gt;lIfe wit out my bOY  !lol</t>
  </si>
  <si>
    <t xml:space="preserve">just played dating ariane for like ever. she is such a hoe </t>
  </si>
  <si>
    <t>kellkell2626</t>
  </si>
  <si>
    <t xml:space="preserve">is so jealous of all those people going to Pink tonight,,, I still have 20 days to wait!!! Not fair... </t>
  </si>
  <si>
    <t xml:space="preserve">spending time with the cousins at brisbane. spent the day shopping... or more like browsing. bought nothing </t>
  </si>
  <si>
    <t xml:space="preserve">@Haus_OfEmily But it was really scary! And I tried to get out one of the doors and it was locked so I thought I was locked inside </t>
  </si>
  <si>
    <t xml:space="preserve">morning twitterers...its such a gloomy and grey day today </t>
  </si>
  <si>
    <t xml:space="preserve">http://twitpic.com/6qcu0 - that was a fun 13 years with you wowie.. ate nikki loves you always.. </t>
  </si>
  <si>
    <t>VivTan</t>
  </si>
  <si>
    <t xml:space="preserve">mum and sis are here with their maid to clean my house - apparently it's very, very dirty </t>
  </si>
  <si>
    <t xml:space="preserve">@scottsapphire eng major? what about philo and/or art history?? i wish i had a good timetable/3 days! i always get 4 or 5 days!! </t>
  </si>
  <si>
    <t xml:space="preserve">Can't fall asleep.... </t>
  </si>
  <si>
    <t>Hazura</t>
  </si>
  <si>
    <t xml:space="preserve">is paralysed by the pain of a growing wisdom tooth </t>
  </si>
  <si>
    <t xml:space="preserve">@rachelboettner Thank you </t>
  </si>
  <si>
    <t>back hurts  gotta wake up at 9am. lame. @bambi_on_ice what time should I pick u up?</t>
  </si>
  <si>
    <t xml:space="preserve">@jayarebee nay, there is a huge one, with about 3 show times for each hour, like 710, 720, 730, for the big ones, but not hangover </t>
  </si>
  <si>
    <t xml:space="preserve">gahd. im so craving for coffee right now.. but theres no starbucks near here. </t>
  </si>
  <si>
    <t xml:space="preserve">@jwilphotos Lol! Keyshia is the truth! Lol! She speaks to me... Wish I could go to her concert but no $$$ </t>
  </si>
  <si>
    <t>djinfinise</t>
  </si>
  <si>
    <t xml:space="preserve">@djscratch  </t>
  </si>
  <si>
    <t>nat_hedley</t>
  </si>
  <si>
    <t xml:space="preserve">Missing England when it's as good as this....   </t>
  </si>
  <si>
    <t xml:space="preserve">Cheesecake factory was great. Have not had stuffed mushrooms in forever &amp;amp; they have awesome ones there. Had no dessert tho </t>
  </si>
  <si>
    <t>troglodyte_who8</t>
  </si>
  <si>
    <t>@Bekhee is it not just made of win? but mine wasn't signed  still love it though!</t>
  </si>
  <si>
    <t xml:space="preserve">hmmm no shorts today </t>
  </si>
  <si>
    <t>holys**t drop by 2  108. disqus.com</t>
  </si>
  <si>
    <t>come on... drop by 2  109. yehia.org</t>
  </si>
  <si>
    <t>auch... drop by 2  110. seo-guy.com</t>
  </si>
  <si>
    <t>JohnLakeSilk</t>
  </si>
  <si>
    <t xml:space="preserve">Has just woken up to a very hyper dog!, Chasing it's own tail and running around barking... Bring on the headache! </t>
  </si>
  <si>
    <t xml:space="preserve">@ClaireL93 nope I didnt get any </t>
  </si>
  <si>
    <t xml:space="preserve">im still on the computer.. its killing me slowly.. </t>
  </si>
  <si>
    <t xml:space="preserve">@dekadaye and I couldn't watch Schindler's List w/ subtitles b/c my flatmate watched it with me, and therefore I missed half the dialogue </t>
  </si>
  <si>
    <t>kamliyee</t>
  </si>
  <si>
    <t>am trying to focus on losing weight as i am suffering from a bout of &amp;quot;post-college/post-graduate&amp;quot; weight gain...  sobsobsob some1 pls HELP</t>
  </si>
  <si>
    <t xml:space="preserve">Watchn sum@lovebscott vids lol funniest person evvvvvva!!!! Lol im tryna catch up! Cant sleep yet:/ but got wrk early! 8am </t>
  </si>
  <si>
    <t xml:space="preserve">@Marissacre boo, y'all were supposed to get to me via skype! I was supposed to join the dance party from my hotel room </t>
  </si>
  <si>
    <t xml:space="preserve">@Lindsey_91 Year books being so late rly rly sucks  I was hoping that we'd get all that school stuff over with next week </t>
  </si>
  <si>
    <t xml:space="preserve">What a drab and dreary morning! Irritation levels at an all time high, especially as I'm supposed to be in bed not at work. </t>
  </si>
  <si>
    <t>@staceysterling sheesh! I missed having direct access to you  i've been on my BBM heavy lately too..just not the same without you :'(</t>
  </si>
  <si>
    <t>jo_mangee</t>
  </si>
  <si>
    <t xml:space="preserve">@stellasontwit Did you see the TVNZ story on the #ringhunt? I watched on TV1, and recorded, but can't find it on @TVNZNews site anywhere  </t>
  </si>
  <si>
    <t xml:space="preserve">Hate getting out of bed </t>
  </si>
  <si>
    <t>missneeraja</t>
  </si>
  <si>
    <t xml:space="preserve">loving new taking back sunday: http://bit.ly/R7SU3  there were a GROCK radio to put it on blast </t>
  </si>
  <si>
    <t>Meggiggles</t>
  </si>
  <si>
    <t xml:space="preserve">Are you serious! so you didnt run like the wind?? </t>
  </si>
  <si>
    <t>MBSewell</t>
  </si>
  <si>
    <t xml:space="preserve">Wish I'm home today chillin' with hubby and reading my book! </t>
  </si>
  <si>
    <t xml:space="preserve">@MiriamAhern best of luck to Elizabeth! hope they're all going well so far-rotten they have to be in today though </t>
  </si>
  <si>
    <t>Woterkooler_syd</t>
  </si>
  <si>
    <t xml:space="preserve">They blocked me at work &amp;gt;__&amp;lt;, i just wanted to be Serena vd Woodsen, my hair is serously as good as her! True! Byez for now </t>
  </si>
  <si>
    <t xml:space="preserve">Woke up and forgot was on boat! Looked out window and the geese army were in formation infront of boat </t>
  </si>
  <si>
    <t>LibertyFabrics</t>
  </si>
  <si>
    <t xml:space="preserve">if it's raining tomorrow morning and I can't go to colombia road then i'll be seriously </t>
  </si>
  <si>
    <t>michellikinu</t>
  </si>
  <si>
    <t xml:space="preserve">@ram_butan is mean. </t>
  </si>
  <si>
    <t>blckdiam</t>
  </si>
  <si>
    <t xml:space="preserve">may be the weekend, but work tomorrow </t>
  </si>
  <si>
    <t xml:space="preserve">Oh God... Tonight=Love. I can't even @ reply to all of the amazingness that occurred. So glad I didn't miss it. I will miss Texas </t>
  </si>
  <si>
    <t>nankings314</t>
  </si>
  <si>
    <t xml:space="preserve">Why am I watching Feed The Children.. I know i'm going to get emotional </t>
  </si>
  <si>
    <t>I said i was sleepy  she's mean</t>
  </si>
  <si>
    <t>Nate_da_gr8</t>
  </si>
  <si>
    <t xml:space="preserve">had a boring day </t>
  </si>
  <si>
    <t>@aamelia nope im not  why ?</t>
  </si>
  <si>
    <t>youngstar6gpth</t>
  </si>
  <si>
    <t>im so got damn HUNGRY!!!.. whats up wit the food places in dallas???.. where they at???..  .. HELP STARBUCCZ OUT!!!</t>
  </si>
  <si>
    <t xml:space="preserve">@ashleytisdale i guess it was a silly idea 2 come 2 ur autograph signing yesterday! =( not even a tenth could get in! =( i waited hours </t>
  </si>
  <si>
    <t>YvonneJacob</t>
  </si>
  <si>
    <t>I'm tired .. Boo   And also hating that the cold and rain is back  Good day to spend in bed!</t>
  </si>
  <si>
    <t xml:space="preserve">The girl sitting opposite me as truly horrific skin. Poor lass. </t>
  </si>
  <si>
    <t xml:space="preserve">Went to take the dog for a bike ride/ run today and my bike had been stolen out of the garage. I'm very very sad. </t>
  </si>
  <si>
    <t xml:space="preserve">@ComplicatedCody I'm so down 4 dem frosted flakes but I jus ate Mickey D's! rainchek plz? </t>
  </si>
  <si>
    <t xml:space="preserve">i am lurning french ! pffff..exams </t>
  </si>
  <si>
    <t xml:space="preserve">@designer_erica I miss her too! She was truly a one-of-a-kind sweetheart. </t>
  </si>
  <si>
    <t xml:space="preserve">@magicmoment32 no TLN chat tonight? </t>
  </si>
  <si>
    <t>brycekc</t>
  </si>
  <si>
    <t>@thesundancekids  devestated that i didnt know anything about extras being involved.</t>
  </si>
  <si>
    <t>@bradcollinswtw so im guessing they didnt wear your shirt last night  devooo ha.</t>
  </si>
  <si>
    <t xml:space="preserve">@beckiieb i feel nauseous and yucky </t>
  </si>
  <si>
    <t xml:space="preserve">go the Baa-Baas!!!!!!!!!!! Because I love Waugh, Lyons and Whitaker...so sad that Elsom is out though </t>
  </si>
  <si>
    <t xml:space="preserve">Pretty Ricky was tha shit when @PleasureP was in it.... now idk wat happen to them </t>
  </si>
  <si>
    <t xml:space="preserve">@danadearmond I luv u. I CALLED and CALLED </t>
  </si>
  <si>
    <t>@EmmaCossey no one wants to go to London  trocoderro, chinese meal then drinks. Though people will go to town if I want.....</t>
  </si>
  <si>
    <t>mikediddy</t>
  </si>
  <si>
    <t>@ohshooter hmmm i have the newest version of it too and i dont know why mine doesnt do that  what other add ons do you have maybe that ...</t>
  </si>
  <si>
    <t xml:space="preserve">@jp1983 Oh. Not to far away from here  (Sheffield). Its been raining heavy here all night </t>
  </si>
  <si>
    <t>xValerius</t>
  </si>
  <si>
    <t xml:space="preserve">@cherrylipsgirl: omg, rly? </t>
  </si>
  <si>
    <t>AuntyJessica</t>
  </si>
  <si>
    <t>Has anyone been watching Holby City?  I love Maddie...</t>
  </si>
  <si>
    <t xml:space="preserve">@IfYouSeekBailey AH </t>
  </si>
  <si>
    <t>i wanna gain weight but i gained too much  AND NOW I'M FAT !!</t>
  </si>
  <si>
    <t>@billyfung Kate is a crazy biatchh and Jon is a dead beat dad. Those kids will be so messed up  I will adopt them. Or maybe Angelina will.</t>
  </si>
  <si>
    <t xml:space="preserve">From Caesers to the Wynn ... $100 in first and only hand on AQ suited ... to 99974 ... </t>
  </si>
  <si>
    <t>BritniCox15</t>
  </si>
  <si>
    <t xml:space="preserve">thinking why dont i give up on trying to get you.... it  will never happen.. and obvs ur happy without me </t>
  </si>
  <si>
    <t xml:space="preserve">lovin the new taking back sunday: http://bit.ly/2npQI  wishin there were a grock radio to put it on blast </t>
  </si>
  <si>
    <t>lacyg88</t>
  </si>
  <si>
    <t>i got absolutely no food at home  and Kaufland is too far... (k, it's not far, but i'm too lazy to go out) :S</t>
  </si>
  <si>
    <t>Curlsvicious</t>
  </si>
  <si>
    <t xml:space="preserve">@lc17chic yay!!!!!! I may have to take one of those f'ers soon </t>
  </si>
  <si>
    <t>Letty_Lulu</t>
  </si>
  <si>
    <t xml:space="preserve">- I thought I'd seen everything, until I saw EVERYTHING before my own eyes last night! I mean it, it really does break my heart sometimes </t>
  </si>
  <si>
    <t>hmmmm my background makes me  cant believe hes gone.</t>
  </si>
  <si>
    <t xml:space="preserve">@seanchoe hehe, how's everything? Hummm... Am got bored.. </t>
  </si>
  <si>
    <t xml:space="preserve">is up and its raining </t>
  </si>
  <si>
    <t>lecherousoldman</t>
  </si>
  <si>
    <t xml:space="preserve">God damn time difference, missed all of the BPD fun last night </t>
  </si>
  <si>
    <t>jemsmyth</t>
  </si>
  <si>
    <t>Congratulations! Did they mail her? No email here, unfortunately  shall press on with spotthebull @FeynmanC  #glastonbury</t>
  </si>
  <si>
    <t>@timmehrees  would've been fun. Now you just need the twitter facebook plugin so it pushes your tweets to Facebook like for @valorin and I</t>
  </si>
  <si>
    <t>msmelodybaby</t>
  </si>
  <si>
    <t>Forced to sleep on the couch in my living room...left my window open all day &amp;amp; a big scary moth floppin in there somewhere  yuck!</t>
  </si>
  <si>
    <t xml:space="preserve">@butadream the problem was/is, they were not only supposed to work at my place but at the whole house </t>
  </si>
  <si>
    <t xml:space="preserve">@Jordskkk robbie was just in the crowd </t>
  </si>
  <si>
    <t>Krisspah</t>
  </si>
  <si>
    <t>@mitchelmusso i'm real sorry that i couldnt make it to the Grove last night  no one could give me a ride  how was the show?</t>
  </si>
  <si>
    <t>ugh. talk about frustrating. I have to wait to get this stupid bank account set up before I get my money. I need cigarettes, too.  Sucks.</t>
  </si>
  <si>
    <t xml:space="preserve">my headache is killing me. </t>
  </si>
  <si>
    <t xml:space="preserve">House hunting, my worst nightmare </t>
  </si>
  <si>
    <t xml:space="preserve">I feel like im melting infront of this fire...no more ktown tonite </t>
  </si>
  <si>
    <t>To top it of I fucking faint at work  I seriously hate my life.</t>
  </si>
  <si>
    <t>stephumblybee</t>
  </si>
  <si>
    <t xml:space="preserve">Just got home. Sleeping with my mom because of andy's scary stories. </t>
  </si>
  <si>
    <t>TanayaBlaze</t>
  </si>
  <si>
    <t xml:space="preserve">@katellora I can't even get my usual sunday lazy day as I have to work it </t>
  </si>
  <si>
    <t>Chittaranjan</t>
  </si>
  <si>
    <t xml:space="preserve">Am already unable to attend many meets [Tweetups, FrH, HPC, KCircle] now can add another1 to da list: Digit Reader Meet </t>
  </si>
  <si>
    <t>katiewatie54</t>
  </si>
  <si>
    <t>@tickeyy hahaha my pill box  some guy at this resturant had tot ell me to smile. but other than that everything is fine! not burnt! woo!</t>
  </si>
  <si>
    <t>damionyancy</t>
  </si>
  <si>
    <t xml:space="preserve">Silly Throwback crowd.......when will you learn? It's under pressure, not ice ice baby </t>
  </si>
  <si>
    <t>spursodyssey</t>
  </si>
  <si>
    <t xml:space="preserve">Looks like I'm gonna get wet today then </t>
  </si>
  <si>
    <t>sekai_x</t>
  </si>
  <si>
    <t xml:space="preserve">@mnmh aw what i for? u ok? </t>
  </si>
  <si>
    <t>thegshift</t>
  </si>
  <si>
    <t xml:space="preserve">@whatdayisit unfortunately parang mas nakakalala ng headache ang lamig </t>
  </si>
  <si>
    <t>jem1201</t>
  </si>
  <si>
    <t>@c0met604  you okay??</t>
  </si>
  <si>
    <t>@Scratch5150  don't think so.... I can't sleep.... insomnia!</t>
  </si>
  <si>
    <t xml:space="preserve">Left my Geography homework long enough.. gotta start it now  ... tell me something that isnt boring about homework please... </t>
  </si>
  <si>
    <t>ErikUnknown</t>
  </si>
  <si>
    <t xml:space="preserve">ugh thaat party was lame as hell!!!!......sadness </t>
  </si>
  <si>
    <t xml:space="preserve">Pinched a nerve in my neck overnight - damn that hurts </t>
  </si>
  <si>
    <t xml:space="preserve">@Uch1028 Enjoying saturday huh? Whilst your cripple friend is trying to climb up a stage......... </t>
  </si>
  <si>
    <t>carolinacouture</t>
  </si>
  <si>
    <t xml:space="preserve">I miss touring </t>
  </si>
  <si>
    <t>nigelguieb</t>
  </si>
  <si>
    <t xml:space="preserve">wants to go back to third year high school </t>
  </si>
  <si>
    <t>Just getting to sleep ; very sleeepy  goodnight. Twiggas !!!! Candy is greattt</t>
  </si>
  <si>
    <t xml:space="preserve">its killing meee headache </t>
  </si>
  <si>
    <t>@iamkevinbryant Oh No... No Drama  ... But I'm sure it's not something you can't overcome and triumph it into a great HIT! Holla!</t>
  </si>
  <si>
    <t>LoveIsOveratedx</t>
  </si>
  <si>
    <t xml:space="preserve">enough with the mixed signal's </t>
  </si>
  <si>
    <t>about 30 minutes from home   just passed gallery burniture.  ....too soon?</t>
  </si>
  <si>
    <t>soooo....my hair is 9 1/2 inches now. i wonder if i should cut 4 inches off. my hair grows too fast  i just cut it last week!</t>
  </si>
  <si>
    <t xml:space="preserve">Has just woke up and is already digging up... My little tobby is dead </t>
  </si>
  <si>
    <t>MARIZZAskx</t>
  </si>
  <si>
    <t>Laying in bed, freezing  text me hoz. I wub you..</t>
  </si>
  <si>
    <t>i'm going to bed.  sorry i wasn't on long tonight.</t>
  </si>
  <si>
    <t xml:space="preserve">It shouldnt be this &amp;amp;*(Â£@&amp;amp;(Â£@ hard to find a Kangol stockist in L-town </t>
  </si>
  <si>
    <t>RealHatter</t>
  </si>
  <si>
    <t xml:space="preserve">OK got to go now...............on a mission to find @FakerParis  - I miss her </t>
  </si>
  <si>
    <t>aww @recebella  no feel any better?</t>
  </si>
  <si>
    <t>@ParkerAngel when are you coming back to nyc? your fave hairspray girls are missing you  - amanda</t>
  </si>
  <si>
    <t xml:space="preserve">@TheSpinDoctor no kidding, your son goes to Avalon jhs? I went there. Good school! Sad mr. Burke ex principle past away though! </t>
  </si>
  <si>
    <t>@TripiKitten the stupid pizza man totaled it!  now i don't have a car and i really need one.</t>
  </si>
  <si>
    <t>iamyourgasman</t>
  </si>
  <si>
    <t xml:space="preserve">Back 2 normal weather </t>
  </si>
  <si>
    <t xml:space="preserve">this is an election day in Latvia - local municipalities and European Parliament. Still can't decide </t>
  </si>
  <si>
    <t>authorsbooks</t>
  </si>
  <si>
    <t xml:space="preserve">Really not enjoying the newest season of Reno 911, way downhill - shame, used to be my favourite show on TV </t>
  </si>
  <si>
    <t>horsesandsports</t>
  </si>
  <si>
    <t xml:space="preserve">Can't upload any pictures in &amp;quot;Horses and Sports&amp;quot; from my pc- browser (Firefox and IE) immediatly drops down - any ideas? Other pc works </t>
  </si>
  <si>
    <t>tonipepperoni1</t>
  </si>
  <si>
    <t xml:space="preserve">@jordanrichards im so lame for not coming to see you its on my to do list... we gotta catch up! by the way its 3 and i can't sleep </t>
  </si>
  <si>
    <t xml:space="preserve">@Liosmama dang I wish I wouldve came it was soo lame tonight!! </t>
  </si>
  <si>
    <t xml:space="preserve">rain rain rain ..... make the veg grow but indoor jobs today </t>
  </si>
  <si>
    <t xml:space="preserve">my ears have now joined in with my painfulness. hate this with a passion </t>
  </si>
  <si>
    <t xml:space="preserve">- @littlecharva - you'll be pleased to know I did not have a nice night's sleep, even in a comfy bed ;) even a sleeping bag would be same </t>
  </si>
  <si>
    <t>dilemma829</t>
  </si>
  <si>
    <t>Hmmm, got a boring day of work ahead of me now  but at least i get a bacon sandwich - yum! LOL! Happy happy x</t>
  </si>
  <si>
    <t xml:space="preserve">Oh fuck a duck its big Jim's birthday I've not got him anything oooops </t>
  </si>
  <si>
    <t>@DanggItsDevin im so jealous  ahar. how wahs yourr day.? (:</t>
  </si>
  <si>
    <t>arbjorklund</t>
  </si>
  <si>
    <t xml:space="preserve">Class on Saturday... </t>
  </si>
  <si>
    <t>@bethwhite1 okay. Labour's screwed. I'm sad  #Lol@Boris  I haven't seen the link yet - when I go on pc!</t>
  </si>
  <si>
    <t>icicle_halo_</t>
  </si>
  <si>
    <t xml:space="preserve">Good morning everyone! I think I still feel a bit loopy from yesterday's GA. And I _hate_ this tube bandage. It's giving me extra bruises </t>
  </si>
  <si>
    <t>tigercatcher</t>
  </si>
  <si>
    <t xml:space="preserve">Can't focus! what's wrong with me </t>
  </si>
  <si>
    <t xml:space="preserve">@DirtyA me too </t>
  </si>
  <si>
    <t>Good morning everyone it's a miserable day wot to do today have no husband all day  but a teenage brother god help me î??</t>
  </si>
  <si>
    <t xml:space="preserve">even my toes hurts </t>
  </si>
  <si>
    <t xml:space="preserve">@butadream but I managed to get other things done, which I usually neglect ;) But getting up at 6 am on a saturday (= day off) is hard </t>
  </si>
  <si>
    <t xml:space="preserve">i still cant decide if i'll continue my piano lesson. </t>
  </si>
  <si>
    <t>lynnie_luv_helz</t>
  </si>
  <si>
    <t>it's so hot here  \:d/</t>
  </si>
  <si>
    <t>anticheebus</t>
  </si>
  <si>
    <t xml:space="preserve">kinda bummed out, mah baybay never r-E-dialed me, boo...     </t>
  </si>
  <si>
    <t>Almanita</t>
  </si>
  <si>
    <t xml:space="preserve">thinking that sleep wasn't long enough soo off i trot to work .. </t>
  </si>
  <si>
    <t>Zeilory</t>
  </si>
  <si>
    <t xml:space="preserve">@notpatrick hey patrick im a huge fan of your 'casting skils and Im in paris but only for one more day </t>
  </si>
  <si>
    <t>Got really paranoid there were bugs in bed. Stripped bed, put on new sheets at 4 AM. Changed clothes too.  Sigh, paranoia.</t>
  </si>
  <si>
    <t>@youtube_bgd Oh goodness  I'm sorry</t>
  </si>
  <si>
    <t xml:space="preserve">Its June 6th 2009, my birthday. Its 2:14 A.M. and I can't even sleep on my own birthday </t>
  </si>
  <si>
    <t xml:space="preserve">at garage with S. thinking how typical it is that the nice weather has gone away for the weekend. should be back Monday! </t>
  </si>
  <si>
    <t>@neospace à¹€à¸£à¸·à¹ˆà¸</t>
  </si>
  <si>
    <t>xwanderlust</t>
  </si>
  <si>
    <t xml:space="preserve">I want to be a hippie but I forgot how to love </t>
  </si>
  <si>
    <t xml:space="preserve">damn! its so cold outside! no Saturday outing! </t>
  </si>
  <si>
    <t>iamjlyn</t>
  </si>
  <si>
    <t>at least @Lialita can make a hot tottie   ...i just make sad faces til i get Vanilla Chai or extended .'s of head rubbing. feel better hun</t>
  </si>
  <si>
    <t>pirtex</t>
  </si>
  <si>
    <t>@Jessicaveronica and leave our sandy beaches behind   hehe</t>
  </si>
  <si>
    <t>samdiazzz</t>
  </si>
  <si>
    <t xml:space="preserve">Please cops go away!!!! Locked in a room with @erikagarrett hoping the cops won't find us </t>
  </si>
  <si>
    <t>@Knitcave1 was a shame though . was only a tenner a day and you had your own little hut  MIGHT start again in the summer maybe?</t>
  </si>
  <si>
    <t>mitch_phillips</t>
  </si>
  <si>
    <t xml:space="preserve">Being as lanky as I am...I do not suit skinny leg jeans. Evidently my love of macca's fries goes straight. To my thighs </t>
  </si>
  <si>
    <t xml:space="preserve">If I'm scheduled to 12:30am I expect to be off at that time! I'm so grumpy </t>
  </si>
  <si>
    <t>Emzy2620</t>
  </si>
  <si>
    <t xml:space="preserve">Confused. I don't know what all the icons do. And I can't understand some of the tweet vocabulary </t>
  </si>
  <si>
    <t>Andrewvusc</t>
  </si>
  <si>
    <t xml:space="preserve">I have to work in 8 hours </t>
  </si>
  <si>
    <t>NastyNeil</t>
  </si>
  <si>
    <t xml:space="preserve">Not looking forward to an afternoon of rain at the cricket...boooo! </t>
  </si>
  <si>
    <t xml:space="preserve">I should start working instead of be-jeweling .. </t>
  </si>
  <si>
    <t>dancer4lyf_1</t>
  </si>
  <si>
    <t>@hannahyep omg me 2. but im not allowed to have any junkfood until the deb  sad i already miss it lol xxxx</t>
  </si>
  <si>
    <t>FantaJ</t>
  </si>
  <si>
    <t>my blackberyyy nooooooooooooo!!!!!!!!!   poor berrylicious</t>
  </si>
  <si>
    <t>@velvetella hi beauTiful ! Love the new photo stunning ! Um feel urgh also  is it kitten allergy still ? Have a great day  xx</t>
  </si>
  <si>
    <t>@littlemissmessy Ooh  Sorry that sucks :\</t>
  </si>
  <si>
    <t>maseve</t>
  </si>
  <si>
    <t xml:space="preserve">The last day of the regional MSP workshop. </t>
  </si>
  <si>
    <t>ashleyxn</t>
  </si>
  <si>
    <t xml:space="preserve">I can't do this anymore </t>
  </si>
  <si>
    <t>KaylaRalph</t>
  </si>
  <si>
    <t xml:space="preserve">Sittin at a friends house trying to stay up all nite (haha). </t>
  </si>
  <si>
    <t>i_osmosis</t>
  </si>
  <si>
    <t xml:space="preserve">When will the humidity stop? Monsoon please come soon </t>
  </si>
  <si>
    <t>a7p</t>
  </si>
  <si>
    <t>/me is disappointed - JavaFX is not really opensourced  ... I guess I won't give it a try, I can as well use Flash.</t>
  </si>
  <si>
    <t xml:space="preserve">@DarthRyu666: I got the raw, since I'm hardcore like that. The US release will be 1.01 (which I own already in R2) and not 1.11. </t>
  </si>
  <si>
    <t xml:space="preserve">Hiya @rickedwards1sorry if I offended you last week, I'm a loathsome person </t>
  </si>
  <si>
    <t xml:space="preserve">Why am i still awake? </t>
  </si>
  <si>
    <t xml:space="preserve">http://twitpic.com/6qbcq - YES! And he`s made of canvas! Maaaan, this is my favorites and yet I lost it </t>
  </si>
  <si>
    <t>SelenitaBR</t>
  </si>
  <si>
    <t>it seems that the #fixreplies issue is forgotten...  am I the only one who misses the thing?</t>
  </si>
  <si>
    <t xml:space="preserve">what a difference a month makes </t>
  </si>
  <si>
    <t>@Jessicaveronica what about me??  LOL</t>
  </si>
  <si>
    <t>Nightmare made me wake up crying  this nonsense has got to stop, I'm cutting out the cheese</t>
  </si>
  <si>
    <t xml:space="preserve">Morning, rain rain rain </t>
  </si>
  <si>
    <t>butterfly269200</t>
  </si>
  <si>
    <t xml:space="preserve">@greenplasticsam Sorry that you missed a party post. </t>
  </si>
  <si>
    <t xml:space="preserve">I woke up omg so horny and sadly alone </t>
  </si>
  <si>
    <t xml:space="preserve">http://twitpic.com/6qd4r - miss them so much </t>
  </si>
  <si>
    <t xml:space="preserve">Lost like 3 follwers at the same time! </t>
  </si>
  <si>
    <t xml:space="preserve">@philthethrill thanks for the advice phil!! Taken on board. The roleplays are pretty tough, that's the only part that worries me </t>
  </si>
  <si>
    <t xml:space="preserve">I wish I'd remembered to put my pyjamas in the dryer earlier </t>
  </si>
  <si>
    <t xml:space="preserve">(@baneen) I woke up omg so horny and sadly alone </t>
  </si>
  <si>
    <t xml:space="preserve">nails are still wet. no breakfast for me! </t>
  </si>
  <si>
    <t>@HereIsKG omg ur still awake...insane! Well I'm up n ready for the airport. Tired as fuck  we shall tweet lata</t>
  </si>
  <si>
    <t>DevonIain</t>
  </si>
  <si>
    <t xml:space="preserve">I live on around 5hrs sleep a night. Just caught up a load and slept for over 9hrs and now I feel like I've got the biggest hangover ever </t>
  </si>
  <si>
    <t xml:space="preserve">@JudithChad Whereas i think it's typical that i bust a gut to get here on time only for the garage to be ridiculously late. </t>
  </si>
  <si>
    <t xml:space="preserve">@AmandaaDes why not!? </t>
  </si>
  <si>
    <t>ScottATaylor</t>
  </si>
  <si>
    <t>Fat Cat Tries To Eat Bunny  http://ff.im/-3Ek3S</t>
  </si>
  <si>
    <t>think gastric is coming back again. sigh.  i need someone to cook for me. i seriously cannot cook and is super lazy.</t>
  </si>
  <si>
    <t>another dull day today  i want the sun back!</t>
  </si>
  <si>
    <t>robynnecyndie</t>
  </si>
  <si>
    <t xml:space="preserve">why in the world did i kick my boyfriend's butt? </t>
  </si>
  <si>
    <t>fragsterde</t>
  </si>
  <si>
    <t xml:space="preserve">Lyn vs. Who started with WTV Crash </t>
  </si>
  <si>
    <t xml:space="preserve">@heartsthtgoboom haha, jealz of the time diff AND locale!! i am crying here watching it </t>
  </si>
  <si>
    <t xml:space="preserve">work this morning then i am off to Basingstoke to find something to wear on saturday...not a bad start to the weekend..then college work </t>
  </si>
  <si>
    <t>Jess4Josh</t>
  </si>
  <si>
    <t xml:space="preserve">I'm soo fricken bored and I have stupid tests to study for and assignments to do. </t>
  </si>
  <si>
    <t xml:space="preserve">@dlead báº£n low quality cÃ³ 218M Ã , báº£n HQ váº«n Ä‘ang down. Ä?ang tÃ¬m cÃ¡ch láº¥y cÃ¡i sub vá»? </t>
  </si>
  <si>
    <t xml:space="preserve">@onlybones Thats cool! I actually ran more while I was at school. This summer it just hasnt been happening for me </t>
  </si>
  <si>
    <t xml:space="preserve">Darn it's raining outside n prob cold too </t>
  </si>
  <si>
    <t xml:space="preserve">Drawback to doing your toenails this late at night...my tootsies are cold and I can't put on socks yet. </t>
  </si>
  <si>
    <t>@unailarde i dont know.  im watching at star world. ;))</t>
  </si>
  <si>
    <t>alinkahardianti</t>
  </si>
  <si>
    <t xml:space="preserve">I ain't got the bonus yet </t>
  </si>
  <si>
    <t>@mitchelmusso @mileycyrus  awww I wish I was there  xxxxxxx luv ya both xxxxxxxx</t>
  </si>
  <si>
    <t xml:space="preserve">@discuit LOL same here we were going to go to B&amp;amp;Q to get a greenhouse too </t>
  </si>
  <si>
    <t xml:space="preserve">weeeekend just got up its rainy </t>
  </si>
  <si>
    <t>ChrisFckenCore</t>
  </si>
  <si>
    <t>WartSnack</t>
  </si>
  <si>
    <t xml:space="preserve">Is sick to her stomach and just saw the biggest spider in creation in April's bathroom. No sleep tonite. </t>
  </si>
  <si>
    <t xml:space="preserve">Morning all. What a crappy day </t>
  </si>
  <si>
    <t xml:space="preserve">@4_idiots raining in the midlands too  </t>
  </si>
  <si>
    <t>so tired,and i have to work  x</t>
  </si>
  <si>
    <t xml:space="preserve"> u still have my # &amp;amp; I wonder if you miss me too...? most likely not. ((hmm doubting you'll ever see this either.))</t>
  </si>
  <si>
    <t>aineODM</t>
  </si>
  <si>
    <t>@EL_Obank aw but the date is well off  Shame I almost bought cake...</t>
  </si>
  <si>
    <t>tevensso</t>
  </si>
  <si>
    <t xml:space="preserve">Woohoo, it's almost not cold... </t>
  </si>
  <si>
    <t>NerdGod</t>
  </si>
  <si>
    <t>Just got home from Jared and Co. Cable missing  But few more interested in @SmartAssSundays.</t>
  </si>
  <si>
    <t>Whose awake.  talk time?</t>
  </si>
  <si>
    <t>SabillaSutarno</t>
  </si>
  <si>
    <t xml:space="preserve">I seem to be missing out on everything this weekend! </t>
  </si>
  <si>
    <t>RuelVaz</t>
  </si>
  <si>
    <t xml:space="preserve">@Ihearttmarie u hit the nail on the head corprate I'm lookin at miss false advertisin right now...bait and switch for real! </t>
  </si>
  <si>
    <t xml:space="preserve">i miss my highschool </t>
  </si>
  <si>
    <t xml:space="preserve">Omg!! I wish I knew what was going on out there! I think they're gettin arrested! My lil @leximarieest88 </t>
  </si>
  <si>
    <t>unicaprinsesa</t>
  </si>
  <si>
    <t xml:space="preserve">whew! RAINY AFTERNOON. </t>
  </si>
  <si>
    <t xml:space="preserve">at work and i dont wanna be </t>
  </si>
  <si>
    <t>elidota</t>
  </si>
  <si>
    <t xml:space="preserve">i just wanna support him , really </t>
  </si>
  <si>
    <t>kristole</t>
  </si>
  <si>
    <t xml:space="preserve">I hate that i crack my knuckles cause im afraid when i get older i'll get arthritis </t>
  </si>
  <si>
    <t xml:space="preserve">@MalikaDudley No News online? How come? </t>
  </si>
  <si>
    <t xml:space="preserve">@Nicolee09x sorry  and okay but I'm feelin sick </t>
  </si>
  <si>
    <t xml:space="preserve">fuzz club should not be shutting, tis gooood.probs will be replaced with another shitty student night that makes more Â£ and has no bands </t>
  </si>
  <si>
    <t xml:space="preserve">@downesy I know where you went wrong. I meant &amp;quot;balaclava&amp;quot; not &amp;quot;mask&amp;quot;. Sorry </t>
  </si>
  <si>
    <t xml:space="preserve">@noamhirsch nothing special, just a headache.. plus, i have a sore throat and can't breath through my nose.. i'll fail if i don't study </t>
  </si>
  <si>
    <t xml:space="preserve">@jesssicaraymond it's not fair..  everyone has gotten a reply from @Jessocaveronica except me </t>
  </si>
  <si>
    <t xml:space="preserve">had forgotten it was the Harbourside estival this weekend. Don't think we'l be going in this rain </t>
  </si>
  <si>
    <t>fedbax</t>
  </si>
  <si>
    <t xml:space="preserve">is heading out to Bugis to partake in the SF4 tourney. Do I have what it takes to go toe to toe with the best in SG? I seriously doubt so </t>
  </si>
  <si>
    <t>DiscussHR</t>
  </si>
  <si>
    <t>@sbjet: so sorry I missed the #HRHappyHour, the #followfriday was my last tweet before calling it a day  #DiscussHR</t>
  </si>
  <si>
    <t>oh no OH NO! its the sad episode of futurama.  I forsee an evening of tears</t>
  </si>
  <si>
    <t>zhushiegau</t>
  </si>
  <si>
    <t xml:space="preserve">Ouch, my grade took a big hit... </t>
  </si>
  <si>
    <t xml:space="preserve">@twinsquirrel no, chris has to go to a wedding today and it starts around midday. so no later flight possible... </t>
  </si>
  <si>
    <t xml:space="preserve">@Taddy69 Thats about as good as my day is going to get but i need to throw in some uni work as well </t>
  </si>
  <si>
    <t xml:space="preserve">Back from cruise holiday. A stone heavier and liver suitably abused. Met some great people,now work beckons </t>
  </si>
  <si>
    <t>dragonflyj0nes</t>
  </si>
  <si>
    <t xml:space="preserve">@deeeelasoul </t>
  </si>
  <si>
    <t xml:space="preserve">the Hangover looks like a really funny movie...want to see, but don't think I can aat the this time! </t>
  </si>
  <si>
    <t>I wish I didn't have to work today  im still tired!</t>
  </si>
  <si>
    <t>dustw</t>
  </si>
  <si>
    <t xml:space="preserve">Fixing my iPhone - not sure what went wrong </t>
  </si>
  <si>
    <t>Kacylyn</t>
  </si>
  <si>
    <t xml:space="preserve">My throat kills  Noo i dont want to be sick!  Exams and recital coming up majorly stressed out Lucky me sick before exams </t>
  </si>
  <si>
    <t>richa29</t>
  </si>
  <si>
    <t>hi vishal!!!!!! just wanted 2 clarify r u not getting any of my posts ......as u didn't reply me even once  ......dats bad!</t>
  </si>
  <si>
    <t>portagee5150</t>
  </si>
  <si>
    <t xml:space="preserve">Michelle when are we gonna chill yo </t>
  </si>
  <si>
    <t>ksh93</t>
  </si>
  <si>
    <t xml:space="preserve">just sad... when love takes over you know u cant deny when love takes over cuz somethings here tonight... wanna party w/my friends </t>
  </si>
  <si>
    <t>dabuzz4o8</t>
  </si>
  <si>
    <t xml:space="preserve">@designchic damn its STILL hurting? damn get better </t>
  </si>
  <si>
    <t>Fugghedabouddit</t>
  </si>
  <si>
    <t xml:space="preserve">Terrible tummy ache. Not hungry. Not diarrhea. Not constipation. Not gastric. What the hell is freaking wrong ? </t>
  </si>
  <si>
    <t xml:space="preserve">@iLeoCastro What's wrong? </t>
  </si>
  <si>
    <t>konix18</t>
  </si>
  <si>
    <t xml:space="preserve">I want to extend summer vacation </t>
  </si>
  <si>
    <t>@tgiminot omg  that is so sad. Please send her my condolences  Ill pray for her dad.</t>
  </si>
  <si>
    <t>Flutterflyyy</t>
  </si>
  <si>
    <t xml:space="preserve">@Travismtv Well I'm ms. Lonely.... Hmmmmm.... LOL, summin in common ;) haha I dnt even know why I reply 2 ya, not like u see em nyways </t>
  </si>
  <si>
    <t>Sverhoeven</t>
  </si>
  <si>
    <t xml:space="preserve">today working from 11 till 11.  Thats too long dude </t>
  </si>
  <si>
    <t>pinkyracr</t>
  </si>
  <si>
    <t xml:space="preserve">@trent_reznor yay! congrats!!! no wonder you always sounded so familiar... now what's this nonsense about no more tours? </t>
  </si>
  <si>
    <t>youngkimstudio</t>
  </si>
  <si>
    <t xml:space="preserve">Friend of mine in car accident... in ICU.  Need some prayers </t>
  </si>
  <si>
    <t>djnotorious</t>
  </si>
  <si>
    <t xml:space="preserve">@djrockwell505 my girl sent me to get tacos. </t>
  </si>
  <si>
    <t>inyiyruma</t>
  </si>
  <si>
    <t xml:space="preserve">I have waited for long time just to find out that it will only disappoint me.. Sad!!! but i cannot do anything about it </t>
  </si>
  <si>
    <t xml:space="preserve">@rumblepurr I told them to vote for candidates who promised free tuna and nip for all kitties but they said there were none </t>
  </si>
  <si>
    <t xml:space="preserve">Since the bf are not coming, I'm just gonna watch the new gossipgirl, the hills, 24 and he's just not that into you the whole nite </t>
  </si>
  <si>
    <t>Can't sleep  I hate this</t>
  </si>
  <si>
    <t>knuckles991</t>
  </si>
  <si>
    <t xml:space="preserve">Just got off work like, 10 minutes ago. Jade won't pick up and I feel bad cause we were supposed to hangout </t>
  </si>
  <si>
    <t>khaaan</t>
  </si>
  <si>
    <t xml:space="preserve">@Robbiefowler Going on Tues? I can't make it </t>
  </si>
  <si>
    <t xml:space="preserve">I tweeted earlier but my iPhone ate it. </t>
  </si>
  <si>
    <t>lufft24</t>
  </si>
  <si>
    <t xml:space="preserve">where is the sun?bang goes my trip to the beach </t>
  </si>
  <si>
    <t xml:space="preserve">Dont wanna go work </t>
  </si>
  <si>
    <t>CalvColl</t>
  </si>
  <si>
    <t xml:space="preserve">When is the Sims 3 going to arrive? </t>
  </si>
  <si>
    <t xml:space="preserve">@paramoreroxx it's raining here </t>
  </si>
  <si>
    <t xml:space="preserve">@rob206 Awwwww fantastic. Glad you enjoyed it hun. I couldnt get tickets for this year </t>
  </si>
  <si>
    <t>whatelse</t>
  </si>
  <si>
    <t>flattened PONY on California St.   http://twitpic.com/6qda3</t>
  </si>
  <si>
    <t>ubax</t>
  </si>
  <si>
    <t xml:space="preserve">Finely completed windows 7 install this morning it feels pretty good so far. Now comes the hard part of installing everything again. </t>
  </si>
  <si>
    <t>2bitwannabe</t>
  </si>
  <si>
    <t xml:space="preserve">If off to the dentist today </t>
  </si>
  <si>
    <t xml:space="preserve">just sad... ~ When love takes over you know you can't deny when love takes over cuz somethings here tonight ~... wanna party w/my friends </t>
  </si>
  <si>
    <t xml:space="preserve">I never fight with my close friends. So far i've duked it out with two of my closest this week. Sad </t>
  </si>
  <si>
    <t>Drinking is fun (Y) I have a really bad sore throat  cherry lozenges are life savers  xx</t>
  </si>
  <si>
    <t>desultory_</t>
  </si>
  <si>
    <t>I don't feel like waking up early for work tomorrow  it's only 10 or so.. But that's early for my sleep schedule.</t>
  </si>
  <si>
    <t>BabyLoveMoya</t>
  </si>
  <si>
    <t xml:space="preserve">listining to some al green man!, he got something and it's beauitful, dang mom wish she was hear with me </t>
  </si>
  <si>
    <t xml:space="preserve">@KrystalNichole lol u hulled me on our jamba juice trip </t>
  </si>
  <si>
    <t xml:space="preserve">@brittanyrulezzz please come home baby  i cant sleep now and i need you here </t>
  </si>
  <si>
    <t xml:space="preserve">oh yeah. i still hate my new haircut. guess @OxygenOverdose wasn't right. i won't get used to it. </t>
  </si>
  <si>
    <t>CHARLIESMOMMY</t>
  </si>
  <si>
    <t xml:space="preserve">Where has my boo gone </t>
  </si>
  <si>
    <t>FraCoco</t>
  </si>
  <si>
    <t xml:space="preserve">I love you... </t>
  </si>
  <si>
    <t>sameer_tangri</t>
  </si>
  <si>
    <t>working continously since the last 15 days  no weekends</t>
  </si>
  <si>
    <t>plumpy</t>
  </si>
  <si>
    <t xml:space="preserve">I got hit on my bike. I was recklessly cruising through a stop sign. So was he, turning right sans blinker. Half my fault, but still: ow. </t>
  </si>
  <si>
    <t>coffeesash</t>
  </si>
  <si>
    <t xml:space="preserve">Spotify removed their entire Utada Hikaru backcatalogue </t>
  </si>
  <si>
    <t>WGW007</t>
  </si>
  <si>
    <t>@cohen_sydney we are going to a Barm.   would appreciate twitter update on scores please? Thanks</t>
  </si>
  <si>
    <t>arashiawase</t>
  </si>
  <si>
    <t xml:space="preserve">has concert withdrawal symptoms... </t>
  </si>
  <si>
    <t>liona</t>
  </si>
  <si>
    <t>@rabidrinaldo..  hey   .... the second part.</t>
  </si>
  <si>
    <t>Totally no energy to pull myself out of bed to yoga class!  I shall pin my hopes on a jog tonight. sigh.</t>
  </si>
  <si>
    <t>kristenjstewart</t>
  </si>
  <si>
    <t xml:space="preserve">i was hacked @theFakeKristen was mine and my username was (KristenJStewart) so i had to make this one </t>
  </si>
  <si>
    <t>Argh. Work  every.fucking.saturday  x</t>
  </si>
  <si>
    <t>@Bintang71 you will find no matter how many time you ban them they keep coming back   Morning huggs</t>
  </si>
  <si>
    <t xml:space="preserve">ok, so having seen the state of my bank balance I've decided gambling would be foolish, along with shopping and going out etc </t>
  </si>
  <si>
    <t>MikeViolence</t>
  </si>
  <si>
    <t xml:space="preserve">What a good night! Thanks @Wastedyouth89 for hanging with people who hate Jesus with me and spilling your drink everywhere </t>
  </si>
  <si>
    <t>Devilbirdie</t>
  </si>
  <si>
    <t xml:space="preserve">Return and we lose.... </t>
  </si>
  <si>
    <t>@V1SH4L hi vishal!!!!!! just wanted 2 clarify r u not getting any of my posts ......as u didn't reply me even once  ......dats bad!</t>
  </si>
  <si>
    <t>amber_16</t>
  </si>
  <si>
    <t xml:space="preserve">What happened to summer? The rain is pouringgg! I gotta go out in that soon! </t>
  </si>
  <si>
    <t>sweetsweetpea</t>
  </si>
  <si>
    <t xml:space="preserve">is...... </t>
  </si>
  <si>
    <t>Vioris</t>
  </si>
  <si>
    <t xml:space="preserve">Am I the only one who enables Request-Fights on SFIV? &amp;gt; Fkn-BS! Slowly adapting to the stick(getting better!) No online wins yet </t>
  </si>
  <si>
    <t xml:space="preserve">@campfireburning dont be, youll be ok!!! a month eh?!!im fine. putting off going for a walk with delia in the rain though </t>
  </si>
  <si>
    <t>kirz04</t>
  </si>
  <si>
    <t xml:space="preserve">Can't sleep agrr </t>
  </si>
  <si>
    <t>elendilanarion</t>
  </si>
  <si>
    <t xml:space="preserve">@AlejandraDuhh o_O!  Being yellow?? I didnt get that </t>
  </si>
  <si>
    <t>LeanneBaldwin</t>
  </si>
  <si>
    <t>Waiting for my ipod to un freeze !  and i'm soo hungrey !</t>
  </si>
  <si>
    <t>The party was awesome!! Had so much fun w/my bff. Off to bed.sooo exhausted...my legs hurt ..  a lot</t>
  </si>
  <si>
    <t>somecallmeROY</t>
  </si>
  <si>
    <t>reggaefest was sickkkk. studying all weekend.  @melgetsbuck coming home on monday... yeeee</t>
  </si>
  <si>
    <t>stephenjsimpson</t>
  </si>
  <si>
    <t xml:space="preserve">I just got home from seeing Terminator: Salvation... I have nothing further to say on the subject </t>
  </si>
  <si>
    <t xml:space="preserve">gah my ears are crusty and sore from where I repierced them last night </t>
  </si>
  <si>
    <t>Alexhermes420</t>
  </si>
  <si>
    <t xml:space="preserve">had my day off work today. didnt really do shit, well about to go to bed n work some more tomorrow all day </t>
  </si>
  <si>
    <t>crenz</t>
  </si>
  <si>
    <t>How do I edit the index.php template on #WordPress 2.7.1? I searched for ten minutes, but can't find the template editor anymore  #fb</t>
  </si>
  <si>
    <t xml:space="preserve">@MiriamAhern it's lovely here at the moment but not sure it'll last </t>
  </si>
  <si>
    <t>@ mitchelmusso i'm real sorry that i couldnt make it to the Grove last night  no one could give me a ride  h.. http://twurl.nl/6mhx5m</t>
  </si>
  <si>
    <t>Lizzy_CA</t>
  </si>
  <si>
    <t xml:space="preserve">@JonEFamous I'm jealous... and sad </t>
  </si>
  <si>
    <t>jessinoel</t>
  </si>
  <si>
    <t xml:space="preserve">cant sleep. i hate living alone </t>
  </si>
  <si>
    <t xml:space="preserve">@redheadedgirl omg. I liked that finger! I mourn your finger. </t>
  </si>
  <si>
    <t xml:space="preserve">finally home its 330 here and i gotta get some rest to try and get some floor tickets to blink 182 in the morning or im stuck with seats </t>
  </si>
  <si>
    <t>@NicoleJensen no  I had to come back to Melbourne to deal with work on a campaign. but will be in Brisbane again next month for work.</t>
  </si>
  <si>
    <t xml:space="preserve">so my brother is goin to have his surgery on the 25th. this better work out like its supposed to </t>
  </si>
  <si>
    <t>Have agreed to go to London for the day but it's raining and it's sunny here  rubbish! I wanted to wear my new hat lol</t>
  </si>
  <si>
    <t>caged_songbird</t>
  </si>
  <si>
    <t xml:space="preserve">My Dom's now living in a family household + his kids are visiting. I don't know the next time we'll get to play/I'll get to sleep over. </t>
  </si>
  <si>
    <t>lov_b</t>
  </si>
  <si>
    <t xml:space="preserve">Bored at home. If I had money I'd be at the city. </t>
  </si>
  <si>
    <t>@SmashMe_EraseMe awwww  oh well, the video would work fine lol</t>
  </si>
  <si>
    <t xml:space="preserve">I wish there were an urban outfitters in munich.. </t>
  </si>
  <si>
    <t>Leevanyl</t>
  </si>
  <si>
    <t>Can't go to Jonas Brothers' concert.  Maybe an other time...</t>
  </si>
  <si>
    <t>chrisschweitzer</t>
  </si>
  <si>
    <t xml:space="preserve">@FrankMayans I know...I need them! They work super fast...just not sure if the doctor will give 'em to me </t>
  </si>
  <si>
    <t>vinni3_</t>
  </si>
  <si>
    <t xml:space="preserve">oh damn. i sprained my ankle in my sleeep?! i can't walk. </t>
  </si>
  <si>
    <t xml:space="preserve">@kimfalloon very bad day today! And  now am feeling real homesick! </t>
  </si>
  <si>
    <t>AndrewAdkins</t>
  </si>
  <si>
    <t xml:space="preserve">I think the Tonight is now perfect!! It's like a &amp;quot;SUPER Late Night&amp;quot; now. My ONLY complaint is Andy's not on the couch! </t>
  </si>
  <si>
    <t xml:space="preserve">@1Upcake Sorry that I didn't respond to you on MSN. I wasn't here. </t>
  </si>
  <si>
    <t>roseanne_178</t>
  </si>
  <si>
    <t xml:space="preserve">1 day to go... :{ school's about to  start i'll be missing twitter.   &amp;lt; </t>
  </si>
  <si>
    <t xml:space="preserve">Is holding out for summer, even if I won't have anyone to talk to in summer </t>
  </si>
  <si>
    <t>KyleZosum</t>
  </si>
  <si>
    <t>i wish that parental control wasnt so fake  but its entertaining!</t>
  </si>
  <si>
    <t>kwells11</t>
  </si>
  <si>
    <t xml:space="preserve">wah i wake up and i feel like a baby is on fire and is trying to punch its way outta my belly </t>
  </si>
  <si>
    <t xml:space="preserve">Busy day today. I don't like it, I just wanna relax and rest </t>
  </si>
  <si>
    <t>chrissynewsh</t>
  </si>
  <si>
    <t xml:space="preserve">im feeling so ill today this is 3rd day of feeling ill </t>
  </si>
  <si>
    <t xml:space="preserve">just got up for tennis  its so boring and annoying </t>
  </si>
  <si>
    <t xml:space="preserve">Hmmm... heavy rain this morning may just put paid to us trying out the tent later on </t>
  </si>
  <si>
    <t xml:space="preserve">Going to have a long wait in sta travel </t>
  </si>
  <si>
    <t>BellaZRoo</t>
  </si>
  <si>
    <t xml:space="preserve">is wondering why it is that people who stay up late and wake up late...is it because of lack of sun...or because of lack of boyfriends </t>
  </si>
  <si>
    <t>@samantharonson Prepare urself Cafe de Paris could be worse  why not Jalouse???</t>
  </si>
  <si>
    <t>Nickum</t>
  </si>
  <si>
    <t xml:space="preserve">@redpanda71 I refuse to, its not even that good its just because work is so boring </t>
  </si>
  <si>
    <t xml:space="preserve">whenever I plan to take my parents to Hamsptead it starts raining </t>
  </si>
  <si>
    <t>NissaBiootik</t>
  </si>
  <si>
    <t xml:space="preserve">@RamblingMuslima i need to lurn it also </t>
  </si>
  <si>
    <t>douggz</t>
  </si>
  <si>
    <t xml:space="preserve">so what's happened to swine flu in the media? 19315 cases and 117 deaths in 66 countries...not good </t>
  </si>
  <si>
    <t>namitkarlekar</t>
  </si>
  <si>
    <t xml:space="preserve">In pune for a few hours. How can the weather be so much better just 140kms away?! </t>
  </si>
  <si>
    <t>RichieInLondon</t>
  </si>
  <si>
    <t xml:space="preserve">@JasonBelne Thursday.....and straight back into the office </t>
  </si>
  <si>
    <t xml:space="preserve">http://twitpic.com/6qdfd - i am serious. </t>
  </si>
  <si>
    <t xml:space="preserve">I'm boreddddd. It's 1:25 am and while everyone is sleeping, I am up and I don't know what to do! </t>
  </si>
  <si>
    <t>Tstankie09</t>
  </si>
  <si>
    <t>okay so my mom is being really stupid and changed the password on my account so i can't get on the computer or online  stupid i know</t>
  </si>
  <si>
    <t xml:space="preserve">My computer says I need a new battery, which is like, $200.  </t>
  </si>
  <si>
    <t xml:space="preserve">Seems the good weather has gone away for a bit. Raining here. </t>
  </si>
  <si>
    <t>ComeAgainZhen</t>
  </si>
  <si>
    <t xml:space="preserve">@Supermong Hate all of the people who get to pack first. </t>
  </si>
  <si>
    <t xml:space="preserve">Took out my contacts. Layin in my warm bed in a hoodie and sweats. Plus a scarf and hat. I be cold! </t>
  </si>
  <si>
    <t xml:space="preserve">I wonder where is @RealJessicaAlba I want her to come back and have a chat with us. Is she busy? Poor woman, ppl were harsh on her </t>
  </si>
  <si>
    <t xml:space="preserve">@jiminthemorning I love lime marmalade and I used to love marmite but I don't anymore </t>
  </si>
  <si>
    <t>tobytwitt</t>
  </si>
  <si>
    <t>@nah_talia not all its cracked up to be, very cold and wet lol + living in britain ive never seen the sun  lol</t>
  </si>
  <si>
    <t xml:space="preserve">all those late lunches have spoiled my appetite..here i am, sitting at home, smelling delicious fish, n not feeling hungry.. </t>
  </si>
  <si>
    <t>isak88</t>
  </si>
  <si>
    <t>The movie was sold out  but watched mall cops.. It was good!!</t>
  </si>
  <si>
    <t xml:space="preserve">Didn't really get any studying done.  I got a little side-tracked...oops! lol, thanks to D.W....AND I have homework due. </t>
  </si>
  <si>
    <t>jajen_</t>
  </si>
  <si>
    <t xml:space="preserve">@jenny__lee you already got to watch game 1 </t>
  </si>
  <si>
    <t xml:space="preserve">@DenisesBears Awww *hugs* It's hard isn't it </t>
  </si>
  <si>
    <t>eringracexo</t>
  </si>
  <si>
    <t xml:space="preserve">why is bender being so mean </t>
  </si>
  <si>
    <t>MileysBigstfan</t>
  </si>
  <si>
    <t xml:space="preserve">@mileycyrus I cnt w8 for season 4 Hannah Montanas great, Plz Repy I ws goin To ur 09 tour but im In Newseland The WHOLE mnth Ur In The Uk </t>
  </si>
  <si>
    <t>generositus</t>
  </si>
  <si>
    <t>staying home sick thanks to my awesome coworker, so thats awesome, though being sick sucks  think its just a run of the mill cold though</t>
  </si>
  <si>
    <t>GilesKeen</t>
  </si>
  <si>
    <t xml:space="preserve">@5LiveF1 so what's up with rosberg, great at practice sessions but awful at qualifying ! </t>
  </si>
  <si>
    <t>@TRIumphant3 awwim sry LS I'll be joining that life soon. ugh!!  so I'm milking this sleep in thing 4 all I can. Miss u!!</t>
  </si>
  <si>
    <t>SomeCallMeLaz</t>
  </si>
  <si>
    <t xml:space="preserve">@SidneyKidney But we DID have fun! You didn't enjoy trying to figure out the sleeping bag sheet? And internet was free - loadsa $$$ here </t>
  </si>
  <si>
    <t xml:space="preserve">facebook - my default language - arabic  clicked it by mistake.. figuring out how to change it back to english </t>
  </si>
  <si>
    <t>Ohhh. I feel awul  I think i'm gonna have a fever or something....</t>
  </si>
  <si>
    <t>mattyboar</t>
  </si>
  <si>
    <t xml:space="preserve">on msn and on twitter looking at how many followers i have got on 20 </t>
  </si>
  <si>
    <t xml:space="preserve">as much as I enjoy sleeping for three hours and waking up feeling like crap, I really want to go back to sleep goddamnit </t>
  </si>
  <si>
    <t xml:space="preserve">was it a sarcastic &amp;quot;im pissed off&amp;quot; or a serious &amp;quot;i'm PISSED OFF!&amp;quot; ??? </t>
  </si>
  <si>
    <t>Ohhh. I feel awful  I think i'm gonna have a fever or something....</t>
  </si>
  <si>
    <t>justinpitt</t>
  </si>
  <si>
    <t xml:space="preserve">Woke up at 6am on a non-work and non-skydiving day ... how bad is that? </t>
  </si>
  <si>
    <t>mackyjane30</t>
  </si>
  <si>
    <t xml:space="preserve">resting while texting! What a rainy week </t>
  </si>
  <si>
    <t>@Calimuffin It had a virus.  But got it fixed today! =D</t>
  </si>
  <si>
    <t>me too  @priya98: &amp;quot;miss this show!&amp;quot; â™« http://blip.fm/~7qd8f</t>
  </si>
  <si>
    <t xml:space="preserve">Good morning everyone! At Praktiker, ready to slit my wrists... </t>
  </si>
  <si>
    <t>OakJeans</t>
  </si>
  <si>
    <t xml:space="preserve">we want followers </t>
  </si>
  <si>
    <t>cookeecut</t>
  </si>
  <si>
    <t xml:space="preserve">No way around it. Seems I'll have to roll my own WebDAV server, as I can't find any open source Cocoa code. </t>
  </si>
  <si>
    <t>mycon</t>
  </si>
  <si>
    <t>By the way, we did manage to go on holiday in Venice. The kids were still ill  It's a beautiful place but easy to get sea-sick in...</t>
  </si>
  <si>
    <t>@RetroRewind  its not for UK residents tho Dave is it?  xxxx</t>
  </si>
  <si>
    <t xml:space="preserve">Still sick, what a waste of a weekend </t>
  </si>
  <si>
    <t>yessicah</t>
  </si>
  <si>
    <t xml:space="preserve">@abrahamjam i sware my eyes were getting all watery! </t>
  </si>
  <si>
    <t xml:space="preserve">@JackAllTimeLow thanks for the guitar pick hottie, I got the best pic of you. Too bad the venue didn't let you have a signing </t>
  </si>
  <si>
    <t xml:space="preserve">Right now I wish my feet weren't so injured, because wearing flip flops today, in this rain, will be horrible </t>
  </si>
  <si>
    <t>LOL at England cricket for losing to Holland! HAHA, got to laugh or you'd cry! Summer's over  :$</t>
  </si>
  <si>
    <t>pacha0528</t>
  </si>
  <si>
    <t xml:space="preserve">omg... i hate when its stormin out  </t>
  </si>
  <si>
    <t xml:space="preserve">4:30pm here at the philippines.. its rainy... i hate it when it rains.. i feel cold.. </t>
  </si>
  <si>
    <t>thejoshdanger</t>
  </si>
  <si>
    <t xml:space="preserve">Red Hot Chili Peppers is the perfect way to end a night like tonight. No bar fight happened, btw. Sad panda... </t>
  </si>
  <si>
    <t xml:space="preserve">Also, I found a great place to have exhaust work done, and it won't cost a fortune. I definitely got CO poisoning today. </t>
  </si>
  <si>
    <t>headaches  need a massage badly blah</t>
  </si>
  <si>
    <t>Charlotte3006</t>
  </si>
  <si>
    <t>@jamesmoran - yes, exactly. It's times like these when I wish I was old enough to vote.  One more year to go, then I can help!</t>
  </si>
  <si>
    <t>khalidslife</t>
  </si>
  <si>
    <t xml:space="preserve">Shittiest morning ever - postie wakes me, letter from govt re; student repayments and high court request! Great </t>
  </si>
  <si>
    <t xml:space="preserve">Wish I could go to Pub Crawl in Maryborough... </t>
  </si>
  <si>
    <t>ihaveeggs</t>
  </si>
  <si>
    <t xml:space="preserve">Tonight: breakfast from Jack in the Box.  Tomorrow: Work </t>
  </si>
  <si>
    <t xml:space="preserve">Awwwwwwww my baby is sick. </t>
  </si>
  <si>
    <t>andremvp13</t>
  </si>
  <si>
    <t xml:space="preserve">Emergency room wit my lil bro. Mood: Sucks </t>
  </si>
  <si>
    <t>HyPHy_HyDy</t>
  </si>
  <si>
    <t>punkeyfunky</t>
  </si>
  <si>
    <t xml:space="preserve">BBQ invite for today-yup; weeks holiday coming up in Devon-yup; ergo, weather is wet and cold, and forecast to stay wet/cold for the week </t>
  </si>
  <si>
    <t>jesssieec</t>
  </si>
  <si>
    <t>@nancyychen you ok? Mom says u aren't  give me a call if u need to</t>
  </si>
  <si>
    <t>phaniendra</t>
  </si>
  <si>
    <t>back in chennai........donno when i would be out of this hole   .......trip to srikakulam was interesting</t>
  </si>
  <si>
    <t xml:space="preserve">@mellalicious poor thing </t>
  </si>
  <si>
    <t xml:space="preserve">4:30pm here in the philippines.. its rainy... i hate it when it rains.. i feel cold.. </t>
  </si>
  <si>
    <t xml:space="preserve">How does @nicolerichie come up with good baby names? I Cant! </t>
  </si>
  <si>
    <t xml:space="preserve">@mellalicious Ouch </t>
  </si>
  <si>
    <t xml:space="preserve">I'm so wound up about meeting mom's bf tomorrow i can't sleep </t>
  </si>
  <si>
    <t>kaylz_J</t>
  </si>
  <si>
    <t xml:space="preserve">Workin 9am to 9pm without a break that has to be illegal!!! Im gonna be like a zombie by the end of today </t>
  </si>
  <si>
    <t>Netsah</t>
  </si>
  <si>
    <t xml:space="preserve">Where's the sun today, London? I'm not impressed. </t>
  </si>
  <si>
    <t xml:space="preserve">Ooooh, there's a new Sunn O))) album out.  I'm so behind on album releases recently </t>
  </si>
  <si>
    <t xml:space="preserve">I had a chance to go to tokyo last year but passed it up for nothing! </t>
  </si>
  <si>
    <t xml:space="preserve">not well....stomach ache is back to haunt me </t>
  </si>
  <si>
    <t>Lbangiee</t>
  </si>
  <si>
    <t xml:space="preserve">I feel asleep and then just woke up wide awake and can't go back to get sleep......To much on the mind </t>
  </si>
  <si>
    <t>I'm so cold  I don't think I'll wears my new outfit for emmas party... It's raining :|</t>
  </si>
  <si>
    <t>@ThomasGudgeon Remember that the 360 doesn't have built in wireless  and the adapter is Â£60</t>
  </si>
  <si>
    <t xml:space="preserve">I think twitter makes me gay after dark </t>
  </si>
  <si>
    <t xml:space="preserve">Hardest goodbyeee. </t>
  </si>
  <si>
    <t>nathaliie</t>
  </si>
  <si>
    <t xml:space="preserve">i want my grandma back  it's not the same without her anymore </t>
  </si>
  <si>
    <t xml:space="preserve">@mattblissett im gutted really i am! </t>
  </si>
  <si>
    <t>heyjeanna</t>
  </si>
  <si>
    <t xml:space="preserve">@mycahhhx3 haha definitely! we have to go soon, but I need to make serious bank first </t>
  </si>
  <si>
    <t xml:space="preserve">I does not wants to awaken </t>
  </si>
  <si>
    <t>tristanoliver</t>
  </si>
  <si>
    <t xml:space="preserve">Wine in my eye! Whhyy!! Time for bed! </t>
  </si>
  <si>
    <t>Ugh dance proformance...today  I just want to buy sims 3 and play all day</t>
  </si>
  <si>
    <t>MsLorren</t>
  </si>
  <si>
    <t xml:space="preserve">I am so livid! My car got towed. &amp;quot;Dude where's my car?&amp;quot; For real! </t>
  </si>
  <si>
    <t>elliegardner</t>
  </si>
  <si>
    <t xml:space="preserve"> The rain is dampening my happiness.</t>
  </si>
  <si>
    <t xml:space="preserve"> need to go find something to wear for tonight. Plah.</t>
  </si>
  <si>
    <t xml:space="preserve">going to bed now goodnight every one </t>
  </si>
  <si>
    <t xml:space="preserve">Oh no! stormy weather outside, and on the inside the internet connection fails! argh! this sets me offline the rest of the day! </t>
  </si>
  <si>
    <t xml:space="preserve">@joek949 niiice! weather doesnt seem as nice today though!! </t>
  </si>
  <si>
    <t>good morning everyone - bit cooler this morning   i hear there's a tunisian market on the go - may go and have a nosey for old-times sake</t>
  </si>
  <si>
    <t xml:space="preserve">Does nowhere in Central London open before 09.30? How incredibly dull </t>
  </si>
  <si>
    <t>gowbo</t>
  </si>
  <si>
    <t>clash of plans so not going to the zoo   May harass my 2 favourite girls to keep me entertained this afternoon</t>
  </si>
  <si>
    <t>selinaandrea</t>
  </si>
  <si>
    <t xml:space="preserve">I'm looking in the sky and it's raining </t>
  </si>
  <si>
    <t xml:space="preserve">I just got my first ever leech suck </t>
  </si>
  <si>
    <t>SG - I'm sorry but your husband is a cheater.  (via #zenjar )</t>
  </si>
  <si>
    <t xml:space="preserve">want to play sims 3 </t>
  </si>
  <si>
    <t xml:space="preserve">And AGAIN not in the mood + too tired to study. I've been sitting in front of my book for like 1,5 hour already. Hmpf </t>
  </si>
  <si>
    <t>Looks @JonathanRKnight may be done twittering already  (usually I miss all the fun when he is on) Ok time for sleep. Good Night to all!</t>
  </si>
  <si>
    <t>Angelsdevils</t>
  </si>
  <si>
    <t xml:space="preserve">@42istheanswer Not yet.    </t>
  </si>
  <si>
    <t xml:space="preserve">just off to see my first Guide Dog pup in training. Still miss her </t>
  </si>
  <si>
    <t>fAsHiOnCrAvEr</t>
  </si>
  <si>
    <t xml:space="preserve"> Stuck at a rainy Bordeaux... now I have nooothing to do</t>
  </si>
  <si>
    <t>Peekaboo1980</t>
  </si>
  <si>
    <t xml:space="preserve">watching the BBC's 65th anniversary of the D-Day landings.......I miss living in Normandy </t>
  </si>
  <si>
    <t>StuDriver</t>
  </si>
  <si>
    <t xml:space="preserve">Waiting for delivery guys to turn up and fit new carpets. &amp;quot;Sometime between 8am &amp;amp; 1pm&amp;quot; is a big window when you need to do other stuff.  </t>
  </si>
  <si>
    <t xml:space="preserve">i need a shoulder now.. i really feel like leaving here and go somewhere else. i'm starting to hate my life and find it meaningless. </t>
  </si>
  <si>
    <t>Narelly</t>
  </si>
  <si>
    <t>@Quirky75 hey Quirky totally hear you, it happens in our family on both sides all the time...    but dont worry the kids will remember</t>
  </si>
  <si>
    <t>silentbeauty</t>
  </si>
  <si>
    <t xml:space="preserve">hates being stuck at the new house with the worst migrane I've had for months. . . </t>
  </si>
  <si>
    <t xml:space="preserve">Ok. I just made coffee here at the station and it doesn't taste right. I don't know why though. </t>
  </si>
  <si>
    <t xml:space="preserve">@special_noodles that dog show looks completly boring...oh wait &amp;quot;FUN DOG SHOW&amp;quot; my mistake it will be awesome  I want lola to win bad </t>
  </si>
  <si>
    <t xml:space="preserve">got nothing to watch </t>
  </si>
  <si>
    <t>dramaqueen137</t>
  </si>
  <si>
    <t xml:space="preserve">Raining hard.... not a good start to the day.  Got to pack up all my belongings into a car in this rain </t>
  </si>
  <si>
    <t>princessmango</t>
  </si>
  <si>
    <t xml:space="preserve">Omg not happy right now </t>
  </si>
  <si>
    <t xml:space="preserve">had 2 make sure @tonyboy702 n mukediggler made it home safe. they cool....my dog swervin all faded, not cool lol but </t>
  </si>
  <si>
    <t>Windsorraces</t>
  </si>
  <si>
    <t>its raining  ground currently good - good to firm in places</t>
  </si>
  <si>
    <t>Dvalbao</t>
  </si>
  <si>
    <t>@raxquel I thought you were going to get a blackberry  hahahha jk... You and jay jay gonna be pre twins!!! Hahah! I wanna see it!</t>
  </si>
  <si>
    <t>chelseysanders</t>
  </si>
  <si>
    <t xml:space="preserve">hate fights, rather be hugging and kissing you </t>
  </si>
  <si>
    <t xml:space="preserve">at work again </t>
  </si>
  <si>
    <t>grr wanted a lie in today but i hadnt cancelled my alarm from yday morning  gutted</t>
  </si>
  <si>
    <t>@annATL boo, idk, i wasnt even on teh page, i had to reload.  still ahah one of us beat her. ahah LOSERRR she is a tool, teeth? c'mon</t>
  </si>
  <si>
    <t>@Schlingl maybe i wasn't sleeping? just watching tv. i was frustrated because of the bookcover  so i decided to go off</t>
  </si>
  <si>
    <t>sonnygarner</t>
  </si>
  <si>
    <t xml:space="preserve">cannot get eminems bagpipes from baghdad out of my head!!.......wondering what to do tonight,knowing im back in the office 2moz morn </t>
  </si>
  <si>
    <t xml:space="preserve">@j0shsanch3z I don't even know! it's messed up tho! </t>
  </si>
  <si>
    <t xml:space="preserve">Just got home from my bike ride and working the drowned 'rat' look really well. So where's the BBQ summer we were promised then </t>
  </si>
  <si>
    <t xml:space="preserve">i hate the weather!!! it's raining at the moment </t>
  </si>
  <si>
    <t>rolleee</t>
  </si>
  <si>
    <t xml:space="preserve">i kinda have this love hate relationship with winter, not cool </t>
  </si>
  <si>
    <t>Malibu+Banana Colada Fuze is so fucking good. But now I'm out of Malibu  someone send me some! I can't drive!</t>
  </si>
  <si>
    <t>1230jackie</t>
  </si>
  <si>
    <t>it's raining  off to support fairly local new Farmers Market in Penge, se London &amp;amp; to tell them about 1230 The Women's Company c u there?</t>
  </si>
  <si>
    <t>Elaanor</t>
  </si>
  <si>
    <t xml:space="preserve">Watching the shittest futurama episode. </t>
  </si>
  <si>
    <t xml:space="preserve">@seanpaull I'll go for 3-1 England...looking like rain in SMolton but not started yet...has in Barnstaple by sound of it though </t>
  </si>
  <si>
    <t>rklee</t>
  </si>
  <si>
    <t xml:space="preserve">the parentals are heading down in a few hours to take my comfy bed home. sadness to the extreme.  graduation is so unavoidable </t>
  </si>
  <si>
    <t>bingg</t>
  </si>
  <si>
    <t xml:space="preserve">I think it's a day to sleep. However, I also think I will have to work.. I dont wanna go out anywhere </t>
  </si>
  <si>
    <t>Simon_G_1</t>
  </si>
  <si>
    <t xml:space="preserve">@indiaknight Sounds incredible - sadly my wife is a veggie </t>
  </si>
  <si>
    <t>iambiglee</t>
  </si>
  <si>
    <t>I lost my keys BULLSHIT  where's @dollfcekilla I'm hurtin</t>
  </si>
  <si>
    <t>richspa</t>
  </si>
  <si>
    <t>sheenamedina</t>
  </si>
  <si>
    <t xml:space="preserve">My heart skipped a beat. Now im nervous and alone. </t>
  </si>
  <si>
    <t>annabanenes</t>
  </si>
  <si>
    <t xml:space="preserve">@thereekazoid I want to play already. </t>
  </si>
  <si>
    <t>islandbritt</t>
  </si>
  <si>
    <t xml:space="preserve">just Watched a creepy show about a girl who died while scuba diving.. so sad </t>
  </si>
  <si>
    <t xml:space="preserve">I'm so STUPID !! argh I wish it could change </t>
  </si>
  <si>
    <t>NateeshaEbony</t>
  </si>
  <si>
    <t xml:space="preserve">i feel like partaaaying, any partaaays on ? </t>
  </si>
  <si>
    <t xml:space="preserve">my mouth is in more pain than ever right now </t>
  </si>
  <si>
    <t xml:space="preserve">Ohh Goshhh!!! Wat mall is it??? So bored, there got nothing here... </t>
  </si>
  <si>
    <t>trickpirata</t>
  </si>
  <si>
    <t xml:space="preserve">I can't eat the foods that I want! </t>
  </si>
  <si>
    <t xml:space="preserve">Omg my brain age is 80 </t>
  </si>
  <si>
    <t>AH_x</t>
  </si>
  <si>
    <t xml:space="preserve">laying in bed trying to find someone to go shopping with </t>
  </si>
  <si>
    <t xml:space="preserve">louise is being mean again </t>
  </si>
  <si>
    <t>I really need to get to bed...  I can't rite now.</t>
  </si>
  <si>
    <t xml:space="preserve">trying to sort out reverse episode ordering on the HDX1000 using yamj and Tson's 5150 Skin. No Joy </t>
  </si>
  <si>
    <t xml:space="preserve">Sprained my ankle last night, ouch </t>
  </si>
  <si>
    <t xml:space="preserve">@DaymondJohnFUBU Damn i could of used that 5G's N clothes. I knew i should of goin 2 M2 </t>
  </si>
  <si>
    <t>Ah work... You sod  it's raining and we predict we won't do many cars by 12. What's twitvid people?</t>
  </si>
  <si>
    <t>@mdotperiod LOL I feel u that's wat I'm doing movie nite by me lonesum  LOL</t>
  </si>
  <si>
    <t xml:space="preserve">@FaithfulChosen Cute - he's taller than me! 'Enjoy' the grocery shopping </t>
  </si>
  <si>
    <t xml:space="preserve">eating toast and orange juice then language classes ! </t>
  </si>
  <si>
    <t>alexxme</t>
  </si>
  <si>
    <t>Listening 2some Paris Hilton hahaha don't judge me  lol</t>
  </si>
  <si>
    <t>tvercruyssen</t>
  </si>
  <si>
    <t xml:space="preserve"> well im going to bed now, er....i didnt want to be mad, but Cameron hates me and he always starts fights. goodnight</t>
  </si>
  <si>
    <t>arvaniti86</t>
  </si>
  <si>
    <t xml:space="preserve">trying to study for my exams....but i seem to find it rather difficult..look how sunny it is outside </t>
  </si>
  <si>
    <t xml:space="preserve">Now MySpace and Hotmail both won't work </t>
  </si>
  <si>
    <t>abaloo</t>
  </si>
  <si>
    <t xml:space="preserve">@RICHTERPRODUKT I feel for you. It is so waring and draining </t>
  </si>
  <si>
    <t>MorganLauren</t>
  </si>
  <si>
    <t xml:space="preserve">OMG I feel sooo bad this cat followed me home yet I'm highly allergic </t>
  </si>
  <si>
    <t>Grendel78</t>
  </si>
  <si>
    <t xml:space="preserve">@markke11y  So sorry to hear that! Poor Timmy and poor kids. I hope they are ok.Losing a pet is awful </t>
  </si>
  <si>
    <t>magratd</t>
  </si>
  <si>
    <t xml:space="preserve">in the gym before taking the Mrs shopping </t>
  </si>
  <si>
    <t>lolerollol</t>
  </si>
  <si>
    <t xml:space="preserve">I am getting tired of using Windows Vista and its freaking firewalls!! argh! </t>
  </si>
  <si>
    <t>@ianalbert aww i wish i was home  but come next week im home for the summer</t>
  </si>
  <si>
    <t>p0lp0lp0l</t>
  </si>
  <si>
    <t xml:space="preserve">Rain may wash out India's opener. http://bit.ly/wmte  </t>
  </si>
  <si>
    <t>so looks like i might get my pre next week   if its still available tht is... well im going to bed sweet dreams &amp;lt;3</t>
  </si>
  <si>
    <t xml:space="preserve">So bored friday on this night! </t>
  </si>
  <si>
    <t xml:space="preserve">always a bummer to work on a weekend </t>
  </si>
  <si>
    <t xml:space="preserve">@Leishkin I'd love to head over for the SPN con, but I don't want to go on my own </t>
  </si>
  <si>
    <t>n8di8</t>
  </si>
  <si>
    <t xml:space="preserve">Working like crazy </t>
  </si>
  <si>
    <t>@EPMorgan tis sunny up here! and i have volleyball work to do  was planning on going down to troon to watch beach volleyball but can't</t>
  </si>
  <si>
    <t>deannazzz</t>
  </si>
  <si>
    <t xml:space="preserve">Is so frustrated because she has to get up in two hours and cant sleep at allll </t>
  </si>
  <si>
    <t>vanthedollface</t>
  </si>
  <si>
    <t xml:space="preserve">dreads packing. </t>
  </si>
  <si>
    <t>katherineanneb</t>
  </si>
  <si>
    <t xml:space="preserve">wet wet wet whit friday. hamlet time. </t>
  </si>
  <si>
    <t>@JuanCajiao I love China too...(haven't been there yet!)   Anyway I'm looking forward to a crrrazzzyyyy transition party!</t>
  </si>
  <si>
    <t>@Vantrease10   Yea, well everyone else has gone to sleep.  You might as well too.  I'll just stay up and watch this awful movie.</t>
  </si>
  <si>
    <t>jaboc</t>
  </si>
  <si>
    <t xml:space="preserve">@LJsBaby I forgot you were away! Did you enjoy it? I forgot your birthday as well! Shame on me!! </t>
  </si>
  <si>
    <t xml:space="preserve">doesn't look parkway drive is going to be happening.. </t>
  </si>
  <si>
    <t>@ziggykai tooooo latee smh u caught feelings like it was a football or baseball.  whats going on todayyy</t>
  </si>
  <si>
    <t>Sarah_Etoile</t>
  </si>
  <si>
    <t xml:space="preserve">just got about 4 hours sleep, sleeping with rollers in your hair is tortuureeeeeee </t>
  </si>
  <si>
    <t xml:space="preserve">Damn it. The circuit breaker of my A/C broke. </t>
  </si>
  <si>
    <t xml:space="preserve">@rebeccamezzino don't go to Vic.. lots of people coming back have Swine Flu </t>
  </si>
  <si>
    <t xml:space="preserve">@Rove1974 Awwww crap! Thanks! Saturday afternoon is not as bad as Saturday night to be reminded of footy tips </t>
  </si>
  <si>
    <t xml:space="preserve">Delays suck </t>
  </si>
  <si>
    <t xml:space="preserve">@SimonJJennings ah, good point re: education missing from all uk government department names - hadn't spotted that! </t>
  </si>
  <si>
    <t>lilyrose3</t>
  </si>
  <si>
    <t xml:space="preserve">Bird flew into d/room window cracking double glazing - can't be repaired will cost Â£500 to replace! Bird dead, me phoning ins co </t>
  </si>
  <si>
    <t>shona_angel</t>
  </si>
  <si>
    <t xml:space="preserve">got a kidney infection </t>
  </si>
  <si>
    <t xml:space="preserve">bummed, lost what was left of my 1/2 bag of raisins enter day one of no food and not eating. i guess it build character </t>
  </si>
  <si>
    <t xml:space="preserve">doesn't look like parkway drive is going to be happening.. </t>
  </si>
  <si>
    <t>junesan</t>
  </si>
  <si>
    <t xml:space="preserve">@mc_shamo @epicpetwars yes my posse size went to zero as well </t>
  </si>
  <si>
    <t>Emman31</t>
  </si>
  <si>
    <t xml:space="preserve">Woke up in the middle of no where </t>
  </si>
  <si>
    <t>@swaggercheckMDK lol! For real. I been watchin movies thinkin i'd fall asleep.  not workin lol</t>
  </si>
  <si>
    <t xml:space="preserve">*sigh* Plans for tonight just got complicated. Makes me feel stressed and weird. </t>
  </si>
  <si>
    <t>sol_los</t>
  </si>
  <si>
    <t xml:space="preserve">@hondalude89 I'm just getting hm drunk on the internet and ur up feeding the little one </t>
  </si>
  <si>
    <t>lAMARiVillA</t>
  </si>
  <si>
    <t xml:space="preserve">CANt fUCkiN GO BACk tO SLEEP </t>
  </si>
  <si>
    <t xml:space="preserve">@nashmeg ouch, the amount of times i've been 'kicked' by you megan nash </t>
  </si>
  <si>
    <t>@Roscoi that sucks  B safe. Double bagged?!</t>
  </si>
  <si>
    <t>cant go to alisons  damn it.</t>
  </si>
  <si>
    <t>Megan2593</t>
  </si>
  <si>
    <t xml:space="preserve">going to workkk </t>
  </si>
  <si>
    <t xml:space="preserve">@moochoo I can't Nate, i'd live to but I know nothing and got exams Monday Tuesday </t>
  </si>
  <si>
    <t xml:space="preserve">@lovestyle Which is sad, because I don't.  </t>
  </si>
  <si>
    <t xml:space="preserve">http://bit.ly/UWQXI  Okay, I guess I should stop looking. I want them all </t>
  </si>
  <si>
    <t>jeffzie</t>
  </si>
  <si>
    <t xml:space="preserve">Sod's law: Today's Isle of Man TT postponed by rain. </t>
  </si>
  <si>
    <t xml:space="preserve">I'm so bored  Someone please talk to me!!! I'm so bored, I hate when theres nothing to do </t>
  </si>
  <si>
    <t>kristenbulfer</t>
  </si>
  <si>
    <t xml:space="preserve">studying for exams all weekend. devs </t>
  </si>
  <si>
    <t xml:space="preserve">bummed, lost what was left of my 1/2 bag of raisins enter day one of no food and not eating. i guess it builds character </t>
  </si>
  <si>
    <t>CooperStrange</t>
  </si>
  <si>
    <t xml:space="preserve">Somewhere out there, the photographers who won the Nikon International Photo Contest found out who they were the past few days. </t>
  </si>
  <si>
    <t>@whipouturnadz i get sad every time i watch it  also, can i have all 200?  i will buy you ice cream and protect you from magic kingdom!</t>
  </si>
  <si>
    <t>SexyBumO9</t>
  </si>
  <si>
    <t>Reaalyy poorly,, Can't talk, Cant Eat or Drink  Hardly Walking  Think im dying lol'x</t>
  </si>
  <si>
    <t>xMegaNxC</t>
  </si>
  <si>
    <t xml:space="preserve">@pohpotamus wish i was there </t>
  </si>
  <si>
    <t xml:space="preserve">@downesy I might drive right past ur front door tomorrow LOL-meant 2g2 m'ville - looks like I am the conputer support for town now </t>
  </si>
  <si>
    <t xml:space="preserve">@benjibrum I can haz umbrella, but I am already damp from going to Asda  I'll come and sing at you another time </t>
  </si>
  <si>
    <t>clansman</t>
  </si>
  <si>
    <t>Wasting Love!!!!!     http://bit.ly/Kd2SC</t>
  </si>
  <si>
    <t xml:space="preserve">@GeoffDicks Morning! Had pleasant dream's, then had 2 wake up.  what's your plans 2day?? </t>
  </si>
  <si>
    <t>kathrin1810</t>
  </si>
  <si>
    <t>still no ticket for me.  Need to go to town to buy a birthday present for Alex' Mom. It's today. lol</t>
  </si>
  <si>
    <t>supirku</t>
  </si>
  <si>
    <t xml:space="preserve">Louboutin, napa inda gitau you were in Brunei!!!!! </t>
  </si>
  <si>
    <t xml:space="preserve">@JoloveMcFLY It's not working </t>
  </si>
  <si>
    <t xml:space="preserve"> in n out closed the door in my face... but its ok... sum chick offered to buy my food... YAY FREE IN N OUT</t>
  </si>
  <si>
    <t>annieshim</t>
  </si>
  <si>
    <t xml:space="preserve">babysitting when the baby's asleep is no fun at all </t>
  </si>
  <si>
    <t xml:space="preserve">I am a douche bag magnet </t>
  </si>
  <si>
    <t xml:space="preserve">@andrewpycroft i wish i could lose 3lbs eating pizza + ben &amp;amp; jerrys! </t>
  </si>
  <si>
    <t xml:space="preserve">Using wired keyboard, batteries run out </t>
  </si>
  <si>
    <t>is up and is not happy with the weather  how am i ment to take my niece to the fair in this? hmm pictures it is then!!!</t>
  </si>
  <si>
    <t>@meloncollie hehe thank you! i just noticed the bottom part is off centered though  will be fixed on the next printing phase</t>
  </si>
  <si>
    <t xml:space="preserve">Going to work in the rain is one of my least favorite things. </t>
  </si>
  <si>
    <t xml:space="preserve">the weather is absolutely shit!!! ughhhh </t>
  </si>
  <si>
    <t xml:space="preserve">We just had a letter to say our mortgage payments are going up </t>
  </si>
  <si>
    <t xml:space="preserve">@deahgee ako ndi  naglevel up </t>
  </si>
  <si>
    <t>KingSelfish</t>
  </si>
  <si>
    <t xml:space="preserve">woke up.. feeling ill </t>
  </si>
  <si>
    <t xml:space="preserve">morning everyone..........................rain has stopped play </t>
  </si>
  <si>
    <t xml:space="preserve">in a bad mood...  hope to feel better later...! would be bad if not.. right @vollkornapfel ? ... hmm... </t>
  </si>
  <si>
    <t>ShootGunstar</t>
  </si>
  <si>
    <t>In work  been here since seven! Cant wait to get home and begin some remix work!</t>
  </si>
  <si>
    <t>Louise_Toomath</t>
  </si>
  <si>
    <t xml:space="preserve">Where did all the lovely weather go??? </t>
  </si>
  <si>
    <t>@fikabayasut it's fine i'm just dissapointed and don't know who or what to blame  hows your plan with ech honey?</t>
  </si>
  <si>
    <t>dianafariza</t>
  </si>
  <si>
    <t>@smosh I voted for banana and candy cane. none won  now I want burrito! BURRITO FTW!</t>
  </si>
  <si>
    <t>marinaabf</t>
  </si>
  <si>
    <t>@OfficialLucasT YYYYYYEEEESSS I'VE MISSED YOU A LOT!  hahah, glad to read your tweets again!</t>
  </si>
  <si>
    <t xml:space="preserve">Work. Work. Work. Rain. Rain. Rain. </t>
  </si>
  <si>
    <t>arismawaddah</t>
  </si>
  <si>
    <t xml:space="preserve">have a little accident </t>
  </si>
  <si>
    <t>Presh_n</t>
  </si>
  <si>
    <t xml:space="preserve">got so much work to do but im jus sooo lazy to start on it. and to make things worse its not even end of the month and im broke </t>
  </si>
  <si>
    <t xml:space="preserve">why don't people text baaaack? </t>
  </si>
  <si>
    <t xml:space="preserve">@davidnotfrank I'm about to do the same thing. these damn slugs are getting on my nerves hardcore. </t>
  </si>
  <si>
    <t>emoree</t>
  </si>
  <si>
    <t xml:space="preserve">Trespassing on a wet golf course at night is no fun </t>
  </si>
  <si>
    <t>Chkaiban</t>
  </si>
  <si>
    <t xml:space="preserve">Y!:The future doesn't look so Orange after all </t>
  </si>
  <si>
    <t xml:space="preserve">deleted my account from www.yaari.com because of the annoying updates they used to send me despite removing it from the setiings </t>
  </si>
  <si>
    <t>nullinterface</t>
  </si>
  <si>
    <t xml:space="preserve">Another Weekend.. Same (Sorry) tale.. </t>
  </si>
  <si>
    <t xml:space="preserve">@zezitron i miss you on bblb. its now dull </t>
  </si>
  <si>
    <t>katmoss79</t>
  </si>
  <si>
    <t>Has finally finished the ironing (good times  ) but has now got to put it all away (bad times  )</t>
  </si>
  <si>
    <t>PlushiEn_n</t>
  </si>
  <si>
    <t>Uh haha people are so damn lame. I  can't wait to go back to california  beachbeachbeachbeach&amp;lt;33</t>
  </si>
  <si>
    <t>rockzaroyalty</t>
  </si>
  <si>
    <t xml:space="preserve">Wish I was dntwn with all the cool kids... I need rent!!!  </t>
  </si>
  <si>
    <t xml:space="preserve">@rmilana headache.. worst thing in the world *hate it* </t>
  </si>
  <si>
    <t>theregoesbadass</t>
  </si>
  <si>
    <t xml:space="preserve">i just wanna stay at home all day </t>
  </si>
  <si>
    <t xml:space="preserve">@highandrandom The one with Fry's dog? If so, that episode is..gah </t>
  </si>
  <si>
    <t xml:space="preserve">@PemC we had rain overnight, garden could use it, and my water butts have been topped up! Forecast heavy rain today </t>
  </si>
  <si>
    <t>hopcowgirl905</t>
  </si>
  <si>
    <t>MummyMetaller</t>
  </si>
  <si>
    <t xml:space="preserve">Visiting mother and siblings in-law today; haven't seen them in a few weeks </t>
  </si>
  <si>
    <t>henris94</t>
  </si>
  <si>
    <t xml:space="preserve">@da808babster A 24 hour bug that lasted three days, eh? Well I hope you get better. and btw kids get sick constantly </t>
  </si>
  <si>
    <t>im so tired  gonna ready in half an hour then go see the matticus!</t>
  </si>
  <si>
    <t xml:space="preserve">@antrix hmm nice if you are ok with it. I'm still looking for the one for me </t>
  </si>
  <si>
    <t>roughtradeshops</t>
  </si>
  <si>
    <t xml:space="preserve">@dannydeathdisco very cool . Get you! We have never been to later </t>
  </si>
  <si>
    <t>Albert_K</t>
  </si>
  <si>
    <t xml:space="preserve">Woke up in the middle of the night, it's 4:30 in the morning </t>
  </si>
  <si>
    <t>Leohnellah</t>
  </si>
  <si>
    <t xml:space="preserve">just had my morning coffe, and now I am relaxing and looking at the rain outside </t>
  </si>
  <si>
    <t xml:space="preserve">@Llubyloo morning! Very wet here too </t>
  </si>
  <si>
    <t xml:space="preserve">Something is wrong with my phone, all the apps just automatically close themselves out. </t>
  </si>
  <si>
    <t xml:space="preserve">About to take a power nap. Back at it early. Countdown to Atlanta &amp;amp; Miami begins. Almost 3 years since that Arizona AND 1 stop. </t>
  </si>
  <si>
    <t>@trevward it's cold &amp;amp; wet 2day trev,,,,  shit I can't get warm ,,, was late for work too !!!</t>
  </si>
  <si>
    <t>AninaDiem</t>
  </si>
  <si>
    <t xml:space="preserve">@seansmithsucks bmth and gallows. aww I wish I was there </t>
  </si>
  <si>
    <t>mothsandlace</t>
  </si>
  <si>
    <t xml:space="preserve">Stuck with a fridge at the front door and a delivery man that wouldn't take it up the stairs. What now? </t>
  </si>
  <si>
    <t>GTXHUNTER</t>
  </si>
  <si>
    <t>CANT sleep just keep thinking about you  hate getting drunk when I dont undertand things</t>
  </si>
  <si>
    <t>Realradiolynne</t>
  </si>
  <si>
    <t xml:space="preserve">Katy Perry gig cancelled at Barrowlands tonight! GUTTED!  I was going to interview her! </t>
  </si>
  <si>
    <t>@serioussarcasm I wish I could go with you guys!  Have a great time and you gotta tel me ALL ABOUT IT on Monday!</t>
  </si>
  <si>
    <t xml:space="preserve">listening to rockstar by prima j and wanting it to be 7:00 so i can talk to my bf i miss him so much </t>
  </si>
  <si>
    <t xml:space="preserve">Aaarghhhh my lovely lil Smart car just broke down again  Spent sooooo much money on it lately!   </t>
  </si>
  <si>
    <t xml:space="preserve">4:38PM and I wanna go back to sleep! </t>
  </si>
  <si>
    <t>Awh I'm not going to the fayre because of all the rain  What shall I do now??? The rains evil! ... Tweet tweet</t>
  </si>
  <si>
    <t>jennifermoorman</t>
  </si>
  <si>
    <t xml:space="preserve">I don't like being poor AND being paid less than i thought i should have been </t>
  </si>
  <si>
    <t xml:space="preserve">@shamecca Lol now that's bored! But I was kicking it with a bonnie lass, watching autopsy shows, and fell asleep. Nothing interesting </t>
  </si>
  <si>
    <t>amandaadnama</t>
  </si>
  <si>
    <t xml:space="preserve">Missing my husband and boys something fierce. Remind me of this next time I think I'll be ok for them to leave me overnight! </t>
  </si>
  <si>
    <t xml:space="preserve">@twinkle47 LOL Morning, raining here </t>
  </si>
  <si>
    <t xml:space="preserve">it's oh.. so quiet. my lip is swollen now! no eating for me </t>
  </si>
  <si>
    <t>gracedent</t>
  </si>
  <si>
    <t xml:space="preserve">@Jerome i'm hoping that this calms down soon and people start looking beyond people's skin colour. default idiot mode tends to wear off. </t>
  </si>
  <si>
    <t>I wish I was home and in my own bed  This couch sucks.</t>
  </si>
  <si>
    <t>@ComplicatedCody I thought u didn't drink. I feel played,   what u had tho?</t>
  </si>
  <si>
    <t xml:space="preserve">@entrepreneurblg would you love the rain if it were running down the walls of your office? </t>
  </si>
  <si>
    <t>tehfl1p</t>
  </si>
  <si>
    <t xml:space="preserve">I want to play WoW </t>
  </si>
  <si>
    <t>Hello world! Got 2 little sleep, again... Didn't fall asleep till 3-ish  Got 2 go 2 sis-in-laws B-day, so have to be ready 4 the nieces...</t>
  </si>
  <si>
    <t xml:space="preserve">Holy fucking shit! I think I gave the guy my number wrong. </t>
  </si>
  <si>
    <t>@PixieTheDoxie Rain all the time is no good  I hope your weather gets better soon *nosetap*</t>
  </si>
  <si>
    <t>dsbilling</t>
  </si>
  <si>
    <t xml:space="preserve">we just crashed with the car... </t>
  </si>
  <si>
    <t xml:space="preserve">the sun has well and truly gone </t>
  </si>
  <si>
    <t xml:space="preserve">DONE!! With @skipperhart ! She put ice down my one piece! I can feel it melting </t>
  </si>
  <si>
    <t>dirtylingerie</t>
  </si>
  <si>
    <t xml:space="preserve">is still feeling the dizziness from the accident </t>
  </si>
  <si>
    <t>Goodbye sunshine, it was nice to have known you. Hello rain, rain and more rain  #crappybritishweather</t>
  </si>
  <si>
    <t xml:space="preserve">I wanna go home, working on a Sat should be banned!! </t>
  </si>
  <si>
    <t xml:space="preserve">where did the sun go? raining all day long </t>
  </si>
  <si>
    <t>gorammer</t>
  </si>
  <si>
    <t xml:space="preserve">i hate optus.  There bad vibes broke my sim card </t>
  </si>
  <si>
    <t>caleaceaiului</t>
  </si>
  <si>
    <t>going for a japanese green tea. (And my web hosting is down  )</t>
  </si>
  <si>
    <t xml:space="preserve">@Mangowe No! </t>
  </si>
  <si>
    <t xml:space="preserve">@Dropsofreign I'm not a boob guy </t>
  </si>
  <si>
    <t xml:space="preserve">Twinkle now allows u to connect to facebook ! Sad Weather in Paris </t>
  </si>
  <si>
    <t xml:space="preserve">Hehe i give up with the distance @agicc </t>
  </si>
  <si>
    <t xml:space="preserve">@mhuk You are so right water everywhere and no gold </t>
  </si>
  <si>
    <t>ravenghunter</t>
  </si>
  <si>
    <t xml:space="preserve">OMG I have to work today and there's a WICKED storm brew'n outside...I wanna stay in bed </t>
  </si>
  <si>
    <t>@SoooRiNIKulous  thank you... maybe tomorrow lol</t>
  </si>
  <si>
    <t>gopal87</t>
  </si>
  <si>
    <t xml:space="preserve">KNEW I SHOULD HAVE DRUNK THAT LIMCA AT THAT SHOP..BUT I WANTED PEPSI </t>
  </si>
  <si>
    <t xml:space="preserve">@noralmt hmmm ...I'm clueless as to what ur referring to, indeed i am. Just 'Twoot' me!   </t>
  </si>
  <si>
    <t>JaymesTerence</t>
  </si>
  <si>
    <t xml:space="preserve">@urbansophistic awww man..im sorry to hear that </t>
  </si>
  <si>
    <t>followfaith</t>
  </si>
  <si>
    <t xml:space="preserve">@preachagirl doesn't know how to use her twitter properly </t>
  </si>
  <si>
    <t>Sildar22</t>
  </si>
  <si>
    <t xml:space="preserve">goood morning, where the fu... is the sun??? itÂ´s fu&amp;lt;3king cold outside....brrrr....no nice warm day @ the Rhine River for me today! </t>
  </si>
  <si>
    <t>daxigrey</t>
  </si>
  <si>
    <t>Exciting day today (?!) Take daughter to stables,walk dogs,collect daughter from stables,take daughter and 4 friends to Bluewater  Hurrah</t>
  </si>
  <si>
    <t xml:space="preserve">@RajaSen There's a lovely piece in his Peacemaker played on the piano by the Yugoslav terrorist, never found out which tune that is </t>
  </si>
  <si>
    <t xml:space="preserve">@Bang2write think I need an extra scene in my latest pilot, I'm sure the bugger's under running </t>
  </si>
  <si>
    <t xml:space="preserve">@vikkiTERROR tickets are through moshtix, and you have to take the credit card to swipe at the venue. ... we don't own a credit card. </t>
  </si>
  <si>
    <t>brittt_babyyy</t>
  </si>
  <si>
    <t xml:space="preserve">It's cold in my room.. That's sad </t>
  </si>
  <si>
    <t xml:space="preserve">Foot massage without @AlbaSeoaneAnton so sad so sad </t>
  </si>
  <si>
    <t>AmyPowter</t>
  </si>
  <si>
    <t xml:space="preserve">What a failure of a Saturday night - 3 assignments and work early in the morning. I wish I was in Melbourne. </t>
  </si>
  <si>
    <t>alexcairncross</t>
  </si>
  <si>
    <t xml:space="preserve">@NeilMcMahon whoops - maybe he has now... sorry BC </t>
  </si>
  <si>
    <t xml:space="preserve">@carriehartford ....three new three in a week is not good though. Two would have done another month, the other another year </t>
  </si>
  <si>
    <t>vickithacker</t>
  </si>
  <si>
    <t>@ronanofficial gutted im gonna miss it   joys of parent hood i guess x</t>
  </si>
  <si>
    <t>blainetology</t>
  </si>
  <si>
    <t xml:space="preserve">Ah. The old Blue Screen of Death. How I love you </t>
  </si>
  <si>
    <t>Sutsko</t>
  </si>
  <si>
    <t>@exkevinmcnally Oh, sorry about that  Really put my foot in it there.. Everyone seems really excited about the play though. Sorry again!</t>
  </si>
  <si>
    <t>poystories</t>
  </si>
  <si>
    <t xml:space="preserve">on the way.. Aaaall the time! </t>
  </si>
  <si>
    <t xml:space="preserve">Incredibly crappy weather here today </t>
  </si>
  <si>
    <t>Really need to pee  stuck on a bus.. I love Shelley  http://yfrog.com/0pf5sgj</t>
  </si>
  <si>
    <t>MrVulcan</t>
  </si>
  <si>
    <t xml:space="preserve">@nicole I think I ended up playing against you. I think I made a mess of it. </t>
  </si>
  <si>
    <t>@suenotalex yes, eventually. He woke up really early 2  but seems happy enough this morning!</t>
  </si>
  <si>
    <t>Morning everybody, just started raining here in truro  http://myloc.me/2Mbm</t>
  </si>
  <si>
    <t>debbiedavenport</t>
  </si>
  <si>
    <t xml:space="preserve">Another Saturday with no footie ... looks like it's shopping and housework </t>
  </si>
  <si>
    <t>BELLAx3vita</t>
  </si>
  <si>
    <t xml:space="preserve">Can't sleep bc I'm excited for tmrw AND hungry, but I can't pig out the night before my outting </t>
  </si>
  <si>
    <t xml:space="preserve">Outside in the rain waiting for a bus it is not v. fun!  </t>
  </si>
  <si>
    <t>Rod_Dod</t>
  </si>
  <si>
    <t xml:space="preserve">My first Twitter and no friends </t>
  </si>
  <si>
    <t xml:space="preserve">@Ellen_Stafford sorry you got soaked! Dreadful weather </t>
  </si>
  <si>
    <t xml:space="preserve">@sufiaa AHAHAHAHHAHAHAA YOU ARE A CUNT SUFIA. USING ME FOR MY PB </t>
  </si>
  <si>
    <t>mannn i cbf going horsey riding today  i think i've forgot how to do it :L</t>
  </si>
  <si>
    <t>aguilarmikey</t>
  </si>
  <si>
    <t xml:space="preserve">@miichellie im hungry now and la fogata is closed! </t>
  </si>
  <si>
    <t>Still feel shit. Not enjoying this in the slightest  At least I get to see all my lovely work friends today, never thought i'd say that...</t>
  </si>
  <si>
    <t xml:space="preserve">i wish i was at melissasparty right now  </t>
  </si>
  <si>
    <t xml:space="preserve">H1B denied! Looks like the american dream is over for me, or in the comedian's words-maybe it came true! </t>
  </si>
  <si>
    <t>livelikeadream</t>
  </si>
  <si>
    <t xml:space="preserve">Why do'nt the have TOPSHOP in the Netherlands, almost start crying !! </t>
  </si>
  <si>
    <t>@svenEDGE  wish I was there, who you with?</t>
  </si>
  <si>
    <t>@sofiesunshine awesome  i'm really looking forward to it, hope Ness is better though  bless her</t>
  </si>
  <si>
    <t xml:space="preserve">Damn I'm sorry I said ebay now I got all these weak sauce ass bots following me. </t>
  </si>
  <si>
    <t>iconius2000</t>
  </si>
  <si>
    <t xml:space="preserve">My thoughts were confirmed. You never even noticed. Best friends? Guess only in my mind </t>
  </si>
  <si>
    <t>If i dont get a drink soon i will die  must stay hydrated</t>
  </si>
  <si>
    <t>fl0wbee</t>
  </si>
  <si>
    <t>I wish my head didn't hurt so bad.  phoebe is toooo tipsy and tired. Blah</t>
  </si>
  <si>
    <t xml:space="preserve">yep, the toast was nice, must wait for the tea to cool a little </t>
  </si>
  <si>
    <t>@vikkiTERROR i know.   maybe i could convince parentalz to let me go to sydney..</t>
  </si>
  <si>
    <t>djtertin</t>
  </si>
  <si>
    <t xml:space="preserve">just saw a &amp;quot;real&amp;quot; heart-breaking scene.. </t>
  </si>
  <si>
    <t>just got home from hobart    soo tired, spent all my money   at least i got a really cool element hoodie!    score!</t>
  </si>
  <si>
    <t>Masterkof999</t>
  </si>
  <si>
    <t xml:space="preserve"> A day of studying....FAIL!</t>
  </si>
  <si>
    <t>kudaXclusive</t>
  </si>
  <si>
    <t xml:space="preserve">@Somaya_Reece i wanna go out </t>
  </si>
  <si>
    <t xml:space="preserve">@jenfamous dang your really thinking about stuff that hard? </t>
  </si>
  <si>
    <t>bird161</t>
  </si>
  <si>
    <t xml:space="preserve">four and a half stone on whilst pregnant lost 3 leaving one to go. getting there slowly </t>
  </si>
  <si>
    <t xml:space="preserve">Is soooo bloody cold this morning </t>
  </si>
  <si>
    <t>pvnassau</t>
  </si>
  <si>
    <t xml:space="preserve">Working at the office this morning </t>
  </si>
  <si>
    <t>Kasiabear</t>
  </si>
  <si>
    <t>At the hospital.  i feel so bad about jeremys car and i really hope hes ok.</t>
  </si>
  <si>
    <t>Lellikins</t>
  </si>
  <si>
    <t xml:space="preserve">I am upset coz i have reached my search limit   </t>
  </si>
  <si>
    <t>@DvinMsM oh that is such sad news  I'm so sorry  but so nice that you were there for your friend!!! and kitty isn't suffering {{hug}}</t>
  </si>
  <si>
    <t>Loves_Pink_</t>
  </si>
  <si>
    <t>@hartluck i was there.. but i left just after 4pm  lol how funny lol</t>
  </si>
  <si>
    <t>Elaine3600</t>
  </si>
  <si>
    <t xml:space="preserve">wonders where the sun has gone and why is it now raining </t>
  </si>
  <si>
    <t>mr_will_i_am</t>
  </si>
  <si>
    <t xml:space="preserve">@BambiLovedoll ouch!!! </t>
  </si>
  <si>
    <t>sneakyfish</t>
  </si>
  <si>
    <t>I already miss Nichole  *sulk*</t>
  </si>
  <si>
    <t>Has green nails, oh the fun.. argh I was in a good mood but I'm not now  I don't know why :O</t>
  </si>
  <si>
    <t xml:space="preserve">First thing's first. Force myself to put my stockings on. I hate looking at my bed because it's got a cocoon of my doona, so warm &amp;amp; cosy </t>
  </si>
  <si>
    <t xml:space="preserve">@khainguyen10 course I remember you. I remember meeting you a while back.. USA nationals? Haha. Saw you just nvr had the chance to say hi </t>
  </si>
  <si>
    <t xml:space="preserve">i feel so ill today </t>
  </si>
  <si>
    <t>isabelle_king</t>
  </si>
  <si>
    <t xml:space="preserve">you know what i said about burning my dinner? yeah i did, and burnt my arm with hot oil in the process </t>
  </si>
  <si>
    <t>cafefashionista</t>
  </si>
  <si>
    <t xml:space="preserve">Perhaps had I not gone to bed before 8:00pm last night, I would not be up surfing the next right now - at 1:43am.  </t>
  </si>
  <si>
    <t>drinking+trampoline wrestling ain't no way to live  someone rub my head</t>
  </si>
  <si>
    <t>isteyaq786</t>
  </si>
  <si>
    <t xml:space="preserve">no mobile phones allowed from monday.. </t>
  </si>
  <si>
    <t>no1_melaine</t>
  </si>
  <si>
    <t xml:space="preserve">@mikegayle I know, and now it seems the summer is already over... </t>
  </si>
  <si>
    <t>KateSeesStars</t>
  </si>
  <si>
    <t>Has wet hair  needs to dry it and get ready for dancee</t>
  </si>
  <si>
    <t xml:space="preserve">@southernweather they were LMAO they sent me a nice message when they left </t>
  </si>
  <si>
    <t xml:space="preserve">still can't use my student email  </t>
  </si>
  <si>
    <t>im getting so sick   this long weekends sucks!</t>
  </si>
  <si>
    <t>hannah_white</t>
  </si>
  <si>
    <t xml:space="preserve">has got maths revision to do for exam on thursday </t>
  </si>
  <si>
    <t xml:space="preserve">Okay so i've changed my mind, Magic is putting horrible thoughts in my head.. It's killing me </t>
  </si>
  <si>
    <t xml:space="preserve">Perhaps had I not gone to bed before 8:00pm last night, I would not be up surfing the net right now - at 1:43am. </t>
  </si>
  <si>
    <t>quinophex</t>
  </si>
  <si>
    <t xml:space="preserve">red wine has given me an ouchy head </t>
  </si>
  <si>
    <t xml:space="preserve">@soulphate miss ya too girl! probably won't see u before I'm going on vacance </t>
  </si>
  <si>
    <t>Wondered around Surry Hills for ages today with Nat, and bought nothing!  x</t>
  </si>
  <si>
    <t xml:space="preserve">@Msprissy101 miss u more 9-5 we'll to lunch or dinner since u stood me up </t>
  </si>
  <si>
    <t>@DawnRichard  aww I said hey and I feel neglected...</t>
  </si>
  <si>
    <t>l0velymE</t>
  </si>
  <si>
    <t>@iiaMhEr ugh im sOoo jealOus  i dnt have any money, i cut all my extra expenses off! No nails, fast food, shopping, no weed! I need a car</t>
  </si>
  <si>
    <t xml:space="preserve">Caught cold;Lost my favourite glasses;Quarrelled with Artem;Didn't catch a car checkup (so that need to go on without it for a week) </t>
  </si>
  <si>
    <t>nippynadene</t>
  </si>
  <si>
    <t>Missed big bro  i will see it to night  tho ! X</t>
  </si>
  <si>
    <t xml:space="preserve">can't sleep.  I miss my man </t>
  </si>
  <si>
    <t>StacyFae</t>
  </si>
  <si>
    <t>Getting ready to go to bed, it's late and I have a busy day tomorrow. I wish my BFF was around  I miss her.</t>
  </si>
  <si>
    <t>i dreamt a scary dream  hahahaha</t>
  </si>
  <si>
    <t xml:space="preserve">@steve5424 not a whole lot </t>
  </si>
  <si>
    <t>callumrudd</t>
  </si>
  <si>
    <t xml:space="preserve">Why am I still tired </t>
  </si>
  <si>
    <t>jennBUNi</t>
  </si>
  <si>
    <t>@Hollywoodmaids I miss you soooo much!  I neeeddd to see you! Soon! ASAP! Muah!</t>
  </si>
  <si>
    <t>jackriot_</t>
  </si>
  <si>
    <t xml:space="preserve">@40473 I feel the same </t>
  </si>
  <si>
    <t>It's raining *sigh*  I really need a nap -___-</t>
  </si>
  <si>
    <t xml:space="preserve">haven't been around much..thanks to Kevin Rudd my life is work work and more work...and no overtime pay..the tax stimulus sucks </t>
  </si>
  <si>
    <t>hannahbrownlie</t>
  </si>
  <si>
    <t>got a 7 hour shift ahead  dunno how i'm going to get through this one!! wouldn't be so bad if i worked somewhere i wanted to...</t>
  </si>
  <si>
    <t xml:space="preserve">@tristanderson I'm not even lg </t>
  </si>
  <si>
    <t>ATL4LYF</t>
  </si>
  <si>
    <t xml:space="preserve">i just really want to smack her,. and ann i hope the boys dont tweet anything </t>
  </si>
  <si>
    <t>jesssicaraymond</t>
  </si>
  <si>
    <t xml:space="preserve">revising today </t>
  </si>
  <si>
    <t xml:space="preserve">hopes her toe will fall off, it's so painful </t>
  </si>
  <si>
    <t xml:space="preserve">super hot! </t>
  </si>
  <si>
    <t xml:space="preserve">My xbox is sooo loud i can't even hear my movie </t>
  </si>
  <si>
    <t xml:space="preserve">And as the end of our two week excursion draws near, so does the semblance of summer </t>
  </si>
  <si>
    <t>Morning!!!! God it's awful weather out today... This may lead to a lack of Boyzone following. And that makes me sad  Hope we're all ok! xx</t>
  </si>
  <si>
    <t>LucyDangaa</t>
  </si>
  <si>
    <t>@mitchelmusso  i dont live ANYwhere near there you should come to Perth Australia</t>
  </si>
  <si>
    <t xml:space="preserve">My new laptop has a glossy finish. Which means its a magnet for finger prints! </t>
  </si>
  <si>
    <t xml:space="preserve">Damn work sucks </t>
  </si>
  <si>
    <t>RaiderFanNVa</t>
  </si>
  <si>
    <t xml:space="preserve">@amber_benson If it was in VA I would definatly be there but alas the plane tix would kill me. I am a starvin artist  but i love my fam </t>
  </si>
  <si>
    <t>David_Sean</t>
  </si>
  <si>
    <t xml:space="preserve">Sitting in central station. Train not for another 25 mins for flip sake. </t>
  </si>
  <si>
    <t xml:space="preserve">Spending the day in London with the outlaws today </t>
  </si>
  <si>
    <t xml:space="preserve">gilmore girls is totally the best series, too bad they canceled it </t>
  </si>
  <si>
    <t xml:space="preserve">@carriehartford ....three new tyres in a week is not good. Two would have done another month, one another year. </t>
  </si>
  <si>
    <t>i feel really unwell  got cold. going to search for something.</t>
  </si>
  <si>
    <t xml:space="preserve">I love living 3 minutes from set! Tonight was bomb! Got invited to the wrap party by some of the principals. Last night tomorrow. </t>
  </si>
  <si>
    <t>LitLsheep</t>
  </si>
  <si>
    <t>Mornin ppl. Pete gone 2 work 2day so now cant do much  Mebbe take the kids for lunch then go down to the park with Mr T n Ewan...</t>
  </si>
  <si>
    <t xml:space="preserve">@katepena I feel sorry for him though </t>
  </si>
  <si>
    <t xml:space="preserve">It's such a grey day </t>
  </si>
  <si>
    <t>batongbitwin</t>
  </si>
  <si>
    <t xml:space="preserve">is sad because of her phone.. </t>
  </si>
  <si>
    <t>Coming home from the clubbb!!!! My feet hurt!  bfd tomorrow!!! Whoop!</t>
  </si>
  <si>
    <t>@xcornejo   If you leave I will cry  lmaooo</t>
  </si>
  <si>
    <t>MainStreetGirls</t>
  </si>
  <si>
    <t>In the ER right now, LaLa slit her ankle on a piece of glass while takin out the trash  Chores suck!! stand by for a pic~Britt n LaLa~</t>
  </si>
  <si>
    <t>@jesssicaraymond ahh darn it you still have  exams??  x</t>
  </si>
  <si>
    <t>babyfreckles92</t>
  </si>
  <si>
    <t>IS in pain after falling down the stairs yesterday  x</t>
  </si>
  <si>
    <t>bigmediadesign</t>
  </si>
  <si>
    <t xml:space="preserve">I'm deeply regretting that huge pizza last night. Exercise regime has gone out the window! </t>
  </si>
  <si>
    <t xml:space="preserve">@simoncurtis hey i'm sad i didn't see you tonight </t>
  </si>
  <si>
    <t>katieetudge</t>
  </si>
  <si>
    <t xml:space="preserve">Woke up without the sun beaming through my blinds but to the sound of rain. I miss the sun already </t>
  </si>
  <si>
    <t xml:space="preserve">Not sleeping, @thescenicfrank hates me </t>
  </si>
  <si>
    <t>Got a haircut too...hate it  Why is it so hard for hairdressers to do what u ask for, not what they want!!  Geez</t>
  </si>
  <si>
    <t>AIPOXEN</t>
  </si>
  <si>
    <t xml:space="preserve">@twitter O NO </t>
  </si>
  <si>
    <t>friskel</t>
  </si>
  <si>
    <t xml:space="preserve">Going to a wedding. It's raining </t>
  </si>
  <si>
    <t>buckcw</t>
  </si>
  <si>
    <t xml:space="preserve">Its raining, I am at work and have some stuff to do. Anti weekend feeling. </t>
  </si>
  <si>
    <t>jarmes</t>
  </si>
  <si>
    <t>@r00sa  hope you feel better soon. We'd love to meet up with you, shall we come and visit? We could pop over tomorrow?</t>
  </si>
  <si>
    <t>@RicoElectroN thats a shame.. pisses me off when people are being dumb like that  ... note to self.. SLEEP!!!!</t>
  </si>
  <si>
    <t>closer2mydreamz</t>
  </si>
  <si>
    <t>I missed #ff    imma do #swagg on sat. &amp;amp; #sexxii sat when I get up... XOXOX nite</t>
  </si>
  <si>
    <t>withbeth</t>
  </si>
  <si>
    <t xml:space="preserve">Not bad... but I have to take a test which is called TEPS! So I'm studying now even though it's Saturday! </t>
  </si>
  <si>
    <t xml:space="preserve">Back to work today. I feel pretty rubbish again. Really bad hayfever, itchy eyes, I'm weak/tired and I feel a bit ill again too </t>
  </si>
  <si>
    <t>(@FuzzyYeti) @RicoElectroN thats a shame.. pisses me off when people are being dumb like that  ... note to self.. SLEEP!!!!</t>
  </si>
  <si>
    <t>Fi76</t>
  </si>
  <si>
    <t>can't get going today  Zzzzzzzz</t>
  </si>
  <si>
    <t>Jeez. Now I'm crying for her...  Just cause I know how it feels.</t>
  </si>
  <si>
    <t>xmystique</t>
  </si>
  <si>
    <t>@BarryZito Tweet tweet? Are you not playing with your tweeter anymore?   Great win, nice pitching, and good-looking. ;)</t>
  </si>
  <si>
    <t xml:space="preserve">Totally sick of being used </t>
  </si>
  <si>
    <t>@artisticcrazy fair enough. My phone is going flat  boo so no posts tonight sadly.</t>
  </si>
  <si>
    <t xml:space="preserve">going to watch some supernatural, there is nothing to do, since my mum has left for town without me </t>
  </si>
  <si>
    <t>belle_abbey</t>
  </si>
  <si>
    <t xml:space="preserve">Just had the whole 3F of her house flooded.. my guitar is warped </t>
  </si>
  <si>
    <t>realmccoy2k2</t>
  </si>
  <si>
    <t xml:space="preserve">@gulpanag And in both the cases I had been an absolute certified disaster </t>
  </si>
  <si>
    <t xml:space="preserve">paul went to bed and i was being a complete bitch to him. i feel so bad right now </t>
  </si>
  <si>
    <t>seguima</t>
  </si>
  <si>
    <t xml:space="preserve">Goodwood training last might, thought I was 10 years younger, now it hurts </t>
  </si>
  <si>
    <t>Still haven't pack  i hate myself for that but time to go do some last minute shopping haha</t>
  </si>
  <si>
    <t>mm3105</t>
  </si>
  <si>
    <t xml:space="preserve">Start learning controlling! That's fun! </t>
  </si>
  <si>
    <t>princessamoncay</t>
  </si>
  <si>
    <t xml:space="preserve">is stuck at office this Sat nite... oh cmon, what a bad day </t>
  </si>
  <si>
    <t>jackrx</t>
  </si>
  <si>
    <t xml:space="preserve">@jaysizzle can't sleep either. Can't fint the remote either. </t>
  </si>
  <si>
    <t xml:space="preserve">@aznaimee u don't seem to be happy at night...what's wrong? </t>
  </si>
  <si>
    <t xml:space="preserve">What it this yet stuff falling from the sky that we haven't seen in so long. . . Could it be rain by any chance. </t>
  </si>
  <si>
    <t>Ugh! Another breakdown  but I don't feel sorry for myself since no one said life was going to be easy...</t>
  </si>
  <si>
    <t xml:space="preserve">What it this wet stuff falling from the sky that we haven't seen in so long. . . Could it be rain by any chance. </t>
  </si>
  <si>
    <t xml:space="preserve">@dos4gw oh man what a joke ! at least you didn't miss out on a good game - magic got smashed. </t>
  </si>
  <si>
    <t>atonixx</t>
  </si>
  <si>
    <t xml:space="preserve">@TemplatesRoyal wiso sind deine Screenshots immer in so mieser Qualli ? </t>
  </si>
  <si>
    <t>ARRGHHH, still itching   I'm on the border of going mad</t>
  </si>
  <si>
    <t xml:space="preserve">oh and is still annoyed she can't seem to find if swedish TV will air the Tony's </t>
  </si>
  <si>
    <t xml:space="preserve">@3stripe yes, me too </t>
  </si>
  <si>
    <t xml:space="preserve">soo tired and i wanted to go out tonite </t>
  </si>
  <si>
    <t>Roy4D</t>
  </si>
  <si>
    <t>Noooooo Jquery iss driving me crazy  I'm feeling so noob right now</t>
  </si>
  <si>
    <t>@Stephy8o8 I would! But I can't.  Next time I guess! lol</t>
  </si>
  <si>
    <t xml:space="preserve">@myroadtonowhere Don't know, I don't handle (screaming) crowds very well, plus I have to be a bit careful with my money and it does cost </t>
  </si>
  <si>
    <t>Sweating cheeseballs  hot hot.</t>
  </si>
  <si>
    <t xml:space="preserve">What do you do if you work fulltime, have kids, 2 rabbits, are a fanatical foodie and have a free weekend? Clean the house, of course. </t>
  </si>
  <si>
    <t>My 14 days of Spotify access from Germany have ended  #fb</t>
  </si>
  <si>
    <t xml:space="preserve">@murphygrainne I abandoned notions of a run this morning - torrential rain here </t>
  </si>
  <si>
    <t xml:space="preserve">@brookelovesyoux I am willing to trade this. It is yet another miserable day here... Horrid! </t>
  </si>
  <si>
    <t>melon09</t>
  </si>
  <si>
    <t xml:space="preserve">oh no its raining  i hate rain it stops you from doing loads of things </t>
  </si>
  <si>
    <t xml:space="preserve">had horrible dreams about Steve being horrible , someone ripping up my sub of the day and other various mean things *sad face* </t>
  </si>
  <si>
    <t xml:space="preserve">@rickyli99: I throw in the towel I'm tapping out T-REX has 2 b put down </t>
  </si>
  <si>
    <t>Katie_Mansfield</t>
  </si>
  <si>
    <t xml:space="preserve">I don't want to go to bed. But work in the am </t>
  </si>
  <si>
    <t>@venaW I want the nice weather back  my legs were only just looking slightly less than pasty white!</t>
  </si>
  <si>
    <t>@katiachic No. As far as I know JK still hasn't announced the winner!  Good night! Sleep well! Have sweet dreams!</t>
  </si>
  <si>
    <t>loobydo</t>
  </si>
  <si>
    <t xml:space="preserve">Have woken up with the biggest headache ever </t>
  </si>
  <si>
    <t>@nickybyrneoffic It's really hot here in Malaysia too..  We need some rain! Haha..</t>
  </si>
  <si>
    <t xml:space="preserve">@GellarGirl I predict a lot of suckage in my future </t>
  </si>
  <si>
    <t xml:space="preserve">@dance_angel I know I love them too Belle is now her prisoner and she did not get to say good bye to her dad that's were i cried </t>
  </si>
  <si>
    <t>TokyoDutchi</t>
  </si>
  <si>
    <t xml:space="preserve">Would I bewrong to go push this chick out my bed.. to damn sexy to be snoring </t>
  </si>
  <si>
    <t xml:space="preserve">Still not feeling well. </t>
  </si>
  <si>
    <t>OurCowMolly</t>
  </si>
  <si>
    <t xml:space="preserve">We are at Stocksbridge school selling ice cream tubs  ...,, in the rain </t>
  </si>
  <si>
    <t>oshidori</t>
  </si>
  <si>
    <t xml:space="preserve">@Rymelz that sucks! </t>
  </si>
  <si>
    <t xml:space="preserve">Only two shows of My Fair Lady to go. Standing ovation again last night again. Really going to miss it, been an amazing week </t>
  </si>
  <si>
    <t xml:space="preserve">I wil b travelling 2 my native country whr all cousins n relatives reside. Nagging is gonna b moreeeee...What 2 do to stop their nags? </t>
  </si>
  <si>
    <t xml:space="preserve">@hutchings yeah, i'm able to convert ms in to ss.ms &amp;gt; mm.ss &amp;gt; hh.mm perfectly- but it refuses to go in to a function without going mental </t>
  </si>
  <si>
    <t>srijithv</t>
  </si>
  <si>
    <t xml:space="preserve">Got my passport in a wet cover! Thank god .. Passport was dry.. Why cant postmen be more responsible? </t>
  </si>
  <si>
    <t xml:space="preserve">Spammers are up early today  Getting up time so have a good morning everyone </t>
  </si>
  <si>
    <t>Oh no you guys  Some guy was flirting with me in WoW. He totally thought I was a girl XD</t>
  </si>
  <si>
    <t xml:space="preserve">Good morning! What a dark, gloomy, rainy day in Germany today. Where did the sun go? </t>
  </si>
  <si>
    <t>SahraGoncalves</t>
  </si>
  <si>
    <t xml:space="preserve">@pcdmelodyt Hey Melody ! I'm the very big fan of the PCD !!! My favorite singer with Nicole ! I LOVE PCD !!!!  re lay me please ! </t>
  </si>
  <si>
    <t>siewhuixp</t>
  </si>
  <si>
    <t xml:space="preserve">omgggg so annoying... i cant upload a pic! guhhh... </t>
  </si>
  <si>
    <t>dunno why I'm in a bad mood of it now, I hate how dreams affect you like that  Need to be non tired for later and non sad!</t>
  </si>
  <si>
    <t>kellikills</t>
  </si>
  <si>
    <t xml:space="preserve">I hate when he gets mad at me </t>
  </si>
  <si>
    <t>SammyZincLips</t>
  </si>
  <si>
    <t xml:space="preserve">feeling a little sick </t>
  </si>
  <si>
    <t>andiliz1678</t>
  </si>
  <si>
    <t xml:space="preserve">It's strange that I went to bed at 7:00 PM, ON A FRIDAY NIGHT.  My beloved was at the movies w/the 'rents, I didn't go this time </t>
  </si>
  <si>
    <t>Dexter_</t>
  </si>
  <si>
    <t xml:space="preserve">@dtechh nice setup i am waiting on my bindings </t>
  </si>
  <si>
    <t xml:space="preserve">@bradiewebbstack please stop picking on me Bradie your realy starting to hurt my feelings </t>
  </si>
  <si>
    <t xml:space="preserve">cant decide what to wear.. so im stuck here watching Friends and in PJ's when i have to go out 11:30 </t>
  </si>
  <si>
    <t xml:space="preserve">Going to fling Brianna Brown off a bridge. SHE FUCKING MADE ME MISS SEEING ALL TIME LOW. </t>
  </si>
  <si>
    <t>@graceburton its gone.iphoned that place and they dont have it, but i checked the able when i left anyway.Im actually SO  i dont now how??</t>
  </si>
  <si>
    <t>mwatts106</t>
  </si>
  <si>
    <t xml:space="preserve">Just woken up no more sunshine just   rain </t>
  </si>
  <si>
    <t xml:space="preserve">I slept pretty heavy last night. Morning all. The weather has taken a turn for the worse .. rain for the first time this week </t>
  </si>
  <si>
    <t>tracysteadman</t>
  </si>
  <si>
    <t xml:space="preserve">am off to the playmill. It will probably be hell on earth but we need to escape! So much for my lovely day out </t>
  </si>
  <si>
    <t xml:space="preserve">Wow this weather is seriously messin up my plans </t>
  </si>
  <si>
    <t>elkimbo</t>
  </si>
  <si>
    <t xml:space="preserve">http://twitpic.com/6qe9t - I cut my bangs.  I think I'd rather I hadn't </t>
  </si>
  <si>
    <t>ChrisCross910</t>
  </si>
  <si>
    <t xml:space="preserve">@NinjaVal I miss you too bby </t>
  </si>
  <si>
    <t xml:space="preserve">bro-in-law still in coma.tragic.he is only son after untimely death of younger bro in accident.my heart bleeds for the parents and family </t>
  </si>
  <si>
    <t>littlegemsinc</t>
  </si>
  <si>
    <t>Think the server is down. My webby is inacessible  Sorry folks, if you are trying to access my webby.Trying to get it fixed</t>
  </si>
  <si>
    <t xml:space="preserve">Grrrrr not happy and now sober </t>
  </si>
  <si>
    <t>aaronmcdonald</t>
  </si>
  <si>
    <t>Just got to the @keyholep studio and we got no power  my job is now usless, I live on electricity, just like in crank 2 lol</t>
  </si>
  <si>
    <t xml:space="preserve">i hate it when my alarm ends my beautiful dream </t>
  </si>
  <si>
    <t xml:space="preserve">@PerLight @The_fixer @Markable No,I was joking! I wouldn't be a teacher! Also I've glasses so I could seems an unpleasant one!!! </t>
  </si>
  <si>
    <t>firstinkjets</t>
  </si>
  <si>
    <t xml:space="preserve">@4_idiots yep i can vouch for that ! </t>
  </si>
  <si>
    <t>Baby ethan angle cortez  http://twitpic.com/6qeak</t>
  </si>
  <si>
    <t>@SomersetBob morning Bob-started nice here-seems to be clouding over now  Hope you have a good day</t>
  </si>
  <si>
    <t>russellquinn</t>
  </si>
  <si>
    <t xml:space="preserve">@like_herod Are you still coming to Art Clash later? It's the gloomiest ever weather here today </t>
  </si>
  <si>
    <t xml:space="preserve">@sophiebrady8 yeah i'm feeling that way today!!! man.... </t>
  </si>
  <si>
    <t>dr_nick</t>
  </si>
  <si>
    <t xml:space="preserve">Brands hatch this weekend being regailed with stories of the action I've missed due to the day job </t>
  </si>
  <si>
    <t>weshigh</t>
  </si>
  <si>
    <t xml:space="preserve">http://tinyurl.com/pta8wk  Taco Zone Arson. My heart weighs heavy tonight. </t>
  </si>
  <si>
    <t xml:space="preserve">I hate nausea </t>
  </si>
  <si>
    <t>Robstoso</t>
  </si>
  <si>
    <t xml:space="preserve">@mars_d Good morning Mafia!!have you change your name??why??..ufff i don't want to study </t>
  </si>
  <si>
    <t xml:space="preserve"> love hurts</t>
  </si>
  <si>
    <t>Claudia_Writes</t>
  </si>
  <si>
    <t xml:space="preserve">@slippery_fish Just saw Voir Dire, which was awesome. But I already know that the next eps are going to depress the hell out of me. </t>
  </si>
  <si>
    <t>applevampires</t>
  </si>
  <si>
    <t>i don't like being hangover... feeling sick, sore head   what an eventual night last night i may say.... the only eventual thing about..</t>
  </si>
  <si>
    <t>iannajanel</t>
  </si>
  <si>
    <t xml:space="preserve">why do people go to europe anyway </t>
  </si>
  <si>
    <t>girlyoudontknow</t>
  </si>
  <si>
    <t>I have been going to sleep by like 11 at the latest lately. I can't believe its almost 2am and I'm still up. I feel ashamed  haha</t>
  </si>
  <si>
    <t>311toIncubus</t>
  </si>
  <si>
    <t>@xxxSupermodel sorry you are feeling good  hope you get feeling better</t>
  </si>
  <si>
    <t>ijackr</t>
  </si>
  <si>
    <t xml:space="preserve">straightener burns are horrible </t>
  </si>
  <si>
    <t xml:space="preserve">@NeeNee0161 I wouldn't be surprised. Lots of nasty stuff up there....Steel mills, Oil refineries, chemical and power plants. </t>
  </si>
  <si>
    <t xml:space="preserve">Really missing a sound card - I'm sitting here listening to ppl on the radio talk about cricket and tennis </t>
  </si>
  <si>
    <t>irvinedbs</t>
  </si>
  <si>
    <t xml:space="preserve">Have you heard about David Carradine's death?  So sad </t>
  </si>
  <si>
    <t>devon75</t>
  </si>
  <si>
    <t>I'm sorry for all of the embarrassing displays at my house tonight boys  I'm really really sorry</t>
  </si>
  <si>
    <t xml:space="preserve">i guess i m having &amp;quot;Karele&amp;quot; in lunch. Yeakh </t>
  </si>
  <si>
    <t xml:space="preserve">@dragonsinger57 pain in the neck when that happens </t>
  </si>
  <si>
    <t xml:space="preserve">Almost 4am and I just got home from the hospital.. what a bad day.  and tomorrow (as in Saturday) is going to be just as bad. </t>
  </si>
  <si>
    <t>@1capplegate I'm so sad about Sam Who  it was my favorite sitcom on air. plus, i'm picky about what sitcoms i watch. i want it back!</t>
  </si>
  <si>
    <t>ishnur</t>
  </si>
  <si>
    <t xml:space="preserve">hello to everybody. builing up the wedding-tent for tuesday. hope the sun comes out </t>
  </si>
  <si>
    <t>cosmodaddy</t>
  </si>
  <si>
    <t xml:space="preserve">@TimotheosOK It's really nasty out </t>
  </si>
  <si>
    <t>I squished a spider in my sleep, now theres like a dead spider just chillin in my bed. HDSEHJSD  :/</t>
  </si>
  <si>
    <t>Hotpinkstardrop</t>
  </si>
  <si>
    <t>0.5lb on  but I can do this and I will do it!</t>
  </si>
  <si>
    <t>briarstack</t>
  </si>
  <si>
    <t xml:space="preserve">nearly got an escape the fate t-shirt.... neraly, </t>
  </si>
  <si>
    <t xml:space="preserve">Ughhh, this is just totally what the heckles. </t>
  </si>
  <si>
    <t>Nahnaa_</t>
  </si>
  <si>
    <t>Dumb twitter sdill wont lemme upload a picture  oh wellz wots evryone duing?</t>
  </si>
  <si>
    <t xml:space="preserve">Just got dressed, I feel even more tired than I did before I got in the shower </t>
  </si>
  <si>
    <t xml:space="preserve">2am, in vegas and not nearly drunk enough. I came with a bunch of prudes </t>
  </si>
  <si>
    <t xml:space="preserve">Back home. Thrift store was closed but took a long walk in the forest (photographing). Threw up once, still ill buhuu </t>
  </si>
  <si>
    <t xml:space="preserve">I wish I was part of the #paddyinvasion </t>
  </si>
  <si>
    <t>@cookiemonster82 Crazy man! If its proper rain then yes, I agree with you - its that 'orrible fine stuff here   Happy shopping!!!!</t>
  </si>
  <si>
    <t xml:space="preserve">@PembsDave That's some driving you have ahead of you, could be Sunday by the time you get that lot done </t>
  </si>
  <si>
    <t>the sims won't work on my computer.....  have to sell it. gutted!!</t>
  </si>
  <si>
    <t>Hayley1996</t>
  </si>
  <si>
    <t xml:space="preserve">In the car for Leeds Castle. I feel so sad 2day and i dunno why </t>
  </si>
  <si>
    <t>rideordiefl24</t>
  </si>
  <si>
    <t xml:space="preserve"> rain rain rain!!!!!!!! looks like a weekend indoor; God forbid I might even have to invent some housework :'(</t>
  </si>
  <si>
    <t xml:space="preserve">@claysjules I'd love a lie in too, no chance of that with 3 dogs </t>
  </si>
  <si>
    <t xml:space="preserve">@Luvs2laff - I'm at work Luvs :*  </t>
  </si>
  <si>
    <t>emilietodd</t>
  </si>
  <si>
    <t>MShacks</t>
  </si>
  <si>
    <t>Pouring down here  (summers over) Helping the young beavers at a harry potter day at the local scout camp. the rain is going to spoil it.</t>
  </si>
  <si>
    <t>@DazzleMeThis stupid teenies  @turnitgrey start doin sexy poses fr th camera ha some playboy thing started folowing me ;) dream come true!</t>
  </si>
  <si>
    <t>Bu_Walaad</t>
  </si>
  <si>
    <t>Trying to study for the final today  http://myloc.me/2Mda</t>
  </si>
  <si>
    <t>CarlNoren</t>
  </si>
  <si>
    <t xml:space="preserve">Beutiful day today!! So warm and a clear blue sky... perfect studio weather </t>
  </si>
  <si>
    <t xml:space="preserve">before: http://twitpic.com/6qebm - after: http://twitpic.com/6qe9t. I think I wish I hadn't </t>
  </si>
  <si>
    <t>bashed</t>
  </si>
  <si>
    <t xml:space="preserve">Oh, just got a tax bill. </t>
  </si>
  <si>
    <t>bjds</t>
  </si>
  <si>
    <t xml:space="preserve">Im at work </t>
  </si>
  <si>
    <t>eevee_j</t>
  </si>
  <si>
    <t xml:space="preserve">Nice day out planned with Mum. Shame about the weather </t>
  </si>
  <si>
    <t>Lori?  You never answered...</t>
  </si>
  <si>
    <t>HUNGOVER AND WITHOUT MY CRACKBERRY noooooo!! rip berrylicious  im gettin u back asap!</t>
  </si>
  <si>
    <t>Seanthings</t>
  </si>
  <si>
    <t xml:space="preserve">Am I the only one where Twitter is being really lame?? Maybe it's my Comp... </t>
  </si>
  <si>
    <t>@sherrieberrie Hot and sour is good too.  Feel better.</t>
  </si>
  <si>
    <t xml:space="preserve">I think im in house all day because of the weather </t>
  </si>
  <si>
    <t>Morning Sunshines! Who has sun today? It's gray here  Just cos I aint workin' til 4.</t>
  </si>
  <si>
    <t>QueenD_</t>
  </si>
  <si>
    <t>@poindexter28 just got home and im not tired  my niece will come jump on my bed in like an hour lol</t>
  </si>
  <si>
    <t>removedme</t>
  </si>
  <si>
    <t xml:space="preserve"> hurt my foot whilst doin exercise.... I got cramp and now it hurts if it has too much pressure on it...</t>
  </si>
  <si>
    <t>@jessnkeith Yeah,  doing a few gigs is an expense, that's the downside!  I'll prob start saving up for next tour as soon as this one ends!</t>
  </si>
  <si>
    <t>kubes44</t>
  </si>
  <si>
    <t>walteers95</t>
  </si>
  <si>
    <t xml:space="preserve">just got up relly cold </t>
  </si>
  <si>
    <t>KarissaNC</t>
  </si>
  <si>
    <t>Gilmore didn't record  Guess I'll just read a bit of Brisingr before I sleep.</t>
  </si>
  <si>
    <t xml:space="preserve">Its 4am and i cant sleep... God, i just hate myself sometimes... </t>
  </si>
  <si>
    <t>molnica</t>
  </si>
  <si>
    <t xml:space="preserve">@VLong22 Lol, I'm too short </t>
  </si>
  <si>
    <t>@krismorris don't you just hate it when that happens  At least you have sun, it's raining here after a lovely sunny week</t>
  </si>
  <si>
    <t xml:space="preserve">@andyclemmensen Bradie's mean and ugly, don't worry </t>
  </si>
  <si>
    <t>My birthdays soon (well next month) and ive to find something i want ... i really dk  If i could, id get plane tickets to Washington State</t>
  </si>
  <si>
    <t>Tapasya_sharma</t>
  </si>
  <si>
    <t xml:space="preserve">had so wished 2 vist d oxford bookstore 2day...guests arrivin @ last min....hafta visit da grocery instead </t>
  </si>
  <si>
    <t>GoldenJew</t>
  </si>
  <si>
    <t>@shellyann4mac oh, and you never answered my text  you okay little bean?</t>
  </si>
  <si>
    <t>lani123</t>
  </si>
  <si>
    <t xml:space="preserve">is still drunk and can't sleep, the room is spinning people </t>
  </si>
  <si>
    <t xml:space="preserve">@jenleighbarry yes! I emailed you back! once or twice!Didn't you get them? </t>
  </si>
  <si>
    <t>@tassicle yeahhh I should. It's just so hard to try tooooo  stupid boys. Oh and the band was at the back of the store lol</t>
  </si>
  <si>
    <t xml:space="preserve">@Hammerette_ you wouldn't be jealous now my tongue has been replaced with carpet and my head is pounding </t>
  </si>
  <si>
    <t xml:space="preserve">@paulmonkey have a good day with @Danmonkey will miss our Starbucks sesh today </t>
  </si>
  <si>
    <t>sexciesuzy23</t>
  </si>
  <si>
    <t xml:space="preserve">.is feeling that she wants to get out of house; /need's Khaled] </t>
  </si>
  <si>
    <t>superstarO</t>
  </si>
  <si>
    <t>Stuck in work til 6pm  will put things on my profile soon</t>
  </si>
  <si>
    <t>abi_dreamer</t>
  </si>
  <si>
    <t>Hating the fact that so called &amp;quot;Fans&amp;quot; are constantly hating on Kevin  wake up people he is completely &amp;amp; utterly gorgeous &amp;amp; amazing - â™¥ KJ!</t>
  </si>
  <si>
    <t>Melynnie</t>
  </si>
  <si>
    <t xml:space="preserve">@desilvamodels id love to but im all the way up in PA </t>
  </si>
  <si>
    <t>@laurax4trees @bebasaurus hey. So guess what I remembered tonight?!?!?  I miss you.</t>
  </si>
  <si>
    <t>daphneblake</t>
  </si>
  <si>
    <t xml:space="preserve">@Allieandra wish I was </t>
  </si>
  <si>
    <t xml:space="preserve">After a lot of time here and there away from home, I am now faced with all the stuff I dropped here and there. The place is a mess! </t>
  </si>
  <si>
    <t>i feel absoloutly terrible.  sooooo sick.</t>
  </si>
  <si>
    <t>HorsforthHe</t>
  </si>
  <si>
    <t xml:space="preserve">@JohnCleese unfortunately they've got rid of the first class dining car which was even more civilised </t>
  </si>
  <si>
    <t xml:space="preserve">@PuppyZach No no kittens and woofies all good.We did lose a rescue kitten - had him les than 2 weeks and he passed away </t>
  </si>
  <si>
    <t>HFairclough</t>
  </si>
  <si>
    <t>Grey and gloomy in London today  ...bring back the sunshine.  Lucky that trip to Marrakech isn't far off!</t>
  </si>
  <si>
    <t>Aphiss</t>
  </si>
  <si>
    <t xml:space="preserve">@PSLifeStyle Can you do a similar one at a time Europeans are on. Feeling little left out </t>
  </si>
  <si>
    <t>Wow I love this Sims 3 trailer it makes me want it even more. I really want to buy Sims 3 though I am short of money  http://bit.ly/yq80o</t>
  </si>
  <si>
    <t>takethatchick</t>
  </si>
  <si>
    <t xml:space="preserve">Had farewell drinks with a friend last night before she heads back to London today </t>
  </si>
  <si>
    <t xml:space="preserve">I'm starving :| No food in our house. NONE. I want to eat my sister's taho but I can't. </t>
  </si>
  <si>
    <t xml:space="preserve">It's so sad, 2 of my YNTG girls didn't enter. They're out </t>
  </si>
  <si>
    <t xml:space="preserve">@khriszy03 what book did you buy? The Gift isn't on sale yet.. </t>
  </si>
  <si>
    <t>bo_s</t>
  </si>
  <si>
    <t xml:space="preserve">@Lalitia Toy Story 3 at 2010?? i thought they were gonna make it in 2009 </t>
  </si>
  <si>
    <t>JonnyRafa</t>
  </si>
  <si>
    <t xml:space="preserve">....doing work on a Saturday morning!  Great </t>
  </si>
  <si>
    <t xml:space="preserve">@Rafas_tache i took it out yesterday but it wasnt in my bag when i got home </t>
  </si>
  <si>
    <t>@shaneheadboy  In the comments people are saying burn her alive.. I say burn a tiny bit of her skin everyday for as long as she lives</t>
  </si>
  <si>
    <t xml:space="preserve">@yowlanku #home I found another torrent on minimova http://bit.ly/QxYmQ which is faster then piratebay. wid piratebay torrent max. 4kb/s </t>
  </si>
  <si>
    <t>why do dudes always have to try and get sleazy  go away  i hate these situations</t>
  </si>
  <si>
    <t>roshanowais</t>
  </si>
  <si>
    <t xml:space="preserve">i want to know my section! :| </t>
  </si>
  <si>
    <t xml:space="preserve">@sofiesunshine is she still going on stage in the wheelchair? or is she just not performing at all? it's such a bummer </t>
  </si>
  <si>
    <t xml:space="preserve">waiting for final semester cusat results </t>
  </si>
  <si>
    <t>FergusHogarth</t>
  </si>
  <si>
    <t>@hortovanyi yup, likely to be shite.  but we'll see!</t>
  </si>
  <si>
    <t>Mo_Shell</t>
  </si>
  <si>
    <t xml:space="preserve">just got home and needs to be up for her marathon at 445  </t>
  </si>
  <si>
    <t>brittiebooo</t>
  </si>
  <si>
    <t xml:space="preserve">campin out at noosa it is freezin and i am being eaten alive by mosquitos help me!! </t>
  </si>
  <si>
    <t>MAXXDARDZ</t>
  </si>
  <si>
    <t xml:space="preserve">YAY laterally hyperextended my knee today! cant walk </t>
  </si>
  <si>
    <t>Whiffies</t>
  </si>
  <si>
    <t xml:space="preserve">Someone just lifted my PDX Pop Now CD. </t>
  </si>
  <si>
    <t>@Georgieboo trying to avoid BB10 ! Lol. Wont be back til Monday now either.     Will miss you guys. xxx</t>
  </si>
  <si>
    <t>glitzygirl2781</t>
  </si>
  <si>
    <t xml:space="preserve">Can't believe the typical British weather!  It's supposed to be summer! </t>
  </si>
  <si>
    <t xml:space="preserve">headache!!! huh. </t>
  </si>
  <si>
    <t>ottiliakubja</t>
  </si>
  <si>
    <t>So I didn't see the last fence so I didn't get a price.  had fun though.</t>
  </si>
  <si>
    <t xml:space="preserve">@Yael_80 i tried not to, but in the end i just could not help my self! </t>
  </si>
  <si>
    <t>@bradiewebbstack there so mean to you      u hv to learn to fight back!</t>
  </si>
  <si>
    <t xml:space="preserve">i want to download sims 2 or 3 </t>
  </si>
  <si>
    <t>@DifaJonasLover No... not yet  I have 3 days of school left. But then! =D You??</t>
  </si>
  <si>
    <t>nimbik</t>
  </si>
  <si>
    <t>Why is it soo cold here in Marburg? 8.9Â°C...  Ice age??? ;)</t>
  </si>
  <si>
    <t>DiamondFemme</t>
  </si>
  <si>
    <t xml:space="preserve">Ok I promised to be reading... So i will... </t>
  </si>
  <si>
    <t xml:space="preserve">this heart it beats , beats for onli you . my heart is yours. </t>
  </si>
  <si>
    <t>Bachlaham</t>
  </si>
  <si>
    <t xml:space="preserve">does anyone know of a good questhelper addon that is more lightweight than questhelper? qh uses way too much memory </t>
  </si>
  <si>
    <t>@tinacochina Where were you tonight? Jerry said you were too lazy to do anything!  LAME!</t>
  </si>
  <si>
    <t>I've done so many checks on the mac and they all come out fine so why wont it start up?  #mac #Help</t>
  </si>
  <si>
    <t>__thlove</t>
  </si>
  <si>
    <t>hes pathetic , lying about going out with me  oooh please ?</t>
  </si>
  <si>
    <t>rachaelbarnett</t>
  </si>
  <si>
    <t xml:space="preserve">Sooo tired! All i want to do is go to sleep - five hours more till i can possibly hit the sack </t>
  </si>
  <si>
    <t>@db0y8199 I'm not drunk lol I drove couldn't drink like I wanted  I only had 1 an I'm not a light weight..</t>
  </si>
  <si>
    <t>long time no twitter... i'm bored  happy b'day tetris</t>
  </si>
  <si>
    <t xml:space="preserve">Was at emergency vets at 12am this morning.  Fudge is stable but next 24 will be crucial. As u can imagine I'm a bag of nerves </t>
  </si>
  <si>
    <t>beccaoooo</t>
  </si>
  <si>
    <t xml:space="preserve">has got tooth ache </t>
  </si>
  <si>
    <t>asbigasthesky</t>
  </si>
  <si>
    <t>too bad another good night was fucking ruined..I don't wanna sleep alone  at least some text me? anyone?</t>
  </si>
  <si>
    <t>amyanxiety</t>
  </si>
  <si>
    <t xml:space="preserve">@jackbarakat am bummed jack said the venue won't them sign </t>
  </si>
  <si>
    <t>EnnieIsMe</t>
  </si>
  <si>
    <t>@LiLMsKiaBo0 smh damn you think she dodging? Idk my day was iight I wanted 2 go see hangover  we should go see it if we don't go 2 amazura</t>
  </si>
  <si>
    <t xml:space="preserve">this is so overwhelming. </t>
  </si>
  <si>
    <t>jwalanta</t>
  </si>
  <si>
    <t xml:space="preserve">@krishol there r few Dubai bashings in the documentary, maybe that's why.. </t>
  </si>
  <si>
    <t xml:space="preserve">Hannah leaves in a few hours. This makes me sad. Won't see her for ages, which means no one to watch late night movies with </t>
  </si>
  <si>
    <t xml:space="preserve">Goodmorning! Oh my....its super late already...Have to work on my Thesis all day </t>
  </si>
  <si>
    <t>HandsomeRyz</t>
  </si>
  <si>
    <t xml:space="preserve">Need some followers </t>
  </si>
  <si>
    <t>bemymirror</t>
  </si>
  <si>
    <t>@Cheritree_Hime so sad you're not here.  how are you dear?</t>
  </si>
  <si>
    <t>PrincessMir</t>
  </si>
  <si>
    <t xml:space="preserve">help  im gettin ready to go see britney tonight n find out TM dispatched the wrong date..the 3rd of june. So my tickets r worthless </t>
  </si>
  <si>
    <t xml:space="preserve">@cazduck Sorry. It's very odd, I know. Did you get anything? Still feeling very blah &amp;amp; in pain when I move my head or arm too. Not ideal. </t>
  </si>
  <si>
    <t>demasiadoraro</t>
  </si>
  <si>
    <t xml:space="preserve">In the year two thousaaaaaand! Conan O'Brien no hizo el bailecillo ayer en el programa...decepcionante </t>
  </si>
  <si>
    <t xml:space="preserve">wats going on with this s**t weather, it was 27 degress this week now its pissing it down </t>
  </si>
  <si>
    <t>doppeybird</t>
  </si>
  <si>
    <t xml:space="preserve">is having a shit saturday and a shit saturday night so has acccepted her fate and is doing psychology revision and maybe some eco, too </t>
  </si>
  <si>
    <t>SteveHarvin</t>
  </si>
  <si>
    <t xml:space="preserve">@MissErikaT im most likely not....unless i can find sumthin hella cheaper wit my bruhs which is prolly not gonna happen soooo....nope </t>
  </si>
  <si>
    <t xml:space="preserve">@southernweather oh man its true i hope i am safe now but who the heck knows anymore lmao </t>
  </si>
  <si>
    <t>fob4eva16</t>
  </si>
  <si>
    <t xml:space="preserve">@Savy777 OMG exam on thrusday </t>
  </si>
  <si>
    <t xml:space="preserve">@sophieholly i dont know...but i feel so bad for her!! </t>
  </si>
  <si>
    <t>TheMothGirl</t>
  </si>
  <si>
    <t xml:space="preserve">Paula knew all the Peter Murphy answers! Only if she was closer 2 the Dj Booth </t>
  </si>
  <si>
    <t xml:space="preserve">Urghhh Winter, who told u it was ok to come back so soon?? Was really starting to enjoy the sunshine </t>
  </si>
  <si>
    <t>Tired n hungry.. Not even had breakfast yet . Loveee shopping, but jus wana get this over with! I need my bed   http://myloc.me/2MdY</t>
  </si>
  <si>
    <t>erikatating</t>
  </si>
  <si>
    <t xml:space="preserve">Had CPK for dinner again.  I forgot to grab my the food I didn't eat and felt bad about it cause I wanted to give it to the homeless </t>
  </si>
  <si>
    <t>kareninSF</t>
  </si>
  <si>
    <t xml:space="preserve">i hate it when keith olbermann has the night off. </t>
  </si>
  <si>
    <t>lemonskin</t>
  </si>
  <si>
    <t xml:space="preserve">Fken Watmough scoring under the posts ruined my bet on the Roosters with 11.5 lead </t>
  </si>
  <si>
    <t>@Health4UandPets  dats no good</t>
  </si>
  <si>
    <t xml:space="preserve">Did not get my haircut today. I forgot it's the Agong bday today. Shop's closed. Boohoo </t>
  </si>
  <si>
    <t xml:space="preserve">losing horribly at monopoly </t>
  </si>
  <si>
    <t xml:space="preserve">@Karen230683 i know i am climbing up the outside of @pnuts30 flat right now! dam security doors </t>
  </si>
  <si>
    <t xml:space="preserve">@dhstatus Good luck to whoever the poor admin is that had to move out at this hour </t>
  </si>
  <si>
    <t xml:space="preserve">gamta cancelled! so i'm wide awake waaaay too early for my liking + i now have nothing to do today </t>
  </si>
  <si>
    <t>hannmcfly</t>
  </si>
  <si>
    <t xml:space="preserve">right sweeds and beth gone to blackpool i need to ring rachel but at the moment i'm trying to improve my yo yo skills which is failing </t>
  </si>
  <si>
    <t>katecottam</t>
  </si>
  <si>
    <t xml:space="preserve">@ladyluckrulesok I so wish I could but I'm working! </t>
  </si>
  <si>
    <t>dietbrisk</t>
  </si>
  <si>
    <t xml:space="preserve">my car is about to be infultrated by projectile vomit </t>
  </si>
  <si>
    <t xml:space="preserve">wishing i hadn't had a 'power nap' cuz now all i want to do is go back to bed </t>
  </si>
  <si>
    <t>sdsinha</t>
  </si>
  <si>
    <t>RIP Prof. Motwani.. Wanted to take at least one of his courses  http://bit.ly/2DTDv http://tr.im/nCjH</t>
  </si>
  <si>
    <t>alannahs</t>
  </si>
  <si>
    <t xml:space="preserve">Wish I was going to come together </t>
  </si>
  <si>
    <t xml:space="preserve">Off to Maidstone in a min to go to @KimmyFalconer 's BBQ. Hope it doesn't rain! </t>
  </si>
  <si>
    <t xml:space="preserve">had so wished 2 visit da oxford bookstore 2day... bt guests arrivin @ last min...hafta visit da grocery instead </t>
  </si>
  <si>
    <t xml:space="preserve">@shaundiviney @andyclemmensen Bradie's mean and ugly, don't worry </t>
  </si>
  <si>
    <t>@sofiesunshine me too  bless her!</t>
  </si>
  <si>
    <t>lisellebear</t>
  </si>
  <si>
    <t>I seriously need some new underwear  off to Westfield to perk up my drawers!</t>
  </si>
  <si>
    <t>Damha</t>
  </si>
  <si>
    <t>It's taking forever to install the PS3 update  Oh, and BTW, I got inFamous today with Uncharted 2 multiplayer beta code . CAN'T.WAIT.</t>
  </si>
  <si>
    <t xml:space="preserve">@mrsnail147 I'm sorry to hear that. </t>
  </si>
  <si>
    <t>viCCCCCtoriaa</t>
  </si>
  <si>
    <t xml:space="preserve">@thesims3 thxu for making my 1&amp;amp;half yrold laptop seem like its from the 1600s. my video card is perfectly lovely. your game is just needy </t>
  </si>
  <si>
    <t>QuaShawna</t>
  </si>
  <si>
    <t xml:space="preserve">@FLAWLE55ROYALTY Bahamas :-| damn Im gettin jealous now </t>
  </si>
  <si>
    <t xml:space="preserve">Something is eating at me but i don't know why </t>
  </si>
  <si>
    <t>SkorpionMC</t>
  </si>
  <si>
    <t xml:space="preserve">@TheMegatronDon I'd tell you, but only if u let me in th stream </t>
  </si>
  <si>
    <t xml:space="preserve">@JaimeDaGreat i wish i was close with my brother and sister like it seems you are close with yours. we dont have that close bond </t>
  </si>
  <si>
    <t>jennalovefoxx</t>
  </si>
  <si>
    <t>:\ sigh. you really let me down today  oh well.. gonna try and sleep it off.</t>
  </si>
  <si>
    <t>prettygirl012</t>
  </si>
  <si>
    <t xml:space="preserve">I think this was the most boring Friday I ever had </t>
  </si>
  <si>
    <t>does not want to go back to work on Mon   Ths weather puts you in such a bad mood too...</t>
  </si>
  <si>
    <t>artypantz</t>
  </si>
  <si>
    <t xml:space="preserve">is hoping Richard Felix is ok </t>
  </si>
  <si>
    <t>annabelandroid_</t>
  </si>
  <si>
    <t>gaia isnt as addicting now   BORING.</t>
  </si>
  <si>
    <t>clairexx6789</t>
  </si>
  <si>
    <t xml:space="preserve">@SuperRecords is a terrible . </t>
  </si>
  <si>
    <t>EddieQ3</t>
  </si>
  <si>
    <t xml:space="preserve">Just a little longer and the boring weekend begins. </t>
  </si>
  <si>
    <t>JennyMaher</t>
  </si>
  <si>
    <t xml:space="preserve">@ScreamerXO what did you think of it?  I thought it was a great film....really sad though </t>
  </si>
  <si>
    <t>davidmeg</t>
  </si>
  <si>
    <t xml:space="preserve">is unable to open eyes </t>
  </si>
  <si>
    <t xml:space="preserve">i don't really like this 'one more time' song... i'm getting kinda sick of it too cause it keeps coming up </t>
  </si>
  <si>
    <t>w0nderland</t>
  </si>
  <si>
    <t xml:space="preserve">Anyways, well how is there only nightline commercials at the wee hours of the day.  And no game shows. Boo urns to night time television. </t>
  </si>
  <si>
    <t>Oh no the weekend is here  beddy boo time for me now.</t>
  </si>
  <si>
    <t>@aj_dc  love you cuz!!!</t>
  </si>
  <si>
    <t>BriannaMilne</t>
  </si>
  <si>
    <t xml:space="preserve">Super bad night . Wish I was in van. Going home </t>
  </si>
  <si>
    <t>KrisBurgess</t>
  </si>
  <si>
    <t xml:space="preserve">Got used to the got weather and now its chucking it down </t>
  </si>
  <si>
    <t xml:space="preserve">@janeslee @garethslee I don't think it was Port Talbot so much, as some of the people I encountered there. As you say, wrong night </t>
  </si>
  <si>
    <t>retrofresh</t>
  </si>
  <si>
    <t xml:space="preserve">i should never be allowed to drunk dial </t>
  </si>
  <si>
    <t xml:space="preserve">Fell asleep on the couch. Ahhh! My neck hurts! </t>
  </si>
  <si>
    <t xml:space="preserve">It's the weekend! Cue: Clouds &amp;amp; miserable weather </t>
  </si>
  <si>
    <t xml:space="preserve">@pilgrimfamilyuk really bad isn't it - no notice or anything - thought the whole point was that people were able to talk to each other </t>
  </si>
  <si>
    <t>@andrewpycroft i know im saving up for speakers  i can still hear the bass though and it's all out of time and ahh i can't listen to it :p</t>
  </si>
  <si>
    <t>Sanju1</t>
  </si>
  <si>
    <t xml:space="preserve">When I see spammers following me, I really wish Britney hadn't joined #Twitter </t>
  </si>
  <si>
    <t>@SuziDafnis the Pink concert has been cancelled.  Can I have your tickets, just for posterity? ;)</t>
  </si>
  <si>
    <t xml:space="preserve">@kisstheLIP i just started the book of lies and the first page already made me so mad! the mom is such a ho </t>
  </si>
  <si>
    <t>ollymoss</t>
  </si>
  <si>
    <t>My 360 red ringed this morning  I've had it since day one.</t>
  </si>
  <si>
    <t xml:space="preserve">I HAVE LIKE NO CLOTHES, this is so annoying. </t>
  </si>
  <si>
    <t>marobison</t>
  </si>
  <si>
    <t xml:space="preserve">@martikkia i know... </t>
  </si>
  <si>
    <t>robbjbrowning</t>
  </si>
  <si>
    <t xml:space="preserve">Waiting for my bus to my singing lesson...having a hat day due to the rain! </t>
  </si>
  <si>
    <t>ana_brasil</t>
  </si>
  <si>
    <t xml:space="preserve">Morning! Today no DLR, no Jubilee, no Poplar... Makes it really easy for me to go to Bethnal Green... </t>
  </si>
  <si>
    <t>BoatsandBros</t>
  </si>
  <si>
    <t xml:space="preserve">@lpoulin1 hey i went to the Jubilee Fest!!! too bad i didn't see ya  </t>
  </si>
  <si>
    <t>cassieee19</t>
  </si>
  <si>
    <t xml:space="preserve">falling over the blokes toilets is not a nice place to fall....fucked up me knee. </t>
  </si>
  <si>
    <t>@NovaWildstar *sniff* you just don't love me no more  *sulk*</t>
  </si>
  <si>
    <t xml:space="preserve">@DianeSunnyCoast Blip wont play my blips for some reason </t>
  </si>
  <si>
    <t>jamesrmorrey</t>
  </si>
  <si>
    <t xml:space="preserve">I am gutted that Muse sold out at Birmingham NIA and I didn't get tickets </t>
  </si>
  <si>
    <t xml:space="preserve">Wants to go to bed. Plus I don't feel good </t>
  </si>
  <si>
    <t>gloudster</t>
  </si>
  <si>
    <t>was a b-day party last night and realised that i really do not play well with other kids  especially pretenscious ones</t>
  </si>
  <si>
    <t>karina2204</t>
  </si>
  <si>
    <t xml:space="preserve">Why do I keep worrying?? </t>
  </si>
  <si>
    <t>stecherno</t>
  </si>
  <si>
    <t>1195James</t>
  </si>
  <si>
    <t xml:space="preserve">Not a very happy birthday today </t>
  </si>
  <si>
    <t xml:space="preserve">@Jason4641 yup it's raining here </t>
  </si>
  <si>
    <t>Wants to go to bed. Plus I don't feel good  maybe I should just take a cab home...</t>
  </si>
  <si>
    <t xml:space="preserve">Heading to greenwhich with the kids...looks beauitful outside </t>
  </si>
  <si>
    <t>Shaun_Hammond</t>
  </si>
  <si>
    <t xml:space="preserve">Aw bugger, been lovely all week whilst stuck in the office, now when I want to ride the &amp;quot;iron horse&amp;quot; it rains </t>
  </si>
  <si>
    <t xml:space="preserve">plus its raining &amp;amp;&amp;amp; i gotta cycle frm westend back home </t>
  </si>
  <si>
    <t xml:space="preserve">i wonder how i manage to lose things so easily without actually greasing my hands, also: wish i was in the nui partying </t>
  </si>
  <si>
    <t>No sun here  calf still sore from massage but hopefully will be better for tomorrow...</t>
  </si>
  <si>
    <t>beckyt58</t>
  </si>
  <si>
    <t xml:space="preserve">up and nearly ready for the aquarium! don't want to say byeeeee to nick though, another one off to smelly Paris </t>
  </si>
  <si>
    <t>@plasticmartyr Oreos and Skittles ! Unfortunately you can't get skittles in Denmark  So I always fill my suitcase w 'em when I'm in USA</t>
  </si>
  <si>
    <t xml:space="preserve">my wee man not feeling well </t>
  </si>
  <si>
    <t xml:space="preserve">@JonathanRKnight Vegas or Phoenix show? </t>
  </si>
  <si>
    <t>@MissJaneo I am sorry   hope your weekend gets better. I hate it when things like that happen. I am lucky i have never gotten a ticket</t>
  </si>
  <si>
    <t xml:space="preserve">Mornings gone well, under pressure for dinner though </t>
  </si>
  <si>
    <t>wakuu</t>
  </si>
  <si>
    <t xml:space="preserve">i really dislike biochemistry. </t>
  </si>
  <si>
    <t>thatpartofyou</t>
  </si>
  <si>
    <t xml:space="preserve">i am so bored and tired i cant get to sleep </t>
  </si>
  <si>
    <t xml:space="preserve">OK this time last wk I was on a night out in San Fran &amp;amp; now im in work- what is wrong with this picture!!!!! depression strikes </t>
  </si>
  <si>
    <t xml:space="preserve">i cant check my emails, internet playing up </t>
  </si>
  <si>
    <t xml:space="preserve">just woken up from a long might </t>
  </si>
  <si>
    <t>needs to go back to sleep .. that or some matchsticks to keep my eyes open!!  x</t>
  </si>
  <si>
    <t>Quickning</t>
  </si>
  <si>
    <t>@AHGreenwood Nope DVD only    I love the Mech btw. The fully articulated cannon mounts are especially astonishing.</t>
  </si>
  <si>
    <t>diaryland is being lame and I can't update my journal  WHAT AM I TO DO?!</t>
  </si>
  <si>
    <t xml:space="preserve">I need to find a job if I'm ever going to have enough money to buy a DSLR </t>
  </si>
  <si>
    <t xml:space="preserve">@masqueradelife i hope you're better before JB &amp;lt;3 Omg we're going to be near swine flu. </t>
  </si>
  <si>
    <t>theRaychul</t>
  </si>
  <si>
    <t xml:space="preserve">@jonathanhunt I know! It's b/c I didn't get to see you while I was in LA. </t>
  </si>
  <si>
    <t>chairmanven</t>
  </si>
  <si>
    <t>will now go to a children's party.  http://plurk.com/p/yttlx</t>
  </si>
  <si>
    <t xml:space="preserve">So many things todo </t>
  </si>
  <si>
    <t>DSvetlana</t>
  </si>
  <si>
    <t>Good news: Weekend Weather has improved  Bad news: Sore throat    Conclusion: Whatever...</t>
  </si>
  <si>
    <t>FifahAzmi</t>
  </si>
  <si>
    <t xml:space="preserve">is unable to re-focus on studying </t>
  </si>
  <si>
    <t>racingruth</t>
  </si>
  <si>
    <t xml:space="preserve">guess all my the walking,golf,digging has caught up as i'm back to aching all over - thought i was past that- so disappointed </t>
  </si>
  <si>
    <t xml:space="preserve">@mikediddy tysons home made and the original wanna taste the rainbow? lol skittles is my weakness im eating a pack every other day </t>
  </si>
  <si>
    <t>I can't believe it's already Saturday!  2 days left.</t>
  </si>
  <si>
    <t>@Nicolargh its from 'You Don't Know What Love Is (You Just Do As You're Told)' by the White Stripes lol. Yeah its freezing  xxx</t>
  </si>
  <si>
    <t xml:space="preserve">I wish i had some coffee. Im sleepy but have some things to do. Ughhhhh. </t>
  </si>
  <si>
    <t xml:space="preserve">@nonafairuz non, I think bobby and karim won't join the sph thingy. Hw about you? I don't wanna end up lost in the middle of chinese </t>
  </si>
  <si>
    <t>Starrgirlxo</t>
  </si>
  <si>
    <t>@Angusislame yeah soorrry i went to bed, i totally forgot i was still on twitter.. :S but yeah, cant gooo  sorry!</t>
  </si>
  <si>
    <t xml:space="preserve">@creativejo Twitter are just Plain Mean!!! I wasn't doing anything Except tweetinig about #Stokke products.. Spamming i guess?? </t>
  </si>
  <si>
    <t xml:space="preserve">the bee sting has ballooned. I love like a cross between Mask (both Cher film and Jim Carrey) and Susan Boyle. It is not a good look </t>
  </si>
  <si>
    <t>rebeccapreston</t>
  </si>
  <si>
    <t xml:space="preserve">Why do I never learn?  Don't pig out on sugar free lollies </t>
  </si>
  <si>
    <t xml:space="preserve">Omg Cramps and the club loud music don't mix! I'm hell irritated want food,comfort and my bed! Ughhhhhhhhh </t>
  </si>
  <si>
    <t>shabanaksa</t>
  </si>
  <si>
    <t>isn't a fan of the hot hot weather.  about to gym and gonna catch a movie later!</t>
  </si>
  <si>
    <t>lingindiejunkie</t>
  </si>
  <si>
    <t>Damnit eye infection on a weekend. Hospital fees rip off! :/ and macbook wouldnt start up.  - http://tweet.sg</t>
  </si>
  <si>
    <t>IamEchelon</t>
  </si>
  <si>
    <t>feeling really ill today  Just want to crawl back into bed....not a chance.</t>
  </si>
  <si>
    <t xml:space="preserve">Tonight has sucked quite a bit.  Wish I could sleep but I can't </t>
  </si>
  <si>
    <t>Big_Babylon</t>
  </si>
  <si>
    <t xml:space="preserve">looking for fix on Nokia E71 &amp;amp; WLAN connections - why does the security setting on the WLAN have to reduce to WEP in order to work? </t>
  </si>
  <si>
    <t xml:space="preserve">Up at 8 evangelinetwitt, Disappointing. But Unfortunately for me I overslept, I am defeated, Victory is Yours. </t>
  </si>
  <si>
    <t xml:space="preserve">Oh and I loved that jukebox at the pool hall had The Offspring. Sadly I couldn't find Chop Suey by SOAD on it </t>
  </si>
  <si>
    <t xml:space="preserve">@Straw000 Nope </t>
  </si>
  <si>
    <t>lovecat_purple</t>
  </si>
  <si>
    <t xml:space="preserve">Trying to find people - where are you?  You said you would be here.... </t>
  </si>
  <si>
    <t>AnnaHill</t>
  </si>
  <si>
    <t xml:space="preserve">I think we will be able to swim *to* the pool later this morning. Not a good forecast either &amp;amp; Robin's playing outside tomorrow! Summer? </t>
  </si>
  <si>
    <t>the rain is starting to do my head in now, get the sun back  i cant stay in on a saturday!</t>
  </si>
  <si>
    <t>AlextasyCouture</t>
  </si>
  <si>
    <t xml:space="preserve">All of you Cincinnati people should go see Repo shadowcast today 11:55pm @ the esquire. My fried @khrodez directs it. Possibly last show </t>
  </si>
  <si>
    <t xml:space="preserve">@athor333 It is gonna be messy if I vomit over my examiners though </t>
  </si>
  <si>
    <t xml:space="preserve">Hope the Gryphon reunion gig at QEH goes wonderfully - wish I was going but not to be, alas </t>
  </si>
  <si>
    <t>GlobalBaby</t>
  </si>
  <si>
    <t xml:space="preserve">is GRADUATING TODAY!!!!!!!!! i wish all of my bros where here with me </t>
  </si>
  <si>
    <t>GiaShakur</t>
  </si>
  <si>
    <t>I got the Hesh Skull Candy I used to hav the Gold TI but they broke  but yeah I purposely get the big hp so that I cant hear nada</t>
  </si>
  <si>
    <t>@OfficialAS  -hugggles-</t>
  </si>
  <si>
    <t xml:space="preserve">mommy and daddy and osie just left me </t>
  </si>
  <si>
    <t>ISTANDONMYOWN</t>
  </si>
  <si>
    <t xml:space="preserve">i never get to play the com. for more than 30 minutes each weekend now </t>
  </si>
  <si>
    <t>'s computer has officially died  crnt afford a new one :'(</t>
  </si>
  <si>
    <t xml:space="preserve">Just finished Grapevine, now off 2 church to photocopy &amp;amp; 2 inter some ashes. Poor family...the weather 2day won't help things. </t>
  </si>
  <si>
    <t xml:space="preserve">Still sat at garage trying to get hands free kit sorted...looks like a wasted trip is looming. </t>
  </si>
  <si>
    <t xml:space="preserve">sending thanks to the new followers and im hungry </t>
  </si>
  <si>
    <t>howtown</t>
  </si>
  <si>
    <t xml:space="preserve">our repas de quartier is today in the freezing ass cold, --and me with my guacomole and iced coronas, boo-hoo </t>
  </si>
  <si>
    <t>SimDemarco</t>
  </si>
  <si>
    <t xml:space="preserve">I want to go back to sleep! But work is calling </t>
  </si>
  <si>
    <t xml:space="preserve">The swimming pool is too loud for this time in the morning. </t>
  </si>
  <si>
    <t xml:space="preserve">I MISS HIM SO MUCH YOU KNOW. </t>
  </si>
  <si>
    <t xml:space="preserve">@baomoi Youtube cÃ³ caption mÃ . Ä?ang dÃ¹ng GreaseMonkey cá»‘ láº¥y cÃ¡i caption vá»? </t>
  </si>
  <si>
    <t xml:space="preserve">@bashywah fahmii- there's nothing much about tiwtter tht i find interesting. i dont understand why you like to twitter. </t>
  </si>
  <si>
    <t>heribertf</t>
  </si>
  <si>
    <t xml:space="preserve">@graceblack I tried, it didnt work </t>
  </si>
  <si>
    <t>@fjkinnit Yes Twitter is being very stoopid at the moment  So how are you anyway?</t>
  </si>
  <si>
    <t xml:space="preserve">Just 2 hours left. </t>
  </si>
  <si>
    <t xml:space="preserve">@endl oh dear </t>
  </si>
  <si>
    <t>My leg is still feeling sore  9 days !</t>
  </si>
  <si>
    <t xml:space="preserve">My good luck charm ditched me! </t>
  </si>
  <si>
    <t xml:space="preserve">If he can't talk to me. </t>
  </si>
  <si>
    <t xml:space="preserve">really bad. sorry x </t>
  </si>
  <si>
    <t>@chereseluv Hopefully Im Not One Of Them  !</t>
  </si>
  <si>
    <t>ahmedsaleemi</t>
  </si>
  <si>
    <t>No jobs for fresh mba's in pakistan  recession.unilever, ici, p n g...no hiring at all! Wtf</t>
  </si>
  <si>
    <t>elbroide</t>
  </si>
  <si>
    <t xml:space="preserve">can't look at this fucking sociology anymore </t>
  </si>
  <si>
    <t xml:space="preserve">i want hot topic in sinapore. damn it  </t>
  </si>
  <si>
    <t>xxggrobsonxx</t>
  </si>
  <si>
    <t xml:space="preserve">Owww! My arms and legs are killing from yesterday </t>
  </si>
  <si>
    <t xml:space="preserve">OH DEAR.  About to get ready for @WesleyCarr and I have a massive pimple on my chin.  I hope he's not offended </t>
  </si>
  <si>
    <t>Got into the meeting ok even tho I'd lost my ticket. Long queue in the rain. Waiting for Toynbee to speak. Running late already  #bhadhs</t>
  </si>
  <si>
    <t xml:space="preserve">@LRon_Jaii AMM NT HAPPI WT HAPPENED TO I GOT YO BK... My day has nw bin ruined officially </t>
  </si>
  <si>
    <t>goochchris</t>
  </si>
  <si>
    <t>Another day, another dollar! It seems apparent that I'm not going to be running around changing jobs again  Was looking forward to it!</t>
  </si>
  <si>
    <t>snail_5</t>
  </si>
  <si>
    <t xml:space="preserve">@squirrelmaster That is, in fact, really gross. </t>
  </si>
  <si>
    <t>OnlyLilli</t>
  </si>
  <si>
    <t>There's so many Fakes here from Miley...And this makes me sad  Miley i believe in you</t>
  </si>
  <si>
    <t xml:space="preserve">I love him you know. </t>
  </si>
  <si>
    <t xml:space="preserve">@Amalari i guess . . . but im going to an outdoor concert today in Manchester, so im going to get cold and wet </t>
  </si>
  <si>
    <t>laurenherrick</t>
  </si>
  <si>
    <t>i am never gonna feel the same about you again   &amp;quot;where did i go wrong, i lost a friend&amp;quot;</t>
  </si>
  <si>
    <t>@hannah_atkins You have sun?  Send it over, its crap here today!</t>
  </si>
  <si>
    <t>tyron</t>
  </si>
  <si>
    <t xml:space="preserve">is frustrated his Pre can't activate. No cell phone service </t>
  </si>
  <si>
    <t>jjoh</t>
  </si>
  <si>
    <t xml:space="preserve">@ariossw they've been starting earlier and ending later recently, it's downright obscene... </t>
  </si>
  <si>
    <t>khriszy03</t>
  </si>
  <si>
    <t xml:space="preserve">@ade_shayne sad indeed. i've gone to every bookstore and magshop i could go to but i didn't find the mag </t>
  </si>
  <si>
    <t>RockawayBeach28</t>
  </si>
  <si>
    <t xml:space="preserve">@the_chaser_  the skit was the funniest of the show. people need to chill out, or not watch! Sucks you've been temporarily cut </t>
  </si>
  <si>
    <t>earthtoandrew</t>
  </si>
  <si>
    <t xml:space="preserve">I should be falling asleep somewhere else. </t>
  </si>
  <si>
    <t xml:space="preserve">bradies cool dont diss him </t>
  </si>
  <si>
    <t>ayuparamita</t>
  </si>
  <si>
    <t xml:space="preserve">between sour sally and orangeberry, sour sally is definitely better. But I haven't try tuttifrutti and jcool </t>
  </si>
  <si>
    <t>@chuckoy still June 8  i don't think they'll postpone because we really don't have any case here in Davao..:|</t>
  </si>
  <si>
    <t>alikat76</t>
  </si>
  <si>
    <t xml:space="preserve">looing forwars to going out this evening and its raining  </t>
  </si>
  <si>
    <t xml:space="preserve">why can't I make my facebook status link to this? its frustrating me </t>
  </si>
  <si>
    <t xml:space="preserve">Wtf im shrinking or maybe everyone is just getting taller. Im also getting sick </t>
  </si>
  <si>
    <t>Lucky Me's paper bowls are to be the death of me.  But I cannot resist the lure of... instant noodles.</t>
  </si>
  <si>
    <t>@FrankdeGracia maybe i am.  i apologize to the marine life.</t>
  </si>
  <si>
    <t xml:space="preserve">@rosalynneadams we can't go, coz my mum is sick.. </t>
  </si>
  <si>
    <t>..Not doing a lot! Bored! Waiting around! As normal, my weekends NEVER go to plan  x</t>
  </si>
  <si>
    <t>samroberts12</t>
  </si>
  <si>
    <t>Yorkshire Sculpture Park cancelled because of the rain!  going swimming at Sketchly Grange instead..!</t>
  </si>
  <si>
    <t>FinnsFilms</t>
  </si>
  <si>
    <t xml:space="preserve">Jose its your summer already!!?!? lucky boy, </t>
  </si>
  <si>
    <t>andygeog</t>
  </si>
  <si>
    <t xml:space="preserve">@Mosh the results from the elections http://bit.ly/1DUazP BNP gained a seat in Lancashire </t>
  </si>
  <si>
    <t xml:space="preserve">Work, work, work...Revision...then more work </t>
  </si>
  <si>
    <t xml:space="preserve">@mikocarson yeah he has to </t>
  </si>
  <si>
    <t xml:space="preserve">@suenotalex he sleeps when he's at his dads cos if doesn't see him often and he might not settle! </t>
  </si>
  <si>
    <t>@Rosherrrs ROSH he's not replying  i want him to! it will be soo funny! how often does he reply to you??</t>
  </si>
  <si>
    <t>tinagranter</t>
  </si>
  <si>
    <t xml:space="preserve">has got 1 follwerer that she doesnt even know </t>
  </si>
  <si>
    <t xml:space="preserve">hate sleeping alone </t>
  </si>
  <si>
    <t>TheJordo</t>
  </si>
  <si>
    <t>I'm such a WoW nerd  hahahaha</t>
  </si>
  <si>
    <t>@miiiiiiiiiiiini  i know im a bad friend. twice this week. but not so easy. of course will let u know.</t>
  </si>
  <si>
    <t>_dommie_</t>
  </si>
  <si>
    <t>raining     so no thrifting     ..... i have a hangover to keep me company ..... ouch ..... and have to do it all over again tonight ;)</t>
  </si>
  <si>
    <t>leetchi</t>
  </si>
  <si>
    <t xml:space="preserve">@GarethCliff - IThere's really only 1 reason a man gets outta bed happy.... I'm jealous </t>
  </si>
  <si>
    <t>got shopping to do  then lunch with friends</t>
  </si>
  <si>
    <t xml:space="preserve">I am wondering why i even bother?! You dont even care </t>
  </si>
  <si>
    <t xml:space="preserve">@earthtoandrew you can come cuddle with me if that'll make you feel better &amp;lt;3 </t>
  </si>
  <si>
    <t>MarkTanser</t>
  </si>
  <si>
    <t xml:space="preserve">Is wondering how to make things work </t>
  </si>
  <si>
    <t xml:space="preserve">looking forward to going out this evening but it raining here    </t>
  </si>
  <si>
    <t xml:space="preserve">I woke up way too early for a Saturday </t>
  </si>
  <si>
    <t xml:space="preserve">Grazed knees </t>
  </si>
  <si>
    <t xml:space="preserve">@Freaking_Crazy DUH. You were in my dreams last night. So funnyâ€¦. Love and miss you. </t>
  </si>
  <si>
    <t xml:space="preserve">@bronte_saurus You never told me there would be the possibility of death. </t>
  </si>
  <si>
    <t xml:space="preserve">@jobsworth, the result wd imply that there is no-one there capable of developing or implementing policy in a detailed and workable manner </t>
  </si>
  <si>
    <t>colorblob</t>
  </si>
  <si>
    <t xml:space="preserve">...where did i go wrong? i lost a friend...  if i would have know how to save a friend... i'd stayed up with you all night!  </t>
  </si>
  <si>
    <t xml:space="preserve">i want hot topic in singapore!  I WANNA MIGRATE TO AMERICA. </t>
  </si>
  <si>
    <t xml:space="preserve">Reckon I'm now in the minority ... both my  TVs are chunkies, non-plasma, no built-in freeview &amp;amp; 1 even crackles when it's out of tune </t>
  </si>
  <si>
    <t>Suhaalawadhi</t>
  </si>
  <si>
    <t xml:space="preserve">i wrote a short story LAST night &amp;amp; seems i didnt save it ! NOW it is NOT in my memory any more!!! trying to find that inspiration again </t>
  </si>
  <si>
    <t>squatbetty</t>
  </si>
  <si>
    <t>@dalesman47 That's a shame  It's the Bradford Mela next weekend so hope the weather isn't like this.</t>
  </si>
  <si>
    <t>Starefossen</t>
  </si>
  <si>
    <t xml:space="preserve">For some reason I am unable to post any more tweets </t>
  </si>
  <si>
    <t>cakebaked</t>
  </si>
  <si>
    <t xml:space="preserve">awake to the sounds of hammers and drills. </t>
  </si>
  <si>
    <t>@SquiggleMum  poor wee thing. Did you ended up borrowing the vaporizer?</t>
  </si>
  <si>
    <t xml:space="preserve">Taking L to the airport as she is flying off to Prague for a few days. Am very sad not to be going with her </t>
  </si>
  <si>
    <t xml:space="preserve">Getting ready for work my mood is the same as the weather roll on hometime and I've not even started!!! Boo hiss boo! </t>
  </si>
  <si>
    <t>li4mc</t>
  </si>
  <si>
    <t xml:space="preserve">@1Evo1 alright, god haven't spoken to you in years lol. I did buy it but when I got home my xbox has a system error and needs sending off </t>
  </si>
  <si>
    <t xml:space="preserve">= rough! </t>
  </si>
  <si>
    <t xml:space="preserve">Nooo! Its getting worse... </t>
  </si>
  <si>
    <t>tattleboad</t>
  </si>
  <si>
    <t>I should really go and shower. Instead, I am trying to beat the Final Vision. Nahatomb is mean, and Hewpoe is still a dick.  #Klonoa</t>
  </si>
  <si>
    <t xml:space="preserve">warning: 4 days w.out cigs... may be bitchy! :X ..if i didn't smoke a pack a day, 4 days would be nothing.. not the case though. </t>
  </si>
  <si>
    <t xml:space="preserve">@ItsTracyy they're was freaking awesom I'm amazed haha too bad jessica not there </t>
  </si>
  <si>
    <t>Photo: I miss the good ole days.  http://tumblr.com/xif1ys6da</t>
  </si>
  <si>
    <t>FranRood</t>
  </si>
  <si>
    <t xml:space="preserve">Fairwell Southampton for another year! Its been Great! Good times and bad but i am feeling sad to leave </t>
  </si>
  <si>
    <t>SarahLouAxox</t>
  </si>
  <si>
    <t>Morning! It's Raining in Blackpool!  Oh dearrrrr x</t>
  </si>
  <si>
    <t xml:space="preserve">Gih.  Finally home from work.  13-hour work days are rough.  Plus I have to go back into work tomorrow.  </t>
  </si>
  <si>
    <t xml:space="preserve">right, sitting in tent listening to the rain pouring down </t>
  </si>
  <si>
    <t xml:space="preserve">my birthday today and i am expecting it to be rubbish cause each year one is  progressivley worse than the year before </t>
  </si>
  <si>
    <t>tweet4kaash</t>
  </si>
  <si>
    <t xml:space="preserve">@pollysells Great night to Party. Enjoying the spoils of a hard weeks work&amp;lt;&amp;lt;enjoy for me....I work  </t>
  </si>
  <si>
    <t>How come @DavidArchie 's Malaysian vlog is longer than the Manila?  lol</t>
  </si>
  <si>
    <t>savage1971</t>
  </si>
  <si>
    <t xml:space="preserve">Vauxhall suck, took car in for a service at 8am, supposed to take an hour and a half and still waiting </t>
  </si>
  <si>
    <t>CaptainBinky</t>
  </si>
  <si>
    <t>Woo! And that last tweet was my 100th! Wish I'd written something a bit more insightful now  What's the next milestone? 1000?</t>
  </si>
  <si>
    <t>@Rorzshach no  ::cries:: I guess he took far too many sleeping pills...</t>
  </si>
  <si>
    <t>sallybarrett444</t>
  </si>
  <si>
    <t xml:space="preserve">What a shitty day! I had gardening planned, I'll have to tackle my mountain of ironing instead </t>
  </si>
  <si>
    <t>bettinahunt</t>
  </si>
  <si>
    <t>is not liking the fact that facebook means you dont get real birthday cards anymore  well not as many!</t>
  </si>
  <si>
    <t>zoepridz</t>
  </si>
  <si>
    <t>Is wide awake but its far too early!  love my new hair tho! Hello red head. X</t>
  </si>
  <si>
    <t xml:space="preserve">@piginthepoke I don't think I like that </t>
  </si>
  <si>
    <t xml:space="preserve">awww i HATE my nose today... . im starting to get a cold, and a sore throat </t>
  </si>
  <si>
    <t>Ponjoe</t>
  </si>
  <si>
    <t>The evil vampire waffles are worse cause you go to eat one and then they bite your tongue  not fun, plus then your a waffle</t>
  </si>
  <si>
    <t xml:space="preserve">I miss @jaydems and @almost_emily already </t>
  </si>
  <si>
    <t>timkolczak</t>
  </si>
  <si>
    <t>@thehurricaneee http://twitpic.com/6qel5 - i wish you were mine...  So BEAUTIFUL</t>
  </si>
  <si>
    <t>silvioz</t>
  </si>
  <si>
    <t xml:space="preserve">having a lazy Saturday and enjoying my 6months old son - bad weather - no flying </t>
  </si>
  <si>
    <t>Still cannot print to ip4300. Print queue opens and shuts without printing  Does it on 2 machines.</t>
  </si>
  <si>
    <t>s2thenuggl3s</t>
  </si>
  <si>
    <t xml:space="preserve">yay for free beer!  boo to it being kona longboard </t>
  </si>
  <si>
    <t>vlesierse</t>
  </si>
  <si>
    <t>Back from some drinking and gambling in Las Vegas. No jackpot for me  http://yfrog.com/5fl3gj</t>
  </si>
  <si>
    <t>nabeelmoeen</t>
  </si>
  <si>
    <t xml:space="preserve">has worker's block! </t>
  </si>
  <si>
    <t xml:space="preserve">need to blow up balloons to brighten up the A board dont know if I can face it </t>
  </si>
  <si>
    <t>maireh</t>
  </si>
  <si>
    <t xml:space="preserve">@DreamingSpain how's life in Spain?  Am in UK in rain </t>
  </si>
  <si>
    <t xml:space="preserve">@melbpubcrawl Sorry guys don't think I will be making it - next tweet up though </t>
  </si>
  <si>
    <t>@zalyazid eww! u know im not into white meat a'aaa! :p xde la smlm mcm off sket  now dah ok dah.. hehe.. u tak ke mana ke harini?</t>
  </si>
  <si>
    <t xml:space="preserve">@MatthewBryan are you there? </t>
  </si>
  <si>
    <t>YapErni</t>
  </si>
  <si>
    <t xml:space="preserve">Watching John Mayer's pre-D-bag days. Great loss. </t>
  </si>
  <si>
    <t>Akkmommaof4</t>
  </si>
  <si>
    <t xml:space="preserve">Missing my hubby </t>
  </si>
  <si>
    <t xml:space="preserve">really doesn't want to go to work... </t>
  </si>
  <si>
    <t xml:space="preserve">@FuchsiaStiletto ur active on a saturday morning hun?! I got a rugby tourney in 30 mins but still overly drunk </t>
  </si>
  <si>
    <t>@danifabulous settle down yeah right... I'm not a feminsided male  I stand my grond.</t>
  </si>
  <si>
    <t xml:space="preserve">It's power cut... I was copying a cd </t>
  </si>
  <si>
    <t>iamDATbitchNUNA</t>
  </si>
  <si>
    <t xml:space="preserve">OMG I need some dick </t>
  </si>
  <si>
    <t>Georgiinaaa</t>
  </si>
  <si>
    <t>Only 4 followers   Follow me pleaseee.x</t>
  </si>
  <si>
    <t>is happy and sad. someone save me cuz for the first time in my life music is NOT helping! now thats desperate!!  x</t>
  </si>
  <si>
    <t xml:space="preserve">Went to bed at 6:30am, woke up at 9:30am ... this is the 5th night with less than 5h sleep in a row ... feel like a zombie </t>
  </si>
  <si>
    <t>b9llfish</t>
  </si>
  <si>
    <t xml:space="preserve">Meine mutter ist flying out tonight. I'll miss her </t>
  </si>
  <si>
    <t xml:space="preserve">@rrnz yessss. it's getting annoying already. </t>
  </si>
  <si>
    <t>Ms450</t>
  </si>
  <si>
    <t xml:space="preserve">@souljaboytellem tell willie I said what up...and that i miss shanda </t>
  </si>
  <si>
    <t xml:space="preserve">@DerrickJWyatt I have a photo of nerds taking your photo through a window.  </t>
  </si>
  <si>
    <t xml:space="preserve">@violetbakes Have I missed it elanor </t>
  </si>
  <si>
    <t xml:space="preserve">i hate going to the market when its so rainy &amp;amp; wet </t>
  </si>
  <si>
    <t>Pernille8800</t>
  </si>
  <si>
    <t xml:space="preserve">studying for my eksams  german, classical classical, religious religious and AT7 ... summer holidays 6/23 </t>
  </si>
  <si>
    <t>xcjm</t>
  </si>
  <si>
    <t xml:space="preserve">@BollyKnickers_x i think it was to do with all the heroes i watched yesterday. but still. it was really really sad </t>
  </si>
  <si>
    <t xml:space="preserve">@judez_xo hahahahahha oh agreed xD ps are u getting harassed by tennies? coz i am </t>
  </si>
  <si>
    <t>TeamDLovato</t>
  </si>
  <si>
    <t xml:space="preserve">@TeamTSwift same im just getting readylistening to JLS= Beat Again dont wanna go to dancing lessons </t>
  </si>
  <si>
    <t>_BigCheese</t>
  </si>
  <si>
    <t xml:space="preserve">its pretty early </t>
  </si>
  <si>
    <t>I CANT SLEEP. WAHHHHHH  *sigh*</t>
  </si>
  <si>
    <t xml:space="preserve">@CourtneyCummz that's called skillz hun..LOL I just got back from this HiP HoP ShOw I wish I had some wine </t>
  </si>
  <si>
    <t>Ah boring  no running today. Damn weather.</t>
  </si>
  <si>
    <t xml:space="preserve">Wah!!! Catastrophic Sky+ box failure. There are now no programmes in our Planner and we can't record anything. </t>
  </si>
  <si>
    <t xml:space="preserve">Eugh! Headache </t>
  </si>
  <si>
    <t>juliduli777</t>
  </si>
  <si>
    <t xml:space="preserve">it is four in the morning and I cant sleep  so i am sitting here drinking diet coke </t>
  </si>
  <si>
    <t>Going home delgadito has work at 730  kisses love you!</t>
  </si>
  <si>
    <t>NadiraC</t>
  </si>
  <si>
    <t>Hello everybody! Please check this out-&amp;gt; http://twitpic.com/6qeuk his reaction when he's looking at me :-o  ... Would you??? xxx</t>
  </si>
  <si>
    <t xml:space="preserve">For future reference, the 24 Hour Fitness on Maui closes at 11 on Fridays. Probably close earlier during the week </t>
  </si>
  <si>
    <t>wowannie</t>
  </si>
  <si>
    <t xml:space="preserve">what a waste of 42 quid </t>
  </si>
  <si>
    <t>must wash dishes  so i must go off now   love you all (: JULIAN&amp;lt;333</t>
  </si>
  <si>
    <t>Blah. Zoo tomorrow, cycle around the lake today, miss you all  Bahahaha, all is still just 3 people, I rock ;D</t>
  </si>
  <si>
    <t xml:space="preserve">oohh i have a cup of tea yay.. sad news tho.. it's the last T bag... damm </t>
  </si>
  <si>
    <t>curvyhoney</t>
  </si>
  <si>
    <t xml:space="preserve">Hey el I just realized I don't have your phone number..... </t>
  </si>
  <si>
    <t>pmreyes</t>
  </si>
  <si>
    <t xml:space="preserve">Intro to Law marathon for today: Ratio Deciendi to Leading Case..stress. I hope our classes will be moved to next week </t>
  </si>
  <si>
    <t xml:space="preserve">@Khaldonm   just wait i am coming to finish them    </t>
  </si>
  <si>
    <t xml:space="preserve">man Mariah, i cant listen to this song, im about to cry. RIP grandma </t>
  </si>
  <si>
    <t xml:space="preserve">gym on a saturday morning isn't big or clever </t>
  </si>
  <si>
    <t xml:space="preserve">i want a blackberry storm or a prada 2 phone </t>
  </si>
  <si>
    <t>JanHolben</t>
  </si>
  <si>
    <t xml:space="preserve">overall some excellent results yesterday..but some sad ones too </t>
  </si>
  <si>
    <t>lana1803</t>
  </si>
  <si>
    <t>Wow my ankle seriously hurts so bad I can't even walk on it  yee-ouch!!</t>
  </si>
  <si>
    <t>Paige is leaving...   Now, I'm really gonna be alone.</t>
  </si>
  <si>
    <t>sophiecrillyx</t>
  </si>
  <si>
    <t xml:space="preserve">well i like the rain but it seems very depressing today </t>
  </si>
  <si>
    <t>stuwhitedcfc</t>
  </si>
  <si>
    <t xml:space="preserve">wandering wot the fuck i've got myself into </t>
  </si>
  <si>
    <t xml:space="preserve">5 hours to go, ZZzzZZzzZZzzzZZzzzZZzzz soo tired </t>
  </si>
  <si>
    <t xml:space="preserve">I'm not well- again. I'm all choked up </t>
  </si>
  <si>
    <t>clairecs1</t>
  </si>
  <si>
    <t>It was 75 deg last sat when I wasn't on at Globe - today it's pouring and 12 deg and I am on a double  And it's the dreary R &amp;amp; J! :-p</t>
  </si>
  <si>
    <t>_scifiwasabi_</t>
  </si>
  <si>
    <t xml:space="preserve">the moon looks amazing right now! i had a blast on the dance floor, in my own lil world. besides that everything seems so pretentious. </t>
  </si>
  <si>
    <t>taralynelle</t>
  </si>
  <si>
    <t xml:space="preserve">dang! I wanted to be mean </t>
  </si>
  <si>
    <t>can feel a cold comming on  but is going to enjoy today despite feeling not great..Happy one year to my baby, heres 2 the first of many!xx</t>
  </si>
  <si>
    <t xml:space="preserve">Movie done, but now I don't want to go to sleep. I hate being the last one awake in my house  I want hugs and kisses goodnight </t>
  </si>
  <si>
    <t>LuLu88A</t>
  </si>
  <si>
    <t>wish my real friends with me now !!  ,, miss u guyZ</t>
  </si>
  <si>
    <t xml:space="preserve">Went to hidden house w/ @freshfiends... Now silver with @joeyboy1 . My tooothy stilll bothers me booo </t>
  </si>
  <si>
    <t>merylanne</t>
  </si>
  <si>
    <t>I'm doing my best to refrain myself from u. It's so painful  But it's high time I refrained.</t>
  </si>
  <si>
    <t>essiekicksbum</t>
  </si>
  <si>
    <t xml:space="preserve">@kreetchen007 booooo im bored!! why are you avoiding me </t>
  </si>
  <si>
    <t xml:space="preserve">@sauronu BTW there are no good movies nowadays </t>
  </si>
  <si>
    <t>jaded200</t>
  </si>
  <si>
    <t xml:space="preserve">Its 4am and I am up I can't sleep, why? Im going to be so tired later </t>
  </si>
  <si>
    <t>mynameismhairi</t>
  </si>
  <si>
    <t xml:space="preserve">even my iPod is going to london without me. </t>
  </si>
  <si>
    <t>i guess i'll wait for tomorrow  twilight anyone?!! hahahaha</t>
  </si>
  <si>
    <t>consciousbean</t>
  </si>
  <si>
    <t xml:space="preserve">Just beat Sonic Adventure 2... Wait, no supersonic? </t>
  </si>
  <si>
    <t xml:space="preserve">@foolandtheopera Cold/flu took me a week to get over and I'm still snuffling. </t>
  </si>
  <si>
    <t>Johnny2912</t>
  </si>
  <si>
    <t xml:space="preserve">My God.  I CANNOT walk this morning.  Ankles are killing me.  Must've been doing the running malarky too hard.  And my heels are skinned. </t>
  </si>
  <si>
    <t xml:space="preserve">@seanchoe humm... Am workin part time for BlackBerry, n today i got the place so boring, nothing here..makes me bcome so sleepy.. </t>
  </si>
  <si>
    <t>Catsware</t>
  </si>
  <si>
    <t xml:space="preserve">Grrr... ready for #geocaching but currently it is raining cats and dogs... after a full work week of sunshine </t>
  </si>
  <si>
    <t xml:space="preserve">@carole29 I can't exactly take  my clothes  off at work can I? </t>
  </si>
  <si>
    <t>natalia_estrada</t>
  </si>
  <si>
    <t>I don't remember my entire nose hurting not getting a headache last time I got my nose pierced...  worth it!</t>
  </si>
  <si>
    <t xml:space="preserve">Is the sun confused or what? One would suppose bright sunshine at the beginning of June and it looks like mid-October! Damp, foggy, cold. </t>
  </si>
  <si>
    <t xml:space="preserve">@WiRuS I have no laptop at all </t>
  </si>
  <si>
    <t xml:space="preserve">Daylon headache Saturday. Worst thing is I forgot the lifeline bookfest. </t>
  </si>
  <si>
    <t xml:space="preserve">@TheInsaneNinja it depends on the touchpad for me. my current one is pretty nice to use (with gestures installed) but it's wearing away. </t>
  </si>
  <si>
    <t xml:space="preserve">@almost_design my computer keeps on crashing </t>
  </si>
  <si>
    <t>simply_juju</t>
  </si>
  <si>
    <t xml:space="preserve">Bowling hurts </t>
  </si>
  <si>
    <t>JoexEd</t>
  </si>
  <si>
    <t>Awake  Off to work I go.</t>
  </si>
  <si>
    <t xml:space="preserve">walking back from tap in the rain. im soaked already </t>
  </si>
  <si>
    <t xml:space="preserve">breakbeat heartbeat. i need to tidy the sitting room, ew </t>
  </si>
  <si>
    <t>aliveincolour</t>
  </si>
  <si>
    <t xml:space="preserve">Going to see what the big fuss is about. So it's a quiet night, with me and my pal: gossip girl season 1, wow stimulating tv </t>
  </si>
  <si>
    <t xml:space="preserve">@aussiecynic thats hard to believe! French is so very difficult </t>
  </si>
  <si>
    <t xml:space="preserve">its so scary how life can be taken away so suddenly </t>
  </si>
  <si>
    <t>Papsx101</t>
  </si>
  <si>
    <t xml:space="preserve">@MATTHARDYBRAND good luck with the trip! Have a good one! It will at least be better than being stuck in rainy old England today.... </t>
  </si>
  <si>
    <t>@Tyrone17 and i think she doesn't know that she has fans in Switzerland  Cause she was only in germany,england,spain, paris,exept that! :|</t>
  </si>
  <si>
    <t>heaven_george</t>
  </si>
  <si>
    <t xml:space="preserve">Great... My AIM just crashed... </t>
  </si>
  <si>
    <t>Emperatron</t>
  </si>
  <si>
    <t>At work  gonna be a sick night tonight!!!</t>
  </si>
  <si>
    <t xml:space="preserve">damm these hiccups </t>
  </si>
  <si>
    <t>Sarbou</t>
  </si>
  <si>
    <t xml:space="preserve">@laowsmith http://bit.ly/4pJvZ  not good! </t>
  </si>
  <si>
    <t xml:space="preserve">Looks like the downloadble iron maiden tracks are coming to rock band on the 9th. That's a shit of microsoft points I need </t>
  </si>
  <si>
    <t>moomoo66</t>
  </si>
  <si>
    <t xml:space="preserve">Looking for Chris Moyles but he won't add me </t>
  </si>
  <si>
    <t>Ashbafan</t>
  </si>
  <si>
    <t xml:space="preserve">it is too early to be up, showered and on twitter </t>
  </si>
  <si>
    <t>@tadgh nah not heading to holly's 18th anymore  rentals wont let me coz im off to perth the week before...</t>
  </si>
  <si>
    <t xml:space="preserve">hungry i have no mood </t>
  </si>
  <si>
    <t>IbtehajRahman</t>
  </si>
  <si>
    <t xml:space="preserve">I wOkE uP wAy To EaRlY  </t>
  </si>
  <si>
    <t>kelvinkoh</t>
  </si>
  <si>
    <t xml:space="preserve">@hairycow I tried to, but he was looking at me suspiciously by then, so I gave up. </t>
  </si>
  <si>
    <t>ientje89</t>
  </si>
  <si>
    <t>@leentje1820 I knoooow reality sucks! stupid exams   *sigh* It's like Thursday was a dream &amp;lt;3 can't stop watching the pics though &amp;lt;3</t>
  </si>
  <si>
    <t>realestatebloke</t>
  </si>
  <si>
    <t>Just home from work (7pm) - long day - tired! Need to eat, then early night, not in twittering mood  Hassle the wife for a cuddle &amp;amp; beer.</t>
  </si>
  <si>
    <t>my_lyrical_lies</t>
  </si>
  <si>
    <t xml:space="preserve">@Bellaleyla yeah,of course, thatÂ´s cos im spanish,hehehe, that tv series used to be VERY famous here, but it was over last year </t>
  </si>
  <si>
    <t>@itsdanniii hahaha i know!! arrrhhhhhh  xx how're you hun?</t>
  </si>
  <si>
    <t>nikkimarieee</t>
  </si>
  <si>
    <t xml:space="preserve">I &amp;lt;3 the city at night. It's raining though </t>
  </si>
  <si>
    <t>'m doing my best to restrain myself from u. It's so painful  But it's high time I refrained.</t>
  </si>
  <si>
    <t>NatashaRice</t>
  </si>
  <si>
    <t xml:space="preserve">Raining 2day! I guess thats r summer over </t>
  </si>
  <si>
    <t>aaayyy</t>
  </si>
  <si>
    <t xml:space="preserve">Laying on bed almost all day </t>
  </si>
  <si>
    <t>MssDiahAyu</t>
  </si>
  <si>
    <t xml:space="preserve">exam . exam . nd exam </t>
  </si>
  <si>
    <t xml:space="preserve">@CertifiedDiva21 damn I just check my @ u still need dat soup I miss a chance to bring u soup </t>
  </si>
  <si>
    <t>casslourocks</t>
  </si>
  <si>
    <t xml:space="preserve">wants to see the JB3D movie but no-one wants to go </t>
  </si>
  <si>
    <t>@killerfantasy Awww you don't like the G's either?  I get that B&amp;amp;T are fake but... I can accept that I guess</t>
  </si>
  <si>
    <t>@kimiboy Its a mess in 17''  .</t>
  </si>
  <si>
    <t>@mnstrsnmnchkns Thanks.. I just hope the sun comes out... what bad weather today.. she should have done it last weekend  Have a fab day x</t>
  </si>
  <si>
    <t xml:space="preserve">nothing like lying on the beach... if only I didn't have to work on Monday </t>
  </si>
  <si>
    <t xml:space="preserve">/me has headache </t>
  </si>
  <si>
    <t>Had a sketchy mix tonight  need a lot more practice..and music..oh and a new labtop would help too :/..tomorrow is a new day..motivate!!!!</t>
  </si>
  <si>
    <t>hungry, tired, thirsty, no money  gig in Lancaster tonight tho. I hope I have a good night.</t>
  </si>
  <si>
    <t xml:space="preserve">â™« If I Had One Wish â™« </t>
  </si>
  <si>
    <t>@BigAssBadger put my vests away and got long sleever on that never happens at this time of year  still will get ironing done now at least</t>
  </si>
  <si>
    <t>@ryjameschrist rain rain go away  at least I'm on a train with a roof none of those open top ones :p haha</t>
  </si>
  <si>
    <t xml:space="preserve">@JPSTG Well, I've already got enough saved up.. but I want my world tour </t>
  </si>
  <si>
    <t xml:space="preserve">Spilled butter oil all over my blackberry while eating crab legs ... Its all messed up now </t>
  </si>
  <si>
    <t>CliveJevons</t>
  </si>
  <si>
    <t xml:space="preserve">First kickboxing in ages yesterday: awesome! Entire body in pain this morning: not so </t>
  </si>
  <si>
    <t>maria77green</t>
  </si>
  <si>
    <t>Good morning to twitters n Saturday! Preppin to take Gibson (cutest kitten ever) to vets for his 9week jabs..my poor ickle tiger  Gulp</t>
  </si>
  <si>
    <t>@PanicItsMeaghan omg you couldve  just come anyway lmfao [x loveyouu&amp;lt;3 xoxo</t>
  </si>
  <si>
    <t xml:space="preserve">@KentUnion been studying SO hard for my exams that i haven't been out with my friends in 10weeks....they are forgetting who i am </t>
  </si>
  <si>
    <t xml:space="preserve">@SmashMe_EraseMe same thing happened to me hun! It barely let me upload the group pic after the show. </t>
  </si>
  <si>
    <t xml:space="preserve">@Seffer72 hey! No good night to me </t>
  </si>
  <si>
    <t xml:space="preserve">Three Red Lights. </t>
  </si>
  <si>
    <t>mfloverbal</t>
  </si>
  <si>
    <t xml:space="preserve">left his phone at Robert's </t>
  </si>
  <si>
    <t xml:space="preserve">it's a bad feeling when you can not or do not know how to deal with the situation ..  </t>
  </si>
  <si>
    <t>@fairynuff27 Oh noes!  I missed the joys of Mitchell   I'm ok lovely C, how is your fabulous self?  Loving your new shoes by the way! x</t>
  </si>
  <si>
    <t xml:space="preserve">My mac is fucked up or just slow for some reason </t>
  </si>
  <si>
    <t xml:space="preserve">kind of wish previous post inc &amp;quot;anyone called&amp;quot;, then it would be non specific and I would get away scot free. dangz twitta </t>
  </si>
  <si>
    <t>@DevonIain sounds great but mark still out on his bike and katie swim at 11am   hope he not got lost!</t>
  </si>
  <si>
    <t xml:space="preserve">looking at photos &amp;amp; videos of last year's pangkor trip with the awesome SC members + seniors. when we can have another trip like this?! </t>
  </si>
  <si>
    <t>camilleangela</t>
  </si>
  <si>
    <t xml:space="preserve">this part gets me teary eyed... </t>
  </si>
  <si>
    <t>angelaimana</t>
  </si>
  <si>
    <t xml:space="preserve">worrying about my social studies homework! </t>
  </si>
  <si>
    <t xml:space="preserve">@ringgo410 thats good at least your not bored and hungry like me right now and i cant get any food right now </t>
  </si>
  <si>
    <t>mary06xoxo</t>
  </si>
  <si>
    <t>Just got home from a fun night &amp;amp; NO it was not a date   Kinda sad but i did have such a good time--danced like there was no tomorrow. HA!</t>
  </si>
  <si>
    <t>bad day..   i was sitting ourside my house without keys frm 10:30 am .jus now i got my keys..</t>
  </si>
  <si>
    <t>NokiApp</t>
  </si>
  <si>
    <t xml:space="preserve">@jonathanjames_ Bit long maybe, maybe 5 or 6 char at the most. I really like 'Newsy' though </t>
  </si>
  <si>
    <t>@icednyior but still wont beat seafood in kk la  but it was ok! still puas.. hehe.. at bangsar selera. that food court. amplang? wats tat?</t>
  </si>
  <si>
    <t xml:space="preserve">@taraiguess you look so much cuter with glasses though. </t>
  </si>
  <si>
    <t>Ribrob</t>
  </si>
  <si>
    <t xml:space="preserve">It really just isn't the same anymore </t>
  </si>
  <si>
    <t xml:space="preserve">@demiswissfan im sorry she hasnt toured here yet either </t>
  </si>
  <si>
    <t>rhonigwachs</t>
  </si>
  <si>
    <t>Central Europe showing its true colors again  http://bit.ly/we8xm</t>
  </si>
  <si>
    <t>@Eyeslam just that stuff?  thought you had something fancy like your pizzas</t>
  </si>
  <si>
    <t>watching the devinci code. my head hurts and i miss faith  fuck</t>
  </si>
  <si>
    <t>hot but defo not slutty, i mean jodis got a huuuge bouncy castle so top cant be low :s!! arhhh decisions  rofl</t>
  </si>
  <si>
    <t xml:space="preserve">The birds are chirping outside </t>
  </si>
  <si>
    <t>Wish it was Friday  Didn't hear any of Scott yesterday</t>
  </si>
  <si>
    <t>@caseysevenfold i can get in. but my sister is taking me. and she doesn't want  too! so i'm not aloud.  it kinda sucks. but oh well.</t>
  </si>
  <si>
    <t>ama_prepster35</t>
  </si>
  <si>
    <t xml:space="preserve">I BETTER NOT BE ON MY LARRY FOR INDUCTION DAY! </t>
  </si>
  <si>
    <t xml:space="preserve">@nykaaa eh well. i don't know if i should be happy about it or not. haha. this is our last summer before college eh </t>
  </si>
  <si>
    <t>raja628</t>
  </si>
  <si>
    <t xml:space="preserve">Used to have a ghd straightner but it broke in half.. </t>
  </si>
  <si>
    <t xml:space="preserve">@mooseantlerz awww </t>
  </si>
  <si>
    <t>Ebony120</t>
  </si>
  <si>
    <t>Why did i volunteer to work overtime at 5AM? this is gonna be a long 6 hours...uggh  ~Ebony Chenene~</t>
  </si>
  <si>
    <t xml:space="preserve">http://twitpic.com/6qf5g - i miss this boy more than words can ever say. i can't stop crying, this is a horrible feeling. </t>
  </si>
  <si>
    <t>Saw this on tv. http://bit.ly/Lh6lM  Reminds me of gym in high school, &amp;quot;I can't run today.  My uterus is shedding!!&amp;quot;</t>
  </si>
  <si>
    <t>@FrazJ  not fair, i was SO happy it stoped last night, we were really worried we were gunna get soaked</t>
  </si>
  <si>
    <t>7ayat</t>
  </si>
  <si>
    <t xml:space="preserve">So so soooooo sleepy.. On my way to the airport.. And I'm hungry </t>
  </si>
  <si>
    <t xml:space="preserve">@CateP36 I stopped that the other day. It was too much too soon. That stunt created big problems lol. I have to wait awhile to do it </t>
  </si>
  <si>
    <t>LilySparks</t>
  </si>
  <si>
    <t xml:space="preserve">I'm so very upset that I didn't get tickets to see Muse </t>
  </si>
  <si>
    <t>Went for a walk at the mall. Rained so hard, the sun didn't shine anymore  Bought the plane ticket of @irmayzing. She'll be home Monday.</t>
  </si>
  <si>
    <t xml:space="preserve">@whereispriyank Will miss u at #ptu2 </t>
  </si>
  <si>
    <t>shoe_gal</t>
  </si>
  <si>
    <t xml:space="preserve">think my puter has a virus </t>
  </si>
  <si>
    <t>bugaloocentral</t>
  </si>
  <si>
    <t xml:space="preserve">@MartMcD I don't do liquid types. At all. The beechams let me get some sleep - until my alarm decided to turn itself on </t>
  </si>
  <si>
    <t>CheeelseaWebb</t>
  </si>
  <si>
    <t>Did A Song 4Bardie Toke 4Ev He Better like it Or it will be A Fail  FOOOTY</t>
  </si>
  <si>
    <t>Gabezilla</t>
  </si>
  <si>
    <t xml:space="preserve">went to Trigger and lordy, lordy, lordy...been there and will never go again. It is a circus and not in a good way! </t>
  </si>
  <si>
    <t xml:space="preserve">@harryistbtf I don't really listen to Deerhunter... &amp;amp; I gotz no moneyzz </t>
  </si>
  <si>
    <t>i still can't get over your last call.. it was so raw..  i really feel for you sweetie..</t>
  </si>
  <si>
    <t>lilyellowlorry</t>
  </si>
  <si>
    <t xml:space="preserve">Hmmpf, I wanna go out and shop! </t>
  </si>
  <si>
    <t>Jeany1986</t>
  </si>
  <si>
    <t>late shift this weekend  ... but next week 3 days off ;-)</t>
  </si>
  <si>
    <t>lildollas</t>
  </si>
  <si>
    <t xml:space="preserve">My baby has a cold. </t>
  </si>
  <si>
    <t xml:space="preserve">*cough cough i hate having a flu </t>
  </si>
  <si>
    <t xml:space="preserve">@ThatBoyGotSole I do but I'm not by a comp... </t>
  </si>
  <si>
    <t xml:space="preserve">@Epigrammist That's why I think my mum will love this Mini... although she may have to pry it from my hands... </t>
  </si>
  <si>
    <t>@LJsBaby not looking good for next season  what are you up to today?</t>
  </si>
  <si>
    <t>@_supernatural_ http://twitpic.com/6qdq6 - Don't cry puppy!  *hugs*</t>
  </si>
  <si>
    <t>yazzie928</t>
  </si>
  <si>
    <t xml:space="preserve">Restless once again!!  </t>
  </si>
  <si>
    <t xml:space="preserve">ugh its soo akward to be happy when people are depressing you </t>
  </si>
  <si>
    <t>0_0BiteMe</t>
  </si>
  <si>
    <t xml:space="preserve">is sittin down and is hatin the bloomin rain </t>
  </si>
  <si>
    <t>fuffers</t>
  </si>
  <si>
    <t xml:space="preserve">aw shit, I forgot about pass 2 didn't I? but my field class! </t>
  </si>
  <si>
    <t>ice1cube</t>
  </si>
  <si>
    <t xml:space="preserve">@vincentho1 spoiler: aeris dies. ugh. i was going to cry </t>
  </si>
  <si>
    <t>Alenka87</t>
  </si>
  <si>
    <t xml:space="preserve">Just when I thought my life couldn't get more stressful... I'm angry and scared and disappointed all at the same time </t>
  </si>
  <si>
    <t xml:space="preserve">@AlexisTai helluva read n first I heard of that..sho sux </t>
  </si>
  <si>
    <t>bed time. real bed. exciting. Damn dryer moves  sooo noisy.. and in my room. sorry van!</t>
  </si>
  <si>
    <t>BenBuzzsaw</t>
  </si>
  <si>
    <t xml:space="preserve">@amywilliams99 Sorry I couldn't get your camera fixed last night! I tried! </t>
  </si>
  <si>
    <t>hellomatthieu</t>
  </si>
  <si>
    <t>@liam54 yes i have  :L</t>
  </si>
  <si>
    <t>StephaMikeSues</t>
  </si>
  <si>
    <t>PIssed off 2 much going on!  very agrvated!!</t>
  </si>
  <si>
    <t>PippaJones</t>
  </si>
  <si>
    <t xml:space="preserve">@JoDunbarxx back to standard old rainy England </t>
  </si>
  <si>
    <t xml:space="preserve">in queue for @tomfelton autograph. Its freezing! We are semi open air </t>
  </si>
  <si>
    <t xml:space="preserve">is very upset that everyone is leaving her today...last night in London until september </t>
  </si>
  <si>
    <t xml:space="preserve">OTH is gonna be so shit without Hilarie </t>
  </si>
  <si>
    <t>A_Martinez0110</t>
  </si>
  <si>
    <t xml:space="preserve">Oh please someone make me breath out of my nose again. PLEASE. </t>
  </si>
  <si>
    <t xml:space="preserve">@saintcreaghzy If I hadn't changed it to NSW (like you told me to), then I would've had 2/3 </t>
  </si>
  <si>
    <t xml:space="preserve">I woke up so early </t>
  </si>
  <si>
    <t>VickiOgilvie</t>
  </si>
  <si>
    <t xml:space="preserve">Getting ready to go to a family wedding today - hope it stops raining </t>
  </si>
  <si>
    <t xml:space="preserve">Work on Saturday sucks ass </t>
  </si>
  <si>
    <t>somehow they got me wrong and thought that i wasnt happy with my bfs ermmm size! that wasnt true and then he started to feel insecure  ...</t>
  </si>
  <si>
    <t>artifaxworthing</t>
  </si>
  <si>
    <t xml:space="preserve">@DoctorWatsonSx  extremely lucky it was very hot,  you were right it is beautiful down there, sadly not enough time </t>
  </si>
  <si>
    <t xml:space="preserve">just got done eating got work in the am </t>
  </si>
  <si>
    <t xml:space="preserve">@TeganStarGirl with mat? </t>
  </si>
  <si>
    <t xml:space="preserve">Omg there playing james brown at this wedding and there is a kid here that looks like @bradiewebbstack i hugged him so much lol </t>
  </si>
  <si>
    <t>GypsyMyAssLol</t>
  </si>
  <si>
    <t xml:space="preserve">i ate turkey today i swear but not a leg </t>
  </si>
  <si>
    <t>thesjet</t>
  </si>
  <si>
    <t xml:space="preserve">@petshopboys hey, I want to meet &amp;amp; greet you too </t>
  </si>
  <si>
    <t xml:space="preserve">@pussygaloria007 haha didnt see yr tweeet, afraid u cant host yr own stuff on it </t>
  </si>
  <si>
    <t>looking forward to Kent SummerBall and HPU but not happy to be poorly  #fb</t>
  </si>
  <si>
    <t xml:space="preserve">@StewartKris being well know has such negative actions sometimes, sorry you got hacked </t>
  </si>
  <si>
    <t xml:space="preserve">havent really slept any...looks like im not getting up in the morning </t>
  </si>
  <si>
    <t xml:space="preserve">@chantelleaustin omg that sounds so good </t>
  </si>
  <si>
    <t>scottjung</t>
  </si>
  <si>
    <t xml:space="preserve">CBM college conference registrations so far: 1 (me)   </t>
  </si>
  <si>
    <t>@butchwalker I think that was the saddest thing I read all day.  Poor kids.</t>
  </si>
  <si>
    <t>NKCAGIRL</t>
  </si>
  <si>
    <t xml:space="preserve">@DonnieWahlberg why is it that u are kissing on so many girls? a kiss is supposed 2 be special..can u atleast answer this for me? Please. </t>
  </si>
  <si>
    <t xml:space="preserve">@SoulGlowActivtr  totally blows that i cant see u tomorrow </t>
  </si>
  <si>
    <t xml:space="preserve">From the bottom of the ocean...Jacob. </t>
  </si>
  <si>
    <t xml:space="preserve">@btocher I'm working all day </t>
  </si>
  <si>
    <t xml:space="preserve">@KidCanaveral I'm trying to think if I can sneak out by asking mum to put E to bed.  Also going to be an hour late for KC gig </t>
  </si>
  <si>
    <t>@honorsociety I want see you guys so much, but your tour doesn't reach to Finland  of course not.</t>
  </si>
  <si>
    <t xml:space="preserve">@ahmedzainal im nt sure  i cud hav clicked wrong...bt they only sent tickets 2days ago so i wud have missed it neway </t>
  </si>
  <si>
    <t xml:space="preserve">DAMMIT! The journey yesterday apparently tired me out more than I thought....went and slept right through black squadron </t>
  </si>
  <si>
    <t xml:space="preserve">want to wear burberry resort 2010 to a party tonight...don't even have chunky heels to copy it </t>
  </si>
  <si>
    <t xml:space="preserve">@taleethersaurus guess u don't remember the branchy days? </t>
  </si>
  <si>
    <t>phojus</t>
  </si>
  <si>
    <t xml:space="preserve">My Shure E2g earphones seem to have expired and only 2 months outside the 2 year warranty </t>
  </si>
  <si>
    <t>billybofh</t>
  </si>
  <si>
    <t>I really need a new PC - this one is feeling rediculously slow  even scrolling webpages is making it stutter   Or maybe xubuntu time..</t>
  </si>
  <si>
    <t xml:space="preserve">Just got outta bed. Waiting for sound comming up on tv. Here it is a hour later, so that is going to be long waiting. </t>
  </si>
  <si>
    <t xml:space="preserve">Going to to do my stupid papers </t>
  </si>
  <si>
    <t>sandoodling</t>
  </si>
  <si>
    <t xml:space="preserve">im not ready </t>
  </si>
  <si>
    <t>HallieCo</t>
  </si>
  <si>
    <t xml:space="preserve">b0red...... </t>
  </si>
  <si>
    <t xml:space="preserve">Most disappointed to discover that Mr. Muscle Oven Cleaner has not negated the need for a substantial amount of elbow grease </t>
  </si>
  <si>
    <t>plasmaforce</t>
  </si>
  <si>
    <t xml:space="preserve">5am is to early to be waking up on a Saturday but i can't fall back asleep </t>
  </si>
  <si>
    <t>LibbyXD</t>
  </si>
  <si>
    <t xml:space="preserve">This weather's no good at all </t>
  </si>
  <si>
    <t xml:space="preserve">Feeling a little sick and can't fall asleep </t>
  </si>
  <si>
    <t xml:space="preserve">G'Morning, twitter bugs. Had 11 hours of sleep and is still tired. </t>
  </si>
  <si>
    <t xml:space="preserve">Otw to Australian International School. Argghh, traffic is so bad </t>
  </si>
  <si>
    <t xml:space="preserve">I feel like a fool he treated me bad damn it why can I get over him I think no I want to yell at him but I know he is not listening to me </t>
  </si>
  <si>
    <t>@z4mp1 It hasn't released yet.  I'll tweet as soon as it does.</t>
  </si>
  <si>
    <t>SueNotAlex</t>
  </si>
  <si>
    <t xml:space="preserve">@koist Yep, he is.  They're all special or at least should be.  Makes you wonder what kind of mind some people have like Baby P's family </t>
  </si>
  <si>
    <t>bad day!!    i was sitting outside my house without keys frm 10:30 am . jus now i got my keys..</t>
  </si>
  <si>
    <t>jqMarj9006</t>
  </si>
  <si>
    <t xml:space="preserve">@delamarRX931 hey sorry. I didn't have time to stop by. My trip wasn't planned at all. 'Twas a 911 </t>
  </si>
  <si>
    <t>This is Horible.. Fire in Mexico kills 29 Babies   http://tinyurl.com/lczpuz</t>
  </si>
  <si>
    <t xml:space="preserve">Morning internet... miserable day in england :/ June hasnt started to well eh? I miss feeling all fantastic in the morning </t>
  </si>
  <si>
    <t xml:space="preserve">is looking at the skies outside. Cloudy and gloomy </t>
  </si>
  <si>
    <t>StaceyLea92</t>
  </si>
  <si>
    <t xml:space="preserve">onto more horrible revision today. i just want exams to be over! </t>
  </si>
  <si>
    <t>Ahh. The next couple days are gonna be busy  So much to do so little time!</t>
  </si>
  <si>
    <t>crownroyale310</t>
  </si>
  <si>
    <t>@jnicks me too  where u wanna meet?</t>
  </si>
  <si>
    <t>@KIMMAAY sims doesn't work  ill try again later man lol</t>
  </si>
  <si>
    <t>Sigh missed train by a few minutes and have had to wait an hour in a cold wet shelter  god bless laptops and iPhone!</t>
  </si>
  <si>
    <t>MaulATL</t>
  </si>
  <si>
    <t>couldn't make it to pre-bashment  went to apache for bassnectar after-show, heard some sick dubstep and a crazy set from dj bowie</t>
  </si>
  <si>
    <t>bfunkyblonde</t>
  </si>
  <si>
    <t xml:space="preserve">Finals next week </t>
  </si>
  <si>
    <t>@SmashMe_EraseMe uploading them in small groups! UGH  I'll be doing it all over again soon.</t>
  </si>
  <si>
    <t xml:space="preserve">@SinaAmedson and wasn't sure if I was gonna get off or not but thankfully I did. However she scheduled me to open Sunday </t>
  </si>
  <si>
    <t>myaemily</t>
  </si>
  <si>
    <t>misses your face  Already?!?! Ewwww...really?? *Vomits on shirt* Hahaha.</t>
  </si>
  <si>
    <t>@MCRmuffin I know  I'm sorry</t>
  </si>
  <si>
    <t>michaelrmills</t>
  </si>
  <si>
    <t xml:space="preserve">Arrived in Cape Town, its not raining but Table Mountain is in the fog </t>
  </si>
  <si>
    <t xml:space="preserve">just saw blue screen of death on my laptop! *ouch*! now where's my unattended installation disk for xp? </t>
  </si>
  <si>
    <t>ReonSuddaby</t>
  </si>
  <si>
    <t xml:space="preserve">@GreerMcDonald I can't even get on Cricinfo to find out what's happening! At least you're on to it...oh, and I missed out on Lotto too </t>
  </si>
  <si>
    <t xml:space="preserve">Where's my sun?? </t>
  </si>
  <si>
    <t>Man had an amazing time in France... Only one day left her I can believe it  its raining here today and its hella freezing! I miss LA sun!</t>
  </si>
  <si>
    <t>apiotrowski</t>
  </si>
  <si>
    <t xml:space="preserve">Taking my boy out for dinner before he takes off for europe for 3 months </t>
  </si>
  <si>
    <t>@Pink sign me pink and i will get it tattoed rrrr answer me  tom night im at your gig</t>
  </si>
  <si>
    <t xml:space="preserve">@Lhriangel  Awww!  Wouldn't like to think of sore throats in connection with #Harpersglobe with the state of Sparky and all, though.... </t>
  </si>
  <si>
    <t xml:space="preserve">blahgiddyrar.  rargiddyblah.  i forgot how to go to bed.  where is it, again?  i don't wanna.  also, it'll all be okay, right? </t>
  </si>
  <si>
    <t>Kayla1015</t>
  </si>
  <si>
    <t xml:space="preserve">Seriously? I'm not going through this crap again. </t>
  </si>
  <si>
    <t xml:space="preserve">He done it again! </t>
  </si>
  <si>
    <t>Austin_Lou</t>
  </si>
  <si>
    <t xml:space="preserve">@ProducerAlayna I hear ya, nothing worse that wanting to sleep late and look at your clock and its mad early </t>
  </si>
  <si>
    <t xml:space="preserve">ARGH I hate football manager, 3-0 up after 7 mins, then i lose 5-4 </t>
  </si>
  <si>
    <t xml:space="preserve">Have to have tea as we have run out of coffee </t>
  </si>
  <si>
    <t>Morgan0129</t>
  </si>
  <si>
    <t xml:space="preserve">I have a sore throat  i guess thats what i get for sucking too much cock </t>
  </si>
  <si>
    <t xml:space="preserve">So tired and hot. Lol </t>
  </si>
  <si>
    <t xml:space="preserve">@lollipop_nana Um wondrin if RPatts&amp;amp;KStew really hav twitter? I read TwiExaminer said they don't. Don't really knw who's real on twitter. </t>
  </si>
  <si>
    <t xml:space="preserve">toddler did not sleep well &amp;amp; was in our bed from 1am hence tantrums galore &amp;amp; no family day out </t>
  </si>
  <si>
    <t>Ahh sorry for like 20 updates all at once  I got a new twitter application on my g1 and it was spazzin'</t>
  </si>
  <si>
    <t>jay_713</t>
  </si>
  <si>
    <t xml:space="preserve">Tomorrow is my 28th birthday and still over 300 pounds. So disappointed!! </t>
  </si>
  <si>
    <t xml:space="preserve">just finishd work and im in a really angry mood </t>
  </si>
  <si>
    <t xml:space="preserve">well i cant find a specific thing so </t>
  </si>
  <si>
    <t>KirstenDawn</t>
  </si>
  <si>
    <t xml:space="preserve">aw crap....so not happy about Saturday dragonboating cancelled.  sux </t>
  </si>
  <si>
    <t>@Rachael_93 I don't usually, this morning's different  It's not a bad one but it's a headache all the same!</t>
  </si>
  <si>
    <t xml:space="preserve">Not quite stoned. FAIL </t>
  </si>
  <si>
    <t>lizziez</t>
  </si>
  <si>
    <t xml:space="preserve">trying to get someone to rent my room, feel like my head is going to exlode... </t>
  </si>
  <si>
    <t>twitMaarten</t>
  </si>
  <si>
    <t xml:space="preserve">Hangover. Surprised of finding a woman next to me in bed instead of the special cute and sweet guy! </t>
  </si>
  <si>
    <t>castaway_gd</t>
  </si>
  <si>
    <t xml:space="preserve">Exam was terrible.I will fail </t>
  </si>
  <si>
    <t>@dopper6 Of course you're right, oh my shame  I shall now edit and delete that post like nothing ever happened.</t>
  </si>
  <si>
    <t>Not really a good best friend  I have favorites... I can't help it! Sorry.</t>
  </si>
  <si>
    <t>EveEveEve</t>
  </si>
  <si>
    <t>@rhstavis that sushi looks good! we have never had sushi together  crying</t>
  </si>
  <si>
    <t>ccscer</t>
  </si>
  <si>
    <t xml:space="preserve">i dont think left4dead is my game. ughhh </t>
  </si>
  <si>
    <t>SehSehx</t>
  </si>
  <si>
    <t xml:space="preserve">The bathroom door seems to be broken! Dilema! Had a shower in my housemates ensuite, btw their bathroom is nearly the size of my bedroom! </t>
  </si>
  <si>
    <t xml:space="preserve">@Tessalonika no I was sitting in maths! </t>
  </si>
  <si>
    <t xml:space="preserve">F1,Derby day(Epspm),Blake on tv(polo-not sure time,Beethoven...will try get on for an hour at 6pm(Weather depending).the sky looks angry </t>
  </si>
  <si>
    <t>It's like winters back already  back to the kitchen I go.</t>
  </si>
  <si>
    <t xml:space="preserve">Its 330 and I'm still up </t>
  </si>
  <si>
    <t xml:space="preserve">Why don't I ever get stoned? </t>
  </si>
  <si>
    <t>@andrewbarnett yeah, he's not a lot of fun sorry  probably the source of your CBF I suspect</t>
  </si>
  <si>
    <t xml:space="preserve">has work to do on a Saturday morning. </t>
  </si>
  <si>
    <t>erins birthday!!!what to wear  happy license day andicakes</t>
  </si>
  <si>
    <t>blubuttafly</t>
  </si>
  <si>
    <t>@jairodriguez I know the feeling  I stopped fighting it and  just got up</t>
  </si>
  <si>
    <t xml:space="preserve">@phatfabes what movie? there's nothing good.. plus it's HOT.. i can't go anywhere </t>
  </si>
  <si>
    <t xml:space="preserve">Car. Bored. Perfect time to nostalgia of a certain music box I threw out </t>
  </si>
  <si>
    <t xml:space="preserve">looking rather grey outside today </t>
  </si>
  <si>
    <t>Lainer</t>
  </si>
  <si>
    <t xml:space="preserve">No baby foxes sighting today. </t>
  </si>
  <si>
    <t>Superellie09</t>
  </si>
  <si>
    <t xml:space="preserve">Wants to go out </t>
  </si>
  <si>
    <t xml:space="preserve">F1,Derby day(Epspm),Blake on tv-polo-not sure time,Beethoven...will try get on for an hour at 6pm(Weather depending).the sky looks angry </t>
  </si>
  <si>
    <t>AppleCinamonBun</t>
  </si>
  <si>
    <t xml:space="preserve">ahh sozzie my comp keeps freezing </t>
  </si>
  <si>
    <t>Emma_Valentine</t>
  </si>
  <si>
    <t xml:space="preserve">Feeeel sick ugh, so much to do by monday and so much on my mind </t>
  </si>
  <si>
    <t>JustinCredible_</t>
  </si>
  <si>
    <t xml:space="preserve">tacos for dinner simpsons on the tv..life is good....but poor @LisaMichelle_ is sick </t>
  </si>
  <si>
    <t xml:space="preserve">@hemalshah thats quite unusual... how did u know that term??? 'Machan' ?? ;) sorry just noticing...been studyin all day, exam on Tue! </t>
  </si>
  <si>
    <t xml:space="preserve">Shiny test SUN 7410 won't be shipped until 6/16. </t>
  </si>
  <si>
    <t xml:space="preserve">@BREEawNUHH, Oh that's me. </t>
  </si>
  <si>
    <t xml:space="preserve">F1,Derby day(Epsom),Blake on tv-polo-not sure time,Beethoven...will try get on for an hour at 6pm(Weather depending).the sky looks angry </t>
  </si>
  <si>
    <t xml:space="preserve">i hate megavideo so much  wait 54 minutes.... </t>
  </si>
  <si>
    <t xml:space="preserve">@gulpanag lady u are lucky u have a housekeeper! my weekends go in housekeeping </t>
  </si>
  <si>
    <t>@radioactive_ oh wtf. serious? i hope not  haha i hate rain, it's well bad here (N)</t>
  </si>
  <si>
    <t xml:space="preserve">Omg... I barely remember wat my wife looks like </t>
  </si>
  <si>
    <t xml:space="preserve">@XxMELLxX oh no you are not!?!?!?! It's raining here </t>
  </si>
  <si>
    <t xml:space="preserve">Had to leave my camera in the cloakro because it had a 'long lens' </t>
  </si>
  <si>
    <t>inesch</t>
  </si>
  <si>
    <t>screwed up her SATs  English, you die!</t>
  </si>
  <si>
    <t>Ikramxxx</t>
  </si>
  <si>
    <t xml:space="preserve">@cathelyn I miss you weirdo </t>
  </si>
  <si>
    <t>@geeshadowsxo oh. don't cry please.  x</t>
  </si>
  <si>
    <t>I hate it when you just want to relax and people won't get out of your house  Its starting to look like a squat in here</t>
  </si>
  <si>
    <t xml:space="preserve">http://twitpic.com/6qffx - I found a horseshoe! Feeling quite lucky &amp;amp; proud of myself. Too bad I couldn't bring it home </t>
  </si>
  <si>
    <t>kandiebar</t>
  </si>
  <si>
    <t xml:space="preserve">@nijuul and yes, the net has always been slow HEREEEEEEEE </t>
  </si>
  <si>
    <t>Brookejordan</t>
  </si>
  <si>
    <t xml:space="preserve">hey yall(: havnt been on for 3days:O ive been really busy with netball projects &amp;amp; other stuff..lol.how are you all? im still sick </t>
  </si>
  <si>
    <t xml:space="preserve">Spoke to soon now totally chucking it down </t>
  </si>
  <si>
    <t>Doobeedah</t>
  </si>
  <si>
    <t>@Noodle93 @Lendra93 okay  -brittany cries in corner- hehe i kid</t>
  </si>
  <si>
    <t>MythosEngineer</t>
  </si>
  <si>
    <t xml:space="preserve">Ow, not feeling well at all today </t>
  </si>
  <si>
    <t>Handbag_Junkie</t>
  </si>
  <si>
    <t xml:space="preserve">Want to watch #F1 qualifying, but really ought to carry on revising. </t>
  </si>
  <si>
    <t>AnImAl_LoVeRXX</t>
  </si>
  <si>
    <t>horrible weather in scotland  that didnt last long!! (oh well) xx</t>
  </si>
  <si>
    <t>LittleButMean</t>
  </si>
  <si>
    <t xml:space="preserve">Yawn!! Just woke up from a horrible nights sleep. I kept waking up all night </t>
  </si>
  <si>
    <t>@starsperm I get so confused when people go and change their usernames  IT'S DREADFUL.</t>
  </si>
  <si>
    <t>alex_andujar</t>
  </si>
  <si>
    <t xml:space="preserve">Trying to find a free texas hold'em game for my blackberry and the search isn't going so well </t>
  </si>
  <si>
    <t xml:space="preserve">@siaan yuck, so you've got to sit around in damp clothes all day and then you'll get even more ill </t>
  </si>
  <si>
    <t>can't get &amp;quot;Finite Simple Group of Order Two&amp;quot; out of his head  #fb</t>
  </si>
  <si>
    <t>kpon</t>
  </si>
  <si>
    <t xml:space="preserve">What did the hot Jonas brother do to his hair </t>
  </si>
  <si>
    <t xml:space="preserve">Just the usual insomnia... Fml </t>
  </si>
  <si>
    <t>Sorry, a good amount of vodka &amp;amp; OJ was consumed. Knowing SOME PEOPLE, my mother will hear about this in about 2.5 days from now.  LAME!</t>
  </si>
  <si>
    <t>Paul1888Bhoy</t>
  </si>
  <si>
    <t xml:space="preserve">I am just back from alton towers really tired and cant sleep </t>
  </si>
  <si>
    <t>nwright5</t>
  </si>
  <si>
    <t xml:space="preserve">where's all our sun?! </t>
  </si>
  <si>
    <t xml:space="preserve">Having a nice lie in before a long day ahead. Gonna have to socialise with drinking </t>
  </si>
  <si>
    <t xml:space="preserve">My little motorcycle is sad I have a broken hand. He wants me to ride him, and I wish I could. Very sad </t>
  </si>
  <si>
    <t>Chenush</t>
  </si>
  <si>
    <t xml:space="preserve">Was lying in bed with the worst hangover ever, started thinking about Sleeping With The Light On. @JBFutureboy @matt_willis it didnt work </t>
  </si>
  <si>
    <t xml:space="preserve">blimey it is properly pouring w rain! Not sure I want to go cycle shopping in this, I can't ride it home &amp;amp; its not allowed on tubes </t>
  </si>
  <si>
    <t>mITSYBELLE</t>
  </si>
  <si>
    <t>@ProjectBDesigns I've tried just putting the link and it doesn't work  I think I'm missing something</t>
  </si>
  <si>
    <t>@shaundiviney lolz a girl said that if she got swine flu you would be the first person she would sneeze on :|   not nice  hahah</t>
  </si>
  <si>
    <t xml:space="preserve">Lolol.  Resolution's not very good on tv.  </t>
  </si>
  <si>
    <t xml:space="preserve">geez I didn't know I could produce so much water! I am such a cry baby </t>
  </si>
  <si>
    <t xml:space="preserve">Someone ate all my chocolate </t>
  </si>
  <si>
    <t xml:space="preserve">wish the internet will be back..ahhh.. </t>
  </si>
  <si>
    <t xml:space="preserve">@mustntgrumble@chorale  You are up early. do you have a busy day ahead? always up early but this morning i go to work makes it different </t>
  </si>
  <si>
    <t>rjayakrishnan</t>
  </si>
  <si>
    <t xml:space="preserve">Sluggish saturday..In Office </t>
  </si>
  <si>
    <t xml:space="preserve">...life sucks... </t>
  </si>
  <si>
    <t>crampster</t>
  </si>
  <si>
    <t xml:space="preserve">dad's had an idea that becaue it's tipping it down there will be no one at warwick castle. so we're off there for the day . HELP </t>
  </si>
  <si>
    <t xml:space="preserve">Didn't have time grab coffee </t>
  </si>
  <si>
    <t>xxEricaRosexx</t>
  </si>
  <si>
    <t xml:space="preserve">Im loving this but its a tad boring </t>
  </si>
  <si>
    <t xml:space="preserve">Watched 311's performance from Jimmy Kimmel on youtube last and WOW..the sound was extremely off and I thought SA's mic was too loud </t>
  </si>
  <si>
    <t>Rich__D</t>
  </si>
  <si>
    <t xml:space="preserve">wants the sunshine back! </t>
  </si>
  <si>
    <t xml:space="preserve">is now goin 2 bed......... no fone call 2night </t>
  </si>
  <si>
    <t>kimluvsjoejonas</t>
  </si>
  <si>
    <t xml:space="preserve">had an awesome night last night to wake up and find its raining really bad </t>
  </si>
  <si>
    <t>ToM_J_Smith</t>
  </si>
  <si>
    <t xml:space="preserve">Ohh great. Caps lock, tab and esc do not work on my new Apple keyboard. Rghh! Nevermind. Don't really need them. ish. </t>
  </si>
  <si>
    <t xml:space="preserve">Im mad i missed the free krispy kreme donuts all day yesterday.. </t>
  </si>
  <si>
    <t>xrachelx95</t>
  </si>
  <si>
    <t xml:space="preserve">why has the weather turned like it has i cnt beleive it </t>
  </si>
  <si>
    <t>You always miss our events  @mariannerd</t>
  </si>
  <si>
    <t>babesaur</t>
  </si>
  <si>
    <t>drove home from heights because she felt like barfing alllll over the place  siickk belly.</t>
  </si>
  <si>
    <t xml:space="preserve">@smileyeily what r u Doin for ur birthday?! Miss u on ur birthday </t>
  </si>
  <si>
    <t xml:space="preserve">@Aibotails same problem around here...... no rain yet, but clouding over </t>
  </si>
  <si>
    <t xml:space="preserve">@juicyari the terrorist... ehhh ficky ficky = dishonorable discharge sooo let that go </t>
  </si>
  <si>
    <t>@Vinnie_S yeh its pretty mad. na nothing  creases me. you</t>
  </si>
  <si>
    <t>haciendahornowl</t>
  </si>
  <si>
    <t xml:space="preserve">Finally caught the vole that was running around my room last night, Dad wouldn't let me keep it though </t>
  </si>
  <si>
    <t xml:space="preserve">@craigmcgill Education and economics being, perhaps, the most heavily influenced. The general public just gets to vote every few years. </t>
  </si>
  <si>
    <t>MandyCarolin</t>
  </si>
  <si>
    <t xml:space="preserve">it hurts when i see you and you ignore me. </t>
  </si>
  <si>
    <t>conmasterjim</t>
  </si>
  <si>
    <t xml:space="preserve">Physics and french today. Got absolutly soaked on the round this morning as well. </t>
  </si>
  <si>
    <t>therealeskimo</t>
  </si>
  <si>
    <t>i wish there was a decent ebay style site for SA  poof!    the genie says &amp;quot;your wish is granted - http://www,bidfox.co.za&amp;quot;</t>
  </si>
  <si>
    <t xml:space="preserve">i think i love him.....but hey what can you do if he loves someone else </t>
  </si>
  <si>
    <t>Gotta work  I really was sooo mad with work last night I could have handed my notice in !</t>
  </si>
  <si>
    <t>tpena05</t>
  </si>
  <si>
    <t xml:space="preserve">2 am deasld battery </t>
  </si>
  <si>
    <t xml:space="preserve">my mum just dragged me out of bed </t>
  </si>
  <si>
    <t xml:space="preserve">Off to take a nap. I just slept for four hours this morning </t>
  </si>
  <si>
    <t>i wish there was a decent ebay style site for SA  poof! the genie says &amp;quot;your wish is granted - http://www.bidfox.co.za&amp;quot;</t>
  </si>
  <si>
    <t xml:space="preserve">2 am dead battery </t>
  </si>
  <si>
    <t>Fuzzybuddy88</t>
  </si>
  <si>
    <t>Rally for marriage equality today! And it's raining  .... hopefully, RI will get with the program.</t>
  </si>
  <si>
    <t xml:space="preserve">I miss the Shrek Oreooos! </t>
  </si>
  <si>
    <t xml:space="preserve">Watching the rain drip on my very own window grrrrrrrrrrrrrrr sun where have you gone </t>
  </si>
  <si>
    <t xml:space="preserve">@craziex3 no i do NOT have a hangover! haha &amp;amp; no he didnt  cos it was laaaate &amp;amp; in bed still you? </t>
  </si>
  <si>
    <t>has just got hit up the face with a bouncy ball ( OUCH  ) curse my brother!!!!</t>
  </si>
  <si>
    <t xml:space="preserve">School starts at Monday! Maaan.. I don't want to go to school yet! </t>
  </si>
  <si>
    <t xml:space="preserve">Is paying all his bills, someone else needs money ? </t>
  </si>
  <si>
    <t xml:space="preserve">@grooveworksENT Yo my bad, my AIM crashed! </t>
  </si>
  <si>
    <t>@taakeachillpill YOU`RE SO MEAN.  BRING ME! DO YOU HAVE A TICKET? )</t>
  </si>
  <si>
    <t>KitaMode</t>
  </si>
  <si>
    <t>it is so miserable today!!!  Rain rain go AWAY!!!!!!</t>
  </si>
  <si>
    <t xml:space="preserve">have just been informed that my wife dreamt last night she was proposed to by @schofe via twitter. Sodding accepted too </t>
  </si>
  <si>
    <t xml:space="preserve">first degree burns for everybody  fucking ouch </t>
  </si>
  <si>
    <t>PalaceGirl</t>
  </si>
  <si>
    <t xml:space="preserve">i cannot lie in ever?! WTF. I need sleep, still. oh well its sun tomorrow - WORST DAYS EVER </t>
  </si>
  <si>
    <t>Listening to the stereo hoping that it doesn't break again (it would be the fourth time in 1 year  ),,,</t>
  </si>
  <si>
    <t>Just uploaded a picture of the drawing I did just now. My scanner won't work  here it is: http://bit.ly/rZndn</t>
  </si>
  <si>
    <t>Sillar93</t>
  </si>
  <si>
    <t>I can't get enough of Gossip Girl! I want to be blair, serena and jenny!  unfair... Everyone must see the New Moon trailer!!</t>
  </si>
  <si>
    <t>Laingmj</t>
  </si>
  <si>
    <t xml:space="preserve">Damn it! Cold is gripping me stronger </t>
  </si>
  <si>
    <t xml:space="preserve">Writing a song about my dad </t>
  </si>
  <si>
    <t>talktothewalls</t>
  </si>
  <si>
    <t xml:space="preserve">I totally sidetracked from studying. The internet got the better of me </t>
  </si>
  <si>
    <t xml:space="preserve">@bruisedfruit thanks Jen, they all seem to have hidden charges these days </t>
  </si>
  <si>
    <t>natashazxoxo</t>
  </si>
  <si>
    <t xml:space="preserve">still waiting for the call  </t>
  </si>
  <si>
    <t>mariannerd</t>
  </si>
  <si>
    <t xml:space="preserve">@dvroegop yes... somehow there is always something in the way.. </t>
  </si>
  <si>
    <t xml:space="preserve">your a heartbreaker move on so quick </t>
  </si>
  <si>
    <t>The Law of Sod is not my friend today  All that hard work yesterday to get the AC unit installed + now it's cold n rainy Bloody Typical!</t>
  </si>
  <si>
    <t xml:space="preserve">youtube isnt working nowwww </t>
  </si>
  <si>
    <t>@AcePower i won't be getting any rest  wedding celebrations are starting tonight (longgg Asian Weddings) Ever been to one?</t>
  </si>
  <si>
    <t>Omg..just had my 1st motorcycle ride yo..maaaad fun! Lol..driver was a cutie..sry no pics  o yea..am I still sore frm my tatt? Fuuuuk yea!</t>
  </si>
  <si>
    <t xml:space="preserve">Wheres the lovely weather gone </t>
  </si>
  <si>
    <t xml:space="preserve">Last night was alrighttt.... Got crappy shitty work soon </t>
  </si>
  <si>
    <t xml:space="preserve">@shaundiviney haha i tried to make a skin for bebo using the pic of yous naked on the hot30, but bebo wouldn't let me upload it </t>
  </si>
  <si>
    <t xml:space="preserve">@histapleface </t>
  </si>
  <si>
    <t>@shaundiviney haha i thought you did that from the start ;) haha i think i'm officially obsessed with you guys  haha xoxoxo</t>
  </si>
  <si>
    <t>On the set of Hollyoaks and it's pissing down  http://bit.ly/AuXUw</t>
  </si>
  <si>
    <t>_Audreey</t>
  </si>
  <si>
    <t>Yeah no more school until September!!!! So sad about the JB tickets ! They are for sale today and I can't go  'cause it's a thursday ....</t>
  </si>
  <si>
    <t>Xtina_kay</t>
  </si>
  <si>
    <t>@Gigi_Marie_X0X0 ohh gigi im super jeal  did u tell her all about me?!?!?!? xoxo</t>
  </si>
  <si>
    <t xml:space="preserve">@whoiscraig Feeling absolutly shattered and its only 1030. also feeling sick </t>
  </si>
  <si>
    <t>mrsnunez2008</t>
  </si>
  <si>
    <t xml:space="preserve">trying not to get pregnant like duryan ... lol no drinking for me </t>
  </si>
  <si>
    <t>Netflix online has Wall-E!!!!  I really am trying to go to bed....  i'm just too excited about everything...</t>
  </si>
  <si>
    <t>abzuy</t>
  </si>
  <si>
    <t>please Lord, sana huwag umulan bukas... Mizuno Infinity Run... I want my finisher's shirt  haha</t>
  </si>
  <si>
    <t>Misses ATL week already  @AlexAllTimeLow @JackAllTimeLow @ZackAllTimeLow @Riandawson Come back real soon please. Christmas tour?</t>
  </si>
  <si>
    <t xml:space="preserve">Morning Twitters, not around today, so no tweets or blogging, but I really do need to get on with it, I need a few days off </t>
  </si>
  <si>
    <t>work  have to walk aswell :'(</t>
  </si>
  <si>
    <t xml:space="preserve">omg tribal skankin in my birthday suite and der ripples i mean fukin hell wen i dance my bottom ripples i need dem support pants PARRRRRR </t>
  </si>
  <si>
    <t>Gazza_xD</t>
  </si>
  <si>
    <t>@ni_coleee naww nicole  I couldn't go where I wanted to either: they left without me</t>
  </si>
  <si>
    <t xml:space="preserve">gonna be a lazy day. bit of a waste of a sat. but no wonga! </t>
  </si>
  <si>
    <t xml:space="preserve">@shaundiviney http://twitpic.com/6qfml - awwwww </t>
  </si>
  <si>
    <t xml:space="preserve">@waynestanford Yeah, Last.fm recommended me to them [sic] actually! Sad that they broke up last year though. </t>
  </si>
  <si>
    <t>OMG! This laptop has GOT  the be the worst laptop alive  It's sooo slow! I'm starting to deteste HP!</t>
  </si>
  <si>
    <t>KrystalElise</t>
  </si>
  <si>
    <t xml:space="preserve">http://twitpic.com/6qfnv - i miss my baby </t>
  </si>
  <si>
    <t>@crissacastell what?! why're you 4!!!  i'm in 1.</t>
  </si>
  <si>
    <t xml:space="preserve">Wanted to chill at the glendale train station, but there be a construction crew here </t>
  </si>
  <si>
    <t>@MythosEngineer Aww  Get lots of rest.</t>
  </si>
  <si>
    <t xml:space="preserve">classes moved to 16.  i was so stoked pa naman. grr. back to 10 days more. </t>
  </si>
  <si>
    <t xml:space="preserve">@BREEawNUHH, Don't be scared. </t>
  </si>
  <si>
    <t>keepithigh</t>
  </si>
  <si>
    <t xml:space="preserve">Tryin to find the remote </t>
  </si>
  <si>
    <t xml:space="preserve">@SmashMe_EraseMe gah I'm sorry to hear that! </t>
  </si>
  <si>
    <t xml:space="preserve">Hates being sick in the middle of the night when I could be sleeping...... </t>
  </si>
  <si>
    <t>Tappnbrd</t>
  </si>
  <si>
    <t xml:space="preserve">@Classy_Ann damn i fell asleep, sorry i checked no video maybe next time you paint bod i can watch broadcast...it woulda been interestin </t>
  </si>
  <si>
    <t xml:space="preserve">@JohnMinchell We are all well - sad it is raining this weekend </t>
  </si>
  <si>
    <t>bodhi</t>
  </si>
  <si>
    <t xml:space="preserve">Ah, but they are also changing my plan to less downloads/month </t>
  </si>
  <si>
    <t>LiamSingh</t>
  </si>
  <si>
    <t>havin a beer-can sandwich then headin off for dover  all for a lil buffet and a moonbounce! no way in hell am i wearin a sumo suit!</t>
  </si>
  <si>
    <t>ChoiHelMi</t>
  </si>
  <si>
    <t>Puppe needs food, but i don't wanna go to kitchen, goz there's on karkasa again.  jeee Formulaa today aika-ajot &amp;lt;3</t>
  </si>
  <si>
    <t xml:space="preserve">Its raining great, so much for having a BBQ </t>
  </si>
  <si>
    <t>tricia147</t>
  </si>
  <si>
    <t xml:space="preserve">@shuggie17 nah - nothing goin on. Just going to chill and have a couple of small glasses of wine - too many ww points in big glasses </t>
  </si>
  <si>
    <t xml:space="preserve">Cold and sleepy. Wish boyfriend was around to snuggle with, but noo he's in Geelong </t>
  </si>
  <si>
    <t>@SarahCyrus awww  dont think so much hunny! really doooont! thats not! good for you!</t>
  </si>
  <si>
    <t>SB_BSB</t>
  </si>
  <si>
    <t xml:space="preserve">@Pink lol, is the box set of your albums out there? it's been released in theUK... missed your belfast concert because i broke my leg... </t>
  </si>
  <si>
    <t xml:space="preserve">@whoiscraig i feel like death </t>
  </si>
  <si>
    <t xml:space="preserve">@shannonpaul your twitpic is of the Gorge!! That's where I'm from.. Moses Lake! Remember passing by?  I miss home now!! </t>
  </si>
  <si>
    <t xml:space="preserve">weird. it sounds like drumline/marching band is playing...faintly though. just like when i lived by my high school az </t>
  </si>
  <si>
    <t>I've left my &amp;quot;oomph&amp;quot; somewhere and can't shift the headache I've woken up with  *shuffles back to bed*</t>
  </si>
  <si>
    <t>campingbuddy</t>
  </si>
  <si>
    <t xml:space="preserve">Woke up at 1:00am and haven't been able to go back to sleep. </t>
  </si>
  <si>
    <t>Kimded</t>
  </si>
  <si>
    <t xml:space="preserve">Bleargh... really cant be bothered with today, spending it with kids/youth... in fact also next saturday as well </t>
  </si>
  <si>
    <t xml:space="preserve">@shaundiviney http://twitpic.com/6qfml - Not Bradie!!! </t>
  </si>
  <si>
    <t xml:space="preserve">has absolutly no energy, again </t>
  </si>
  <si>
    <t>@marginatasnaily I know!!!  Have hoovered it but still feels sandy ffs!! Nightmare!! lol</t>
  </si>
  <si>
    <t xml:space="preserve">i can't sleep, i think im going to catch up on weeds. i havent watched since forever ! </t>
  </si>
  <si>
    <t>not impressed with simpsons donuts  not much taste..... maybe its just me though</t>
  </si>
  <si>
    <t>Rollafatty</t>
  </si>
  <si>
    <t xml:space="preserve">Damn...so confused,don't know what to do and it's bothering me so much... </t>
  </si>
  <si>
    <t>sophiajagger</t>
  </si>
  <si>
    <t xml:space="preserve">my hair wont go right! sighsighsigh </t>
  </si>
  <si>
    <t xml:space="preserve">OMG why why why did I not buy this album sooner, I might have been in better moods earlier this yr if I had  Soooooo Mellow I love it </t>
  </si>
  <si>
    <t>lindawriting1</t>
  </si>
  <si>
    <t xml:space="preserve">food writing course finished today.        </t>
  </si>
  <si>
    <t>jrspooner</t>
  </si>
  <si>
    <t>Find's It Soo Difficult To Have A Lie In For Some Reason, had a proper AWFUL nightmare  x</t>
  </si>
  <si>
    <t xml:space="preserve">Can hear the birds chirping away already.. </t>
  </si>
  <si>
    <t>putrierdisa</t>
  </si>
  <si>
    <t xml:space="preserve">anyways, i'll get my last exam on the next monday. so, please, do pray for me, fellas. </t>
  </si>
  <si>
    <t xml:space="preserve">Can't wait till my time in Bali.. Still have to pass 2 weeks of hard work </t>
  </si>
  <si>
    <t xml:space="preserve">tore ligament in knee, hurts like crazy </t>
  </si>
  <si>
    <t xml:space="preserve">@nickybyrneoffic its raining in the UK too, typical!! </t>
  </si>
  <si>
    <t xml:space="preserve">morning @mattpro13 new picture makes me wanna die </t>
  </si>
  <si>
    <t xml:space="preserve">Watching an old episode of OTH. Oh, I miss it. When is it gonna be back over here? </t>
  </si>
  <si>
    <t>vonnyjoon</t>
  </si>
  <si>
    <t>Waiting in line in the rain for the evans' cycles warehouse sale...not fun!  http://myloc.me/2MiD</t>
  </si>
  <si>
    <t>quirkycori</t>
  </si>
  <si>
    <t>@chikie that sounds so sad  it's not often the cleaning fairy comes!</t>
  </si>
  <si>
    <t xml:space="preserve">Never thought BFD tickets would sell out @abhorredlife @StormVincent @sethi616 </t>
  </si>
  <si>
    <t>@TeamCyrus your soo lucky i cant see it  have a great time (: xx</t>
  </si>
  <si>
    <t>nicaissokewl</t>
  </si>
  <si>
    <t xml:space="preserve">@ajcanicosa MISS YOU SO MUCH! </t>
  </si>
  <si>
    <t xml:space="preserve">My legs r rly sore from working all week. I wanna massage </t>
  </si>
  <si>
    <t xml:space="preserve">@dominicpotter1 I'm back up to 41 now. It goes down cos the porn stars and other crap ones get their accounts deleted. No fair </t>
  </si>
  <si>
    <t>@nixxole Taylor's too good for Selena !  grr. i don't know if I'm saying this cause of envy though ))</t>
  </si>
  <si>
    <t>Got sick today.  That's why I didnt update any tweets earlier.</t>
  </si>
  <si>
    <t>tracyDebattista</t>
  </si>
  <si>
    <t>Is freezing , no heating or cooker . 1 of them was leaking CO   come on mr gas man , where are ya .....</t>
  </si>
  <si>
    <t xml:space="preserve">Not getting a 16th birthday party   well I kinda gessed </t>
  </si>
  <si>
    <t>mylifexmypridex</t>
  </si>
  <si>
    <t xml:space="preserve">@laurenself yes, unfortunately. </t>
  </si>
  <si>
    <t>Sharky123</t>
  </si>
  <si>
    <t>@ebrown2112 no, i havent followed it this season cause my tivo broke   waiting for dvd's</t>
  </si>
  <si>
    <t>Oliviarrgh</t>
  </si>
  <si>
    <t>tireddddd, amorettes little brother is a tad noisyyyyy  bless him</t>
  </si>
  <si>
    <t>tashpricey</t>
  </si>
  <si>
    <t xml:space="preserve">@Sammynutt.... not sunny bournemouth </t>
  </si>
  <si>
    <t>why has the weather turned like this  it has i cnt beleive it   sorry i made a typin  mistake</t>
  </si>
  <si>
    <t>s_b_g</t>
  </si>
  <si>
    <t>me too  the 12 gallons of water i drunk just seems to be resulting in numerous trips to toilet instead of making me feel better!</t>
  </si>
  <si>
    <t>sarahaeroplane</t>
  </si>
  <si>
    <t xml:space="preserve">immortal words even...hehe. Going to make conscious effort to be more  than </t>
  </si>
  <si>
    <t xml:space="preserve">@Dermot yeah, went to Rain Check... turns out their chai is chai tea rather than a chai latte  </t>
  </si>
  <si>
    <t>really need to get up and revise  &amp;amp; how awful is the weather?!</t>
  </si>
  <si>
    <t xml:space="preserve">got home from rachels at 4am. was such a good nite! will miss her when she moves   i dont like it when things end- everythings changing </t>
  </si>
  <si>
    <t xml:space="preserve">Finally free movement between Delhi and GZB etc. http://bit.ly/Wj1F9 But the common man is always on the backburner.. Taxes come first </t>
  </si>
  <si>
    <t xml:space="preserve"> i just poked myself in the face with a Goose feather from my pillow...</t>
  </si>
  <si>
    <t>bradie died  his poor son lost a daaddy</t>
  </si>
  <si>
    <t xml:space="preserve">@RandomFocus01 Hi there - we're back - they cancelled the carboot love </t>
  </si>
  <si>
    <t>ryuhada</t>
  </si>
  <si>
    <t>On the way back.... Cuaca terik  http://mypict.me/2Mif</t>
  </si>
  <si>
    <t>raidersfan618</t>
  </si>
  <si>
    <t xml:space="preserve">I think I'm going to go to sleep, alone. Again. Boo </t>
  </si>
  <si>
    <t xml:space="preserve">I am sad because the new laptop I thought would run the Sims 3 well...doesn't. </t>
  </si>
  <si>
    <t>@JerrikaTsai did you get the classes you want? I`M SO SCAREDD  I had a nightmare pa na I was OUT during enlistment time! )</t>
  </si>
  <si>
    <t>@MythosEngineer  Drink some tea, wrap yourself in a blanket, whatever. Just get better.</t>
  </si>
  <si>
    <t>o_0Lauren</t>
  </si>
  <si>
    <t>A busy day today, lots of homework. How delightful...  (The final Ashes to Ashes on monday&amp;lt;3)</t>
  </si>
  <si>
    <t>Bottom of my towel,because it was a string at the bottom! All i could do was scream!!  - wrst dream every!!</t>
  </si>
  <si>
    <t>Mikey_Elk</t>
  </si>
  <si>
    <t>Red itchy eyes and a blocked up nose  go away hay fever... LEAVE!</t>
  </si>
  <si>
    <t>that mouse just went headfirst into the bin, it made a disgusting noise  ewww</t>
  </si>
  <si>
    <t>butterbean74</t>
  </si>
  <si>
    <t xml:space="preserve">@KirstieMAllsopp not nice when they grow up </t>
  </si>
  <si>
    <t>stampygriffin</t>
  </si>
  <si>
    <t xml:space="preserve">is wishing she was at home </t>
  </si>
  <si>
    <t xml:space="preserve">I all alone at home with my dog. Sighh. I don't know what to do!! </t>
  </si>
  <si>
    <t>I think I should maybe get up but I really can't be bothered  might go shopping for a few things for going out tonight.</t>
  </si>
  <si>
    <t>OH: It's raining *sigh*  I really need a nap -___- http://tinyurl.com/qfrdml</t>
  </si>
  <si>
    <t xml:space="preserve">Just woke up and I don't want to stand up cuz this day will be a hard day for me...    </t>
  </si>
  <si>
    <t xml:space="preserve">caught a stomach bug...probably from someone in the 2-4 year old age...no fun  </t>
  </si>
  <si>
    <t>i think someone got shot again  hahah the helicopter will NOT stop hovering around the complex with its stupid light invading my window</t>
  </si>
  <si>
    <t xml:space="preserve">I NEED to go to a rock show! it's been six months! </t>
  </si>
  <si>
    <t>Sammyfb</t>
  </si>
  <si>
    <t xml:space="preserve">Gutted that the weather is miserable, today of all days. </t>
  </si>
  <si>
    <t>shaunix</t>
  </si>
  <si>
    <t xml:space="preserve">got shampoo in my eye, ahh </t>
  </si>
  <si>
    <t>pineapplecakes</t>
  </si>
  <si>
    <t xml:space="preserve">Oh wait. @UltraDowney isn't here </t>
  </si>
  <si>
    <t>_Bagpuss_</t>
  </si>
  <si>
    <t xml:space="preserve">#aion_liv Will there be any further comps for EU Keys this weekend?  All I keep seeing is NA ones </t>
  </si>
  <si>
    <t xml:space="preserve">@Maccah Shit. </t>
  </si>
  <si>
    <t>@golden86 mine is capped till the 19th  how did you exam go?</t>
  </si>
  <si>
    <t xml:space="preserve">@DavidEllis Way to namedrop Heavy Air on ListenUp without the chant </t>
  </si>
  <si>
    <t>Is up being super mommy to my baby boy who has a cold  i hate when he is sick.</t>
  </si>
  <si>
    <t xml:space="preserve">Has drop off @KismetC already now miss her already </t>
  </si>
  <si>
    <t>DebbieOo</t>
  </si>
  <si>
    <t>@WTFOSO we're sticking close to home this year  having company for 10 days in july.. Next year, I'm goin somewhere! NOT Illinois! beach!</t>
  </si>
  <si>
    <t>ashleytisdale</t>
  </si>
  <si>
    <t>Leaving Germany  ill miss it...... Now on to Italy!!!! So excited!</t>
  </si>
  <si>
    <t>@yblud Nope! It's not the collector's. The normal one. Seems like a couple other people got the same error  Booo~!</t>
  </si>
  <si>
    <t>@suvanaa oh  what have I done?</t>
  </si>
  <si>
    <t xml:space="preserve">Okay, I'm really starting to miss my purple hair! Summer come faster! </t>
  </si>
  <si>
    <t>andycliff</t>
  </si>
  <si>
    <t>ahhh lol so late...  this should be fun</t>
  </si>
  <si>
    <t xml:space="preserve">@KatKitKatFace not yet i leave tomorrow morning </t>
  </si>
  <si>
    <t xml:space="preserve">Hangovers make me sad </t>
  </si>
  <si>
    <t>@Catwoman123 Haven't got a clue now, due to shi**y weather  Off to collect my birthday carrot cake from motherinlaw, then off to Waitrose</t>
  </si>
  <si>
    <t xml:space="preserve">Fuck Monopolyyyyyyyyy </t>
  </si>
  <si>
    <t>Bit behind with the news, but RIP David Eddings    http://bit.ly/19QLEz</t>
  </si>
  <si>
    <t>Buster_bv</t>
  </si>
  <si>
    <t xml:space="preserve">about to go boating on the river and spend the night in a log cabin next to the water. shame the weather aint that great </t>
  </si>
  <si>
    <t>DevotedGemini</t>
  </si>
  <si>
    <t xml:space="preserve">Now this weekend is my bday, and its not even  starting off right </t>
  </si>
  <si>
    <t>rawrsamisabear</t>
  </si>
  <si>
    <t xml:space="preserve">@gayassmcgayface Yes, glamourous. But you stopped drinking alone/ texting me because you probably fell asleep. Lame! </t>
  </si>
  <si>
    <t>leefuray</t>
  </si>
  <si>
    <t>@smithcho  but its only just started over here! ((</t>
  </si>
  <si>
    <t>Wow!! My stomach is killing me!!   Can't get any sleep  and I really miss april a bunch!</t>
  </si>
  <si>
    <t>sushi buffet please  i want more xiao long bao too. oh and jiaozi. damn, just more food?</t>
  </si>
  <si>
    <t>PaigeCurtis014</t>
  </si>
  <si>
    <t xml:space="preserve">says: amanda if you read this, please help me. </t>
  </si>
  <si>
    <t>Wasserpulle</t>
  </si>
  <si>
    <t xml:space="preserve">I'm sitting on my favourite chair in the rainy Germany </t>
  </si>
  <si>
    <t xml:space="preserve">@CherylH77 Yay for you being home. Boo for your body going skitzo. </t>
  </si>
  <si>
    <t xml:space="preserve">laid out the parts of my home gym before assembly and i'm missing 4 bolts </t>
  </si>
  <si>
    <t>@kayelliex Aww, I hate when I get woken up  I don't know why I'm awake, I just woke up on my own. Not very tired I guess.</t>
  </si>
  <si>
    <t>VickyDickson</t>
  </si>
  <si>
    <t xml:space="preserve">not happy! In london and its chucking it down! </t>
  </si>
  <si>
    <t xml:space="preserve">@lioney_sg I am lost. Please help me find a good home. </t>
  </si>
  <si>
    <t xml:space="preserve"> can't sleep. Have to be up at 6 in the am. Boo!  Go to sleep flor!!</t>
  </si>
  <si>
    <t xml:space="preserve">He's so uncomfortable and irritable. I wish i could take his cold from him and suffer instead. My poor baby </t>
  </si>
  <si>
    <t xml:space="preserve">I got a youtube comment from Shane Dawson!  .....but he wasn't happy with me </t>
  </si>
  <si>
    <t xml:space="preserve">Exams  I'm extremely nervous right now </t>
  </si>
  <si>
    <t>crisscastell</t>
  </si>
  <si>
    <t>@danimercado Yeah, I dunno? AWW. NO WAAYY.  Oh well we can still see each other. \/</t>
  </si>
  <si>
    <t>black boots or brown? i'm wearing mostly black so black but i like my brown ones better  damn decisions</t>
  </si>
  <si>
    <t>officialbrandi</t>
  </si>
  <si>
    <t xml:space="preserve">home from work. finalllllllllllly. ready for that good good! if i had it.... </t>
  </si>
  <si>
    <t>rainandsunsj</t>
  </si>
  <si>
    <t xml:space="preserve">ahhh where did my afternoon go? </t>
  </si>
  <si>
    <t>teganforrest</t>
  </si>
  <si>
    <t xml:space="preserve">b;ah blah blah.. single for two weeks now </t>
  </si>
  <si>
    <t>sad  bradies dead  damn that pic didnt show anything bout wer they wer</t>
  </si>
  <si>
    <t xml:space="preserve">everyones so complicated </t>
  </si>
  <si>
    <t>ashytisdalexo</t>
  </si>
  <si>
    <t>ashleytisdaleLeaving Germany  ill miss it...... Now on to Italy!!!! So excited!</t>
  </si>
  <si>
    <t xml:space="preserve">writing essays </t>
  </si>
  <si>
    <t>BrummieAllan</t>
  </si>
  <si>
    <t xml:space="preserve">Should be building a conservatory but it's pissing down.   </t>
  </si>
  <si>
    <t>Oh no, Bobby Haarms died  He was an Ajax legend! RIP, Bobby!</t>
  </si>
  <si>
    <t>Peanut1983</t>
  </si>
  <si>
    <t xml:space="preserve">is back in london town with a huge hangover </t>
  </si>
  <si>
    <t>peter_pilgrim posted a boo: JavaOne: Last Session, Last Day, Last One By Sun Moctosystems  http://boo.fm/b28018</t>
  </si>
  <si>
    <t>peter_pilgrim</t>
  </si>
  <si>
    <t>AudioBoo: JavaOne: Last Session, Last Day, Last One By Sun Moctosystems  http://boo.fm/b28018</t>
  </si>
  <si>
    <t>blonde_thoughts</t>
  </si>
  <si>
    <t xml:space="preserve">Just broken one of my fave wine glasses </t>
  </si>
  <si>
    <t xml:space="preserve">@Nyxix I discovered that robbing casinos didn't work very well for me; if I hadn't found a job I'd be dead by now. </t>
  </si>
  <si>
    <t>capn_b</t>
  </si>
  <si>
    <t xml:space="preserve">Boo, kitchen CD player packed up </t>
  </si>
  <si>
    <t>tarahocson</t>
  </si>
  <si>
    <t xml:space="preserve">bummed 'bout the Youth Camp being postponed. </t>
  </si>
  <si>
    <t>freddybust</t>
  </si>
  <si>
    <t>Uuuaaahhhh i am so fucking tired. Want to go back to bed, but i have to drive to the city now...  s'up everyone???</t>
  </si>
  <si>
    <t>BFG_of_Devon</t>
  </si>
  <si>
    <t>arrowp</t>
  </si>
  <si>
    <t>anybody seen my baaaaby? miss you baby  and the dogs  come home</t>
  </si>
  <si>
    <t>1284forever</t>
  </si>
  <si>
    <t>Feeling quite sorry for England cricket team at the moment  They did not have a great game yesterday</t>
  </si>
  <si>
    <t xml:space="preserve">Don't wanna workkk!!! </t>
  </si>
  <si>
    <t>MackLong</t>
  </si>
  <si>
    <t xml:space="preserve">@djcide @djriskone @djreaction @djgirl6 must be nice to be able to spin tracks above 100bpm.  Not me.  Not tonight.  Boooooooo </t>
  </si>
  <si>
    <t xml:space="preserve">10k. Gone in the wind. </t>
  </si>
  <si>
    <t>milade_07</t>
  </si>
  <si>
    <t xml:space="preserve">On the way to the gym ... What's up for the pm? Rainy saturday </t>
  </si>
  <si>
    <t xml:space="preserve">wow really wish i was asleep right now </t>
  </si>
  <si>
    <t xml:space="preserve">Guys, I'm pretty sure I need an operation to cure my RSI. RSI is caused by too much typing/strain to an arm. It really hurts when I type! </t>
  </si>
  <si>
    <t xml:space="preserve">OMG..bentos!! im looking @ some really really REALLY good bento blogs atm and they look...amazing and yummy. I want one </t>
  </si>
  <si>
    <t>No_Sssophie</t>
  </si>
  <si>
    <t>Ahhhhh haircut today! I dont know what to get it like  help?!</t>
  </si>
  <si>
    <t>@trixakaretard aint taking me  LOL having fun GURLS!</t>
  </si>
  <si>
    <t>@suvanaa well, i dont want you staying mad at me  I'm not gonna see you for ages anyway, I have exams for 2 weeks</t>
  </si>
  <si>
    <t>StressKitten</t>
  </si>
  <si>
    <t xml:space="preserve">it is so cold and dreary in cape town </t>
  </si>
  <si>
    <t xml:space="preserve">@Funky_Junk *g* True of all the adult stuff, which we can 'acquire' easily enough. The kids tv stuff doesn't tend to get repeated though. </t>
  </si>
  <si>
    <t>mystryn</t>
  </si>
  <si>
    <t>Morning of watching  The Wiggles Go Bananas   I'm ready for the nut house now but off  to a 4yr old Birthday party</t>
  </si>
  <si>
    <t>ro0cksy</t>
  </si>
  <si>
    <t>Don't forget about me  just click http://twitpic.com/ro0cksy</t>
  </si>
  <si>
    <t xml:space="preserve">I just got some on my fav jumper and now It smells like cake mix </t>
  </si>
  <si>
    <t xml:space="preserve">@leolodreamland shame about the weather today tho ..  v.v. soggy! </t>
  </si>
  <si>
    <t xml:space="preserve">ewww its raining outside, tbh town doesnt seem like such a good idea </t>
  </si>
  <si>
    <t>mmmmbrownies</t>
  </si>
  <si>
    <t xml:space="preserve">is restless, ...had a stressful day </t>
  </si>
  <si>
    <t>Pontecarlo</t>
  </si>
  <si>
    <t xml:space="preserve">Work on a saturday should be illegal! Dont finish while 11pm either, really bad times! </t>
  </si>
  <si>
    <t>gruzel109</t>
  </si>
  <si>
    <t xml:space="preserve">rain when you want to barbecue is pretty bad ... </t>
  </si>
  <si>
    <t>Kali1985_2008</t>
  </si>
  <si>
    <t>need to lose weight i'm starting to feel my stomach when i sit down!!   so not cool!! walking everywhere from now on...</t>
  </si>
  <si>
    <t xml:space="preserve">Then I came back after being on the piss and my date in Dublin has now told me hes seeing someone. I am deverstated. </t>
  </si>
  <si>
    <t xml:space="preserve">@spam How do I stop a spammer from coming back? I have had the same porn site following me about 5 times even I have blocked them </t>
  </si>
  <si>
    <t>LaceyAdams</t>
  </si>
  <si>
    <t>Unsuccessful night of partying  lame</t>
  </si>
  <si>
    <t>hungry like hell,wish mum was here to cook for me  hoho</t>
  </si>
  <si>
    <t>aimeelou789</t>
  </si>
  <si>
    <t xml:space="preserve">Ga!! couldn't sleep last night then this morning a f**king loud bird woke me up at 7:00, didn't shut up until 9:00 when my alarm went off </t>
  </si>
  <si>
    <t xml:space="preserve">my tooth still isnt outtt!!! </t>
  </si>
  <si>
    <t xml:space="preserve">Tonight I will be able to sleep under my sheets  As opposed to on top of them covered in a layer of sweat </t>
  </si>
  <si>
    <t xml:space="preserve">i hope teacher paren naman sa science si ms marentes. </t>
  </si>
  <si>
    <t>Jenna_Lovely</t>
  </si>
  <si>
    <t xml:space="preserve">pretty sad to realize that giving all energy to some people can never get aprreciated </t>
  </si>
  <si>
    <t xml:space="preserve">@Alyssa_Milano I can too...cuz even working as an ICU RN I can't get a car loan </t>
  </si>
  <si>
    <t>angelaa9</t>
  </si>
  <si>
    <t xml:space="preserve">going to watch Ghosts of Rwanda. soooo sad. </t>
  </si>
  <si>
    <t xml:space="preserve">@erin82883 im anita, nice to kno you. i find you bcz of tht #petewentzday thingy. sadly its not working </t>
  </si>
  <si>
    <t xml:space="preserve">@zobo77 well the dog attacking me was a little exaggerated, it was more of a tackle and then jumping at me. Bike is gone </t>
  </si>
  <si>
    <t>dbleyefur</t>
  </si>
  <si>
    <t xml:space="preserve">@PrateekSharma23 Oh I share the feeling! My maid quit!   </t>
  </si>
  <si>
    <t>jamiekim</t>
  </si>
  <si>
    <t>@metavital It sounds you had some bad food which evoked a bad digestion  Stay away from junk foods and take some pills if it's necessary</t>
  </si>
  <si>
    <t xml:space="preserve">wants the sims3 really really badly...REALLY REALLY BADLY! </t>
  </si>
  <si>
    <t xml:space="preserve">@TheBibik I wish it was freezing here today..ok not freezing but not hot </t>
  </si>
  <si>
    <t xml:space="preserve">Ireland's summer comes to an end it raining and cold today </t>
  </si>
  <si>
    <t>AidanBaxter</t>
  </si>
  <si>
    <t xml:space="preserve">I've the worst headache ever, and there's drilling being done on my neighbours roof, next to my bedroom. great news all round </t>
  </si>
  <si>
    <t>krissytinah</t>
  </si>
  <si>
    <t xml:space="preserve">I feel so empty and hollow.. </t>
  </si>
  <si>
    <t xml:space="preserve">@Wardistics I loves &amp;quot;I am because We are.&amp;quot; </t>
  </si>
  <si>
    <t xml:space="preserve">@mellalicious nah your not a sook! It frickin hurts! I hit mine on our stove rangehood one day! So bad! Was bleeding and everything </t>
  </si>
  <si>
    <t>care4baby</t>
  </si>
  <si>
    <t xml:space="preserve">@BabyMikey74 yeah, its escorts who have some sort of #ageplay or even  mention #adultbaby play on their profiles. there arent many </t>
  </si>
  <si>
    <t>sarahej80</t>
  </si>
  <si>
    <t xml:space="preserve">Wish i could turn back time </t>
  </si>
  <si>
    <t xml:space="preserve">@zabpehely nope </t>
  </si>
  <si>
    <t>ChunkyPooch</t>
  </si>
  <si>
    <t xml:space="preserve">Queen Of The Supermarket!!!!..... wish i was in Sweeden last night </t>
  </si>
  <si>
    <t>beverleysisters</t>
  </si>
  <si>
    <t xml:space="preserve">Just had bacon butty and watching taped programmes, was going to get car boot stuff ready, but now its raining </t>
  </si>
  <si>
    <t>Deannaismyname</t>
  </si>
  <si>
    <t>omg miley cyrus has released uk dates none are in scotland though  but i still may go</t>
  </si>
  <si>
    <t xml:space="preserve">@damohopo that sounds a bit sad </t>
  </si>
  <si>
    <t>HannahDeee</t>
  </si>
  <si>
    <t xml:space="preserve">Someone please come see me today. Am sooo lonley </t>
  </si>
  <si>
    <t>Gonna play Sims3. So glad I'm young and unemployed. Unlike the Sim I made.  She's a geezer now.</t>
  </si>
  <si>
    <t xml:space="preserve">@fashionesedaily I just left grand indo mal. Must pick up my car from bengkel..hihihihih...agak nyesel gue gak beli sour sally </t>
  </si>
  <si>
    <t xml:space="preserve">hatee tidying the house for people to come view it! too much effort! </t>
  </si>
  <si>
    <t>have tried half an onion, warm oil, pain meds and nothing is helping my little girls sore ear   any hooky-kooky ideas out there??</t>
  </si>
  <si>
    <t xml:space="preserve">Having dinner, kinda, at kfc with my family. Damn full but this headache won't go away. I think i miss you too much daisy. </t>
  </si>
  <si>
    <t>safinah2009</t>
  </si>
  <si>
    <t xml:space="preserve">I am just chilling at home with kids...and guess what...will have to do loads and loads of work today </t>
  </si>
  <si>
    <t>bamboozastkport</t>
  </si>
  <si>
    <t xml:space="preserve">are not liking all this wet weather </t>
  </si>
  <si>
    <t>wonnimania</t>
  </si>
  <si>
    <t xml:space="preserve">is extremely unmotivated today </t>
  </si>
  <si>
    <t>babibo0</t>
  </si>
  <si>
    <t xml:space="preserve">@beckyvong aw </t>
  </si>
  <si>
    <t>mandy6581</t>
  </si>
  <si>
    <t xml:space="preserve">Obviously not the best weather for dschungle nights at Hagenbeck </t>
  </si>
  <si>
    <t>Please cheer up Jeenah  makes me sad when you're sad.</t>
  </si>
  <si>
    <t xml:space="preserve">our suppossed Tree Planting activity in Norzagaray, Bulacan was cancelled because of the rain ... now we have to re-sched  </t>
  </si>
  <si>
    <t xml:space="preserve">pretty sad to realize that giving all energy to some people can never get appreciated </t>
  </si>
  <si>
    <t>lachlanholland</t>
  </si>
  <si>
    <t>@missgreens ooo 2 exams lucky you! i have 4! had marketing TODAY  then accounting, economics and maths. So gay.</t>
  </si>
  <si>
    <t>caitystack</t>
  </si>
  <si>
    <t>@andyclemmensen http://twitpic.com/6qeu9 - haha shaun and andy u look so mean haha and bradie looks scared  not really, god ur such divas</t>
  </si>
  <si>
    <t>dzheatherb</t>
  </si>
  <si>
    <t xml:space="preserve">@DonnieWahlberg I SOOOO want to see you in Memphis!! (Or Birmingham, I'm not picky.) Just have to get the funding. </t>
  </si>
  <si>
    <t>JasonTemu</t>
  </si>
  <si>
    <t xml:space="preserve">Is at @xx_LEENAH_xx house having dinner! She has to work! What a killer! </t>
  </si>
  <si>
    <t>@Miss_Dani_Baby awwww...I'm sorry!  ill protect u...lol</t>
  </si>
  <si>
    <t xml:space="preserve">Installing Windows 7 RC on my MacBook. This feels wrong </t>
  </si>
  <si>
    <t>AriahGrace</t>
  </si>
  <si>
    <t xml:space="preserve">yeha! i just got home! i am so not feeling well! </t>
  </si>
  <si>
    <t>anyamabee</t>
  </si>
  <si>
    <t xml:space="preserve">doesn't want to go </t>
  </si>
  <si>
    <t>camtwin</t>
  </si>
  <si>
    <t>@foolest  let's all hang soon! the starting of my class got moved to june 22</t>
  </si>
  <si>
    <t xml:space="preserve">12 is too early for me!!!  P will freak if she goes to bed when I'm there and wakes up and I'm not </t>
  </si>
  <si>
    <t>mannyc</t>
  </si>
  <si>
    <t xml:space="preserve">@James_Rock 24 hr scalextric race - sounds like wicked fun! Think we're already booked though </t>
  </si>
  <si>
    <t xml:space="preserve">I'm starving! and I have to non-stop revise today </t>
  </si>
  <si>
    <t xml:space="preserve">bsnl is shit fucking slow and doesnt allow me to do anything ......... </t>
  </si>
  <si>
    <t>defsound</t>
  </si>
  <si>
    <t xml:space="preserve">In the Del Taco drive thru the car turned up Turn My Swag on. I rolled up my window felt like canceling my order </t>
  </si>
  <si>
    <t>natsicles</t>
  </si>
  <si>
    <t xml:space="preserve">totally got owned at netball today </t>
  </si>
  <si>
    <t>@MichaelMcNeill I thnk I'm getting old lol someone even told me I had bags under my eyes tonight *gasps in horror*  boss can pay 4 Botox</t>
  </si>
  <si>
    <t xml:space="preserve">@Djalfy Hate is such a strong word....   </t>
  </si>
  <si>
    <t>armersuender</t>
  </si>
  <si>
    <t xml:space="preserve">@RaQeL ohhhhhhhh.... yes.. </t>
  </si>
  <si>
    <t>@DebbieFletcher hope you enjoy your Saturday, unfortunately I have class today  I'll wanna know later what you did! haha xx</t>
  </si>
  <si>
    <t>Ivelyse</t>
  </si>
  <si>
    <t xml:space="preserve">I don't think I like twitter </t>
  </si>
  <si>
    <t>Just got up and not happy with the rain  want to go shoppin today but so dont wana get bus so wil try n grab a lift. :p</t>
  </si>
  <si>
    <t>nsantoro</t>
  </si>
  <si>
    <t xml:space="preserve">Falling asleep after the sun rises... I just couldn't fall sleep tonight </t>
  </si>
  <si>
    <t>Shibbel</t>
  </si>
  <si>
    <t xml:space="preserve">Even though it was not a Studio Ghibli movie, it still felt like one...fantasy emotion and a very nice story.. i wanted it not to stop </t>
  </si>
  <si>
    <t>dr_chimpenstien</t>
  </si>
  <si>
    <t xml:space="preserve">spent last night showing people about art n design uni building. This morning my leg muscles are rebelling and my back is screaming at me </t>
  </si>
  <si>
    <t>stefania06</t>
  </si>
  <si>
    <t xml:space="preserve">bad weather today in french riviera </t>
  </si>
  <si>
    <t>@JasonRise ... now my England Argentina tickets sound crappy!  Its alright for some! One day I'll have press ticks for Lions ;)</t>
  </si>
  <si>
    <t>tifosiDK</t>
  </si>
  <si>
    <t xml:space="preserve">One word: Hangover </t>
  </si>
  <si>
    <t>ukanw</t>
  </si>
  <si>
    <t xml:space="preserve">@misswhipass yep the weather is gloomy in North Devon too </t>
  </si>
  <si>
    <t>babielurve</t>
  </si>
  <si>
    <t xml:space="preserve">@yshdeemplez when will you be back? </t>
  </si>
  <si>
    <t>kenvenn</t>
  </si>
  <si>
    <t xml:space="preserve">Work getting in the way of training! Had to ride indoors this morning for a few hours then straight to the office </t>
  </si>
  <si>
    <t>ccarooo</t>
  </si>
  <si>
    <t xml:space="preserve">bad @outside </t>
  </si>
  <si>
    <t>sophiekala</t>
  </si>
  <si>
    <t>@LauraNardella i no  i can see em getting back together</t>
  </si>
  <si>
    <t>cwizzzy</t>
  </si>
  <si>
    <t xml:space="preserve">saturday nights are so boring when your stuck at home </t>
  </si>
  <si>
    <t xml:space="preserve">England are playing tonight.The fine footballing nation of Azerbaijan.You watch we'll get butt kicked  </t>
  </si>
  <si>
    <t>fenaxioo</t>
  </si>
  <si>
    <t xml:space="preserve">missing awi so soooo badly </t>
  </si>
  <si>
    <t>@hmfsli  What's the cause? Are you worrying about something?</t>
  </si>
  <si>
    <t>I think i ate toooo much fod tonight  feel so sick</t>
  </si>
  <si>
    <t>correction: Its cold and cloudy. I'm freezing! It's sheep's cold  ..  hanging out in my brothers &amp;quot;new&amp;quot; VW T4, NICE</t>
  </si>
  <si>
    <t>jezza_rokchik</t>
  </si>
  <si>
    <t>@itwasjustafuzzy aw, that sucks. im in melbourne  ruby rose is awesome</t>
  </si>
  <si>
    <t>gutted i can't wear my new pretty clothes    superman tee? batman? mcfly? gahh!</t>
  </si>
  <si>
    <t>* more mins til Beauty and the Beast is over  Man I have been crying all night</t>
  </si>
  <si>
    <t xml:space="preserve">ya rabi er7mani this weather i can't take </t>
  </si>
  <si>
    <t>mozartpena</t>
  </si>
  <si>
    <t xml:space="preserve">my younger sister partied at embassy superclub last night. now i feel like a loser </t>
  </si>
  <si>
    <t>HUPTAR</t>
  </si>
  <si>
    <t xml:space="preserve">An Endless Sporadic should really be signed on </t>
  </si>
  <si>
    <t>My knee is so fucked from drunk driver...  thank god Broox gave me a helmet.</t>
  </si>
  <si>
    <t>cannibalkate</t>
  </si>
  <si>
    <t xml:space="preserve">Wants to eat some chocolate. But is already full. </t>
  </si>
  <si>
    <t>sameersalah</t>
  </si>
  <si>
    <t xml:space="preserve">Trying to get in touch with a friend who doesn't seem to want to get in touch </t>
  </si>
  <si>
    <t xml:space="preserve">Went to bed at 11 thinking, Alright! I'm doing a good thing for myself,. Ha! That didn't last long, look who's wide awake at almost 3am. </t>
  </si>
  <si>
    <t>@JadeQDean yes, there are. It's really maddening - the online writing world just keeps shrinking. Aw, I'm sorry to hear that  on FP?</t>
  </si>
  <si>
    <t xml:space="preserve">sorry if i overtweet, but i have to vent my enthuisiasm somewhere and i dont think my sister wants to listen </t>
  </si>
  <si>
    <t xml:space="preserve">@Bodyguard_Beats music has become a snack instead of dinner at a restaurant. They way music is produced now is flavourless and effortless </t>
  </si>
  <si>
    <t>bubbelrosa89</t>
  </si>
  <si>
    <t>What a mess, time to clean! Feels good, especially on a saturday  !</t>
  </si>
  <si>
    <t>thomasroe24</t>
  </si>
  <si>
    <t xml:space="preserve">well since cricket is off i might aswell do some work </t>
  </si>
  <si>
    <t>lydiaisawesome</t>
  </si>
  <si>
    <t xml:space="preserve">AGHHHHHHH SO UNFAIR I JUST WANT TO STAMP MY FEET ON THE FLOOR AND HAVE A HISSY FIT </t>
  </si>
  <si>
    <t xml:space="preserve">hello twitter-world!! itÂ´s again a cold day here in berlin </t>
  </si>
  <si>
    <t>twoclumsyhearts</t>
  </si>
  <si>
    <t xml:space="preserve">I think I have food poisoning. </t>
  </si>
  <si>
    <t>supermegaa</t>
  </si>
  <si>
    <t xml:space="preserve">bored to the max! </t>
  </si>
  <si>
    <t xml:space="preserve">Erratic Power patterns. This ain't good </t>
  </si>
  <si>
    <t>AFTatchell</t>
  </si>
  <si>
    <t xml:space="preserve">Last school day before exams, ah! OMG! </t>
  </si>
  <si>
    <t xml:space="preserve">Its 6am..im in v.a. wit my 1yr old son..i gotta show @ noon..im in the hos cuz my son got a 104.5 fever...im soo tired 2 even do the show </t>
  </si>
  <si>
    <t xml:space="preserve">i just got SOAKED doing paper round this  morning...coat-wet, jumper-wet, t-shirt-wet! </t>
  </si>
  <si>
    <t xml:space="preserve">@carolinekerrang hey, i want that as a job! </t>
  </si>
  <si>
    <t>@wickedmind oooh  poor thing, i have a friend who has migraines, they sound terrible</t>
  </si>
  <si>
    <t>salmonisamazing</t>
  </si>
  <si>
    <t xml:space="preserve">i am fed up of revrev </t>
  </si>
  <si>
    <t>My leg cramped up on me last night, and now it's SO painful to walk on it  That's my punishment for sleeping weirdly all last night, =[</t>
  </si>
  <si>
    <t xml:space="preserve">@BeckyKingston I'm sad now </t>
  </si>
  <si>
    <t xml:space="preserve">@justinforrest well now im home! and probably going to sleep </t>
  </si>
  <si>
    <t>Doodlesrocks</t>
  </si>
  <si>
    <t xml:space="preserve">I'm sooooo confused.. Don't know what to do!!! </t>
  </si>
  <si>
    <t>@Soninananah  Boots own brand anti-histamines are good. Get well soon! x</t>
  </si>
  <si>
    <t>pauline911</t>
  </si>
  <si>
    <t xml:space="preserve">i want a new phone....mine works badly </t>
  </si>
  <si>
    <t xml:space="preserve">@Grumpydev not bad, but regretting it now </t>
  </si>
  <si>
    <t xml:space="preserve">@ashleytisdale AWESOME ! I love Italy ! Are you coming to France ?! </t>
  </si>
  <si>
    <t>BilliBabe</t>
  </si>
  <si>
    <t>jjdhudson</t>
  </si>
  <si>
    <t xml:space="preserve">wants something to do other than revisee </t>
  </si>
  <si>
    <t>Morning twitter crap weather today  nevermind x</t>
  </si>
  <si>
    <t xml:space="preserve">The worst feeling is being hungover after a really crap night </t>
  </si>
  <si>
    <t xml:space="preserve">i miss singapore. the stress of school has already come back </t>
  </si>
  <si>
    <t>Is watching Primeval toight coz i didnt watch it last week  thank god it is repeating it! and it's the last episode! that's not good!  â™¥</t>
  </si>
  <si>
    <t>dcsunset44</t>
  </si>
  <si>
    <t xml:space="preserve">Thats 3 people i know of who've lost a baby in the last 3 weeks. Sucks hugely </t>
  </si>
  <si>
    <t>Ugh. I hate restringing floyd roses  I guess I'll just play L4D.</t>
  </si>
  <si>
    <t>bleeding_wings</t>
  </si>
  <si>
    <t xml:space="preserve">@lautner_taylor i love you sooooooo much!! y r u playin jake </t>
  </si>
  <si>
    <t xml:space="preserve">@birdspots I can't play. We're waiting on a replacement TV and it's &amp;quot;on order&amp;quot; </t>
  </si>
  <si>
    <t xml:space="preserve">went to sleep with my hair still abit wet last nigh, what a mess it is now </t>
  </si>
  <si>
    <t xml:space="preserve">i might as well start a bit of revision because i am not playing cricket today and it seem that i wont be watching any either </t>
  </si>
  <si>
    <t xml:space="preserve">@petraaafied I MISS EVERYONE TOO   </t>
  </si>
  <si>
    <t>Reccam8</t>
  </si>
  <si>
    <t>@xstex haha at least u can stay indoors i have to go and face work  bad times hope ur day is good x</t>
  </si>
  <si>
    <t>coxy_88</t>
  </si>
  <si>
    <t xml:space="preserve">has nothing to do 2day </t>
  </si>
  <si>
    <t>psychodad_lt</t>
  </si>
  <si>
    <t xml:space="preserve">physics exam on monday... need to start studying </t>
  </si>
  <si>
    <t xml:space="preserve">@ajaywatts Im allowed to feel hurt when im being attacked. Im a perosn who just wanted acceptance from a group too differnt i guess </t>
  </si>
  <si>
    <t xml:space="preserve">@da_buffster It's a bit easier this morning, still awkward though. The two are fine with each other - it's just me! </t>
  </si>
  <si>
    <t>mmmtsoi</t>
  </si>
  <si>
    <t xml:space="preserve">@mandydemoo haha no i went cuz the skin on my neck was pretty much falling off from eczema </t>
  </si>
  <si>
    <t xml:space="preserve">someone please bring me a new computer. </t>
  </si>
  <si>
    <t>julesw8</t>
  </si>
  <si>
    <t xml:space="preserve">waiting for the sun to come out </t>
  </si>
  <si>
    <t>SureetahSucks</t>
  </si>
  <si>
    <t xml:space="preserve">Kinda don't want this vacation to end </t>
  </si>
  <si>
    <t>rie22</t>
  </si>
  <si>
    <t xml:space="preserve">my stomach aches. </t>
  </si>
  <si>
    <t xml:space="preserve">@nickybyrneoffic. Its pooring down in North Wales &amp;amp; cold! </t>
  </si>
  <si>
    <t>shals9</t>
  </si>
  <si>
    <t xml:space="preserve">guess it's me only who has so much free time in hand....nobody's got the time to respond </t>
  </si>
  <si>
    <t xml:space="preserve">@UrFaVBrNttE Chey had a cold first, then passed it to me... I took her to Urgent Care &amp;amp; they don't even make cold meds for her age </t>
  </si>
  <si>
    <t xml:space="preserve">@Jennifalconer morning! I woke up the noise of our neighbours reversing a lorry take loads of garden waste away at 830 this morn!! </t>
  </si>
  <si>
    <t>don't wanna go out in the cold and to work  I wanna sleep</t>
  </si>
  <si>
    <t>zoeybaboeycraig</t>
  </si>
  <si>
    <t>only has one follower  lol.</t>
  </si>
  <si>
    <t xml:space="preserve">@kkaazz 59 now  </t>
  </si>
  <si>
    <t>hipsassyncute</t>
  </si>
  <si>
    <t xml:space="preserve">I feel like a fat saussage now!!!Gosh!Supposed to watch sunset!But Mr Loverboy is sooooo lazy </t>
  </si>
  <si>
    <t xml:space="preserve">@licksharder weather sh*t today. Enjoying weekend but as for the romance - well just a few words sum that up GIVE, GIVE, GIVE </t>
  </si>
  <si>
    <t>@ocean90  versehen</t>
  </si>
  <si>
    <t>rixtonn</t>
  </si>
  <si>
    <t xml:space="preserve">saturday night and im staying home </t>
  </si>
  <si>
    <t>amandacheetham</t>
  </si>
  <si>
    <t>doesn't know how her footage ended up letter-boxed but never mind il ave to re capture again   xx</t>
  </si>
  <si>
    <t>going for a japanese green tea. (And my web hosting is down  ) http://bit.ly/8PZL7</t>
  </si>
  <si>
    <t xml:space="preserve">@emjai I checked and it was only on for a season between 03-04 so I missed it by 6 years </t>
  </si>
  <si>
    <t xml:space="preserve">Saw &amp;quot;Brothers Bloom&amp;quot; tonight, and now after a little internet surfing, it's far past time for bed. </t>
  </si>
  <si>
    <t xml:space="preserve">Why do i have to work today? </t>
  </si>
  <si>
    <t>bruceronaldson</t>
  </si>
  <si>
    <t xml:space="preserve">Daughter leaves home to flat today;son leaves in July. Wife and I rattling around in emptiness </t>
  </si>
  <si>
    <t>@davidclowney as pressumed, i didnt get in touch with him. Looks like i cant make it  have fun for me.</t>
  </si>
  <si>
    <t xml:space="preserve">I love having 2 word fights Because some how i fail to separate the words and conjoin them both leaving me hanging and losing the fight </t>
  </si>
  <si>
    <t>i take it back, coming home when mom and sis are on vacation too was a bad idea  .. baalika vadhu is blasphemy! :-'(</t>
  </si>
  <si>
    <t xml:space="preserve">Fuck, I have to work in four hours and I still can't fall asleep </t>
  </si>
  <si>
    <t>caresecutie</t>
  </si>
  <si>
    <t xml:space="preserve">OUR SCHOOL IS DANGEROUS CAUSE OF SWINE FLU </t>
  </si>
  <si>
    <t>VickieEapen</t>
  </si>
  <si>
    <t xml:space="preserve">@rachelgriffith I just had mine done last weekend...no more greys thank goodness...yep @35 I have some grey </t>
  </si>
  <si>
    <t xml:space="preserve">you all know whats funny, Someone is going to decide to go drinking after I take my first vic, and cant drive, WATCH its gonna be my luck </t>
  </si>
  <si>
    <t xml:space="preserve">what's with the weather? </t>
  </si>
  <si>
    <t>mich_lloyd</t>
  </si>
  <si>
    <t xml:space="preserve">@nickybyrneoffic Wales is having a wash too </t>
  </si>
  <si>
    <t xml:space="preserve">@LittleBurger uummmmm...its cloudy here too...... Sorry. </t>
  </si>
  <si>
    <t xml:space="preserve">almost done BCT, just doing executive summary then i'm moving on to BOM. damn it, i cant go to dreamworld 2moz just because of school </t>
  </si>
  <si>
    <t>soo bored on a saturday night!  gotta wake up at 6am for The food &amp;amp; wine show. gonna be a long day and night, soo not excited anymore.</t>
  </si>
  <si>
    <t>@Loupadoupa Not a quiet night no  Got lost in rain! It's standard to get lost after Ruth's. Oh well, off to Notts for more fun n games!</t>
  </si>
  <si>
    <t>@_omgitsaine gaaah i know!  poor milo. he doesn't deserve shit like her. i vote he goes back to alexis, if i can't have him!</t>
  </si>
  <si>
    <t xml:space="preserve">1-18 on the Aion beta in one sitting... it seems a little 'too' easy </t>
  </si>
  <si>
    <t xml:space="preserve">@ALiiStack ANDYS EATING BRADIEEEEEE </t>
  </si>
  <si>
    <t>aigret</t>
  </si>
  <si>
    <t>Jesus. The time. My trackball &amp;amp; menu buttons won't work in some areas of my phone  Tonight sucks, all told. I guess this is where I sleep</t>
  </si>
  <si>
    <t>felices2</t>
  </si>
  <si>
    <t xml:space="preserve">I cant believe my babys are gone for 5days! Voy a tratar de dormir algo...i miss them already </t>
  </si>
  <si>
    <t xml:space="preserve">@sophia_ks bom bom, i have to sell my sims game..... </t>
  </si>
  <si>
    <t xml:space="preserve">It rained all night, now it's gonna rain all day ... </t>
  </si>
  <si>
    <t>shkimtastic</t>
  </si>
  <si>
    <t xml:space="preserve">Hey you all....my phones gonna be dead ....until Adrian takeover decides to give me my charger back. @awhowell get it back dammit. </t>
  </si>
  <si>
    <t xml:space="preserve">10 mins to 5am and I'm finally going to bed...  not good </t>
  </si>
  <si>
    <t xml:space="preserve">my day: revision, fun. work, fun. home alone this evening, more fun. </t>
  </si>
  <si>
    <t xml:space="preserve">i'm really not well </t>
  </si>
  <si>
    <t>Wtf is tumblr?  You made a new stalker site, Briana? :C</t>
  </si>
  <si>
    <t xml:space="preserve">@andyclemmensen http://twitpic.com/6qg69 - haha so what you got the restaurant to cook him?? ahhh how could you </t>
  </si>
  <si>
    <t>NateDoherty</t>
  </si>
  <si>
    <t xml:space="preserve">Its freezing today! </t>
  </si>
  <si>
    <t xml:space="preserve">1-18.75 on the Aion beta in one sitting... it seems a little 'too' easy </t>
  </si>
  <si>
    <t>BnV23SE</t>
  </si>
  <si>
    <t xml:space="preserve">is looking through the PANED window &amp;amp; all she sees is precipitation </t>
  </si>
  <si>
    <t xml:space="preserve">@erinkatiehale disappeared from my bag </t>
  </si>
  <si>
    <t>bethaboo21</t>
  </si>
  <si>
    <t xml:space="preserve">Mom thought we should take down bird's nest under the garage be4 she laid eggs...too late.  Sad day 4 both mother bird and me/grim reaper </t>
  </si>
  <si>
    <t xml:space="preserve">@PattinsonRobT  'cause some people have nothing better to do with their time than cause problems for other people. </t>
  </si>
  <si>
    <t xml:space="preserve">I woke up last night with immense chest pains! So uncool </t>
  </si>
  <si>
    <t>SamGregory9</t>
  </si>
  <si>
    <t xml:space="preserve">I need a picture. </t>
  </si>
  <si>
    <t xml:space="preserve">@WParenthetical Aw no! That's always a sad state of affairs </t>
  </si>
  <si>
    <t>@walkaboutkiwi oh no  europe is notorious for the bump n grabbers hope it wasn't much that was lost</t>
  </si>
  <si>
    <t>I'm so disappointed by the rain here, really wanted to see the animals in the park today  I hope it's going to sunny down south...</t>
  </si>
  <si>
    <t>LiamHodgeon</t>
  </si>
  <si>
    <t xml:space="preserve">I see a boring weekend ahead, rain, rain, rain it seems </t>
  </si>
  <si>
    <t xml:space="preserve">@aniki21 I'd lend you the ps3 but I'm already doing someone else that favour </t>
  </si>
  <si>
    <t>didyana</t>
  </si>
  <si>
    <t xml:space="preserve">@wellsnew tentant, dar din pacate nu prea pot </t>
  </si>
  <si>
    <t xml:space="preserve">@Jesss_x I can't, my throat is killing me and my feet are still recovering from yesterday </t>
  </si>
  <si>
    <t xml:space="preserve">My throat is sore </t>
  </si>
  <si>
    <t xml:space="preserve">Oh and I have no jacket to keep me warm  but $200 for booze..BIG nite ahead  </t>
  </si>
  <si>
    <t>Off to get a new coat for tomorrow.. Might have to invest in some wellies too! Stupid weather!  #fb</t>
  </si>
  <si>
    <t>IASC</t>
  </si>
  <si>
    <t xml:space="preserve">Just heard from the Glenalbyn co-ordinator Declan Culliton that the weather @ Sandycove is too bad for safety boats. So swim postponed </t>
  </si>
  <si>
    <t>fictionfiction</t>
  </si>
  <si>
    <t xml:space="preserve">I'm pissed. </t>
  </si>
  <si>
    <t xml:space="preserve">Home now. Wanting to be with B. </t>
  </si>
  <si>
    <t xml:space="preserve">my elbow really hurts, whacked it off @lydiarobbins desk last night </t>
  </si>
  <si>
    <t>judge_kristen</t>
  </si>
  <si>
    <t>has made chocolate souffle! however they didnt really rise to the occation  tasted awesome all the same mmmm</t>
  </si>
  <si>
    <t xml:space="preserve">I just saw a bum shake a payphone till it spat out a bunch of quarters... What a champ  wish I'd  thought of that </t>
  </si>
  <si>
    <t>tipee</t>
  </si>
  <si>
    <t xml:space="preserve">Rain = no football today </t>
  </si>
  <si>
    <t>jadeeyBum_x</t>
  </si>
  <si>
    <t xml:space="preserve">just ate dinner (: buh i had kfc at glos house so now i feel sick </t>
  </si>
  <si>
    <t xml:space="preserve">@TeamTSwift Lol my face hurts my brother hit me with a bouncy ball </t>
  </si>
  <si>
    <t>Chailvet</t>
  </si>
  <si>
    <t xml:space="preserve">at a party but i got bored so now im upstairs watching tv. I am terribly bored. Someone text me or something. </t>
  </si>
  <si>
    <t xml:space="preserve">@ajaywatts  Im OK&amp;gt; im just sometimes have to cut or hit a bit to let off pressure -- its hard when so many hate me esp HIm who i loved . </t>
  </si>
  <si>
    <t xml:space="preserve">It's persisting it down. Just leaving macclesfield and regretting packing my stuff in a canvas bag. Oh dear. </t>
  </si>
  <si>
    <t>LokeshGowda</t>
  </si>
  <si>
    <t xml:space="preserve">somebody tell me how to convert String to CLOB and vice versa... ASAP </t>
  </si>
  <si>
    <t>THEN there was a road block on Trans Mtn because of a dead deer  Ugh.</t>
  </si>
  <si>
    <t xml:space="preserve">Well got my morning ritual of the nurses waking me up to checking my vitals and drawing my blood </t>
  </si>
  <si>
    <t>butnotquite</t>
  </si>
  <si>
    <t>http://i44.tinypic.com/2ztc5xu.jpg =/= http://i40.tinypic.com/of7ewm.png but that's the closest I could get  I WANT THOSE HEADPHONES!</t>
  </si>
  <si>
    <t>AllyHL</t>
  </si>
  <si>
    <t>Milly has eczema and food allergies. Marvellous. And no, she still doesn't sleep either  Poor baby. Poor mummy.</t>
  </si>
  <si>
    <t xml:space="preserve">@CRAZiixLOVEE aww, babe. i got off a couple days ago.. i miss youuuuu.. </t>
  </si>
  <si>
    <t>@chrissie_red  what mail? did you email me - eek sorry head been all over the place recently</t>
  </si>
  <si>
    <t>Beth_Kate</t>
  </si>
  <si>
    <t xml:space="preserve">Is Home   I want to go back to Turkey soo bad   I miss everyone there soo much </t>
  </si>
  <si>
    <t>@bashywah minjolt ah  inda dpt di buka arah facebook. akukan main game. (((((((((((((((((((((((((((((((((((((((((((((((((((((</t>
  </si>
  <si>
    <t>ajatho</t>
  </si>
  <si>
    <t xml:space="preserve">Visiting a friend in Halle. He will be in the hospital for some time. </t>
  </si>
  <si>
    <t>I can't go back to sleeep  cz I have meeeting at 12! NOT FAIR!!!</t>
  </si>
  <si>
    <t>gimbird</t>
  </si>
  <si>
    <t xml:space="preserve">got work at 2 today should be fun   </t>
  </si>
  <si>
    <t xml:space="preserve">Driving the speed limit when no one is on the road is horrible...it should almost be against the law to do that </t>
  </si>
  <si>
    <t xml:space="preserve">SAT at Lynn English today </t>
  </si>
  <si>
    <t xml:space="preserve">is feeling grotty, and it's not helped by it pissing down with rain outside </t>
  </si>
  <si>
    <t xml:space="preserve">@meganyy he can't have done anything that bad? he was amazing on bgt! i want to go to tour </t>
  </si>
  <si>
    <t>Plaztik</t>
  </si>
  <si>
    <t xml:space="preserve">playing Silent Hill 2 untill my copy of Shadowof the Colossus arrives. Controls are a little unnatural at the moment. </t>
  </si>
  <si>
    <t xml:space="preserve">not happy about the rubbish weather </t>
  </si>
  <si>
    <t>stoyangv</t>
  </si>
  <si>
    <t xml:space="preserve">@Pink cause you're just great! And what a pity you didn't come to Sofia </t>
  </si>
  <si>
    <t>sack_girl</t>
  </si>
  <si>
    <t xml:space="preserve">@bleaknimue ahhh fire ants *flails* those leave nasty bites. I've been lucky so far this year but more are popping up </t>
  </si>
  <si>
    <t xml:space="preserve">I feel sad for all the deformed people </t>
  </si>
  <si>
    <t xml:space="preserve">My new housemate @DGPerth is forcing us to watch Kylie doing Dancing Queen </t>
  </si>
  <si>
    <t xml:space="preserve">Driving home now... Tired </t>
  </si>
  <si>
    <t xml:space="preserve">@MacQuid Oops your link didn't work </t>
  </si>
  <si>
    <t>LauraNardella</t>
  </si>
  <si>
    <t xml:space="preserve">@sophiekala he dont wanna lose her and doesnt wantï»¿ to let her go </t>
  </si>
  <si>
    <t>odohun13</t>
  </si>
  <si>
    <t>Conan backdrop a hoax  http://bit.ly/APgVa</t>
  </si>
  <si>
    <t>@slruffell So I think I've borked the HDD connector or the motherboard.  Bloody thing works OK when booted from external disk  blub blub</t>
  </si>
  <si>
    <t>totalstunna</t>
  </si>
  <si>
    <t xml:space="preserve">@MrPeterAndre Hi sorry about your break up we all hope you and Katie get back together!!!! ........will you?........ </t>
  </si>
  <si>
    <t xml:space="preserve">@sexybexy24 How come the kareoke has stopped now I've come upstairs? </t>
  </si>
  <si>
    <t>BiancaSw23</t>
  </si>
  <si>
    <t xml:space="preserve">When one has pets it is unavoidable that one looses the fight against death every once in a while... Dinah lost her fight last night </t>
  </si>
  <si>
    <t xml:space="preserve">1630GB of 4706GB free </t>
  </si>
  <si>
    <t>danica789</t>
  </si>
  <si>
    <t>I'm scared of going to school  I might get the virus ( Dang it.. I MUST get the vaccine soon.</t>
  </si>
  <si>
    <t xml:space="preserve">@spatniotis You drink too much </t>
  </si>
  <si>
    <t>@KimJKgal Ahh that's good then, hope the weather continues 2 b nice 4 u. Its really cold here  xx</t>
  </si>
  <si>
    <t>TinyPanda0</t>
  </si>
  <si>
    <t>Trod on 2 snails last night, without shoes on  But had a awesome night!</t>
  </si>
  <si>
    <t>tegaranda</t>
  </si>
  <si>
    <t xml:space="preserve">@myjessicamanda argh background kmu sial lek, ganti ah </t>
  </si>
  <si>
    <t>RAWRitsjesskthx</t>
  </si>
  <si>
    <t xml:space="preserve">AHHH  Angie is lost in the city  gah this is my fault. I'm worried about her </t>
  </si>
  <si>
    <t xml:space="preserve">@_omgitsaine yeaaaaah. cause she thought she was pregnant and then it all got friggin' out of hand. poor milo </t>
  </si>
  <si>
    <t>fernandorizo</t>
  </si>
  <si>
    <t xml:space="preserve">Never-before-seen Tiananmen Sq fotos in the Guardian today, incl amazing ground-level pic of tank man. I'd link but still no net @ home </t>
  </si>
  <si>
    <t xml:space="preserve">i hate the rain. i hate exams. i hate being tired </t>
  </si>
  <si>
    <t xml:space="preserve">rain rain go away, come back another day. BBQ plans scuppered </t>
  </si>
  <si>
    <t xml:space="preserve">Ugh House work later peeps ! </t>
  </si>
  <si>
    <t>Kancer</t>
  </si>
  <si>
    <t xml:space="preserve">@LaurenWK wish I was cool enough to hang out with you and Bill. </t>
  </si>
  <si>
    <t xml:space="preserve">Cracking up at this movie. My throught hurts. Imma screw up. </t>
  </si>
  <si>
    <t xml:space="preserve">Woke to  blackbird in kitchen, feathers EVERYWHERE.  Poor thing petrified. Managed to get it out, just lying in garden now. Evil cats </t>
  </si>
  <si>
    <t xml:space="preserve">ahh why must jon and kate have a twisted fate? gahhh! the power of fame </t>
  </si>
  <si>
    <t xml:space="preserve">@paulpuddifoot Oh! Good for her! I will miss her! </t>
  </si>
  <si>
    <t xml:space="preserve">Whoohoo W.O.P.R. In the house. Now to sit and wait for parcelfarce with the CPU cooler </t>
  </si>
  <si>
    <t>Sheenzielou</t>
  </si>
  <si>
    <t xml:space="preserve">@PoshLopez yeah but i don't think she meant in the cool bandanna sense, more the ugly priate way </t>
  </si>
  <si>
    <t>CALVINLL</t>
  </si>
  <si>
    <t xml:space="preserve">I love straight parties! Too bad I got work at 0530 </t>
  </si>
  <si>
    <t>holpufal</t>
  </si>
  <si>
    <t>Revising  At least it's raining</t>
  </si>
  <si>
    <t xml:space="preserve">@shinerweb thats clever of them </t>
  </si>
  <si>
    <t xml:space="preserve">stayed at home for the whooole day. I am craving for ice cream. </t>
  </si>
  <si>
    <t>hollyasdfghjk</t>
  </si>
  <si>
    <t>my left wrist hurts something fierce. writing an essay for the SAT should be a fabulous.  wahhhh.</t>
  </si>
  <si>
    <t>dantheman72</t>
  </si>
  <si>
    <t xml:space="preserve">Been in this new job for 7 weeks. All good, really good actually, but got so much work to do this weekend... and it's my birthday </t>
  </si>
  <si>
    <t xml:space="preserve">just got back home from tennis. trainer said i got really fat! </t>
  </si>
  <si>
    <t>meratk</t>
  </si>
  <si>
    <t xml:space="preserve">Going back to bed after a stressful match </t>
  </si>
  <si>
    <t>tujamo</t>
  </si>
  <si>
    <t>didnt have 3g on my phone yesterday so i wasnt able to tweet u guys   but theres one think i can tell you: WHAT A FUCKING GREAT NIGHT!!!!</t>
  </si>
  <si>
    <t>who wants to go out and get me cruisers? im thirsty, and too gross to go out  stupid cold!</t>
  </si>
  <si>
    <t>LN89</t>
  </si>
  <si>
    <t xml:space="preserve">@doriangrey64 I hate going to the doctors </t>
  </si>
  <si>
    <t>animeaimee</t>
  </si>
  <si>
    <t xml:space="preserve">has to walk to work soon in the pouring rain! how gay </t>
  </si>
  <si>
    <t xml:space="preserve">@keren4562 Housework </t>
  </si>
  <si>
    <t>annamg08</t>
  </si>
  <si>
    <t xml:space="preserve">@candydoodles thanks.  i don`t know my section. </t>
  </si>
  <si>
    <t xml:space="preserve">Me: Mmm...their shrimp tastes like sausage! Simon: that's bc they're wrapped in bacon.  </t>
  </si>
  <si>
    <t>xGemmaLouisee</t>
  </si>
  <si>
    <t xml:space="preserve">@FrankieTheSats i'm seeing take that next week, i was hoping for you to be supporting that day but your not </t>
  </si>
  <si>
    <t>This weeks gone soooo quick  !! Weeks off are great though!</t>
  </si>
  <si>
    <t xml:space="preserve">Oh and happy birthday to the hotness that is Jason Isaacsssss &amp;lt;3 I wish I had some new Lucius Malfoy to drool over too </t>
  </si>
  <si>
    <t>@Brooklyn_4 aww kisses back brooky. Lets go out next weekend to G.A.Y ? Round up some queens haha. So much work to do this weekend  x</t>
  </si>
  <si>
    <t>@fluffygodzilla Quite fun actually xD not half as bad as I thought they would be. only 4 more =] Showertime soon, there's no hot water  &amp;lt;3</t>
  </si>
  <si>
    <t>HelenMatano</t>
  </si>
  <si>
    <t>Working on a Saturday  How cute is John Lengends dog?</t>
  </si>
  <si>
    <t>alli0928</t>
  </si>
  <si>
    <t>Online gambling lol really? Yeah sorry  sleep tight brady.</t>
  </si>
  <si>
    <t>loissss</t>
  </si>
  <si>
    <t xml:space="preserve">Wants the rain to go awayyyyy </t>
  </si>
  <si>
    <t>@Ske3t i missed the water fight  this sucks..you know what else does? the end of Mikado sticks lol.</t>
  </si>
  <si>
    <t xml:space="preserve">Old, there I said it...can't hang like I used to </t>
  </si>
  <si>
    <t xml:space="preserve">Internet/\/P|\| is so unstable. </t>
  </si>
  <si>
    <t>Qaeto</t>
  </si>
  <si>
    <t xml:space="preserve">@Night0wl Paladin truck sooo does not turn as good as priest car </t>
  </si>
  <si>
    <t xml:space="preserve">I aint been to the cinema in WEEKS!!! </t>
  </si>
  <si>
    <t xml:space="preserve">David Bentley and 8m for Ashley Young? Yes please! Shame it's red top talk </t>
  </si>
  <si>
    <t xml:space="preserve">@FlissTee you've done it again, best not to mention the words </t>
  </si>
  <si>
    <t>seedyspeedy</t>
  </si>
  <si>
    <t xml:space="preserve">is really down tonight </t>
  </si>
  <si>
    <t xml:space="preserve">So sad the sun has run away </t>
  </si>
  <si>
    <t>jesus christ. i actually must be the clumsiest person in the world!  x</t>
  </si>
  <si>
    <t>red_scarlett</t>
  </si>
  <si>
    <t xml:space="preserve">is not suceeding in her first freecycle transaction. The guy has 5 mins to get here to collect before I need to go out </t>
  </si>
  <si>
    <t>@ashleytisdale oh noo  ... dont leave germany  .. come back soon &amp;lt;3</t>
  </si>
  <si>
    <t xml:space="preserve">Good morning all, saturday... half day work </t>
  </si>
  <si>
    <t>So sleepy so sore.  I need ice cream and popcorn STAT.</t>
  </si>
  <si>
    <t>@DebbieFletcher oh  what about Bob and Carrie? can't they help? so you can take a little break from work? x</t>
  </si>
  <si>
    <t>jenandrowski</t>
  </si>
  <si>
    <t xml:space="preserve">Watching Without a Trace..about this boy that's bullied. He's about to kill himself. I'M GONNA CRY. </t>
  </si>
  <si>
    <t>peterfrancon</t>
  </si>
  <si>
    <t xml:space="preserve">@GeorgeErbele Tweetie is on your Phone is it George? I can't activate the service here </t>
  </si>
  <si>
    <t>WOOP  fair today, shame bout the rain tho    ahh well av to get wet lol</t>
  </si>
  <si>
    <t>BlackSwan2244</t>
  </si>
  <si>
    <t>@ickleinnocentme  get more sleep the sawahbear</t>
  </si>
  <si>
    <t>nessahind</t>
  </si>
  <si>
    <t xml:space="preserve">is not impressed wit this twitter....giv me fb anyday </t>
  </si>
  <si>
    <t xml:space="preserve">@contrarygirl oh, and I would have taken her to the doc but in Darwin on a Sat, would be wasting my time </t>
  </si>
  <si>
    <t xml:space="preserve">At my tita's house, she's going back to the philippinez </t>
  </si>
  <si>
    <t xml:space="preserve">@elizamanson Bahaa I'd rofl if their kids turned out fugly, but I doubt it </t>
  </si>
  <si>
    <t xml:space="preserve">has just been bitten by a dog.. fair hurt! </t>
  </si>
  <si>
    <t>genesisinvain</t>
  </si>
  <si>
    <t xml:space="preserve">It was supposed to be a surprise. I was supposed to be apart of it. You promised chocolate cake. You didnt deliver </t>
  </si>
  <si>
    <t>Still @ work  been here for 3hours now at least we can have lunch in an hour which will pass an hour. I want to go HOME!!! Its cold!!!</t>
  </si>
  <si>
    <t xml:space="preserve">So now my mum has to come over to watch them and to lock the door behind them ... sorry for ranting but I had to release it </t>
  </si>
  <si>
    <t xml:space="preserve">So glad it is saturday looking forward to the footie but cant watch it on sentanta </t>
  </si>
  <si>
    <t>AshtonJade</t>
  </si>
  <si>
    <t xml:space="preserve">Fame Games - lovin this weeks songs on the global breakthru chart ! The cowell factor was brill despite me not winning </t>
  </si>
  <si>
    <t>_Steph_x3</t>
  </si>
  <si>
    <t xml:space="preserve"> It's RAINING!! Nooo.. Can't Go Nowhere When It Rain's. It's Really Heavy! x</t>
  </si>
  <si>
    <t>enigmagico</t>
  </si>
  <si>
    <t xml:space="preserve">RIP Granny </t>
  </si>
  <si>
    <t>zucker</t>
  </si>
  <si>
    <t xml:space="preserve">rob longstaff moved around the market to another spot. i am a sad girl today. </t>
  </si>
  <si>
    <t>sigridelise</t>
  </si>
  <si>
    <t xml:space="preserve">It's not good weather outside </t>
  </si>
  <si>
    <t>critterah</t>
  </si>
  <si>
    <t xml:space="preserve">Have a bad feeling... </t>
  </si>
  <si>
    <t xml:space="preserve">@heybonnie they didn't play vegas at the sydney show last night either </t>
  </si>
  <si>
    <t>partyinthebed</t>
  </si>
  <si>
    <t xml:space="preserve">uh man .  dropped alot of positions . from 40 to 50 . out of 89 participants </t>
  </si>
  <si>
    <t>@shaundiviney http://twitpic.com/6qfml - nooooooooooooooooooooooooo! SCREW YOU SHAUN! you killed the cutest guy on the planet  haha, t ...</t>
  </si>
  <si>
    <t>Oh dear     Tony had storms in Florida too.  I hope all is well now.    I'd have said I missed you too, but I'd be ... http://bit.ly/GT0GU</t>
  </si>
  <si>
    <t xml:space="preserve">i think i just had a heart attack!. :O my chest hurts so much </t>
  </si>
  <si>
    <t>xloveishellx</t>
  </si>
  <si>
    <t xml:space="preserve">Why is it raining!!!!! </t>
  </si>
  <si>
    <t xml:space="preserve">awesome try!!! mitchell's poor head </t>
  </si>
  <si>
    <t xml:space="preserve">has to tahe her evil tablets today just to make sure it's them that caused the red blotchey itchyness and not the cookie dough milkshake. </t>
  </si>
  <si>
    <t xml:space="preserve">@Slaytallica93 dammit, something else i don't watch </t>
  </si>
  <si>
    <t>@lesley007 probably not till late next year now. It's a lengthy process.  can't wait to get to Hendon. Gimme my cuffs, gimme my spray lol</t>
  </si>
  <si>
    <t>KatieTorres</t>
  </si>
  <si>
    <t xml:space="preserve">I wake up between 5-6 am every day.(not on purpose) Not fun, but I'm up on all the infomercials incase you want to know about a product. </t>
  </si>
  <si>
    <t xml:space="preserve">i'm bored you all </t>
  </si>
  <si>
    <t>AlexBeltechi</t>
  </si>
  <si>
    <t>My college is changing locations next year  At the moment, we're renting a 14th century fortress.Seriously, this one: http://bit.ly/JFpqe</t>
  </si>
  <si>
    <t xml:space="preserve">@justinparks Might take you up on Skype.  Have to go out now though...  </t>
  </si>
  <si>
    <t>I miss my car  why oh why did I drive it off a cliff???? God that was dumb</t>
  </si>
  <si>
    <t xml:space="preserve">@Leebella62 I wish God would help me deal with Guy fans, seesh. I give it all to HIm evryday. and still this. </t>
  </si>
  <si>
    <t xml:space="preserve">I am a bad advice giver </t>
  </si>
  <si>
    <t>@xCJM no.  i think im gonna cry.</t>
  </si>
  <si>
    <t xml:space="preserve">@turt13 Drank too much the other day. My lungs are killing me. </t>
  </si>
  <si>
    <t xml:space="preserve">ahh, work in like 2 hours. sooooo exhausted though </t>
  </si>
  <si>
    <t>xDoll_Face</t>
  </si>
  <si>
    <t>http://twitpic.com/6qgir - My costume for my movie- The Rabbit Hole(RIP movie...  ) Yeah. all i'm missing is the wig......</t>
  </si>
  <si>
    <t xml:space="preserve">Devil's Drop Classic Barossa Dry White #wine - FAIL! The Devil peed in the bottle..... it was #free. So sorry but that is my opinion </t>
  </si>
  <si>
    <t>vanbaby4</t>
  </si>
  <si>
    <t xml:space="preserve">Its almost 4 am and I am watching bleach on hulu... Man I need a life! </t>
  </si>
  <si>
    <t xml:space="preserve">wants it to be sunny again </t>
  </si>
  <si>
    <t xml:space="preserve">What about Lisa Veronica? </t>
  </si>
  <si>
    <t>5tashy5</t>
  </si>
  <si>
    <t xml:space="preserve">not having the best day </t>
  </si>
  <si>
    <t>iamJuicewah</t>
  </si>
  <si>
    <t>Ugghhhhhh  (via @DJCLA) you alright</t>
  </si>
  <si>
    <t xml:space="preserve">My Dad is watching Top Gear, commenting on TG, and complaining (daily) about his woes to/at me. I'm trying to revise! Stress. Shhhh. </t>
  </si>
  <si>
    <t>@DevonIain Raining now      Gonna go to Totnes and do some shopping.</t>
  </si>
  <si>
    <t xml:space="preserve">does anyone have some cheery fic to rec me? I just feel like crying </t>
  </si>
  <si>
    <t>blondie_4eva</t>
  </si>
  <si>
    <t xml:space="preserve">No one has twitter, damn. </t>
  </si>
  <si>
    <t>cinema cancelled  I've got college work coming out my ears, very messy lol so being responsible!</t>
  </si>
  <si>
    <t xml:space="preserve">am doing sons ironing before packing his stuff for a week long school trip ! it's the longest time we have been apart !! </t>
  </si>
  <si>
    <t>schnuppsi</t>
  </si>
  <si>
    <t>i have crashd my iphone  i put this on itunes sunday evening when i'm back in berlin, shittttyyy</t>
  </si>
  <si>
    <t>@Mykespace what's wrong michael? I miss you, I had a bad night too  it's cause we weren't eachothers sidekick</t>
  </si>
  <si>
    <t>wendyw10</t>
  </si>
  <si>
    <t xml:space="preserve">The little un has gone off with his aunty and we are going to go out for lunch then off to see take that xxx I'll miss him though </t>
  </si>
  <si>
    <t>DunkTheBiscuit</t>
  </si>
  <si>
    <t>Just realised it's over two years since I've seen my youngest sister   Must try to reconnect today at lunch. Doesn't time fly by quickly?</t>
  </si>
  <si>
    <t>marjokris09</t>
  </si>
  <si>
    <t xml:space="preserve">Archie isn't catholic. Huhuhu. </t>
  </si>
  <si>
    <t>beautdirtyrich</t>
  </si>
  <si>
    <t xml:space="preserve">can't sleep.. &amp;amp; i missed 2 calls from one of my favorite mexicans .. damn it ... i am UPSET that i slept on my phone and couldn't hear it </t>
  </si>
  <si>
    <t>HmmOnlyMe</t>
  </si>
  <si>
    <t xml:space="preserve">is getting ready to go shopping. I don't think the BBQ later is going to be happening now, it's pouring out. </t>
  </si>
  <si>
    <t xml:space="preserve">FUCK I HATE LIFE Sims 3 won't work on my computer ... i'll have to borrow my dads </t>
  </si>
  <si>
    <t xml:space="preserve">@BREEawNUHH, I made one and am confused, fml. </t>
  </si>
  <si>
    <t xml:space="preserve">@RayisSoul. I miss you </t>
  </si>
  <si>
    <t xml:space="preserve">still havent had breakfast </t>
  </si>
  <si>
    <t>nicolefalk13</t>
  </si>
  <si>
    <t>aww i wish i was in adelaide   have fun everyone &amp;lt;3</t>
  </si>
  <si>
    <t>Simone_xox</t>
  </si>
  <si>
    <t xml:space="preserve">Not a good start to the day, it's raining and my shower is no go area again. </t>
  </si>
  <si>
    <t>galaxygreg</t>
  </si>
  <si>
    <t>@emiliapaps I'll be working  what you up for? How long for?</t>
  </si>
  <si>
    <t>JovanovicBajic</t>
  </si>
  <si>
    <t xml:space="preserve">U remember only  what you want and forget only what U can...*so true </t>
  </si>
  <si>
    <t xml:space="preserve">For the love of Someone; still no Prototype... Apparently they have it, but aren't allowed to sell it until the 12th </t>
  </si>
  <si>
    <t xml:space="preserve">@ehu heh aww  I'll try I dunno if it's the right move but it's the only option that was available to me at the time </t>
  </si>
  <si>
    <t>thepobs</t>
  </si>
  <si>
    <t xml:space="preserve">I just don't make sense today.. </t>
  </si>
  <si>
    <t xml:space="preserve">baths take ages to run, and the weathers horrible today. </t>
  </si>
  <si>
    <t>@iLeoCastro  I'm sorry. People can be so retarded and just plain cruel sometimes.</t>
  </si>
  <si>
    <t xml:space="preserve">@timlovejoy Not so good if you've come to the IoM to watch the first TT race though. Called off for today. Rossi now going round on Mon </t>
  </si>
  <si>
    <t xml:space="preserve">@mymemoirs der- as i said i was looking up famous tweeters- adding more people will make the time taken to go through tweets longer </t>
  </si>
  <si>
    <t xml:space="preserve">@ByRanda I guess I was distracting them! </t>
  </si>
  <si>
    <t>Lex0r</t>
  </si>
  <si>
    <t xml:space="preserve">I think my tolerance for alcohol is slowly, but surely, waning. Woe is me </t>
  </si>
  <si>
    <t>Pagli007</t>
  </si>
  <si>
    <t xml:space="preserve">hey, just finished exams...need to find a book to read or learn for supps </t>
  </si>
  <si>
    <t>nooooo i wrote you oneshot befi but it wont let me publish it  help me!!!!!!</t>
  </si>
  <si>
    <t>@gossipcomm damnit! no fox sports here  I guess I'll have to download it *somewhere*</t>
  </si>
  <si>
    <t>meeraMELODY</t>
  </si>
  <si>
    <t xml:space="preserve">I am very annoyed, i cant fix the stupid laptop so all my files are done for. </t>
  </si>
  <si>
    <t xml:space="preserve">Oops. Apparently my site doesn't look so good in IE. </t>
  </si>
  <si>
    <t xml:space="preserve">@NoelClarke Oh arse, I missed it... </t>
  </si>
  <si>
    <t>simonelder</t>
  </si>
  <si>
    <t>I am sitting on my sofa starving  watching some boring cooking thing on tele and setting up my twitter page</t>
  </si>
  <si>
    <t xml:space="preserve">have a bad day </t>
  </si>
  <si>
    <t xml:space="preserve">I want boobs. </t>
  </si>
  <si>
    <t xml:space="preserve">uh oh, shoulda known that shake would fuck up my stomach. Fuck being lactose intolerant. </t>
  </si>
  <si>
    <t xml:space="preserve">Saturday morning job done! At last my work week is over. Time to relax. 1st up F1 Quali. Missed FP3 due to job. Only seen 1of3 this race  </t>
  </si>
  <si>
    <t>joannabuck</t>
  </si>
  <si>
    <t xml:space="preserve">oww. i think i have conjuctivitis. </t>
  </si>
  <si>
    <t>elizabethfrilam</t>
  </si>
  <si>
    <t xml:space="preserve">my thumb is on fire </t>
  </si>
  <si>
    <t>baa_</t>
  </si>
  <si>
    <t xml:space="preserve">is very very very tired [n] i have no reason to get up at this ridiculous time of 11 o'clock of my last saturday music centre morning off </t>
  </si>
  <si>
    <t>PodcastRI</t>
  </si>
  <si>
    <t xml:space="preserve">@EthanSuplee - Only 2 strip searchs </t>
  </si>
  <si>
    <t>navtis</t>
  </si>
  <si>
    <t>Oops clearly not got the hang of twitterfox  broadcasting personal msgs to the world!</t>
  </si>
  <si>
    <t xml:space="preserve">Missing my cheeky little devil had no sleep as I got drunk last night and then went up the airport completely sober now....bad times </t>
  </si>
  <si>
    <t>nightescapades</t>
  </si>
  <si>
    <t xml:space="preserve">@lizfaxe nikka. haha. i thought magkita ta? awww. ma miss namo imo kabuang! hapit na skool. ana ka. breaking our hearts. hahaha. </t>
  </si>
  <si>
    <t xml:space="preserve">My stomach pains just don't want to let up. I should be leaving out in a few and I just don't see that happening </t>
  </si>
  <si>
    <t xml:space="preserve">@suchi007 hey suchi... didn't happen... there were some problems in the area so we decided against it!... </t>
  </si>
  <si>
    <t xml:space="preserve">19th min: Payne try, Thurston goal. Cowboys 16-0. We look lethargic and uninterested. It's going to get ugly if we don't improve fast. </t>
  </si>
  <si>
    <t>dadoodadia</t>
  </si>
  <si>
    <t xml:space="preserve">Is sad she's gonna miss mr scruff and oasis in Manchester this weekend </t>
  </si>
  <si>
    <t>Getting dinner stuffs ready for tonight, maybe a wee surprise too ;) Hubbys back for good today  looks like rain though  Roll on tonight</t>
  </si>
  <si>
    <t xml:space="preserve">@littlemissmessy That blows Kirsten &amp;gt; Some people are just irresponsible </t>
  </si>
  <si>
    <t xml:space="preserve">@BollyKnickers_x dont die on us, dear. </t>
  </si>
  <si>
    <t xml:space="preserve">ok today is the day i have 2 ebays to fight for....though i think i might not do one as it's collect only at 75mi away </t>
  </si>
  <si>
    <t xml:space="preserve">@eliiiiza keep resisting......you eat one and before you know it the whole bag is gone. They taste so good, but I feel so sick </t>
  </si>
  <si>
    <t>siobhanweare</t>
  </si>
  <si>
    <t>@Badge24 what is this dream you speak of? not a good one I assume  *hugs*</t>
  </si>
  <si>
    <t>VSteveley</t>
  </si>
  <si>
    <t xml:space="preserve">Nooooo, the rain's lashing down in Ballymena - someone turn it off! We've been so spoiled with sunshine, it's a shock to the system now </t>
  </si>
  <si>
    <t xml:space="preserve">shitty weazer </t>
  </si>
  <si>
    <t xml:space="preserve">@DebbieFletcher well,it's not my video! Some other fans made it! I think they wanted to send it there,but there's no email address on it! </t>
  </si>
  <si>
    <t>Good Morning World, mmm Saturday no work! but its rainy  darn looks like my car wash is off  WUSS UP!</t>
  </si>
  <si>
    <t>@digiom the body builds a resistance to antihistamines, but nobody ever talks about it.  i have that problem too</t>
  </si>
  <si>
    <t>Lovely weather for ducks this morning  Never mind, Large mug of #elevensestime coffee and a some bickies</t>
  </si>
  <si>
    <t>b3nsh3n</t>
  </si>
  <si>
    <t xml:space="preserve">ihave to do this stupid math packet but i dont want toooo </t>
  </si>
  <si>
    <t>michaelpharvey</t>
  </si>
  <si>
    <t xml:space="preserve">@misscwaslike Poor Fallon and her Jack In The Crack tacos </t>
  </si>
  <si>
    <t xml:space="preserve">@Pink at your concert, shame my seats are sooo bad  look right and shout put when you're on </t>
  </si>
  <si>
    <t>kiwifashionista</t>
  </si>
  <si>
    <t>Not a great morning  still coughing and the coughing is now affecting my tummy :'-(</t>
  </si>
  <si>
    <t>ADMCDOWELL</t>
  </si>
  <si>
    <t xml:space="preserve">Another day with parents today...with rain! </t>
  </si>
  <si>
    <t>najlaak</t>
  </si>
  <si>
    <t xml:space="preserve">feeling numb from this boiling hot weather!! Plans ruined </t>
  </si>
  <si>
    <t xml:space="preserve">@georgie_carroll it's such a sad movie </t>
  </si>
  <si>
    <t>lindsaylumbera</t>
  </si>
  <si>
    <t>i miss you.. i miss your smile.  -&amp;gt;emotional? haha!</t>
  </si>
  <si>
    <t>in the mood to do a show right here, right now.   Is &amp;quot;Meghan the Musical&amp;quot; almost finished?  Or at least the music? :L</t>
  </si>
  <si>
    <t xml:space="preserve">just woken up and my looks like a very messy haystack! </t>
  </si>
  <si>
    <t>iyaaaplaton</t>
  </si>
  <si>
    <t xml:space="preserve">new school year, new section. im gonna miss you guys! </t>
  </si>
  <si>
    <t>MissPealy</t>
  </si>
  <si>
    <t xml:space="preserve">what a shitty day! why is this always happening to me?? </t>
  </si>
  <si>
    <t>@sweetlilmzmia ofcourse, probably almost as sweet as John Mayer, but not as good looking i'm afraind  *cry*</t>
  </si>
  <si>
    <t xml:space="preserve">idk what to wear toniiiiight </t>
  </si>
  <si>
    <t>roryrockmore</t>
  </si>
  <si>
    <t xml:space="preserve">Going to drop Betty off </t>
  </si>
  <si>
    <t>jdbauer</t>
  </si>
  <si>
    <t xml:space="preserve">@Ceilidhann I miss the drives already </t>
  </si>
  <si>
    <t xml:space="preserve">Watching the Jonas Brothers' live chat... a day late </t>
  </si>
  <si>
    <t xml:space="preserve">Bestiee, Hurry i Miss You. </t>
  </si>
  <si>
    <t>anatwits</t>
  </si>
  <si>
    <t>Leaving  http://radar.net/c/eGqr</t>
  </si>
  <si>
    <t xml:space="preserve">@Zut_Radio @southerndelite  I like U folks as a people .. just don`t like the US Int`l Politics&amp;lt;&amp;lt;&amp;lt;who does? The home side needs a fix !! </t>
  </si>
  <si>
    <t>RobbieMcArtney</t>
  </si>
  <si>
    <t>amirabeckett</t>
  </si>
  <si>
    <t xml:space="preserve">yeay, the jeans are mine. i wish i lead a double life. that would be so much fun just like Hannah Montana </t>
  </si>
  <si>
    <t xml:space="preserve">I'm thinking back on the past, It's true that time is flying by too fast. </t>
  </si>
  <si>
    <t xml:space="preserve">i really love adam lambert but he;s not on twitter!!! </t>
  </si>
  <si>
    <t>chelschaos</t>
  </si>
  <si>
    <t>@AngelIbarra hey theres quite a queue here at manchester now. Hurry up guys we're all cold and wet  xx</t>
  </si>
  <si>
    <t>today is the day...SATs..i wish i was taking it at my school  im gonna get lost</t>
  </si>
  <si>
    <t>obreidenbach</t>
  </si>
  <si>
    <t xml:space="preserve">Twitter shootout with @ merrysuperstar. I lost </t>
  </si>
  <si>
    <t>acsam</t>
  </si>
  <si>
    <t xml:space="preserve">So sad. Debris found in the Atlantic is not from Air France 447. Black box may never be found. </t>
  </si>
  <si>
    <t>titi_82</t>
  </si>
  <si>
    <t>@Dyana_ i know! yep it's pouring here and it will be all week  Sounds like you got a lot planned for today...!</t>
  </si>
  <si>
    <t xml:space="preserve">Horny Kitties seem to be replaced by Britney Fucked Vids. It's not the same </t>
  </si>
  <si>
    <t>julia4146</t>
  </si>
  <si>
    <t xml:space="preserve">What a miserable day. Indeed the whole week looks miserable. I hoped to take the kids fishing, but won't be in this weather </t>
  </si>
  <si>
    <t>bethant7</t>
  </si>
  <si>
    <t xml:space="preserve">A boring weekend this one </t>
  </si>
  <si>
    <t>@sethu_j you need to find your phone  and call me at some point this afternoon xxxx</t>
  </si>
  <si>
    <t xml:space="preserve">I'm starving! @ Jack N Box now! Sooooooo tired </t>
  </si>
  <si>
    <t>KayluvsAstonM</t>
  </si>
  <si>
    <t>@fountain1987 Hey !!! Me nd my friend r sooooooooooooo in love with u !!!! Cnt believe thts u out of hollyoaks actuallzzz !!!  x</t>
  </si>
  <si>
    <t xml:space="preserve">None of my friends are online. L4D is boring today </t>
  </si>
  <si>
    <t>Lady_Lucan</t>
  </si>
  <si>
    <t xml:space="preserve">Have tickets to the RAF Northolt Family Day today, but it's hoying down. Sorry Choppy, no Black Panther Helicopters for you today </t>
  </si>
  <si>
    <t>TWIronMedic</t>
  </si>
  <si>
    <t xml:space="preserve">@ladyjaye82 Good morning sunshine!!! Up since 530a...got my workout in, well the stuff I can. Would of rather slept in. </t>
  </si>
  <si>
    <t xml:space="preserve">@aneD too old for much Test to flow! </t>
  </si>
  <si>
    <t xml:space="preserve">Yeah 91 parking lot at 3am!!!  accident </t>
  </si>
  <si>
    <t>@MissJodieBowler no tweeting recently mrs  that makes me reaaaaally sad xxx</t>
  </si>
  <si>
    <t xml:space="preserve">miss.a ur so late !! aaarrggghhhh </t>
  </si>
  <si>
    <t>@georgiababesss well i  dont like it anymore  :p</t>
  </si>
  <si>
    <t>Illyria13</t>
  </si>
  <si>
    <t>@uhOHspaghettiOH I hope so as well. I miss talking to you  *hugs*</t>
  </si>
  <si>
    <t xml:space="preserve">rain, rain go away...  </t>
  </si>
  <si>
    <t xml:space="preserve">I swapped @Pink for masterchef, chicken &amp;amp; brown rice, lemonade, lemonade ice block </t>
  </si>
  <si>
    <t>where shall I go today?  i really don't feel like spending this beautiful sunny day at home ...</t>
  </si>
  <si>
    <t>inomoni</t>
  </si>
  <si>
    <t xml:space="preserve">Can't go for the concert. I hate having a cold. </t>
  </si>
  <si>
    <t xml:space="preserve">argh my dads making me go to the town  i cba </t>
  </si>
  <si>
    <t>i had a great dream last night, i didn't wanna wake up  ohh well</t>
  </si>
  <si>
    <t xml:space="preserve">Taking everything off my walls and packing up my room. Quite sad after 10 months of living in it. </t>
  </si>
  <si>
    <t>Didnt get the punch out mag  but the pin badge looks cool/.</t>
  </si>
  <si>
    <t>cullen_blue</t>
  </si>
  <si>
    <t xml:space="preserve">Studying to Mandari finish , and the next biology and last english ..  Uuffhht.. Ya allah ... </t>
  </si>
  <si>
    <t xml:space="preserve">our landphone is dead. cant internet. grr! </t>
  </si>
  <si>
    <t xml:space="preserve">@anggratherobot hehe iy ak udh dwnload emg. Tp kan g afdol klo ngdwnload. Suarany jelek, lg. Ih ak mah mw bgt bli tp g blh onlne shopping </t>
  </si>
  <si>
    <t>azzi</t>
  </si>
  <si>
    <t>@salimhb mine is 50.37!!!! you beat me by 7 cents!!  thanks @alfatelecom for this entertaining game/easter egg</t>
  </si>
  <si>
    <t xml:space="preserve">@VSteveley it's just typical that the one day I get to take advantage of a bbq coincides with the worst day in the last week and a half </t>
  </si>
  <si>
    <t xml:space="preserve">Picture uploading not going tooo well </t>
  </si>
  <si>
    <t xml:space="preserve">@aniki21 I'm pretty speechless about that! </t>
  </si>
  <si>
    <t>Margo is leaving The Apprentice   Sralan's losing more employees than he's gaining. #apprentice</t>
  </si>
  <si>
    <t>@NON53N53 I cannot tell you, you are but an innocent man in the presence of a bad lady who needs to cleanse her thought process  x</t>
  </si>
  <si>
    <t>I must have a slight whinge about the weather - I was going to wear a dress out this afternoon and everything  x</t>
  </si>
  <si>
    <t xml:space="preserve">fat cat vom'd..i slipped barefoot in it. sickie cat has stopped eating and spends minutes at a time dry retching. heartbreaking. </t>
  </si>
  <si>
    <t xml:space="preserve">@butadream thanks for your concern Min ... They are currently working at my landlady's blinds just now but won't finish before 12.30 pm </t>
  </si>
  <si>
    <t>DodoGad</t>
  </si>
  <si>
    <t xml:space="preserve">Beside  trying to figure out where to put my vote tomorrow, IÂ´m trying not to loose my dream </t>
  </si>
  <si>
    <t>bekkbekk</t>
  </si>
  <si>
    <t xml:space="preserve">is in need of some entertainment. damn this hair expo business.. no social life for me this weekend </t>
  </si>
  <si>
    <t xml:space="preserve">omg! Miley is the guest on before the storm! I can already tell i'll cry when i hear it. I miss Niley </t>
  </si>
  <si>
    <t xml:space="preserve">my aunty met a chelsea footballer yesterday </t>
  </si>
  <si>
    <t>jma368</t>
  </si>
  <si>
    <t xml:space="preserve">is waiting for the sun to shine again </t>
  </si>
  <si>
    <t xml:space="preserve">@NoelClarke WHAT????!!!!??? Please dont tell me I've jsut missed you </t>
  </si>
  <si>
    <t>i want to disapear.im sick of being the blame, sick of my family.i dont want to be alive  Pink your my hero, Your amazing (L)</t>
  </si>
  <si>
    <t>Didn't make it to the gym  Had a few funny dreams, woke up feeling disoriented &amp;amp; sad. Recovering over breakfast &amp;amp; juice!</t>
  </si>
  <si>
    <t xml:space="preserve">@katemthompson Sounds good (: I'll see them then. Oh and question, I'm getting my haircut in an hour, any ideas for it? I'm stuck </t>
  </si>
  <si>
    <t>BradfordTweets</t>
  </si>
  <si>
    <t>[BradfordTweets] @dalesman47 That's a shame  It's the Bradford Mela next weekend so hope the w.. http://bit.ly/y0Nth</t>
  </si>
  <si>
    <t xml:space="preserve">tired, uncomfortable, in pain...cant sleep..missed his text...yay for me </t>
  </si>
  <si>
    <t xml:space="preserve">Booo Hoo! Its not my mistake I just wanted to see Jennifer Aniston, Drew Barrimore &amp;amp; Connely in a movie.. BUT the movie was a MISTAKE! </t>
  </si>
  <si>
    <t>susiliee</t>
  </si>
  <si>
    <t xml:space="preserve">here in germany is it soo boring ... </t>
  </si>
  <si>
    <t xml:space="preserve">Haven't had breakfast yet I want crunchy nut but we've run out </t>
  </si>
  <si>
    <t xml:space="preserve">did not have a good nights sleep </t>
  </si>
  <si>
    <t>LikeUmYea</t>
  </si>
  <si>
    <t>my stuped computer is sooo slow that if i got sims 3 ti would probably crash.  I WANT SIMS 3!</t>
  </si>
  <si>
    <t>@pinkbunny69 miss u hunny, come back soon  xxxxxxx (via @BrandyWandLover)..... Me tooo!!! Xx</t>
  </si>
  <si>
    <t xml:space="preserve">I have no hot water!  Had to wash my hair this morning after a desperate greasy situation and nearly froze to death.  Bad times </t>
  </si>
  <si>
    <t>ipehmalik</t>
  </si>
  <si>
    <t xml:space="preserve">@dilloo3 I don't know. Still have so many things to do mameeeennn... PS mungkin ntr malem. Kalo lo kmn2 kabarin tp gue ga janji ikut </t>
  </si>
  <si>
    <t xml:space="preserve">Oh No!! good looking guy from Jeepers Creepers just got killed </t>
  </si>
  <si>
    <t>torrentino</t>
  </si>
  <si>
    <t xml:space="preserve">Tracker will be down for a bit, sorry </t>
  </si>
  <si>
    <t xml:space="preserve">Mornin tweeps! I Should really get outta bed, feed the cats and get ready for glasto\ibiza shoppin but its rainin outside and its cold </t>
  </si>
  <si>
    <t>denizshntrk</t>
  </si>
  <si>
    <t xml:space="preserve">studing for my final exams </t>
  </si>
  <si>
    <t xml:space="preserve">@AbbyGoodwin Good Times! she is at Heaven tonight, but I can't go cos I'm working! boo! </t>
  </si>
  <si>
    <t>elvisdechico</t>
  </si>
  <si>
    <t>damn, jeff hanson died?  no good. my thoughts are with his family.</t>
  </si>
  <si>
    <t xml:space="preserve">Can't make it to work. Probably fired. Oopps! </t>
  </si>
  <si>
    <t xml:space="preserve">Ok we had an earthquake last night and i am gutted i didnt feel it even though it was only 10 miles away </t>
  </si>
  <si>
    <t>http://i44.tinypic.com/2ztc5xu.jpg =/= http://i40.tinypic.com/of7ewm.png but that's the closest I could get  I.. http://tinyurl.com/ojfhd4</t>
  </si>
  <si>
    <t>amazin_vix</t>
  </si>
  <si>
    <t>feeling really paranoid today  damn it! i gotta leave very soon! i wish i didn't feel like this!</t>
  </si>
  <si>
    <t>dickies_girl</t>
  </si>
  <si>
    <t xml:space="preserve">....ugh drink....hungover </t>
  </si>
  <si>
    <t>rinism</t>
  </si>
  <si>
    <t>@vinaps today,i woke up at 12.15pm because my friend called me  hows you ?</t>
  </si>
  <si>
    <t xml:space="preserve">@andyclemmensen http://twitpic.com/6qg69 - TO FAR  </t>
  </si>
  <si>
    <t xml:space="preserve">The attack of the trans-fat. </t>
  </si>
  <si>
    <t xml:space="preserve">up having a little time to myself b4 work. don't wanna work. </t>
  </si>
  <si>
    <t>miszkaybaybeh</t>
  </si>
  <si>
    <t xml:space="preserve">wdf disz mofo british weather pissin me off man...no more freakin sun mane..!  </t>
  </si>
  <si>
    <t>Sylaratty</t>
  </si>
  <si>
    <t>2 more exams to go...  24/29 taken</t>
  </si>
  <si>
    <t>superXsonja</t>
  </si>
  <si>
    <t xml:space="preserve">wish I would be @ rock am ring right now... </t>
  </si>
  <si>
    <t>etoiledusoir</t>
  </si>
  <si>
    <t xml:space="preserve">Am feeling sad today, my best friend goes home to the states tomorrow </t>
  </si>
  <si>
    <t>SandraDavis7</t>
  </si>
  <si>
    <t>Is up with Lucy... Lil mamas is sick with fever and some sort of rash...   Yawn!!</t>
  </si>
  <si>
    <t xml:space="preserve">The cat just walked across my laptop while I was on play.com looking up The Unit box sets. He clicked on Art House. </t>
  </si>
  <si>
    <t>ninocska</t>
  </si>
  <si>
    <t>laptop can't go ten minutes without battery!  anyways night. many games tomorrow.</t>
  </si>
  <si>
    <t>ZannyFreaky</t>
  </si>
  <si>
    <t xml:space="preserve">wishes she had tickets to take that </t>
  </si>
  <si>
    <t xml:space="preserve">OK, I'm gonna try to get back to sleep again. I may be back in 10 minutes. </t>
  </si>
  <si>
    <t>Cannot be fucked getting up and ready  x</t>
  </si>
  <si>
    <t>twitterwall wont let me vote for tom for elite mr twitter universe  TOM TWEETS SO MUCH MORE THAN DAVID, HE SHOULD WINN!!!!!!!!!</t>
  </si>
  <si>
    <t xml:space="preserve">hmm what shall i do 2day ??? i think am going to be bored </t>
  </si>
  <si>
    <t>karimahkamilah</t>
  </si>
  <si>
    <t xml:space="preserve">Can't seem to sit and study! Been wasting 4 precious days! </t>
  </si>
  <si>
    <t xml:space="preserve">Damn I want the sims 3 </t>
  </si>
  <si>
    <t>ive almost finished my litre bottle of wine  ...now what can i do....</t>
  </si>
  <si>
    <t xml:space="preserve">was meant to be working but they cancelled I really needed the money as well arghhhh </t>
  </si>
  <si>
    <t xml:space="preserve">@miss16skater I know  parents want to take me into town instead the joy!! </t>
  </si>
  <si>
    <t xml:space="preserve">Two days off and no plans what-so-ever. Except get a mortgage so I can fill up with petrol today </t>
  </si>
  <si>
    <t>amyelysee</t>
  </si>
  <si>
    <t xml:space="preserve">So sick of studying! Wish I had a really good memory. </t>
  </si>
  <si>
    <t>pinkninja45</t>
  </si>
  <si>
    <t xml:space="preserve">uuuuuuuuuugh </t>
  </si>
  <si>
    <t>DiveToBlue</t>
  </si>
  <si>
    <t xml:space="preserve">Aaaaaaaaaaand, back from Cleveland.  Quite a boring trip, couldn't even watch the Red Wings while I was away </t>
  </si>
  <si>
    <t>Need 2 start gettin ready in 5 mins.... joy  x</t>
  </si>
  <si>
    <t>Tsenova</t>
  </si>
  <si>
    <t xml:space="preserve">Just woke up after a great party last night and i feel awful! </t>
  </si>
  <si>
    <t>kduba1</t>
  </si>
  <si>
    <t>Got home last night from the hospital, it was a long week  hopefully i dont have to go back anytime soon</t>
  </si>
  <si>
    <t>Sanni3</t>
  </si>
  <si>
    <t>X-( I'm so sick of this orkut stuff  making me mad X-( Do any 1 have a Yahoo! id? :-?</t>
  </si>
  <si>
    <t xml:space="preserve">Late night trip to McDo with Jake and Lorali. Not sleeping tonight </t>
  </si>
  <si>
    <t>Photo: chittybang: rachel zoe: D.I.E my heart stopped. i want want want this. pleaseeeee  http://tumblr.com/xjf1ysgup</t>
  </si>
  <si>
    <t>I don't feel like going out to town now  feel bleh and a bit ill</t>
  </si>
  <si>
    <t>bossy_rossy</t>
  </si>
  <si>
    <t xml:space="preserve">iPod is playing up while trying to put paolo nutini's album on </t>
  </si>
  <si>
    <t xml:space="preserve">i need sims 3 now! </t>
  </si>
  <si>
    <t xml:space="preserve">morning. Got a busy weekend ahead of me tidying my room and coursework o do and revision </t>
  </si>
  <si>
    <t>@neondeception me too  u done with work?</t>
  </si>
  <si>
    <t xml:space="preserve">At work; so tired. Two and a half hours to go </t>
  </si>
  <si>
    <t>Bugger. Took my laptop to Arthur's gym class because they had Wifi. They've just locked it down  #fb</t>
  </si>
  <si>
    <t>LyraInTheRain</t>
  </si>
  <si>
    <t xml:space="preserve">still k.o from yesterday, but we're gonna celebrate a friends birthday today, so no rest for me </t>
  </si>
  <si>
    <t xml:space="preserve">drunk tweeting doesn't do me any justice. i think i need to through up. yuck! </t>
  </si>
  <si>
    <t>@AlandaKariza alhamdulillah he's a superhero so he doesnt stay on bed too long :p he's home now, got something with his kidney  thx love!</t>
  </si>
  <si>
    <t>Finished my break  i dun wanna continue this sheet  But It's nessecary cuz my exam is tom! :/</t>
  </si>
  <si>
    <t>Cullens3234</t>
  </si>
  <si>
    <t xml:space="preserve">Havin' a minor headache Yowch.... </t>
  </si>
  <si>
    <t>dave3292</t>
  </si>
  <si>
    <t xml:space="preserve">Eating lunch for breakfast. i hate the 11 o clock lunch </t>
  </si>
  <si>
    <t>fazzwick</t>
  </si>
  <si>
    <t xml:space="preserve">is back, where's wabbit?? </t>
  </si>
  <si>
    <t>danbrettig</t>
  </si>
  <si>
    <t xml:space="preserve">@ohindiegirl sigh. I'm at work... no Oasis here. </t>
  </si>
  <si>
    <t>Jazzee_</t>
  </si>
  <si>
    <t>@MissKatiePrice  i'm going to miss yours and petes shows.</t>
  </si>
  <si>
    <t xml:space="preserve">tonight marks the end of an era... </t>
  </si>
  <si>
    <t>@missmei babes, I dnt fink I can give u wada 'blob' gives ya  @LRon_Jaii der4i am 4eva @TyMaking lady.. @S_s can get a bring in doe lol</t>
  </si>
  <si>
    <t>tampaxcouture</t>
  </si>
  <si>
    <t>Katie just left me.  some good ghetto music on right now. It's always on at 3am right?</t>
  </si>
  <si>
    <t>Break0utx</t>
  </si>
  <si>
    <t xml:space="preserve">i rlly miss ya jessy ! :&amp;lt;3 </t>
  </si>
  <si>
    <t xml:space="preserve">that episode of oth that was just on t4 always makes me cry... </t>
  </si>
  <si>
    <t xml:space="preserve">@GRACIECAKES Oh no. I just meant the book </t>
  </si>
  <si>
    <t>@Valilor never hit Malygos yet.  Never can find a raid needing one DPS... usually MT or Healer. Grr.</t>
  </si>
  <si>
    <t>@Natasja_Cupcake 75 is 2 young, he died of an disease, so not a good way 2 die  But UR right bout the good life &amp;amp; sooo wrong bout the club</t>
  </si>
  <si>
    <t>chimologyorg</t>
  </si>
  <si>
    <t>It's the last date of the Out of Control Tour today  Is anyone going?</t>
  </si>
  <si>
    <t>malitee</t>
  </si>
  <si>
    <t xml:space="preserve">Personal revelation: 4 KG is too heavy to lift with one arm alone. &amp;quot;How frail am I?&amp;quot; </t>
  </si>
  <si>
    <t xml:space="preserve">there's too much evil temptation food at my mum and grandma's house </t>
  </si>
  <si>
    <t>mcfly_freak</t>
  </si>
  <si>
    <t xml:space="preserve">@lucyucy Dont say tht lucy i love him </t>
  </si>
  <si>
    <t xml:space="preserve">areej's taking pixx and enjoying herself and she's going in an hour </t>
  </si>
  <si>
    <t>skyler481</t>
  </si>
  <si>
    <t>aeropostalexo</t>
  </si>
  <si>
    <t>Puck_</t>
  </si>
  <si>
    <t xml:space="preserve">Gah, now it seems that gpg doesn't work correctly if you've sshed into the box.  /dev/tty doesn't exist.  </t>
  </si>
  <si>
    <t>Christchurch_NZ</t>
  </si>
  <si>
    <t>Looks like no one needed to Kill Bill after all, he did it himself.  (via @chchrob)</t>
  </si>
  <si>
    <t>kyleprojects</t>
  </si>
  <si>
    <t xml:space="preserve">the thought of the rain stopping 2-3 days from now... makes me sad. </t>
  </si>
  <si>
    <t>Jouja</t>
  </si>
  <si>
    <t xml:space="preserve">@smart0y LOL trust me i will come and kill them wiyak bs wai3 i dunno how to start i hate to study and i dunno how to do it </t>
  </si>
  <si>
    <t xml:space="preserve">gah! I hate fire alarms, it slows the rest of the day down by having to wake up later, it was at 3.40 and we didn't get back till 4.20 </t>
  </si>
  <si>
    <t xml:space="preserve">Grrr!! Ants attacking my laptop. They are crowding under my laptop. What do they get from it? </t>
  </si>
  <si>
    <t xml:space="preserve">ugh 12 hours sleep, i don't feel right. woke up with a load of missed calls - was meant to be at a house warming last night, ooops </t>
  </si>
  <si>
    <t xml:space="preserve">dose not like the fact of public transport this week end! it mean i have to leave like an hour befor i have to get somwher!!! </t>
  </si>
  <si>
    <t>zachprather</t>
  </si>
  <si>
    <t xml:space="preserve">Oh man!!!!Â¨grey,raining swiss day.....and that means load in in the rain.....fun  </t>
  </si>
  <si>
    <t xml:space="preserve">@mynameisKARINA not yet, but im too l-a-z-y to s-t-u-d-y hha im afraid i failed myclass </t>
  </si>
  <si>
    <t>bRiTtAnY_co07</t>
  </si>
  <si>
    <t xml:space="preserve">@MelS we don't know yet she's back from the doc but she could have a fracture where they can't see it so we have to go back in a few days </t>
  </si>
  <si>
    <t>Chrissi1980</t>
  </si>
  <si>
    <t xml:space="preserve">who has sing: let it rain?????  its weekend and i miss my sun </t>
  </si>
  <si>
    <t xml:space="preserve">Great, I work in a pub on Saturdays, and it's going to be busy, football and horse racing. So much for a quiet shift. </t>
  </si>
  <si>
    <t>I miss Germany toooooo  &amp;lt;/3</t>
  </si>
  <si>
    <t>minski1989</t>
  </si>
  <si>
    <t xml:space="preserve">Just talked to grand parents over skype... not good, not good, can just sit and cry </t>
  </si>
  <si>
    <t xml:space="preserve">@nickybyrneoffic you have jinxed it now! Just startin to spit rain in clare. Boo </t>
  </si>
  <si>
    <t xml:space="preserve">@bloodyironist ugh D: yes? no? i dont know? </t>
  </si>
  <si>
    <t>seantindale</t>
  </si>
  <si>
    <t>#Spam is out of control, all those wasted bytes  http://bit.ly/6DVpj</t>
  </si>
  <si>
    <t xml:space="preserve">Morning! Was going to go for a run but its horrible outside. Outdoor summer concerts start tomorrow - Yikes! Think I'll need my wellies! </t>
  </si>
  <si>
    <t>@burnbright but why?  *clings to pretty kirk/mccoy*</t>
  </si>
  <si>
    <t>jtspangler</t>
  </si>
  <si>
    <t xml:space="preserve">@JaclynFritz My trip got postponed. My bad. </t>
  </si>
  <si>
    <t>I can feel the pressure. O_O. Oh yeah, Paramore says NO to New Moon Soundtrack.  I'm still wishing that K and R duet. Lolzies.</t>
  </si>
  <si>
    <t>wanita11</t>
  </si>
  <si>
    <t>I am Sooooooooooooooooooo sick  it has been six days and still no change.</t>
  </si>
  <si>
    <t>Cainie</t>
  </si>
  <si>
    <t>Idno where my phone is  sadsadsad</t>
  </si>
  <si>
    <t>onurka</t>
  </si>
  <si>
    <t xml:space="preserve">my gandi vps is down </t>
  </si>
  <si>
    <t>back to winter again, April showers Late? i be the tent is soaked  http://www.the-port.co.uk</t>
  </si>
  <si>
    <t xml:space="preserve">Bloody cold outside. It even started raining. Aren't we shortly into summer?!? And we have put on the heating again! </t>
  </si>
  <si>
    <t>sepsisdna</t>
  </si>
  <si>
    <t xml:space="preserve">Gahd need new lappy in order to play Sims3 </t>
  </si>
  <si>
    <t>NickiePhilbin</t>
  </si>
  <si>
    <t xml:space="preserve">@JohnhampsonUK Not keen myself.  It does smell like a freshly dug grave </t>
  </si>
  <si>
    <t>RayservPC</t>
  </si>
  <si>
    <t xml:space="preserve">stopped smoking today i wonder how long it will take before i take it out on some one </t>
  </si>
  <si>
    <t xml:space="preserve">@samyair isn't it just, I've only been outside to get my mop and then raced back in, its so wet and dark </t>
  </si>
  <si>
    <t>@francescaa you're complaining to god about me  gtfo on msn then!</t>
  </si>
  <si>
    <t>LeaBou</t>
  </si>
  <si>
    <t xml:space="preserve">I actually have to go watch a game of basketball soon </t>
  </si>
  <si>
    <t>abigailcristin</t>
  </si>
  <si>
    <t>Immigration didn't exactly work out. We are ONLY allowed to do work w/ Namwianga so again no speaking today.  God is teaching me &amp;amp; is good</t>
  </si>
  <si>
    <t>Nothing on TV tonight.  why must i have no life</t>
  </si>
  <si>
    <t>I feel bad..just woke up and gods having a piss...and sharly boo is travelling all the way on her own...  Will get her a hot water bottle</t>
  </si>
  <si>
    <t xml:space="preserve">Major issues this weekend our Mac has given up so not got Internet the way I like. Thank god for iPhone or no tweeting either </t>
  </si>
  <si>
    <t xml:space="preserve">@Willofmyown summer is officially over. </t>
  </si>
  <si>
    <t xml:space="preserve">Nothing on TV but Dark Angel </t>
  </si>
  <si>
    <t>veryuncoolberry</t>
  </si>
  <si>
    <t>mmmmm its rainin  wat to do in this crap twn wen its pishin down. ideaz people</t>
  </si>
  <si>
    <t xml:space="preserve">@twinkle47  oh poor thing </t>
  </si>
  <si>
    <t xml:space="preserve">I have the cold </t>
  </si>
  <si>
    <t xml:space="preserve">Fuck fuck fuck fuck fuck fuck </t>
  </si>
  <si>
    <t>Ray_keogh</t>
  </si>
  <si>
    <t xml:space="preserve">@Dublins98Dave pedigree chum do pancakes?? I must try one haha wait where my party invite?? </t>
  </si>
  <si>
    <t>I like how its rainin. Lets open the window and hear that S***. I do have a cold tho  Thats what i get for a staying out wth the homiez &amp;lt;3</t>
  </si>
  <si>
    <t>curiousmike</t>
  </si>
  <si>
    <t xml:space="preserve">Little bit shaky after late @curiouswines tasting last night. The pints of Beamish afterwards were a great idea at the time </t>
  </si>
  <si>
    <t>VidN</t>
  </si>
  <si>
    <t xml:space="preserve">Im trying 2 recover,too much chocs r bad if dats possible.... </t>
  </si>
  <si>
    <t xml:space="preserve">@andyclemmensen http://twitpic.com/6qg69 - haha ur a pig eating all that innocent bradie </t>
  </si>
  <si>
    <t>Oh good lord, hw i wish i had a triple chocolate milkshake  x</t>
  </si>
  <si>
    <t xml:space="preserve">@webresident Ð¥Ð°, Ð½Ðµ Ð²Ñ?Ðµ Ñ‚Ð°Ðº Ð¾Ñ‡ÐµÐ²Ð¸Ð´Ð½Ð¾ </t>
  </si>
  <si>
    <t>hey_amanduh</t>
  </si>
  <si>
    <t xml:space="preserve">Had a horrifying nightmare. Now I really can't sleep! </t>
  </si>
  <si>
    <t>iainclaridge</t>
  </si>
  <si>
    <t xml:space="preserve">boo..! camping cancelled due to inclement weather </t>
  </si>
  <si>
    <t xml:space="preserve">My pain tolerance is ridiculously low :| BOO! The paaain </t>
  </si>
  <si>
    <t>Hannahhxo</t>
  </si>
  <si>
    <t xml:space="preserve">well, i missed my train.. going to have to get another one 30 min later.. DAMN YOU ROSIE </t>
  </si>
  <si>
    <t>Jamesdejesus</t>
  </si>
  <si>
    <t xml:space="preserve">@johncmayer the kind with 3 holes? ;) no? Yea?........... </t>
  </si>
  <si>
    <t>anastasiazen</t>
  </si>
  <si>
    <t xml:space="preserve">pls tell me how to help you. </t>
  </si>
  <si>
    <t>NeilCFord</t>
  </si>
  <si>
    <t>After a less than stellar night's sleep, I have only just woken up. Which means no trip to London for me today  Bugger, bugger, bugger!</t>
  </si>
  <si>
    <t xml:space="preserve">@mileyrayccyrus oh no  so sad to hear that  i just wanted to be close to you !! your my role model !! i wanted to be friends with you ! </t>
  </si>
  <si>
    <t xml:space="preserve">@heycassadee text convos from twitter replies? are you reaching your destination yet? reply me please cassadee </t>
  </si>
  <si>
    <t>Jovi_Lee</t>
  </si>
  <si>
    <t>@cazp09  yeah i did ..bit sad...but i guess she has her reasons he must get loads of mail n it takes up space but still   xX</t>
  </si>
  <si>
    <t xml:space="preserve">church person just came to my door. fit as.. LOL i feel bad now for telling him i didnt wanna kno </t>
  </si>
  <si>
    <t>@kitkat_l why?  is it complicated? medyo may pagka facebook?</t>
  </si>
  <si>
    <t>@emilynoel83 hi emily, in ur next tut could you please show us in more detail how you do your outer v shape? i always have trouble  thanx</t>
  </si>
  <si>
    <t xml:space="preserve">@twinkleboi ach not too bad just constant work this now </t>
  </si>
  <si>
    <t xml:space="preserve">@ddlovato Please come to Belgium sometime soon? Your tour only includes the U.S. so i wont be able to see you </t>
  </si>
  <si>
    <t>Up early and headed into Huntington to help out with the 5K race without Rachel - she woke with a fever   Not the way to start summer!</t>
  </si>
  <si>
    <t>mails4pravin</t>
  </si>
  <si>
    <t xml:space="preserve">@ office.. working </t>
  </si>
  <si>
    <t>shinigamimike</t>
  </si>
  <si>
    <t xml:space="preserve">could really do with a cheering up atm </t>
  </si>
  <si>
    <t xml:space="preserve">@FrankieTheSats one of my friends is going tonight and i could of gone with her if i was quicker </t>
  </si>
  <si>
    <t>Harrie_Slator</t>
  </si>
  <si>
    <t>@Katie_Locker dude it's raining it's so depressing I want a sunny day for the dinner  wah !!!</t>
  </si>
  <si>
    <t xml:space="preserve">@Jouja did u know what just happed </t>
  </si>
  <si>
    <t xml:space="preserve">i wanna die.and @tarcecyrus is not replying ( can somebody help me ? </t>
  </si>
  <si>
    <t xml:space="preserve">@ehljay Heard u were down with a flu. Get well soon, babyJayyy! Missin u like crazy </t>
  </si>
  <si>
    <t xml:space="preserve">@beautifulfro lend me a razor. </t>
  </si>
  <si>
    <t>AdeleHavlik</t>
  </si>
  <si>
    <t xml:space="preserve">There\'s nothing I could say to you, nothing I could ever do to make you see, what you mean to me .... </t>
  </si>
  <si>
    <t>i've done absolutely no work past couple of days, missing @ElizabethYLB  should do something take my mind of it!!! http://the-port.co.uk</t>
  </si>
  <si>
    <t xml:space="preserve">i wanna die.and @tracecyrus is not replying ( can somebody help me ? </t>
  </si>
  <si>
    <t xml:space="preserve">@CruciFire ahhh nice. i'm working </t>
  </si>
  <si>
    <t>@chriscornell Just raining a little? Here its pouring with rain. And we have fog. ITS JUNE!  What are you doing today? Just relax?</t>
  </si>
  <si>
    <t>MrsJonas321</t>
  </si>
  <si>
    <t xml:space="preserve">This is the first time EVER I'm too old to win something! I need to be 14 to live my dream- thanks redio diseny!!! </t>
  </si>
  <si>
    <t>@SunnySoPretty smh,i hatteeee early mornings too  lol</t>
  </si>
  <si>
    <t xml:space="preserve">Teenagers outside blasting red hot chili peppers and queens of the stone age. Argh. I just want to listen to Kasabian in peace. </t>
  </si>
  <si>
    <t>Breakfasthere</t>
  </si>
  <si>
    <t>I don't have time to eat #breakfast today!!!  Any tips for a quick on-the-go #breakfast?</t>
  </si>
  <si>
    <t xml:space="preserve">@easyJetCare Paul, I am sorry to say RyanAir are considerably cheaper at the minute </t>
  </si>
  <si>
    <t xml:space="preserve">@VictorianQueen Mine wasn't a nightmare though as it was just odd, I hardly ever feel fear in dreams any more </t>
  </si>
  <si>
    <t>@LesleySmith Yeah I am really gutted I missed out on the keys giveaway  *cry face*</t>
  </si>
  <si>
    <t>MACannie1</t>
  </si>
  <si>
    <t xml:space="preserve">Installing a new mac for my friend Sabine and my graphic card is broken. Need a new mac aswell. </t>
  </si>
  <si>
    <t xml:space="preserve">its to early to be awake </t>
  </si>
  <si>
    <t>SophieRowthorn</t>
  </si>
  <si>
    <t>How rude?! Was having a lovely dream when I got woken up by someone hoovering  now I am cold  and it sounds wet outside</t>
  </si>
  <si>
    <t xml:space="preserve">Omg I'm here to register my son for pre-k and I swear there are like 100 people in front of me.  Damn....I hope my son gets a spot.  </t>
  </si>
  <si>
    <t>cohesiondesigns</t>
  </si>
  <si>
    <t xml:space="preserve">Can't sleep again... </t>
  </si>
  <si>
    <t xml:space="preserve">@Arantza92 hi hunny! awwww...im missing you so much...again! im so sorry that i went offline that early yesterday...i was so damn tired </t>
  </si>
  <si>
    <t xml:space="preserve">@Natasja_Cupcake UR right, you're family's didn't win the lottery on that one. SUX! </t>
  </si>
  <si>
    <t xml:space="preserve">wondering how fun if i can go out with fam tonight, but daddy always busy </t>
  </si>
  <si>
    <t xml:space="preserve">@mymemoirs and its so frustrating that same sort of people keep trying to follow me everyday </t>
  </si>
  <si>
    <t>simon1976uk</t>
  </si>
  <si>
    <t xml:space="preserve">Also finished the hospital treatment, no more getting up @ stupid o'clock, but no more tanned body </t>
  </si>
  <si>
    <t xml:space="preserve">@saraswati81 ugh not even! but shitty weather changes, super windy days and every now and then, no coat/scarf when i had needed one </t>
  </si>
  <si>
    <t>talensis</t>
  </si>
  <si>
    <t>Getting sick and when I look out to the terrible weather I get even more sicker.  SNARF!</t>
  </si>
  <si>
    <t xml:space="preserve">@ponet He is at an all night meditation session with Nancy. I am having problems publishing. It doesn't like some of my html </t>
  </si>
  <si>
    <t>ladymaracuja</t>
  </si>
  <si>
    <t xml:space="preserve">I couldn't get into the internet yesterday, sorry for that friends </t>
  </si>
  <si>
    <t>CJulia</t>
  </si>
  <si>
    <t xml:space="preserve">O_o... Omgosh. So nervous. SAT at 7:45. Wish me luck everybody, please! </t>
  </si>
  <si>
    <t xml:space="preserve">@fragglebo - I wouldn't care about the cost of tickets if she brought 9 to 5 over here! That would be amazing. Unlikely though. </t>
  </si>
  <si>
    <t xml:space="preserve">@jamesmachan awwww dont be sad! then i will be sad  ok well if you dont like it - name something that i can do to make you feel better </t>
  </si>
  <si>
    <t>MozoZierski</t>
  </si>
  <si>
    <t xml:space="preserve">Today is Grey Day. It's raining. Can't summon the enthusiasm to go sit outside on wet lawn for hours, but still, sad </t>
  </si>
  <si>
    <t>Aodan</t>
  </si>
  <si>
    <t>Not doin anything today  bored to death</t>
  </si>
  <si>
    <t>NeilMcD</t>
  </si>
  <si>
    <t xml:space="preserve">@deafmom sounds like something I would've done when I was 16.  </t>
  </si>
  <si>
    <t xml:space="preserve">One thing i just cant tolerate-Ppl addressing me as 'Madam'.Sumtimes i turn arnd n luk if they're callin sum1 else.It happens so often nw </t>
  </si>
  <si>
    <t>hollygoes</t>
  </si>
  <si>
    <t xml:space="preserve">misses @toonhippie like nobody's business </t>
  </si>
  <si>
    <t xml:space="preserve">@thenewbnb kya baat hai do baar chocolate ko ditch kiya </t>
  </si>
  <si>
    <t xml:space="preserve">Oh shit. Work in 5 hours </t>
  </si>
  <si>
    <t xml:space="preserve">Morning - been up really early catching up on lots of work... weather is terrible outside </t>
  </si>
  <si>
    <t>TrishaSalonga</t>
  </si>
  <si>
    <t xml:space="preserve">Another! Guess who said this: &amp;quot;You`re getting on my last nerve, SWITCH.&amp;quot; HAHAHA! I miss Luner! Forgot some of Blades of Glory lines! </t>
  </si>
  <si>
    <t>IrisCYY</t>
  </si>
  <si>
    <t xml:space="preserve">felt faint while shopping this afternoon. =X But feeling much better though I'm going to have to miss the District Conference </t>
  </si>
  <si>
    <t xml:space="preserve">hate the 12 week growth spurt!  soooooooooo tired </t>
  </si>
  <si>
    <t xml:space="preserve">@bronmacritchie oh shit bron!!! how the hell did that happen??? hope the engraving doesnt get ruined!!! </t>
  </si>
  <si>
    <t>tiaa29</t>
  </si>
  <si>
    <t>thinks where is he?  http://plurk.com/p/ys2m2</t>
  </si>
  <si>
    <t>yeahlegaspi</t>
  </si>
  <si>
    <t xml:space="preserve">Listenin' to: &amp;quot;It's Over&amp;quot; by Vertical Horizon. Such a sad song. Aww. </t>
  </si>
  <si>
    <t>fateiskind</t>
  </si>
  <si>
    <t>Work at 1, lord save me  luckily I have my trusty iphone to keep me entertained in the quiet periods!</t>
  </si>
  <si>
    <t xml:space="preserve">@sophiekala OMG DONT EVER SAY THOSE THINGS!!!!  </t>
  </si>
  <si>
    <t>louiexpop</t>
  </si>
  <si>
    <t xml:space="preserve">Listening to Rich calling on his lost shoe. Can't decide if it's funny or terrifying. Working at five </t>
  </si>
  <si>
    <t xml:space="preserve">@BradSabbath it's too cold </t>
  </si>
  <si>
    <t>i had a great night 2night! but fucking manly won!!  but was still a great night!</t>
  </si>
  <si>
    <t>Dang @DorionBET is the only one who missed me tonight.  love u !!!!! But hope u guys had fun. Def still awake. But why? I'm exhausted. :-/</t>
  </si>
  <si>
    <t>artpunk</t>
  </si>
  <si>
    <t xml:space="preserve">@Cos - audiomulch! I used to have that, it was great fun thnx for that news &amp;amp; a mac version 2? Damn, I just saw how much they want 4 it! </t>
  </si>
  <si>
    <t>JesiLovesEoghan</t>
  </si>
  <si>
    <t xml:space="preserve">For fuck sake ! Do they call this weather summer ? We might aswell be back in frickin winter ! </t>
  </si>
  <si>
    <t>Still in bed! Have been up to put the washing out but now it's rained  off to see Han in a bit... After the ASDA man has been!!</t>
  </si>
  <si>
    <t>stephanie_mcfly</t>
  </si>
  <si>
    <t>really wanting to move somewhere better than paisley  xx</t>
  </si>
  <si>
    <t xml:space="preserve">Just Want To Go Back To Beeeeeed </t>
  </si>
  <si>
    <t xml:space="preserve">Damn, Mr. Eko really did die </t>
  </si>
  <si>
    <t xml:space="preserve">@Claudia91 no it didn't hurt when I done it but now it feels like I have had it redone again </t>
  </si>
  <si>
    <t xml:space="preserve">No Sims 3 today  Perhaps Monday then </t>
  </si>
  <si>
    <t>s_carter_</t>
  </si>
  <si>
    <t>juss woke up..I was sooo sad  but I'm over it nowww</t>
  </si>
  <si>
    <t>@jencorbett I wish. Golden Age is on... but sadly I'm workin  Thanks for reminding me life was still happening out there without me LOL</t>
  </si>
  <si>
    <t xml:space="preserve">@baomoi tá»› cÃ i cÃ¡i Ä‘Ã³ lÃ¢u roÃ i, cháº¯c pháº£i update lÃªn thÃ´i </t>
  </si>
  <si>
    <t>@memsom ha ha, cream for? Oh, the itching!  I've got cream, but I can't reach all the places  Unless I make an applicator to get my back</t>
  </si>
  <si>
    <t>@svn8teen Haha yeah. So cute. Adorable. Perfect! Gaaaah @-) Haha! What can we do.  Nexxxt time. Are you going to see MetroStation?</t>
  </si>
  <si>
    <t xml:space="preserve">There was never any reason for me to be hopeful. I'll just let the tide take me. One day I'll get &amp;quot;her.&amp;quot; When i do, this will be silly... </t>
  </si>
  <si>
    <t xml:space="preserve">soooo itchy. this sunburn is healing so weirdly. i can't sleep bc my back itches too much </t>
  </si>
  <si>
    <t>DoubleNes</t>
  </si>
  <si>
    <t xml:space="preserve">Why am I wide awake on the one day I'm allowed to sleep in?? </t>
  </si>
  <si>
    <t>@ohsnapBianca I can't  I'll be in Palawan. Have fun though !</t>
  </si>
  <si>
    <t>zaramccartney94</t>
  </si>
  <si>
    <t>Ewww der mushed up everywere,, im never gonna b able tilz clean all diz up,,,  lol</t>
  </si>
  <si>
    <t>@blasha couldn't find him  will talk to him tomorrow</t>
  </si>
  <si>
    <t xml:space="preserve">@mrskimyadawson Aw.  Last week I told my son I would take him to Chuck E Cheese, went to start the car and dead battery!  I felt bad </t>
  </si>
  <si>
    <t xml:space="preserve">@jellybeansoup I could care less. I need the account number to my checking account so I can change my email on paypal. </t>
  </si>
  <si>
    <t xml:space="preserve">although we are one castaway down this weekend  Mikey is with his Mum </t>
  </si>
  <si>
    <t xml:space="preserve">also. do not want to walk to work! it'll rain and i'll cry. </t>
  </si>
  <si>
    <t xml:space="preserve">Oh yeah, i forgot.  I got results back from sleep study.  I have &amp;quot;sleep apnea&amp;quot; and will have to go on a CPAP machine at night now. </t>
  </si>
  <si>
    <t xml:space="preserve">HAS JUST GOT UP AND I FEEL ILL AGAIN </t>
  </si>
  <si>
    <t>Homeopathy Kills.  I am ashamed this happen here in Australia   http://is.gd/Q4TW</t>
  </si>
  <si>
    <t xml:space="preserve">@Kittycat01 no. Sulking now </t>
  </si>
  <si>
    <t xml:space="preserve">Just waitin on the rents will be back in bedford soon! Goodbye halls </t>
  </si>
  <si>
    <t xml:space="preserve">Well, on that note, sleep! Gotta drive back early in the morn tomorrow </t>
  </si>
  <si>
    <t>thought he came bk then. it was just the postman  lol</t>
  </si>
  <si>
    <t>@mymemoirs it is, its real fun, ok im bringing it on tuesday, now im thinking i want a pair for myself...  shame i didnt buy 2 more..</t>
  </si>
  <si>
    <t>matheworld</t>
  </si>
  <si>
    <t xml:space="preserve">Presentation Folly: Losing your data because your laptop battery drained out before u saved the ppt... </t>
  </si>
  <si>
    <t>@tommcfly http://bit.ly/VwV6H  tom you are no longer in first place!!  haw sad..</t>
  </si>
  <si>
    <t xml:space="preserve">Didn't get enough sleep last night. I now have a thumping headache </t>
  </si>
  <si>
    <t xml:space="preserve">@PyoorGrant  i totally will!  really! i neeeed money! </t>
  </si>
  <si>
    <t xml:space="preserve">good workout , steaaam room broke </t>
  </si>
  <si>
    <t>gobernice10</t>
  </si>
  <si>
    <t xml:space="preserve">dont feel sowell..... </t>
  </si>
  <si>
    <t xml:space="preserve">My folks could've stayed home </t>
  </si>
  <si>
    <t>dominicpotter1</t>
  </si>
  <si>
    <t xml:space="preserve">@CharlesParry I miss my pornstars... </t>
  </si>
  <si>
    <t>ellendm1991</t>
  </si>
  <si>
    <t xml:space="preserve">studying economics for the exam on monday </t>
  </si>
  <si>
    <t xml:space="preserve">@EskimoJoelted Not that I know of </t>
  </si>
  <si>
    <t>StepIn2Twilight</t>
  </si>
  <si>
    <t xml:space="preserve">so gutted Robert pattinsons twitter aint working </t>
  </si>
  <si>
    <t>@hughsbeautiful alas it had been and gone!    just a one night stand!</t>
  </si>
  <si>
    <t xml:space="preserve">Supposed to be spending the day revising - Sims 3 is so much more appealing </t>
  </si>
  <si>
    <t>EuroTeknoBoy</t>
  </si>
  <si>
    <t xml:space="preserve">going to bed boyfriend just left </t>
  </si>
  <si>
    <t>OH MY GOD !!! Found some sunburn  x</t>
  </si>
  <si>
    <t>shivgreen</t>
  </si>
  <si>
    <t>@tommjohn Nooo!  i really wanna see them but i always miss them!</t>
  </si>
  <si>
    <t xml:space="preserve">Watching the E True Hollywood story of Heath Ledger </t>
  </si>
  <si>
    <t xml:space="preserve">SuWriMo: 14,500/75,000 words. got nothing done today </t>
  </si>
  <si>
    <t xml:space="preserve"> i didn't get to cook, instead had dogs... it was ok, i guess. kinda tired but not sleepy :-s btw i so &amp;lt;3 my new book lol</t>
  </si>
  <si>
    <t>stormygt</t>
  </si>
  <si>
    <t xml:space="preserve">work was horrible. so damn busy. why???WHY?????? sore now </t>
  </si>
  <si>
    <t>fursid</t>
  </si>
  <si>
    <t xml:space="preserve">Friends asking to join the adventure, i'm not feeling well. Hate to miss all the fun and adventure </t>
  </si>
  <si>
    <t>Quite_one</t>
  </si>
  <si>
    <t xml:space="preserve">It's sad that you have to let somethings go... but like they say the ppl you love you have to let them go, just wish it wasn't so hard </t>
  </si>
  <si>
    <t>#hangover had one on thursday, all day, Stella head is the worst and the vodka catches up with ya later in the day  http://the-port.co.uk</t>
  </si>
  <si>
    <t>xingpalmos</t>
  </si>
  <si>
    <t xml:space="preserve">@prefirstadopter OMG, do you really have to wait in a line for the Pre? Store opened already? Regards from Pre-less Europe </t>
  </si>
  <si>
    <t>fridasveberg</t>
  </si>
  <si>
    <t>i've nothing to do today  what to do? what to do?</t>
  </si>
  <si>
    <t>EllieRevenge</t>
  </si>
  <si>
    <t xml:space="preserve">@Sceenie i know n i just wanted like layers done. i took like a photo in n she made it like exactly the fucking OPPOSITE to how I asked </t>
  </si>
  <si>
    <t>lilquirkz</t>
  </si>
  <si>
    <t xml:space="preserve">y does de weather always change so quick??? i hate rain </t>
  </si>
  <si>
    <t>The Piquet insults are still not happening, i feel so empty  #maxout #f1</t>
  </si>
  <si>
    <t>Just sent my heart off to Oregon , and trust me, it doesn't feel great.  I miss him already.</t>
  </si>
  <si>
    <t>blutfang</t>
  </si>
  <si>
    <t xml:space="preserve">I'm fighting with my twitter-profile </t>
  </si>
  <si>
    <t xml:space="preserve">@DianeSunnyCoast They were my ones..i cant work out blip fm </t>
  </si>
  <si>
    <t xml:space="preserve">@tristyB I miss mythbusters! I don't get it on my telly now </t>
  </si>
  <si>
    <t>SkreamQween</t>
  </si>
  <si>
    <t xml:space="preserve">The boy is back in town! Alas! So is the rain </t>
  </si>
  <si>
    <t>avenuedays</t>
  </si>
  <si>
    <t xml:space="preserve">@commoncandy i will help you girl </t>
  </si>
  <si>
    <t>pinkstar_112</t>
  </si>
  <si>
    <t>â™¥oh no!school days is coming  so...â™¥nervous!o_o</t>
  </si>
  <si>
    <t>cazzalineAP</t>
  </si>
  <si>
    <t>rain rain go away  seeing Andrew in 2 hourssss  x</t>
  </si>
  <si>
    <t>Good morning twitter!!! Weather is poor  Dell Mini 9 Is Brilliant</t>
  </si>
  <si>
    <t>KeithHirst</t>
  </si>
  <si>
    <t xml:space="preserve">3rd day of no smoking! Knuckles clenched. </t>
  </si>
  <si>
    <t>LeonieJordan</t>
  </si>
  <si>
    <t xml:space="preserve"> My sunglasses are full of Ben&amp;amp;JerryÂ´s !!</t>
  </si>
  <si>
    <t xml:space="preserve">@speedyconkiwi murphy's law. drag coat/scarf along, don't need it. don't drag it, need it. always time for a new NY's resolution! sorry </t>
  </si>
  <si>
    <t>tashcrofts</t>
  </si>
  <si>
    <t xml:space="preserve">just woke up...and wants more sleep </t>
  </si>
  <si>
    <t xml:space="preserve">@hideyourarms where's it gone? </t>
  </si>
  <si>
    <t xml:space="preserve">@dominicpotter1 They were hot. I would have done them, but they never tweeted back   </t>
  </si>
  <si>
    <t xml:space="preserve">awwwwwww my bf is depressed </t>
  </si>
  <si>
    <t>jobaby1</t>
  </si>
  <si>
    <t xml:space="preserve">is dissapointed we cant go to the fete, the rain is back </t>
  </si>
  <si>
    <t>@babyjew i would have cried lmao  i forgot it was saturday and the one i usually get doesn't come this early</t>
  </si>
  <si>
    <t xml:space="preserve">is gonna go in the bath, the weather is so miserable </t>
  </si>
  <si>
    <t>jennszrox</t>
  </si>
  <si>
    <t xml:space="preserve">ahhh have to study heaps exams next week </t>
  </si>
  <si>
    <t xml:space="preserve">About to go to the ghetto to get my hair cut!Wish me Luck! </t>
  </si>
  <si>
    <t xml:space="preserve">@miss_tattoo hey I resent the email twice??? Y arnt u getting it </t>
  </si>
  <si>
    <t>@Wendywitwoo good thanks,not enjoying the weather though  hows you ?</t>
  </si>
  <si>
    <t>DjSour</t>
  </si>
  <si>
    <t xml:space="preserve">I'm feeling lost without my headphones could buy some new ones whilst I'm out shopping but not like I need any </t>
  </si>
  <si>
    <t>aoibh123</t>
  </si>
  <si>
    <t xml:space="preserve">i am not doin anything 2 day </t>
  </si>
  <si>
    <t>twinklin_girl</t>
  </si>
  <si>
    <t xml:space="preserve">I feel so bored and feel like my life is meaningless in many ways </t>
  </si>
  <si>
    <t>@PyoorGrant aw man  Oh well, i can go to bank of mum for moneys  :l</t>
  </si>
  <si>
    <t>Changeling- Such a powerful film, makes me wanna cry but think i used them all up on thursday  x</t>
  </si>
  <si>
    <t xml:space="preserve">Its light out n birds r chirping fml i need to get to sleep...have 2 be back at work in 6 hours </t>
  </si>
  <si>
    <t>kmliverett</t>
  </si>
  <si>
    <t>@MichelleWegner Oh that is sad!  How are the girls holding up?</t>
  </si>
  <si>
    <t>MeganNM</t>
  </si>
  <si>
    <t xml:space="preserve">why does it always rain in manchester.?! Doesnt exactly motivate me for the day.! I wanted to go to the zoo </t>
  </si>
  <si>
    <t>Byg_Ron</t>
  </si>
  <si>
    <t xml:space="preserve">@mswilliamsmusic Im at work so im up with ya. Sleepy </t>
  </si>
  <si>
    <t>jamiedurent</t>
  </si>
  <si>
    <t xml:space="preserve">boom boom pow. work in couple of hours. think it's about time i did some revision like. shame i ain't out tomorrow </t>
  </si>
  <si>
    <t xml:space="preserve">doesn't like this day </t>
  </si>
  <si>
    <t xml:space="preserve">@NickJoeKevin01 Yeah, That`s really an &amp;quot;Ouch&amp;quot; to Selena </t>
  </si>
  <si>
    <t xml:space="preserve">@Deshine has your face exploded pretty? </t>
  </si>
  <si>
    <t>teedash</t>
  </si>
  <si>
    <t>@cdcoons i miss you now  have an AWESOME time in NC tell them i say WHAT UP!</t>
  </si>
  <si>
    <t xml:space="preserve">@sorcha69 Me too had a terrible night's sleep. Stayed up to watch The Terminator and then was over tired to sleep and woke again at 5!! </t>
  </si>
  <si>
    <t xml:space="preserve">i am listening to some really crap music!! </t>
  </si>
  <si>
    <t xml:space="preserve">Working on a project plan - on Saturday </t>
  </si>
  <si>
    <t>I'm going to be late for work  good morning all.</t>
  </si>
  <si>
    <t xml:space="preserve">@_SarahInParis_ Lucky you! I'll be lucky if my DH even wishes me a Happy Mothers Day in this century!  </t>
  </si>
  <si>
    <t>Sick as a dog  wish I had some company to watch movies.</t>
  </si>
  <si>
    <t>StevieRapture</t>
  </si>
  <si>
    <t>raged at myself tbh  and my head is bangin :'( x</t>
  </si>
  <si>
    <t>shannamaclasco</t>
  </si>
  <si>
    <t>I hope blink 182 tickets don't sell out before 4  stupid work...</t>
  </si>
  <si>
    <t xml:space="preserve">@MadamSalami Thanks, they seem to have perked up a bit this morning but we're all very tired now </t>
  </si>
  <si>
    <t>Mizzgoodacre</t>
  </si>
  <si>
    <t xml:space="preserve">missin my man </t>
  </si>
  <si>
    <t xml:space="preserve">How is it possible to feel SO bloody guilty for something that isn't entirely my fault? </t>
  </si>
  <si>
    <t xml:space="preserve">@Boyislost Haha I wish...lunch time here, got a busy day ahead now </t>
  </si>
  <si>
    <t>arouane</t>
  </si>
  <si>
    <t xml:space="preserve">freakin sneezing,! </t>
  </si>
  <si>
    <t>in bed with food poisoning  LUSH</t>
  </si>
  <si>
    <t>heatherrg</t>
  </si>
  <si>
    <t xml:space="preserve">I have a day off work (Y) unfortunately I have to fill it with revision </t>
  </si>
  <si>
    <t xml:space="preserve">oh dear! my mouse has gone loopy </t>
  </si>
  <si>
    <t>wilko_wba</t>
  </si>
  <si>
    <t xml:space="preserve">at work delivering furniture in the pouring rain snd getting soaked </t>
  </si>
  <si>
    <t>carissacrimson</t>
  </si>
  <si>
    <t>says this is prolly the lamest Friday night I've had in a loooong time  http://plurk.com/p/ys82d</t>
  </si>
  <si>
    <t>elyseNZ</t>
  </si>
  <si>
    <t xml:space="preserve">Once were warriors is NOT a nice movie </t>
  </si>
  <si>
    <t>@itNeil I think your just uploading all these pics to make me jealous!  :L</t>
  </si>
  <si>
    <t>cathiepops</t>
  </si>
  <si>
    <t>@Raachxx omg!  what's up with it that it's not working?</t>
  </si>
  <si>
    <t>TWANI_E</t>
  </si>
  <si>
    <t>Ughh my back is killin me now how the hell i'm gonna be able to make it to my last leonistc meeting for the yr  i don't want to miss it...</t>
  </si>
  <si>
    <t>willcritchlow</t>
  </si>
  <si>
    <t xml:space="preserve">Haircut: check. Now for coffee, proposals and email. BBQ for this afternoon looking less likely </t>
  </si>
  <si>
    <t xml:space="preserve">Really hungover. Need to get to post office to pick up a parcel before it shuts at 12. Too drunk to drive. CBA with bike. Long walk it is </t>
  </si>
  <si>
    <t xml:space="preserve">@TariAkpodiete Viewed a bit of that sorta thing from afar aftr lvng TO. Via TV or CDs etc. Ppl  who treated me/others bad bcoming famous </t>
  </si>
  <si>
    <t xml:space="preserve">Collectormania at Stadium MK is terrible. No room for stalls, packed it very tight, and massivly crowded, and badly overpriced </t>
  </si>
  <si>
    <t>peter_pilgrim posted a boo: JavaOne: The Last Session, The Last Day, The Last One By Sun Microsystems USA  http://boo.fm/b28013</t>
  </si>
  <si>
    <t xml:space="preserve">@FireFly74 Awww  I dont mind. I have microwave facilities in my kitchen </t>
  </si>
  <si>
    <t xml:space="preserve">@nextbrett indeed! Just taken anti histamine, but just did 4 sneezes in a row </t>
  </si>
  <si>
    <t>I Love the way, laying here on the coach feels. A shame my Macbook battery died and my charger is at the club  -Lazy-</t>
  </si>
  <si>
    <t>AudioBoo: JavaOne: The Last Session, The Last Day, The Last One By Sun Microsystems USA  http://boo.fm/b28013</t>
  </si>
  <si>
    <t>obbieob</t>
  </si>
  <si>
    <t xml:space="preserve">@Oatzms hahahha* my back hurts ah n'oat </t>
  </si>
  <si>
    <t>my site isn't loading. bakit kaya sa akin lng? help  http://plurk.com/p/ysble</t>
  </si>
  <si>
    <t xml:space="preserve">am TOTALLY hating on management. spending a saturday night in with my nose in a book </t>
  </si>
  <si>
    <t>Anim8td_fan</t>
  </si>
  <si>
    <t xml:space="preserve">doesn't want to wake up in the morning to go and get a new battery for my car.  </t>
  </si>
  <si>
    <t xml:space="preserve">@kimkimz oh well. I think our grandparents will slaughter us if they find out </t>
  </si>
  <si>
    <t>@mileyrayccyrus oh no  so sad to hear that i just wanted to be close to you !! your my role model !! i wanted to be friends ..</t>
  </si>
  <si>
    <t xml:space="preserve">Going to bed now....mad I didn't stick to going to The Viper Room </t>
  </si>
  <si>
    <t xml:space="preserve">Rents seem to be going out shopping... leaving me to revise </t>
  </si>
  <si>
    <t>WhiteLilyFund</t>
  </si>
  <si>
    <t xml:space="preserve">20 miles in to the cycle. Both feeling good. Rain is getting worse tho </t>
  </si>
  <si>
    <t>JoeyPepperoni</t>
  </si>
  <si>
    <t xml:space="preserve">Just made a new account...  I don't want to go to school !! WAAAAAAAAAAAH ! </t>
  </si>
  <si>
    <t>Citybeat road show at stormount and damn is it wet.. I'll be here till 3  http://twitpic.com/6qhco</t>
  </si>
  <si>
    <t xml:space="preserve">@AmazingPhil lol phil u shuld b sry i miss ur vids </t>
  </si>
  <si>
    <t xml:space="preserve">@vonIrrwegen There are lots of things that #LGBT leadership in the USA are unwilling to do in the marriage equality battle </t>
  </si>
  <si>
    <t xml:space="preserve">I am now hacking into my dad's comp in hopes I can find my SSN. I'll recognize it if I see it, but all I can remember of it is one number </t>
  </si>
  <si>
    <t xml:space="preserve">Been to oxford street and back brought a pretty dress but looks awful on me will need to take it back on Monday </t>
  </si>
  <si>
    <t>Coleeeee</t>
  </si>
  <si>
    <t xml:space="preserve">is at work and im cold </t>
  </si>
  <si>
    <t xml:space="preserve">I hate my alarm clock, it does this thing where it wakes me up really early on a saturday morning to go to work </t>
  </si>
  <si>
    <t xml:space="preserve">Some great co-players though. Wish I had taken my camera now </t>
  </si>
  <si>
    <t>im goin to sleeep. i should of went to see Hangover wit Jelany.  &amp;amp;&amp;amp; im pissed my drunkin pics i took toniite wont show.! uuugh fuk this.</t>
  </si>
  <si>
    <t>binamoon</t>
  </si>
  <si>
    <t xml:space="preserve">came home a few minutes ago. walked through the rain... 20 minutes... i'm so cold and wet!! </t>
  </si>
  <si>
    <t>prasadshahane</t>
  </si>
  <si>
    <t xml:space="preserve">@rahulgaitonde Good old 3 year old N70 ME </t>
  </si>
  <si>
    <t>whywhywhy do Rookie Of The Year not come to England  someone send them lots of money so I can see them...</t>
  </si>
  <si>
    <t>NO! Margaret quits The #Apprentice!!!   http://is.gd/Q53j @twitprentice @ukapprentice @notsiralansugar</t>
  </si>
  <si>
    <t>PrincessAmisha</t>
  </si>
  <si>
    <t xml:space="preserve">I've sparked the wrath of Achilles, the rage of Zeus, and the madness of Ajax..... I've messed it up. </t>
  </si>
  <si>
    <t>Why good morning sun ... I didn't want to be awake to see you rise ! Fuckk  its 430 still no sleep</t>
  </si>
  <si>
    <t xml:space="preserve"> i'm supposed to See off some one at airport but this rain...</t>
  </si>
  <si>
    <t xml:space="preserve">want to switch on the AC but mom not allowing.. says i'll get ill if i enter ac after coming from such heat.. </t>
  </si>
  <si>
    <t xml:space="preserve">Can someone with a Mac please go to apple.com/safari and tell me what the minimum specs are please. I can't see them because I'm a PC </t>
  </si>
  <si>
    <t xml:space="preserve">@ShropshirePixie I tried Tweet Deck again last week but doesn't seem to like me </t>
  </si>
  <si>
    <t xml:space="preserve">oh no somethings wrong with our car :O </t>
  </si>
  <si>
    <t>says seriously... how do you hold on?  http://plurk.com/p/yuc2r</t>
  </si>
  <si>
    <t>*BOOO!* *raaaawr* *RIBBIT* *grrrrrrr* *TWEET TWEET* *sssssssss* *MEOW* the animals in the head r arguing n i cant sleep...  shhhhhhhh</t>
  </si>
  <si>
    <t>Greegturnbull</t>
  </si>
  <si>
    <t xml:space="preserve">So Fucking tired </t>
  </si>
  <si>
    <t>FrogParade</t>
  </si>
  <si>
    <t xml:space="preserve">My dancin' shoes didn't do much dancin' last night. </t>
  </si>
  <si>
    <t xml:space="preserve">@Holani When i came home,i found that my mom cooked nice dinner for me, thats how my day ended. </t>
  </si>
  <si>
    <t xml:space="preserve">Some great cos-players though. Wish I had taken my camera </t>
  </si>
  <si>
    <t xml:space="preserve">@dell How Can I buy a new battery in India? Its never in stock..been around 3 months now </t>
  </si>
  <si>
    <t xml:space="preserve"> Exams.....help !</t>
  </si>
  <si>
    <t xml:space="preserve">http://twitpic.com/6qhe9 - It was a good idea at the time but not so good right now </t>
  </si>
  <si>
    <t>@Wrestlevania if only it would work on my PC  I keep getting this mysterious steam error message: &amp;quot;This game is not available right now&amp;quot;</t>
  </si>
  <si>
    <t xml:space="preserve">I don't want this year to go fast </t>
  </si>
  <si>
    <t>genesiscordero</t>
  </si>
  <si>
    <t xml:space="preserve">so sorry for all the people who received bad IMs and comments from my YM and Friendster coz ive been hacked. </t>
  </si>
  <si>
    <t xml:space="preserve">Ok, so another shitass day today, nothing to do again. this time last week, i was on a motorway somewhere. </t>
  </si>
  <si>
    <t xml:space="preserve">&amp;quot;Overhead the skies are clear, but it still seems to rain on you&amp;quot; ... well actually it is really raining... </t>
  </si>
  <si>
    <t>Woke up this morning and had the worst Anxiety Attack  OMG it was scary!</t>
  </si>
  <si>
    <t xml:space="preserve">stupid @janetfungus suck ass!!! i hate u foreverrrr.... do i have to hate u too, @lazyass_ ? </t>
  </si>
  <si>
    <t>@TheWho182 Please never EVER use 'stoaked' in a sentence again.  The extent of Americanisation is scary, go have some tea. :-P</t>
  </si>
  <si>
    <t xml:space="preserve">arianne has my mobile and camera. i really need them </t>
  </si>
  <si>
    <t>poupinjoues</t>
  </si>
  <si>
    <t xml:space="preserve">Love went for a run w/o me~  sad sad cos' being &amp;quot;left behind&amp;quot; &amp;amp; being stuck in the office.. </t>
  </si>
  <si>
    <t>Last date of the tour today!  Anyone going?</t>
  </si>
  <si>
    <t>Falling_Upward</t>
  </si>
  <si>
    <t xml:space="preserve">I miss ducks. Like, real, live, quacking ducks. There are no ducks in Baghdad </t>
  </si>
  <si>
    <t>OhhMyGok</t>
  </si>
  <si>
    <t xml:space="preserve">Hmm it's rainy its sunny its rainy its sunny? Bathgate galaday? I may get wet </t>
  </si>
  <si>
    <t xml:space="preserve">@ggisi oohh I'm so jealous!!! wishing it would have been my last day at school </t>
  </si>
  <si>
    <t>parascience</t>
  </si>
  <si>
    <t xml:space="preserve">@DeadHaunted I missed that </t>
  </si>
  <si>
    <t>ekaj3</t>
  </si>
  <si>
    <t xml:space="preserve">i'm bored of being sick now. i wanna go out somewhere. but medication making me far too sleepy to drive and hubby cant </t>
  </si>
  <si>
    <t>danger_ahead</t>
  </si>
  <si>
    <t>Watching &amp;quot;That Fool&amp;quot; now. Cried for scenes that weren't even supposed to be touching  Just felt sad for that guy ma...</t>
  </si>
  <si>
    <t>Heika101</t>
  </si>
  <si>
    <t xml:space="preserve">My rat is old and sick.....no more hope </t>
  </si>
  <si>
    <t xml:space="preserve">@missdolan what is neosporin? i LOOVEE huge nasty shit on my arm </t>
  </si>
  <si>
    <t xml:space="preserve">Tweets at 4:30 ftl. I just woke up and can't get back to sleep. </t>
  </si>
  <si>
    <t>still not feeling well.  Bleh!</t>
  </si>
  <si>
    <t>MICHAELBARNES09</t>
  </si>
  <si>
    <t xml:space="preserve">@87SarahJ  prolly gone be late August!! They pushed my date back a lil bit!! </t>
  </si>
  <si>
    <t xml:space="preserve">SAT today </t>
  </si>
  <si>
    <t>@F1_Girl  Nambu at work only mac-ed up there) Although I 'spose it may work on Linux too. *thought*</t>
  </si>
  <si>
    <t>rachmanamira</t>
  </si>
  <si>
    <t>wants to close my facebook  http://plurk.com/p/ysgft</t>
  </si>
  <si>
    <t>JodieSturman</t>
  </si>
  <si>
    <t>@Wainerz lol oh yeah! i haven't been on it yet y'know!!  x</t>
  </si>
  <si>
    <t>@twinkle47 gone?!?! you're an evil Essex wench. I hope you know that!! Biscuit eater!!!  *cries*</t>
  </si>
  <si>
    <t>Darn, I thought @Mr_GaGa got Re-Activated for a second, But....Nope........it didn't  I wanna cry!</t>
  </si>
  <si>
    <t>I'm too tired to drive home  making beads will have to wait another week</t>
  </si>
  <si>
    <t>debbehr</t>
  </si>
  <si>
    <t xml:space="preserve">@PirateDave89 I wish I could read Japanese. How easy do you think it is? Or how hard </t>
  </si>
  <si>
    <t>My tweet deck is so slow today, like one hour behind everyone else  pourquoi?</t>
  </si>
  <si>
    <t>SarahAngelique</t>
  </si>
  <si>
    <t xml:space="preserve">is tired of not being able to sleep. </t>
  </si>
  <si>
    <t>kirst_a</t>
  </si>
  <si>
    <t xml:space="preserve">is about to revise </t>
  </si>
  <si>
    <t>AKAVirtualPA</t>
  </si>
  <si>
    <t xml:space="preserve">@Tw1sty #athomebeingawetlblanket ...  I'm still joining in however ... </t>
  </si>
  <si>
    <t>@ch3x @carlynsarino when are you going to Japan? i wanna too.  you have visas na?</t>
  </si>
  <si>
    <t>oh yeah, I got a new phone! the LG envy touch it's no iPhone  but I like it</t>
  </si>
  <si>
    <t>@my_lyrical_lies wow!  njo, i haven't bin yet in rome  france? i love there, lyon is great city!, but i hate charles de gaulle airport..</t>
  </si>
  <si>
    <t xml:space="preserve">is here with @TWiLiGHT. Although she's sleeping. </t>
  </si>
  <si>
    <t xml:space="preserve">@delie31 apparently you're not going to be lucky with the sun for a couple of days now!! </t>
  </si>
  <si>
    <t xml:space="preserve">Dammit, The code is for US accounts only. I'm in no mood to create a new account </t>
  </si>
  <si>
    <t xml:space="preserve">Another day - another eBay auction to be won ! ... Already close to my final price &amp;amp; only 2 hours to go </t>
  </si>
  <si>
    <t xml:space="preserve">Bummed out because I missed out getting tickets for Muse at Liverpool </t>
  </si>
  <si>
    <t>@MiniDave yeah  it's all fat and slightly ginger! @RoboticNeurotic oh neoo  at least you tried! I wimped out so iuno where it is D: ahhh</t>
  </si>
  <si>
    <t>OMGITSRACHAEL</t>
  </si>
  <si>
    <t xml:space="preserve">Well i thought me and him would date but i guess not cause he hasn't text me in 4 days now.  </t>
  </si>
  <si>
    <t>jamesdotwarren</t>
  </si>
  <si>
    <t xml:space="preserve">@KellysDavies u betta. enjoy the rugby, valleys girl. btw, i went to bognor the other day. didn't make it as far as LA though </t>
  </si>
  <si>
    <t>fatrich</t>
  </si>
  <si>
    <t>is watching Criminal Minds. s1e13 is a tear jerker  http://plurk.com/p/ysh76</t>
  </si>
  <si>
    <t>krishanoo</t>
  </si>
  <si>
    <t>has to go out. Why is he not ready yet?  Idiot.</t>
  </si>
  <si>
    <t xml:space="preserve">i dont want to grow up </t>
  </si>
  <si>
    <t>@babyjew I LOVE YOU TOO ew  mine will do that to me once i get to work</t>
  </si>
  <si>
    <t>djyouri</t>
  </si>
  <si>
    <t xml:space="preserve">morning! have to fix my subwoofer in my car.. don't know what wrong with it </t>
  </si>
  <si>
    <t xml:space="preserve">french &amp;amp; history exam next week ... </t>
  </si>
  <si>
    <t>LoTekK</t>
  </si>
  <si>
    <t>Woop woop! Bookstore only had 3 of the 8 on my shortlist though  #fb http://twitpic.com/6qhh6</t>
  </si>
  <si>
    <t>philmatthews</t>
  </si>
  <si>
    <t xml:space="preserve">@DaylightGambler - I had a client a fortnight ago expecting their new site to be #1 in Google a day after submitting the domain </t>
  </si>
  <si>
    <t>ikissedcharles</t>
  </si>
  <si>
    <t xml:space="preserve">Yesterday's gig @veraclub was grrrreat! Looking forward to Enschede tonight! Almost the last Fine Fine Music show  </t>
  </si>
  <si>
    <t xml:space="preserve">@Orchidflower @FlissTee Ok I've learnt my lesson. I will not slag off corsas anymore. They've given me a lawnmower to drive </t>
  </si>
  <si>
    <t>acertainsmile</t>
  </si>
  <si>
    <t xml:space="preserve">@applebomb really? i etsy has been dry recently, not that i have any â‚¬â‚¬â‚¬ anyway </t>
  </si>
  <si>
    <t>kacie_marie</t>
  </si>
  <si>
    <t>can not be bothered goin to work  x</t>
  </si>
  <si>
    <t>Tiiiiinkerbell</t>
  </si>
  <si>
    <t>Just woke up . playin golf in a few hours..its too wet tho.  lol</t>
  </si>
  <si>
    <t>@ShakeAway I so wanted to be lining up in MK right now but I've got to revise  my stamp card is full too!</t>
  </si>
  <si>
    <t>Feel really fed up today  Need to shake myself out of it!</t>
  </si>
  <si>
    <t>MYNAME_IS_MARIA</t>
  </si>
  <si>
    <t xml:space="preserve">just woke up and going to study again </t>
  </si>
  <si>
    <t xml:space="preserve">@RuthieHammond Just set the sky+, looking fwd to watching Eric. Oasis shud be good but it's looking like a long old day in the rain </t>
  </si>
  <si>
    <t xml:space="preserve">@garymac1965 I should think not! Too young yet. Plenty of time for all that. I'm fed up today. Hate the rain. </t>
  </si>
  <si>
    <t xml:space="preserve">Where summer go? </t>
  </si>
  <si>
    <t>cdo19</t>
  </si>
  <si>
    <t xml:space="preserve">hahaha!! i like twitter but...i don't now something </t>
  </si>
  <si>
    <t xml:space="preserve">Goodbye bengbeng &amp;amp;tehbotol. Seriously NO SUGAR is like a death sentence for a sweet tooth like me </t>
  </si>
  <si>
    <t>MrToyzz</t>
  </si>
  <si>
    <t xml:space="preserve">so now i have No internet and my phone is off till i reload it. </t>
  </si>
  <si>
    <t>edsont</t>
  </si>
  <si>
    <t xml:space="preserve">awake since 4am </t>
  </si>
  <si>
    <t xml:space="preserve">The rain is so loud! I don't mind it but my dogs do </t>
  </si>
  <si>
    <t xml:space="preserve">@Ricky_Kay am glad you have not invited me round now </t>
  </si>
  <si>
    <t>CherryBoomXx</t>
  </si>
  <si>
    <t xml:space="preserve">told my ex boyfriend to give me- and himself some space ast night until he figures himself out. already feels wierd not hearing from him </t>
  </si>
  <si>
    <t xml:space="preserve">@denise_josh  but i really wanna see METRO STATiON </t>
  </si>
  <si>
    <t>KB_Alan</t>
  </si>
  <si>
    <t xml:space="preserve">@RFLong How exciting! Hmm, but the link didn't work </t>
  </si>
  <si>
    <t>@keep_moving yeah...yum! Unfortunately NYC doesn't get those anymore.  we only have two locales located underneath penn station</t>
  </si>
  <si>
    <t>I just got some sad newws  feel like crying right now. My legend of a Great Uncle died last nite. R.I.P love u so much xxxxxxxxxx</t>
  </si>
  <si>
    <t>dhearjhohnny</t>
  </si>
  <si>
    <t xml:space="preserve">Is it a general problem that the #iphone auto text correction sux?or just for the german version? Makes me go crazy writing longer mails </t>
  </si>
  <si>
    <t>rinnietjoe</t>
  </si>
  <si>
    <t xml:space="preserve">Ugh! All plan for tonight has been canceled! </t>
  </si>
  <si>
    <t>rosemarymaccabe</t>
  </si>
  <si>
    <t xml:space="preserve">Feels like a Sunday - oh and yay, the rain's back </t>
  </si>
  <si>
    <t xml:space="preserve">@JCTurner Where is there a live feed? I wanna watch but fear I'll be on a liveblog... </t>
  </si>
  <si>
    <t>Woop woop! Bookstore only had 3 of the 8 on my shortlist though  http://twitpic.com/6qhh6</t>
  </si>
  <si>
    <t>heaven_cent</t>
  </si>
  <si>
    <t xml:space="preserve">missin hubby dearest </t>
  </si>
  <si>
    <t>reyoobs</t>
  </si>
  <si>
    <t>says dumadame snob sa plurk... bkt kea? haizt... :'-(  (tears) http://plurk.com/p/ysi8l</t>
  </si>
  <si>
    <t xml:space="preserve">If the weather's like this for MML tomorrow I'll be happy, just no rain please </t>
  </si>
  <si>
    <t xml:space="preserve">Ok just yum maccas sundai and to drive home, ahhh i miss @KismetC </t>
  </si>
  <si>
    <t>beloveddoll</t>
  </si>
  <si>
    <t xml:space="preserve">I need health insurance. </t>
  </si>
  <si>
    <t xml:space="preserve">@eruditebaboon he was a Black Moor? </t>
  </si>
  <si>
    <t>kirstyankiah</t>
  </si>
  <si>
    <t>I wish i could stay indoors snuggled up on this rainy day  sadly i have work</t>
  </si>
  <si>
    <t>therealbaldwin</t>
  </si>
  <si>
    <t xml:space="preserve">@justinfult i know rite </t>
  </si>
  <si>
    <t xml:space="preserve">it's been a week already </t>
  </si>
  <si>
    <t>libinc</t>
  </si>
  <si>
    <t>Sugarlips from christchurch is out  two Cousin Its are still in</t>
  </si>
  <si>
    <t xml:space="preserve">@JadeQDean Ohhh, right. That definitely is disgusting. I've had mine turned into Twilight fanfics, and they're shudder-worthy. Twats </t>
  </si>
  <si>
    <t>LatinDolphin</t>
  </si>
  <si>
    <t>only 4 hours of sleep...arrrggghhh cant go back to sleep!  Then work!</t>
  </si>
  <si>
    <t>Wat is yr most bangin breakfast or cereal to kick start yr day off with?.. I'm sooo hungry&amp;amp;wishes I hada midget2go make me sum food  booo</t>
  </si>
  <si>
    <t>bentenuebe29</t>
  </si>
  <si>
    <t>asks how to give title on my own timeline??please help me...  http://plurk.com/p/ysigo</t>
  </si>
  <si>
    <t xml:space="preserve">@peachy_gold  ahhhh im so scared </t>
  </si>
  <si>
    <t>iShopaholic</t>
  </si>
  <si>
    <t>Rob's &amp;amp; Kirsten's twitters have been hacked.  http://plurk.com/p/ysike</t>
  </si>
  <si>
    <t xml:space="preserve">Erk my head is still a little tender from yesterday's migraine </t>
  </si>
  <si>
    <t>isobeeelll</t>
  </si>
  <si>
    <t xml:space="preserve">i dont know how to use twitter </t>
  </si>
  <si>
    <t>@ComedyQueen It never will  I blocked britney 7 times yesterday. Britney is clingy and needy.</t>
  </si>
  <si>
    <t>nyxlaume</t>
  </si>
  <si>
    <t xml:space="preserve">Off to enjoy the day with a fabulas Uncle! pitty its raining </t>
  </si>
  <si>
    <t>lake54</t>
  </si>
  <si>
    <t>Raining here  http://twitpic.com/6qhjd</t>
  </si>
  <si>
    <t>kyl_e</t>
  </si>
  <si>
    <t xml:space="preserve">@DonnaLofthouse nope! But I just found it! Sorry I missed your call. </t>
  </si>
  <si>
    <t xml:space="preserve">@LILOWE55 it's going to be an online game? wow I was hoping they would do that...the only down side is using the ps3 controller </t>
  </si>
  <si>
    <t>JonitoB</t>
  </si>
  <si>
    <t xml:space="preserve">@Davos_the_greek yeah its blurrier than it's meant to be </t>
  </si>
  <si>
    <t xml:space="preserve">My knee is so fucked thanks to the drunk driver who hit me on my green light. </t>
  </si>
  <si>
    <t>asphaltOnline</t>
  </si>
  <si>
    <t xml:space="preserve">has a full day of work ahead of him </t>
  </si>
  <si>
    <t>asks did i disappointed you? so you make me wanna cry like a baby?  http://plurk.com/p/ysiz8</t>
  </si>
  <si>
    <t>shaunthesheep28</t>
  </si>
  <si>
    <t xml:space="preserve">@nickybyrneoffic west midlands, and it is raining </t>
  </si>
  <si>
    <t xml:space="preserve">@willcarling I think that you should for the people who are stuck at work and cannot watch it!! </t>
  </si>
  <si>
    <t xml:space="preserve">@BillHarper Ahh. Fair enough. I've actually been making a lot of typos this last 24hrs without excuse </t>
  </si>
  <si>
    <t>iiRawrx3</t>
  </si>
  <si>
    <t>@milkshakex3 ohh, we broke up alrightt. ahah. we had an argument too. so yeahh, so sad!  ROFL. new boyfrann? er, yeah, PATTiNSONNN! xP</t>
  </si>
  <si>
    <t xml:space="preserve">@orbitaldiamonds Awww... Poor us. I'll take the tea, but it's only soft foods for me at the moment. </t>
  </si>
  <si>
    <t>Schnecki105</t>
  </si>
  <si>
    <t>In a few hours got to go to work ...nightshift  ..5 Nights ...ah well also this will pass</t>
  </si>
  <si>
    <t xml:space="preserve">It's raining again poor little faries </t>
  </si>
  <si>
    <t>5:30 am on saturday... I wish there was somethinh besides infomercials on tv... Not even news is on  but coffee is almost ready!</t>
  </si>
  <si>
    <t xml:space="preserve">Rain has turned really heavy. The traditional Irish Summer has arrived. I'd say &amp;quot;at last&amp;quot; but that would imply I wanted this... </t>
  </si>
  <si>
    <t>cankuda</t>
  </si>
  <si>
    <t xml:space="preserve">'eff 'em if they cant take a joke...ok wait..seems i'm the joke </t>
  </si>
  <si>
    <t>EM_C_HAMMER</t>
  </si>
  <si>
    <t xml:space="preserve">I'm going to town to fix my love, my camera broke </t>
  </si>
  <si>
    <t>Maximus1121</t>
  </si>
  <si>
    <t xml:space="preserve">NEW SGU Sneak peak - Survival - http://bit.ly/5UZh8  - No Destiny yet though </t>
  </si>
  <si>
    <t>so sleepy  went to see terminator salvation last night. good film, dozed off for a few minutes during the big fight though. annoying!</t>
  </si>
  <si>
    <t>I want sims 3! Right now  It looks so good http://bit.ly/c1mv9</t>
  </si>
  <si>
    <t>imattmanm7</t>
  </si>
  <si>
    <t xml:space="preserve">morning guys how was mtpflyers blogtv last night i missed it </t>
  </si>
  <si>
    <t>cccaitlins</t>
  </si>
  <si>
    <t xml:space="preserve">7pm-7am relay for life on a cold night=NOT A GOOD IDEA. I'm going to sleep the day away then see sup with my ailing bf. no leigh for me </t>
  </si>
  <si>
    <t xml:space="preserve">listening to the whole so wrong its right album. yeah, guess what? that's the only ATL cd I have and I really want the party scene cd </t>
  </si>
  <si>
    <t>just want you to CERITA!  http://plurk.com/p/ysjf6</t>
  </si>
  <si>
    <t xml:space="preserve">@ohsnapBianca yup, I saw it. Can't go </t>
  </si>
  <si>
    <t xml:space="preserve"> twitter updates on my phone don't wanna work </t>
  </si>
  <si>
    <t>ddrreeww</t>
  </si>
  <si>
    <t>says &amp;quot;Ang Taba na ni Angel Locsin!&amp;quot; saw her last night sa Only you! She's not sexy anymore.  http://plurk.com/p/ysjgt</t>
  </si>
  <si>
    <t>sevennrose</t>
  </si>
  <si>
    <t>@Hweirdo  nothing RIGHT NOW. but maybe SOON.</t>
  </si>
  <si>
    <t xml:space="preserve">@twilightfairy @gulpanag you two have a house to keep </t>
  </si>
  <si>
    <t>hardboiled2006</t>
  </si>
  <si>
    <t xml:space="preserve">off to equestrian shop with wife and daughter, payback for all the times i drag them in to bike shops   </t>
  </si>
  <si>
    <t>Icytwatter</t>
  </si>
  <si>
    <t>@missgoldfinger Sims 3 is a load of crap  im so annoyed with it lol</t>
  </si>
  <si>
    <t>Joe_Pants</t>
  </si>
  <si>
    <t xml:space="preserve">i want annie to come home! Being home alone sucks! </t>
  </si>
  <si>
    <t>areaumbra</t>
  </si>
  <si>
    <t>@pcreux Sun???!!! Not in Lyon!!  Good Week End</t>
  </si>
  <si>
    <t xml:space="preserve">pray for cray! super sick </t>
  </si>
  <si>
    <t>@BethanyMcFlyX  idk really probs just gonna have a look , haven't got any money but want some clothes  xX</t>
  </si>
  <si>
    <t>Alana_Babess_x</t>
  </si>
  <si>
    <t>I don't know why, but I just feel a bit miserable...  I don't know what to do...</t>
  </si>
  <si>
    <t>jacobwilliamson</t>
  </si>
  <si>
    <t>@forwardadam Johnson, Straw and Miliband have stayed loyal though... how the hell did he come out of yesterday well?  I can't see it now..</t>
  </si>
  <si>
    <t>Fuck my throat hurts!  shoulda went to the doctor!</t>
  </si>
  <si>
    <t>GoddessSammy</t>
  </si>
  <si>
    <t xml:space="preserve">Morning tweeters, How are you all today? The weather is terrible. Can't believe it was over 15.c degrees hotter a few days ago </t>
  </si>
  <si>
    <t xml:space="preserve">Mom's eating chocolate fondue.. I'm looking away from the choc </t>
  </si>
  <si>
    <t>boreddd |-) toy story 3 in cinemas in 2010. ill have to pay the 15+ price by then  haha.</t>
  </si>
  <si>
    <t>i miss dodger games  i wont b able to go to one til August!</t>
  </si>
  <si>
    <t xml:space="preserve">he's such a douche, why does he have so many hot white friends </t>
  </si>
  <si>
    <t>@babyjew KILL IT  and kill me i don't wanna deal with cake today</t>
  </si>
  <si>
    <t>nonkanya</t>
  </si>
  <si>
    <t xml:space="preserve">I need to see a health care professional specializing in back pain and neck pain. Just sitting not moving at all is painful..  </t>
  </si>
  <si>
    <t>@SarahSaner would love to.. i also trying to go!!! got a whole day of ironing calling  chat soon xx</t>
  </si>
  <si>
    <t xml:space="preserve">@GabrielSaporta I defs agree.. I think it was karma for skipping Shabbat dinner for an All Time Low concert </t>
  </si>
  <si>
    <t xml:space="preserve">@GJKazz you have every right to be hurt and angry! I think you should say something to her and let her know how unprofessional that was! </t>
  </si>
  <si>
    <t xml:space="preserve">@elianewigzell I know that feeling! Except it's my trousers, not my coat that's the problem </t>
  </si>
  <si>
    <t>Ugh not even 6 hours of sleep  and i have to take the SAT &amp;gt;:-P</t>
  </si>
  <si>
    <t xml:space="preserve">@gawhatafeeling nope, wish i was though </t>
  </si>
  <si>
    <t>Just paid for a club penguin membership for my son - and it is not working   It did work earlier for my other son's penguin tho.. &amp;gt;tears&amp;lt;</t>
  </si>
  <si>
    <t>nofearentertain</t>
  </si>
  <si>
    <t xml:space="preserve">Up early. Wicked storm just whipped through. All's well but now it's almost time to get up </t>
  </si>
  <si>
    <t xml:space="preserve">I'm so tired and I've got to go to national guard drill in am. And p/t job in afternoon </t>
  </si>
  <si>
    <t>regi536</t>
  </si>
  <si>
    <t xml:space="preserve">No more computer for weekdays because Class will start in tuesday.  That mean no more 3d animation no more games no more computer  so sad </t>
  </si>
  <si>
    <t>CheeryAnBlossom</t>
  </si>
  <si>
    <t xml:space="preserve">I'm 'cotton headed' now </t>
  </si>
  <si>
    <t>ph1412</t>
  </si>
  <si>
    <t xml:space="preserve">cought a cold, tied to bed now </t>
  </si>
  <si>
    <t xml:space="preserve">good morning twitterville!!! its weird me being off work on a saturday.. but its raining on my side of the world </t>
  </si>
  <si>
    <t>@felicityfuller I did a bit of both, mostly buying but now can't  no PP account</t>
  </si>
  <si>
    <t xml:space="preserve">i want to wear shorts today but i think its too cold </t>
  </si>
  <si>
    <t>twitptg</t>
  </si>
  <si>
    <t>Can anyone say &amp;quot;Money grabbing skanky yankee?&amp;quot; : http://is.gd/Q5G8 It can't be fun living in a litigation nation  #Bruno</t>
  </si>
  <si>
    <t>lozenga304</t>
  </si>
  <si>
    <t xml:space="preserve">is at home...with no one to play with </t>
  </si>
  <si>
    <t xml:space="preserve">Damn mother with a foghorn kind of voice. </t>
  </si>
  <si>
    <t xml:space="preserve">@LiverpoolMich My god Mich, I am so sorry!! Never meant for you to be dragged in to the nonsense like that, you didn't deserve it!! </t>
  </si>
  <si>
    <t>HaylxOx</t>
  </si>
  <si>
    <t xml:space="preserve">just on this..everyones gone to rinn..only me  left </t>
  </si>
  <si>
    <t>CAMERABOI</t>
  </si>
  <si>
    <t xml:space="preserve">@Tekima   Pwease come to Melbourne  </t>
  </si>
  <si>
    <t>ersht</t>
  </si>
  <si>
    <t>says axar ns.. ndeh mkpgdecide kung kelan first day  http://plurk.com/p/ysljj</t>
  </si>
  <si>
    <t>rusnewman</t>
  </si>
  <si>
    <t xml:space="preserve">@hoosfoos We had power cuts at the uni yesterday evening - no internet and hot water in Halls. No card access to buildings. No ECS. </t>
  </si>
  <si>
    <t>nathandailo</t>
  </si>
  <si>
    <t xml:space="preserve">Still getting used to the fact I live in a new city now. I miss being in the Philippines, and I miss my fiance </t>
  </si>
  <si>
    <t xml:space="preserve">@1AdrianNeal Lol, good cause im way to scared of flying lol </t>
  </si>
  <si>
    <t>BettinaWagner</t>
  </si>
  <si>
    <t>@Wick0r Oh, das doof!  Aber guck' mal da: Jens Lekman at The Echo in Echo Park, CA: http://tinyurl.com/qpy3ra (via @Under_Radar_Mag)</t>
  </si>
  <si>
    <t xml:space="preserve">65 years ago 2 the day 1000s lost their lives fighting Nazis on the French beaches, 1000s vote Nazi across the UK  http://bit.ly/naGqO </t>
  </si>
  <si>
    <t>Still feeling rather shaken up and sick sick sick   and the weather isn't helping! :@</t>
  </si>
  <si>
    <t>andreatummons</t>
  </si>
  <si>
    <t xml:space="preserve">me and my kids are sick </t>
  </si>
  <si>
    <t>Nerdiphied</t>
  </si>
  <si>
    <t xml:space="preserve">@ihatecrayons I have no idea! </t>
  </si>
  <si>
    <t xml:space="preserve">I just don't know what to do or say...argh this is so frustrating </t>
  </si>
  <si>
    <t xml:space="preserve">@Rob_inGrantham whoops </t>
  </si>
  <si>
    <t xml:space="preserve">ohhh i cba with school on monday </t>
  </si>
  <si>
    <t xml:space="preserve">@TeganAshton Aww that's no good </t>
  </si>
  <si>
    <t xml:space="preserve">@Trapes did you get it sorted? sometimes i think pp shoot themselves in their foot put up all the charges and then think ppl will stay </t>
  </si>
  <si>
    <t>gemini_bk</t>
  </si>
  <si>
    <t xml:space="preserve">@da_evil hur.. angry guy  </t>
  </si>
  <si>
    <t>SeanGHayes</t>
  </si>
  <si>
    <t>Well it surely took long enough, but finally got to sleep!! Ha I had to get rid of my iPod though.  *sob*</t>
  </si>
  <si>
    <t>@joek949 no food is bad!  X</t>
  </si>
  <si>
    <t>I dont want to go to work today  want to stay at home..weather isnt nice either Boo..</t>
  </si>
  <si>
    <t xml:space="preserve">@truffle_shuffle What an ass. So sorry </t>
  </si>
  <si>
    <t xml:space="preserve">what happened to the weather? </t>
  </si>
  <si>
    <t xml:space="preserve">My mammy left </t>
  </si>
  <si>
    <t>lil_lisa09</t>
  </si>
  <si>
    <t xml:space="preserve">I HATE RAIN </t>
  </si>
  <si>
    <t xml:space="preserve">Full day of sport with F1 qualifying and two WC qualifiers to come (come on Ireland!). The old war wound's playing up so tablets taken </t>
  </si>
  <si>
    <t>tripfaller</t>
  </si>
  <si>
    <t xml:space="preserve">am gutted Margaret is quitting The Apprentice </t>
  </si>
  <si>
    <t xml:space="preserve">@viveksingh nope! haha. it was ladies night. but me n friends put in our appearance v late </t>
  </si>
  <si>
    <t>chaosnewbie</t>
  </si>
  <si>
    <t>Suffering from sore throat and lost my voice.......  .......</t>
  </si>
  <si>
    <t>Apollo_Frenchie</t>
  </si>
  <si>
    <t xml:space="preserve">My human said I woke her with my snoring. I actually had rhinoplasty once for my stenotic nose. Guess it didn't help much </t>
  </si>
  <si>
    <t>lubanfi26</t>
  </si>
  <si>
    <t xml:space="preserve">i completly want to change ALL my life.. id like be another very different person and live totally in another place, country, world...... </t>
  </si>
  <si>
    <t>xCharlotteHx</t>
  </si>
  <si>
    <t xml:space="preserve">anna and nicky are leaving for 2 weeks arghhhhhhhhh lonely charlotte </t>
  </si>
  <si>
    <t>phoebetarroja</t>
  </si>
  <si>
    <t>@anazephyrrr I feel you.  The virus is what I'm more concerned of. I'm scarrred.</t>
  </si>
  <si>
    <t>The insomnia side effect of my meds has kicked in   I'm determined to have fun today even though I'm exhausted!</t>
  </si>
  <si>
    <t>kimmyjenna</t>
  </si>
  <si>
    <t xml:space="preserve">is workin 2nite , Also doing Race For Life 2moz . Shame i got sunburn </t>
  </si>
  <si>
    <t>kaela_h</t>
  </si>
  <si>
    <t xml:space="preserve">urrrrgh spiders are my worst nightmare </t>
  </si>
  <si>
    <t xml:space="preserve">Saw an E75 in person. At Sogo Glorietta 5. Qwerty keyboard feels weird. Also costs ~28k </t>
  </si>
  <si>
    <t>madiecruz</t>
  </si>
  <si>
    <t xml:space="preserve">i don't like multiply 4.0 IT SUCKS </t>
  </si>
  <si>
    <t>serenl</t>
  </si>
  <si>
    <t xml:space="preserve">Not quite exactly through week 1 and I'm already SO exhausted </t>
  </si>
  <si>
    <t xml:space="preserve">oh my god i cannot believe that i will be going to class without my bestfriend. it just won't be the same!! </t>
  </si>
  <si>
    <t xml:space="preserve">@varunshridhar EXTREMELY!! we missed the complimentary drinks </t>
  </si>
  <si>
    <t>Louisamaher</t>
  </si>
  <si>
    <t>I really didnt like what i had to read on the news today, made me sad    first time i've felt like chocking up as im reading the bully.</t>
  </si>
  <si>
    <t>david_DC01</t>
  </si>
  <si>
    <t xml:space="preserve">having trouble with my device. *sob* Man my tweets are not being posted. ugh </t>
  </si>
  <si>
    <t>makeupholicliz</t>
  </si>
  <si>
    <t xml:space="preserve">so its 3am I cut my bangs bleached my hair that resulted in me fucking my hair up. what to do now... lets dye it red! I hate my life </t>
  </si>
  <si>
    <t>EhBowknee</t>
  </si>
  <si>
    <t>just watched the last episode of the hills with lauren in it  but i had dessert. that made me happier. though my tummy isn't happy!</t>
  </si>
  <si>
    <t xml:space="preserve">@Art1stAnna Yeah, he's not very free with the fun lately! Does that explain my dizzy behavior? It's all a ruse to get me into bed. </t>
  </si>
  <si>
    <t>Zombiebunny</t>
  </si>
  <si>
    <t xml:space="preserve">has the lurgey which means im sick on my weekend off and cant go to my friends hen night tonight-i was looking foreward to pole dancing </t>
  </si>
  <si>
    <t>@idledays  Mysterious Skin and Eternal Sunshine are my crying movies.</t>
  </si>
  <si>
    <t>@scutway  my search will contine until I find a decent free one! I will keep you updated!</t>
  </si>
  <si>
    <t xml:space="preserve">i hate photog'ing weddings (helping as such.. not main photog) for friends, i dont do good people pics, just cars!!. </t>
  </si>
  <si>
    <t>harriet_bird</t>
  </si>
  <si>
    <t xml:space="preserve">cba to revise today mate, but havent for the past 2 days </t>
  </si>
  <si>
    <t>jacktheoracle</t>
  </si>
  <si>
    <t>@handa123 please can you stop publishing your holiday! too jealous   ! xxxxx</t>
  </si>
  <si>
    <t>lewis_k</t>
  </si>
  <si>
    <t>has just facebooked only 6 notifications.  lol just about to go to the toilet. then get some cereal. and then twitter more! brb</t>
  </si>
  <si>
    <t>enormous</t>
  </si>
  <si>
    <t xml:space="preserve">Just keep saying to myself &amp;quot;The plants are loving this rain. It's good for the veggies.&amp;quot; and blinking away tears of disappointment </t>
  </si>
  <si>
    <t>@WahooPooh forgiven even though I had to face that hell alone with nobody to hide behind  I shall work on my shoulders all day.</t>
  </si>
  <si>
    <t>@ABOATENG woke up at bout 7  got a banging headache, i text u earlia bout tonite, dont think wel need to get ther as early as 6</t>
  </si>
  <si>
    <t>a2jkwt</t>
  </si>
  <si>
    <t>At work since morning.  but I have almost 5 hours to go, hope it would go by quickly.</t>
  </si>
  <si>
    <t xml:space="preserve">Wondering why state drivers licenses for regular cars don't include more information about trucks or big rigs, people need to understand! </t>
  </si>
  <si>
    <t>@jtimberlake not me   but if i could.. i would!! never been!!!</t>
  </si>
  <si>
    <t xml:space="preserve">British summertime is back - cold, wet and windy </t>
  </si>
  <si>
    <t>Dreamquake</t>
  </si>
  <si>
    <t xml:space="preserve">Officially dying, wondering if I';m over-reacting. 5+ hours now though, god. </t>
  </si>
  <si>
    <t>free!!!!!but no one of my friend wants hangout with me  wkakakka</t>
  </si>
  <si>
    <t>xfranceskingx</t>
  </si>
  <si>
    <t xml:space="preserve">@srthorpe Shaun!!! U can't say that!!! </t>
  </si>
  <si>
    <t>dothilljockey</t>
  </si>
  <si>
    <t>winter.... was too much for me  9 degrees  - and I forsook Stretton for Tescos. Sellout.</t>
  </si>
  <si>
    <t>GREEK marathon is over  Now what do I do?</t>
  </si>
  <si>
    <t xml:space="preserve">@Dyana_ looool tell me about it! it's never quite the same but what can you do when we live in different cities </t>
  </si>
  <si>
    <t>mryvieburnett</t>
  </si>
  <si>
    <t xml:space="preserve">@yvieburnett you didn't clear up after though </t>
  </si>
  <si>
    <t xml:space="preserve">@siddharthn210: My kgp mobile is switched on - u contact me on it - though i think our chances of meeting appear to be slim </t>
  </si>
  <si>
    <t xml:space="preserve">Mummy cat with 4 kitten on our urbanisation... all of the charities are too full to take them </t>
  </si>
  <si>
    <t>woodsandbuzz</t>
  </si>
  <si>
    <t xml:space="preserve">working in the rain.. </t>
  </si>
  <si>
    <t>no one at arrivals with a 'torchy!' sign  t!</t>
  </si>
  <si>
    <t>vince_alva</t>
  </si>
  <si>
    <t>well im back... my family left me!  (TEARS) (cry) (lonely) :'-( http://plurk.com/p/ysnqh</t>
  </si>
  <si>
    <t xml:space="preserve">finger.in.pain </t>
  </si>
  <si>
    <t>coffeegurl78</t>
  </si>
  <si>
    <t xml:space="preserve">Just showered herself in a hot venti caramel macchiato </t>
  </si>
  <si>
    <t>wendybird1</t>
  </si>
  <si>
    <t xml:space="preserve">my tummy hurts! my sleepy eyes hurt my head, i wanna go to bed </t>
  </si>
  <si>
    <t xml:space="preserve">-   going in town todaÑ‡ with mÑ‡ cousinnn, [Ñ‡]     netball match was cancelledd </t>
  </si>
  <si>
    <t>is singing &amp;quot;everlasting love&amp;quot;  http://plurk.com/p/ysntz</t>
  </si>
  <si>
    <t xml:space="preserve">@howlertwit Thanks....most of the children's parents say that to me as well! I have y6, so they're leaving soon, I'm gonna miss 'em </t>
  </si>
  <si>
    <t>dark_spidey</t>
  </si>
  <si>
    <t xml:space="preserve">Tell me, do you feel like I do, or is it just a memory? </t>
  </si>
  <si>
    <t xml:space="preserve">hmm I'm out of fruchocs  </t>
  </si>
  <si>
    <t xml:space="preserve">@AllyHL Aww what allergies has she got? She's more than likely to outgrow them but it's tough while she's a little 'un </t>
  </si>
  <si>
    <t>bronsont</t>
  </si>
  <si>
    <t>Heavy rain, thunder &amp;amp; lightening!  Looks like todays bike ride is cancelled   Todays project, rebuild the gas grill, whooo hoooo!</t>
  </si>
  <si>
    <t>markhayday</t>
  </si>
  <si>
    <t>Morning all, thunder &amp;amp; lightning this morning, scared the hell out of the cat. Been all rainy since.  I also have a cold or something :@</t>
  </si>
  <si>
    <t>FruityLife</t>
  </si>
  <si>
    <t>i want suuuuuun!  / wedding to day, excited to seee celee. &amp;lt;33</t>
  </si>
  <si>
    <t>steveo_187</t>
  </si>
  <si>
    <t>@lee_kd ahaha atleast your doing something  lonliness can kill</t>
  </si>
  <si>
    <t xml:space="preserve">@jobeaz I've only just gotten over the flu (2 weeks) and the bf got it! I come to work and everyone blamed me </t>
  </si>
  <si>
    <t xml:space="preserve">I really want to go and buy SIMS3!!! but i have no money </t>
  </si>
  <si>
    <t>don't like the new yahoo email thingy ... i don't know how to compose a new email  so sad. i'm a 'tard!</t>
  </si>
  <si>
    <t xml:space="preserve">@shaundiviney @andclemmensen @shaunjumpnow . CHASERS BEEN AXED OFF TV FOR 2 WEEKS! not nice </t>
  </si>
  <si>
    <t>Not a nice day today  studying maths all day!</t>
  </si>
  <si>
    <t>KateHumphreys</t>
  </si>
  <si>
    <t xml:space="preserve">ahhhhhh. Rain's cut off the tv signal. I feel lost. </t>
  </si>
  <si>
    <t>pineapplechewzx</t>
  </si>
  <si>
    <t xml:space="preserve">Just screwed up the fried noodles by adding raw garnishes to the seasoning! </t>
  </si>
  <si>
    <t>MrsZacEfron14</t>
  </si>
  <si>
    <t xml:space="preserve">@ Emmmmm11 someone's clever...using twitter on their phone lol =]...I wish you were on the comp too its soooo boring </t>
  </si>
  <si>
    <t>snellis2000</t>
  </si>
  <si>
    <t>dragged family out this morning to do 1 min running/walking intervals. Only managed 7   party tonight and no booze (</t>
  </si>
  <si>
    <t>tombegley</t>
  </si>
  <si>
    <t xml:space="preserve">What the hell. I wake up to rain in Spain </t>
  </si>
  <si>
    <t xml:space="preserve">@gailtwist Welcome home! Glad you had a good time, shame about the weather, washing AND work! </t>
  </si>
  <si>
    <t>davidelrizzo</t>
  </si>
  <si>
    <t xml:space="preserve">@maddisondesigns - let me know if Terminator is any good, keeps getting 2 stars </t>
  </si>
  <si>
    <t>@varunshridhar we got thr really late  anyways, the evening went by really well. was good fun.</t>
  </si>
  <si>
    <t>MollyPayne</t>
  </si>
  <si>
    <t xml:space="preserve">sitting home alone with nothing to do </t>
  </si>
  <si>
    <t xml:space="preserve">Will someone come over and change the channel for me...i lost the remote and im sick </t>
  </si>
  <si>
    <t xml:space="preserve">@Dyana_ loool tell me about it!! but theres not much we can do when we live in different cities </t>
  </si>
  <si>
    <t>andreaaa21</t>
  </si>
  <si>
    <t xml:space="preserve">shiizzzz 2 days to go, back to school again :| </t>
  </si>
  <si>
    <t xml:space="preserve">20 degree drop in temperature and constant rain - not fun </t>
  </si>
  <si>
    <t>wants to cry just like a baby  http://plurk.com/p/ysp44</t>
  </si>
  <si>
    <t xml:space="preserve">Wishing I could go to the fire breathing thing down with the shifty people at the park that I was invited to </t>
  </si>
  <si>
    <t xml:space="preserve">@unityy mines really slow </t>
  </si>
  <si>
    <t xml:space="preserve">@shaundiviney @andyclemmensen @shaunjumpnow . CHASERS BEEN AXED OFF TV FOR 2 WEEKS! not nice </t>
  </si>
  <si>
    <t xml:space="preserve">Taking away my xbox360. In to the garbage can. </t>
  </si>
  <si>
    <t>@donniewahlberg I thought u were a man of your word, guess i was wrong   Lots of fans in UK gonna be VERY upset that your NOT comin back.</t>
  </si>
  <si>
    <t xml:space="preserve">@aliaargh sorry aly, I dont go to your party </t>
  </si>
  <si>
    <t xml:space="preserve">awww man goin out 2nite n its effin rainin facepaint is garented 2 run </t>
  </si>
  <si>
    <t>@prateekgupta   i have to buy cab new one now</t>
  </si>
  <si>
    <t xml:space="preserve">Watching some updates on big brother - loving Halfwit and Dogface  #bigbrother Whilst watching the D-Day anniversary on BBC News </t>
  </si>
  <si>
    <t>Hey, Twitterific on my Ipod is not co-operating    Why wont you work you technologial piece of crap?!</t>
  </si>
  <si>
    <t xml:space="preserve">@Emmmmm11 someone's clever...using twitter on their phone lol =]...I wish you were on the comp too its soooo boring </t>
  </si>
  <si>
    <t xml:space="preserve">This is the part where I really dont feel lucky being a girl- Period.Pain. </t>
  </si>
  <si>
    <t xml:space="preserve">You told me you loved me, but that we don't fit together, But so what? Loving each other might be enough! </t>
  </si>
  <si>
    <t xml:space="preserve">birmingham O2 academy, just looked at the new address for it, why is it on the outskirts of town? the old one was at least right in town! </t>
  </si>
  <si>
    <t xml:space="preserve">i dont want to show my toes when wearing prom shoes, but i cant find any that have a closed toe </t>
  </si>
  <si>
    <t>Xi7</t>
  </si>
  <si>
    <t xml:space="preserve">PLEASE DO NOT BLOCK ME. I AM JUST HAVING SOME TROUBLES WITH MY OFFLINE LIFE SO HAVE TO PUT OFF MY ONLINE LIFE FOR A WHILE. SORRY. </t>
  </si>
  <si>
    <t>Beclovesyou3</t>
  </si>
  <si>
    <t xml:space="preserve">@charstarrr Oh yeah u cant log into your myspace cause its deleted </t>
  </si>
  <si>
    <t>oleschaper</t>
  </si>
  <si>
    <t xml:space="preserve">@geekboys  They are insane, I tell you </t>
  </si>
  <si>
    <t>thegbhwill</t>
  </si>
  <si>
    <t xml:space="preserve">got tweetdeck still dont understand twitter </t>
  </si>
  <si>
    <t>The lovely Margaret is leaving #TheApprentice   http://bit.ly/1RfzW</t>
  </si>
  <si>
    <t xml:space="preserve">@heavensgame re: ABs choking. HARSH...... But sadly probably true. </t>
  </si>
  <si>
    <t xml:space="preserve">@mrsemdle Cool. We only went to Wales and France when I was at school. Oh, and Minehead. </t>
  </si>
  <si>
    <t>mollykatheryn</t>
  </si>
  <si>
    <t xml:space="preserve">My friends are so mean lol </t>
  </si>
  <si>
    <t xml:space="preserve">@danpeters cool - very envious! It's ages until we go away </t>
  </si>
  <si>
    <t>marselareisa</t>
  </si>
  <si>
    <t xml:space="preserve">huhuhu.. i mizz u so much my humpty dumpty.. </t>
  </si>
  <si>
    <t xml:space="preserve">@lollipoplady Made you feel awful? </t>
  </si>
  <si>
    <t>tigl</t>
  </si>
  <si>
    <t xml:space="preserve">So fucking bored, and Triple J is making me all like wanna get up and dance. But there is no one to dance with </t>
  </si>
  <si>
    <t>@shaundiviney you ate bradie?! :O so mean, u won't get anywhere without him  why'd u pick on him?...dying to ask, did he taste good? ;D</t>
  </si>
  <si>
    <t>laceyanneramos</t>
  </si>
  <si>
    <t>: tambak na ang labahin for the week... tama na po ang ulan ...  wala kaming dryer... hehe</t>
  </si>
  <si>
    <t xml:space="preserve">@jesssicababesss i tried. not working </t>
  </si>
  <si>
    <t>aneek723</t>
  </si>
  <si>
    <t>sabay-sabay lahat. weather. swine flu. AMP. ayaw tayo maging 4th yr.   http://plurk.com/p/ysqlk</t>
  </si>
  <si>
    <t>tingk</t>
  </si>
  <si>
    <t>has a swollen thumb from surfing this morning.  http://plurk.com/p/ysqn6</t>
  </si>
  <si>
    <t>Didn't sleep well last night, hubby snored and the ear plugs didn't help.   It's going to be a long day.</t>
  </si>
  <si>
    <t xml:space="preserve">I want a chick fila chicken biscuit! I doubt I'll have time at ATL to find one though </t>
  </si>
  <si>
    <t xml:space="preserve">Omg.! Three Exams For Me On Monday .! That's Just Child Abuse </t>
  </si>
  <si>
    <t>willis_0071</t>
  </si>
  <si>
    <t xml:space="preserve">Has been Crocheting funky hats, gloves and scarves for the markets for the winter .  Still feel weighed down with blimmin head cold </t>
  </si>
  <si>
    <t>m3lolicious</t>
  </si>
  <si>
    <t xml:space="preserve">@laavenus i've got a massive hangover lor... and you din pick up when i call you last night... again!! as usual... </t>
  </si>
  <si>
    <t>@Smiffys44 lmaooo. i can't drag myself away from the computer though  what do you want to do uptown today btw?</t>
  </si>
  <si>
    <t xml:space="preserve">@TraceCyrus  MR. TRACE DEMPSEY CYRUS pls can you reply me ? </t>
  </si>
  <si>
    <t xml:space="preserve">It's a little after 5:30 am ~ why am I wide awake! It's Saturday ... This is not cool! </t>
  </si>
  <si>
    <t xml:space="preserve">i hate this weather so much </t>
  </si>
  <si>
    <t xml:space="preserve">@aliyaki Taking it late is very hard...  if you take it too late you get fun withdrawal stuff. </t>
  </si>
  <si>
    <t xml:space="preserve">blah @ the weather </t>
  </si>
  <si>
    <t>JessiicaaBOO</t>
  </si>
  <si>
    <t xml:space="preserve">Iss Tiredd Andd Poorly </t>
  </si>
  <si>
    <t xml:space="preserve">@svn8teen On the day of her birthday. That's holiday. No school. But it's at Alabang Town Center. Too far for me </t>
  </si>
  <si>
    <t xml:space="preserve">Terminator Salvation tha greatest T-movie ever!! Too bad about Arnold @ the end. What a cliche!! </t>
  </si>
  <si>
    <t xml:space="preserve">im so bored everyone? </t>
  </si>
  <si>
    <t xml:space="preserve">@biyanbiyan haha she's lost in bali. i miss chaza so bad </t>
  </si>
  <si>
    <t xml:space="preserve">And I don't get anything </t>
  </si>
  <si>
    <t>aww  i want the warm weather back its was soo nice. i hope its not cold for drayton manor :S x i planned my outift like a month ago...</t>
  </si>
  <si>
    <t>smileyklutz</t>
  </si>
  <si>
    <t>@junnetx i know i do. k couldnt come out last night  i didnt have anyone to get ~naughty~ with. but i saw lewis in his new mercedes ;)</t>
  </si>
  <si>
    <t xml:space="preserve">I cut my finger open at work today. Such a small cut. On my pinky finger. The smallest things always hurt. </t>
  </si>
  <si>
    <t>sarahlouisedavi</t>
  </si>
  <si>
    <t xml:space="preserve">is at home taking the day off work because her house got broken into last night </t>
  </si>
  <si>
    <t xml:space="preserve">@netplexed Because the person i was asking said that my low end laptop doesn't meet the systems requiremt for Sims 3 </t>
  </si>
  <si>
    <t xml:space="preserve">I NEED SOME XANAX OR SOME SHIT </t>
  </si>
  <si>
    <t>saturrrday</t>
  </si>
  <si>
    <t>@purplechar he is a bad influence on me... finished work and got drunk in an hour. I feel like ABSOLUTE death  haha how goes operationtan?</t>
  </si>
  <si>
    <t>HELLERxo</t>
  </si>
  <si>
    <t xml:space="preserve">is sad that her and Tim are over </t>
  </si>
  <si>
    <t>kariemali</t>
  </si>
  <si>
    <t>geekswithblogs.net is down  - http://downforeveryoneorjustme.com/geekswithblogs.net</t>
  </si>
  <si>
    <t>iamthedon</t>
  </si>
  <si>
    <t xml:space="preserve">1 exam left go me its science tho </t>
  </si>
  <si>
    <t xml:space="preserve">@donniewahlberg I thought u were a man of your word, guess i was wrong </t>
  </si>
  <si>
    <t xml:space="preserve">hates bhindis or red spots! Poor Daniel </t>
  </si>
  <si>
    <t>markjuk</t>
  </si>
  <si>
    <t xml:space="preserve">Waiting for someone to help me jump-start my car </t>
  </si>
  <si>
    <t>veganza</t>
  </si>
  <si>
    <t>reading Dead Until Dark by Charlaine Harris (True Blood books), some differences eg. no Tara  But meaner Vampire Bill &amp;amp;less Jason = w00!</t>
  </si>
  <si>
    <t>tillyxengineer</t>
  </si>
  <si>
    <t xml:space="preserve">just found out she has to know C/C++ for her dream job </t>
  </si>
  <si>
    <t>KRIOUS</t>
  </si>
  <si>
    <t xml:space="preserve">hello everyone,i have a li'l problem on my computer so i can't always online....  </t>
  </si>
  <si>
    <t>EllaGunn</t>
  </si>
  <si>
    <t xml:space="preserve">Staying home on a Saturday night </t>
  </si>
  <si>
    <t>Walkloss</t>
  </si>
  <si>
    <t xml:space="preserve">@angimia Oooh well done, is very rainy and wet here unfortunately so walking is not so much fun today </t>
  </si>
  <si>
    <t xml:space="preserve">I have an odd desire to play numbers too bad i have no one to play with lol aaww I miss Katherine </t>
  </si>
  <si>
    <t>I feel ill  although the kind of ill where I think my brain can cope with myst - so I'll buy the iPhone version</t>
  </si>
  <si>
    <t>@AmyYoshi What's the matter?  xxxxxx</t>
  </si>
  <si>
    <t xml:space="preserve">What?? Ga bole pke make up duluw sampe senin? Ah menyesal tau gtu peelingnya nanti2 aja. bsk saya ada acara dokter... </t>
  </si>
  <si>
    <t xml:space="preserve">@lissyx and i very much wish that we could do that too! i needs my money though. booo. </t>
  </si>
  <si>
    <t>masarat</t>
  </si>
  <si>
    <t xml:space="preserve">@zeashanashraf I have to temporarily avoid gluten. Allergy issue </t>
  </si>
  <si>
    <t xml:space="preserve">Im gonna go shopping in a bit!  YAY!!  But terrible weather at the moment </t>
  </si>
  <si>
    <t xml:space="preserve">@MollieOfficial hope you have a good night tonight. ireally want to go see it but i can't </t>
  </si>
  <si>
    <t xml:space="preserve">@loisheilig oh no, that always starts the day off wrong getting a ticket. </t>
  </si>
  <si>
    <t>xxxchampiexxx</t>
  </si>
  <si>
    <t xml:space="preserve">im going to work now. </t>
  </si>
  <si>
    <t xml:space="preserve">Heartburn...? WTF!?! i cant win </t>
  </si>
  <si>
    <t>my exam yesteray was a mess  i thought it went well till my friend told me the professor is a weirdo :S now i'm not so sure anymore :S</t>
  </si>
  <si>
    <t>Yeah im not going to Bathgate anymore.  off to tidy room,</t>
  </si>
  <si>
    <t>FabiDoe</t>
  </si>
  <si>
    <t xml:space="preserve">misses his girlfriend </t>
  </si>
  <si>
    <t>ebtionko</t>
  </si>
  <si>
    <t xml:space="preserve">Yay! I got to play against a titled player! I lost. </t>
  </si>
  <si>
    <t>@simoncurtis i can't sleep because i tore a ligament in my knee!  the &amp;quot;lateral collateral&amp;quot; or something.</t>
  </si>
  <si>
    <t xml:space="preserve">can't believe that Margaret has left the Apprentice </t>
  </si>
  <si>
    <t>@gfalcone601  why does mcfly not like the hungarian fans?  please answer..</t>
  </si>
  <si>
    <t>DayTripper1904</t>
  </si>
  <si>
    <t>//Off To Work!! I Couldnt Sleep Last Night  Grrr Text Mee</t>
  </si>
  <si>
    <t>Oh no my optical mouse is spoilt  sigh</t>
  </si>
  <si>
    <t>iffatsaadeh</t>
  </si>
  <si>
    <t xml:space="preserve">OK, I have been on twitter for sometime now but still can't get it or the magic of it </t>
  </si>
  <si>
    <t>LauuuM</t>
  </si>
  <si>
    <t xml:space="preserve">It is raining </t>
  </si>
  <si>
    <t>fayahardiyanti</t>
  </si>
  <si>
    <t>wants cry  http://plurk.com/p/yst6p</t>
  </si>
  <si>
    <t xml:space="preserve">@RachelLock22 I hope so </t>
  </si>
  <si>
    <t>@mitsuharu013 OIYA!! When would you want to go out and watch the movie????  Excited na ko!!!</t>
  </si>
  <si>
    <t xml:space="preserve">oooh i wanna be in demi's new music video </t>
  </si>
  <si>
    <t xml:space="preserve">nice to see Winter has arrived </t>
  </si>
  <si>
    <t xml:space="preserve">@TinaBinaTooReal I meant playing for the team. I could make their team...if I took track more seriously  why you hate tennis? </t>
  </si>
  <si>
    <t>@PhoebeWilson05 yeah i bet that it did too  i wouldnt like to have 4 of my teeth punched out would you? :S</t>
  </si>
  <si>
    <t>dustt</t>
  </si>
  <si>
    <t xml:space="preserve">having dnd nite here. not interested 2nite frankly. peeved that i was told they weren't comin' then told just 2nite they were comin'!! </t>
  </si>
  <si>
    <t>Lorraine_Kelly</t>
  </si>
  <si>
    <t xml:space="preserve">My BBQ has been rained off </t>
  </si>
  <si>
    <t>CandyChristle</t>
  </si>
  <si>
    <t>needs to drink apple smoothie  http://plurk.com/p/ystab</t>
  </si>
  <si>
    <t>SimpliiEx0tic</t>
  </si>
  <si>
    <t xml:space="preserve">gotta hugggggggggge headache </t>
  </si>
  <si>
    <t xml:space="preserve">Now it's fucking begins to rain, just when I  wanted to go out and go for a walk!! </t>
  </si>
  <si>
    <t>@ainajaharah Aw   Well, that's no fun at all.</t>
  </si>
  <si>
    <t xml:space="preserve">#sims3 just arrived! Won't be able to enjoy it til 2moro though as I have family over (who want to go see Terminator 4) &amp;amp; a work shift! </t>
  </si>
  <si>
    <t xml:space="preserve">Its been sunny all week when I haven't been able to enjoy it, the weekend comes and it's a really horrible day </t>
  </si>
  <si>
    <t>dymondsrforever</t>
  </si>
  <si>
    <t xml:space="preserve">is doing hmwk </t>
  </si>
  <si>
    <t>Jodixbutler</t>
  </si>
  <si>
    <t xml:space="preserve">not enjoying the rain </t>
  </si>
  <si>
    <t>whereisdrei</t>
  </si>
  <si>
    <t>says there's nothing good on TV nowadays  http://plurk.com/p/ysth8</t>
  </si>
  <si>
    <t>leejamesturner</t>
  </si>
  <si>
    <t>Rosie rolled a double 6 right at the end to take the win  http://twitpic.com/6qhzi</t>
  </si>
  <si>
    <t>@SpacedRant Shame about your job  have you thought about working for yourself?  there's big money to be paid http://bit.ly/1864ml</t>
  </si>
  <si>
    <t xml:space="preserve">so much homework to do - so little time. </t>
  </si>
  <si>
    <t>@decoy4000 nope still got my cold, keep losing my voice &amp;amp; really sore throat and back of my nose  how bout u?</t>
  </si>
  <si>
    <t xml:space="preserve">i can't sleep.  i don't even think i want to. Not tonight. </t>
  </si>
  <si>
    <t>Naiyak ako dito:  http://bit.ly/tJuym Oh justice.  Another motivation to continue studying and be able to change this.</t>
  </si>
  <si>
    <t xml:space="preserve">Slightly damp but not soaked yet. God what a change from last weekend. </t>
  </si>
  <si>
    <t>@SarahStewart me too!  I don't even know who won, how bad is that.</t>
  </si>
  <si>
    <t>Drewtay13</t>
  </si>
  <si>
    <t xml:space="preserve">in HK waiting for the ferry home... well home for now anyway </t>
  </si>
  <si>
    <t>Alyssse</t>
  </si>
  <si>
    <t xml:space="preserve">@PattinsonRobT that would get so annoying, that sucks that u got hacked </t>
  </si>
  <si>
    <t xml:space="preserve">Am considering dragging Junior into Star Trek - in German, since they don't show it in English, here </t>
  </si>
  <si>
    <t>evrana</t>
  </si>
  <si>
    <t xml:space="preserve">So much for Irish good weather, it could only hold itself for a week; raining like hell again. Someone have incontinence up there </t>
  </si>
  <si>
    <t>lolbree</t>
  </si>
  <si>
    <t xml:space="preserve">i miss reece </t>
  </si>
  <si>
    <t xml:space="preserve">Work today till 8.30ish.    YEY </t>
  </si>
  <si>
    <t>obroderick</t>
  </si>
  <si>
    <t xml:space="preserve">(Nearly) all packed up. Now to clean!! </t>
  </si>
  <si>
    <t>ni_si</t>
  </si>
  <si>
    <t xml:space="preserve">Holidays are go to an end... </t>
  </si>
  <si>
    <t>baby_jayy</t>
  </si>
  <si>
    <t>getting ready for a fun day of work  boo !</t>
  </si>
  <si>
    <t>lebowski74</t>
  </si>
  <si>
    <t xml:space="preserve">Still sat at gate. Strange liquid found in cargo hold. Hazmat team called to investigate. </t>
  </si>
  <si>
    <t>has just spent two hours filling in pre employment forms jeez I have a headache now  all the forms just so i can have another interview?!!</t>
  </si>
  <si>
    <t>@monkhaus The breakfast cutoff is already passed for McDonalds  Accept me on facebook already. I be Anthony</t>
  </si>
  <si>
    <t>Carmeline</t>
  </si>
  <si>
    <t>is sad.  http://plurk.com/p/yugib</t>
  </si>
  <si>
    <t>penguin316</t>
  </si>
  <si>
    <t>@hartluck i was so dispointed i ddnt get a chance to come and meet you say hi and get an autograph  maybe next time</t>
  </si>
  <si>
    <t>MadamGeorgia</t>
  </si>
  <si>
    <t>And I'm up!  Again! Weather is poo today.. not even a storm... it's just... blergh... Got some revision to do too  Ah well! xxx</t>
  </si>
  <si>
    <t>georgiakatee</t>
  </si>
  <si>
    <t xml:space="preserve">i just burnt myself checking my epic dinner i just cooked </t>
  </si>
  <si>
    <t xml:space="preserve">SATs here I come.. </t>
  </si>
  <si>
    <t xml:space="preserve">IS SOO BORED AND ITS RAINING </t>
  </si>
  <si>
    <t>Do I have to get up??  http://tinyurl.com/n86eva</t>
  </si>
  <si>
    <t>Juleslovesdarts</t>
  </si>
  <si>
    <t>where has the sunshine gone should be a beer garden day  x</t>
  </si>
  <si>
    <t>_Hopefull_</t>
  </si>
  <si>
    <t xml:space="preserve">i really hate the rain </t>
  </si>
  <si>
    <t>Emacity</t>
  </si>
  <si>
    <t xml:space="preserve">@jessheng broke my heart. melb/perth. </t>
  </si>
  <si>
    <t xml:space="preserve">I'm bored, I have nothing to do </t>
  </si>
  <si>
    <t>@DinnerDog...a little fix of 90's nostalgia...too bad I couldn't find the official video for this  â™« http://blip.fm/~7qghm</t>
  </si>
  <si>
    <t xml:space="preserve">absolute sniffing like crazzzy. why do i get the worst hayfever on Saturdays? </t>
  </si>
  <si>
    <t xml:space="preserve">..still up.  </t>
  </si>
  <si>
    <t>westmeadhawk</t>
  </si>
  <si>
    <t>Went to the Gardening Club that I have killed myself to set up - no-one showed   Never mind we potted on some little cherry tomato babies</t>
  </si>
  <si>
    <t>@Dyana_  we always have so much to do when you come over and so little time!</t>
  </si>
  <si>
    <t>StarBakery</t>
  </si>
  <si>
    <t xml:space="preserve">@Emmamackriel Thanks for the #followfriday Emma! Hope you are having a great weekend despite the rain </t>
  </si>
  <si>
    <t xml:space="preserve">@Kimmy6313 have no time to do anything or see anyone which sucks!! But I'm going to go to the gym in the 2 hour lunch break, still sucks </t>
  </si>
  <si>
    <t xml:space="preserve">@Miss3na I haven't left yet but its 5am </t>
  </si>
  <si>
    <t xml:space="preserve">is not able to follow more people atm </t>
  </si>
  <si>
    <t xml:space="preserve">Mum just had a car accident </t>
  </si>
  <si>
    <t>steframos</t>
  </si>
  <si>
    <t xml:space="preserve">having a migraine..it's awful </t>
  </si>
  <si>
    <t>Scorchio_</t>
  </si>
  <si>
    <t xml:space="preserve">I'm all wellied up &amp;amp; ready for PlanetLove, can't believe this weather </t>
  </si>
  <si>
    <t>What a hiddeous day for golf. And there was me thinking I could shoot a course record today  #badweathersucks</t>
  </si>
  <si>
    <t xml:space="preserve">I feel another migraine coming </t>
  </si>
  <si>
    <t>my face is peeling  cant wear makeup ughhh i HATE sunburn</t>
  </si>
  <si>
    <t>MaryamAlNuaimi</t>
  </si>
  <si>
    <t xml:space="preserve">Hi, Does any one know how to download montages from One True Media for free? Pleaaaaaaaaaaaaaaaaase Help </t>
  </si>
  <si>
    <t xml:space="preserve">@OpheliaVT shiiit! Fi if I'da known I would have come back on and chatted! I didn't sleep a wink 'till 6 bastard headache </t>
  </si>
  <si>
    <t>1critic</t>
  </si>
  <si>
    <t xml:space="preserve">@GeneralProfound HEY!!! *hug* I tried using both Twitterfox and DT a while ago. Neither of them worked as effectively as I expected. </t>
  </si>
  <si>
    <t xml:space="preserve">@BouncyBritt </t>
  </si>
  <si>
    <t xml:space="preserve"> i just missed out on the hat pricing minigame....i hope i catch it next time! </t>
  </si>
  <si>
    <t>justicets</t>
  </si>
  <si>
    <t xml:space="preserve">1-0, 1-0, 1-0, 1-3, 0-0, 1-0 we're away... </t>
  </si>
  <si>
    <t xml:space="preserve">Just got stung by a beeeee!! under my foot! It hurts real bad! </t>
  </si>
  <si>
    <t>Cats &amp;amp; dogs... I must be on holiday  #fb</t>
  </si>
  <si>
    <t xml:space="preserve">@dpbaldwin I know! AND they're winning...worse luck. Really wanted the Baabaas to win </t>
  </si>
  <si>
    <t>I so want to stay in bed with the cat and do nothing today cos I'm comfy cosy right now  but must get up and go to my Nanas.</t>
  </si>
  <si>
    <t xml:space="preserve">Its about this time that I start to really miss the football season </t>
  </si>
  <si>
    <t xml:space="preserve">@snw , TNT hasn't been here yet they seem to like the 4pm slot. Still hoping, but probably not.. </t>
  </si>
  <si>
    <t xml:space="preserve">@carolermp Can you DM as your name is not on my list for DMs </t>
  </si>
  <si>
    <t>withpinklove</t>
  </si>
  <si>
    <t xml:space="preserve">Why is no one replying me nowadays! </t>
  </si>
  <si>
    <t>I feel bad for my little baby  well I'm home now so she has no reason to be scared!! =]</t>
  </si>
  <si>
    <t xml:space="preserve">@Steeneh Yay but it's more than one week now... </t>
  </si>
  <si>
    <t>i cant sleep again.  i was coo till my chest startd hurtn n i had to change positions n im up now. dammit.</t>
  </si>
  <si>
    <t xml:space="preserve">-- I'm bored. Too early to go to bed, possibly getting a cold </t>
  </si>
  <si>
    <t>timmyxo_</t>
  </si>
  <si>
    <t>in the park with the guys,  tis not the same without jp.</t>
  </si>
  <si>
    <t xml:space="preserve">@thebrianposehn Former Friend? Did you and Zach have a falling out??? </t>
  </si>
  <si>
    <t xml:space="preserve">Morning and its shitty weather again in england (Y) rain rain rain... like... constantly... and i have a ten bag waiting to be smoked </t>
  </si>
  <si>
    <t>EmjayRobo</t>
  </si>
  <si>
    <t>Haha! Woke up to TV advert for Lottery - I funked it was SUNDAY!? Yehar!, a whole day for FREE!  Had haircut - now I miss it  Green snakes</t>
  </si>
  <si>
    <t xml:space="preserve">@Rmsin I'm sorry I fell asleep on u </t>
  </si>
  <si>
    <t>anreed</t>
  </si>
  <si>
    <t>Horrible headache.  trying to fall back asleep.</t>
  </si>
  <si>
    <t xml:space="preserve">I really really miss the boyfriend </t>
  </si>
  <si>
    <t>@amyjackson10 Oh no  Maybe the gym will give you something to look forward to</t>
  </si>
  <si>
    <t>@nickybyrneoffic It's Pissing It Down Here Too  Too Good 2 Last Eh!</t>
  </si>
  <si>
    <t xml:space="preserve">People don't sleep enough nowadays </t>
  </si>
  <si>
    <t xml:space="preserve">Fuck driving at 730 in the morning! </t>
  </si>
  <si>
    <t>todddles</t>
  </si>
  <si>
    <t xml:space="preserve">stilllll cleaning blue cruisers out of my car </t>
  </si>
  <si>
    <t xml:space="preserve">today will be a very exhausting day. Have to learn for so many things like french, chemistry Italian and the play iÂ´m in. </t>
  </si>
  <si>
    <t>Rain still falling, track still wet..  http://myloc.me/2Mtk</t>
  </si>
  <si>
    <t xml:space="preserve">i needs me a hug </t>
  </si>
  <si>
    <t xml:space="preserve">@Ioan_Said How do you do it? Whenever I book, it's always about Â£80 </t>
  </si>
  <si>
    <t xml:space="preserve">I need the power of zoom zoom now.. I'm late and I'm in  deep shit </t>
  </si>
  <si>
    <t>ash0</t>
  </si>
  <si>
    <t xml:space="preserve">damn I promised myself I was going to do no work this weekend, but I got bored waiting for the footy and started the phone audit </t>
  </si>
  <si>
    <t>ReedoMUFC</t>
  </si>
  <si>
    <t xml:space="preserve">@mark_till I always get my arse kicked. I don't understand how level 1's can have 5k+ attack </t>
  </si>
  <si>
    <t xml:space="preserve">I was looking forward to sleeping in, but now I  can't sleep and am up at the same time as work days. </t>
  </si>
  <si>
    <t xml:space="preserve">Morning walk was refreshing - rolling up my sleeves for some equations over coffee - I miss doing crosswords </t>
  </si>
  <si>
    <t xml:space="preserve">A song has just made me cry </t>
  </si>
  <si>
    <t xml:space="preserve">@Sazchik sorry I don't know Telford very well </t>
  </si>
  <si>
    <t xml:space="preserve">rain's ruined the plans! </t>
  </si>
  <si>
    <t>i think im sick  i slept for 12hours last nitee!! does anybody else do that??</t>
  </si>
  <si>
    <t>AZenitha</t>
  </si>
  <si>
    <t xml:space="preserve">Missing the good old days </t>
  </si>
  <si>
    <t>redlipz41</t>
  </si>
  <si>
    <t>says haiiyyy. i need rest.  http://plurk.com/p/ysw60</t>
  </si>
  <si>
    <t xml:space="preserve">I don't know what to wear tonight!!! </t>
  </si>
  <si>
    <t>Had 2 glasses of wine last night and woke up with a pukey hangover  but this lovely scottish air is chasing it away yay! V excited fo ...</t>
  </si>
  <si>
    <t>niftyspringett</t>
  </si>
  <si>
    <t>@HannahLouWalker Ahh you lucky thing! I havent seen my family for ages  Its my leaving do on thursday week...</t>
  </si>
  <si>
    <t>missboo_88</t>
  </si>
  <si>
    <t>urghh bk to work in 20  sad times altho hopeing the party will be good, kinda hopehis not there is never goses smothly when his there</t>
  </si>
  <si>
    <t>DrEvil</t>
  </si>
  <si>
    <t xml:space="preserve">mostly working; despite having 4 hours sleep </t>
  </si>
  <si>
    <t>i paid for last night reallll bad today  i swear i have nothing to throw up anymore.... ew :|</t>
  </si>
  <si>
    <t>Im looking for a guy named Francis :|  :&amp;quot;&amp;gt;</t>
  </si>
  <si>
    <t>Arrrrg I have to tidy my room  not going to though ;)</t>
  </si>
  <si>
    <t>fakedsmile</t>
  </si>
  <si>
    <t xml:space="preserve">only two days of holidays left... and SO MUCH homework to do... </t>
  </si>
  <si>
    <t xml:space="preserve">bad skin day </t>
  </si>
  <si>
    <t>@ladydewinter I used to have xbox live  but sadly I had to sell my xbox due to a lacking in funds...:'(</t>
  </si>
  <si>
    <t>has Driver Re-Certification Training all day  no phone, no laptop... I think this is hell, or the closest thing to it on earth!! - FML</t>
  </si>
  <si>
    <t>Got the keys 4 my new flat this morning. Woop woop! (via @mell_loife18) Also, my cat's ill  Poor Figaro</t>
  </si>
  <si>
    <t>nawwwwww i have a cold, the germs gave it to meee  EmmaLee Lemon Tree</t>
  </si>
  <si>
    <t xml:space="preserve">I hate hangover-related headaches </t>
  </si>
  <si>
    <t>KatieRyan8909</t>
  </si>
  <si>
    <t xml:space="preserve">Naoko Mori isn't doing collectormania anymore. She's just cancelled. I might cry.  Though i met Tom Felton! He was lovely. </t>
  </si>
  <si>
    <t xml:space="preserve">urgh i wanna go back to bed </t>
  </si>
  <si>
    <t>welsheeyore</t>
  </si>
  <si>
    <t xml:space="preserve">i am in bed poorly </t>
  </si>
  <si>
    <t>NosliwEiggam</t>
  </si>
  <si>
    <t xml:space="preserve">@manomission @regineking @erincampos WAIT...!!!! i dont know how to twit pic??? </t>
  </si>
  <si>
    <t>Works horrid today. Busiest it's been since Christmas and I'm the only one on the till  ...till 5.30</t>
  </si>
  <si>
    <t>s00nitE</t>
  </si>
  <si>
    <t xml:space="preserve">i don't understand this in the slightest </t>
  </si>
  <si>
    <t>mrsboris</t>
  </si>
  <si>
    <t>have just eaten whole bag of jelly babies  why did i ? x</t>
  </si>
  <si>
    <t xml:space="preserve">Seems to just upset people wherever he goes right now </t>
  </si>
  <si>
    <t>IShepherd</t>
  </si>
  <si>
    <t xml:space="preserve">In Paris for the weekend. It's raining </t>
  </si>
  <si>
    <t>@medscholar08 send me again.. :9 didnt received ur mail or may b it was in junk??  plzz send me again</t>
  </si>
  <si>
    <t>mattwilson43</t>
  </si>
  <si>
    <t xml:space="preserve">@kiannahroolz i would but it's too late now! i would've had to have submitted it hours ago. sorry </t>
  </si>
  <si>
    <t>caramelteach</t>
  </si>
  <si>
    <t>Only version of this I could find  Stil....THE HAIR, THE HAIR!!!!!!!! â™« http://blip.fm/~7qgkw</t>
  </si>
  <si>
    <t>wants to go to school on monday  http://plurk.com/p/ysx1m</t>
  </si>
  <si>
    <t>back home after CSS WG meetin on the Riviera. Rain, grey skies  wb...</t>
  </si>
  <si>
    <t xml:space="preserve">Work sucks! </t>
  </si>
  <si>
    <t xml:space="preserve">@SweetRenesmeeC I have no idea hun..he talked to you, not me </t>
  </si>
  <si>
    <t xml:space="preserve">I'm nonw wishing that last night wasn't vodka and coke night </t>
  </si>
  <si>
    <t>@leighannirvine oh no what a bummer  how typical! xxx</t>
  </si>
  <si>
    <t>baxbex</t>
  </si>
  <si>
    <t xml:space="preserve">relaxin!! rains back </t>
  </si>
  <si>
    <t>sammyxmcrmy</t>
  </si>
  <si>
    <t>i'm really upset right now  and there's no one to talk to (</t>
  </si>
  <si>
    <t>Lori_Turner</t>
  </si>
  <si>
    <t xml:space="preserve">Has given up trying to learn how to play Texas Hold em' poker-Facebook style as a result of loosing all her cyber money </t>
  </si>
  <si>
    <t>supastarchar</t>
  </si>
  <si>
    <t xml:space="preserve">@kaaleiyah hey mama I was there! I didn't see u! </t>
  </si>
  <si>
    <t>i was in and out of bed every five minutes today....  im never getting that wrecked again....</t>
  </si>
  <si>
    <t>@chlosaurus yess, But shes in abit of shock, the car span round like 4 times, its now in a ditch  her back hurts tho  x</t>
  </si>
  <si>
    <t>planethitsradio</t>
  </si>
  <si>
    <t xml:space="preserve">And man, did I ever want to buy that leather jacket yesterday </t>
  </si>
  <si>
    <t>Daisierawe</t>
  </si>
  <si>
    <t xml:space="preserve">having the worst day ever!! </t>
  </si>
  <si>
    <t xml:space="preserve">i should just...Let it go. I really should. I know I should...Easier said than done. </t>
  </si>
  <si>
    <t>Simpli_B</t>
  </si>
  <si>
    <t xml:space="preserve">Also, www.xkcd.com not been v good recently </t>
  </si>
  <si>
    <t>tazzybabeeey</t>
  </si>
  <si>
    <t xml:space="preserve">been watching p!nk all day on channel [v]  oh and lost netball today </t>
  </si>
  <si>
    <t xml:space="preserve">@jordanknight  http://bit.ly/a55mN  Joe says, [we] play two weeks in Australia â€œthen we wrap it upâ€? PLZ say its not true </t>
  </si>
  <si>
    <t>Morning sweetie. Had a great night,woke up with a pretty blonde girl,ha ha! You ok? Poo weather today  xx</t>
  </si>
  <si>
    <t>OMG THE ABOVE AND BEYONCE IS ONLY AVAILIABLE IN US, CANADA and JAPAN?  SAD.</t>
  </si>
  <si>
    <t>mybusinessindia</t>
  </si>
  <si>
    <t xml:space="preserve">Having a wasted day in Delhi airport </t>
  </si>
  <si>
    <t xml:space="preserve">@SandiMon @mr_billiam Chirnside Park was nice - great views of the Yarra Valley. Wasn't there long and Twitter was down so no reports </t>
  </si>
  <si>
    <t>danayana</t>
  </si>
  <si>
    <t>@mmlarkin GAH! Why did I not get your updates  bah!</t>
  </si>
  <si>
    <t>Jadereeve7</t>
  </si>
  <si>
    <t xml:space="preserve">waiting for a parcel to come </t>
  </si>
  <si>
    <t>says Promises are ALWAYS meant to be BROKEN  http://plurk.com/p/ysyda</t>
  </si>
  <si>
    <t xml:space="preserve">had the worst 24 hour hangover... and i totally missed friday. </t>
  </si>
  <si>
    <t xml:space="preserve">@dannywood  http://bit.ly/a55mN After summer tour, Joe says, [we] play two weeks in Australia â€œthen we wrap it upâ€? PLZ say its not true </t>
  </si>
  <si>
    <t>storm! you don't know how bad i feel right now. this was supposed to be our last year together but were not even classmates.  --sky.</t>
  </si>
  <si>
    <t>VanessaFelkel</t>
  </si>
  <si>
    <t xml:space="preserve">Stupid rain,everything is grey .And later I have to got to the firebrigade training and that is OUTSIDE!! I donÂ´t wanna go </t>
  </si>
  <si>
    <t>sad  something has 2 change, not I have 2 be sad he has 2. I shouldn't give up my life 4 some1 like that. But I &amp;lt;3 him.</t>
  </si>
  <si>
    <t>says tag tw ruz gmn k dy?? huffh. . .  http://plurk.com/p/ysykd</t>
  </si>
  <si>
    <t xml:space="preserve">5:45 am twitters. I gotta take people off my phone update. </t>
  </si>
  <si>
    <t xml:space="preserve">@dance_angel OH WE KNOW WHAT HAPPENS NEXT </t>
  </si>
  <si>
    <t xml:space="preserve">@chylu curry was great everyone liked it except the rice that I burned a little to oops </t>
  </si>
  <si>
    <t>secretonme</t>
  </si>
  <si>
    <t xml:space="preserve">just wake up, am so boring. Where is him? </t>
  </si>
  <si>
    <t>taperjeangirly</t>
  </si>
  <si>
    <t xml:space="preserve">no one on my facebook wants to play on twitter </t>
  </si>
  <si>
    <t>@GLBriggs i know right!  u got coursework to catch up on :Z?! boo that! lol awh what to do today now?! blahhhh pain in the arse! xxx</t>
  </si>
  <si>
    <t>dpowell3</t>
  </si>
  <si>
    <t xml:space="preserve">okay this sunburn is really starting to itch like crazy </t>
  </si>
  <si>
    <t xml:space="preserve">got attacked by mosquitoes </t>
  </si>
  <si>
    <t xml:space="preserve">Ughhhhh on ma way 2 work  feel like I'm the only soul up dese hrs on a saturday n all ma funnies is sleep </t>
  </si>
  <si>
    <t xml:space="preserve">@K2_is_my_prince no...and i dont like her vocals in this song either </t>
  </si>
  <si>
    <t>trendygal948</t>
  </si>
  <si>
    <t>Four exams this week  Sooooo freaking out lol.</t>
  </si>
  <si>
    <t xml:space="preserve">I just dropped Steve off for two weeks of training.. I miss him already. </t>
  </si>
  <si>
    <t xml:space="preserve">it's still raining... no chance to go to the playground today ... </t>
  </si>
  <si>
    <t xml:space="preserve">Aaaaaaand no cricket, aka, no money for me today </t>
  </si>
  <si>
    <t xml:space="preserve">is thinking about playing the sims lol but not on pc </t>
  </si>
  <si>
    <t>ever so slightly delicate this morning...plus baddy on my knee from slipping when walking home  i didnt even drink THAT much...honest! ;)</t>
  </si>
  <si>
    <t xml:space="preserve">@nickybyrneoffic its crap weather in uk aswel so </t>
  </si>
  <si>
    <t>@VickyMinor D: I still haven't heard it  I feel like I'm missing out now.</t>
  </si>
  <si>
    <t xml:space="preserve">Oh no! I think I'm in love with Domo now! I want more Domo! </t>
  </si>
  <si>
    <t xml:space="preserve">@jonathanrknight  http://bit.ly/a55mN  Joe says, [we] play two weeks in Australia â€œthen we wrap it upâ€? PLZ say its not true </t>
  </si>
  <si>
    <t xml:space="preserve">I haven't thrown up from alcohol since september. booo i messed up the streak </t>
  </si>
  <si>
    <t>TheGrayIdentity</t>
  </si>
  <si>
    <t xml:space="preserve">@kellymcshane why was it such a struggle for them to admit it? Were they anti-musical too?? we are a dying breed </t>
  </si>
  <si>
    <t>s9k</t>
  </si>
  <si>
    <t xml:space="preserve">Don't you love waking up only to see your neighbors still partying on their fire escape? </t>
  </si>
  <si>
    <t xml:space="preserve">Getting ready... </t>
  </si>
  <si>
    <t xml:space="preserve">@simikn NO, well I'm kinda up now </t>
  </si>
  <si>
    <t xml:space="preserve">Ugh It makes my whole face look different </t>
  </si>
  <si>
    <t>Almost midday &amp;amp; have done nothing. Feeling sorry for myself today  Even the choccy bar I had for breakfast didn't help</t>
  </si>
  <si>
    <t>rockyshark</t>
  </si>
  <si>
    <t>Comets go down 12-10  #qrl</t>
  </si>
  <si>
    <t>5 mins till i go in  scared im shaking</t>
  </si>
  <si>
    <t xml:space="preserve">@The_Grim_Weeder block and report them to @spam they are a nuisance </t>
  </si>
  <si>
    <t>tokiodevon</t>
  </si>
  <si>
    <t xml:space="preserve">is gonna miss everyone when they go to ardeche, and i really wish i was going </t>
  </si>
  <si>
    <t>Angeleyes1977</t>
  </si>
  <si>
    <t xml:space="preserve">Having a boring day </t>
  </si>
  <si>
    <t xml:space="preserve">gahhh look at this rain </t>
  </si>
  <si>
    <t xml:space="preserve">i am broken but alas, adam needs milk </t>
  </si>
  <si>
    <t>Is summer over?  Just looking out the window at the rain  this time last week I was heading to the coast in the sunshine.</t>
  </si>
  <si>
    <t xml:space="preserve">My back still aches </t>
  </si>
  <si>
    <t>chamaze</t>
  </si>
  <si>
    <t xml:space="preserve">i bloody hate rainy weather </t>
  </si>
  <si>
    <t>Mercy320</t>
  </si>
  <si>
    <t xml:space="preserve">@hartluck thats cool, if only it was Perth </t>
  </si>
  <si>
    <t>chels_rages</t>
  </si>
  <si>
    <t>Waking up at 6:15 for softball is extremely unacceptable  FML.</t>
  </si>
  <si>
    <t>Today i am completly gutting my room  fun fun fun! But then the Helenator and I are going shopping for prom bling lol xx</t>
  </si>
  <si>
    <t>sharpestpencil</t>
  </si>
  <si>
    <t xml:space="preserve">@bugmum - just tried to post the longest comment on your blog and it didn't allow me </t>
  </si>
  <si>
    <t>ellen_sparky</t>
  </si>
  <si>
    <t>got a poorly wrist  fingers crossed 4 wed :S</t>
  </si>
  <si>
    <t>@preethzzz Oh! That's pretty stupid! :|  No more ginx from today on!  Only Tweetdeck! @RenegadeScribe No luck there!  Thanks anyway!</t>
  </si>
  <si>
    <t>Charlotte__C</t>
  </si>
  <si>
    <t xml:space="preserve">9 days !! who else is going to britney in manchester ?? im so gutted im not going london anymore </t>
  </si>
  <si>
    <t>morrisster</t>
  </si>
  <si>
    <t xml:space="preserve">woking all weekend sucks </t>
  </si>
  <si>
    <t>good morning!! up so early bc i can hardly breathe   still feel like crap, plse god let this weekend heal me</t>
  </si>
  <si>
    <t>MrAKAMikvsDaime</t>
  </si>
  <si>
    <t xml:space="preserve">Corny Joke #97: I told them I was bringing Sexy Back, but then they told me there was a 30 Day return policy and they wouldn't accept it. </t>
  </si>
  <si>
    <t xml:space="preserve">arrrggghhh today is going to be a log day </t>
  </si>
  <si>
    <t xml:space="preserve">@martinjmurray Grr, it's coming down heavy now </t>
  </si>
  <si>
    <t xml:space="preserve">@torcman Do we have to? </t>
  </si>
  <si>
    <t xml:space="preserve">i knew it was a bad idea to leave the tidying up until today </t>
  </si>
  <si>
    <t>Poshly</t>
  </si>
  <si>
    <t>I want Butterscotch Pudding Ice Cream from Cold Stone!!    its Yummmy!!!!!  way better then RITAS!!!!</t>
  </si>
  <si>
    <t>tara180396</t>
  </si>
  <si>
    <t>says bye everyone.. my sis just went home and demanding the computer  http://plurk.com/p/yt0mn</t>
  </si>
  <si>
    <t>cmacdonn</t>
  </si>
  <si>
    <t xml:space="preserve">canlt believe i naturally woke up at 5am on a saturday and actually stayed up. now I'll need a nap later </t>
  </si>
  <si>
    <t>encoreencore</t>
  </si>
  <si>
    <t xml:space="preserve">cricket's been called off </t>
  </si>
  <si>
    <t>iinventedthe69</t>
  </si>
  <si>
    <t xml:space="preserve">Goodmorning Tweets! Awlh it's only 7:00 in the morning &amp;amp; I just killed a mosquito. I feel so bad, he was such a good mosquito. RIP </t>
  </si>
  <si>
    <t xml:space="preserve">ugh, Can't find my ipod anyways - It has sentimental valueeees too   </t>
  </si>
  <si>
    <t>http://bit.ly/VwV6H  Arrrrgh it wouldn't let me vote.  C'mon people, vote!</t>
  </si>
  <si>
    <t xml:space="preserve">@donniewahlberg http://bit.ly/a55mN  Joe says, [we] play two weeks in Australia â€œthen we wrap it upâ€? PLZ say its not true </t>
  </si>
  <si>
    <t xml:space="preserve">@maudini I don't know who/what that is </t>
  </si>
  <si>
    <t>blondepinky3</t>
  </si>
  <si>
    <t>@jump_pr I know, right?!  now the weather is really junky!   Good luck with the work though!</t>
  </si>
  <si>
    <t>gurningchimp</t>
  </si>
  <si>
    <t xml:space="preserve">@TobyAnscombe I know  Those blue cnuts are going to get in aren't they </t>
  </si>
  <si>
    <t>annaisabelyu</t>
  </si>
  <si>
    <t xml:space="preserve">@flalalala i miss you more! show yourself! i haven't seen you for the longest time. </t>
  </si>
  <si>
    <t>DavidForster</t>
  </si>
  <si>
    <t xml:space="preserve">@OwenC one year I'll manage to go see the races. I keep forgetting when the are on - they always come as a surprise! </t>
  </si>
  <si>
    <t>alysha_atl</t>
  </si>
  <si>
    <t xml:space="preserve">Nose piercing got hit at All Time Low concert </t>
  </si>
  <si>
    <t>so rainy today  its like january...</t>
  </si>
  <si>
    <t xml:space="preserve">@joeymcintyre http://bit.ly/a55mN After summer tour, u say, [we] play two weeks in Australia â€œthen we wrap it upâ€? PLZ say its not true </t>
  </si>
  <si>
    <t xml:space="preserve">Clean room and toilet pleases me so. But dead mouse is pissing me off... so i guess balance in the universe is restored. </t>
  </si>
  <si>
    <t>xSaraEmily</t>
  </si>
  <si>
    <t xml:space="preserve">Am I the ONLY person who hasn't seen Max's new hair?? </t>
  </si>
  <si>
    <t>cant find my ipod anywhere    - it has sentimental values tooo</t>
  </si>
  <si>
    <t xml:space="preserve">@ndonegan no joy  coming down heavy now </t>
  </si>
  <si>
    <t>@paulmonkey starbucks for one   http://twitpic.com/6qicf</t>
  </si>
  <si>
    <t xml:space="preserve">I don't like being in the house on my own. I always seem to get myself into more accidents when people aren't around than when there are. </t>
  </si>
  <si>
    <t>ShellShell</t>
  </si>
  <si>
    <t xml:space="preserve">has hurt her ankle, and doesn't know how </t>
  </si>
  <si>
    <t xml:space="preserve">graduation practice! So early </t>
  </si>
  <si>
    <t xml:space="preserve">@fridley awesome!!! would love to come have some prawn dumplings, but work beckons </t>
  </si>
  <si>
    <t>outtacontroels</t>
  </si>
  <si>
    <t xml:space="preserve">I really really just want to be well again.. </t>
  </si>
  <si>
    <t xml:space="preserve">I just got dressed and left the house and im now in a taxi looking a state because jordan sat and told me a shit story </t>
  </si>
  <si>
    <t>SlimChicken</t>
  </si>
  <si>
    <t>4 cars and 3 trailers later and the old house is almost empty.  Infusion tomorrow! Also playing St. Petri in the morning.</t>
  </si>
  <si>
    <t>cybervicar</t>
  </si>
  <si>
    <t xml:space="preserve">Rain on Day3 of Royl Cornwl Show but huge crowds in churches tent. Skate ramp off limits tho </t>
  </si>
  <si>
    <t>puffypeach</t>
  </si>
  <si>
    <t xml:space="preserve">Mom just got back from her lasik surgery and is in a lot of pain </t>
  </si>
  <si>
    <t>siziem</t>
  </si>
  <si>
    <t xml:space="preserve">wow... just woke up about an hour ago.. i slept almost 10 hours solid!!! too mad! what a waste of a saturday </t>
  </si>
  <si>
    <t xml:space="preserve">OMG ... i'm sooooo slow today ... i just finished one page from this damn flyer ... and i have to do 7 more till tomorrow evening </t>
  </si>
  <si>
    <t xml:space="preserve">@mitsuharu013 Wah!! We must watch it.. TOGETHER!!! </t>
  </si>
  <si>
    <t>@isaimperial AWW.  we're never going to be classmates na. 8-|</t>
  </si>
  <si>
    <t xml:space="preserve">Going to bed at 4am and getting up now at some point was a good idea, sorely mistaken </t>
  </si>
  <si>
    <t>RobbieWestie</t>
  </si>
  <si>
    <t xml:space="preserve">my dads at the Gran Prix in Turkey Mum says, thats sounds like food to me hope he brings some back I'm sick of this dried stuff I get fed </t>
  </si>
  <si>
    <t>GREAT!! AGAIN!!  my today sentence &amp;quot;Error while loading page from...&amp;quot;  and I wanted to make a week end's one..not too much choice    lol</t>
  </si>
  <si>
    <t>PinqyRing</t>
  </si>
  <si>
    <t xml:space="preserve">@PackakaIGotYou I'm home already </t>
  </si>
  <si>
    <t>violetion</t>
  </si>
  <si>
    <t xml:space="preserve">@nataliegauci omg no way </t>
  </si>
  <si>
    <t xml:space="preserve">wtf is wrong with the nursing world? hmf.. </t>
  </si>
  <si>
    <t>teLonarc</t>
  </si>
  <si>
    <t xml:space="preserve">house sitting. alone. cold. rainy. wish there's someone i could cuddle with... </t>
  </si>
  <si>
    <t>daisyforalover</t>
  </si>
  <si>
    <t>My blogger posts are all gone gone and gone!!  Sadded4lyfe.</t>
  </si>
  <si>
    <t xml:space="preserve">Getting ready to run...it's so early! </t>
  </si>
  <si>
    <t>Xxrachael_xX</t>
  </si>
  <si>
    <t xml:space="preserve">im boring ireland and its raining </t>
  </si>
  <si>
    <t>misznadzirah</t>
  </si>
  <si>
    <t xml:space="preserve">memorizing the lower limb </t>
  </si>
  <si>
    <t xml:space="preserve">@lgaquino Screw it, Justin.tv's broke, no stream today </t>
  </si>
  <si>
    <t xml:space="preserve">@Steffi51290 cheer up bby &amp;lt;3 where were u yesterday  now chris is with sarah!!! the girl we met at the lake in STA </t>
  </si>
  <si>
    <t xml:space="preserve">I WANNA WATCH 17 AGAIN IN THE MOVIES TONIGHT </t>
  </si>
  <si>
    <t>hushyourlips</t>
  </si>
  <si>
    <t xml:space="preserve">Does I has to watch cousin playing football? NOT my idea of fun. </t>
  </si>
  <si>
    <t>Twahn</t>
  </si>
  <si>
    <t xml:space="preserve">8 planes in 4 weeks = ears blocked to buggery. The drops do jack. Asked about a water syringe but couldn't hear pharmacist's answer.. </t>
  </si>
  <si>
    <t xml:space="preserve">@kimmie_wong ish!!! Never invite me to come along </t>
  </si>
  <si>
    <t>@raidstar Its been too long  So Laura has her winary thing out at king valley tomorrow but everyone(Laura, Claire, Erica) are..</t>
  </si>
  <si>
    <t xml:space="preserve">@davefmv yeah I really did. I'm so ill today though </t>
  </si>
  <si>
    <t>AdamTurks</t>
  </si>
  <si>
    <t xml:space="preserve">@mrstooth me too... except I was 19 </t>
  </si>
  <si>
    <t xml:space="preserve">Damn. Looks like we're going to have to forget the gig on the 24th. </t>
  </si>
  <si>
    <t>emilyelizabethw</t>
  </si>
  <si>
    <t xml:space="preserve">Plane. No window seat </t>
  </si>
  <si>
    <t xml:space="preserve"> I hate having to work weekend duty.</t>
  </si>
  <si>
    <t>mwlbournes heaps twotoned fringe, shitty emo  syg not for another hour and a half errrr too cold to go outsideeeeeeeeeeeeeeeeeee</t>
  </si>
  <si>
    <t>uaq</t>
  </si>
  <si>
    <t xml:space="preserve">sims 3 won't work on my g5 </t>
  </si>
  <si>
    <t xml:space="preserve">ugh time to take my SATs </t>
  </si>
  <si>
    <t xml:space="preserve">OMG Google just said tetris is celebrating its 25th aniversary .. say it aint so I dont feel old enough to remember that start so well... </t>
  </si>
  <si>
    <t>cutie_angel555</t>
  </si>
  <si>
    <t xml:space="preserve">studying for my examz </t>
  </si>
  <si>
    <t xml:space="preserve">good morning, twitterville.....im up n ready to serve womp womp seven day work week sucks </t>
  </si>
  <si>
    <t xml:space="preserve">@proctshocher shit i do that all the time </t>
  </si>
  <si>
    <t>@MukhtarD lame  What's with all the funerals lately!</t>
  </si>
  <si>
    <t>1sunrise</t>
  </si>
  <si>
    <t xml:space="preserve">Shitty weather today. It was raining the whole night and it's still raining </t>
  </si>
  <si>
    <t>nerdz</t>
  </si>
  <si>
    <t xml:space="preserve">went out for Sushi last night, but missed the movie </t>
  </si>
  <si>
    <t>David_Rubilar</t>
  </si>
  <si>
    <t>@xBabyV Ewww I'm sorry. That's no fun. I've not even gone to bed yet   Keep your head up though love. Have a wonderful day none the less</t>
  </si>
  <si>
    <t xml:space="preserve">Tamaki College! Take me back dammit!!!! Don't take advice from a propecia subscriber hell bent on making his roll smaller! I miss TC </t>
  </si>
  <si>
    <t xml:space="preserve">@lisacray yea. Now la... Don't say I didn't invite. </t>
  </si>
  <si>
    <t>naj0108</t>
  </si>
  <si>
    <t xml:space="preserve">just got a hit by a huge wave of homesickness again...maybe I should stop logging on here and facebook... </t>
  </si>
  <si>
    <t xml:space="preserve">Castle on a cloud used to be my song to sing at parties now I can't remember a single word of it </t>
  </si>
  <si>
    <t>imjustMiLa</t>
  </si>
  <si>
    <t xml:space="preserve">@IAMLAURENC goose, lemonade &amp;amp; a slushie that i got on campus lol. that &amp;amp; some long islands. i drove tho so i didnt get to drink them </t>
  </si>
  <si>
    <t>charghurl</t>
  </si>
  <si>
    <t xml:space="preserve">Lonely. So lonely. </t>
  </si>
  <si>
    <t>danielbelcher</t>
  </si>
  <si>
    <t xml:space="preserve">@danawhiteblog Hey Dana, my first time in Vegas next wk, wheres the best place to meet some fighters? U'll be in Germany tho </t>
  </si>
  <si>
    <t>RaMoNa_1986</t>
  </si>
  <si>
    <t xml:space="preserve">head is going to explode </t>
  </si>
  <si>
    <t>violet_poppy</t>
  </si>
  <si>
    <t>im bored  beckys going out soon.i done as much house wrk as i can stnd so i plan to become insane today. i hear its a well practiced skill</t>
  </si>
  <si>
    <t>doesn't think it's gonna last 'til a year.  http://plurk.com/p/yt2sw</t>
  </si>
  <si>
    <t>Livegen</t>
  </si>
  <si>
    <t>FFCC Crystal Bearers : 15h of life (without quests), Wiimote to throw objects &amp;amp; rise up vilains. One player only  http://is.gd/Q6Te #Wii</t>
  </si>
  <si>
    <t>SJTrotter</t>
  </si>
  <si>
    <t>woke up no better  dont you wish every time you go to sleep you wake up brand new!!! lol Http://www.exclusiveclothingretail.com</t>
  </si>
  <si>
    <t>NurulSujianto</t>
  </si>
  <si>
    <t xml:space="preserve">is on the way to the dentist :| 'Drag Me To Hell' is the most terrifying movie I've had this month </t>
  </si>
  <si>
    <t xml:space="preserve">Ugh I've been up since 5. Feeling horrible </t>
  </si>
  <si>
    <t>says THERE'S NO SUCH THINGS AS PERFECT, EVEN SUPERMAN HAS HIS KRYPTONITE.. (tears)  http://plurk.com/p/yt2us</t>
  </si>
  <si>
    <t>@DonnaJonesMcfly still poorly hun  xx</t>
  </si>
  <si>
    <t xml:space="preserve">Just Randomly Woke Up Because Of My Brother;; Ughh He Sucks Balls Seriously </t>
  </si>
  <si>
    <t>@leighannirvine yep! the joy of BTEC courses - all c/w no exams, fun!  there's actually nothing to do at this age really is there! :-/ xxx</t>
  </si>
  <si>
    <t>@sahilk @vishalgangawane @prateekgupta @punetech Something has come up unexpectedly  cant make it to the tweet up! Sky do give live update</t>
  </si>
  <si>
    <t xml:space="preserve">saturday night fill with pending assignments. </t>
  </si>
  <si>
    <t>brighteridea</t>
  </si>
  <si>
    <t xml:space="preserve">Is really sad because its raining at the weekend </t>
  </si>
  <si>
    <t xml:space="preserve">feel sorry for my friend...6mnths chinook training for Morocco and boss turns round and says not enough Support Choppers so cant go </t>
  </si>
  <si>
    <t xml:space="preserve">@pob34 yeah. It really lets the site down </t>
  </si>
  <si>
    <t>rickglass</t>
  </si>
  <si>
    <t xml:space="preserve">Meeting our small group for bfast then off to Camp Conquest for a work day as a group service project. ...Then off to work </t>
  </si>
  <si>
    <t xml:space="preserve">i want to go on a summer holiday </t>
  </si>
  <si>
    <t>jencelbeads</t>
  </si>
  <si>
    <t xml:space="preserve">Is it raining where you are? It's very heavy here </t>
  </si>
  <si>
    <t xml:space="preserve">@rinism i woke up at 10.00 am in the late morning then slept at 5.00 am in the early morning </t>
  </si>
  <si>
    <t>chrispaulparker</t>
  </si>
  <si>
    <t xml:space="preserve">@SimeEastwood was high 20s up to 36 in Spain and have come back to 15 and miserable in UK....   </t>
  </si>
  <si>
    <t xml:space="preserve">waiting dad for take me hospital </t>
  </si>
  <si>
    <t>glennvanbogaert</t>
  </si>
  <si>
    <t>I am learing for my exams  I hope they're fast done!</t>
  </si>
  <si>
    <t xml:space="preserve">Just broke my WD Passport HD by dropping it. Shit. </t>
  </si>
  <si>
    <t xml:space="preserve">@snidelyhazel I'd love to join you. You know I would, but I've got the plague and not half feeling it. </t>
  </si>
  <si>
    <t>@DJIronik im ok thanks wish it wasnt rainin tho  how r u ? x</t>
  </si>
  <si>
    <t xml:space="preserve">@JamesMW78 big mac? Naughty. I can't remember the last time I had one. </t>
  </si>
  <si>
    <t>@all_lee aww I just saw your tweet, I totally woulda gone too!  I miss you too babe!</t>
  </si>
  <si>
    <t xml:space="preserve">@LMStellaPR Can big ones use the vapour rub too? I'm full of cold now as well </t>
  </si>
  <si>
    <t xml:space="preserve">@jdblqvnnqgnj go away I don't wanna talk to you, yous a rude person have blocked you </t>
  </si>
  <si>
    <t>queseee</t>
  </si>
  <si>
    <t xml:space="preserve">summer's almost over. </t>
  </si>
  <si>
    <t>Zoe1510</t>
  </si>
  <si>
    <t xml:space="preserve">is revising for the rest of the 6 exams i have - all science arggghh </t>
  </si>
  <si>
    <t>orionsfire</t>
  </si>
  <si>
    <t xml:space="preserve">@twitreasury sleep and no dreaming of walking around some bloomin old school with guys I don't like lol, no Peter was not in the dream </t>
  </si>
  <si>
    <t>jelenavencl</t>
  </si>
  <si>
    <t xml:space="preserve">@tofo Or get an Apartment Life exp. pack and max his Anger Management skills! Or apply some cheat! Usch, I would make a terrible mother. </t>
  </si>
  <si>
    <t>Aliysa17</t>
  </si>
  <si>
    <t xml:space="preserve">is off to work in a mo... </t>
  </si>
  <si>
    <t>mjmccd0991</t>
  </si>
  <si>
    <t xml:space="preserve">Mariahdaily... </t>
  </si>
  <si>
    <t>theycallmeBK</t>
  </si>
  <si>
    <t>already missing @p_downing  wish you were comin with me, df &amp;lt;3</t>
  </si>
  <si>
    <t>ENIDLAREG_</t>
  </si>
  <si>
    <t>Hmm, I hope i receive those photos in the mail tomorrow, if not I am going to be so DEVO!  GERALDINE xoxo</t>
  </si>
  <si>
    <t xml:space="preserve">So glad tasha is back! ive missed her! haha i wish was going out with her tonight though... please let A' cancel on me! </t>
  </si>
  <si>
    <t xml:space="preserve">@ his school friend Micha from Liverpool: is that correct? But Michael S. is afaik not here on twitter </t>
  </si>
  <si>
    <t xml:space="preserve">Gear from Medieval Merchant posted yesterday minus the bracelet - Boooo </t>
  </si>
  <si>
    <t>michellepriddle</t>
  </si>
  <si>
    <t>Ugh, i cant even sleep in anymore  . May as well get up and mow the lawn i spoze!</t>
  </si>
  <si>
    <t>Oliviadi1</t>
  </si>
  <si>
    <t xml:space="preserve">Went 2 a party 2day, had 2 dress up as Olivia the pig(kids tv show)also got no dinner cos mum made it way 2 hot and the tofu was weird </t>
  </si>
  <si>
    <t xml:space="preserve">Actually feel physically sick, it's all bloody gone </t>
  </si>
  <si>
    <t>PR_UK</t>
  </si>
  <si>
    <t xml:space="preserve">Boo, in London office and the powers not back on yet </t>
  </si>
  <si>
    <t>Ariel597</t>
  </si>
  <si>
    <t xml:space="preserve">Another day, another problem </t>
  </si>
  <si>
    <t>Sabby89</t>
  </si>
  <si>
    <t xml:space="preserve">xams again ...  </t>
  </si>
  <si>
    <t>KBrnnr</t>
  </si>
  <si>
    <t xml:space="preserve">Who wakes up at 640 to run on a saturday?.....i do </t>
  </si>
  <si>
    <t>Janeije</t>
  </si>
  <si>
    <t xml:space="preserve">Denim and heels!!!!!! Holla missin my twin. Wish I was goin to dr with her and the girls </t>
  </si>
  <si>
    <t xml:space="preserve">@jwalanta @yowlanku what's ur download speed while downloading #home torrent? mine avg. 10kB/s out of 2mb b/w </t>
  </si>
  <si>
    <t xml:space="preserve"> i fell down the stairs LOL!  stoooopid straightener!</t>
  </si>
  <si>
    <t>@svn8teen but too far  Are you going na? Haha. I'm deleting kasi wala lang. haha ang dami kasi ang hirap mag scroll down</t>
  </si>
  <si>
    <t>Weather's so crappy  might just stay in bed and watch dvds all day (: I want guitar hero metallica D:</t>
  </si>
  <si>
    <t>gemma510105</t>
  </si>
  <si>
    <t xml:space="preserve">is hatin the welsh weather, rainin after a lush week of sun </t>
  </si>
  <si>
    <t>rocketrobin1</t>
  </si>
  <si>
    <t>@artkids according to my wife it is time now to go shopping  lol</t>
  </si>
  <si>
    <t>ada ipod touch tapi i want the new one! Designnya mcm iphone!  nyasal ku beli awal! Uurrggghh!</t>
  </si>
  <si>
    <t>@AmyLoves0322 yes i will  Thanks a lot dear.. i think they ll give me cortisone and serom.</t>
  </si>
  <si>
    <t>cancrizans</t>
  </si>
  <si>
    <t xml:space="preserve">i'm going out tonight but i've got a headache, yet again, for the fucking hundredth time this week. </t>
  </si>
  <si>
    <t>El_Rossi</t>
  </si>
  <si>
    <t xml:space="preserve">Xbox broke. out of warranty. </t>
  </si>
  <si>
    <t>Why is my Saturdays gig so far away  *wants the merchandise more than some of my own family members*</t>
  </si>
  <si>
    <t>@mileyrayccyrus oh no  so sad to hear that i just wanted to be close to you !! your my role model !! i wanted to be friends you ! if its k</t>
  </si>
  <si>
    <t xml:space="preserve">Saturdays without football are like Fridays without fish </t>
  </si>
  <si>
    <t>skygempie</t>
  </si>
  <si>
    <t>@Irishcreamy yeah  I keep throwing up :|</t>
  </si>
  <si>
    <t>DirectorTuk</t>
  </si>
  <si>
    <t xml:space="preserve">@empoor Oh! With me it's the other way round... Forgot to bring clothes from A'dam </t>
  </si>
  <si>
    <t>@carlobuntag no  I miss britney   @stefanbsp and @themunny</t>
  </si>
  <si>
    <t>LOLLYXXXX</t>
  </si>
  <si>
    <t xml:space="preserve">is loving this day sooooooooooo far! but is missing my gorgeous boyfriend </t>
  </si>
  <si>
    <t>FML FML FML FML  I missed the phone call from Gen, fuckkkkkkk sake i am shit. gah.</t>
  </si>
  <si>
    <t>moonlit_sonata</t>
  </si>
  <si>
    <t xml:space="preserve">is laying in her bed in the dark. Power outages suck </t>
  </si>
  <si>
    <t>elisev2</t>
  </si>
  <si>
    <t xml:space="preserve">has to study! </t>
  </si>
  <si>
    <t>junnetx</t>
  </si>
  <si>
    <t xml:space="preserve">i want a ciggarette </t>
  </si>
  <si>
    <t>laurenhayes7</t>
  </si>
  <si>
    <t xml:space="preserve">Been awake for 24 hours, but I can't fall asleeep </t>
  </si>
  <si>
    <t xml:space="preserve">mmm diet coke (L) not had any for agges </t>
  </si>
  <si>
    <t xml:space="preserve">bored shitless cant move sooo sore  tho sports day was brill </t>
  </si>
  <si>
    <t>12Jansi</t>
  </si>
  <si>
    <t xml:space="preserve">@wahey Yes, Sandor. But I gained nothing more than theoretical knowledge. </t>
  </si>
  <si>
    <t>iamarealblonde</t>
  </si>
  <si>
    <t xml:space="preserve">@DjEaseback The same &amp;amp; weird dreams that are coming real!AARGH!!My ex(scorpio boy) buried his lil girl  last week which was an awful day </t>
  </si>
  <si>
    <t xml:space="preserve">@HowardvRooijen 80% with us, the rest in storage including all my music equipment </t>
  </si>
  <si>
    <t>xxleannexxw</t>
  </si>
  <si>
    <t xml:space="preserve">here comes the rain again.. sad face </t>
  </si>
  <si>
    <t xml:space="preserve">wants to go on holiday so badly </t>
  </si>
  <si>
    <t xml:space="preserve">When practical jokes go wrong! Paul's house mate swapped his passport, only just found out at the checkin desk. LOL </t>
  </si>
  <si>
    <t xml:space="preserve">guys i will gonna be a busy girl ( tomorrow and the next next next next day i will gonna be unactive bec. of my school </t>
  </si>
  <si>
    <t>chenson019</t>
  </si>
  <si>
    <t>@DavidArchie Indeed. cant stop sneezing myself  Good luck at the game today!</t>
  </si>
  <si>
    <t>maniatherese20</t>
  </si>
  <si>
    <t xml:space="preserve">The weather makes me feel so sleepy..I want to go out since Monday but the weather is stopping me... </t>
  </si>
  <si>
    <t xml:space="preserve">morning, my oh my it's a wet one...sunny southport disappeared overnight and was replaced with soggy southport! </t>
  </si>
  <si>
    <t xml:space="preserve">sometimes, public transport sucks </t>
  </si>
  <si>
    <t xml:space="preserve">@ItsTracyy awww too bad </t>
  </si>
  <si>
    <t>shabbyshabrina</t>
  </si>
  <si>
    <t xml:space="preserve">just stay at home </t>
  </si>
  <si>
    <t>This is not good  http://news.bbc.co.uk/1/hi/uk/8086743.stm</t>
  </si>
  <si>
    <t>cathicks</t>
  </si>
  <si>
    <t xml:space="preserve">http://twitpic.com/6qijw - Grabbing some early fast food breakfast. Mom is sad I am leaving. </t>
  </si>
  <si>
    <t>troydanielsmith</t>
  </si>
  <si>
    <t xml:space="preserve">Hannah Montana wrap party was awesome. Sleeping on a plane from LAX to Tulsa, not so awesome. 6am &amp;amp; still not in Tulsa </t>
  </si>
  <si>
    <t>_JessVille</t>
  </si>
  <si>
    <t>My goodness, i feel like shit  Tonight i shall have a movie night !</t>
  </si>
  <si>
    <t xml:space="preserve">@naughtymutt I'm trying to keep the little black dog away from a very low blackbird nest at the moment - she's a bird muncher </t>
  </si>
  <si>
    <t>davecatley</t>
  </si>
  <si>
    <t xml:space="preserve">@kortni_alys it scarcely counts as a nap </t>
  </si>
  <si>
    <t>Lisa_Ingber</t>
  </si>
  <si>
    <t xml:space="preserve">@EttejNahgaem hahah i love how you have to wake up in 5 hours to go to work when i just woke up to take the sat's </t>
  </si>
  <si>
    <t xml:space="preserve">After 2 weeks of living the &amp;quot;high&amp;quot; life I'm totally feeling it!! I'm broke!! AAAAAHHHH </t>
  </si>
  <si>
    <t xml:space="preserve">off to Chicago! first class all the way((: hahh. I would say text but I have to turn off my phone </t>
  </si>
  <si>
    <t xml:space="preserve">please please, someone take the geek and the stepson, they are driving me up the wall </t>
  </si>
  <si>
    <t>@cardiacs  I'm hearing Michael McDonald and Patti LaBelle.</t>
  </si>
  <si>
    <t>brother and mum are in the UK im very bored  &amp;lt;3</t>
  </si>
  <si>
    <t>MandyJean_G</t>
  </si>
  <si>
    <t xml:space="preserve">Just realized I typed an extra e in street. See below. Is it really Saturday? I miss my man </t>
  </si>
  <si>
    <t xml:space="preserve">@digmo But still no Panasonic .rw2 support </t>
  </si>
  <si>
    <t xml:space="preserve">@ramin987 whats the number and what do i text ,,, i missed the contest info </t>
  </si>
  <si>
    <t xml:space="preserve">I wanna play gta or sims but I can't. fml </t>
  </si>
  <si>
    <t>AmandaJaayne</t>
  </si>
  <si>
    <t>feels like shit  x</t>
  </si>
  <si>
    <t>Barbara0668</t>
  </si>
  <si>
    <t xml:space="preserve">is feeling a little wobbly..why oh why do we drink wine </t>
  </si>
  <si>
    <t xml:space="preserve">is not feeling well  </t>
  </si>
  <si>
    <t xml:space="preserve">@mistydawn1031 what's goin on with all Pattinson's accounts?  Was he a fake too </t>
  </si>
  <si>
    <t>MickeyBoss</t>
  </si>
  <si>
    <t xml:space="preserve">I want to go to Lithuania sooner. I can't wait anymore. </t>
  </si>
  <si>
    <t>markpajackson</t>
  </si>
  <si>
    <t xml:space="preserve">@esye 'fraid so...  have to do it another weekend </t>
  </si>
  <si>
    <t xml:space="preserve">@watsontv No Muse? K. </t>
  </si>
  <si>
    <t>DaveytheGravey</t>
  </si>
  <si>
    <t>Shih Kien is dead  http://en.wikipedia.org/wiki/Shek_Kin</t>
  </si>
  <si>
    <t>thelast1uthink</t>
  </si>
  <si>
    <t>aaaw  finished my milk</t>
  </si>
  <si>
    <t>DJMzDeluxx</t>
  </si>
  <si>
    <t xml:space="preserve">In the hospital and missing the Philly release of the air yeezys....pissed </t>
  </si>
  <si>
    <t>mittylarios</t>
  </si>
  <si>
    <t>so early!!  !! Class, let go! wake up!! wake up</t>
  </si>
  <si>
    <t>kenkneee</t>
  </si>
  <si>
    <t xml:space="preserve"> Goodbye CWG of my life.</t>
  </si>
  <si>
    <t>Aww, as a UK fur I'm more than a bit disappointed I've been blocked from following ConFuzzled  @cfconvention #furmeet</t>
  </si>
  <si>
    <t xml:space="preserve">@gavinmusic Looks like youll be getting it tomorrow they say rain here </t>
  </si>
  <si>
    <t>christagracia</t>
  </si>
  <si>
    <t xml:space="preserve">i think we all be late for the party. sorry zela </t>
  </si>
  <si>
    <t>Right. Time to get up and moving. Serves me right for computeribg till 3  Need to get front tyre changed - been dodgy for a few weeks!!</t>
  </si>
  <si>
    <t>keridege</t>
  </si>
  <si>
    <t xml:space="preserve">Taking this SAT's today </t>
  </si>
  <si>
    <t>tcamaleon</t>
  </si>
  <si>
    <t xml:space="preserve">Let's go to work </t>
  </si>
  <si>
    <t xml:space="preserve">have dishpan hands </t>
  </si>
  <si>
    <t xml:space="preserve">@mustntgrumble me too </t>
  </si>
  <si>
    <t>Twtter Maintnance Tonight  Twitter will be down.</t>
  </si>
  <si>
    <t>GOODBYE ORLANDO  PA bound</t>
  </si>
  <si>
    <t xml:space="preserve">@JoiningTheWar // Huh? Are you feeling sad? Did anything happen? How's Nucki? *worried* </t>
  </si>
  <si>
    <t xml:space="preserve">I feel like I am at a crossroads. Which path do I take? Is there a right one? </t>
  </si>
  <si>
    <t xml:space="preserve">still at garage but finally getting results having spent more money. an expensive morning. </t>
  </si>
  <si>
    <t xml:space="preserve">leaving my laptop to make/learn my german.. i'll miss you </t>
  </si>
  <si>
    <t>LadyShock</t>
  </si>
  <si>
    <t xml:space="preserve">I just had a tampon in for 12 hours... I passed out... nobody woke me up...now I can't even sleep... I'm too pissed </t>
  </si>
  <si>
    <t>BishopArmory</t>
  </si>
  <si>
    <t xml:space="preserve">@BadExec Congrats G4 man.  Moving sucks.  It's the bane of my existence but I know it will happen many more times for me in life. </t>
  </si>
  <si>
    <t>ChazityM</t>
  </si>
  <si>
    <t xml:space="preserve">night shift should be illegal </t>
  </si>
  <si>
    <t>cbwaters</t>
  </si>
  <si>
    <t xml:space="preserve">Being conditioned to wake at 5:45 to get to work on time and not being able to turn it off when work isn't on the docket FTEver Lovin L </t>
  </si>
  <si>
    <t xml:space="preserve">in my tub...omg it gr8...any who planning out my day the only nonrainy day for WEEKS! </t>
  </si>
  <si>
    <t>AthenasAzure</t>
  </si>
  <si>
    <t xml:space="preserve">@eweniquemarilyn I took your knitting class couple yrs ago! Need/want to get back into it! May have forgot how tho! </t>
  </si>
  <si>
    <t xml:space="preserve">@kpnang On Tuesday, ate. Our classes are not suspended.  I heard UST suspended theirs. </t>
  </si>
  <si>
    <t>rannisynditha</t>
  </si>
  <si>
    <t xml:space="preserve">I apologize to you, and the problems that occur because of me </t>
  </si>
  <si>
    <t>Claytastic</t>
  </si>
  <si>
    <t xml:space="preserve">@ceramicsblogs pics didn't show up </t>
  </si>
  <si>
    <t>completetanning</t>
  </si>
  <si>
    <t>i like the red, black and orange ones.... fine she said, &amp;quot;i will eat the other ones - even though i don't like them&amp;quot;   ohhh the power...</t>
  </si>
  <si>
    <t>says The answer is maybe, and that's final.  Hunger.  http://plurk.com/p/yt893</t>
  </si>
  <si>
    <t xml:space="preserve">Just broke someone's heart... and it really doesn't feel good (especially since it's the 2nd time in just over 2 months) </t>
  </si>
  <si>
    <t>xXhugglebunnyXx</t>
  </si>
  <si>
    <t>no no no misha's slipped to no7 he needs our help ppl go to his page nd see wt the queen is having done to him  @mishacollins</t>
  </si>
  <si>
    <t>fashionfella</t>
  </si>
  <si>
    <t xml:space="preserve">@_MarthouLa_ @Kallen lutz yea same but did u see d trailer ? It looks like they have cut out loads ! </t>
  </si>
  <si>
    <t xml:space="preserve">Standing in the rain waiting for my taxi! Please hurry up </t>
  </si>
  <si>
    <t xml:space="preserve">[...] wanna post it publicly. don't think i'm trying to be offensive, i just don't know what size to have! </t>
  </si>
  <si>
    <t xml:space="preserve">@izzobel ah! Pink! My eyes </t>
  </si>
  <si>
    <t>deanburge</t>
  </si>
  <si>
    <t xml:space="preserve">@aplusk Please get out of my life </t>
  </si>
  <si>
    <t>thisisisaac</t>
  </si>
  <si>
    <t xml:space="preserve">jus woken up. i missed the noel clarke interview on T4 </t>
  </si>
  <si>
    <t xml:space="preserve">I have no credit. </t>
  </si>
  <si>
    <t>...great song, great video...also: forgotten song, forgotten video  â™« http://blip.fm/~7qgxy</t>
  </si>
  <si>
    <t xml:space="preserve">Looking after Hannah now. I just want to go out to find some shoes </t>
  </si>
  <si>
    <t>Left my boys for weekend  at st pancras drinking champagne. Not all bad.  http://yfrog.com/0esrdj</t>
  </si>
  <si>
    <t xml:space="preserve">Can't believe how different the weather is today compared to last weekend </t>
  </si>
  <si>
    <t>@GLBriggs oh no!  i can't eat in the morning! xx</t>
  </si>
  <si>
    <t>appughar</t>
  </si>
  <si>
    <t xml:space="preserve">Rajeev Motwani http://tinyurl.com/pxs63u ,one of the best computer scientist (advisor to S.Brin and L.Page) passed away in an accident </t>
  </si>
  <si>
    <t xml:space="preserve">Toms outta first place and it wont let me vote </t>
  </si>
  <si>
    <t xml:space="preserve">@edsaint I love that mockup design *so* much. It was on a MacRumors article which said there'll be no design change </t>
  </si>
  <si>
    <t xml:space="preserve">why are u so addictive youtube? </t>
  </si>
  <si>
    <t>@BritneyFever do u know if B is off to turkey at all? I can't go now  unless it's in turkey x cos we got houses their but here no1 want</t>
  </si>
  <si>
    <t>leetgamerwp</t>
  </si>
  <si>
    <t xml:space="preserve">I hate it that there are almost no games for the HTC touch diamond </t>
  </si>
  <si>
    <t>totalliiJEN</t>
  </si>
  <si>
    <t xml:space="preserve">Whoa ( my hair now is super short from super long  I expect the unexpected </t>
  </si>
  <si>
    <t xml:space="preserve">our freshstart ended yesterday... i'll see my block again on the 22nd... too bad we'll be separated into 2 sections </t>
  </si>
  <si>
    <t xml:space="preserve">Whyyy can't I ever sleep passed 6am anymore? </t>
  </si>
  <si>
    <t>perardua</t>
  </si>
  <si>
    <t xml:space="preserve">I don't like coaches </t>
  </si>
  <si>
    <t>srhmxne</t>
  </si>
  <si>
    <t xml:space="preserve">@nicoleechua why? </t>
  </si>
  <si>
    <t xml:space="preserve">Off to seduce innocent young things by hanging around a pub pretending to be a writer. If seduction fails, may actually have to work. </t>
  </si>
  <si>
    <t>doesn't look like the blackberry is coming today  no new toy for me to play with!</t>
  </si>
  <si>
    <t>says Church Flu Guidance: holding of hands during the praying of â€œOur Fatherâ€? should not be conducted.  http://plurk.com/p/yt9fd</t>
  </si>
  <si>
    <t xml:space="preserve">Why do I get sick when I'm off school </t>
  </si>
  <si>
    <t xml:space="preserve">watch high school musical 2 or watch...theres nothing else on </t>
  </si>
  <si>
    <t>@cazp09 i think she is they dunno whats wrong with her yet  aw well i can drool over the plumber when he gets here  xxx</t>
  </si>
  <si>
    <t xml:space="preserve">work now  for 16 hours  </t>
  </si>
  <si>
    <t>dukemeiser</t>
  </si>
  <si>
    <t xml:space="preserve">Did some custom work yesterday. Planted 12.7 acres of beans for a friend. Hoped to finish today, but it's raining. </t>
  </si>
  <si>
    <t xml:space="preserve">@twally I think Im getting sick too D: Ive been all runny nosed and headacheyy </t>
  </si>
  <si>
    <t xml:space="preserve">@HoptonHouseBnB  #elevensestime Not to worry - know what that's like ! Broadband+Rural Area =  BTFail! </t>
  </si>
  <si>
    <t>RaeZombie</t>
  </si>
  <si>
    <t xml:space="preserve">is up before i should be again, why cant i sleeeep </t>
  </si>
  <si>
    <t xml:space="preserve">@emma_moreton Ahh man.. nothing comes free anymore </t>
  </si>
  <si>
    <t>ffmpaD</t>
  </si>
  <si>
    <t xml:space="preserve">@chaudeey yeah sorry because of this morning ;)) i trained from 11 to 12.30... did one exercise +10 lbs and it burned that hard  </t>
  </si>
  <si>
    <t>I seriously miss vegas  anywho, g'nite twit fam xoxo</t>
  </si>
  <si>
    <t>Ninetailefox92</t>
  </si>
  <si>
    <t xml:space="preserve">Hyped to see watchmen when it comes out on dvd! seems to be old news by now though... i wish i cud have seen it in cinema </t>
  </si>
  <si>
    <t xml:space="preserve">@Taddy69 punished?!  Sounds sinister....was it by the Tweet Police? </t>
  </si>
  <si>
    <t>SuperrSaia</t>
  </si>
  <si>
    <t xml:space="preserve">in backstreet reLationship </t>
  </si>
  <si>
    <t xml:space="preserve">@TessMorris yes having a lovely lie infor a change LOL,cause is doing really well I invited 150people yesterday and none joined gutted </t>
  </si>
  <si>
    <t xml:space="preserve">currently on chapter 51 of saunders. Oncological disorders. I feel soo sleepy. It's so quiet in here. I miss our noisy lovebirds. </t>
  </si>
  <si>
    <t>nutnot</t>
  </si>
  <si>
    <t>@thatahanitya iya taaaat  susah banget td matematiknyaaaa rwr! km msi bsk senin ya? enaaaak -.- satnite kemana tat?</t>
  </si>
  <si>
    <t>MelChavez</t>
  </si>
  <si>
    <t xml:space="preserve">@ohhlalara She's leaving me and going off to New York for a few months. </t>
  </si>
  <si>
    <t>Tassshh</t>
  </si>
  <si>
    <t xml:space="preserve">isn't happy, the sun has gone </t>
  </si>
  <si>
    <t>@twally I think Im getting sick too D: Ive been all runny nosed and headacheyy  But Im glad youre feeling better!</t>
  </si>
  <si>
    <t xml:space="preserve">@Emmmmm11 nope theres nothing to rp without you </t>
  </si>
  <si>
    <t>Mpol03</t>
  </si>
  <si>
    <t>@jrnleblanc11 hey man this is my new MSN addi. Please don't delete!    m_poll@hotmail.com</t>
  </si>
  <si>
    <t xml:space="preserve">You would think that I would be able to snap out of this pissed off mood.... But I just can't </t>
  </si>
  <si>
    <t>PhillyFantasy</t>
  </si>
  <si>
    <t xml:space="preserve">made another cute boy cry...turns out he thinks im gorgeous because of it...i wish i could marry him </t>
  </si>
  <si>
    <t>taneshnaidoo</t>
  </si>
  <si>
    <t xml:space="preserve">Royce and Bentley have eaten my #Bold </t>
  </si>
  <si>
    <t xml:space="preserve">3Xavier, wish we'd still have fun like last year. though now we're down to 35 </t>
  </si>
  <si>
    <t>Alex's mum insists getting up and walking around is the best thing for me, but the pain is *so* bad when I get up  bored silly in bed tho</t>
  </si>
  <si>
    <t xml:space="preserve">@lisacray tsk tsk tsk. See la. Left me out alone again. </t>
  </si>
  <si>
    <t>NB_BekkaBoo</t>
  </si>
  <si>
    <t xml:space="preserve">i fucking love @TheRealClintonM and i publicly appologise </t>
  </si>
  <si>
    <t>monsieur_pickle</t>
  </si>
  <si>
    <t xml:space="preserve">@kichiii what the hell, man ? </t>
  </si>
  <si>
    <t xml:space="preserve">Awwww Margaret is leaving The Apprentice  http://bit.ly/1RfzW </t>
  </si>
  <si>
    <t>@blindcripple tequila hangover eh? My sympathies.  it makes me puke the next day usually. uck.</t>
  </si>
  <si>
    <t>aceanol</t>
  </si>
  <si>
    <t xml:space="preserve">Just lost the fight for the Helm of Riddleria </t>
  </si>
  <si>
    <t xml:space="preserve">Really sorry to hear that, @phidip, I know you wanted to teach open technologies not Microsoft products in your new curriculum. </t>
  </si>
  <si>
    <t>@brunolovesbrit I wanna cry  , if I can come Italy and Brit goes I'm dragging u with me !</t>
  </si>
  <si>
    <t>@cookiemonster82 @KTDP I thought about the blackberry but i really do like my iphone  i would buy a new one if this one is ruined</t>
  </si>
  <si>
    <t>essiejuliaa</t>
  </si>
  <si>
    <t xml:space="preserve">now i'd only need to find some jeans </t>
  </si>
  <si>
    <t>fiabombia</t>
  </si>
  <si>
    <t>I'm sick  I was supposed to go out with the family today, havent done that in forever and now i'm stuck in bed. My life sucks!</t>
  </si>
  <si>
    <t>xDaisyLanex</t>
  </si>
  <si>
    <t>Bye bye sun!!  Its now pissing rain here. booo!!</t>
  </si>
  <si>
    <t xml:space="preserve">I was up before 6am on a Saturday, not fun </t>
  </si>
  <si>
    <t>jase171</t>
  </si>
  <si>
    <t>Frustrating that there's no live feed for BB10UK!  At least we got some nudity on the 1st night: http://tinyurl.com/ooo9du</t>
  </si>
  <si>
    <t xml:space="preserve">@dwsmillionthhug I don't drink coffee </t>
  </si>
  <si>
    <t xml:space="preserve">@Debbiedee5 Oh,  sorry to hear that.  </t>
  </si>
  <si>
    <t>xxjEsSiExxx</t>
  </si>
  <si>
    <t xml:space="preserve">is revising  </t>
  </si>
  <si>
    <t>supermaraa</t>
  </si>
  <si>
    <t xml:space="preserve">UP Diliman's first day moved on June 16 due to A(H1N1) alert. Darn. I wanna go to school. </t>
  </si>
  <si>
    <t>Jamesyps</t>
  </si>
  <si>
    <t xml:space="preserve">@ColtSeaversPS I would vote if I could </t>
  </si>
  <si>
    <t xml:space="preserve">Its 3 AM and I need to getup early to do parade stuff. I wonder if I'll get back to sleep? </t>
  </si>
  <si>
    <t xml:space="preserve">awwww @sabina_kelley Im so bummed I could go to wintersun </t>
  </si>
  <si>
    <t xml:space="preserve">Mommy why is the sky crying? </t>
  </si>
  <si>
    <t xml:space="preserve">I hate me back it's sore </t>
  </si>
  <si>
    <t>uganteng</t>
  </si>
  <si>
    <t>mrs. Julian lagi buat steak tapi katanya bukan buat gue!  http://plurk.com/p/yum1f</t>
  </si>
  <si>
    <t>jwildeboer</t>
  </si>
  <si>
    <t xml:space="preserve">With rain outside and an AC at permafrost level inside, I wish I would be in Roma already. But that'll have to wait till monday </t>
  </si>
  <si>
    <t>xBabieeJenniex</t>
  </si>
  <si>
    <t>Revising Business Studies  GCSE exam on Tuesday !!</t>
  </si>
  <si>
    <t xml:space="preserve">@whatever_freak Mr tickle because i'm way to ticklish </t>
  </si>
  <si>
    <t>Laura__p</t>
  </si>
  <si>
    <t xml:space="preserve">Ugh the dvd player on my tv is broke so i have 2 take it back, i bet they wont have anymore </t>
  </si>
  <si>
    <t xml:space="preserve">Is pretty sure morning came way to soon. I never got to sleep. </t>
  </si>
  <si>
    <t>LoulouluvsU</t>
  </si>
  <si>
    <t>Dude, I have the SAT today  GRRRRRRRRR!!!!!!! Wish me luck!!!! Because only I have SUPER horrible insomnia before the SAT.....FML :'( !!!!</t>
  </si>
  <si>
    <t>Fantasy_Abound</t>
  </si>
  <si>
    <t>Sims 3 is utterly expeinive to get on my ITouch and iphone  Not paying 13.00 AUD sorry EA games bring the price download to 4-6AUD</t>
  </si>
  <si>
    <t>MissCooper</t>
  </si>
  <si>
    <t xml:space="preserve">Is gearing up for the 2 hr Messiah rehearsal followed by 3hr concert, what a day this will be </t>
  </si>
  <si>
    <t>i have no second name  the doctor told my mom that shes gonna have a son... well.. suprise suprise its a girl ... lol</t>
  </si>
  <si>
    <t xml:space="preserve">@amieewhitney I always want the original version... and it used to be easy to get it </t>
  </si>
  <si>
    <t>@JamesMW78 I can almost remember what it tastes like.I always figure I don't deserve it.  should lighten up a bit.</t>
  </si>
  <si>
    <t>StruttsWife</t>
  </si>
  <si>
    <t xml:space="preserve">To work and then off to Premiere...wonder what this year will hold? Lots of brutal heat, keratin treatments and other curl-killing, I bet </t>
  </si>
  <si>
    <t>dudeedaisy</t>
  </si>
  <si>
    <t xml:space="preserve">that is some thuder storm outside, and the weather has been so nice recently </t>
  </si>
  <si>
    <t>@akaspanky70 Darn, no he doesn't have an iPod  Oh, I live in Pretoria, how about you?</t>
  </si>
  <si>
    <t xml:space="preserve">Will be at work in 12 hours </t>
  </si>
  <si>
    <t xml:space="preserve">I'm being twittered </t>
  </si>
  <si>
    <t xml:space="preserve">i miss my boyyy. </t>
  </si>
  <si>
    <t>says that &amp;quot;rainy days= no patients&amp;quot; and &amp;quot;no patients= no allowance&amp;quot;' therefore &amp;quot;rainy days= no allowance&amp;quot;  :... http://plurk.com/p/ytcak</t>
  </si>
  <si>
    <t xml:space="preserve">@christie_brown Drinking coffee,  I'm not feeling so good this morning. Woke up w/ full blown cold. Hope it don't last long </t>
  </si>
  <si>
    <t xml:space="preserve">On bus goin into town... Work today </t>
  </si>
  <si>
    <t xml:space="preserve">@drealoveslife how are you my darling? Haven't talked to you in ages </t>
  </si>
  <si>
    <t xml:space="preserve">My emails are down... WTF**K </t>
  </si>
  <si>
    <t>effectivNERD</t>
  </si>
  <si>
    <t>lazy... need to start leraning  just 16 days to the test</t>
  </si>
  <si>
    <t xml:space="preserve">Had a good time last night! Got sooo much work to do today! </t>
  </si>
  <si>
    <t>LoriNJx3</t>
  </si>
  <si>
    <t xml:space="preserve">What's up with all these FB errors!!! </t>
  </si>
  <si>
    <t>@CharleneBx Aww poor you  It's horrible not being able to sleep. I'm ok. About half an hour from Glasgow xx</t>
  </si>
  <si>
    <t xml:space="preserve">@Glowstarz Just pulled it... kills </t>
  </si>
  <si>
    <t xml:space="preserve">It's weird not going to CM this year. I've been for the past 3 years </t>
  </si>
  <si>
    <t>Hanska173</t>
  </si>
  <si>
    <t xml:space="preserve">is feeling rough </t>
  </si>
  <si>
    <t>lmorgan48</t>
  </si>
  <si>
    <t xml:space="preserve">missing shaq and sorry he's rooting for kobe.. his home was here.. orlando </t>
  </si>
  <si>
    <t xml:space="preserve">I swear I made plans last night with someone but I have no idea what they were </t>
  </si>
  <si>
    <t>ptsmonteiro</t>
  </si>
  <si>
    <t xml:space="preserve">Seneca II is a &amp;quot;false twin&amp;quot; </t>
  </si>
  <si>
    <t>Vixella</t>
  </si>
  <si>
    <t>I really want the Sims 3 but I don't think I have enough memory in my pooter.  Lame! Need to delete stuff~~~</t>
  </si>
  <si>
    <t>Afrykah</t>
  </si>
  <si>
    <t xml:space="preserve">@InfiniteP not too sure... I'm steadily trying to convince my family to buy houses out here and come live with us...Cgy is low on my list </t>
  </si>
  <si>
    <t>says bad trip, naputulan ng connection kanina...  ulit nanaman download... (angry) http://plurk.com/p/ytcro</t>
  </si>
  <si>
    <t xml:space="preserve">off to work I go.  </t>
  </si>
  <si>
    <t xml:space="preserve">got nothing to do today, but that's a good thing 'cause my stomach is killing me </t>
  </si>
  <si>
    <t xml:space="preserve">@sheeeby yea. They already got their report since, well, idk haha. I really wanna go thar, too bad I didn't knw where he'd stay at bali </t>
  </si>
  <si>
    <t xml:space="preserve">My &amp;quot;Barn Buddy&amp;quot; application in Facbook is not working AGAIN! </t>
  </si>
  <si>
    <t>_NeeCole</t>
  </si>
  <si>
    <t xml:space="preserve">Ohh man i wish i had sky sport so i could watch the rugby and league! </t>
  </si>
  <si>
    <t xml:space="preserve">leaving home tmrw to glen waverly, staying over a friends. don't want to be home when my sisters come home from Wintersounds. </t>
  </si>
  <si>
    <t>freakyliciousz</t>
  </si>
  <si>
    <t xml:space="preserve">I miss you Pria (Selina)... </t>
  </si>
  <si>
    <t>Elodie_K</t>
  </si>
  <si>
    <t xml:space="preserve">D-Day celebrations are starting. Without me </t>
  </si>
  <si>
    <t>kympot</t>
  </si>
  <si>
    <t xml:space="preserve">@stefibeee i only realized that now too SHIT nooo its going to be canceled just you wait! </t>
  </si>
  <si>
    <t>Stuntone</t>
  </si>
  <si>
    <t xml:space="preserve">@NaShauna shit got me scared!!!!!     </t>
  </si>
  <si>
    <t>@Dan2552  sucks</t>
  </si>
  <si>
    <t>geekswithblogs.net is down  - http://downforeveryoneorjustme.com/geekswithblogs.net http://bit.ly/fxDf1</t>
  </si>
  <si>
    <t>Breezeonhold</t>
  </si>
  <si>
    <t xml:space="preserve">Wow just noticed shane dawson messaged me hah! He said... hey i didnt know u did a &amp;quot;unsub fred&amp;quot; video! i swear i didnt mean to copy u </t>
  </si>
  <si>
    <t xml:space="preserve">Missed my song on the radio. </t>
  </si>
  <si>
    <t>cpickard</t>
  </si>
  <si>
    <t xml:space="preserve">Packing up. </t>
  </si>
  <si>
    <t>Georgina__Lewis</t>
  </si>
  <si>
    <t xml:space="preserve">Is not happy wiv this weather </t>
  </si>
  <si>
    <t>caitlin_heaney</t>
  </si>
  <si>
    <t xml:space="preserve">wishes enzo wasn't a puppy anymore </t>
  </si>
  <si>
    <t>sheqerolli</t>
  </si>
  <si>
    <t xml:space="preserve">Rain is falling in Munich </t>
  </si>
  <si>
    <t>FeliciaMay94</t>
  </si>
  <si>
    <t>Its raining in England atm  i dont like it!!</t>
  </si>
  <si>
    <t>sillytwit84</t>
  </si>
  <si>
    <t xml:space="preserve">@breesta82 can't remeber how I uploaded my pic, sorry no help </t>
  </si>
  <si>
    <t>ats2040</t>
  </si>
  <si>
    <t xml:space="preserve">@euggs that'll be you trapped in doors for the next half hour then </t>
  </si>
  <si>
    <t>I just woke up. Guess i need to do some housework before work!   ...im starved tho...is it wrong to eat chinese for breakfast?</t>
  </si>
  <si>
    <t xml:space="preserve">i wanna use Ã»bertwitter 4 twittering but that makes my battery die in just 1 day  sooooo </t>
  </si>
  <si>
    <t xml:space="preserve">(...) Blake Lewis, Jon McLaughlin, Ryan Star and Milow. </t>
  </si>
  <si>
    <t>@zham Oh really? I didn't see you.  haha.</t>
  </si>
  <si>
    <t xml:space="preserve">Sat in burger king with scott and birthday boy chris. Great start to the week off apart from the rain </t>
  </si>
  <si>
    <t>liyannAlive</t>
  </si>
  <si>
    <t>misses him very much .  http://plurk.com/p/ytdkz</t>
  </si>
  <si>
    <t>x_JeSsYgEoRgE_x</t>
  </si>
  <si>
    <t xml:space="preserve">The last two upadates were about chocolate..how sad </t>
  </si>
  <si>
    <t>laramyers</t>
  </si>
  <si>
    <t xml:space="preserve">is very ashamed of south oxhey. also want the rain to stoppp </t>
  </si>
  <si>
    <t xml:space="preserve">Ahh a brand new day!! ..with shitty weather.. </t>
  </si>
  <si>
    <t xml:space="preserve">Completely slept thru alarm- woke up at 640am. Flight from newark-calgary. 8am. </t>
  </si>
  <si>
    <t>thejuzzard</t>
  </si>
  <si>
    <t xml:space="preserve">copy of the sims 3 arrived this morning. Looking forward to playing it. But its not my turn yet </t>
  </si>
  <si>
    <t>Sharky909</t>
  </si>
  <si>
    <t>@lsdphotography  ok, i will do then. Hows the new gaff btw? x</t>
  </si>
  <si>
    <t>TashaSpeed</t>
  </si>
  <si>
    <t>i think it's stopped - i hate rumours  kinda sad that someone would make summit up to ruin summit that's going right.</t>
  </si>
  <si>
    <t>fayree</t>
  </si>
  <si>
    <t xml:space="preserve">@theriotfairy   arhhh.....&amp;quot;I couldn't find the floor until it hit me in the head...&amp;quot; LOVES IT! so jealous cant go to download </t>
  </si>
  <si>
    <t xml:space="preserve">@danger_skies cos that's what colour my tan is apparently </t>
  </si>
  <si>
    <t xml:space="preserve">G'morning socialverse - playing w/ gps feature of mobile - no sats found </t>
  </si>
  <si>
    <t>@its_sb Atleast You Got Some Sleep,,. : | I Don Get To Go Sleep Til I Get Home TONIGH,.!  I Could Nap In Nero Buh Tha Ain' A Guhd Look,..</t>
  </si>
  <si>
    <t xml:space="preserve">pim is Lautan BlackBerry </t>
  </si>
  <si>
    <t xml:space="preserve">Goodmornin twitterbugs! Im on my way to work my honey boo is on his way home to see da fam n etc </t>
  </si>
  <si>
    <t>Woodeecouk</t>
  </si>
  <si>
    <t xml:space="preserve">Spore could have been SO much better </t>
  </si>
  <si>
    <t xml:space="preserve">Bad practice on the court today. Did a short rally about 5 balls with coach and somehow forgot to breath. Thought I'm about to black out! </t>
  </si>
  <si>
    <t>_danieltaylor_</t>
  </si>
  <si>
    <t>Rebekka (stitchystoo) is in a really bad mood    i'm at hers now, and shes in a baad mood. boo hoo hiss!!!! shnakes r mintoppable!!</t>
  </si>
  <si>
    <t xml:space="preserve">The Boy In Striped Pyjamas, SO SADDDDDDDD </t>
  </si>
  <si>
    <t>@laubow_  aw hugs  &amp;lt;-- I have armour on though just incase I annoy you... :p hope your day gets better hun xx</t>
  </si>
  <si>
    <t xml:space="preserve">Awake WAY early! Going to my SAT, woo? Throat is killing me! I feel your pain @strawberrymo </t>
  </si>
  <si>
    <t xml:space="preserve">I guess, technically, it IS tmrw. Hmmm. </t>
  </si>
  <si>
    <t>NoisyMicrowave</t>
  </si>
  <si>
    <t xml:space="preserve">@ian_watkins Very helpfull m8  :') but are you guys coming to belgium soon? I missed you 3 years ago at rock  werchter </t>
  </si>
  <si>
    <t>says sayang ang sirang SLR  http://plurk.com/p/ytedk</t>
  </si>
  <si>
    <t>johnny879</t>
  </si>
  <si>
    <t xml:space="preserve">is waiting to go to work </t>
  </si>
  <si>
    <t>saskiapants</t>
  </si>
  <si>
    <t xml:space="preserve">@MadSchemes you made me stressed with your skyping, stressssed. i liked being in my concrete block </t>
  </si>
  <si>
    <t>_paigemac</t>
  </si>
  <si>
    <t xml:space="preserve">my lymph nodes hurt. </t>
  </si>
  <si>
    <t>Feeling very unloved  No lovely ladies want to go to the safari park with me - I need protecting from the wild &amp;amp; vicious penguins...aagh!</t>
  </si>
  <si>
    <t xml:space="preserve">I don't want to be rude, but the people that said they were going to do one... didn't do an entry... and let me down. </t>
  </si>
  <si>
    <t xml:space="preserve">sickness is not fun same goes for a screwed up back </t>
  </si>
  <si>
    <t xml:space="preserve">has the worst hangover ever </t>
  </si>
  <si>
    <t>JessieDuplessie</t>
  </si>
  <si>
    <t xml:space="preserve">getting ready for 9am baseball...last game though  </t>
  </si>
  <si>
    <t>Wants 2 go 2 summerjamz but doesn't have a ride  Can u help me?</t>
  </si>
  <si>
    <t>lmbongo</t>
  </si>
  <si>
    <t>Kahlen is in Hville.   It's ok; I will see her tomorrow.</t>
  </si>
  <si>
    <t>cooljean</t>
  </si>
  <si>
    <t xml:space="preserve">waiting so loong in my uncle's house,. </t>
  </si>
  <si>
    <t>RamDha17</t>
  </si>
  <si>
    <t xml:space="preserve">@mileycyrus I'ts kinda bummer here at indonesia coz the MTV music Awards haven't been premiered yet here &amp;gt;.&amp;lt; what a bummer </t>
  </si>
  <si>
    <t>MichaelOtton</t>
  </si>
  <si>
    <t xml:space="preserve">dj-ing last night in portsmouth, back in lovely reading for the day, broken my headphones last night...gutted! </t>
  </si>
  <si>
    <t xml:space="preserve">work, then fair around 6 maybe? Sore throat! </t>
  </si>
  <si>
    <t xml:space="preserve">really want to get Kate Voegle's album.. except its not out in Australia </t>
  </si>
  <si>
    <t>welshlad6</t>
  </si>
  <si>
    <t xml:space="preserve">NOOOOO The shite weather is messing up the tv signal!!!!! </t>
  </si>
  <si>
    <t>TheRogueWolf</t>
  </si>
  <si>
    <t>@Andyks2000 Also had lazy morning (up at 10.30).  Also too wet for (m)bike ride   If you find any RnB Yorkies tweet IMMEDIATELY!! ;-)</t>
  </si>
  <si>
    <t>suuwziej</t>
  </si>
  <si>
    <t xml:space="preserve">@tha_rami Yeah, it's too bad. I really wanted to see it! </t>
  </si>
  <si>
    <t>@HallowaySJ  I wish you guys had &amp;quot;Longevity White&amp;quot; in a small.</t>
  </si>
  <si>
    <t>carley_baby</t>
  </si>
  <si>
    <t>Is loving the rain! NOT! Working again today! means we will be busy in the carvery  xxx</t>
  </si>
  <si>
    <t xml:space="preserve">We've had to leave Jester at the vets. Won't know anything till later </t>
  </si>
  <si>
    <t>I am very SICK and TIRED of not being myself. I need my stresser  http://tumblr.com/xth1ysrht</t>
  </si>
  <si>
    <t xml:space="preserve">@AlisonNeale So there is hope for me? Woke up this morning feeling worse and 12 yr old daughter now has it too </t>
  </si>
  <si>
    <t xml:space="preserve">There was no sushi.  </t>
  </si>
  <si>
    <t>imfamousJoka</t>
  </si>
  <si>
    <t xml:space="preserve">about to go watch some movies and chill...1 day left off work </t>
  </si>
  <si>
    <t>Shane_Archuleta</t>
  </si>
  <si>
    <t>. . .Then going for ANOTHER shopping tomorrow, I`m desperate  I did`nt buy the book/dvd`s I want because my</t>
  </si>
  <si>
    <t>eveee_x</t>
  </si>
  <si>
    <t>deadddddddd  missing party tonight which makes me cry. hahaha</t>
  </si>
  <si>
    <t>ncodsi</t>
  </si>
  <si>
    <t>Probably gonna play at &amp;quot;15 Minutes of Fame&amp;quot; in Wijchen, June 17/18.. Yes, in the middle of my last test week!   Hate it when this happens</t>
  </si>
  <si>
    <t>Karocroco</t>
  </si>
  <si>
    <t xml:space="preserve">Monday evening -&amp;gt; Sister Act 2 with the wonderfull Lauryn Hill!!! Ohh I miss The Fugees  </t>
  </si>
  <si>
    <t>@BethTana Indeed, I was hoping it would arrive today  But nothing  I'm currently making patterns for the game I will import later on.</t>
  </si>
  <si>
    <t>@enjoyingjoy papers are done. had a last minute printing crisis this week  it all turned out ok not entirely happy w/ papers but never am.</t>
  </si>
  <si>
    <t>Tekima</t>
  </si>
  <si>
    <t xml:space="preserve">@CAMERABOI with what money dude? I wish I could... </t>
  </si>
  <si>
    <t>amy_20o8</t>
  </si>
  <si>
    <t xml:space="preserve">is off to town to shopping oh yeah my foots killing </t>
  </si>
  <si>
    <t>Dove927</t>
  </si>
  <si>
    <t xml:space="preserve">ugh fuckin state police!!! pulled over :/ sitting here while he checkin my record.. hopefully i get out of this one </t>
  </si>
  <si>
    <t>hxcfairy</t>
  </si>
  <si>
    <t>@Piewacket1  *holds out a box of cookies*  is it still too late?</t>
  </si>
  <si>
    <t>@mikesupersonic OMG I'm so sorry we can't make tonight  ........ Haha I'm 100% kidding!</t>
  </si>
  <si>
    <t>I only got 602 fs profile views  haha ^-^</t>
  </si>
  <si>
    <t xml:space="preserve">dammit I am up </t>
  </si>
  <si>
    <t>ingek73</t>
  </si>
  <si>
    <t>oh shit.. all play.com tshirts are round necks, I need vnecks with my chest  *fingers crossed for nice hoodies* #TakeThat</t>
  </si>
  <si>
    <t>alexaann</t>
  </si>
  <si>
    <t xml:space="preserve">Ugh sats </t>
  </si>
  <si>
    <t>Tanika_Nichole</t>
  </si>
  <si>
    <t xml:space="preserve">And it's so cold in here and the wait is ridiculus this poor pregnant girl beside me seems like she's In serious pain  </t>
  </si>
  <si>
    <t>marlowerae</t>
  </si>
  <si>
    <t>goodbye colorado!  i'm going to miss you and everyone in it! cacti, here we come..</t>
  </si>
  <si>
    <t xml:space="preserve">Just dalool know how to cheer me up but she wants to sleep </t>
  </si>
  <si>
    <t>alia4488</t>
  </si>
  <si>
    <t xml:space="preserve">@Kellneriner88 Quite random la teringat that dude. LOL. I don't know what's for dinner. Dah la i tgh2 stress ni cepat lapar. Haih. </t>
  </si>
  <si>
    <t xml:space="preserve">@CrispEaterz I miss the show..... </t>
  </si>
  <si>
    <t>nephews wanna go home simply because they already buy what they want, but me NO! Ugh. .  So saaad.</t>
  </si>
  <si>
    <t xml:space="preserve">@alanodea I couldn't find a way to register for beta testing. Only a link to subscribe for a newsletter </t>
  </si>
  <si>
    <t xml:space="preserve">http://twitpic.com/6qj1x - Yesss Im A Cat .. I thought it waz Funny .. Im Sorry I Wasted Ur Time </t>
  </si>
  <si>
    <t>dsmisnotboring</t>
  </si>
  <si>
    <t xml:space="preserve">wishing it was as nice as ystrdy morning. </t>
  </si>
  <si>
    <t xml:space="preserve">bad rainy day ... baah </t>
  </si>
  <si>
    <t xml:space="preserve">@semipenguin wish I could get mobile updates...can send tweets but not receive them </t>
  </si>
  <si>
    <t>Paboy27</t>
  </si>
  <si>
    <t xml:space="preserve">getting ready to call the vet about my kitty, may have to put her down </t>
  </si>
  <si>
    <t>linnjk89</t>
  </si>
  <si>
    <t xml:space="preserve">really don't wanna go to work today </t>
  </si>
  <si>
    <t>BexsterBexster</t>
  </si>
  <si>
    <t xml:space="preserve">Right, enough PC. Time to go to the supermarket.. oh joy </t>
  </si>
  <si>
    <t xml:space="preserve">is going to her last 9 - 5 shift then off for 2 days, too bad im sick </t>
  </si>
  <si>
    <t>ChrisCree</t>
  </si>
  <si>
    <t xml:space="preserve">Good morning Tweeple! just so y'all know I'm not ignoring you I'm in a converence and have a junky phone. I'm not ignoring you. </t>
  </si>
  <si>
    <t xml:space="preserve">Still in pain </t>
  </si>
  <si>
    <t>aliciaargh</t>
  </si>
  <si>
    <t xml:space="preserve">its over. screw everything. </t>
  </si>
  <si>
    <t>@RichardHull i cant get them off, on my red button its still legard  #maxout</t>
  </si>
  <si>
    <t>strangemartin</t>
  </si>
  <si>
    <t xml:space="preserve">@tallazbubba hungover? We like a drink! I managed to slip away last night before midnight, so I'm ok. Today I'll be studying </t>
  </si>
  <si>
    <t>sharnstack21</t>
  </si>
  <si>
    <t xml:space="preserve">burnt my cheese n tomato toasted sandwhich </t>
  </si>
  <si>
    <t xml:space="preserve">i miss american idol and bgtttttt </t>
  </si>
  <si>
    <t>Don't know why, but this evening I feel so down for so many reasons...  I just wanna get out there and have some fun.....</t>
  </si>
  <si>
    <t xml:space="preserve">I woke with the worst tummy ache. </t>
  </si>
  <si>
    <t xml:space="preserve">@dolari I wish I could find some of mine. I had an awesome one of Zor, but hell if I can find it now </t>
  </si>
  <si>
    <t>jennawalji</t>
  </si>
  <si>
    <t xml:space="preserve">wishes the weekend didn't end! </t>
  </si>
  <si>
    <t>so sleepy  getting ready for the wedding in amelia island!</t>
  </si>
  <si>
    <t xml:space="preserve">Good morning twits.. Rain in dublin... I want the sun back. </t>
  </si>
  <si>
    <t>Ape ni. Rambut wig eh? Wtf sia. I just gt insulted.  - http://tweet.sg</t>
  </si>
  <si>
    <t xml:space="preserve">On train to Cambridge w @t_a_i for the weekend. O2 connectivity is rubbish. 3 is better but  didn't top up my mobile broadband. Sor jai! </t>
  </si>
  <si>
    <t>BethhhhXo</t>
  </si>
  <si>
    <t>urgh, a rainy day in cardiff  what to do to make it fun? t</t>
  </si>
  <si>
    <t xml:space="preserve">Looks like I won't be going today, again. Being let down by people and stuck somewhere else. Maybe next week </t>
  </si>
  <si>
    <t>@MissFrankiee whenever you want and I dont know why  sorry it took long!</t>
  </si>
  <si>
    <t xml:space="preserve">have to practice the speech </t>
  </si>
  <si>
    <t>frankiie_x</t>
  </si>
  <si>
    <t xml:space="preserve">@Oliviaa_xx WHY AM I A MUG </t>
  </si>
  <si>
    <t xml:space="preserve">@TheDeerTree Good Morning. Sorry you have to work today. Don't envy you that </t>
  </si>
  <si>
    <t>lorner96</t>
  </si>
  <si>
    <t xml:space="preserve">Why have people been rating down my new video? http://i41.tinypic.com/259jzwo.png </t>
  </si>
  <si>
    <t xml:space="preserve">@lizfaxe ha,wanna talk? i'm bored. plus @musicjunkie11 is lost. i have no one to talk too. </t>
  </si>
  <si>
    <t>sandrarella</t>
  </si>
  <si>
    <t xml:space="preserve">It's throbbinggg &amp;amp; I hate getting drunk cus I wake up so early! </t>
  </si>
  <si>
    <t>emersonloureiro</t>
  </si>
  <si>
    <t xml:space="preserve">Nice and wet day. Good for...paper writing </t>
  </si>
  <si>
    <t xml:space="preserve">@Asmenedas That stinks! </t>
  </si>
  <si>
    <t xml:space="preserve">Early morning cuddle time.. I wish </t>
  </si>
  <si>
    <t>aleayapolaris</t>
  </si>
  <si>
    <t>thinks anything.....  http://plurk.com/p/ytgrs</t>
  </si>
  <si>
    <t xml:space="preserve">is doing history coursework </t>
  </si>
  <si>
    <t>rochelledp</t>
  </si>
  <si>
    <t xml:space="preserve">Can't fall back asleep..this sucks </t>
  </si>
  <si>
    <t>ShakeYourTree</t>
  </si>
  <si>
    <t xml:space="preserve">I have really enjoyed this week's DMB media blitz. I will miss the sirius radio station when it goes away </t>
  </si>
  <si>
    <t xml:space="preserve">ugh SATs </t>
  </si>
  <si>
    <t>DannyEJS</t>
  </si>
  <si>
    <t xml:space="preserve">Suppose thats the price I have to pay for a higher follower count and a vision into the interesting/strange lives of porn stars </t>
  </si>
  <si>
    <t>@oakiepokie I wish I could go out, I don't got any friends here  Sucks! I'd go shaking my booty if I was in Okinawa, Japan tho.</t>
  </si>
  <si>
    <t xml:space="preserve">really want Kate Voegele's album.. except its not out in Australia!! Boo! </t>
  </si>
  <si>
    <t>_NikkiLouise</t>
  </si>
  <si>
    <t>i hate days when it rains  arrrrrr bring back the sunshine please!!</t>
  </si>
  <si>
    <t xml:space="preserve">@jadoon88 and the silencer in clogged - i have smog in my head now .. </t>
  </si>
  <si>
    <t xml:space="preserve">@rutmets840 I'm assuming by UR pg that U Rn't spam, but if U Rn't spam I gotta say U'd get more followers if U didn't post those links. </t>
  </si>
  <si>
    <t xml:space="preserve">george pushed me off the chair and said I have swine flu </t>
  </si>
  <si>
    <t xml:space="preserve">i am loosing my voice </t>
  </si>
  <si>
    <t>ptinworth</t>
  </si>
  <si>
    <t xml:space="preserve">@cardiffblogger I can hear thunder but see no lightening! </t>
  </si>
  <si>
    <t>helenaellis</t>
  </si>
  <si>
    <t xml:space="preserve">the sky is all white and it really hurts to look at it </t>
  </si>
  <si>
    <t>@jayesh yes! I'll be late  just got home</t>
  </si>
  <si>
    <t>@yonaa ada di PIM1 tapi cuma quick grab and go trip, can't make it to the #coffeeTU  say hi to everyone!</t>
  </si>
  <si>
    <t>zoubeda</t>
  </si>
  <si>
    <t xml:space="preserve">@LeviBeamish I'm exactly the same, so either you're a twiggy little boy or I'm a  chunky girl  </t>
  </si>
  <si>
    <t xml:space="preserve">I'm becoming lame in my old age everyone else stayed out to party while I went home before midnight like a good little girl </t>
  </si>
  <si>
    <t xml:space="preserve">@londongirl78 Saw your tweet. They NOT. Did U read this?  http://bit.ly/a55mN  After australia they wrappin it up. Gutted  </t>
  </si>
  <si>
    <t>Ella_T</t>
  </si>
  <si>
    <t xml:space="preserve">What awful weather it is today </t>
  </si>
  <si>
    <t>jackyjack84</t>
  </si>
  <si>
    <t xml:space="preserve">wanna go butter factory tonight~~~ But no1's going... </t>
  </si>
  <si>
    <t>kiffr</t>
  </si>
  <si>
    <t>@thisisrjg Only 1 txt received from you today at 1011 saying good morning. Nowt since!  Thank g'dness all this will end when you move in!</t>
  </si>
  <si>
    <t xml:space="preserve">it's freezing </t>
  </si>
  <si>
    <t>@darkmindedsith O.O i thought this whole video-thnig was a joke... that sucks  but don't stop LPing or making wonderful vids in general!</t>
  </si>
  <si>
    <t>smashleynewell</t>
  </si>
  <si>
    <t xml:space="preserve">hates happy kids. thanks for reminding me how terrible my prom was. </t>
  </si>
  <si>
    <t>CesarSalais</t>
  </si>
  <si>
    <t xml:space="preserve">@jreyes12 haha thats fact.     </t>
  </si>
  <si>
    <t>ShivaunD</t>
  </si>
  <si>
    <t xml:space="preserve">Its Raining!! </t>
  </si>
  <si>
    <t>UP EARLY STILL SICK  TRYNA GET BEDDA GOT WERK @ 2PM</t>
  </si>
  <si>
    <t>shishi_adrias</t>
  </si>
  <si>
    <t>wants to eat spaghetti  http://plurk.com/p/ythx3</t>
  </si>
  <si>
    <t>electroshock</t>
  </si>
  <si>
    <t xml:space="preserve">i don't think i'm ever turning my iphone off again </t>
  </si>
  <si>
    <t>@tymusic  that's outrageous!</t>
  </si>
  <si>
    <t>LisaStanforth</t>
  </si>
  <si>
    <t>@CodyButcher I'm in a wedding tonight! Otherwise I would soooo be there!  Have a Blue Moon for me!</t>
  </si>
  <si>
    <t>@svn8teen Yeah. We always have new teachers every year.  But you know what, my new adviser is my Biology teacher last year.</t>
  </si>
  <si>
    <t>simonmclean</t>
  </si>
  <si>
    <t>@supersimbo Aw dude! Reports at home and strong coffee  http://twitpic.com/6qj6n</t>
  </si>
  <si>
    <t>JokimDawar</t>
  </si>
  <si>
    <t xml:space="preserve">One of my followers has left ... </t>
  </si>
  <si>
    <t xml:space="preserve">@melodysong ahhh GO GO! Have fun for us suffering with exams and assignments! </t>
  </si>
  <si>
    <t>CJ_100</t>
  </si>
  <si>
    <t xml:space="preserve">wondering whether my oven will ever be fixed. 3 weeks without pizza </t>
  </si>
  <si>
    <t xml:space="preserve">@RachHogan i miss you sooo much! wish you were coming down with dad on thursday just for fun </t>
  </si>
  <si>
    <t>@jennyjardine same with me woke up at 10.40 jst gawn for a shower now,home alone well dad jst gawn  then am gawn to my aunts cs i nd 2</t>
  </si>
  <si>
    <t xml:space="preserve">@tonyburkejnr no I want the sun back!! I can't wear my shorts now </t>
  </si>
  <si>
    <t xml:space="preserve">Ive hardly eaten anything all mornin and i feel sick after eating my lunch </t>
  </si>
  <si>
    <t xml:space="preserve">Brrrr freezing today </t>
  </si>
  <si>
    <t>ShannenDoyle</t>
  </si>
  <si>
    <t xml:space="preserve">I Hate Rain </t>
  </si>
  <si>
    <t>erinjane</t>
  </si>
  <si>
    <t xml:space="preserve">I want to go away in the holidays, but I've got no one to go with or anything </t>
  </si>
  <si>
    <t xml:space="preserve">Horribly sore wisdom teeth today </t>
  </si>
  <si>
    <t>@stefibeee oh well! thats life! we suck! hahah i really hope it get canceled  rain help!! HAHAHA</t>
  </si>
  <si>
    <t>RyanJSuto</t>
  </si>
  <si>
    <t xml:space="preserve">I went to the bar last night, so now I'm 250.0. That's a gain of 1.4 on yesterday. </t>
  </si>
  <si>
    <t xml:space="preserve">My mood for today has been ruined </t>
  </si>
  <si>
    <t xml:space="preserve">thought my old english teacher just came in. tried to hide cause i was scared </t>
  </si>
  <si>
    <t xml:space="preserve">cleaning the hosue home alone </t>
  </si>
  <si>
    <t>PCLLC</t>
  </si>
  <si>
    <t>Debris, Oil Slick From Air France Flight Found Off Brazilian Coast. This is just sad  http://tinyurl.com/pm9ut9</t>
  </si>
  <si>
    <t>@MartinGBEdwards driving me mad - it's letting tweets in but being picky about which ones it lets out  #elevensestime</t>
  </si>
  <si>
    <t>easportsfans</t>
  </si>
  <si>
    <t xml:space="preserve">Thrown.. and thus broken the RB button.. on a 360 controller </t>
  </si>
  <si>
    <t xml:space="preserve">@emjwhaling Emj kinds miss u ant seen u in ages </t>
  </si>
  <si>
    <t xml:space="preserve">I come home and think my cat is coming to greet me, but she's busy chasing after other cats around the street.  </t>
  </si>
  <si>
    <t>is feeling really really sad..i just want to stop the time now  http://plurk.com/p/ytiuz</t>
  </si>
  <si>
    <t xml:space="preserve">@saaam_ WHAAAAAA?!?! I found out I could been in row 2 but ticketmaster wouldnt take the credit card and the time ran out! </t>
  </si>
  <si>
    <t>mandiesue1017</t>
  </si>
  <si>
    <t xml:space="preserve">@taylorswift13 I Love Dexter! It's an awesome show. So how did you like being in Ohio? I wish I could have been there but I had to work </t>
  </si>
  <si>
    <t>gaz_d</t>
  </si>
  <si>
    <t xml:space="preserve">raining in spain..... </t>
  </si>
  <si>
    <t>TxOxOxTxS</t>
  </si>
  <si>
    <t>@CharleneBx I just hate them full stop now haha. Worst things ever!! Got to go back to Ellon next week tho  Whyyyyyyyyyy??</t>
  </si>
  <si>
    <t>SeaBlue11</t>
  </si>
  <si>
    <t xml:space="preserve">@all sorry for the rant, but some people shouldnt provoke me so much </t>
  </si>
  <si>
    <t>@Bernie66  *hugs* Bernie . It's so horrible when our kids are unwell  Hope Sam begins to feel much better very soon  .</t>
  </si>
  <si>
    <t>GoodyGoodwin</t>
  </si>
  <si>
    <t xml:space="preserve">Last Chueca botellÃ³n last night, </t>
  </si>
  <si>
    <t>Gem9eb</t>
  </si>
  <si>
    <t>wordtoyermadi</t>
  </si>
  <si>
    <t xml:space="preserve">My face feels like It's going to explode. Wisdom teeth may be gone but pain is sticking with me </t>
  </si>
  <si>
    <t>StephanHo</t>
  </si>
  <si>
    <t xml:space="preserve">sitting in the livingroom and talking to my parents... back in bigge </t>
  </si>
  <si>
    <t>Intermittent raining is a pants. Don't know if I'm in or out today.  bed building or garden?</t>
  </si>
  <si>
    <t xml:space="preserve">Happy Birthday, Sebastien Lefebvre (@seblefebvre) Sorry it's one day late, I had it wrong on my calender. </t>
  </si>
  <si>
    <t>pheebely</t>
  </si>
  <si>
    <t xml:space="preserve">back from Spring Cleaning the prefects' room. extremely worn out. </t>
  </si>
  <si>
    <t xml:space="preserve">Occasional fever and sore throat </t>
  </si>
  <si>
    <t>HeyTony</t>
  </si>
  <si>
    <t>A week ago today was on the Eurostar coming back to London. Business lounge in Paris was all out of food  Just had oranges!</t>
  </si>
  <si>
    <t>teishar</t>
  </si>
  <si>
    <t xml:space="preserve">@noahdw ditto.. And I'm not off until Tuesday. </t>
  </si>
  <si>
    <t>sweetgalz</t>
  </si>
  <si>
    <t xml:space="preserve">Next week is the last week of my vacation.... </t>
  </si>
  <si>
    <t xml:space="preserve">@MissPear Sorry if you get that email twice, hun. Orange/library being a bastard </t>
  </si>
  <si>
    <t>i feel so shit today, i ate like a pig even though its not my free day..  two days in a row, eating rubbish!  boooo...</t>
  </si>
  <si>
    <t>sheronad</t>
  </si>
  <si>
    <t>PaolaYMR</t>
  </si>
  <si>
    <t xml:space="preserve">My arm hurts a lot and I can't sleep </t>
  </si>
  <si>
    <t>Christophervdv</t>
  </si>
  <si>
    <t>3 weeks until holidays start!  Can't wait to see my friends again! I've been missing them   I should think about having a small party...</t>
  </si>
  <si>
    <t xml:space="preserve">still sick,still in a bad mood,still sore </t>
  </si>
  <si>
    <t xml:space="preserve">i think i have too many tabs open </t>
  </si>
  <si>
    <t xml:space="preserve">Getting some indigestion from the tacos I had for dinner... Ugh. </t>
  </si>
  <si>
    <t xml:space="preserve">@tiffpanda im grounded </t>
  </si>
  <si>
    <t>JanJane</t>
  </si>
  <si>
    <t xml:space="preserve">@hippstah DUDE. Enjoy the binge! I still don't have all them fancy channels. </t>
  </si>
  <si>
    <t>@katierussia ohhh, I'm just here for one night and have plans with old school pals  guttttted.</t>
  </si>
  <si>
    <t>@chriscornell glad you like it in ddorf. it's super grey outside today though, ugh. and I'm about to go to the city  where did summer go?</t>
  </si>
  <si>
    <t>been awake for at least an hour. wake up call came at 11am .. boo  !</t>
  </si>
  <si>
    <t>yulilgit</t>
  </si>
  <si>
    <t xml:space="preserve">That will be a  rather than a </t>
  </si>
  <si>
    <t>ohnvm</t>
  </si>
  <si>
    <t>pornbats where u at?  i miss u guys.</t>
  </si>
  <si>
    <t xml:space="preserve">ughhh mom won't let me go out with Sufiah and Syazwani on Monday. They're my besties </t>
  </si>
  <si>
    <t>nikosberg</t>
  </si>
  <si>
    <t>SATs today!!!  hopefully party afterwards</t>
  </si>
  <si>
    <t>missdolan</t>
  </si>
  <si>
    <t>@avatree like a creamy anti bacterial soothing crap. you can probs get something like it at watsons. is your burn ok?  hope its better</t>
  </si>
  <si>
    <t>unsungpsalm</t>
  </si>
  <si>
    <t xml:space="preserve">drank 2 nights in a row, but didn't get high even once </t>
  </si>
  <si>
    <t>franco1887</t>
  </si>
  <si>
    <t>dinner FAIL  They tried to copy cook the Crispy Tilapia of Recipes but it didn't come close. No choice! Yun lang ulam :x</t>
  </si>
  <si>
    <t>@stinginthetail think i'm losing   but paperwork not signed yet so still ahve hope</t>
  </si>
  <si>
    <t xml:space="preserve">Also, demo'd the system to some gay people last night. Had the neighbours round in record time! Warned them about tonight. Poor guys </t>
  </si>
  <si>
    <t>@missmistry Awwww im glad i can make u smile huni bun tee hee.. i havent tasted the weetabix minis  *c if i ada midget, he cud go buy em*</t>
  </si>
  <si>
    <t>Ohmahlanta</t>
  </si>
  <si>
    <t xml:space="preserve">Its to early for me to be up on a saturday morning! </t>
  </si>
  <si>
    <t>moanaminute</t>
  </si>
  <si>
    <t xml:space="preserve">Some hunter nicked my grey cable knit cardigan last night. Was my favourite </t>
  </si>
  <si>
    <t>dark_violet</t>
  </si>
  <si>
    <t xml:space="preserve">Beautiful drive to NY. Too bad i was coming to work </t>
  </si>
  <si>
    <t>5currantbuns</t>
  </si>
  <si>
    <t xml:space="preserve">oops, forgot to buy tickets in advance, the arts centre only has 1 left, guess we are doing something else today </t>
  </si>
  <si>
    <t>jumboclark</t>
  </si>
  <si>
    <t xml:space="preserve">Going to see Muse at the 02  have to wait till november though </t>
  </si>
  <si>
    <t>@YourMyTwilight I know  how are you ?</t>
  </si>
  <si>
    <t xml:space="preserve">@Irishcreamy This morning lang </t>
  </si>
  <si>
    <t>Is so poorly  can't stop being sick  bad times!!x</t>
  </si>
  <si>
    <t>@AnnaSaccone lmfao!! wee all know what that means when u mention neighbours! bet u can't wait to get outa there!  xx</t>
  </si>
  <si>
    <t xml:space="preserve">whatever happened to nelly? and 5ive? </t>
  </si>
  <si>
    <t xml:space="preserve">omg!! i lost 12 followers! </t>
  </si>
  <si>
    <t xml:space="preserve">WHAT'S THE POINT OF PREORDERING IF YOU DON'T GET IT ON THE DAY OF THE RELEASE. I'M STILL WAITING. </t>
  </si>
  <si>
    <t>annikaengstrom</t>
  </si>
  <si>
    <t xml:space="preserve">No homework, no stress, nothing!! I love it! School is soon ending! yaya just 5 days left, little sad though </t>
  </si>
  <si>
    <t xml:space="preserve">my &amp;quot;puppy&amp;quot; is sick...but i have to go to the barn today. hopefully it will be a quick one so i can come home and take care of her. </t>
  </si>
  <si>
    <t>stevie489</t>
  </si>
  <si>
    <t>@mjnewham cool, shame about the rain it's overcast in Lincoln  I'm at work atm but I haven't got alot to do!! What about you?</t>
  </si>
  <si>
    <t xml:space="preserve">Going to go lay down and try to kick this insomnia. </t>
  </si>
  <si>
    <t>xXC1arkyXx</t>
  </si>
  <si>
    <t xml:space="preserve">WHAT DO I DO???????????????????????????? </t>
  </si>
  <si>
    <t>Angelbysea</t>
  </si>
  <si>
    <t>@tonygravato  no I didn't, I wasn't sure because it's a re-furb and then when I checked later it was sold-out, it popped up on wootalyzer</t>
  </si>
  <si>
    <t>dawn_ohhh</t>
  </si>
  <si>
    <t>@Gilly_Jynxed75 hello, i'm alright, just have a really bad headache  how are you? xo</t>
  </si>
  <si>
    <t>@gbazz maybe two ;-) Im actually really tired.. and just want to sleep!  But i will prevail and play SIms 3</t>
  </si>
  <si>
    <t xml:space="preserve">really wishes she was sleeping right now </t>
  </si>
  <si>
    <t xml:space="preserve">my replies are soooo slow!!! </t>
  </si>
  <si>
    <t xml:space="preserve">I just lost 488 pics cause the power went off while coping photos to pc. the switch the Mgr said to flip turned off my neighbors power! </t>
  </si>
  <si>
    <t xml:space="preserve">i'm starting to realise that the coverage for 3G on my network is really rather poor </t>
  </si>
  <si>
    <t xml:space="preserve">@TNAaddicted i do not get TNA Epics </t>
  </si>
  <si>
    <t>@gailrennie im not sure... there is a Direct Message thing... but im on mobile.twitter... so it doesn work  Lol</t>
  </si>
  <si>
    <t>CyclingTown</t>
  </si>
  <si>
    <t xml:space="preserve">@VisitLancashire We've bought a touch of California to #lancaster and #morecambe with the Purple Pedals bikes...sadly the suns now gone </t>
  </si>
  <si>
    <t>k_sagar</t>
  </si>
  <si>
    <t xml:space="preserve">issing truly old frnzzzz... </t>
  </si>
  <si>
    <t xml:space="preserve">rip :'( ill miss you   </t>
  </si>
  <si>
    <t>GIRLJORJ</t>
  </si>
  <si>
    <t xml:space="preserve">DON'T WANNA GO TO TOWN ON MY OWN BECAUSE IT'S RAINING </t>
  </si>
  <si>
    <t xml:space="preserve">@nessie_111 can't blame lewis, the car is just not good enough this season.  </t>
  </si>
  <si>
    <t>bykimbo</t>
  </si>
  <si>
    <t xml:space="preserve">Ye gods that Mclaren looks like a dog today </t>
  </si>
  <si>
    <t>Studio time all done and dusted... miss it  will let you know when the tracks are all mixed down and sorted x</t>
  </si>
  <si>
    <t xml:space="preserve">whats up @jessi_lopez ?? i miss our conversation </t>
  </si>
  <si>
    <t>Diana_Vickers_</t>
  </si>
  <si>
    <t>Morning Twittererererers!! Why does it have to rain???  Im happy today though! Lovin life!!xx</t>
  </si>
  <si>
    <t xml:space="preserve">&amp;quot;I'm John Connnor!&amp;quot; Jesus Mr Bale, seriously.. if you would of said that line once more in Terminator, I would of gone crazy! Shite film! </t>
  </si>
  <si>
    <t xml:space="preserve">what a crap night.... home alone </t>
  </si>
  <si>
    <t xml:space="preserve">@laurinchen my back hurts </t>
  </si>
  <si>
    <t>HappyBoy11</t>
  </si>
  <si>
    <t xml:space="preserve">Loved the party wishing I could have stayed longer </t>
  </si>
  <si>
    <t>Akely</t>
  </si>
  <si>
    <t>Just finished, - for today   - with painting the house. At least I did not fall down or get bee-stung again. Now for some #EQ2 and tea.</t>
  </si>
  <si>
    <t xml:space="preserve">Lewis out on Q3 - horrendous </t>
  </si>
  <si>
    <t>@Hypers_Starr   but i've heard they will show epics on us tv</t>
  </si>
  <si>
    <t>MrMinit</t>
  </si>
  <si>
    <t xml:space="preserve">looks like my Nikon D60 has got a dead pixel </t>
  </si>
  <si>
    <t xml:space="preserve">fuck it  shit car tut...... i'm not watching now </t>
  </si>
  <si>
    <t xml:space="preserve">Watching  tsunami documentary.... so sad... so many people died....may them rest in peace.... </t>
  </si>
  <si>
    <t>aec1982</t>
  </si>
  <si>
    <t xml:space="preserve">I guess I should have just stayed in KC...back up we go...looks like the end this time  </t>
  </si>
  <si>
    <t xml:space="preserve">Awww I just lost the game </t>
  </si>
  <si>
    <t>angiehaha</t>
  </si>
  <si>
    <t>says One week. Sayang.  http://plurk.com/p/ytmfe</t>
  </si>
  <si>
    <t>rachel82488</t>
  </si>
  <si>
    <t xml:space="preserve">Workin </t>
  </si>
  <si>
    <t>I'll prob be here cause I'm not going to the derby  Too much going on at home! xx</t>
  </si>
  <si>
    <t>AgaKwiat</t>
  </si>
  <si>
    <t>@alex_queneau I have the same problem in NL  Got really addicted to it!!</t>
  </si>
  <si>
    <t>Hamilton not making it to Q2 ..  #f1</t>
  </si>
  <si>
    <t>teachmusik</t>
  </si>
  <si>
    <t xml:space="preserve">so bored...the store is empty today </t>
  </si>
  <si>
    <t xml:space="preserve">need to figure out how to disconnect my xbox live acct. my credit card info is attached to it </t>
  </si>
  <si>
    <t>sammy9509</t>
  </si>
  <si>
    <t xml:space="preserve">people who dont have braces your so lucky </t>
  </si>
  <si>
    <t>@Rumi_JB dam i az go viddqh tova toku 6to    no nz sega pitah @bansko dali 6te idavat i kaza &amp;quot;will let you know soon&amp;quot;</t>
  </si>
  <si>
    <t>mlw105</t>
  </si>
  <si>
    <t xml:space="preserve">Fml my coffee spilled all over my car and all over my sat forms and all over my bag, today is going to be great </t>
  </si>
  <si>
    <t xml:space="preserve">i've lost my phone </t>
  </si>
  <si>
    <t xml:space="preserve">Got a busyish summer planned, no holiday to Devon though </t>
  </si>
  <si>
    <t>lynseykane</t>
  </si>
  <si>
    <t xml:space="preserve">@MissKatiePrice watched repeat on itv2 last night still can't believe that 3 months ago you both were sayin how much you loved each other </t>
  </si>
  <si>
    <t>redbullf1spy</t>
  </si>
  <si>
    <t xml:space="preserve">Red Bull lost the Toro Rosso's - shame </t>
  </si>
  <si>
    <t>BrightEyesDavid</t>
  </si>
  <si>
    <t xml:space="preserve"> Yes, I'm watching qualification now.  Hamilton's out of Q1. You watching it @AtomicT?</t>
  </si>
  <si>
    <t>Anja1012</t>
  </si>
  <si>
    <t>learning chemistry   soo boring..</t>
  </si>
  <si>
    <t>xMelBromm</t>
  </si>
  <si>
    <t>is amazed that @xCarlzz has 530 updates!!!  i have 5 or 6 now... lol xx</t>
  </si>
  <si>
    <t>babyyesh</t>
  </si>
  <si>
    <t>cannot lie sidewards. err. it hurts  http://plurk.com/p/ytmza</t>
  </si>
  <si>
    <t>Lauren18Ox</t>
  </si>
  <si>
    <t>Does anyone have a problem with backstabbing friends btw coz i do  x</t>
  </si>
  <si>
    <t>FinchenSnail</t>
  </si>
  <si>
    <t>@Ni___NA Yeahhh or RobÂ´s bubblegum xD Well thatÂ´s silly  I have it but I donÂ´t know anything about it ^^</t>
  </si>
  <si>
    <t>sucker_for_love</t>
  </si>
  <si>
    <t xml:space="preserve">Everyones out partying and im sitting here... twittering... feeling very low at the moment </t>
  </si>
  <si>
    <t>My weekend plans have been utterly demolished.   I knew it was coming</t>
  </si>
  <si>
    <t>mrjaja</t>
  </si>
  <si>
    <t xml:space="preserve">The weather here in sunny Glasgow is pure wet </t>
  </si>
  <si>
    <t>heyvhane</t>
  </si>
  <si>
    <t xml:space="preserve">i h0pe he have a twitter aCc.. </t>
  </si>
  <si>
    <t>erinfaceface</t>
  </si>
  <si>
    <t xml:space="preserve">I'm so sick of studying </t>
  </si>
  <si>
    <t>PokerKingfish</t>
  </si>
  <si>
    <t>#poker - up to 100% #rakeback (for non US players  ) http://ow.ly/cB2i</t>
  </si>
  <si>
    <t xml:space="preserve">in bed because of allergy </t>
  </si>
  <si>
    <t xml:space="preserve">@Tales We just never get any on Saturday's :-/ Perhaps it's different elsewhere but here it's always on normal weekdays </t>
  </si>
  <si>
    <t xml:space="preserve">@laurinchen15 no she hasn't </t>
  </si>
  <si>
    <t xml:space="preserve">Really slow computer connection </t>
  </si>
  <si>
    <t xml:space="preserve">rain...raining down...rain </t>
  </si>
  <si>
    <t xml:space="preserve">@sethu_j I can't even bear it </t>
  </si>
  <si>
    <t xml:space="preserve">Lewis Hamilton out of qualifying.... </t>
  </si>
  <si>
    <t>bluedepth</t>
  </si>
  <si>
    <t xml:space="preserve">@juniperus Drat! I should have been looking harder! Missed it... </t>
  </si>
  <si>
    <t xml:space="preserve">rain rain rain rain rain rain rain...ughhh  Get it over with now so we can have a dry Glasto PLEASEE - my wellies are stuck in somerset </t>
  </si>
  <si>
    <t xml:space="preserve">McLaren is struggling again in Turkey.. Lewis Hamilton not into Q2 </t>
  </si>
  <si>
    <t>I miss him so much  sosososo much. I wanna be in sydney</t>
  </si>
  <si>
    <t>xxEmziilouxx</t>
  </si>
  <si>
    <t>watchin hsm2 as 4got the sky password  ..</t>
  </si>
  <si>
    <t xml:space="preserve">Need. Earplugs. </t>
  </si>
  <si>
    <t xml:space="preserve">@deadlyknitshade I nearly sobbed when I saw him.  </t>
  </si>
  <si>
    <t xml:space="preserve">so I found a cruise I would LOVE to do at some point... but it is $10K+ for the CHEAPEST cabin! </t>
  </si>
  <si>
    <t xml:space="preserve">@svn8teen Oh. Hahaha. Yeah. Good luck  Is 3rd year hard? So I should recite na ba or what? I need advice! </t>
  </si>
  <si>
    <t>Off to the Purple Valley rodeo today...as a spectator once again  Maybe next year I'll be healthy enough to ride!!!</t>
  </si>
  <si>
    <t>SexyVegas</t>
  </si>
  <si>
    <t>waiting for my flight, the airport is ridiculously cold  I look I sheltering myself from a snow storm...</t>
  </si>
  <si>
    <t xml:space="preserve">@KankzXD send me a link I miss 17 </t>
  </si>
  <si>
    <t xml:space="preserve">The &amp;quot;Rosberg&amp;quot; was strong in Hamilton then </t>
  </si>
  <si>
    <t xml:space="preserve">Kaseys workkk stole him from meeee   Playing computer games lika n3rd </t>
  </si>
  <si>
    <t>LikeWow</t>
  </si>
  <si>
    <t xml:space="preserve">@whataboutadam My sis didnt get hers either </t>
  </si>
  <si>
    <t xml:space="preserve">@bertpalmer not a good season so far for him is it </t>
  </si>
  <si>
    <t>Engerl_Julie</t>
  </si>
  <si>
    <t xml:space="preserve">ohhhhh my good!!!! i donÂ´t like learning italian!!!! </t>
  </si>
  <si>
    <t xml:space="preserve">work suck so much. damn. </t>
  </si>
  <si>
    <t>lauraeveex</t>
  </si>
  <si>
    <t xml:space="preserve">WOW I HAVE BUTTEFLYS </t>
  </si>
  <si>
    <t>LEAVING.  Have a good night everyone. ;) Have a great weekend. B-)</t>
  </si>
  <si>
    <t>Damn it Nels  You're not easy to support sometimes. HOW is it possible for you to be 11th fastest of the weekend &amp;amp; still fail so hard? #f1</t>
  </si>
  <si>
    <t>ChelseaReaves</t>
  </si>
  <si>
    <t xml:space="preserve">How Horrible is this weather! I want to go shoppping </t>
  </si>
  <si>
    <t>nikki050572</t>
  </si>
  <si>
    <t>@gtissa Still having issue and it's GDI!!! Their FTP servers arent updating my website data!  Nikki</t>
  </si>
  <si>
    <t xml:space="preserve">last time I was on I had 122 followers.  I got around 10 emails of followers and now I have 118. this makes me sad </t>
  </si>
  <si>
    <t xml:space="preserve">OMG YALL 2 DAY WAS MA LAST DAY AT SCL 4 THIS YEAR OMG SUMMER IZ ON NW OMG NO MORE SCL IT DIDNT HIT ME YET BUT AM SAD </t>
  </si>
  <si>
    <t>SammiZalewska</t>
  </si>
  <si>
    <t xml:space="preserve">Got a sore throut and dont feel well </t>
  </si>
  <si>
    <t>bam_sam</t>
  </si>
  <si>
    <t xml:space="preserve">Bad weather. </t>
  </si>
  <si>
    <t>justinbrown01</t>
  </si>
  <si>
    <t>I'm up too early!  go back to sleep now!!!!!</t>
  </si>
  <si>
    <t>@Gailporter i know hun  and you know it will. my problem is that i absolutely, stupidly believe in True Love. yr One is out there, promise</t>
  </si>
  <si>
    <t xml:space="preserve">Off to school in 3....2......1......., 24 hours. </t>
  </si>
  <si>
    <t>GetuBetch</t>
  </si>
  <si>
    <t>ahh i wanna go out with sum friends but there i sstill no sun  and it's really cold.</t>
  </si>
  <si>
    <t xml:space="preserve">The weather realy sucks. It's already raining the whole morning and doesn't seem, that it would end </t>
  </si>
  <si>
    <t>kimsane</t>
  </si>
  <si>
    <t xml:space="preserve">JUNE 15: First day of fucking classes. </t>
  </si>
  <si>
    <t>Just got back from the mot, squeak failed  she needs a new horn, so no road rage for me lol!!!</t>
  </si>
  <si>
    <t>I can't sleep...  how do I make myself tired without thinking so much?</t>
  </si>
  <si>
    <t xml:space="preserve">@nileyfan2009TV We've been thought a lot together and now we're friends... But nothing like we're gonna end up.. Iam so pessimistic </t>
  </si>
  <si>
    <t>x_kateeeee</t>
  </si>
  <si>
    <t xml:space="preserve">@whataboutadam For Sims 3? That sucks! I want it also, yet I have no moneys for it </t>
  </si>
  <si>
    <t xml:space="preserve">never relying on my alarms again to wake up...totally just missed my flight </t>
  </si>
  <si>
    <t xml:space="preserve">I am going to disconnect my self from the Internet for a while as I cant be bothered to sit at my mac all day and my phone has no credit </t>
  </si>
  <si>
    <t xml:space="preserve">I don't know why, but I didn't get to sleep until 4am last night and I woke up at 7:15am. I just couldn't drop off. </t>
  </si>
  <si>
    <t xml:space="preserve">aaaargh my fone has stopped workin!!!!! so i probs wont reply to any txts </t>
  </si>
  <si>
    <t>stevenswindells</t>
  </si>
  <si>
    <t xml:space="preserve">Has woken up very late...ooops. Revision for me now...hmph </t>
  </si>
  <si>
    <t>Builders down stairs so can't watch tv. I'm stuck revising  oh knows</t>
  </si>
  <si>
    <t>morfeus3009</t>
  </si>
  <si>
    <t xml:space="preserve">going swimming with the family in a few minutes...because of the bad weather here we have to go to swim indoor </t>
  </si>
  <si>
    <t>trinajomah</t>
  </si>
  <si>
    <t xml:space="preserve">needs food </t>
  </si>
  <si>
    <t>elo1ram1s</t>
  </si>
  <si>
    <t>hopes that ellenaminerals will be selling their products until monday at sm makati.. :'-(  http://plurk.com/p/ytozf</t>
  </si>
  <si>
    <t>redamusesme</t>
  </si>
  <si>
    <t xml:space="preserve">man. i wanted to watch beatfreakz tonight. i bet my &amp;quot;kaba modern crush&amp;quot; was there. dammit work </t>
  </si>
  <si>
    <t xml:space="preserve">Man all of my friends are busy todaay  Loner at much </t>
  </si>
  <si>
    <t>@Lynsey_xo that's fine il have a look for u.. OMG that's awful am comin down to kill them haha that's such a shame  xxx</t>
  </si>
  <si>
    <t>Change is so inevitable.  All we need to do is live with it.</t>
  </si>
  <si>
    <t>samanthajimenez</t>
  </si>
  <si>
    <t xml:space="preserve">chapped lips are the worst. </t>
  </si>
  <si>
    <t xml:space="preserve">@Hypers_Starr nooo way... I'm so jealous.. tna shop is not shipping to germany </t>
  </si>
  <si>
    <t>rachelgregory09</t>
  </si>
  <si>
    <t>ahhh revision!  i really should start haha</t>
  </si>
  <si>
    <t>me_selena</t>
  </si>
  <si>
    <t>slow afternoon  I'm kinda BORED</t>
  </si>
  <si>
    <t>Kerry_Goldenzz</t>
  </si>
  <si>
    <t>im sooo bored. got nothing to do  i need ideas</t>
  </si>
  <si>
    <t>bassylover</t>
  </si>
  <si>
    <t>@mikeyway http://twitpic.com/6p46p - That's an awesome donut! Donut got hurt! D: Poor donut  lolz :]</t>
  </si>
  <si>
    <t>timmittim</t>
  </si>
  <si>
    <t xml:space="preserve">its a sad day when the flip-flops are back in the cupboard and the coat is back out </t>
  </si>
  <si>
    <t xml:space="preserve">No, traffic. Looks like im going to be late </t>
  </si>
  <si>
    <t>ACLovesShoes</t>
  </si>
  <si>
    <t xml:space="preserve">@Flossy28 Are you out there sis?  Any word from Meghan et al?  It's a shitty day to go into town - cold and wet </t>
  </si>
  <si>
    <t>A day of business revision  wont be online much</t>
  </si>
  <si>
    <t>Lewis Hamilton not getting into Q2 of Turkish #GP  that rubbish car is not answering his questions! #f1</t>
  </si>
  <si>
    <t>dlprager</t>
  </si>
  <si>
    <t xml:space="preserve">I've never accidentally missed a flight until just now </t>
  </si>
  <si>
    <t xml:space="preserve">Omg I hate cars. They make me sick </t>
  </si>
  <si>
    <t>GONNA MISS MA SCL MA FRIENDZ MA CLASMATESS MA TEACHERZ MA WHOLE SCL ::::: I WILL MISS THEM SOO MUCH  OPS 4 EVA LUV IT MISS IT</t>
  </si>
  <si>
    <t>KaranAnn</t>
  </si>
  <si>
    <t xml:space="preserve">So... I'm at work with @CarlynNicole and @oohdeera and I'm sitting pd side.. little sad about that and Donut Heaven is NOT open!!!! </t>
  </si>
  <si>
    <t xml:space="preserve">My boss has seen David Bowie in concert 3 times! And one of them was Ziggy Stardust. Soooo jealous right now. </t>
  </si>
  <si>
    <t>mommy goes out in a week  Haizzz. I think I should be sad.</t>
  </si>
  <si>
    <t>I really go go peepee but nobody to releave me....  hahahaha</t>
  </si>
  <si>
    <t>UTdiva</t>
  </si>
  <si>
    <t>I wish I could go to Riverbend.  It's always so much fun.   Too busy.</t>
  </si>
  <si>
    <t>I wish it would stop raining  J'espere ....</t>
  </si>
  <si>
    <t xml:space="preserve">Call me obsessed but I really want a UNC sweatshirt. </t>
  </si>
  <si>
    <t>Harriett1994</t>
  </si>
  <si>
    <t xml:space="preserve">Wheres the Sun gone </t>
  </si>
  <si>
    <t>c166</t>
  </si>
  <si>
    <t>if someone just blames you for EVERY fight . .  is it okay to be upset  awww</t>
  </si>
  <si>
    <t xml:space="preserve">@eatlikeagirl Your breakfast puts my Dorset spelt meusili to shame. </t>
  </si>
  <si>
    <t xml:space="preserve">ew why am i up and wide awake at 720. . .  this is bullshit </t>
  </si>
  <si>
    <t>bcm201181</t>
  </si>
  <si>
    <t xml:space="preserve">Rehab on my groin all week </t>
  </si>
  <si>
    <t xml:space="preserve">Twitter is being a twat </t>
  </si>
  <si>
    <t>fearlessmartin</t>
  </si>
  <si>
    <t xml:space="preserve">well im off to take the hell test, also known as the SAT. </t>
  </si>
  <si>
    <t>fawnheartcronin</t>
  </si>
  <si>
    <t xml:space="preserve">ve not seen. I'm sorry. </t>
  </si>
  <si>
    <t>@joshhl :O you have Sims 3 .. I hate youuu  .. I am getting it for the long Summer ahead hahaa!</t>
  </si>
  <si>
    <t>@thecomputernerd .. I'm taking mine today too  .. Not okay with this</t>
  </si>
  <si>
    <t>love_annie87</t>
  </si>
  <si>
    <t xml:space="preserve">i want to get out of san diego for a few days. dunno where to go though.... </t>
  </si>
  <si>
    <t xml:space="preserve">I tried to play GTA 4 for the first time in ages last night. I remember why I stopped playing it.... crashes too much!! </t>
  </si>
  <si>
    <t>localboy56</t>
  </si>
  <si>
    <t xml:space="preserve">thought I was making some progress with the cleaning up thing...maybe not so much...trying not to get discouraged...  </t>
  </si>
  <si>
    <t>mpp2</t>
  </si>
  <si>
    <t xml:space="preserve">In the meantime Dr., have you read your MySpace TOS? With an attorney? Content/Activity Prohibited, Re.: 8.2,6,7,14,15,16,17,20,26,28,30. </t>
  </si>
  <si>
    <t>aw..  im so crying right now.. aw..</t>
  </si>
  <si>
    <t xml:space="preserve">@magser I dont know I hope so! </t>
  </si>
  <si>
    <t>swalchy</t>
  </si>
  <si>
    <t>Why does printing off photo's have to take up so much damn ink  Glad I don't have one of those printers that need 4+ more cartridges!</t>
  </si>
  <si>
    <t>zhuanna</t>
  </si>
  <si>
    <t xml:space="preserve">feeling very thirsty @ woodlands library </t>
  </si>
  <si>
    <t xml:space="preserve">@FeeeeedYourHead i'm finishing my portfolio for college, if i don't finish this by monday i can't pass </t>
  </si>
  <si>
    <t>Ootea</t>
  </si>
  <si>
    <t>Darn!! Again and again I make a stupid mistake. I erased all my BBM contact   http://myloc.me/2Mz1</t>
  </si>
  <si>
    <t>Marshmelowsquid</t>
  </si>
  <si>
    <t xml:space="preserve">NOOOOO DON'T KILL SWEENEY TODD </t>
  </si>
  <si>
    <t xml:space="preserve">Follow through? Stage 1: your precious page will get blown off in a hot second. Don't think? Roll those dice, then. Downhill from there. </t>
  </si>
  <si>
    <t>michelleagy</t>
  </si>
  <si>
    <t xml:space="preserve">@x_kateeeee i want sims 3! but i have no money too! </t>
  </si>
  <si>
    <t xml:space="preserve">@tymusic They have won their first seat in burnley though </t>
  </si>
  <si>
    <t>OMG  I just drove by a dead moose  There was a cop atempting to get him into the back of a pickup truck by himself. Good luck with that.</t>
  </si>
  <si>
    <t xml:space="preserve">@Mountiehunter It's the same everytime you try it! Looking like a full blown flare </t>
  </si>
  <si>
    <t xml:space="preserve">@jennyjardine i dnt hnk so, cs sme i dnt either  am excited bt like dnt wanna at the sme time ken wit a mean jean?  </t>
  </si>
  <si>
    <t xml:space="preserve">Another bad day for lewis Hamilton </t>
  </si>
  <si>
    <t>DaraAyn</t>
  </si>
  <si>
    <t xml:space="preserve">Stomach ache! </t>
  </si>
  <si>
    <t xml:space="preserve">why did sweeney todd have to die   </t>
  </si>
  <si>
    <t>shaunajones</t>
  </si>
  <si>
    <t>got practice today sadly  x</t>
  </si>
  <si>
    <t>Running Harpoon 5-miler today after 2 weeks no run  but biked 3x last week</t>
  </si>
  <si>
    <t xml:space="preserve">Yesterday, I was at an NBS branch. I saw Harry Potter books, of course. Unfortunately, my money is exclusive for school supplies only. </t>
  </si>
  <si>
    <t xml:space="preserve">Shopping done. Laundry in. Let the excitment start.... ironing </t>
  </si>
  <si>
    <t xml:space="preserve">is in need of the damn laptop... </t>
  </si>
  <si>
    <t xml:space="preserve">But unlike Ms. Felonious' botch job to virally infect me, our PI's means are legal &amp;amp; noninvasive. Admissibility: good! Criminality: not. </t>
  </si>
  <si>
    <t xml:space="preserve">@Jamieleedoe hope you're okay </t>
  </si>
  <si>
    <t>can't believe london has come and gone!  britney was aaaaaammmazzzingggg!! totally love her now!</t>
  </si>
  <si>
    <t>mattmo74</t>
  </si>
  <si>
    <t xml:space="preserve">What happend to the sun </t>
  </si>
  <si>
    <t>@Skarlett_ I know  can I come over one night this week? I miss you biatch</t>
  </si>
  <si>
    <t>@ashleytisdale aww dont leave  germany will miss u too ! we love u sooo much ! tweet back ? love ya â™¥ hope u come back soon !</t>
  </si>
  <si>
    <t xml:space="preserve">Waiting to board. </t>
  </si>
  <si>
    <t xml:space="preserve">OK...Bus is moving now, I might loose it </t>
  </si>
  <si>
    <t>@bobbychariot commiserations  take it apart and dry it out as quick as possible - it might still survive!</t>
  </si>
  <si>
    <t xml:space="preserve">Hi followers! It's still raining here...really sad </t>
  </si>
  <si>
    <t>@S_sS how did it happen???!!!!!  waitin for insurance to go thru! arte u glad u came out for a drink with me? )</t>
  </si>
  <si>
    <t xml:space="preserve">Getting ready for work.. Yea! </t>
  </si>
  <si>
    <t>eclaire_</t>
  </si>
  <si>
    <t xml:space="preserve">@fashionvictimx haha i know right, i hate it how no matter what you just cant get warm. my fingers and toes feel like iceblocks </t>
  </si>
  <si>
    <t>gothdetective79</t>
  </si>
  <si>
    <t xml:space="preserve">Ugh. My poor head. </t>
  </si>
  <si>
    <t xml:space="preserve">Humm it seems TwitterMail doesn't handle ShiftJIS. Crap </t>
  </si>
  <si>
    <t xml:space="preserve">Getting ready for work. Ugh </t>
  </si>
  <si>
    <t>@johnhood Gah haven't bid yet and its more than I can do  I'm a last minute bidder. Ah well, if its ok I'll miss.</t>
  </si>
  <si>
    <t>jelliphish</t>
  </si>
  <si>
    <t xml:space="preserve">has left the bb family.... Cos my bb is lost </t>
  </si>
  <si>
    <t>im addicted to the computer... again  im on it like all day, there's NOTHING else to do which sounds really sad lol. our tv still broken.</t>
  </si>
  <si>
    <t xml:space="preserve">i would prefer to see movies at the theatre for matinees But someone has othe plans for me most of the time </t>
  </si>
  <si>
    <t xml:space="preserve">Wanting chicken. My belly is empty </t>
  </si>
  <si>
    <t xml:space="preserve">arrgghh.. darn... i cant concentrate. i really wish to go back hometown to look for my William, my old time jogging partner </t>
  </si>
  <si>
    <t>VforVicky</t>
  </si>
  <si>
    <t xml:space="preserve">Nothing quite like playing dress-up to decide what to wear to a funeral </t>
  </si>
  <si>
    <t xml:space="preserve">@dancemonkey24 ma'n official Miley Cyrus sy'n canu Before The Storm efo JB. t gallu clywed preview ar shineon-media </t>
  </si>
  <si>
    <t xml:space="preserve">@spoonerist body pillows are awesome. unfortunately mine hasn't got any padding left </t>
  </si>
  <si>
    <t>ChrisGerhard</t>
  </si>
  <si>
    <t>This bug http://is.gd/Q8zM will see me reverting to 2008.11  #opensolaris</t>
  </si>
  <si>
    <t>twitax</t>
  </si>
  <si>
    <t xml:space="preserve">@iphonelovede i have to agree! Twitterrific looks great and has giod functionality! 2. Choice is twitterfon! but it ceashes sometimes </t>
  </si>
  <si>
    <t xml:space="preserve">when Amelia told me that she was Princess Belle, I told her I wanted to be Mulan ... she then said that I could, cause Mulan was ugly </t>
  </si>
  <si>
    <t xml:space="preserve">It's really amazing how much faster the service for Verizon's DSL is here I'm getting 786k download speed. Home I get 26k to maybe 46k </t>
  </si>
  <si>
    <t>Miss_Irvine</t>
  </si>
  <si>
    <t>Ughhhh Its Raining AGAIN  I Need A Holiday!!</t>
  </si>
  <si>
    <t>I just awoke up and I found that my dog ate my favorite candy  but she still my friend....</t>
  </si>
  <si>
    <t xml:space="preserve">http://twitpic.com/6qjm3 - i want to play this again! &amp;amp;&amp;amp; i miss chilling out at repulse bay + stanley beach </t>
  </si>
  <si>
    <t>lkate07</t>
  </si>
  <si>
    <t xml:space="preserve">Another gorgeous morning- i really wish i could have slept in a bit today tho </t>
  </si>
  <si>
    <t>Moar #fail  #fgw #firstgreatwestern running trains with dead laptop sockets throughtout, argh!</t>
  </si>
  <si>
    <t>nataile95</t>
  </si>
  <si>
    <t>northcomet</t>
  </si>
  <si>
    <t xml:space="preserve">@rotting_orange Shelby didn't pop one for me when I got home tonight!!! </t>
  </si>
  <si>
    <t xml:space="preserve">@amalinahs aiiii!  goodluck for your paper 2 nextweek </t>
  </si>
  <si>
    <t xml:space="preserve">@ShaunStenning D'oh. Waiting on webvision to fix up the affiliate reporting problem too so we can get motivated 2 sell more YOTA! </t>
  </si>
  <si>
    <t>Oh no! This is not good! Apparently,I have to go to town!  So much for that lazy day!! Oh well, I always have tomorrow, and 3 months!! Ha</t>
  </si>
  <si>
    <t>leecasey</t>
  </si>
  <si>
    <t>man those witches are scary  #L4D</t>
  </si>
  <si>
    <t xml:space="preserve">Woke up..very long lie, better get out my bed </t>
  </si>
  <si>
    <t xml:space="preserve">@tommcfly You guys should come play Australia! I'm originally from England but moved, and I miss hearing your songs on the radio </t>
  </si>
  <si>
    <t>My back is starting up again  damnit! Don't start!! I need to work &amp;amp; make money &amp;amp; don't want 2 be in pain again! Stupid Death Day of Mom's</t>
  </si>
  <si>
    <t>abbb_</t>
  </si>
  <si>
    <t xml:space="preserve">eughh need new clothess </t>
  </si>
  <si>
    <t>ayadesu</t>
  </si>
  <si>
    <t>can't stand this headache...  http://plurk.com/p/ytrw3</t>
  </si>
  <si>
    <t xml:space="preserve">R u ok twitter?  Not picking my updates </t>
  </si>
  <si>
    <t>In drivers ed car  wishing I was on the bus to six flags right now</t>
  </si>
  <si>
    <t>WubbaDuck</t>
  </si>
  <si>
    <t xml:space="preserve">wowee. my mum just left me...we were supposed to go shopping together... </t>
  </si>
  <si>
    <t>qinglovetvb</t>
  </si>
  <si>
    <t xml:space="preserve">dun knw which tvb series to watch now... threshold of persona is boring... </t>
  </si>
  <si>
    <t>jadored</t>
  </si>
  <si>
    <t>@JonsVeronica Yes  It's supposed to come tomorrow w/ a flight from Charlotte but they told me I won't get it till Tuesday!! really sucks!</t>
  </si>
  <si>
    <t>Bozzy74</t>
  </si>
  <si>
    <t xml:space="preserve">@willcarling would be good if you can give commentry as i dont have sky and cannot watch it </t>
  </si>
  <si>
    <t>torilynch</t>
  </si>
  <si>
    <t xml:space="preserve">i hope you feel better DJ </t>
  </si>
  <si>
    <t xml:space="preserve">i hate my lifeee! boys are dicks and my best friend aint the same person anymore! kill me? </t>
  </si>
  <si>
    <t>jamesbritton</t>
  </si>
  <si>
    <t>Dropkick Murphys send off PUMA while Red Hot Chili Peppers send off Telefonica Blue, alas neither band is actually here  #VOR</t>
  </si>
  <si>
    <t xml:space="preserve">@slake_ my friends upset and I just dunno what to say at all </t>
  </si>
  <si>
    <t xml:space="preserve">omg! its raining and I'm bored, what shall i do? </t>
  </si>
  <si>
    <t>says my karma points is going down!  http://plurk.com/p/ytsb2</t>
  </si>
  <si>
    <t xml:space="preserve">a sunny weekend, when im off....is too much to ask? </t>
  </si>
  <si>
    <t>aishazam</t>
  </si>
  <si>
    <t>vettaaa idk how to reply your twitter huhu  ajarin dong somebody haha norak nih gue</t>
  </si>
  <si>
    <t>jocelynseip</t>
  </si>
  <si>
    <t xml:space="preserve">It's over now </t>
  </si>
  <si>
    <t>Omg I did not sleep  and now its already morning  wtf.</t>
  </si>
  <si>
    <t xml:space="preserve">my knees and elbow hurt, i have the bones of an 75 year old! </t>
  </si>
  <si>
    <t>Michaelaz_Here</t>
  </si>
  <si>
    <t xml:space="preserve"> still no followers OR requests..</t>
  </si>
  <si>
    <t>Sophierachel</t>
  </si>
  <si>
    <t xml:space="preserve">had fun chasing the real radio renegade yesterday..even though i couldnt get out of the car with my wet hair </t>
  </si>
  <si>
    <t xml:space="preserve">opps i think i killed twitter, pony club again tomorrow, IM SEEING TAI!!!!! YAYZ! my right side still hurts like a bitch </t>
  </si>
  <si>
    <t xml:space="preserve">@atebits re: Tweetie Mac, 'Refresh All' is much more useful than 'Refresh' (does the same +more), yet doesn't have a keyboard shortcut. </t>
  </si>
  <si>
    <t xml:space="preserve">@fryfan20 What's wrong fryfan? </t>
  </si>
  <si>
    <t>Ahhhh. I missed seeing JB on sportscenter.  &amp;amp; Happy saturday!!!  Mariah (:</t>
  </si>
  <si>
    <t>shcottayyyy</t>
  </si>
  <si>
    <t xml:space="preserve">@natleh_ yeah man! you trying to say i'm not? </t>
  </si>
  <si>
    <t>LilStu20</t>
  </si>
  <si>
    <t xml:space="preserve">In the forum, feelin very unhappy coz i didnt get the job at the cinema. </t>
  </si>
  <si>
    <t>@AmandaMorante I miss my external HD...I can't re-assemble my portfolio without it   gotta wait til my sister brings it to Indiana...</t>
  </si>
  <si>
    <t>bclark1492</t>
  </si>
  <si>
    <t xml:space="preserve">@StewartKris sorry someone hacked into your twitter </t>
  </si>
  <si>
    <t xml:space="preserve">just gave a BIGGGGGGG goodbye hug to both manaum and areej </t>
  </si>
  <si>
    <t xml:space="preserve">my knees and elbow hurt, i have the bones of a 75 year old! </t>
  </si>
  <si>
    <t>winnieindahouse</t>
  </si>
  <si>
    <t>Bwahaha, i am back home! Spent more than 100bucks today  Also not much sales items. Haha.</t>
  </si>
  <si>
    <t>MollyLOVESAston</t>
  </si>
  <si>
    <t>@Diana_Vickers_ Morninggg diana  Its england what do we expect?  haa xxxx</t>
  </si>
  <si>
    <t>missymazza2000</t>
  </si>
  <si>
    <t xml:space="preserve">i have just returned from work and its raining </t>
  </si>
  <si>
    <t>`jst woke up (bye) ate lunchz0r (mmm)` *cold, sad, scared*  http://plurk.com/p/ytt3d</t>
  </si>
  <si>
    <t>monkeymad2</t>
  </si>
  <si>
    <t xml:space="preserve">When I say &amp;quot;silly&amp;quot; I mean &amp;quot;possibly autistic&amp;quot;... So this should be about as fun as the pope in a strip club </t>
  </si>
  <si>
    <t>moniqueTC</t>
  </si>
  <si>
    <t xml:space="preserve">is sick and feeling all germy and gross </t>
  </si>
  <si>
    <t xml:space="preserve">So bored. I can't actually keep all this information in my head!!!!! </t>
  </si>
  <si>
    <t>@los_so3 I wanted to go so bad  had noone to go with!</t>
  </si>
  <si>
    <t>briggadoo</t>
  </si>
  <si>
    <t xml:space="preserve">@kurishi it knows im going out tonight </t>
  </si>
  <si>
    <t>I have love/hate relationship with saturdays. love day off, hate that have to spend it doing chores/housework  need a cleaner or summat</t>
  </si>
  <si>
    <t>VanessaLala</t>
  </si>
  <si>
    <t>..... aaawwww i hate it i twisted ma ancle n now i cnt go out in the weekend or go to the hen party  dis is soo unfair aaaa</t>
  </si>
  <si>
    <t>@theonenos @parkinsonliam He didn't flinch.  Then when I turn it off he got up. (^^) He so knew I was gonna put worse on. :p</t>
  </si>
  <si>
    <t xml:space="preserve">Next Gig: Wish for Wings 31st July. SO LONGGGG AWAYYY </t>
  </si>
  <si>
    <t>@nursedoublek Ihate skype .. i never use it  feel like in the stoneage there.</t>
  </si>
  <si>
    <t xml:space="preserve">Wifi at home fails so hard. </t>
  </si>
  <si>
    <t>im soo bored. going to be stuck in doors till september. joy    its so sunny and i get to watch it thru a window.</t>
  </si>
  <si>
    <t>chelzmae</t>
  </si>
  <si>
    <t xml:space="preserve">http://bit.ly/gB5RD  LOL.. Can't stand a chance to be in the Top 15 or at least in the Top 20. </t>
  </si>
  <si>
    <t>@morgane_d oh you MUST see the movie!unfortunately the concert in dublin is sold out  but i will see him...</t>
  </si>
  <si>
    <t xml:space="preserve">Thankyou Too @lusaptcaqv , Also Bitches, Send Me Some Fun Videos &amp;amp; Stuff LOL! Im Really Bored </t>
  </si>
  <si>
    <t>Just started raining  follow me to see me in the tmobile singalong! X x  http://yfrog.com/af4apj</t>
  </si>
  <si>
    <t>[-O] Next Gig: Wish for Wings 31st July. SO LONGGGG AWAYYY  http://tinyurl.com/nxryqf</t>
  </si>
  <si>
    <t>mellow_drama</t>
  </si>
  <si>
    <t xml:space="preserve">@Gemmapants 'Sup? </t>
  </si>
  <si>
    <t>raimue</t>
  </si>
  <si>
    <t xml:space="preserve">Please stop the rain, I have to get some food from the grocery store </t>
  </si>
  <si>
    <t>princethug</t>
  </si>
  <si>
    <t>says karma down ..-0.16      (annoyed):'-( http://plurk.com/p/ytty8</t>
  </si>
  <si>
    <t>janerath</t>
  </si>
  <si>
    <t xml:space="preserve">Really fancy sushi, why are the best places so far away </t>
  </si>
  <si>
    <t>kobeboo</t>
  </si>
  <si>
    <t>@Bow_ie_boy so is beef &amp;amp; pork a horse or what you ate? did u see our boy symmo sent packing   doofus...</t>
  </si>
  <si>
    <t xml:space="preserve">I miss the sun, finally our house is done, and there is no nice weather to go and sit out in </t>
  </si>
  <si>
    <t xml:space="preserve">Peter Dinklage emmy nomination for 30 Rock?? ohh he left Australia waahhhh </t>
  </si>
  <si>
    <t>Mummy's flying to thailand tomorrow, feel like sending her off at the airport.. but.. 8am, alone? I miss taking flights  Boohoo.</t>
  </si>
  <si>
    <t>oliviamolhant</t>
  </si>
  <si>
    <t xml:space="preserve">ps how do u change pics on this thing? it says the pic is too big </t>
  </si>
  <si>
    <t>Desolated1</t>
  </si>
  <si>
    <t>We Need More Shows! help us out the red chord headline got cancelled  www.myspace.com/desolatedmetal</t>
  </si>
  <si>
    <t xml:space="preserve">Thankyou Too @lusaptcaqv For The Follow , Also Bitches, Send Me Some Fun Videos &amp;amp; Stuff LOL! Im Really Bored </t>
  </si>
  <si>
    <t xml:space="preserve">@valley09 Thing was,i didnt even drink much.Was sick when got home which never happens.Poor me </t>
  </si>
  <si>
    <t xml:space="preserve">Its so like winter typical i was working last weekend and am off this weekend! Torrential rain its a day for staying in </t>
  </si>
  <si>
    <t xml:space="preserve">Must do some practice for the gig tonight. Can barely remember which way round to hold the bass </t>
  </si>
  <si>
    <t>ivanaki</t>
  </si>
  <si>
    <t>bday  there's a monster in the forest...</t>
  </si>
  <si>
    <t xml:space="preserve">@kookiepookie if you are what you eat --- there must be a lot of me. </t>
  </si>
  <si>
    <t>DimndBoi</t>
  </si>
  <si>
    <t xml:space="preserve">I want you back Brandy! I am so cold, its an ice box were heart used to be! </t>
  </si>
  <si>
    <t>rEDDY1724</t>
  </si>
  <si>
    <t xml:space="preserve">prison break has ended </t>
  </si>
  <si>
    <t xml:space="preserve">my leg hurts.maybe It'd have been better not 2do rollerblading2 make my dog runnin.forgot I needed time to be ok again  </t>
  </si>
  <si>
    <t>is too ill to go to graduate fashion week  oh well there is always next year</t>
  </si>
  <si>
    <t>VorticyChaser</t>
  </si>
  <si>
    <t>I missed the La Grange tornado.     I'm chasing central to N.E. Kansas today!  Hopefully I have better luck today!</t>
  </si>
  <si>
    <t>hhertzof</t>
  </si>
  <si>
    <t xml:space="preserve">@paranoidangel I would hug you, but you don't want the cold I woke up with. </t>
  </si>
  <si>
    <t>will miss a lot later...  http://plurk.com/p/ytv33</t>
  </si>
  <si>
    <t xml:space="preserve">@biggerthanlove There`s a pink one right? The pink`s nice too! @blackcrush Our is on the 9th, right? or is it 8? THE E-MAIL CONFUSED ME. </t>
  </si>
  <si>
    <t>@GambitUK poor thing  find someone to go with you? X</t>
  </si>
  <si>
    <t>smilergirl</t>
  </si>
  <si>
    <t>soooooooooooooo tired  stressful morning. my eyes hurt. must. stop. staring. at. computer.</t>
  </si>
  <si>
    <t xml:space="preserve">@fu8ar You are a 2nd year IMD student at J-Town, not a third :p Technically. Also, your blog link won't work </t>
  </si>
  <si>
    <t xml:space="preserve">is alone in Saturday night .. </t>
  </si>
  <si>
    <t>getonher</t>
  </si>
  <si>
    <t>has to go take the SAT  but then gets to spend the rest of the day with Sarah!</t>
  </si>
  <si>
    <t>@saligator yikes!  that's really sucky.    whatever it is, i hope it loosens its grip on you soon.</t>
  </si>
  <si>
    <t xml:space="preserve">kinda miss my friends. ALL of 'em. </t>
  </si>
  <si>
    <t>I feel sick and I could do with going back to bed.  #fb</t>
  </si>
  <si>
    <t>vicktorre</t>
  </si>
  <si>
    <t xml:space="preserve">Abt an hr n2 this party only abt 12 ppl showed up so far... I guess this is what u get when u dealing w/Negroes... Oh n I busted my lense </t>
  </si>
  <si>
    <t xml:space="preserve">Ow....it hurts! </t>
  </si>
  <si>
    <t>gorgeousdhayen</t>
  </si>
  <si>
    <t xml:space="preserve">@stoberitrixie awwww. missing you! </t>
  </si>
  <si>
    <t xml:space="preserve">@OfficialBB very poor choice seeing as its a fundemental element of the whole programme, no wonder fans are furious about it </t>
  </si>
  <si>
    <t xml:space="preserve">@jaydems she wont be at the beach, she'll be IN the beach haha, but nawww what a cute date DD i want dates like that </t>
  </si>
  <si>
    <t xml:space="preserve">Is heading off to the shop. On a Saturday??? </t>
  </si>
  <si>
    <t>xxthirstyxx</t>
  </si>
  <si>
    <t xml:space="preserve">Is annoyed that is aint sunny!! </t>
  </si>
  <si>
    <t xml:space="preserve">@PattinsonRobT Because unfortunately they don't have one of their own, sorry you keep getting hacked </t>
  </si>
  <si>
    <t>thehockeyguy79</t>
  </si>
  <si>
    <t xml:space="preserve">Well....its daylight and you know what that means...yard work. </t>
  </si>
  <si>
    <t xml:space="preserve">@stonecypher I am indeed - I had to pop back for work / to see family / to go to a friends wedding - it's cold and wet here </t>
  </si>
  <si>
    <t xml:space="preserve">@rogueevents are there plenty of hell hounds tickets left because i cant get mine for two weeks </t>
  </si>
  <si>
    <t>@hcor  i guess.</t>
  </si>
  <si>
    <t xml:space="preserve">margaret has left. my life is over </t>
  </si>
  <si>
    <t>tilim</t>
  </si>
  <si>
    <t xml:space="preserve">Sick! I wish my mom was here now!  </t>
  </si>
  <si>
    <t>chugs_dude</t>
  </si>
  <si>
    <t>@Pure_Randomness we were going to the movies? probably not 4 me then  maybe in the hols</t>
  </si>
  <si>
    <t xml:space="preserve">wow crazy weather! in the eye of the storm... dog going mental lol not gd day for going into town </t>
  </si>
  <si>
    <t xml:space="preserve">Can't sleep... I'm not liking this </t>
  </si>
  <si>
    <t>nexs007</t>
  </si>
  <si>
    <t xml:space="preserve">@Gailporter stop it..sky Plussed it..don't gve it away </t>
  </si>
  <si>
    <t>willfrancis</t>
  </si>
  <si>
    <t>Been teaching when all I want to do is sleep  hopefully this full veggie breakfast will help ;)</t>
  </si>
  <si>
    <t xml:space="preserve">Turkish Grand Prix Qualifying. Nelson Jr </t>
  </si>
  <si>
    <t>didenis</t>
  </si>
  <si>
    <t>annatallberg</t>
  </si>
  <si>
    <t xml:space="preserve">'Is now single' as Facebook would put it... Oh happy days </t>
  </si>
  <si>
    <t xml:space="preserve">I'm officially UNdrunk! </t>
  </si>
  <si>
    <t xml:space="preserve">pretty proud of myself for not calling in to work today...in other news the guy at dunkin was super rude to me &amp;amp; effed up my drink </t>
  </si>
  <si>
    <t>SharnaLouise95</t>
  </si>
  <si>
    <t xml:space="preserve">wish the rain wound go way wheres the sun gone </t>
  </si>
  <si>
    <t xml:space="preserve">Can't believe how shite the weather is today.  Its pissin rain </t>
  </si>
  <si>
    <t xml:space="preserve">@Uch1028 Hmmmm the world changed too fast, and I am still standing here, babe... Mates are busy! </t>
  </si>
  <si>
    <t>woke up at 11 this mornin Lazy Lazy XD  chattin 2 friends nd in all day bloody hate the weather  xX</t>
  </si>
  <si>
    <t>@Zeenat_x ye its well crap weather  JLS on radio between 7 and 9 tho ..in the mean time im guna do sum revision and tidy room..fun fun</t>
  </si>
  <si>
    <t xml:space="preserve">is on the 2nd train of the day, going to cambridge! and its packed with drunks! </t>
  </si>
  <si>
    <t>dianabui</t>
  </si>
  <si>
    <t>lily allen's concert made mission impossible  tears...</t>
  </si>
  <si>
    <t>thiagogita</t>
  </si>
  <si>
    <t xml:space="preserve">Getting ready fpor the europride. Start to rain already </t>
  </si>
  <si>
    <t xml:space="preserve">I wanna go to the Muse concert so bad </t>
  </si>
  <si>
    <t xml:space="preserve">@BuckPimpette77 i'm not really sure why i'm up..... fail </t>
  </si>
  <si>
    <t>bsbgirlfromoz</t>
  </si>
  <si>
    <t xml:space="preserve">@Pink that is so cool, congrats,you are totally the best rock chick every, wish I was at ur show but all sold out </t>
  </si>
  <si>
    <t>Edwardnet</t>
  </si>
  <si>
    <t xml:space="preserve">29 children killed in fire at day care in Mexico http://tr.im/nC54 #daycare #mexico (via @RSSMicro) sad </t>
  </si>
  <si>
    <t xml:space="preserve">a friend from abroad just text me now!but oooppss! low bat...can't answer </t>
  </si>
  <si>
    <t xml:space="preserve">@riandawson they should be greatful that they went to see you an the boys! not like some of us that didnt aka me! </t>
  </si>
  <si>
    <t>HAKG74</t>
  </si>
  <si>
    <t xml:space="preserve">soooo dusty the weather,,,god helps through the summer </t>
  </si>
  <si>
    <t xml:space="preserve">is about to take the SAT </t>
  </si>
  <si>
    <t>jenacb</t>
  </si>
  <si>
    <t>uhhhh... we definitely just got bogged in some sick mud!!!  fdjkd spazzing. nikki and jason are gonna come pull us out.</t>
  </si>
  <si>
    <t>puewpuew</t>
  </si>
  <si>
    <t xml:space="preserve">i dont feel vewy well </t>
  </si>
  <si>
    <t>baywebdesigns</t>
  </si>
  <si>
    <t>Well I've done some fun web design and now I must face up to my other responsibilities and do some housework  TTFN</t>
  </si>
  <si>
    <t xml:space="preserve">hmmm...........................so d**n hOt day!!!!!!!!!!!!!!!!!!!!!!! my eyes hurts </t>
  </si>
  <si>
    <t xml:space="preserve">its still raining </t>
  </si>
  <si>
    <t xml:space="preserve">I BURNT MY FINGER!  Thanks Beth </t>
  </si>
  <si>
    <t xml:space="preserve">Feel a bit horny cba to deal with it atm, I'll Ihave a cup a tea instead. No football today  stop talking about cricket spy sports news </t>
  </si>
  <si>
    <t>QueerYouth</t>
  </si>
  <si>
    <t>I'm sick..cough and cold  Whyyyyyy....had so many plans for the day</t>
  </si>
  <si>
    <t>asks u guys to pray for my sis(clarr) for complete healing..  http://plurk.com/p/ytx4q</t>
  </si>
  <si>
    <t>Luke_E</t>
  </si>
  <si>
    <t xml:space="preserve">http://twitpic.com/6qjug - In line before 0500.  was first then went to Wally to check if they had some out yet, now I'm 4th </t>
  </si>
  <si>
    <t xml:space="preserve">ItÂ´s start raining now! hmm second cloudy day! </t>
  </si>
  <si>
    <t>Samsmells</t>
  </si>
  <si>
    <t xml:space="preserve">@Andiio not yet, quite a few people are having the same problem.. its likely to be my drivers which can't be upgraded anymore </t>
  </si>
  <si>
    <t>RetroBurge</t>
  </si>
  <si>
    <t>Is Wishing He Had Money To Get To @scotthumphries@lukep182 Birthday Celebrations  Have 5 Pints For Me Each lol</t>
  </si>
  <si>
    <t xml:space="preserve">@Tanya_Axxx  Fine thanks Tan, lucky u having a good dream (no guesses for who was in it lol) mine was rubbish </t>
  </si>
  <si>
    <t>hello_jj</t>
  </si>
  <si>
    <t xml:space="preserve">twitter n00b. need followers </t>
  </si>
  <si>
    <t xml:space="preserve">Cant believe its a year since Rosie died on wednesday </t>
  </si>
  <si>
    <t xml:space="preserve">I have a headache. I hate it </t>
  </si>
  <si>
    <t xml:space="preserve">@SteveBrunton Its chuffing freezing and very wet in wigan! </t>
  </si>
  <si>
    <t>Rahhchell</t>
  </si>
  <si>
    <t xml:space="preserve">@Tanya_Axxx Afternoon Tan! I had silent dreams </t>
  </si>
  <si>
    <t>chrisharris</t>
  </si>
  <si>
    <t xml:space="preserve">increasingly relying on google to find words as I translate my website from eng to swe. and on the swedish national day of all days </t>
  </si>
  <si>
    <t>F**K! drop by 4  33. renantech.com</t>
  </si>
  <si>
    <t>sbound</t>
  </si>
  <si>
    <t xml:space="preserve">Wishing I was in Cookeville with the rest of my friends  </t>
  </si>
  <si>
    <t>courtneyygordon</t>
  </si>
  <si>
    <t xml:space="preserve">ouch i have a cut in my mouth </t>
  </si>
  <si>
    <t xml:space="preserve">@Snolly I remember my self crying when he died </t>
  </si>
  <si>
    <t>Shoshol</t>
  </si>
  <si>
    <t xml:space="preserve">@willowtree81 nooo... clothes no.... </t>
  </si>
  <si>
    <t>phuxen</t>
  </si>
  <si>
    <t xml:space="preserve">Off to southend alone </t>
  </si>
  <si>
    <t xml:space="preserve">@rtolido Agreed. It's a principle not a method. But client's dig holes and ask for &amp;quot;demonstration of benefits&amp;quot; to pull themselves out </t>
  </si>
  <si>
    <t>SonnyBoyBlaire</t>
  </si>
  <si>
    <t xml:space="preserve">i just pushed to the back of the crowd, and i was all the way at the front ,my friends are still up there, i'm all alone </t>
  </si>
  <si>
    <t>@Alicia_AH Did Bobbt Long sang last night in Berlin ?? I wanted to se hi too  I'm so pissed off i couldn't  I love him music</t>
  </si>
  <si>
    <t>nummmtan7</t>
  </si>
  <si>
    <t xml:space="preserve">will obviously miss ROCK AM RING  </t>
  </si>
  <si>
    <t>inflowenza</t>
  </si>
  <si>
    <t xml:space="preserve">I'n just gonna slow down before i continue to make myself look completly bad. </t>
  </si>
  <si>
    <t xml:space="preserve">@JohnONolan will do... i know you can do it in one of the bundles i have in my textmate, just cant remember which dam one... </t>
  </si>
  <si>
    <t xml:space="preserve">going back to school on monday. my vacation is over!! </t>
  </si>
  <si>
    <t xml:space="preserve">I read one, then got bored. It's just not what it used to be </t>
  </si>
  <si>
    <t>Ugh I have saturday detention  not even my fault!</t>
  </si>
  <si>
    <t xml:space="preserve">Sorry, something went wrong, some people I've been following are goooneee. :O </t>
  </si>
  <si>
    <t xml:space="preserve">come back rllmuk!!! </t>
  </si>
  <si>
    <t>ZenStorm</t>
  </si>
  <si>
    <t xml:space="preserve">@odysseyqueen No pillow? So sad... </t>
  </si>
  <si>
    <t xml:space="preserve">@pfspleen well thats just being mean </t>
  </si>
  <si>
    <t>leanna_roberts</t>
  </si>
  <si>
    <t>@samjhalliday I well wish I was coming to see you tonight, we've 'known' each other for almost two years and I've still not seen you  :')</t>
  </si>
  <si>
    <t xml:space="preserve">at least 35 come on ppl please </t>
  </si>
  <si>
    <t>CarlaScullion</t>
  </si>
  <si>
    <t>off to work  my feet hurt so bad...wont be able to stand for 5hours!</t>
  </si>
  <si>
    <t>rainbowava22</t>
  </si>
  <si>
    <t xml:space="preserve">Sick, but made it to work. We'll see how long I last </t>
  </si>
  <si>
    <t>so bored guys... don't want to eat lunch either   x</t>
  </si>
  <si>
    <t xml:space="preserve">@ShystieUK @ZackMomoh INIT! vicks was rubbed onto my nostrils until my eyes watered. and olbus oil makes you smell like an old woman </t>
  </si>
  <si>
    <t>Diana8583</t>
  </si>
  <si>
    <t>Just back from Germany  I miss it!!!</t>
  </si>
  <si>
    <t xml:space="preserve">@x33ieroNINJA ohhh, that makes sense. :] ah i wanna get their album signed buttt there's only 500 and you have to live in the us. </t>
  </si>
  <si>
    <t xml:space="preserve">I'm off to bed cuz I have no friends who wanna talk to me at this ungodly hour </t>
  </si>
  <si>
    <t>piia87</t>
  </si>
  <si>
    <t xml:space="preserve">I see the sun! paramm paramm! but I have to study </t>
  </si>
  <si>
    <t>JaneyHutchinson</t>
  </si>
  <si>
    <t xml:space="preserve">@laughingchance sorry missed your show on AICR radio last night Jack, teach me for sleeping in </t>
  </si>
  <si>
    <t>kharissa101</t>
  </si>
  <si>
    <t xml:space="preserve">anna said that cassandra will go to ifugao.  sino papalit sa kanya? </t>
  </si>
  <si>
    <t>noTHINGfaced</t>
  </si>
  <si>
    <t>Shopping to be done  Shame when I have a load of Ian M Banks books to read...</t>
  </si>
  <si>
    <t xml:space="preserve">Err kdesupport build is breaking </t>
  </si>
  <si>
    <t>@Lurizzle I miss my blackberry  ..... sooo much!!</t>
  </si>
  <si>
    <t>says Good Morning everyone! What a orrible wet day!  http://plurk.com/p/ytyt3</t>
  </si>
  <si>
    <t xml:space="preserve">Oatmeal was a bad choice this morning and once again I forgot the extra strength excedrine. Today might be a long day </t>
  </si>
  <si>
    <t xml:space="preserve">Well am thinking of joining Bannatynes gym .... could do with loosing a few pounds </t>
  </si>
  <si>
    <t>georgia_evie</t>
  </si>
  <si>
    <t xml:space="preserve">never felt so down in the dumps </t>
  </si>
  <si>
    <t xml:space="preserve">@tedwilliams1 glad you don't mind admitting it! I have been mocked the last couple of days </t>
  </si>
  <si>
    <t xml:space="preserve">@miss_x_ It kind of went wrong for him today didn't it. </t>
  </si>
  <si>
    <t xml:space="preserve">@robertgould Might have been a bit better! Loves the zoo and aquariums, but could not talk him into this. I wanted to see it </t>
  </si>
  <si>
    <t xml:space="preserve">doctor, I completely forgot about it. This really sucks. </t>
  </si>
  <si>
    <t>@jimbofin sad  Issy is one of your daughters or your wife? What is happening?</t>
  </si>
  <si>
    <t xml:space="preserve">I may have to actually get out of bed and do something now </t>
  </si>
  <si>
    <t>HeleneSuzanne</t>
  </si>
  <si>
    <t xml:space="preserve">one of those &amp;quot;what doesn't kill you makes you stronger&amp;quot; days today </t>
  </si>
  <si>
    <t>Tom_El_Rumi</t>
  </si>
  <si>
    <t xml:space="preserve">@lucytrew Sorry @lucytrew, I'm going to 2manjDJs tonight so I'm not back in until tomorrow and then I'm off on Monday </t>
  </si>
  <si>
    <t>@stinginthetail hes been talking about it for a couple years  - doesn't help that others around him are in or ex that he talks to</t>
  </si>
  <si>
    <t xml:space="preserve">I miss hugging you! </t>
  </si>
  <si>
    <t>redbellyyellow</t>
  </si>
  <si>
    <t>mum was drunk last night lol it was not a pretty site.  im well tired now</t>
  </si>
  <si>
    <t xml:space="preserve">@fiowantscoffee it's a shame your tinterwebs won't let you play online </t>
  </si>
  <si>
    <t>C_Captivation</t>
  </si>
  <si>
    <t>Stupid medicine is making me sick  off to sleep.</t>
  </si>
  <si>
    <t>cyndelee</t>
  </si>
  <si>
    <t xml:space="preserve">@iwbrevolution I would love the book.. but I can't seem to find it in the US, out of stock!! </t>
  </si>
  <si>
    <t xml:space="preserve">My sunburn is really bad today </t>
  </si>
  <si>
    <t>notthesun</t>
  </si>
  <si>
    <t xml:space="preserve">@annapejnovic me too </t>
  </si>
  <si>
    <t xml:space="preserve">stupid cold grr im going to bed maybe this cold will dissapear when i wake up </t>
  </si>
  <si>
    <t>@garytomwilliams  xx</t>
  </si>
  <si>
    <t xml:space="preserve">@Team_Castiel ive got it on constant refresh TC- somehow, those mcfly idiots are still winning- were are mishas minions, we need help </t>
  </si>
  <si>
    <t>Miss_Mandy_Moo</t>
  </si>
  <si>
    <t xml:space="preserve">Whats happened to the nice weather? </t>
  </si>
  <si>
    <t xml:space="preserve">our garden looks HORRIBLE right now </t>
  </si>
  <si>
    <t>qursteffe</t>
  </si>
  <si>
    <t>on and on, the pain lives on.. and it's hurting me more.  http://plurk.com/p/ytzst</t>
  </si>
  <si>
    <t>I`m still so sick. GAAAAAAH.  Hopefully I can go out on Wed!</t>
  </si>
  <si>
    <t xml:space="preserve">I wish BMW wouldn't play chicken in these qualifying sessions, it doesn't do me any good </t>
  </si>
  <si>
    <t>meteorite16</t>
  </si>
  <si>
    <t xml:space="preserve">Low BP, High fever. when will this end? </t>
  </si>
  <si>
    <t>aliceiscwl</t>
  </si>
  <si>
    <t>its raining now  christ weather is shittt time to listen to my blackout c.d and lostprophets to take it out of mind :'( i hate weather ahh</t>
  </si>
  <si>
    <t>bobby_the_cat</t>
  </si>
  <si>
    <t xml:space="preserve">is trying to revise but keeps getting distracted </t>
  </si>
  <si>
    <t>atchap</t>
  </si>
  <si>
    <t>shite today am doing something today but it bloody rain  http://myloc.me/2MAJ</t>
  </si>
  <si>
    <t xml:space="preserve">Leaving for Hawaii in a few days. Excited about seeing my family &amp;amp; friends, but really bummed that my hubby can't come. </t>
  </si>
  <si>
    <t xml:space="preserve">Just ate KFC. Havnt in yrs, NEVER again! Pukey blehh </t>
  </si>
  <si>
    <t>Martelloomis</t>
  </si>
  <si>
    <t xml:space="preserve">Been listening to #3Oh!3 alot lately. Registered for my fall classes yesterday. Now I just play the waiting game with financial aid. Joy </t>
  </si>
  <si>
    <t>_LauraFee</t>
  </si>
  <si>
    <t xml:space="preserve">at my dads </t>
  </si>
  <si>
    <t>i have lost 4 followers  bitches!</t>
  </si>
  <si>
    <t>jimby_spesh</t>
  </si>
  <si>
    <t xml:space="preserve">Pritchattsbury Fest and Sellinge Fest this weekend... Crew are refusing to drive me to lock up to pick up my wellies! </t>
  </si>
  <si>
    <t xml:space="preserve">Damn how did i miss Drake &amp;amp;Trey Songz in the same room live smh...that'll never happen again </t>
  </si>
  <si>
    <t>dtm3dd</t>
  </si>
  <si>
    <t xml:space="preserve">Been sitting on the runway for a while now, I'm itching to get to San Fran </t>
  </si>
  <si>
    <t>delicatelines</t>
  </si>
  <si>
    <t>I want to play Sims 3  @Bloooped, bring your computer here please.</t>
  </si>
  <si>
    <t xml:space="preserve">i'm looking for D.O.A. dirty version. not the censored one. </t>
  </si>
  <si>
    <t xml:space="preserve">There's so many wonderful artists I wish I could commission, but can't. </t>
  </si>
  <si>
    <t xml:space="preserve">@CamileTheJonas Please Help Me </t>
  </si>
  <si>
    <t xml:space="preserve">@cheyroux No i missed it too. Weather is rubbish. Was hoping to put tent up for 1st time but not lookin good. Rain rain rain </t>
  </si>
  <si>
    <t>missy515</t>
  </si>
  <si>
    <t>olie1528</t>
  </si>
  <si>
    <t>says got a funny feeling.. u dont love me anymore..  http://plurk.com/p/yu0e1</t>
  </si>
  <si>
    <t>@mymemoirs and i have nearly finished reading everything- before=15tabs, now=2tabs  it might be a sign to go to bed</t>
  </si>
  <si>
    <t xml:space="preserve">@CamilleTheJonas Please Help Me </t>
  </si>
  <si>
    <t xml:space="preserve">@robertdehart I thought u were asleep lol. There r no happy stories except as denny's </t>
  </si>
  <si>
    <t>wow whts wi the rain the day total bouncin of the ground   !!!!</t>
  </si>
  <si>
    <t>@kayozview Oh dear.  Hope you are you being well tended?</t>
  </si>
  <si>
    <t>shrlymuldny1</t>
  </si>
  <si>
    <t xml:space="preserve">l love jay and grant but i work every wednesday night  dont get to see the show much anymore </t>
  </si>
  <si>
    <t xml:space="preserve">@Chris_Howe Yep, but I don't want to think about it right now. I don't drink but I need some alcohol and some sleep to numb the pain. </t>
  </si>
  <si>
    <t xml:space="preserve">@jon_hirsch sounds good, I reckon I can be there for 2.45 if you can wait that long? I leave London at 1.21 </t>
  </si>
  <si>
    <t>dmusson</t>
  </si>
  <si>
    <t xml:space="preserve">I love spending money. Wish I had more to spend </t>
  </si>
  <si>
    <t xml:space="preserve">Why does the weather here have to suck huh? Why? It was good for 3 days, then it turned to suck, sigh, I wanna be back in Canada </t>
  </si>
  <si>
    <t>Good afternoon! Having a serious and bad colds today!  :-&amp;amp; http://plurk.com/p/yu0sj</t>
  </si>
  <si>
    <t>Roboteernat</t>
  </si>
  <si>
    <t>@nessie_111 aaahhh... yeah im in devon - tis chuckin it down here in plymouth  wanted to go to uni to finish my presentation but...</t>
  </si>
  <si>
    <t>lexaholic</t>
  </si>
  <si>
    <t xml:space="preserve">ARGH . TIRED </t>
  </si>
  <si>
    <t xml:space="preserve">akh,low battery </t>
  </si>
  <si>
    <t xml:space="preserve">last day in london. i feel pretty sad tbh. i really dont want to go back to normal life </t>
  </si>
  <si>
    <t xml:space="preserve">Hot hot hotttttttttt~~~ And Im not talking abt babes.. How sad </t>
  </si>
  <si>
    <t xml:space="preserve">i have the biggest headache!!! </t>
  </si>
  <si>
    <t>aera52</t>
  </si>
  <si>
    <t xml:space="preserve">@JordanZac HAah Well thts not very nice of ur teachers! We dnt get free periods </t>
  </si>
  <si>
    <t xml:space="preserve">Naoko cancelled </t>
  </si>
  <si>
    <t>kukibei</t>
  </si>
  <si>
    <t>@thejsquared i wana study business. but accounting hates me to the bones  IFHML hehehe - B</t>
  </si>
  <si>
    <t>ind_madhu</t>
  </si>
  <si>
    <t xml:space="preserve">no wrk... waiting to chat wid somebody </t>
  </si>
  <si>
    <t xml:space="preserve">@rachaely57 Mankini or no mankini???? C'est si difficile </t>
  </si>
  <si>
    <t xml:space="preserve">@Mangowe twitter web locked me out, so not just twitter apps </t>
  </si>
  <si>
    <t xml:space="preserve">looking for an excuse to learn cucumber, anyone recommend a decent book on BDD, my grasp is flimsy and I missed NWRUG </t>
  </si>
  <si>
    <t>swatee</t>
  </si>
  <si>
    <t xml:space="preserve">have woken up with a sore head &amp;amp; tales of last night...mix of embarrassment and laughing! Lost my camera though  </t>
  </si>
  <si>
    <t>photostrada</t>
  </si>
  <si>
    <t xml:space="preserve">My cat appears to be sulking with me for taking him to the vet today. He has a cyst on is head </t>
  </si>
  <si>
    <t>@NicoleJAnderson i know, it totally is  got health and food on tuesday sadly  i know, its a scary thought lol</t>
  </si>
  <si>
    <t>blazewong</t>
  </si>
  <si>
    <t xml:space="preserve">@Torae morning, ugh trying to figure if I should be going to the office..... </t>
  </si>
  <si>
    <t xml:space="preserve">I have a belly ache this morning </t>
  </si>
  <si>
    <t>blzl</t>
  </si>
  <si>
    <t xml:space="preserve">mobile update!! got home...my newly bought shades have a fucking scratch on the inside. DAMN,thats what you get for impulsive buying </t>
  </si>
  <si>
    <t xml:space="preserve">@Ali_Sweeney Just watched all the DAYS eps. 4 this week on U Tube!Amazing performance Ali! I am speechless &amp;amp; in tears!Truly breathtaking </t>
  </si>
  <si>
    <t>@lullaby21 i've got the saturdays hun lol  i like their music but i wish it was james morrison or the script lol  xxx</t>
  </si>
  <si>
    <t xml:space="preserve">Why is my sister and my Ate taking soo long to go home and buy me 2 buritos. :| I`M SOO HUNGRY NA ! </t>
  </si>
  <si>
    <t>GlobalFusion</t>
  </si>
  <si>
    <t xml:space="preserve">@bungeespin Sometimes we get so used to things like moniker that we expect the same response/delivery from others. This company is a joke </t>
  </si>
  <si>
    <t>@kezzawezz Yaba!  Enjoy your time doon there..... especially if the weather is better than this pish up here!  Boooooo! xx</t>
  </si>
  <si>
    <t>BrittNee121</t>
  </si>
  <si>
    <t>It's cold and I hve to work tomorw  so tired cldnt be bothered going to sleepp.. Textinggg!! (L)</t>
  </si>
  <si>
    <t xml:space="preserve">Good morning all! just got up myself. Missed entire #redsox game. kinda glad.  </t>
  </si>
  <si>
    <t xml:space="preserve">I gots me carrrrrr...I wanna drive everywhere but there's no where to go </t>
  </si>
  <si>
    <t>Twitter banned my tweets for over tweeting thank you's to all the #FF folks yesterday  What should I do about it for next week?</t>
  </si>
  <si>
    <t>CorinCole</t>
  </si>
  <si>
    <t xml:space="preserve">Loving working on a Saturday, and looking like a Sunday too </t>
  </si>
  <si>
    <t>astrophage</t>
  </si>
  <si>
    <t xml:space="preserve">the everybodyfields broke up.   </t>
  </si>
  <si>
    <t>JessicaPertz</t>
  </si>
  <si>
    <t xml:space="preserve"> The weather is totally Gloomsday here in good 'ol DMI.</t>
  </si>
  <si>
    <t>@AaliyahLove69 but okish. chronic back pain as you know. weed like to be thinking of a holiday. but you know that too.  but broke and...</t>
  </si>
  <si>
    <t>Bogracer</t>
  </si>
  <si>
    <t>aly_enkeli</t>
  </si>
  <si>
    <t xml:space="preserve">@LauraLovesTom TR was the first Finn band I heard.  The new album is amazing.  Aww, that sux that the baby kept u up all nite. </t>
  </si>
  <si>
    <t>Shaimcqueen</t>
  </si>
  <si>
    <t xml:space="preserve">@omerika i'm freaking out right now. bored as hell. </t>
  </si>
  <si>
    <t xml:space="preserve">@feybee Itsk I thought you were mad at me..  I don't like that.. Well neway I'm still sick laying in bed listening to Nick's vocals!! </t>
  </si>
  <si>
    <t>AlessandraV</t>
  </si>
  <si>
    <t xml:space="preserve">Cell died in the middle of talk w chat guy. Plugged my phone in for 20 min &amp;amp; when I called back, he was asleep. Guess no cumming tonight. </t>
  </si>
  <si>
    <t xml:space="preserve">says it's to noisy here! </t>
  </si>
  <si>
    <t>onegrapeshy</t>
  </si>
  <si>
    <t xml:space="preserve">Heck with buying dog toys. Stuff an old sock and throw it at 'em! Except now E wants to play and I'm way too pooped. </t>
  </si>
  <si>
    <t xml:space="preserve">I can't sleep and I have to be up at 7:30.  Too many thoughts. </t>
  </si>
  <si>
    <t xml:space="preserve">Day 4 of reading the book, again another wasted day with no reading  but i did talk to Rey Rey &amp;lt;3 and we can an hr long phone convo. </t>
  </si>
  <si>
    <t xml:space="preserve">Vet just phoned. They are going to operate on Jester now </t>
  </si>
  <si>
    <t xml:space="preserve">@Tedthebear999 the world! tis crazyyyyyyyyyy. and it's also crazy that im off to waitrose now </t>
  </si>
  <si>
    <t>tahninial</t>
  </si>
  <si>
    <t xml:space="preserve">@priyabhakta I have considered it further, and it is more of a shirt saying To The Disco than it is one with a dinosaur on. Woe </t>
  </si>
  <si>
    <t>i seem to have a cold  or maybe it's swine flu the way scotlands going...</t>
  </si>
  <si>
    <t>MissToniii</t>
  </si>
  <si>
    <t>Work is dragging  roll on half five!</t>
  </si>
  <si>
    <t>Benschica24</t>
  </si>
  <si>
    <t xml:space="preserve">is 1 hr. late to work! </t>
  </si>
  <si>
    <t>restria</t>
  </si>
  <si>
    <t>Heat is getting to me. I've got a headache  - http://tweet.sg</t>
  </si>
  <si>
    <t xml:space="preserve">Had hardly any rain last night, despite forecast, so being doing last night's watering this morning. </t>
  </si>
  <si>
    <t xml:space="preserve">@candacekaru Exactly, no wonder the high school drop out rate is high these days. </t>
  </si>
  <si>
    <t>EamonnMcALeer</t>
  </si>
  <si>
    <t xml:space="preserve">Getting ready to go to work, GAY! And its raining </t>
  </si>
  <si>
    <t xml:space="preserve">Thank god the #F1 qualifying is online as well. It's raining very heavily down here and it's knocked out the signal on both my Sky boxes. </t>
  </si>
  <si>
    <t>TheEveryones</t>
  </si>
  <si>
    <t xml:space="preserve">I'm turning off this account because people are abusing it. Sorry guys </t>
  </si>
  <si>
    <t>Saffron Rain wants spencer to come round now  x. http://tinyurl.com/oafv57</t>
  </si>
  <si>
    <t>Anyone awake?  I really can't sleep ...</t>
  </si>
  <si>
    <t xml:space="preserve">VPT is playing &amp;quot;Stand By Your Man&amp;quot; by The Clash - Ashley is trying to make me look like a fool. </t>
  </si>
  <si>
    <t>When will this pain pass? I didn't went to the sea because of this  No es fÃ¡cil amar a alguien muy lejos ...</t>
  </si>
  <si>
    <t xml:space="preserve">@sausheong you're making me hungry </t>
  </si>
  <si>
    <t>Waineee</t>
  </si>
  <si>
    <t>thinks that it's hard to believe that she actually agrees with someone else's view about him.  http://plurk.com/p/yu2xg</t>
  </si>
  <si>
    <t>voodoo_thursday</t>
  </si>
  <si>
    <t xml:space="preserve">Just found my 6th grade teacher on facebook! I had a crush on her! What!?! She is only a few yrs older than me. Bad news is she's engaged </t>
  </si>
  <si>
    <t xml:space="preserve">Time to head home </t>
  </si>
  <si>
    <t xml:space="preserve">RIGHT ONTO DAZ SIMZ3 for a bit. See if I can find anything about it I like </t>
  </si>
  <si>
    <t>ColinMcCrae1985</t>
  </si>
  <si>
    <t xml:space="preserve">Legs are killin me from dancin like a tit at the wedding, just gettin a munch in social, slight hangover n the cunt decided to crush ice </t>
  </si>
  <si>
    <t>Tell_Him_SWFans</t>
  </si>
  <si>
    <t>@NikkiUK77 *sigh* you are right Nikki  Thank u for having uploaded it to ur account so many times x</t>
  </si>
  <si>
    <t xml:space="preserve">@scottcouper Dude the beer fest has been on the past couple of days also! I can't afford to go and need to do some work </t>
  </si>
  <si>
    <t>CrazeeButCooel</t>
  </si>
  <si>
    <t xml:space="preserve">Physics revision: here I come! </t>
  </si>
  <si>
    <t>unfitwellhappy</t>
  </si>
  <si>
    <t xml:space="preserve">It would be nice not to have to work on a Saturday </t>
  </si>
  <si>
    <t>blinnell</t>
  </si>
  <si>
    <t xml:space="preserve">@jovizi does that LV hookup have sneakers, duffles, belts? If so, let me know. Lol (I already know Byron 14 Devil 4) I was going so well </t>
  </si>
  <si>
    <t xml:space="preserve">on the train home whooopa  pretty damn bored tha </t>
  </si>
  <si>
    <t>EmilyH_xx</t>
  </si>
  <si>
    <t>Rain..  ... but it was sooo nice the other day.. like.. &amp;quot;where did this come from??!!&amp;quot; :L</t>
  </si>
  <si>
    <t>off 2 my aunts... the weather is terrible here  again...</t>
  </si>
  <si>
    <t>daisyjade8</t>
  </si>
  <si>
    <t xml:space="preserve">At work early this morning...... Feeling the sunburn really bad now! ahhhh it hurts!!! </t>
  </si>
  <si>
    <t>@iyamisa I MISS YOU TOO BEST!!!!  Monday please??</t>
  </si>
  <si>
    <t>JKateT</t>
  </si>
  <si>
    <t xml:space="preserve">Three-ply tissue and a killer headache. </t>
  </si>
  <si>
    <t xml:space="preserve">@ikklePickle so glad go got out the the garage and got to your dinner party. I hate being locked out. </t>
  </si>
  <si>
    <t>FatboyQuin</t>
  </si>
  <si>
    <t>Terrible nights sleep. Dropped off between half 6 and 7 (?) eventually and woke at 11  Now for some sport to wake me up!</t>
  </si>
  <si>
    <t>childofiluvatar</t>
  </si>
  <si>
    <t>It's raining  Can't be bothered to do anything I should be doing</t>
  </si>
  <si>
    <t>It's raining.  No fun.</t>
  </si>
  <si>
    <t xml:space="preserve">Is fuath liom bÃ¡isteach </t>
  </si>
  <si>
    <t xml:space="preserve">i miss cassieeee </t>
  </si>
  <si>
    <t>GeneticGenesis</t>
  </si>
  <si>
    <t>Back home now! Sad though  #fb</t>
  </si>
  <si>
    <t>JessClara</t>
  </si>
  <si>
    <t xml:space="preserve">M gettin all dolled up.. Gonna miss this so much!! 3 weeks from now! </t>
  </si>
  <si>
    <t xml:space="preserve">@abigaill I called you a million times I dont have service now </t>
  </si>
  <si>
    <t xml:space="preserve">@lukaswinn i no ive been cuttin it out thou, not good inda long run i guess </t>
  </si>
  <si>
    <t>glitterdreams</t>
  </si>
  <si>
    <t>@always_august I feel the same my dear  How have you been, I sent a message =S</t>
  </si>
  <si>
    <t>@smilinggal mine is awkward when in office and sleein home  ..... Nthing new same old story</t>
  </si>
  <si>
    <t xml:space="preserve">http://twitpic.com/6qk3n - Muishui for @fonzareli .She's beautiful,don'tknow how anyone could've dumped her </t>
  </si>
  <si>
    <t xml:space="preserve">Won't be buying Sims 3... They lied and told me it would be out in February </t>
  </si>
  <si>
    <t xml:space="preserve">The film The Hqngover looks crap, new xmen wolverine was too </t>
  </si>
  <si>
    <t>larice</t>
  </si>
  <si>
    <t xml:space="preserve">my right arm is still acing. </t>
  </si>
  <si>
    <t xml:space="preserve">Driving to AC.  I just want to sleep. </t>
  </si>
  <si>
    <t xml:space="preserve">@AliceinParis ok I'm excited now! Although fearful it will make me long for white washed villas and azure seas </t>
  </si>
  <si>
    <t>annabelmb</t>
  </si>
  <si>
    <t xml:space="preserve">Ironing-done, vacumming downstairs-done, upstairs to do </t>
  </si>
  <si>
    <t>@itsdumdum mannn come chill and listen to radiohead  I love them. They make me feel like no other.. Seriously.</t>
  </si>
  <si>
    <t>immagic12</t>
  </si>
  <si>
    <t xml:space="preserve">I miss Yesterday </t>
  </si>
  <si>
    <t>@antoniamoreno I know what you mean, I'm thinking the same thing  probably going to do a bit of spanish today and possibly on tuesday...</t>
  </si>
  <si>
    <t>kat_mandu_</t>
  </si>
  <si>
    <t>@gculpin Oh no! I'm really sorry about that. I don't think the boys have had a chance to update the web copy. Bit late now too  v. sorry</t>
  </si>
  <si>
    <t xml:space="preserve">Is gaining weight </t>
  </si>
  <si>
    <t>mzulkifli</t>
  </si>
  <si>
    <t>Kimi is so off the pace  #F1</t>
  </si>
  <si>
    <t>@ScruffyPanther Morning Miss; know the feeling; I've been ignored most of the morning  how's u?</t>
  </si>
  <si>
    <t xml:space="preserve">@svn8teen Hahaha ohhkay  Yeah. I hate some teacher. lol not hate. Like unlike. Haha. Me too! But i think we should now? </t>
  </si>
  <si>
    <t>Feret167</t>
  </si>
  <si>
    <t xml:space="preserve">@Connorisepic i'm so sorry. </t>
  </si>
  <si>
    <t>eeilym</t>
  </si>
  <si>
    <t xml:space="preserve">so freaking early for a suit and an 8-4pm seminar on a saturday. in advertising boot camp. </t>
  </si>
  <si>
    <t>biggj8282</t>
  </si>
  <si>
    <t xml:space="preserve">got to go to work today </t>
  </si>
  <si>
    <t>@junnetx i really missed you last night  i didnt have anyone to get hot&amp;amp;naughty with . wink wink</t>
  </si>
  <si>
    <t>Im sorry you cant slp  Rio (G.M.B)</t>
  </si>
  <si>
    <t>Keirasmummy</t>
  </si>
  <si>
    <t>is sooooooo glad its done.....now for family fun!!!!!!! (Minus Lee  )</t>
  </si>
  <si>
    <t>dododolifesgood</t>
  </si>
  <si>
    <t xml:space="preserve">is very very very happy Miley is touring the UK!!!!!!!    But sad because besties party is cancelled! </t>
  </si>
  <si>
    <t xml:space="preserve">@Jonasbrothers I wanted to watch it, but I didn't know what time it started. </t>
  </si>
  <si>
    <t xml:space="preserve">@vermontaigne Oh, there is, but that's it--a crap cup of coffee...and no cream that I can consume. </t>
  </si>
  <si>
    <t>aku_lidya</t>
  </si>
  <si>
    <t xml:space="preserve">Sediiiiiihhhhhh.... Help me God.. </t>
  </si>
  <si>
    <t>caroline19v</t>
  </si>
  <si>
    <t>just cut my finger accedently   I guess I'm not that capable to handle a sharp knife after all</t>
  </si>
  <si>
    <t>XDEZOX</t>
  </si>
  <si>
    <t xml:space="preserve">@bjessup im awake still too </t>
  </si>
  <si>
    <t xml:space="preserve">Kobe is crying... First night downstairs... </t>
  </si>
  <si>
    <t>@Cozz It was expected, last uni event of my degree  The final farewell as it were</t>
  </si>
  <si>
    <t>itsemmybee</t>
  </si>
  <si>
    <t xml:space="preserve">if you're graduating today, congratulations! i wish i could be there, but i'll be stuck at home, babysitting. </t>
  </si>
  <si>
    <t xml:space="preserve">awhh now i'm sad that ian's left the cab again. </t>
  </si>
  <si>
    <t>hannymac</t>
  </si>
  <si>
    <t>sleeeeeeeeepy. epic day! poor lover is in a cast  he's a toughie!</t>
  </si>
  <si>
    <t>mich_harry</t>
  </si>
  <si>
    <t xml:space="preserve">Tapsy's phone is having a rest. No more chats tonight </t>
  </si>
  <si>
    <t>iChaitanya</t>
  </si>
  <si>
    <t xml:space="preserve">@dinno LOL, I'm kinda shy... </t>
  </si>
  <si>
    <t xml:space="preserve">The only reason I am up is because I have a midterm at 9am and couldn't go 10 minutes without waking up and thinking I overslept </t>
  </si>
  <si>
    <t>@smileyklutz i wish i could have come  ill make up for it on sunday night habooobbbbb (6)</t>
  </si>
  <si>
    <t xml:space="preserve"> i'll take that as a no </t>
  </si>
  <si>
    <t xml:space="preserve">soooooooo beautiful out today. to bad I have to study </t>
  </si>
  <si>
    <t>Stupid graduation  *L!nd@*&amp;lt;3*Cr@!g*</t>
  </si>
  <si>
    <t xml:space="preserve">Dont you just hate it when you go to clean your teeth but forget to wet your toothbrush and get a gobfull of toothpaste i do </t>
  </si>
  <si>
    <t>Lindsey_91</t>
  </si>
  <si>
    <t xml:space="preserve">@falling_ashes it does. Would you guys be able to pick up me and Adam's year books by the way &amp;amp; get them signed coz we're gonna be away </t>
  </si>
  <si>
    <t>narisabcd</t>
  </si>
  <si>
    <t xml:space="preserve">dang, how i miss playing the sims 2 and also desperately wanna play the sims 3 </t>
  </si>
  <si>
    <t>ryanholmes91</t>
  </si>
  <si>
    <t xml:space="preserve">silly rain </t>
  </si>
  <si>
    <t>haha sadly no.. I'm doing Psychology at Sheffield!  Nowhere near her party location  what are u doing?</t>
  </si>
  <si>
    <t>Another loser: Awww I just lost the game  http://tinyurl.com/rapzhr</t>
  </si>
  <si>
    <t>miss_fareena</t>
  </si>
  <si>
    <t>studying statistics...  - but in 1 hour my weekend will start</t>
  </si>
  <si>
    <t xml:space="preserve">@TNAaddicted she feels so bad... poor kitty </t>
  </si>
  <si>
    <t>J_Hodg</t>
  </si>
  <si>
    <t>is saddened by the weather!  Bring back the sun... please.....</t>
  </si>
  <si>
    <t xml:space="preserve">@emailer we are in the south and some (older white) guys think that the war is over but do not see how it is hurtful to others </t>
  </si>
  <si>
    <t>isaaccaasi</t>
  </si>
  <si>
    <t xml:space="preserve">Is praying and baring all unto god whilst asking for forgiveness and has now learnt from his misatakes </t>
  </si>
  <si>
    <t xml:space="preserve">Hubby seriously miffed - Liverpool are stopping the priority ticket scheme &amp;amp; he's no nearer to getting a season ticket!! </t>
  </si>
  <si>
    <t xml:space="preserve">@rumpledoodles yes. Oooh </t>
  </si>
  <si>
    <t>Kgal2020</t>
  </si>
  <si>
    <t>@mywhit I'm here too  see ya in a few! Be careful!!!</t>
  </si>
  <si>
    <t xml:space="preserve">@KateRothwell *HUGS* Hope your BIL gets better quickly </t>
  </si>
  <si>
    <t>duke &amp;amp; i are up  he slept early last night and i have a tummyache</t>
  </si>
  <si>
    <t xml:space="preserve">i miss people </t>
  </si>
  <si>
    <t xml:space="preserve">Not only did I actually get a journalism job, I got a hot redheaded investigative reporter as my girlfriend. Too bad this is The Sims 3 </t>
  </si>
  <si>
    <t>watching the dockers lose  i hope they catch up. Been studdying ALL day    and        I think i'm addicted to juice?</t>
  </si>
  <si>
    <t xml:space="preserve">Back in Ottawa where the weather is quite nice. Now to deal with office politics.    </t>
  </si>
  <si>
    <t xml:space="preserve">i don't feel like it today cause the weather is bad </t>
  </si>
  <si>
    <t>Dawn.  Seems a long time ago now I'm back in UK  http://mypict.me/2MBb</t>
  </si>
  <si>
    <t xml:space="preserve">awk it aint demi lovato i just checked </t>
  </si>
  <si>
    <t xml:space="preserve">@LittleYellowJen ahahaha yaay wind. </t>
  </si>
  <si>
    <t xml:space="preserve">@simsiesims i have a bad throat too </t>
  </si>
  <si>
    <t xml:space="preserve">im epic cold right now, and i cant find my elephant </t>
  </si>
  <si>
    <t>jennyescano</t>
  </si>
  <si>
    <t xml:space="preserve">rainy rainy rainy... i hate it! i think im going to get sick! </t>
  </si>
  <si>
    <t xml:space="preserve">@xMELISSA that's the worst </t>
  </si>
  <si>
    <t>i've got a really big and pain zit on my back.  hate zits so much.</t>
  </si>
  <si>
    <t>efemiller</t>
  </si>
  <si>
    <t>Missed F1 Qualifying    BBC IPLAYER here I come.</t>
  </si>
  <si>
    <t xml:space="preserve">...its not out yet </t>
  </si>
  <si>
    <t>Sky has completely stopped working  no F1 for me</t>
  </si>
  <si>
    <t xml:space="preserve">Still up...this isn't good for my skin  7:43am E.S.T a lot of things on my mind. Think I really did it this time. May b a wrap ... </t>
  </si>
  <si>
    <t xml:space="preserve">@simikn yeeh n I need to have a shower now </t>
  </si>
  <si>
    <t xml:space="preserve">It is way too early to be going to work </t>
  </si>
  <si>
    <t>Grizzly8</t>
  </si>
  <si>
    <t xml:space="preserve">sat in my room, doing nothing. Yet another boring weekend for me </t>
  </si>
  <si>
    <t xml:space="preserve">Good morning all! Plans for today have been scuppered by shitty rain and cold, cold wind. Where has my lovely weather gone?! </t>
  </si>
  <si>
    <t>jemzkat</t>
  </si>
  <si>
    <t>Can't sleeep, sicksicksick.  Maybe I should get back up...</t>
  </si>
  <si>
    <t>everyone gone out and left me  Oh well........</t>
  </si>
  <si>
    <t xml:space="preserve">@C_J_Hanbury I fancy a big fried breakfast as well but I only have milk and rice krispies. I guess I'll have to go the healthy route </t>
  </si>
  <si>
    <t>claiireyfairy</t>
  </si>
  <si>
    <t xml:space="preserve">installing the sims on my laptop instead.. the computer didnt like it </t>
  </si>
  <si>
    <t>DeborahWoodson</t>
  </si>
  <si>
    <t xml:space="preserve">Hmmm.... my text showed up as symbols on here?  Strange... Anyway, my interview went well.  I thought I was gonna get the job.  I didn't. </t>
  </si>
  <si>
    <t>muffishane</t>
  </si>
  <si>
    <t xml:space="preserve">if you want me to follow you, just write me something. direct message or one tweet... that's all. gosh, i'm a human. can't you see it? </t>
  </si>
  <si>
    <t>knizamuddin</t>
  </si>
  <si>
    <t xml:space="preserve">feeling very very bore today </t>
  </si>
  <si>
    <t>JasonSumi</t>
  </si>
  <si>
    <t xml:space="preserve">Oh noo! My alarm didn't go off </t>
  </si>
  <si>
    <t>niks_88</t>
  </si>
  <si>
    <t xml:space="preserve">trying my hardest not to be distracted at home with food! need. to. work. </t>
  </si>
  <si>
    <t>I just sneezed again and my head phones fell out  Lol</t>
  </si>
  <si>
    <t>@Hypers_Starr aww poor thing  I hope she will feel better soon !!</t>
  </si>
  <si>
    <t>Syamak_Ghaleh</t>
  </si>
  <si>
    <t xml:space="preserve">@milad_21 Are you serious?? They said it's the best Pixar movie so far!! </t>
  </si>
  <si>
    <t>Loustacey</t>
  </si>
  <si>
    <t xml:space="preserve">I am still waiting for my little niece of nephew to be born....he/she is already a week late! </t>
  </si>
  <si>
    <t>NAOMIJANET</t>
  </si>
  <si>
    <t xml:space="preserve">im dead tired.. feel like a hug </t>
  </si>
  <si>
    <t xml:space="preserve">I woke up at 6 am in the morning and the only reason Im still awake is cuz I couldnt fall back to sleep.....so tired......... </t>
  </si>
  <si>
    <t xml:space="preserve">@CMoz Hya Christine..i'm fine..got soaked this morning but it chased a hangover away..so all good..my feet ache as danced in silly boots </t>
  </si>
  <si>
    <t xml:space="preserve">borreeed! </t>
  </si>
  <si>
    <t xml:space="preserve">Retweet @_ANNiCA_: Im sorry you cant slp </t>
  </si>
  <si>
    <t>freshairpoet</t>
  </si>
  <si>
    <t xml:space="preserve">anyone want to come to Starbucks on Precinct Line Road and 26 and buy me a parfait and a juice...left my wallet home...sad times!!! </t>
  </si>
  <si>
    <t>Morning twitts;  wasn't feelin well anoche, stayed home &amp;amp; went to sleeep at 10  pero I'm feeelin bettter ... Gettin ready for work</t>
  </si>
  <si>
    <t>@cursedbyevil oh poor you!  good luck</t>
  </si>
  <si>
    <t>anyixbaby</t>
  </si>
  <si>
    <t xml:space="preserve">missing my baby buji </t>
  </si>
  <si>
    <t>nellrocks</t>
  </si>
  <si>
    <t xml:space="preserve">so fed up of it rainin i hate it </t>
  </si>
  <si>
    <t xml:space="preserve">Figures.... fight with the boyfriend and then the very next morning the cell phone company shuts off my phone. Phoneless for 1 week. </t>
  </si>
  <si>
    <t>ScillyGirl1</t>
  </si>
  <si>
    <t xml:space="preserve">oh, dear, its raining </t>
  </si>
  <si>
    <t>emzy_1992</t>
  </si>
  <si>
    <t xml:space="preserve">has got loads of revision to do today!! </t>
  </si>
  <si>
    <t>gazfm82</t>
  </si>
  <si>
    <t xml:space="preserve">Remember, another new PushingDaisies episode tonight at 10pm on ABC!!  Only 2 new eps left </t>
  </si>
  <si>
    <t>dogzero</t>
  </si>
  <si>
    <t xml:space="preserve">@Curlybusiness They do cover NL too - every time I see a job that I like it seems to be in NL... </t>
  </si>
  <si>
    <t>ashleygeremia</t>
  </si>
  <si>
    <t xml:space="preserve">I am really sick of waking up sick. Not looking forward to today </t>
  </si>
  <si>
    <t xml:space="preserve">lost more 6 followers </t>
  </si>
  <si>
    <t>@MaryTreeHugger oh my god. Poor mary   that stupid guy u.u</t>
  </si>
  <si>
    <t>KatieBoyer</t>
  </si>
  <si>
    <t>no hot water  had the coldest shower ever !</t>
  </si>
  <si>
    <t>I have heartburn  Must have eaten too much chili earlier...</t>
  </si>
  <si>
    <t>EmmaGoodEgg</t>
  </si>
  <si>
    <t xml:space="preserve">@divad71 I wouldn't mind a KFC Zinger Burger  myself. I think they've sold out in Brunei </t>
  </si>
  <si>
    <t>ganesan1989</t>
  </si>
  <si>
    <t xml:space="preserve">due to the heavy irish rain, the picinc is now at the basement.. </t>
  </si>
  <si>
    <t xml:space="preserve">both maclaren out of qual, that team has some work to do! </t>
  </si>
  <si>
    <t xml:space="preserve">@Sami_May I want it too, but none of the computers in this house are good enough to run it aside from my brother's </t>
  </si>
  <si>
    <t>camprock5313</t>
  </si>
  <si>
    <t xml:space="preserve">so bored. have to study for test on monday and tuesday </t>
  </si>
  <si>
    <t>lusciousasnaked</t>
  </si>
  <si>
    <t>Poll station setup completed. In about a hour I'll be off for the first part, until 10 pm  I'm tired already. lol</t>
  </si>
  <si>
    <t xml:space="preserve"> Michael McIntyre tonight and I'm not allowed to watch it since I'm seeing him in October </t>
  </si>
  <si>
    <t>owww god, drop by 1  88. instablogs.com</t>
  </si>
  <si>
    <t>damn... drop by 1  89. sulumits-retsambew.biz</t>
  </si>
  <si>
    <t>madepercy</t>
  </si>
  <si>
    <t xml:space="preserve">@chieftech Sorry - no can do, already booked </t>
  </si>
  <si>
    <t>EmilyCroskey</t>
  </si>
  <si>
    <t xml:space="preserve">Is headed home from the OBX </t>
  </si>
  <si>
    <t>olegcard</t>
  </si>
  <si>
    <t>says can't find my phone...  http://plurk.com/p/yu7cr</t>
  </si>
  <si>
    <t>EmmaAshy</t>
  </si>
  <si>
    <t xml:space="preserve">I'm a litle miffed off i didnt get my new guitar today </t>
  </si>
  <si>
    <t>LaLaLoz</t>
  </si>
  <si>
    <t xml:space="preserve">@AdzNGreg busy working  no time for twitter lately!! where have u boys been?? havent talked to you in forever </t>
  </si>
  <si>
    <t>In aldis - casual much?! Daddy wont buy me the sims 3  dont worry im brilliant at persuasion :p x x x</t>
  </si>
  <si>
    <t>Missing Twitter/Plurk. I can barely visit them cuz of my  sad conn at home</t>
  </si>
  <si>
    <t xml:space="preserve">@cleverick evidently not </t>
  </si>
  <si>
    <t>Yarnbond</t>
  </si>
  <si>
    <t>has nothing to do at this moment..  http://plurk.com/p/yu7ki</t>
  </si>
  <si>
    <t>ktucker773</t>
  </si>
  <si>
    <t xml:space="preserve">Hey Meagan, Good morning...wish I was there w/my Boo LilAnt in Chino. </t>
  </si>
  <si>
    <t xml:space="preserve">@paul_evans13 Nope. Still busted. Should have got 1 from someone 20 mins ago, but no joy. Having to keep checking homepage 4 updates </t>
  </si>
  <si>
    <t>angelicsoul</t>
  </si>
  <si>
    <t xml:space="preserve">Paper Towns was awesome!! And now I'm kinda sad that I don't have any more @realjohngreen stuff to read </t>
  </si>
  <si>
    <t xml:space="preserve">first time i'm bussing in heels. pray and hope i find a seat/ otherwise pray and hope i don't fall </t>
  </si>
  <si>
    <t>cassul</t>
  </si>
  <si>
    <t xml:space="preserve">I don't remember hitting my head on the retard wall </t>
  </si>
  <si>
    <t>gregwhitfield</t>
  </si>
  <si>
    <t>Arse! Problem with plane. Have to spend 2.5 hours sitting on Tarmac waiting for a spare part  I may pass the time twittering....</t>
  </si>
  <si>
    <t xml:space="preserve">it's 7 pm already </t>
  </si>
  <si>
    <t>...hmm which is worse.. that im going to fail.. or that i deserve to fail  *criessss* how issit already 7:45... where did my day goo?!?!</t>
  </si>
  <si>
    <t xml:space="preserve">@Noodlez Sadly, no </t>
  </si>
  <si>
    <t>atla_</t>
  </si>
  <si>
    <t>@jow85 just wanted to twitter the google doodle too  #tetris \Ã¶/ weee</t>
  </si>
  <si>
    <t>CindieBibi</t>
  </si>
  <si>
    <t>In aldis - casual much?! Daddy wont buy me the sims 3  dont worry im brilliant at persuasion :p x x x LOL http://tinyurl.com/n3p6q9</t>
  </si>
  <si>
    <t>Arathaur</t>
  </si>
  <si>
    <t>After 4 sunny days in a row, the rain is back in London  #fb</t>
  </si>
  <si>
    <t xml:space="preserve">BORED my dads got some cycling on the telly </t>
  </si>
  <si>
    <t xml:space="preserve">@snw damn that's not fair </t>
  </si>
  <si>
    <t>nuybe</t>
  </si>
  <si>
    <t>says whoa... amazing... karma down.. 5 points.. huhuh  http://plurk.com/p/yu833</t>
  </si>
  <si>
    <t>its raining agen ! grate its gone back to irish summers !  i want the sun back</t>
  </si>
  <si>
    <t>Rosaliebabe97</t>
  </si>
  <si>
    <t>has got a fucking science exam on tuesday how depressing  oh well lol Seanny i love you so much i cant describe it!joke!your just sluttyxx</t>
  </si>
  <si>
    <t>mutle</t>
  </si>
  <si>
    <t>@macruby The binary download on your site links to a 404 page  http://bit.ly/Qhqhw</t>
  </si>
  <si>
    <t>the1chloster</t>
  </si>
  <si>
    <t xml:space="preserve">good morning time to go to work....tired </t>
  </si>
  <si>
    <t xml:space="preserve">And by Snsherjks whatever I mean Brueggers. Hate autocorrect </t>
  </si>
  <si>
    <t xml:space="preserve">didn't sleep last night need to recover today </t>
  </si>
  <si>
    <t>I feel so sad that @tommcfly isn't in the lead anymore!  Because he truly is the best twitterer!!</t>
  </si>
  <si>
    <t xml:space="preserve">Can't go back to sleep. Why did the sun do this to me. </t>
  </si>
  <si>
    <t>my hercules said &amp;quot;aku mau jalan sm tmen cwe aku&amp;quot; and I very sadddd  and he told me &amp;quot;cnda kok, aku prg sma pp aku&amp;quot; and I think he lie to me</t>
  </si>
  <si>
    <t xml:space="preserve">headache attacks!!!!!!!!! ouch </t>
  </si>
  <si>
    <t xml:space="preserve">@jennyjardine aw if you want i dno :L  xx hnk thtss wht jillian is geeing her dno tbh  :L aw kool never heard it i will listen,shower now </t>
  </si>
  <si>
    <t xml:space="preserve">gzzz. peeps out having fun on a sat while im stuck in camp doing duty . plus i'm supposed to be a 5DWW </t>
  </si>
  <si>
    <t xml:space="preserve">.@russfan101b Yeah, suicide apparently. Just too sad. He actually had a positive effect on me when he was &amp;quot;Grasshopper&amp;quot; </t>
  </si>
  <si>
    <t xml:space="preserve">@AlfinaHawaii I think I've got hayfever. </t>
  </si>
  <si>
    <t xml:space="preserve">must be the heat that is getting to me.  </t>
  </si>
  <si>
    <t xml:space="preserve">@MeaganOnlineNet :Good morning...wish I was over there on the Westcoast with my boo Lil'ant in Chino.  </t>
  </si>
  <si>
    <t>toxvaerd</t>
  </si>
  <si>
    <t xml:space="preserve">Is torn between the lesser of many evils at tomorrows election... </t>
  </si>
  <si>
    <t>marshmallow1234</t>
  </si>
  <si>
    <t xml:space="preserve">i hate the rain why?? it was so nice when we had exams... </t>
  </si>
  <si>
    <t>CarlisleSCullen</t>
  </si>
  <si>
    <t xml:space="preserve">I wish I could log onto a computer but all I have is Twitter via my mobile.  </t>
  </si>
  <si>
    <t>EmoEmmie</t>
  </si>
  <si>
    <t xml:space="preserve">i am revising for my exams </t>
  </si>
  <si>
    <t>macrostandard</t>
  </si>
  <si>
    <t>asks Translator of Plurk?  (thinking) http://plurk.com/p/yu91n</t>
  </si>
  <si>
    <t>ohh s**t... drop by 1  90. sulumitsretsambew-id.com</t>
  </si>
  <si>
    <t>feels his stomach groaning but he doesn't want to eat...  http://plurk.com/p/yuw38</t>
  </si>
  <si>
    <t>owww god, drop by 1  91. yehiapress.org</t>
  </si>
  <si>
    <t>aughh... drop by 1  92. technorati.com</t>
  </si>
  <si>
    <t xml:space="preserve">needs a good excuse not to attend a neighbour's party, I did say I was busy and they begged me to go even for half an hour </t>
  </si>
  <si>
    <t>TisyAsh</t>
  </si>
  <si>
    <t xml:space="preserve">@jophesine77 9 according to my computer, 11 according to the phone. </t>
  </si>
  <si>
    <t>creativekopf</t>
  </si>
  <si>
    <t xml:space="preserve">Today it is raining in Kassel </t>
  </si>
  <si>
    <t>mysticpainter</t>
  </si>
  <si>
    <t xml:space="preserve">@ThomasHensel  Yes. The couple lives in N. Calif, good friends, whn I lookd in her eyes, I felt her pain &amp;amp; grieving frm other moms losses </t>
  </si>
  <si>
    <t>MissTissyBear</t>
  </si>
  <si>
    <t>@ashleytisdale Italy??   how long are you staying in Europe ?</t>
  </si>
  <si>
    <t>xo_Siane_xo</t>
  </si>
  <si>
    <t xml:space="preserve">Friends have fun while IÂ´m sitting here studying </t>
  </si>
  <si>
    <t>charlieharper</t>
  </si>
  <si>
    <t xml:space="preserve">Nothing better than getting up at 6:30am on a Saturday to go into work. </t>
  </si>
  <si>
    <t xml:space="preserve">holdfire taking ages man </t>
  </si>
  <si>
    <t>mscandace00</t>
  </si>
  <si>
    <t xml:space="preserve">Morning...so tired but gotta go to work!!  Don't yall hate those times?? </t>
  </si>
  <si>
    <t>Saffireblue</t>
  </si>
  <si>
    <t xml:space="preserve">so bored, Cam is playing crap games  </t>
  </si>
  <si>
    <t xml:space="preserve">It's my birthday! Time to go to work </t>
  </si>
  <si>
    <t xml:space="preserve">char koay teow @ lrg 100 tahun....after workout sinful  but yum </t>
  </si>
  <si>
    <t>mic_chek</t>
  </si>
  <si>
    <t xml:space="preserve">Administering the SAT at my old high school. Too funny! Been up since 5am </t>
  </si>
  <si>
    <t>VERuhl</t>
  </si>
  <si>
    <t xml:space="preserve">wishing i did not wake up at 730 AM </t>
  </si>
  <si>
    <t xml:space="preserve">Gym....weights...cardio.  I'm tired.  </t>
  </si>
  <si>
    <t>jordstfu</t>
  </si>
  <si>
    <t>@larissaa yeeep at 10  you ?</t>
  </si>
  <si>
    <t xml:space="preserve"> i had 107 followers when i went to bed now i have 102 what happen  it better not have been any of my VIP or maybe some non VIP got mad</t>
  </si>
  <si>
    <t>BabiPloy</t>
  </si>
  <si>
    <t>Well...so lov to go out wif my gals but all my money is in my bookbank  don't hv any cash ritenow ... Signnnn</t>
  </si>
  <si>
    <t xml:space="preserve">Running is done - now it's time to get back on the home work...  What a crappy way to spend a Saturday </t>
  </si>
  <si>
    <t xml:space="preserve">@Storm_Crow Oh dear poor @crag_du  he'll be hungry lol.  Have been successful with my google calendar/Tiff baiting </t>
  </si>
  <si>
    <t xml:space="preserve">hope the weather picks up a bit for next week!hada run this morning and wasnt pleasant at all! </t>
  </si>
  <si>
    <t>Don't want to go to work today, I'm missing Strawberry Fair!  x</t>
  </si>
  <si>
    <t>mischamicah28</t>
  </si>
  <si>
    <t>says my head hurts..lack of sleep maybe  http://plurk.com/p/yu9pp</t>
  </si>
  <si>
    <t xml:space="preserve">monday is getting closer a lot faster than me to my text books </t>
  </si>
  <si>
    <t>getbacker69</t>
  </si>
  <si>
    <t xml:space="preserve">i m bored today.. </t>
  </si>
  <si>
    <t xml:space="preserve">@trishastewart Just what you didn't want </t>
  </si>
  <si>
    <t xml:space="preserve">@nezua I'm sorry u have to go through so much just to rest </t>
  </si>
  <si>
    <t xml:space="preserve">How dare those wankers block twitter at the forum </t>
  </si>
  <si>
    <t xml:space="preserve">man oh man am i hungry </t>
  </si>
  <si>
    <t>ikandinina</t>
  </si>
  <si>
    <t xml:space="preserve">i'm awake. Scary dreams </t>
  </si>
  <si>
    <t xml:space="preserve">The rain *finally* stopped in DC, but not before my daughter's soccer tournament was canceled. Season over. </t>
  </si>
  <si>
    <t xml:space="preserve">monday is getting faster more than me to my text books oh no </t>
  </si>
  <si>
    <t xml:space="preserve">Why doesn't Facebook work properly on Opera? </t>
  </si>
  <si>
    <t>daireosheawarma</t>
  </si>
  <si>
    <t>Weather gone bad  x</t>
  </si>
  <si>
    <t>leonabritsgirl3</t>
  </si>
  <si>
    <t xml:space="preserve">O-M-G that is soooooooo sad they got bur@CBSNews </t>
  </si>
  <si>
    <t>shino_fuiyo</t>
  </si>
  <si>
    <t xml:space="preserve">can't hack his psp.. </t>
  </si>
  <si>
    <t>Sims 3 so far fun to create a sim but that's it. I am not so much impressed at the moment with the new game  will see how it went on</t>
  </si>
  <si>
    <t>home from @looobaa's im sooo tired! its @ainz16's fault for waking me up! i need to study for fashion  x</t>
  </si>
  <si>
    <t>@krzimmer I'm volunteering with the Tampa @gotri chapter this fall. They were full this past spring  Go girls!</t>
  </si>
  <si>
    <t xml:space="preserve">Omg my whole family knew jochen ^^ sweet. But i am sad i didnt Hear from him today </t>
  </si>
  <si>
    <t xml:space="preserve">Stupid fridge. It's f-ked up. And today of all days.  Epic fail! </t>
  </si>
  <si>
    <t xml:space="preserve">is being a Jimmy-no-mates by seeing Terminator Salvation on his own </t>
  </si>
  <si>
    <t xml:space="preserve">@PJA4ever yeah skool bit gay! I'm finished skool now  bt 'u do miss seeing all ur friend every day </t>
  </si>
  <si>
    <t>aughh... drop by 1  93. ontoplist.com</t>
  </si>
  <si>
    <t>vananhpianist</t>
  </si>
  <si>
    <t xml:space="preserve">@hweelamb why do you hate me? </t>
  </si>
  <si>
    <t>damn... drop by 1  94. johnchow-cow.com</t>
  </si>
  <si>
    <t>come on... drop by 1  95. blogratings.com</t>
  </si>
  <si>
    <t xml:space="preserve">@TeamDLovato that celebs rarely reply </t>
  </si>
  <si>
    <t>i wish i didn't wished so hard!  http://plurk.com/p/yubdt</t>
  </si>
  <si>
    <t>Huskymom</t>
  </si>
  <si>
    <t xml:space="preserve">Major thunderstorm overnight frightened Ranger </t>
  </si>
  <si>
    <t>So sad to see everyone leaving  Empty flat now, scary times!!!</t>
  </si>
  <si>
    <t xml:space="preserve">@cbethblog  I was just being a smart ass.  Sorry.  </t>
  </si>
  <si>
    <t xml:space="preserve">My iMac is once again being slow on sending/receiving AJAX requests. </t>
  </si>
  <si>
    <t>NaeSig</t>
  </si>
  <si>
    <t xml:space="preserve">Cause i might be worn out today from work. Im off sun so we can take time &amp;amp; do it well. But its up to u when get. Almost ready for work. </t>
  </si>
  <si>
    <t>Endless_Fighter</t>
  </si>
  <si>
    <t xml:space="preserve">@Witch_on_demand hach, I whish I could be in Berlin with you guys... I'm missing out on everything lately </t>
  </si>
  <si>
    <t>chantelle17081</t>
  </si>
  <si>
    <t>heyaaa kindaa new ta this lol ent gt a cluee wat im supposed ta b doin bt oh well haha not lukin 4ward ta work l8aa  x</t>
  </si>
  <si>
    <t>Fragglespank</t>
  </si>
  <si>
    <t xml:space="preserve">@crispynoodles sadly not... my finances just can't stretch that far atm </t>
  </si>
  <si>
    <t>Corican</t>
  </si>
  <si>
    <t xml:space="preserve">Is of to the dump with bags of half bricks. Manual labor is not for me! </t>
  </si>
  <si>
    <t xml:space="preserve">Im gonna cry my sister just left. But no goodbyes. . . Just see you later </t>
  </si>
  <si>
    <t>Just watched every past GA tour, bar Greatest Hits  Makes me love so many more album tracks again. Im on Tangled Up now...</t>
  </si>
  <si>
    <t xml:space="preserve">@belladonna20 ah that way , yea I understand </t>
  </si>
  <si>
    <t xml:space="preserve">Great, have a massive headache coming on just as I'm getting ready for work </t>
  </si>
  <si>
    <t>Saturday (#tokyo time) stuck in da office ova 12hrs..first was an earthquake now North Korea...might not make it home  My job suxxxxx</t>
  </si>
  <si>
    <t>missygg</t>
  </si>
  <si>
    <t xml:space="preserve">lions almost got there - just needed a few minutes more </t>
  </si>
  <si>
    <t xml:space="preserve">leaning statistic </t>
  </si>
  <si>
    <t>@robertdehart that is unfortunate.  well I'm always up For food</t>
  </si>
  <si>
    <t xml:space="preserve">@Maccah ANTHONY TRAN does not fail. </t>
  </si>
  <si>
    <t>I wrote a sizeable post about amazing Scribblenauts is and now I can't post it.  OTOH, Joystiq had a ten word challenge to vex the game.</t>
  </si>
  <si>
    <t xml:space="preserve">Good luck at sgk girls. I'm waiting of my voice to come back </t>
  </si>
  <si>
    <t>beckyrenee</t>
  </si>
  <si>
    <t xml:space="preserve">Ugh rehearsal </t>
  </si>
  <si>
    <t>markmakak</t>
  </si>
  <si>
    <t>went to Baby Jupiter last night, but no old workmates there  The rare steak at Blackhouse grill with friends was ace though</t>
  </si>
  <si>
    <t xml:space="preserve">@gfalcone601 aw now i'm hungry. theres no starbucks in my city </t>
  </si>
  <si>
    <t xml:space="preserve">@melissayeap Take care </t>
  </si>
  <si>
    <t xml:space="preserve">Fell asleep on the couch </t>
  </si>
  <si>
    <t xml:space="preserve">monday is getting closer more than me to my text books oh no </t>
  </si>
  <si>
    <t xml:space="preserve">@WeRDBoTicZ my phone </t>
  </si>
  <si>
    <t xml:space="preserve">Can't sleep, so much for waking up early </t>
  </si>
  <si>
    <t xml:space="preserve">i just woke up... idk why i should be sleeping right now [but i cant, it's too early to be up] </t>
  </si>
  <si>
    <t>fraufuchs</t>
  </si>
  <si>
    <t>@sunredskyblue dear, no! go out and eat! i'll force you. don't want to see you die like this.  btw: whatabout a surprizing postcard, hum?</t>
  </si>
  <si>
    <t>ayrtonmassey</t>
  </si>
  <si>
    <t xml:space="preserve">Going to manchester with rosie today, she wants me to get converse. But they don't stop your feet from getting wet </t>
  </si>
  <si>
    <t>soooo bored,its raining an iam babysitting 2 nyt .....bad times  lol</t>
  </si>
  <si>
    <t xml:space="preserve">I'm so depressed that monsoon is here </t>
  </si>
  <si>
    <t>Kristenthejay</t>
  </si>
  <si>
    <t>I can't follow fans anymore, something happened to my twitter, i can't follow anyone  Send me @replies though. I read all of them.</t>
  </si>
  <si>
    <t xml:space="preserve">feels utterly hurrend..gas chambers are LEATHAL </t>
  </si>
  <si>
    <t>buninay</t>
  </si>
  <si>
    <t>asks anyone who knows how mobile plurking works? I need help.   http://plurk.com/p/yudj4</t>
  </si>
  <si>
    <t xml:space="preserve">@inlovewitharmy How do you know you're section 1? :| Not classmates again?? </t>
  </si>
  <si>
    <t>my cell is dead!  may he rst in peace... i have to buy a new one 2day! :S can't live without my phone!</t>
  </si>
  <si>
    <t xml:space="preserve">@veryweirdguy a shiny penny for the first person to bring me tea bags </t>
  </si>
  <si>
    <t xml:space="preserve">Marley and me is sooo sad </t>
  </si>
  <si>
    <t>BBQ called off, cause of the weather  but chill is cooking as we speak . O and 'garlic bread'</t>
  </si>
  <si>
    <t xml:space="preserve">RCN stinks.  No home internet service AGAIN!!! </t>
  </si>
  <si>
    <t xml:space="preserve">fuckkkkkkkkkkkkkkkkkkkkkkk whacked my little toe on the arch way eeeep! im so much pain </t>
  </si>
  <si>
    <t>kdhoney1</t>
  </si>
  <si>
    <t xml:space="preserve">my poor baby has a little cough </t>
  </si>
  <si>
    <t>ashishanil</t>
  </si>
  <si>
    <t xml:space="preserve">@pranavdixit ithe scrapbook nahi????? </t>
  </si>
  <si>
    <t>SeanLovesLeah</t>
  </si>
  <si>
    <t>Is Missing His Girlfriend  x</t>
  </si>
  <si>
    <t>Lonestar001</t>
  </si>
  <si>
    <t>@Devilwoman007 So, you didn't get to teach in church Friday  There is always next week.</t>
  </si>
  <si>
    <t xml:space="preserve">@cpfcrox they play as much as 20 different songs? really?? feels more liie 5 when i'm at work </t>
  </si>
  <si>
    <t>@gailrennie oooh i like Aston Martins! lmao that is a sore subject for me... seeking employment since april 3rd!  lol</t>
  </si>
  <si>
    <t>adam_POWER</t>
  </si>
  <si>
    <t xml:space="preserve">Waiting for COD MW2 </t>
  </si>
  <si>
    <t>Tidying my room  got loads to do.</t>
  </si>
  <si>
    <t>orangeharo</t>
  </si>
  <si>
    <t xml:space="preserve">@joienesque Oooh. Sounds like a great idea. XD I'm burning the bacons. They hate me today. </t>
  </si>
  <si>
    <t>@victoriamonro calm down  it's okay, only 2 years till our dream home ;) loveyou xxxxxx</t>
  </si>
  <si>
    <t>chandibates</t>
  </si>
  <si>
    <t xml:space="preserve">is home alone on a saturday night </t>
  </si>
  <si>
    <t>mark_simons</t>
  </si>
  <si>
    <t xml:space="preserve">@jquerytools is the site down? </t>
  </si>
  <si>
    <t>Hia my little twitternut squashes, How are you all today? I surpassed my limit of tweets the other day  couldnt  talk no more with you all</t>
  </si>
  <si>
    <t>TrueBlue9</t>
  </si>
  <si>
    <t xml:space="preserve">@cherylwyatt Yeah. Me too </t>
  </si>
  <si>
    <t>tyshan93</t>
  </si>
  <si>
    <t>hopes holiday will end soon ... boring  http://plurk.com/p/yueko</t>
  </si>
  <si>
    <t xml:space="preserve">I'm awake... can't party hard like @NelBellz when you gotta be some where @ 9 am... </t>
  </si>
  <si>
    <t xml:space="preserve">Ack!  Whole family sleeping in this morning, and I can't sleep because of an awful headache. </t>
  </si>
  <si>
    <t xml:space="preserve">@bonnieroseleigh busy busy morning ;D I'm thinking I'm going to have to run to Wal-mart, forgot a pair of flip flops </t>
  </si>
  <si>
    <t xml:space="preserve">Saturday: Woke up at 3:30 (Trish set up an alarm for me. Sweet.) to study the other topics for Pharma. I FEEL SO STRESSED. </t>
  </si>
  <si>
    <t>wishes she could go see take that tonight, when everyone she knows is going and she'll probably never get the chance to see them again  xx</t>
  </si>
  <si>
    <t xml:space="preserve">wish i had a little car now </t>
  </si>
  <si>
    <t xml:space="preserve">cant find Dragonquest on ebay </t>
  </si>
  <si>
    <t>JazBabyyy</t>
  </si>
  <si>
    <t>weather is crap  but fuck it, cant wait for tonight!</t>
  </si>
  <si>
    <t xml:space="preserve">Is there going to be any escaping big brother for the next ?? weeks.. </t>
  </si>
  <si>
    <t>ahh how stupid...her i think 1st album is on itunes for Aus but she's not on the sanity or jb hi fi database  so i d/led 99 times instead!</t>
  </si>
  <si>
    <t xml:space="preserve">OMGGGGGGGGGG thank goodness 4 Jay-Z D.O.A... I &amp;lt;3 that song.... I could do without Lil'Wanyes Kobe Bryant </t>
  </si>
  <si>
    <t>careybearbond</t>
  </si>
  <si>
    <t xml:space="preserve">Is missing you </t>
  </si>
  <si>
    <t>captainkimmie</t>
  </si>
  <si>
    <t xml:space="preserve">@Aymo oOoOo.. Jel jel that u get to read it... I'm so sad it's all over for me.. </t>
  </si>
  <si>
    <t>jvscoobie</t>
  </si>
  <si>
    <t xml:space="preserve">Off to the beach!! wooo soaking up some Sicilian sun (and healing my bike wounds)    </t>
  </si>
  <si>
    <t xml:space="preserve">@cazp09 Glad you like it =D, Yeah its all cloudy and dull.. No sunshine again today </t>
  </si>
  <si>
    <t>ruthhannahx</t>
  </si>
  <si>
    <t>omg. lost my necklace  majorly annoyed.</t>
  </si>
  <si>
    <t>eiks</t>
  </si>
  <si>
    <t xml:space="preserve">@Astranought @thecraigmorris @Moonflowerchild thanx 4 the commnts! ;) Gotta pack now. Dreading the goodbyes 2morrow in Narita airport.. </t>
  </si>
  <si>
    <t xml:space="preserve">Got 2 go more dump runs </t>
  </si>
  <si>
    <t xml:space="preserve">But I LOVE my bed!! </t>
  </si>
  <si>
    <t>Jay_Carroll</t>
  </si>
  <si>
    <t xml:space="preserve">wishes that when he asks a celeb something they would answer back </t>
  </si>
  <si>
    <t xml:space="preserve">@CrispEaterz dag man </t>
  </si>
  <si>
    <t>Ms_Jenet</t>
  </si>
  <si>
    <t xml:space="preserve">@Pink absolutely....we get you...but we can't get tickets to see you. we'll have to wait for the next visit </t>
  </si>
  <si>
    <t>I miss ma bff!  Miss you loadz xxx hop your fine wherever you are!</t>
  </si>
  <si>
    <t xml:space="preserve">just put my ds away, and printed all the past year exam papers. bring on the exams </t>
  </si>
  <si>
    <t>@bluepirateship i'm red.  boo. How short?</t>
  </si>
  <si>
    <t>QueenD89</t>
  </si>
  <si>
    <t xml:space="preserve">cant decide wat to wear Ive been staring at my clothes for half an hour </t>
  </si>
  <si>
    <t>feels sad in this satnite BT! brantem  http://plurk.com/p/yuxgo</t>
  </si>
  <si>
    <t>SarahDiouf</t>
  </si>
  <si>
    <t xml:space="preserve">End of lunchbreak. Go back to work </t>
  </si>
  <si>
    <t>Brookaayy</t>
  </si>
  <si>
    <t xml:space="preserve">CANNOT believe she's awake.-.- and it's the weekend..! </t>
  </si>
  <si>
    <t xml:space="preserve">on a way to a weddin in leicster  and the weather is SHITT  </t>
  </si>
  <si>
    <t xml:space="preserve">had a nice hot shower and need @adamtarca to straighten my hair </t>
  </si>
  <si>
    <t xml:space="preserve">@scottjames87 @scottishsteveo I've had the inFamous demo downloading for 2 hours now and it's at 40%. Would have finished by now on XBL </t>
  </si>
  <si>
    <t>what a miserable day  Still been to gym so feeling good ,lunch then into town methinks</t>
  </si>
  <si>
    <t xml:space="preserve">http://twitpic.com/6qkkd - Bugger hit traffic before we left sheffield </t>
  </si>
  <si>
    <t>IsntSheLovlei</t>
  </si>
  <si>
    <t xml:space="preserve">Today was the wrong day for me to wake up at 3am with a migraine </t>
  </si>
  <si>
    <t>miss_megan18</t>
  </si>
  <si>
    <t>@eriiiica work?? where are you working now?  my feet hurt from working    xx</t>
  </si>
  <si>
    <t>Rickyrobot</t>
  </si>
  <si>
    <t>@Dont_Panic42 ugh.  You're so weird.  Omg I just finished cleaning coopers vomit.  he vomitted poop. :/</t>
  </si>
  <si>
    <t>katenattrass</t>
  </si>
  <si>
    <t xml:space="preserve">@coledc There's nothing like a little foreign food poisoning to make the trip memorable. Hope you have some Cipro... </t>
  </si>
  <si>
    <t>MedwynJones</t>
  </si>
  <si>
    <t xml:space="preserve">Exceitement on New Oxford St - Hawk being harnagued by crows. No camera alas </t>
  </si>
  <si>
    <t>jaykayell_</t>
  </si>
  <si>
    <t xml:space="preserve">@docky I'm starting to feel like Simon Cowell. I just realised my pants are over my stomach! </t>
  </si>
  <si>
    <t xml:space="preserve">@James_Phelps Sorry you missed it! I went there to see Bryan Adams in 03. Wanna go more often but it's a long way from Germany </t>
  </si>
  <si>
    <t xml:space="preserve">@griffmiester Bigpond Music have all Cake albums *apart* from Prolonging The Magic </t>
  </si>
  <si>
    <t>0bpm</t>
  </si>
  <si>
    <t xml:space="preserve">@bagofmice BUHAHAHAH.. plz..  people haven't pucked at my parties..  well.. since I had parties </t>
  </si>
  <si>
    <t xml:space="preserve">I terribly miss @pattysingson, @mykurs, @cyberridz2003, @redhotchillime, @beabalcueva, @katesvitug and Chrissie. </t>
  </si>
  <si>
    <t>jennzlust</t>
  </si>
  <si>
    <t xml:space="preserve">Taking the SAT. Wish me luck </t>
  </si>
  <si>
    <t xml:space="preserve">im ready to hear you say who i am is quite enough </t>
  </si>
  <si>
    <t xml:space="preserve">Actually no 'LOL' cus its not funny! I haaaate my laptop, it just abuses me </t>
  </si>
  <si>
    <t xml:space="preserve">Doomed without my bracelet. </t>
  </si>
  <si>
    <t>twittingorgeous</t>
  </si>
  <si>
    <t xml:space="preserve">@Twittinfabulous definately character building but Lewis shouldn't have to be going through this as reining world champion! </t>
  </si>
  <si>
    <t>ashpilkington</t>
  </si>
  <si>
    <t xml:space="preserve">i have a really stiff neck </t>
  </si>
  <si>
    <t xml:space="preserve">I run a non-profit website. That's not the way I planned it, but it's the way it worked out </t>
  </si>
  <si>
    <t xml:space="preserve">@OfficialAS  -hugggggles- hide under your blankeys! I wish I was there to protect you </t>
  </si>
  <si>
    <t>masroor</t>
  </si>
  <si>
    <t xml:space="preserve">Ouch. Reinstallaion went really bad and I do not know if I can recover my data. </t>
  </si>
  <si>
    <t>Branflakes819</t>
  </si>
  <si>
    <t xml:space="preserve">crap i fell asleep in the middle of talking to sticky. Fail </t>
  </si>
  <si>
    <t>egstay</t>
  </si>
  <si>
    <t xml:space="preserve">@troynt video came out black, with your voice. Probably don't have the right codecs </t>
  </si>
  <si>
    <t xml:space="preserve">@pembteaco sounds like fun, but I don't have an Emergency Tea Mug </t>
  </si>
  <si>
    <t>kirstie_oo</t>
  </si>
  <si>
    <t xml:space="preserve">im alone and hate thunder! my dogs going nuts! </t>
  </si>
  <si>
    <t>ritmoon</t>
  </si>
  <si>
    <t xml:space="preserve">@SolitarySiren that kind of detatchment is sooooooo dangerous </t>
  </si>
  <si>
    <t>MeganRees</t>
  </si>
  <si>
    <t>My arms look stupidly orange compared to the rest of my body  @hannahbananala @ABowlesy</t>
  </si>
  <si>
    <t>Liamgrosso</t>
  </si>
  <si>
    <t>@pixiesongs yo, i missed sound today  you was on the one with Annie and grimmmmers werent you? lol, saw your cover of never forget man (Y)</t>
  </si>
  <si>
    <t>missdoolk</t>
  </si>
  <si>
    <t xml:space="preserve">@mimmiblomberg   </t>
  </si>
  <si>
    <t>paolocapozzi</t>
  </si>
  <si>
    <t xml:space="preserve">@LennyKravitz ...I'm really sad about that....cheers from Italy </t>
  </si>
  <si>
    <t>I don't think I ever went to sleep...that juice stuff they were servin made my stomach sick  and my appt is freezin.....</t>
  </si>
  <si>
    <t>john_bautista</t>
  </si>
  <si>
    <t xml:space="preserve">Samantha Who? was cancelled? </t>
  </si>
  <si>
    <t>absolutely gutted to be missing Strawberry fair in Cambridge today  miss you ppl</t>
  </si>
  <si>
    <t>I say my swim meet should be cancelled. But it's not.  damn.</t>
  </si>
  <si>
    <t>joycey1009</t>
  </si>
  <si>
    <t>getting ready 4 work!  huff huff</t>
  </si>
  <si>
    <t xml:space="preserve">Ohhh, it's stopped raining </t>
  </si>
  <si>
    <t>danneh90</t>
  </si>
  <si>
    <t xml:space="preserve">just learnt why I should take better care of thumb drive lids. Chocolate in my USB drive </t>
  </si>
  <si>
    <t>cassie20009</t>
  </si>
  <si>
    <t xml:space="preserve">life is really hard </t>
  </si>
  <si>
    <t>SammIAmmm</t>
  </si>
  <si>
    <t xml:space="preserve">just got up.. feels like crapppp </t>
  </si>
  <si>
    <t>kkatherinee</t>
  </si>
  <si>
    <t xml:space="preserve">I hate this weather </t>
  </si>
  <si>
    <t>deliciousbees</t>
  </si>
  <si>
    <t xml:space="preserve">If anyone near @jungandinsane is reading this, please get her to turn on her cell. It never puppy rains... </t>
  </si>
  <si>
    <t xml:space="preserve">@yellebelle Too quick! I was back at work before I knew it. Hey, I don't think I can make high tea </t>
  </si>
  <si>
    <t>garethflowers</t>
  </si>
  <si>
    <t xml:space="preserve">Waiting in the massive queue at the barbers to get my hair cut, might be a while </t>
  </si>
  <si>
    <t>CH1CHi</t>
  </si>
  <si>
    <t xml:space="preserve">@Mylife_izlike: yea, they kooo but I was just to tired... </t>
  </si>
  <si>
    <t>@eggboxrobin Ah no, found out it's number of followers  I am lacking somewhat</t>
  </si>
  <si>
    <t xml:space="preserve">it was quite boring Baroque,even that la Lohan was there </t>
  </si>
  <si>
    <t>yoshni</t>
  </si>
  <si>
    <t xml:space="preserve">Learning 4 accounting on ths miserable day in durban. I nd a holiday </t>
  </si>
  <si>
    <t>@gfalcone601 yum i wanted one of them cookies on Thursday but my mum wouldn't let me  I am really jealous of you lol. Xxx</t>
  </si>
  <si>
    <t>xNaTThYx</t>
  </si>
  <si>
    <t xml:space="preserve">IÂ´m boring...itÂ´s rainy here in Germany..thatÂ´s sux </t>
  </si>
  <si>
    <t xml:space="preserve">@Jansky ditto and I just got pulled into work! </t>
  </si>
  <si>
    <t>burrito19</t>
  </si>
  <si>
    <t xml:space="preserve">@tracytilly Probably not. I have my clinic that day and a full slate of patients. </t>
  </si>
  <si>
    <t>katiepricejorda</t>
  </si>
  <si>
    <t xml:space="preserve">chocolate is delecious x pete loves this , but hes not here </t>
  </si>
  <si>
    <t>VazzaBlax</t>
  </si>
  <si>
    <t xml:space="preserve">one of my eyes looks smaller than the other today thanks to HAY FEVER! </t>
  </si>
  <si>
    <t>jasebo</t>
  </si>
  <si>
    <t xml:space="preserve">I'm sad that the lions lost </t>
  </si>
  <si>
    <t>infernoCo</t>
  </si>
  <si>
    <t xml:space="preserve">Is Sad: Cause Of Mom(R.I.P), And Is Depressed Cause I'm Lossing One Of My Bestfriends And I Can't Do Anything About It. </t>
  </si>
  <si>
    <t>aedi139</t>
  </si>
  <si>
    <t xml:space="preserve">I'm back! In borrowed time. </t>
  </si>
  <si>
    <t xml:space="preserve">my mom leaves today </t>
  </si>
  <si>
    <t>amatchbox</t>
  </si>
  <si>
    <t xml:space="preserve">@neilhimself Have a safe &amp;amp; enjoyable flight &amp;amp; don't buy $150 power outlets. ;) Was supposed to be there today-have tix-but no ride now. </t>
  </si>
  <si>
    <t>Nick_Hayhoe</t>
  </si>
  <si>
    <t>Is watching highlights of last nights cricket.  and also wording about Abby at her job interview</t>
  </si>
  <si>
    <t xml:space="preserve">H1N1 is spreading fast. Oh noooo! </t>
  </si>
  <si>
    <t>Samanthakhan</t>
  </si>
  <si>
    <t xml:space="preserve">So... Its raining in Tampa. No busch gardens for us </t>
  </si>
  <si>
    <t>princessa1983</t>
  </si>
  <si>
    <t>needs to go to the shops but cant be bothered putting makeup on  xxxx</t>
  </si>
  <si>
    <t>rhodaj</t>
  </si>
  <si>
    <t xml:space="preserve">Just had one of those &amp;quot;lock all 4 doors and have cell in your hand&amp;quot; moments in my car. Some dude was following me...spooky </t>
  </si>
  <si>
    <t>Jess95Harry</t>
  </si>
  <si>
    <t>oh god, gotta go out in a bit   cant wait to see Kt new haircut!! Going to the beach ;) so hope it stays sunny!!!!!</t>
  </si>
  <si>
    <t>In glasgow raining  decided in not one for talking</t>
  </si>
  <si>
    <t>jmart1013</t>
  </si>
  <si>
    <t xml:space="preserve">Chik Fil A Chiken Minis, Work for a bit, Family Reunion, ???  </t>
  </si>
  <si>
    <t xml:space="preserve">You know how normally when you wake up after being really upset the night before, you feel better, right? Not me. Not today, at least. </t>
  </si>
  <si>
    <t xml:space="preserve">good thoughts and feelings about my birthday have gone away. My sister wont stop going on about her car. my mum is in a piss. its raining </t>
  </si>
  <si>
    <t>comealong</t>
  </si>
  <si>
    <t xml:space="preserve">@erynn80 ha no hush puppies down in JAX </t>
  </si>
  <si>
    <t>earthsister</t>
  </si>
  <si>
    <t xml:space="preserve">I got drunk and slept through Up in 3d last night </t>
  </si>
  <si>
    <t xml:space="preserve"> i stayed up for this crappy sunrise http://bit.ly/qavRw</t>
  </si>
  <si>
    <t>seoinin</t>
  </si>
  <si>
    <t xml:space="preserve">Not feeling well. Just out of bed. Going to miss 3dcamp. </t>
  </si>
  <si>
    <t>riwulandari</t>
  </si>
  <si>
    <t xml:space="preserve">just got vaccinated, now i'm a bit whoozy and my hand kinda hurts </t>
  </si>
  <si>
    <t>shanie28</t>
  </si>
  <si>
    <t>wants her photoshop back!! waaaaa   http://plurk.com/p/yukxy</t>
  </si>
  <si>
    <t>annabbyx3</t>
  </si>
  <si>
    <t>first ever picture without extensions  http://tinyurl.com/pzynpw</t>
  </si>
  <si>
    <t>harmlesskitty</t>
  </si>
  <si>
    <t>Sims 3 for #iphone is great for about 5 mins then crashes everytime - like clockwork! Grrrr at AUD$12.99 not impressed EA!!  #sims3</t>
  </si>
  <si>
    <t>Deedge</t>
  </si>
  <si>
    <t>@revareva unfortunately, I have to work late..  But have an amazing birthday.. Love ya!</t>
  </si>
  <si>
    <t>up way too early...still shaken from last night and my throat is sore.   It'll be interesting to see how this day goes.</t>
  </si>
  <si>
    <t xml:space="preserve">Ahh... it's raining so heavily </t>
  </si>
  <si>
    <t>marnieblaze</t>
  </si>
  <si>
    <t>i want to be at the atl 18+ show  screw hobart and my age</t>
  </si>
  <si>
    <t>JohnMcGuinness</t>
  </si>
  <si>
    <t xml:space="preserve">Installing, downloading programs seems to take up half the day </t>
  </si>
  <si>
    <t>@dzse poor you  Giirl, I'd like to help you! ; )</t>
  </si>
  <si>
    <t xml:space="preserve">Why do my followers keep droping I had 57 wen I went to sleep last night I got 50 naw </t>
  </si>
  <si>
    <t xml:space="preserve">running a bath for me and sam, hopefully it will help him feel a bit better, hes choked with the cold </t>
  </si>
  <si>
    <t>khiikayleng</t>
  </si>
  <si>
    <t>says LOVE SUCKS! :'-(  http://plurk.com/p/yulha</t>
  </si>
  <si>
    <t xml:space="preserve">@junnetx i am not shy. i love you :$ just because im not always inappropriately dancing with you. . i know youre jealous </t>
  </si>
  <si>
    <t>Theo_</t>
  </si>
  <si>
    <t xml:space="preserve">I'm not coming to London tonight. Give it another week. Â£20 + 5 hours on trains is just not worth it. Sorry @JimTangClan @TwigStopandchat </t>
  </si>
  <si>
    <t xml:space="preserve">What is happening with my Internet connection? Suddenly it became super slow </t>
  </si>
  <si>
    <t>@ILbones  What's the matter Lisa?</t>
  </si>
  <si>
    <t>jessafish_o3o</t>
  </si>
  <si>
    <t xml:space="preserve">Lonely now </t>
  </si>
  <si>
    <t>kimberlyvanilla</t>
  </si>
  <si>
    <t xml:space="preserve">Misses having an organizer, too many things to keep track of these days. </t>
  </si>
  <si>
    <t xml:space="preserve">My dad just really shouted at me, saying im spoilt. But how? I hardly get anything. I hav hardly no friends r anything. just 2 friends. </t>
  </si>
  <si>
    <t xml:space="preserve">How does semi-formal dress code look like? Man, i dont even have anything close to formal for tomoro </t>
  </si>
  <si>
    <t>nick_thompson</t>
  </si>
  <si>
    <t xml:space="preserve">@Voneron I tried to but Kate has eagle eyes... </t>
  </si>
  <si>
    <t>SirRoid</t>
  </si>
  <si>
    <t xml:space="preserve">@chris_brawl I injured 3 people in the first PPV </t>
  </si>
  <si>
    <t xml:space="preserve">@Dindakanya sushi??? Curaaaaaang makan sendirian </t>
  </si>
  <si>
    <t xml:space="preserve">@LeanneDolby not much actually </t>
  </si>
  <si>
    <t xml:space="preserve">Lucas ate breakfast even though i told him last night that i would cook for him </t>
  </si>
  <si>
    <t>emmm9</t>
  </si>
  <si>
    <t xml:space="preserve">I really really want the Sims 3 </t>
  </si>
  <si>
    <t>I want to go home.. I'm actually bored.  sorry, guys.</t>
  </si>
  <si>
    <t xml:space="preserve">Outside is so sunny, but I must learn for my exams </t>
  </si>
  <si>
    <t>squitiere</t>
  </si>
  <si>
    <t xml:space="preserve">all packed up and ready to go home </t>
  </si>
  <si>
    <t xml:space="preserve">it was not a good day i supposed. the trouble that i created </t>
  </si>
  <si>
    <t>aw finally ma mum gt me strepsils god ma throat reali hurtin 2day  !!!!</t>
  </si>
  <si>
    <t xml:space="preserve">just woke up from falling asleep at 3:30 yesterday and had no idea where i was. i dont feel well </t>
  </si>
  <si>
    <t xml:space="preserve">@James_Phelps Should have gone this year, but won't be in the UK until a week later! </t>
  </si>
  <si>
    <t>KrisSahota</t>
  </si>
  <si>
    <t xml:space="preserve">Oh my God it's cold! </t>
  </si>
  <si>
    <t>@littlebitlil ENJOY 500 DAYS OF SUMMER!!!  I have to wait aaages til I see it  But have fun!!</t>
  </si>
  <si>
    <t>holden73</t>
  </si>
  <si>
    <t xml:space="preserve">Just found out I am working all Christmas off new years eve back on at 6am new years day </t>
  </si>
  <si>
    <t xml:space="preserve">PS -and I am going to enjoy it  because tomorrow the rain returns </t>
  </si>
  <si>
    <t>xonlyXapathyx</t>
  </si>
  <si>
    <t>@AudriMurder oh its not?  sad... couldve been fun.. i say third world privileges</t>
  </si>
  <si>
    <t xml:space="preserve">i need more sleep, why did i go the gym now i feel even worse </t>
  </si>
  <si>
    <t xml:space="preserve">off to get my hair done! text me if you'd like! I'd be really happy actually. I'll be inthe chair for like 6 hours at least </t>
  </si>
  <si>
    <t>Ever have one of those days when your make up isn't going on right &amp;amp; your hair is just not sitting the way you want it to??  Grrrrr.. xx</t>
  </si>
  <si>
    <t xml:space="preserve">Anyone know what's happened to Gloria Jeans in Notts? It's closed, and it's Saturday </t>
  </si>
  <si>
    <t xml:space="preserve">Rain over Munich... </t>
  </si>
  <si>
    <t xml:space="preserve">@kate0404 aaahhhh. No. LOL. I hate yard sales! Sorry </t>
  </si>
  <si>
    <t>Its still raining  doesn't look like its going to change today!</t>
  </si>
  <si>
    <t xml:space="preserve">@lrkane I'm so jealous... I'm in a bridal party tomorrow and am dreading it </t>
  </si>
  <si>
    <t>Won't have a phone 'til the 20th June  And I've lost all my pictures of Toshie :'(</t>
  </si>
  <si>
    <t>Justine_love</t>
  </si>
  <si>
    <t>Ahh weekend but work is not over  ....</t>
  </si>
  <si>
    <t xml:space="preserve">@AngelaRudd we're waiting for an appointment at the allergy clinic but early indications are dairy and all fruit except bananas </t>
  </si>
  <si>
    <t>@gfalcone601 i can't vote for some reason  we need to get him back on number one though! the cookie looks yummy mhhhh xx</t>
  </si>
  <si>
    <t>vintrospective</t>
  </si>
  <si>
    <t>@thewinesleuth sorry to hear this happened to you    Consider it an occasion to treat yourself extra special</t>
  </si>
  <si>
    <t>Ai_Cee</t>
  </si>
  <si>
    <t xml:space="preserve">Morning twitter! (1pm haha) Hmm overcast day... </t>
  </si>
  <si>
    <t>dragonflye17</t>
  </si>
  <si>
    <t xml:space="preserve">@vampirefreak101 gmorning, they didn't have it here where I live! </t>
  </si>
  <si>
    <t xml:space="preserve">Annoyed. I have a 20-page paper to write, but I also have an exam to study for Wednesday. I also have games to play. </t>
  </si>
  <si>
    <t xml:space="preserve">@lisawiy they are cooool. why are you so good at writing </t>
  </si>
  <si>
    <t xml:space="preserve">My last recital weekend ever! </t>
  </si>
  <si>
    <t>matthijs035</t>
  </si>
  <si>
    <t>@morris2009  I think this MIcrosoft training event was not your best travel trip  Hope you enjoyed the Elvis impressions!</t>
  </si>
  <si>
    <t xml:space="preserve">@viveksingh nope i nvr sd dat...u seem on an edge 2day...i ws merely pulin ur leg...ok ok ok chilll am sori </t>
  </si>
  <si>
    <t>hellotoni</t>
  </si>
  <si>
    <t>@helgatheweber I love Marten Reed  I wish I met more guys like him, hehe &amp;lt;3</t>
  </si>
  <si>
    <t>x_ashbaby_x</t>
  </si>
  <si>
    <t xml:space="preserve">on my luch break.. y does it have to rain so much </t>
  </si>
  <si>
    <t xml:space="preserve">Hello? Mr Wilson? I REALLY need your help. </t>
  </si>
  <si>
    <t>Woke up &amp;amp; blkbry deleted all my txts &amp;amp; emails  don't even kno if my ppl hit me up or not ah well</t>
  </si>
  <si>
    <t>Lazymind</t>
  </si>
  <si>
    <t>i'm studying maths   It sucks big time</t>
  </si>
  <si>
    <t>I hate this weather  I hope it'll be better tomorroww,, and next week!</t>
  </si>
  <si>
    <t>mumielmo</t>
  </si>
  <si>
    <t xml:space="preserve">@digitalgravy Your little furry friend has passed away next to trampoline </t>
  </si>
  <si>
    <t>slestak</t>
  </si>
  <si>
    <t xml:space="preserve">Went to bed half-drunk at 12:30.  Woke up at 5:30.  I don't today will be so good. </t>
  </si>
  <si>
    <t>Arkayem1</t>
  </si>
  <si>
    <t xml:space="preserve">The place is covered with little white and green threads.The dog totally destroyed her rope tug toy! I wish the vaccuum  wasn't broken. </t>
  </si>
  <si>
    <t xml:space="preserve">basketballl 10-12. who knows afterr.today would be a good cedar point dayyy </t>
  </si>
  <si>
    <t>xphuong18</t>
  </si>
  <si>
    <t>twitter api is maintaining  Táº¥t cáº£ cÃ¡c app gá»?i api twitter Ä‘á»?u bá»‹ fail trong thá»?i gian nÃ y. (twitterfox on firefox, tweetie on iphone ...)</t>
  </si>
  <si>
    <t xml:space="preserve">I have rebellious eyes, which confound contact lens prescriptions. Frustrated. </t>
  </si>
  <si>
    <t>is gettin' ready to go out to club. for one last time.  http://plurk.com/p/yuyy9</t>
  </si>
  <si>
    <t xml:space="preserve">@fuzzydragons Ooo sorry to hear </t>
  </si>
  <si>
    <t xml:space="preserve">Raining outside :'( just spent 4 hours on History coursework and now I need to go to the museum and get more info </t>
  </si>
  <si>
    <t>bjose93</t>
  </si>
  <si>
    <t xml:space="preserve">Ready to go to the wedding! my throat really hurts though </t>
  </si>
  <si>
    <t>rockchicklynda</t>
  </si>
  <si>
    <t xml:space="preserve">rain, rain, go away...... </t>
  </si>
  <si>
    <t>is pusing dan kaki gue keram gara&amp;quot; abis berenang  http://plurk.com/p/yup2e</t>
  </si>
  <si>
    <t>ultrachic</t>
  </si>
  <si>
    <t xml:space="preserve"> I feel so lonely on Twitter. No one tweets me.......Maybe if I was on it more often I'd get tweeted...</t>
  </si>
  <si>
    <t>@jamiemcflyx yeah same!!  i think we should tweet her + beg her not to announce anything for 2 weeks:')</t>
  </si>
  <si>
    <t>phertler</t>
  </si>
  <si>
    <t xml:space="preserve">Sitting at Tim's without a newspaper. </t>
  </si>
  <si>
    <t xml:space="preserve">Annoyes with rain cause i cant golf    </t>
  </si>
  <si>
    <t>Rabsx</t>
  </si>
  <si>
    <t xml:space="preserve">Oh hey, I forgot Valery Ortiz is in this movie. I miss Madison </t>
  </si>
  <si>
    <t xml:space="preserve">Started my FP3 revision (maths not F1!). Didn't know how to do any questions. Maybe I should have should have done some work this year </t>
  </si>
  <si>
    <t xml:space="preserve">working late night on a saturday sucks </t>
  </si>
  <si>
    <t>TrendzSetta</t>
  </si>
  <si>
    <t>In Pa. majority of the dayy with the fffaaaavvvvssss...can u say..&amp;quot;One random ass day...&amp;quot;...i kno i can...{{will b missin' my Bubba  }}</t>
  </si>
  <si>
    <t>@Funkybabygirl Aw man that's not good  We have coldness and rain over here in London :/ Not quite as bad as you but still... Xx</t>
  </si>
  <si>
    <t>CodTimiDudes</t>
  </si>
  <si>
    <t xml:space="preserve">Seen the latest shi no numa video/trailer yet @theshane210 ? the hounds are against us </t>
  </si>
  <si>
    <t xml:space="preserve">http://twitpic.com/6qktd - cleaning up my room. gonna start with folding my clothes </t>
  </si>
  <si>
    <t>@roxiijonas error  hopefully be working later :S</t>
  </si>
  <si>
    <t>The reflection in the mirror aint the same anymore.  flaunt it whilst u got it</t>
  </si>
  <si>
    <t>sueappel</t>
  </si>
  <si>
    <t xml:space="preserve">@dionappel Romy put Snow pics on FB but can't see Ace </t>
  </si>
  <si>
    <t>http://twitpic.com/6qktv - AAW jesicca im  without u) nd the partii 2nite will b GREAT @thebrandicyrus is there and @ladygaga KL</t>
  </si>
  <si>
    <t xml:space="preserve">Wondering where all the nice weather has gone. </t>
  </si>
  <si>
    <t>aussiedog24</t>
  </si>
  <si>
    <t xml:space="preserve">I got sims 3...was so exited the....I found out,,.,.,.,..my graphics card was not the version that the game required </t>
  </si>
  <si>
    <t xml:space="preserve">Walk-texting really does serve as a harsh reminder of how horribly hungover you still are </t>
  </si>
  <si>
    <t>Have just checked in to the Ship and Bell. No porsche dealer near that I can see.   http://bit.ly/HGcvt</t>
  </si>
  <si>
    <t>@katiemarie19 Called out 4 the Sharm!! Bad times matey! Not bk till prob about 4am  Off 2mrw now so a drive in ure new mo mo is needed xxx</t>
  </si>
  <si>
    <t>I have no more rehearsals to go to  I feel lost!!!! LOVE YOU MOOSES. xxxx</t>
  </si>
  <si>
    <t>lauralovsrpattz</t>
  </si>
  <si>
    <t xml:space="preserve">bed time work tomorrow!!! </t>
  </si>
  <si>
    <t>@jacadimus noooooo  big hug to U, I'd luv 2 be yr Nancy 2 yr Sid.  Get on BB IM so we can chat plse xxxx</t>
  </si>
  <si>
    <t>Hannaahhx3</t>
  </si>
  <si>
    <t>phew got to vote althou Charice is a far bit infront of Gio  tht's sad but her fans are pretty hardworking wow!</t>
  </si>
  <si>
    <t>__Joanne</t>
  </si>
  <si>
    <t xml:space="preserve">@Twitprentice NO MARGRET'S QUITTING THE APPRENTICE </t>
  </si>
  <si>
    <t xml:space="preserve">Flying back home at 1630 hrs. Enjoyed dinner with Roel, Marcella and their newborn yesterday. It's clouded in Madrid </t>
  </si>
  <si>
    <t>@rkartha Damn man!! I was looking forward to meet up with u  Will send live updates</t>
  </si>
  <si>
    <t>5am and up with a major headache and a runny nose that I just can't catch  the beginning of a long dreadful day ughh</t>
  </si>
  <si>
    <t>thinks serper lagi busy  masak dari tadi , waiting welcome message ... (doh) padal pengen segra upload... http://plurk.com/p/yuqfl</t>
  </si>
  <si>
    <t>newfoundthomas</t>
  </si>
  <si>
    <t xml:space="preserve">has watched every episode of NCIS and now has nothing to do </t>
  </si>
  <si>
    <t>no sun  i want sun right now!!!</t>
  </si>
  <si>
    <t>robangus</t>
  </si>
  <si>
    <t xml:space="preserve">bad news: http://tinyurl.com/lkcs56 (via @gregjames) </t>
  </si>
  <si>
    <t xml:space="preserve">@_micster Shut up </t>
  </si>
  <si>
    <t>TomPlattMan</t>
  </si>
  <si>
    <t xml:space="preserve">I'm so bloody hungry </t>
  </si>
  <si>
    <t xml:space="preserve">i feel a little sad and dissapointed </t>
  </si>
  <si>
    <t>Lillydarlene</t>
  </si>
  <si>
    <t xml:space="preserve">These cramps want me up in time. </t>
  </si>
  <si>
    <t>miguelcaymo</t>
  </si>
  <si>
    <t xml:space="preserve">@lovely8o8 yes. Browsing and surfing too much. </t>
  </si>
  <si>
    <t>@ladyofsalzburg hehe although not purple enough for pole this time  #f1</t>
  </si>
  <si>
    <t xml:space="preserve">@LOPchelle erie..or sad. Saw mess downstairs &amp;amp; crawled back into bed </t>
  </si>
  <si>
    <t xml:space="preserve">Good morning twitterverse! I'm keeping my son home, he was going to grandmas with his cousins. He's been ill overnight, poor little guy! </t>
  </si>
  <si>
    <t xml:space="preserve">@cmbaldwin yeah - working today </t>
  </si>
  <si>
    <t xml:space="preserve">i miss the rain </t>
  </si>
  <si>
    <t xml:space="preserve">shower, breakfast with drew before he leaves </t>
  </si>
  <si>
    <t>andreadst</t>
  </si>
  <si>
    <t xml:space="preserve">Finishing up Little Jurassic People Trailer. Almost no time to check out E3 </t>
  </si>
  <si>
    <t xml:space="preserve">okay i have to go. i already have a cold now.  and headache too. School is near and I'm sick! </t>
  </si>
  <si>
    <t>KimCatcher</t>
  </si>
  <si>
    <t xml:space="preserve">@mariqueen sorry to hear about those shit heads. Neither of you deserve that shit. </t>
  </si>
  <si>
    <t>Clairerowe</t>
  </si>
  <si>
    <t xml:space="preserve">Is off to the shops  </t>
  </si>
  <si>
    <t>ishita_t</t>
  </si>
  <si>
    <t xml:space="preserve">Being made to suffer by attending the aforementioned tea party </t>
  </si>
  <si>
    <t xml:space="preserve">Oh for fuck sake. I speak. He answers. Then 'disappears'. I hate you men! I cant live without you, but I hate you! Why do you do this </t>
  </si>
  <si>
    <t>dropdeadkimi</t>
  </si>
  <si>
    <t xml:space="preserve">i drink too much </t>
  </si>
  <si>
    <t>http://twitpic.com/6qkwq - I SWEAR DOWN (sorry) who ever gives me another call is ***  DNT THEY DNT WNT 2 KNOW WAT IZ GONNA HAPPEN 2 T ...</t>
  </si>
  <si>
    <t>WuppieDesu</t>
  </si>
  <si>
    <t>Tweet no. 100! - Bad news though, one of my friends got fired at my school..  I feel so bad for him.</t>
  </si>
  <si>
    <t>missnewpiggy</t>
  </si>
  <si>
    <t xml:space="preserve">Hey guys! Anyone awake? I woke up like an half an hour ago! I have a headache! </t>
  </si>
  <si>
    <t>mvdkleijn</t>
  </si>
  <si>
    <t>@andrew_waters Phone doesn't work in Japan  Oh well... Twitter updates sketchy</t>
  </si>
  <si>
    <t>PaulWebsterjpw</t>
  </si>
  <si>
    <t xml:space="preserve">Weather seems to be getting worse </t>
  </si>
  <si>
    <t>AmyDreszler</t>
  </si>
  <si>
    <t>Hate packing  The last year has gone far too fast...</t>
  </si>
  <si>
    <t>mellyharris</t>
  </si>
  <si>
    <t>hates the rain!!  x</t>
  </si>
  <si>
    <t xml:space="preserve">finally going to bed...i'm gonna hate myself tomorrow </t>
  </si>
  <si>
    <t>Stef345</t>
  </si>
  <si>
    <t>Has No Friends  x</t>
  </si>
  <si>
    <t>Natasha_Hopkins</t>
  </si>
  <si>
    <t xml:space="preserve">Is having an expensive day! 50quid for new break pads and 200quid for new tyres. </t>
  </si>
  <si>
    <t xml:space="preserve">paying $4 an hour internet, it should be faster than this </t>
  </si>
  <si>
    <t xml:space="preserve">worried that my cat may have feline diabetes </t>
  </si>
  <si>
    <t xml:space="preserve">I am having a hard time downloading Naruto episodes #111 and #112! </t>
  </si>
  <si>
    <t>xBabyV</t>
  </si>
  <si>
    <t xml:space="preserve">@Violet_MyLinh Yes, i'm currently in Montreal filimg Beastly, then after that I have to go film for Sucker Punch.. and I won't be in HSM4 </t>
  </si>
  <si>
    <t>arber31</t>
  </si>
  <si>
    <t xml:space="preserve">was gonna go town but were in england so the weather is shit </t>
  </si>
  <si>
    <t>stephye</t>
  </si>
  <si>
    <t xml:space="preserve">shattered, Lions </t>
  </si>
  <si>
    <t>JBnutter101</t>
  </si>
  <si>
    <t xml:space="preserve">go to hell rain! what happened to the sun </t>
  </si>
  <si>
    <t>Rsxgirl82</t>
  </si>
  <si>
    <t>I can't sleep   it's almost time to get ready for work</t>
  </si>
  <si>
    <t>CalamityCharls</t>
  </si>
  <si>
    <t xml:space="preserve">@indieknits Is my beau on the beers yet? Bad news about the boiler </t>
  </si>
  <si>
    <t>Rodzbunch</t>
  </si>
  <si>
    <t xml:space="preserve">Doesn't understand why I up!!!! </t>
  </si>
  <si>
    <t>xwoody</t>
  </si>
  <si>
    <t xml:space="preserve">ÐŸÐ¾Ð¸Ñ?Ðº Ñ‚Ð²Ð¸Ñ‚Ñ‚ÐµÑ€Ð°, ÐºÐ°ÐºÐ°Ñ?-Ñ‚Ð¾ Ñ…Ñ€ÐµÐ½ÑŒ. ÐŸÑ€Ð¾ÑˆÐ»Ð¾ Ð¶Ðµ Ð½ÐµÐ¼Ð½Ð¾Ð³Ð¾ Ð²Ñ€ÐµÐ¼ÐµÐ½Ð¸, Ð° Ð¾Ð½ ÑƒÐ¶Ðµ Ð½Ð¸Ñ‡ÐµÐ³Ð¾ Ð½Ðµ Ð¼Ð¾Ð¶ÐµÑ‚ Ð½Ð°Ð¹Ñ‚Ð¸ Ñ? Ñ‚Ñ?Ð³Ð¾Ð¼ #podmarathon </t>
  </si>
  <si>
    <t xml:space="preserve">@galaxydazzle I've only been able to vote twice since it went to elite. The page never loads for me </t>
  </si>
  <si>
    <t>DELUXEBOY</t>
  </si>
  <si>
    <t xml:space="preserve">Tanhaaiyon se ab rishta jod lenge hum, mohabbat chhod denge hum... </t>
  </si>
  <si>
    <t xml:space="preserve">@therogurgirl I'd been smoke free for over 4 yrs but I started again back in Feb '08 </t>
  </si>
  <si>
    <t>hypnotoad8128</t>
  </si>
  <si>
    <t xml:space="preserve">Okay, so I saw Terminator Salvation... Wished I hadn't. </t>
  </si>
  <si>
    <t xml:space="preserve">@donpepone #Hamilton is the best </t>
  </si>
  <si>
    <t>afandrei</t>
  </si>
  <si>
    <t xml:space="preserve">@sarahebuckner How are you doing? I hope you are doing something extra fun today to make up for what you're not doing. </t>
  </si>
  <si>
    <t>aimeechocoholic</t>
  </si>
  <si>
    <t xml:space="preserve">@gregjames oh no, i hope nick doesn't go too </t>
  </si>
  <si>
    <t>veronikafndez</t>
  </si>
  <si>
    <t>@tracecyrus http://twitpic.com/6qksj - I love Metro Station! You're so great! But i can't go to your concert in Barcelona  Kisses from ...</t>
  </si>
  <si>
    <t xml:space="preserve">watching tv there is no good shows in the morning </t>
  </si>
  <si>
    <t>KaylieInglis</t>
  </si>
  <si>
    <t>@ifooch dude I'm already snuggled in for th night haha!! Miss my cat  he's bak in nz, give ur kittie a love frm me xx</t>
  </si>
  <si>
    <t xml:space="preserve">HEY I re read the answer and HEY it was... NOT KIND :OOOOO **not happy** </t>
  </si>
  <si>
    <t xml:space="preserve"> British weather is back i see! Oh well Birtney, london and ciaraaaa in 5 dayssss </t>
  </si>
  <si>
    <t>potatophish</t>
  </si>
  <si>
    <t xml:space="preserve">is currently disassembling her life in san diego.... </t>
  </si>
  <si>
    <t>breakawaygurl</t>
  </si>
  <si>
    <t xml:space="preserve">thinks there's a problem again. tsk tsk. </t>
  </si>
  <si>
    <t xml:space="preserve">@lalayu erie, twitter is failing again </t>
  </si>
  <si>
    <t>DonCalzone</t>
  </si>
  <si>
    <t xml:space="preserve">Saturday in the university </t>
  </si>
  <si>
    <t>babiebeckie</t>
  </si>
  <si>
    <t xml:space="preserve">sat chillin wantin the rain too go away </t>
  </si>
  <si>
    <t>tracewords</t>
  </si>
  <si>
    <t xml:space="preserve">My chocolate lab had a foot long wooden skewer removed from his stomach. Chicken still on it. Swallowed it whole. No more kabobs for us! </t>
  </si>
  <si>
    <t>FFLotta1998</t>
  </si>
  <si>
    <t xml:space="preserve">Went to Dunkin Donuts this morning only to find out they dont sell Blueberry bagels anymore </t>
  </si>
  <si>
    <t>melissamillott</t>
  </si>
  <si>
    <t xml:space="preserve">is still a little sick and doesnt really feel like going to work tomorro </t>
  </si>
  <si>
    <t xml:space="preserve">@wonton01 monday.. see you there. I hate no public holiday in WA </t>
  </si>
  <si>
    <t>@F1_Girl I'm watching, but have a bit of a headache  #maxout</t>
  </si>
  <si>
    <t>x0ams0x</t>
  </si>
  <si>
    <t xml:space="preserve">Can't be found </t>
  </si>
  <si>
    <t>WetWetKisS</t>
  </si>
  <si>
    <t xml:space="preserve">I jus woke up feeling like the bad guy...im sorry @crakk_King @iamjessfierce and @lyricalritta... </t>
  </si>
  <si>
    <t xml:space="preserve">Sick as a fucking dog. It hurts to text. </t>
  </si>
  <si>
    <t>therealjana</t>
  </si>
  <si>
    <t xml:space="preserve">itÂ´s a rainy day today </t>
  </si>
  <si>
    <t>Ninner2009</t>
  </si>
  <si>
    <t xml:space="preserve">rain  i need 2 get out of ireland :@ any ideas </t>
  </si>
  <si>
    <t>ThalesLopes</t>
  </si>
  <si>
    <t>just got up and realized I'm out of coffee  I need my espresso,let me go get some. By the way, Dean &amp;amp; Deluca has their own brand,wonderful</t>
  </si>
  <si>
    <t xml:space="preserve">working all dayy.. </t>
  </si>
  <si>
    <t>melchi24</t>
  </si>
  <si>
    <t>well, actually I want 2 sleep bt I hav 2 work  pretty bad!</t>
  </si>
  <si>
    <t xml:space="preserve">@JudyObscure Unfortunately not as they're on their hols.  If its the same in Bristol they will be quivering in kennels </t>
  </si>
  <si>
    <t>jenniferfornlof</t>
  </si>
  <si>
    <t>Ok, I' so bored, I need to find something to do? But theres nothing to do where I live  So any idÃ© in what to do?? (a)</t>
  </si>
  <si>
    <t xml:space="preserve">missing you @bella506 , wish u were here. </t>
  </si>
  <si>
    <t>mandini1397</t>
  </si>
  <si>
    <t xml:space="preserve">working this afternoon, then not sure, supposed to rain tonight </t>
  </si>
  <si>
    <t>Jumbles_89</t>
  </si>
  <si>
    <t>sick  this sucks!!! so do relationships... ugh who needs men wen girls do it better anyway?</t>
  </si>
  <si>
    <t>GGNickers</t>
  </si>
  <si>
    <t xml:space="preserve">wondering when i should bother to do my english corsework </t>
  </si>
  <si>
    <t>shayanveski</t>
  </si>
  <si>
    <t xml:space="preserve">eww I need to sleep damn it !  im never gunna wake up in time tomorrow! im Wide awake ! wtf </t>
  </si>
  <si>
    <t>blahhhhhhhhh. Really bored. Tennant's n ot coming out cause hes hungover after his gig last night and jade's ill. Nothing to do today  x</t>
  </si>
  <si>
    <t>cassiecarpenter</t>
  </si>
  <si>
    <t xml:space="preserve">@TwitWatkins I'm home... but I hate my life bc I already miss my phone </t>
  </si>
  <si>
    <t>Argistics</t>
  </si>
  <si>
    <t xml:space="preserve">Sorry, Have not updated in a while, Twitter would not let me update my password </t>
  </si>
  <si>
    <t>stephypollock</t>
  </si>
  <si>
    <t>i look stupid...my arms are half-tanned  ...not cool guys..not cool at all :o :-L</t>
  </si>
  <si>
    <t>freeg131</t>
  </si>
  <si>
    <t xml:space="preserve">is all alone </t>
  </si>
  <si>
    <t>socrates_poole</t>
  </si>
  <si>
    <t xml:space="preserve">I am dead by stupid inflatable ball trick. </t>
  </si>
  <si>
    <t>Traffic at da toll mad traffic  http://myloc.me/2MF3</t>
  </si>
  <si>
    <t>@tiggymooshoo   Have you tried Aussie Bloggers?  She could be there.</t>
  </si>
  <si>
    <t>studinski</t>
  </si>
  <si>
    <t xml:space="preserve">gluten free + truck driving... not always a compatible pairing, unless you can live on chocolate </t>
  </si>
  <si>
    <t>sasha_lilyrat</t>
  </si>
  <si>
    <t xml:space="preserve">@weevilqueen Really? That makes me selfishly happy; I was so gutted I couldn't go today to see her! Sorry for you though. </t>
  </si>
  <si>
    <t>kamanejr</t>
  </si>
  <si>
    <t>is unhappy...such as a prisoner in my own home...  http://plurk.com/p/yuvgp</t>
  </si>
  <si>
    <t>Mondofoto</t>
  </si>
  <si>
    <t xml:space="preserve">i think i have a cold </t>
  </si>
  <si>
    <t xml:space="preserve">Wants to upload the pictures from her last day in KBS, but is too tired. </t>
  </si>
  <si>
    <t>dear_itskatie</t>
  </si>
  <si>
    <t>Awake probably going to leave  i love the beach</t>
  </si>
  <si>
    <t xml:space="preserve">@ponyy i was trying to research when the new one comes out and stumbled across some site that said 2. i cnt remember the site tho </t>
  </si>
  <si>
    <t>Keltrax</t>
  </si>
  <si>
    <t>home after a very productive day because of this stupid weather  No pay again this week lets hope next week is much better!</t>
  </si>
  <si>
    <t xml:space="preserve">#f1 pit radio is totally cringeworthy and pointless. 'I love you, man. Thanks to all the team, my family, dog blah blah.' *pukes* </t>
  </si>
  <si>
    <t xml:space="preserve">@JujuNita arrrrgggghhh.... don't know what to wear Ju..... Long or med dress.... Errr....can't decide!!! </t>
  </si>
  <si>
    <t>JonasMileyFIN</t>
  </si>
  <si>
    <t>IÂ´m sick today  blah!  Love u J &amp;lt;3</t>
  </si>
  <si>
    <t xml:space="preserve"> still no BF Heroes  and hoping her new ORANGE BOX comes soon, as shes lost her old one haha</t>
  </si>
  <si>
    <t xml:space="preserve">Me and shad need a wee </t>
  </si>
  <si>
    <t>NaytaTheKid</t>
  </si>
  <si>
    <t xml:space="preserve">Man aint even got setanta sports!!! </t>
  </si>
  <si>
    <t>Lost my voice  Does anyone realize how hard it is for me to be quiet??  LOL</t>
  </si>
  <si>
    <t xml:space="preserve">still cant get over how much fun the beach was, i just want to go back </t>
  </si>
  <si>
    <t>Wildcat_</t>
  </si>
  <si>
    <t>@pcdnicole aww u changed the pic  The previous one was friendly, in this one u look mad (</t>
  </si>
  <si>
    <t xml:space="preserve">13 days until I see my hubby!! I miss him </t>
  </si>
  <si>
    <t>@nkangel74 no   I searched there already... Are you ready for tonight?</t>
  </si>
  <si>
    <t>seanparmelee</t>
  </si>
  <si>
    <t>I didn't want to leave SF  http://twitpic.com/6ql0q</t>
  </si>
  <si>
    <t>ZetteKelly</t>
  </si>
  <si>
    <t xml:space="preserve">Packing up shop! </t>
  </si>
  <si>
    <t>saicuQQ</t>
  </si>
  <si>
    <t xml:space="preserve">@tommcfly Dude, why you do a meet &amp;amp; Greet in argentina and not do here, in Brazil? Man, we do everything to see you </t>
  </si>
  <si>
    <t>@jemillahayne boys have gone.  well... i might watch a movie now. not sure though. :/</t>
  </si>
  <si>
    <t>stevecooperrec</t>
  </si>
  <si>
    <t xml:space="preserve">Last weekend I was sitting out in the garden with a beer getting a tan. Now it's pissing down and cold! bloody British weather </t>
  </si>
  <si>
    <t>dwears</t>
  </si>
  <si>
    <t xml:space="preserve">The ride through maquaripe(pls 4give spelling) was lovely. Did Golf Course twice. But I transgressed. A doublesman is stationed close by </t>
  </si>
  <si>
    <t>notashamed87</t>
  </si>
  <si>
    <t xml:space="preserve">@bethporter10 I hope you get to play Sims 3 soon! I want it so badly but my computer is too old. I think. </t>
  </si>
  <si>
    <t>janiceyeap</t>
  </si>
  <si>
    <t xml:space="preserve">thousand miles of walking today. </t>
  </si>
  <si>
    <t xml:space="preserve">Head hurtin </t>
  </si>
  <si>
    <t xml:space="preserve">Attempt at French Toast thwarted by rotten eggs </t>
  </si>
  <si>
    <t xml:space="preserve">@LiTLmissJACKiE meeeee! Lls. I'm at work! </t>
  </si>
  <si>
    <t xml:space="preserve">Goin to a bbq , but it wont b mch of one with this rain </t>
  </si>
  <si>
    <t xml:space="preserve">You know what sounds amazing right now? A sausage butty. </t>
  </si>
  <si>
    <t xml:space="preserve">The Braves are like a earthquake reading.......up/down  Good to see the Yankee's back on top </t>
  </si>
  <si>
    <t xml:space="preserve">I'm pissed off my keyboard just froze on my computer so now have to use phone for net </t>
  </si>
  <si>
    <t>lauramarsh4</t>
  </si>
  <si>
    <t xml:space="preserve">im having a lovely weekend off but i cant understand where the sun has gone from the week, its pissing down </t>
  </si>
  <si>
    <t>xynthian</t>
  </si>
  <si>
    <t xml:space="preserve">wii games are not working very well today. ... </t>
  </si>
  <si>
    <t>LucieTunz</t>
  </si>
  <si>
    <t xml:space="preserve">@gregjames Nooo! Gutted. </t>
  </si>
  <si>
    <t>jemappellesam</t>
  </si>
  <si>
    <t xml:space="preserve">@monkeylaydee argh me tooo. wanna hear something disgusting, i just woke up </t>
  </si>
  <si>
    <t>3Holly_ox</t>
  </si>
  <si>
    <t xml:space="preserve">Lying in bed watchin tele. What happend to the weather? </t>
  </si>
  <si>
    <t xml:space="preserve">Excited for tuesday! Graduation ceremony at jubilee school sport hall. That the last day i'll be at jubilee </t>
  </si>
  <si>
    <t>@itsmexbon why u talk about my butt betch D:&amp;lt; @sarahlovesmicky -JEALOUS- I want fics on mine  @swong_ I'll come on soon!!!</t>
  </si>
  <si>
    <t>@BenjaminFolds Am off in the UK seeing @timminchin when you come to Aus for shows.  When will you be returning next? Loving the photos. x</t>
  </si>
  <si>
    <t xml:space="preserve">sitting in the restaurante next to my little bro who is soing on my nerves </t>
  </si>
  <si>
    <t xml:space="preserve">not home </t>
  </si>
  <si>
    <t xml:space="preserve">Man i had to wake up at 6 in the morning i'm so tired right now tht i cant keep it open </t>
  </si>
  <si>
    <t xml:space="preserve">@lizzieIsCool it's going really slow atm tho, so it's not fun </t>
  </si>
  <si>
    <t xml:space="preserve">Just had an awesome visit with Steve Bee! Miss working with him </t>
  </si>
  <si>
    <t>@nerdz4L wats uncool? Im sorry, i told you i wasnt gonna make it  &amp;lt;3</t>
  </si>
  <si>
    <t xml:space="preserve">@MrMarzipan Ah so I'm not alone in this? I'm glad. Thought it might just be me! We need more than 3 in a packet though! Nom nom nom gone. </t>
  </si>
  <si>
    <t xml:space="preserve">so depressed. </t>
  </si>
  <si>
    <t xml:space="preserve">@Ozquilter What a scary Australia we live in </t>
  </si>
  <si>
    <t>ZANitebug</t>
  </si>
  <si>
    <t>I'm a little miffed, the store was out of my favorite cookies  Sad, sad me.</t>
  </si>
  <si>
    <t>RANDOMFAiL</t>
  </si>
  <si>
    <t>i read something that @demetricollins wrote about cedric diggorys funeral  and its really sad, it is</t>
  </si>
  <si>
    <t xml:space="preserve">@atuarre I don't know tbh, it's been a mad few months so it could be anything! Tell you this though, it's bad for sleeping </t>
  </si>
  <si>
    <t>tarajv</t>
  </si>
  <si>
    <t xml:space="preserve">@calbo is digby still not sleeping? sucks to be you </t>
  </si>
  <si>
    <t>will nao go back to QC.  i dont kno when i'll be back home. *BYE friends* (bye) http://plurk.com/p/yv0rs</t>
  </si>
  <si>
    <t>farahdentist</t>
  </si>
  <si>
    <t xml:space="preserve">Studing for my Oral Radiology Exam, The most tough subject ever!! wish me luck! Am very nervous </t>
  </si>
  <si>
    <t>@LynetteRadio OMG! No glasses?  Awwwww. sorry about tht</t>
  </si>
  <si>
    <t xml:space="preserve">@JasonShand CRICKET! Wasn't watching, just saw it on news. Think Scotland are playing NZ right now. Prob getting humped. </t>
  </si>
  <si>
    <t>rachellebsays</t>
  </si>
  <si>
    <t xml:space="preserve">at first, i was so excited with myspace. then it got so boring. then twitter came along, now thats boring. so.. what else is there now? </t>
  </si>
  <si>
    <t xml:space="preserve">Omg Yes I Would @KellyM_B xD Most Definatly </t>
  </si>
  <si>
    <t>edwardmccaughan</t>
  </si>
  <si>
    <t xml:space="preserve">bleargh! milk should not be lumpy </t>
  </si>
  <si>
    <t>Becca_Marshall</t>
  </si>
  <si>
    <t>@pirieface I wanna meal with you tonight!  oh oh, I'm away to the town maybe I will get a cake? Go for it, ur dad will be up for that eh?X</t>
  </si>
  <si>
    <t xml:space="preserve">frustrated because of the rain here...sitting home the whole day...how can you go jogging or so when the weathers like that </t>
  </si>
  <si>
    <t>zstruck</t>
  </si>
  <si>
    <t>Cell service is going in and out... So hopefully the the Tweets don't stop before the race starts.  #jamestri</t>
  </si>
  <si>
    <t>Asherz23</t>
  </si>
  <si>
    <t>how boring are saturdays   i need company</t>
  </si>
  <si>
    <t xml:space="preserve">@englishstrawbie If she brings it here then it's a must! You're probably right about it being unlikely though. </t>
  </si>
  <si>
    <t xml:space="preserve">@annamalgorzata haha sorry can't do that tonight </t>
  </si>
  <si>
    <t xml:space="preserve">OH NOES, poor little Violet Affleck, she's got her mom's ears. </t>
  </si>
  <si>
    <t>jplops</t>
  </si>
  <si>
    <t xml:space="preserve">Can I be #McDonalds intolerant?... It's official: small pleasures are off limits to me </t>
  </si>
  <si>
    <t xml:space="preserve">@chichiri okay I think, I only needed a pass to get a credit for the subject, so fingers crossed! Fucked up the question worth 40% tho </t>
  </si>
  <si>
    <t>WebTsarina</t>
  </si>
  <si>
    <t>Ð’Ñ?ÐµÐ¼ Ð¿Ñ€Ð¸Ð²ÐµÑ‚. Ð£ Ð½Ð°Ñ? Ñ?ÐºÑƒÑ‡Ð½Ð°Ñ? Ð²ÐµÑ?ÐµÐ½Ð½Ñ?Ñ? Ð¿Ð¾Ð³Ð¾Ð´Ð°, Ð´Ð¾ Ð»ÐµÑ‚Ð° 14 Ð´Ð½ÐµÐ¹  . Ð?Ð° Ð·Ð°Ð²Ñ‚Ñ€Ð°Ðº  Ñ?ÑƒÐ¿Ñ€ÑƒÐ³ Ð¿Ð¾Ð±Ð°Ð»Ð¾Ð²Ð°Ð» Ð•ggs Benedict - Ð¾Ð±ÑŒÐµÐ´ÐµÐ½ÑŒÐµ!</t>
  </si>
  <si>
    <t>@missgreens The funny thing is, i lose my bday in time differences. Leave new york on aug 7th, back in aus aug 9th. My bday 8th   fail</t>
  </si>
  <si>
    <t xml:space="preserve">It is impossible to hold an umbrella and do up a button fly </t>
  </si>
  <si>
    <t>Anyways just home had to do english exam 15 pages(Y) had to talk to the paper and get a pic taken with no make up no extentions  xD</t>
  </si>
  <si>
    <t xml:space="preserve">Grr... revising history is DULL. But at least the weather has cooled down, not helping me concentrate though </t>
  </si>
  <si>
    <t xml:space="preserve">Does that only work for us/canada? Doesn't wanna send for me </t>
  </si>
  <si>
    <t xml:space="preserve">Installed activ expression on my samsung nc20 to have a play... Must say the jury is still out </t>
  </si>
  <si>
    <t xml:space="preserve">@mvsunit ours got moved waaay back to the last week of june. hassle, sembreak will suffer. </t>
  </si>
  <si>
    <t xml:space="preserve">about to board my plane.. by myself.. goin to oklahoma.. </t>
  </si>
  <si>
    <t>ivanamamula</t>
  </si>
  <si>
    <t xml:space="preserve">searching somenthing on you tube </t>
  </si>
  <si>
    <t xml:space="preserve">I'm sorry 4 what I said about my Cousin - I shouldn't say those things... Got told off by my older sis - Sorry Javs!!! </t>
  </si>
  <si>
    <t xml:space="preserve">Ive got something stuck in my eye and Ive rubbed it soo much it looks like Ive been punched </t>
  </si>
  <si>
    <t>I need to wait to get a memory card til I can play the sims 3  Wait, I never mentioned that I don't even have the sims 3 yet!!</t>
  </si>
  <si>
    <t>daisygunner</t>
  </si>
  <si>
    <t>@failing_john I tried. It's still screwing up my internet.  I'll try later, darlin'. x</t>
  </si>
  <si>
    <t xml:space="preserve">@mr_mcfox I read that sooooo wrong </t>
  </si>
  <si>
    <t xml:space="preserve">@saaaaaarah15 i know same </t>
  </si>
  <si>
    <t>Taz4Cookie</t>
  </si>
  <si>
    <t>Not Liking The Rain  Wish The Sun Would Come Back =]</t>
  </si>
  <si>
    <t>ow im hungry  and yes i am up really early  breakfast, brooklyn, hair salon, and than getting ready to go out with my best friends &amp;lt;3</t>
  </si>
  <si>
    <t xml:space="preserve">@geraldgsantos I'm working at home on Saturday night man.. So sad.. </t>
  </si>
  <si>
    <t>so bored !  x</t>
  </si>
  <si>
    <t>peetjebeeg</t>
  </si>
  <si>
    <t>@tysonritteraar thank you for a great show. fail to soundtechnician, coudnt hear you sing  I was louder then u were i was, annoying really</t>
  </si>
  <si>
    <t>elle_911</t>
  </si>
  <si>
    <t xml:space="preserve">I had crabs for lunch &amp;amp; will have adobo for dinner. And i am eating alone. </t>
  </si>
  <si>
    <t>tracy1314</t>
  </si>
  <si>
    <t xml:space="preserve">@springnet that's so sad. </t>
  </si>
  <si>
    <t xml:space="preserve">@fergmaster I tried to be there but Blogtv wouldn't let me sign in with my acccount </t>
  </si>
  <si>
    <t xml:space="preserve">@Youtube is still not letting me accept friend invites! Sorry guys </t>
  </si>
  <si>
    <t>@freddurst thank you for a great show. fail to soundtechnician, coudnt hear you sing  I was louder then u were i was, annoying really</t>
  </si>
  <si>
    <t>Bought not 1, not 2 but 3 shoes from charles &amp;amp; keith! Feel so guilty now.  - http://tweet.sg</t>
  </si>
  <si>
    <t xml:space="preserve">@TomFellowes oh and Scotty's fine... he's on the floor at the moment, he's a bit little to cuddle, so he fell out of bed </t>
  </si>
  <si>
    <t>garrettwu</t>
  </si>
  <si>
    <t>No! Slept thru alarm  scrambling to the beach</t>
  </si>
  <si>
    <t xml:space="preserve">i want someone to do a karaoke party </t>
  </si>
  <si>
    <t>ribchamaria</t>
  </si>
  <si>
    <t xml:space="preserve">that is never </t>
  </si>
  <si>
    <t xml:space="preserve">...i'm bored... waiting for my friend to come... she's having private lessons </t>
  </si>
  <si>
    <t xml:space="preserve">@GarveyBen is so worth it, some of my best day time memories of being in cambridge are at strawberry fair, im so sad im not there this yr </t>
  </si>
  <si>
    <t xml:space="preserve">@Ozalina Boo you whore. </t>
  </si>
  <si>
    <t xml:space="preserve">stressing about my presentation </t>
  </si>
  <si>
    <t>Ive been ditched  @strontiumfox is will gong his way down to Glasgow for teh weekend  hayles for rent!</t>
  </si>
  <si>
    <t xml:space="preserve">reinstalled OSX, lost all of my RSS from mail.app. help </t>
  </si>
  <si>
    <t xml:space="preserve">is not feeling loved this morning! </t>
  </si>
  <si>
    <t>bwalya_</t>
  </si>
  <si>
    <t xml:space="preserve">@djcable haha. I'm 5 4 with an big mouth... it'll never fit, I'm obviously going to use this to go last min shopping as I fly home today </t>
  </si>
  <si>
    <t>I wished I wouldn't be so tired ... and with headache ... no interest in going drinking or anything  life sucks</t>
  </si>
  <si>
    <t>@jorke: it's all about appearances sometimes  (should be using a Free player/server!)</t>
  </si>
  <si>
    <t>@_x_Caroline_x_ omg, your so luckyy!!! i never heard of the yearbooks before it was too late  but whoooooppp LOVE 30STM!!!!!!! x</t>
  </si>
  <si>
    <t xml:space="preserve">i need a more robust hydrocortisone. The ones over the counters are only a mean 1%. Bah! </t>
  </si>
  <si>
    <t>NPHCinema</t>
  </si>
  <si>
    <t xml:space="preserve">@scoutbrandie I know, we are quite upset about a Total Recall remake as well. Heard the rumour about 6 months ago. It pains me </t>
  </si>
  <si>
    <t>@NeilBradley oh. Gutted to hear that. I love her stone faced charm  Hopefully they get a good replacement. Thanks!</t>
  </si>
  <si>
    <t>@OfficialAkaye omg are u serious!!!  such an amazing tour!  r.i.p. ooc tour   &amp;amp; will you be uploading girls aloud clips on your youtube?</t>
  </si>
  <si>
    <t xml:space="preserve">@spbloom The Banks, ACMA &amp;amp; AHTCC have been doing a good job, IMHO, getting the numbers shut down. But it's a relentless cat'n'mouse game </t>
  </si>
  <si>
    <t>Oh godd I feel so Ill!!  hate having a cold!  http://myloc.me/2MFZ</t>
  </si>
  <si>
    <t>susannekalli</t>
  </si>
  <si>
    <t xml:space="preserve">last night in my apt was fab! now just have to unpack </t>
  </si>
  <si>
    <t xml:space="preserve">10% battery power. iPhone battery sucks big time </t>
  </si>
  <si>
    <t>emwilcox</t>
  </si>
  <si>
    <t xml:space="preserve">myer sale was a smidge dissapointing today... </t>
  </si>
  <si>
    <t xml:space="preserve">its the 6th June and I've just had to put the heating on ... </t>
  </si>
  <si>
    <t>natashacusworth</t>
  </si>
  <si>
    <t xml:space="preserve">has just bought a carpet...but I don't want a carpet. </t>
  </si>
  <si>
    <t>iloveangelus</t>
  </si>
  <si>
    <t>says my head hurts  http://plurk.com/p/yv1kg</t>
  </si>
  <si>
    <t>davidhart82</t>
  </si>
  <si>
    <t xml:space="preserve">Just had my offer turned down, boo </t>
  </si>
  <si>
    <t xml:space="preserve">@jez_the_cheetah Yeah but how would u know if u were?? </t>
  </si>
  <si>
    <t>clareohh</t>
  </si>
  <si>
    <t xml:space="preserve">all time low was awesome, but still </t>
  </si>
  <si>
    <t>is *REALLY* wishing sh was going to Jones Beach  Stupid family drama.</t>
  </si>
  <si>
    <t xml:space="preserve">forgot to feed the animals. I forgot to even give them water. they will hate meeeeeee </t>
  </si>
  <si>
    <t xml:space="preserve">@GeraldWhite awwwww I wanna go on a yacht party too </t>
  </si>
  <si>
    <t xml:space="preserve">has too many plans this weekend!  </t>
  </si>
  <si>
    <t xml:space="preserve">Grrr... so annoyed. Saw a fab dinner service in the charity shop for Â£5, sent @dalelane back to get it but he was about 2 mins too late! </t>
  </si>
  <si>
    <t>wulanhandayani</t>
  </si>
  <si>
    <t xml:space="preserve">Totally sad </t>
  </si>
  <si>
    <t xml:space="preserve">@trueblud .......and Park Ji-Sung I fear </t>
  </si>
  <si>
    <t>My cars away for it's mot! Hope it passes coz If it don't it's off the road til I get it fixed  I can't live without my car!</t>
  </si>
  <si>
    <t xml:space="preserve">oh no! Margret has quit the apprentice! </t>
  </si>
  <si>
    <t xml:space="preserve">Heading back to Giardini after fine time with John Cale - #biennale fun nearly over though </t>
  </si>
  <si>
    <t>x_manda</t>
  </si>
  <si>
    <t>worst sleep of ma life, didnt fall asleep till like half 4  and my sims 3 didnt come so i'll have to wait till monday! grrrr.</t>
  </si>
  <si>
    <t>jessie_cuhh</t>
  </si>
  <si>
    <t xml:space="preserve">ugh. can't get back to sleep </t>
  </si>
  <si>
    <t>irwinfelddesign</t>
  </si>
  <si>
    <t>Our son's graduation yesterday was gr8.  Only one HSer left.  Speeches were amazing. Twitter was mentioned at least 6 times.</t>
  </si>
  <si>
    <t xml:space="preserve">listening to - http://bit.ly/3rfG87  - and @gpk3 admits he is WHIPPED - lol - hell of a hum </t>
  </si>
  <si>
    <t>tamgoose</t>
  </si>
  <si>
    <t xml:space="preserve">Not watchin the England Kazak game, going to be boring like every other England game!! </t>
  </si>
  <si>
    <t xml:space="preserve">Needs a starbucks </t>
  </si>
  <si>
    <t xml:space="preserve">@tennischick38 That is so cool.. I want unlimited passes.. I was thrown in TJail 8 times yesterday &amp;amp; some of them I wasn't even tweeting </t>
  </si>
  <si>
    <t>willstrunk</t>
  </si>
  <si>
    <t xml:space="preserve">I am far from impressed with the weather today, i should be out having fun not stuck in watching it rain </t>
  </si>
  <si>
    <t xml:space="preserve">I have work in 50 minutes...leaving in about 20. Life sucks  Really don't feel well either </t>
  </si>
  <si>
    <t>abigailrieley</t>
  </si>
  <si>
    <t xml:space="preserve">@nmcgivney As for harbingers...them &amp;amp; portents can sod off.  Each time I get smthng for the garden it rains for weeks. Got a tomato plant </t>
  </si>
  <si>
    <t>annalai23</t>
  </si>
  <si>
    <t>I wanna take a nap~~Zzzzzz~~My Last Day Here  :0</t>
  </si>
  <si>
    <t>lozzobear</t>
  </si>
  <si>
    <t xml:space="preserve">Kawasaki asplode. New motor time. </t>
  </si>
  <si>
    <t>cstout12</t>
  </si>
  <si>
    <t>working 8-3  and graduationnnn</t>
  </si>
  <si>
    <t xml:space="preserve">This is taking way too long man jeez. I WANNA GO HOME </t>
  </si>
  <si>
    <t xml:space="preserve">@MissMikkiMouse LMAO i hate that song too x_____x And yes, do write, do write, do write lol. I loved TCF5Y last night awww Chris </t>
  </si>
  <si>
    <t xml:space="preserve">loving you aint the same nomore. </t>
  </si>
  <si>
    <t xml:space="preserve">@OfficialAkaye have a good one, I went four times, it was amazing. I'm sad it's not happening next year </t>
  </si>
  <si>
    <t>brunnacampos</t>
  </si>
  <si>
    <t xml:space="preserve">I have hungry... </t>
  </si>
  <si>
    <t>BeccaAllTimeLow</t>
  </si>
  <si>
    <t xml:space="preserve">@Johnathonhock Hay gurl hay </t>
  </si>
  <si>
    <t>was plannin to shop 2day but gonna give it a miss  !!!</t>
  </si>
  <si>
    <t>tlockemy</t>
  </si>
  <si>
    <t xml:space="preserve">@ExtraordMommy Thank u 4 the #followfirday - I did not get a chance to do my yesterday </t>
  </si>
  <si>
    <t>disahouzuki</t>
  </si>
  <si>
    <t xml:space="preserve">where's tobunobuta? he promised that he'd go to LIA galaxy this afternoon and meet me but i couldn't find him </t>
  </si>
  <si>
    <t>tiftonia98</t>
  </si>
  <si>
    <t xml:space="preserve">so tired. Yet my body wakes up at 8am. Cant sleep in if i wanted!  </t>
  </si>
  <si>
    <t xml:space="preserve">@GIANT_HOGWEED Raining and windy as hell here too - What happened to summer </t>
  </si>
  <si>
    <t xml:space="preserve">@simonPARASITE getting sick and tired of certain people.........Am I one of those?  </t>
  </si>
  <si>
    <t xml:space="preserve">on my way to orlando...... really tired </t>
  </si>
  <si>
    <t>misses by blockmates already.  http://plurk.com/p/yv1zr</t>
  </si>
  <si>
    <t>shlomie</t>
  </si>
  <si>
    <t xml:space="preserve">I wanna sleep until noon again. Being a working adult has ruined my ability to sleep in </t>
  </si>
  <si>
    <t>I miss my LOVE  I want him home. It's Saturday! Blah, stupid work!</t>
  </si>
  <si>
    <t>CricketBookie</t>
  </si>
  <si>
    <t>@somanshu03 We too are looking forward to the game! Hope its not a washout  #wct20</t>
  </si>
  <si>
    <t xml:space="preserve">@GHmltn nope </t>
  </si>
  <si>
    <t>@tamiemaria just staying home, eating ice cream and watching movies  and you sweetheart?</t>
  </si>
  <si>
    <t>Alice_Is_Camel</t>
  </si>
  <si>
    <t xml:space="preserve">Last show of the year! What am I going to do now? Get ready for the post-show blues  It was AWESOME! Wish it didn't have to end. </t>
  </si>
  <si>
    <t>tramskii</t>
  </si>
  <si>
    <t xml:space="preserve">is sooo cold in this freezing night! adelaide u boring city! missing the boyfriend all so much </t>
  </si>
  <si>
    <t>matusiak</t>
  </si>
  <si>
    <t xml:space="preserve">No one showed up at 8 AM. Guess I'm going tubing by myself. </t>
  </si>
  <si>
    <t>lynxman</t>
  </si>
  <si>
    <t xml:space="preserve">@scarletshivers Yeah I had to run to the interview  Poo. I was really happy to see you two again! </t>
  </si>
  <si>
    <t>Skakitty</t>
  </si>
  <si>
    <t xml:space="preserve">Working with my mum today..it's raining </t>
  </si>
  <si>
    <t>coolejannes</t>
  </si>
  <si>
    <t>@BFHeroes Why did you skipped step 2  now its gonna take longer that expectet .</t>
  </si>
  <si>
    <t>thejennymarks</t>
  </si>
  <si>
    <t xml:space="preserve">BLAHH trying to do History study but it isn't going too well </t>
  </si>
  <si>
    <t>@herbalicious poor amy  hun.. Did u ever check out the books? IMHO I think the shows WAY better.. No terra mae in the book ..luvs her</t>
  </si>
  <si>
    <t>andrewg616</t>
  </si>
  <si>
    <t>@lemurcat47  yeah, bad for continuity, but I still enjoyed it. I like to think the original timeline is still going.</t>
  </si>
  <si>
    <t>willowtreewren1</t>
  </si>
  <si>
    <t xml:space="preserve">We just started our first &amp;quot;batch&amp;quot; of dialysate with the new PureFlow system. Can't use it because it hasn't been tested through the lab. </t>
  </si>
  <si>
    <t>viina8</t>
  </si>
  <si>
    <t>@jumeee omg why??!  no more puppy??</t>
  </si>
  <si>
    <t>firefighter027</t>
  </si>
  <si>
    <t xml:space="preserve">at work. </t>
  </si>
  <si>
    <t>Wrightyyy</t>
  </si>
  <si>
    <t xml:space="preserve">Omg I am so tired I hate work </t>
  </si>
  <si>
    <t xml:space="preserve">@ollieisatwit i agree they're normally crappy, but my one is actually quite nice - 3&amp;quot; diagonal with gestures. it's wearing down though </t>
  </si>
  <si>
    <t xml:space="preserve">@daveg38 yes </t>
  </si>
  <si>
    <t>AutomatedTester</t>
  </si>
  <si>
    <t xml:space="preserve">Thursday's 3 fold increase in visitors to my site was so out of the norm that it has really skewed my sites stats </t>
  </si>
  <si>
    <t xml:space="preserve">soooooooooooooo tired. i want more sleep, please. </t>
  </si>
  <si>
    <t xml:space="preserve">@steph_davies Vote now! I'm not in the top 20 anymore! </t>
  </si>
  <si>
    <t>rochelleee</t>
  </si>
  <si>
    <t xml:space="preserve">aah, why cant freo win any games </t>
  </si>
  <si>
    <t xml:space="preserve">....Not available for the ceilidh however, soz @dizzyunplugged, cannot muster enthusiasjm </t>
  </si>
  <si>
    <t xml:space="preserve">@Nettofabulous Headache? Really? Weather related? Weather sucks here, too. Very overcast </t>
  </si>
  <si>
    <t>HazelAspinall</t>
  </si>
  <si>
    <t>BBQ been called off at the brother in laws  so I have nothing else left to do but level my Mage or do dailies. It's a hard life</t>
  </si>
  <si>
    <t>snpower</t>
  </si>
  <si>
    <t xml:space="preserve">So glorious sunshine and BBQs last weekend, and grey skies, rain and hailstones this weekend </t>
  </si>
  <si>
    <t>Ow ow ow  Just hurt my hand again :'(</t>
  </si>
  <si>
    <t>Danni_Saur</t>
  </si>
  <si>
    <t xml:space="preserve">feel sick (N) and annoyed (N) but mason musso's voice is getting me through. XD the rain has given me a cold </t>
  </si>
  <si>
    <t>savvy1985</t>
  </si>
  <si>
    <t>Jimmy? Then where is castiel?  wil have to wait til sunday to find out what is going on?</t>
  </si>
  <si>
    <t>richsouth</t>
  </si>
  <si>
    <t xml:space="preserve">@philcampbell  still no Kindle in the UK </t>
  </si>
  <si>
    <t xml:space="preserve">my brother told me that im insomniac.NOOOO! I guess im really back to my old january self </t>
  </si>
  <si>
    <t>Nikkiilyx</t>
  </si>
  <si>
    <t>i dont even want to go and fetch my lunch. its cold and raining and walking round town does NOT seem like my idea of fun!   x</t>
  </si>
  <si>
    <t xml:space="preserve">this is my 100th twitter. sorry, i dont have anything awesome to say </t>
  </si>
  <si>
    <t>thegame123</t>
  </si>
  <si>
    <t>@nenalyzed another day another day without hearing from u   only 1 more day till i sign off for 5 months. xoxo Trick</t>
  </si>
  <si>
    <t>johnny2k</t>
  </si>
  <si>
    <t>@Swidgie @Pepper_10 @diggrbiii Thank you folks! Moochie is still looking for Pearse.    I am thinking they played a lot when I was working</t>
  </si>
  <si>
    <t xml:space="preserve">want a chocolate frappichino </t>
  </si>
  <si>
    <t xml:space="preserve">work work work work work Fun </t>
  </si>
  <si>
    <t xml:space="preserve">@Jetlagjen loved walkers marmite - dont make them any more </t>
  </si>
  <si>
    <t>maybebaby16</t>
  </si>
  <si>
    <t xml:space="preserve">@coollike Hey how much friends have you got on Xbox cause your friends list is full it would not let me add you. </t>
  </si>
  <si>
    <t>FloPistachio</t>
  </si>
  <si>
    <t>I'm leaving for Pittsburgh  My cousins and me are making birthday cards for Kyle and Kord and Hannah</t>
  </si>
  <si>
    <t>katyyyyyy</t>
  </si>
  <si>
    <t xml:space="preserve">Good night out last night, now back to work </t>
  </si>
  <si>
    <t>@bkmacdaddy @bkmacdaddy   - I'm sorry!  But that's the TRUTH put yesterday behind and accept the promise of a new day!</t>
  </si>
  <si>
    <t xml:space="preserve">everyone is going to oasis but me </t>
  </si>
  <si>
    <t xml:space="preserve">@thcasper haha neither do I!! like no idea!! im useless! </t>
  </si>
  <si>
    <t>Action_Jones</t>
  </si>
  <si>
    <t xml:space="preserve">i hit a bird with my truck on the way to work today </t>
  </si>
  <si>
    <t>beckykinsx</t>
  </si>
  <si>
    <t xml:space="preserve">is sat in Jess' cold </t>
  </si>
  <si>
    <t>@Lottiotta Sadly one of my heathers went kapute cos it's not alkaline soil  Note to self: buy litmus paper (how old skool(</t>
  </si>
  <si>
    <t xml:space="preserve">Its so crap. My day off and I was rudely awaken by a team of builders, plumbers, electircians at 6.30AM! I've spent all day unpacking </t>
  </si>
  <si>
    <t>twitter api is maintaining  Táº¥t cáº£ cÃ¡c app gá»?i api twitter Ä‘á»?u bá»‹ fail tron.. http://tinyurl.com/r5onuf</t>
  </si>
  <si>
    <t>claireyy_xx</t>
  </si>
  <si>
    <t>its so cold  i miss summer &amp;amp; the sunburnt-ness.</t>
  </si>
  <si>
    <t xml:space="preserve">@RockrFilms Yo savannh! What's up? Do you like sims 3? Cuz I don't like any sims! I just don't! </t>
  </si>
  <si>
    <t>Marwood</t>
  </si>
  <si>
    <t xml:space="preserve">@DT100 no toilets either now as I found out to my cost </t>
  </si>
  <si>
    <t>GirlRacer27</t>
  </si>
  <si>
    <t xml:space="preserve">@markchute i did i sent u DM but u didnt reply </t>
  </si>
  <si>
    <t>Goshhowscary</t>
  </si>
  <si>
    <t>it's raining  weather 2day really sucks... just cant stand it. it's so cold &amp;amp; humid  lookin outside the window &amp;amp; all i see -&amp;gt; RAINDROPS!</t>
  </si>
  <si>
    <t>aimzba</t>
  </si>
  <si>
    <t xml:space="preserve">My brother KJB199215 is really annoying me </t>
  </si>
  <si>
    <t>random_words</t>
  </si>
  <si>
    <t xml:space="preserve">me for the win. nahh. that fails. </t>
  </si>
  <si>
    <t>thaisleon</t>
  </si>
  <si>
    <t>@PunkyStyle oh no!  sorry to read that, so sad.</t>
  </si>
  <si>
    <t xml:space="preserve">work alll day! bad night last night </t>
  </si>
  <si>
    <t xml:space="preserve">@AceMas21 whats wrong ? </t>
  </si>
  <si>
    <t xml:space="preserve">Sitting at the reception desk at 8am on a Saturday. Not fun </t>
  </si>
  <si>
    <t>(@JohnnyTyson) @Lottiotta Sadly one of my heathers went kapute cos it's not alkaline soil  Note to self: buy litmus paper (how old skool(</t>
  </si>
  <si>
    <t>Walking all day in high heels is no joke! I guess I'm still not used to it  Can't even walk to cwb from wan chai xx</t>
  </si>
  <si>
    <t>beckiangel2010</t>
  </si>
  <si>
    <t>have hurt my shoulder and neck, on one side can only turn my head one way!!!    x</t>
  </si>
  <si>
    <t>scottrick</t>
  </si>
  <si>
    <t>Photo: And so did Anthony! Others had it too, but they were taken out already so no pictures.  http://tumblr.com/xro1yt31f</t>
  </si>
  <si>
    <t xml:space="preserve">i am cold </t>
  </si>
  <si>
    <t>LostCarcosa</t>
  </si>
  <si>
    <t xml:space="preserve">is heading off from New Brunswick back to Salem, MA and the real world </t>
  </si>
  <si>
    <t xml:space="preserve">One game done already and I'm freezing  Just started the serious shit cricket </t>
  </si>
  <si>
    <t>gavyounger</t>
  </si>
  <si>
    <t xml:space="preserve">More lemsip - chicken soup (yay!) - blurrgh!   </t>
  </si>
  <si>
    <t>bellzaa</t>
  </si>
  <si>
    <t xml:space="preserve">it's no fun mocking him now </t>
  </si>
  <si>
    <t xml:space="preserve">@meagansdesigns you just can't type anymore. very aggrevating especially if you are in the middle of a convo. Makes you look rude </t>
  </si>
  <si>
    <t>@belladonna20  to all good things comes an end .. But you can look back at the good times you had with them  ((hugs))</t>
  </si>
  <si>
    <t>@benrlr Argh not very good it kept me up most of the night!  Probably my own fault for being on the computer haha! but oh well the chats..</t>
  </si>
  <si>
    <t xml:space="preserve">Ok, so my first yoga sock is almost done... but I tried it on &amp;amp; it's definitely TOO BIG. Booooo. I like my socks more fitted than that. </t>
  </si>
  <si>
    <t>nicolelee83</t>
  </si>
  <si>
    <t>heatherann86</t>
  </si>
  <si>
    <t xml:space="preserve">Wishing that I had the day off!  Instead I'm working both jobs on a beautiful saturday.  </t>
  </si>
  <si>
    <t>Upset!  i no he doesnt know me but he doesnt have to be meen! and if he thinks im obsessed NO! im not!</t>
  </si>
  <si>
    <t>DrewSchweizer</t>
  </si>
  <si>
    <t>Loong weekend! No sleeping in and I'll be on the go the whole time! Maybe take a nap Sunday afternoon after Adams party  busy busy</t>
  </si>
  <si>
    <t xml:space="preserve">frick frick frickin youtube gotta go now peoples bye </t>
  </si>
  <si>
    <t>princessaggy</t>
  </si>
  <si>
    <t>dzien dobry! I just burned myself on the toaster, buuhuuu  It hurts haha!</t>
  </si>
  <si>
    <t xml:space="preserve">Off to work I have to go </t>
  </si>
  <si>
    <t>@yahmonkey NOT GOOD. NOT GOOD AT ALL.  I hate when that happens.</t>
  </si>
  <si>
    <t>sbreiland</t>
  </si>
  <si>
    <t xml:space="preserve">@JessicaShumaker If this is the land of reasonable humidity, I don't think I ever want to experience Florida. </t>
  </si>
  <si>
    <t xml:space="preserve">@nickbernstein My ignorance is showing. I have not heard of either of those two worthies. </t>
  </si>
  <si>
    <t xml:space="preserve">baaad sore throat </t>
  </si>
  <si>
    <t>CAN SOMEBODY EXPLAIN WHY IT HAS BEEN RAINING ON AND OFF FOR TWO MONTHS?!?!?! sroqhwfkjdjfkrloqhhdfkifeoig   . Absolutely absurd!</t>
  </si>
  <si>
    <t xml:space="preserve">@Ariatina14 yeah unfortunately, lol, quite far up North. I'm going to have to stay7hrs at Terminal 4 waiting for a 7am flight to Oslo </t>
  </si>
  <si>
    <t xml:space="preserve">@GHmltn Dunno really..cant explain why I feel down....just do today </t>
  </si>
  <si>
    <t xml:space="preserve">@caffeinebomb is it full of seriously orange tantasic fashion victims? </t>
  </si>
  <si>
    <t>p: &amp;gt;&amp;gt;447139  report the other one?</t>
  </si>
  <si>
    <t>@GrahamGudgin exactly and now many cds come in cardboard sleeves so not even reduced liner notes  #nostalgia</t>
  </si>
  <si>
    <t>Truzenzuzex</t>
  </si>
  <si>
    <t>Will Barton to Memphis?    http://sbnation.com/e/664846</t>
  </si>
  <si>
    <t>Csalguero</t>
  </si>
  <si>
    <t xml:space="preserve">http://twitpic.com/6qlf8 - My little guy I miss him so much </t>
  </si>
  <si>
    <t>velvetnoose</t>
  </si>
  <si>
    <t xml:space="preserve">Just when I think the universe is giving me a break, it trips me and laughs in my face... </t>
  </si>
  <si>
    <t xml:space="preserve">studying 4 social studies about ancient china and iran... </t>
  </si>
  <si>
    <t>izzy_jute</t>
  </si>
  <si>
    <t>@jeorgina weather is cold here in glasgow too  where is summer?</t>
  </si>
  <si>
    <t xml:space="preserve">on my way to a roseville, mn corporate sprint store... hope im not to late for a pre </t>
  </si>
  <si>
    <t>EmeteriaS</t>
  </si>
  <si>
    <t xml:space="preserve">I'm up early bcuz i miss my kids...they're with their aunty having fun i'm sure but i always miss them when they're away. </t>
  </si>
  <si>
    <t xml:space="preserve">@ancoreny No! I was not happy when I found out about the key mark </t>
  </si>
  <si>
    <t xml:space="preserve">@Dobbinone Well, if I wasn't being a scaredy cat I'd offer to take a pic for you!  Sorry </t>
  </si>
  <si>
    <t>@jeorgina Can relate to that.  It's raining and I've just sifted through the coding problems. *phew*</t>
  </si>
  <si>
    <t>MissJNicole</t>
  </si>
  <si>
    <t>oh man..my girl days just started   damn!</t>
  </si>
  <si>
    <t>relics_angel</t>
  </si>
  <si>
    <t xml:space="preserve">is so sick that she can't barely stand </t>
  </si>
  <si>
    <t>Yes! School is ovr! I kinda wish I could go back though   I am moving to a new school nxt year so I probably wont c any of my old friends.</t>
  </si>
  <si>
    <t xml:space="preserve">why have my children never learnt that they can sleep in (past 6.30am) on a Saturday? </t>
  </si>
  <si>
    <t xml:space="preserve">@Tarrrahh i was yelling -shiftyeyes- and my family already thinks im quite weird  and if i yelled i would interupt my parents movie </t>
  </si>
  <si>
    <t>ipod07</t>
  </si>
  <si>
    <t xml:space="preserve">no 1 wants 2 listen 2 me </t>
  </si>
  <si>
    <t>Neicyd09</t>
  </si>
  <si>
    <t xml:space="preserve">Wishing Maxwell would stop in Chi-town. Miss him terribly. </t>
  </si>
  <si>
    <t>Maximusprime27</t>
  </si>
  <si>
    <t xml:space="preserve">Why do I have no followers??  </t>
  </si>
  <si>
    <t>shahnawazkarim</t>
  </si>
  <si>
    <t>Hummph..  didn't win anything</t>
  </si>
  <si>
    <t>@annabadtzmaru its reggeaton, look them up LOL and no i dont think pitbull will be there  ahhahah or vin! (sorry)</t>
  </si>
  <si>
    <t>ptmccain</t>
  </si>
  <si>
    <t xml:space="preserve">@RyanMarkel Well, this won't make you feel any better, but I haven't slept past 6:30 since my first child was born....nineteen years ago. </t>
  </si>
  <si>
    <t xml:space="preserve">2nd day of summer. I havent gotten to sleep in yet. </t>
  </si>
  <si>
    <t xml:space="preserve">please. Someone work for me.  shelby </t>
  </si>
  <si>
    <t>@blondie_4414 &amp;quot;Change u can believe in&amp;quot; Only ever applied to those he had brainwashed  #wearescrewed #tcot</t>
  </si>
  <si>
    <t xml:space="preserve">my room is such a mess i better tidy it today </t>
  </si>
  <si>
    <t>lynn4227</t>
  </si>
  <si>
    <t xml:space="preserve">Boo. I am sooo sick. Head cold. </t>
  </si>
  <si>
    <t>aquarium</t>
  </si>
  <si>
    <t>&amp;quot;twitter with friends&amp;quot; + feedburner + google reader = not good enough  missing too many twits and showing them too late ...</t>
  </si>
  <si>
    <t xml:space="preserve">@sherinamunaf yeah,it's not cool being tall </t>
  </si>
  <si>
    <t>RenesmeeCarliex</t>
  </si>
  <si>
    <t>In mcdonalds  eight hours to go.</t>
  </si>
  <si>
    <t>rawr_its_erinnn</t>
  </si>
  <si>
    <t xml:space="preserve">ahh!! been up since 3...so messed up. hate jet lag... who doesn't </t>
  </si>
  <si>
    <t>Stef_SQV</t>
  </si>
  <si>
    <t>Got up early and fight with the pillow  I didn't wanna wake up booo I'm still sleepy... having breakfast</t>
  </si>
  <si>
    <t>pandagarong</t>
  </si>
  <si>
    <t xml:space="preserve">last day of shooting. oh god my stomach is aching </t>
  </si>
  <si>
    <t>badnan</t>
  </si>
  <si>
    <t xml:space="preserve">what a drag i gotta go to a  wedding shower on such a nice day. So not looking forward to it </t>
  </si>
  <si>
    <t xml:space="preserve">@NaughtyLab Awww, you can snuggle with my Sal, she's frightened of  it too. Is lookin very scared. </t>
  </si>
  <si>
    <t>dolfinamie</t>
  </si>
  <si>
    <t>@_CrC_  Hey Chris cant wait to see you tonight I am on my way too!!! NO 5*  Come out at the buses please B there around 11-12 amie xoxo</t>
  </si>
  <si>
    <t>flat4subie</t>
  </si>
  <si>
    <t xml:space="preserve">Playing Mafia Wars beta! Feel like crap </t>
  </si>
  <si>
    <t xml:space="preserve">that will be the Alan Sugar school of education then? Anticipate slashes to budgets for all but skills </t>
  </si>
  <si>
    <t xml:space="preserve">Arm is still messed up.  </t>
  </si>
  <si>
    <t xml:space="preserve">@SweetIsa I've been up way too long too .. Weekends I'm on wake-up duty </t>
  </si>
  <si>
    <t xml:space="preserve">has some argues with his damn conscience about a certain happenings lately... it's a tuff discussion, folks! I might not get trough it.. </t>
  </si>
  <si>
    <t xml:space="preserve">Just cooking bacon sandwiches for &amp;quot;brunch&amp;quot;. Although no brown sauce to go with </t>
  </si>
  <si>
    <t>@morgane_d oh man,I'm sooo jealous.i wanna see them too  greetz my man from me xD</t>
  </si>
  <si>
    <t>@kishorcariappa with all those widgets on the n97, and all that you are gonna install later on, it is slow  .. i can run win95 on my n95</t>
  </si>
  <si>
    <t>Hummph..  didn't win anything at khelo jeeto jiyo... Got eliminated in buzzer round</t>
  </si>
  <si>
    <t>@infobunny you've never been interested in the face bit of me  I'm just a huge throbbing Pleasure Pole for you aren't I?</t>
  </si>
  <si>
    <t>micknsk</t>
  </si>
  <si>
    <t xml:space="preserve">@noxhanti Hiya,? Ididn't know that yes i'm good but I think I will off next week, I'm really sad </t>
  </si>
  <si>
    <t xml:space="preserve">This back pain is killing me </t>
  </si>
  <si>
    <t>Mhaarc</t>
  </si>
  <si>
    <t>I want a pair of Greedy Genius High :| I want it badly.  http://bit.ly/UIi3r</t>
  </si>
  <si>
    <t xml:space="preserve">@CrisiLouise m good, got go get stuff for lunch, this morn has been a washout, not much sleep cos Art is ill </t>
  </si>
  <si>
    <t>XXScouseladyXX</t>
  </si>
  <si>
    <t xml:space="preserve">is pissed off she's not going 2 the Isle of Wight </t>
  </si>
  <si>
    <t>natalietracy</t>
  </si>
  <si>
    <t xml:space="preserve">My sim is hopeless at cooking! I have already had a fire and keep burning my breakfast </t>
  </si>
  <si>
    <t>rivahratt</t>
  </si>
  <si>
    <t xml:space="preserve">Noo!  @tanilolli is beating me in the race for 1,000 followers.  </t>
  </si>
  <si>
    <t xml:space="preserve">wishes she had a long straw so she didn't have to lift her head </t>
  </si>
  <si>
    <t>saidthejoker</t>
  </si>
  <si>
    <t xml:space="preserve">wow just woke up to crazy pain. I hope this vicodin lasts me. </t>
  </si>
  <si>
    <t>theloving</t>
  </si>
  <si>
    <t xml:space="preserve">Wishing I had a feet therapy because pretty heels killed my feet </t>
  </si>
  <si>
    <t>NgFarrisKen</t>
  </si>
  <si>
    <t>is pissed off she's not going 2 the Isle of Wight  lol</t>
  </si>
  <si>
    <t>txtornadoef5</t>
  </si>
  <si>
    <t xml:space="preserve">too bad i wasn't out there with em chasing  </t>
  </si>
  <si>
    <t xml:space="preserve">Tired, so tired...listening to the Unbelievable Truth. Good times. Nothing to do today, would play golf but the weather is crap </t>
  </si>
  <si>
    <t xml:space="preserve">Eurgh the weather i awful :\ Its like pouring down with rain, Where did the sunshine go </t>
  </si>
  <si>
    <t>brownakb</t>
  </si>
  <si>
    <t>Getting ready for H.Wilcox's funeral  Then I have to work tonight... talk about being exhausted!</t>
  </si>
  <si>
    <t>Aniya_</t>
  </si>
  <si>
    <t xml:space="preserve">have looked to Superhero Movie the second time-it's gonna be boring when you looked it twice </t>
  </si>
  <si>
    <t>ricey83</t>
  </si>
  <si>
    <t xml:space="preserve">Benn depressed had a very very bad day  </t>
  </si>
  <si>
    <t xml:space="preserve">now in Melaka doing environmental research. The number of turtle is declining in Padang Kemunting Turtle Management Centre. </t>
  </si>
  <si>
    <t xml:space="preserve">youtube keeps signing me out ahhh :@ all i wana do is upload a video </t>
  </si>
  <si>
    <t xml:space="preserve">@hintswen me too! It's not mine </t>
  </si>
  <si>
    <t xml:space="preserve">@hahaha well you not here to cook  what am i supposed to do </t>
  </si>
  <si>
    <t>@Lesley_M awww poor u  Finally catching up on celeb appretice</t>
  </si>
  <si>
    <t xml:space="preserve">Waiting for the guests to leave!! ...I need a Qatari national for a sponsor i think ...poopsicles! </t>
  </si>
  <si>
    <t>jchstevens</t>
  </si>
  <si>
    <t xml:space="preserve">Lunchtime! ...at work </t>
  </si>
  <si>
    <t xml:space="preserve">my legs hurt. </t>
  </si>
  <si>
    <t>IllBeatz2009</t>
  </si>
  <si>
    <t>mourning....My next door neighbour died last nite  (R.I.P)</t>
  </si>
  <si>
    <t xml:space="preserve">@chrisholder1 </t>
  </si>
  <si>
    <t>MissSarahBones</t>
  </si>
  <si>
    <t>wants more sleep  8am I hate you!</t>
  </si>
  <si>
    <t>sixpegs</t>
  </si>
  <si>
    <t xml:space="preserve">@mjleenvoice yah lor. now i everyday will take time to check her body for new ticks. after grooming then i bring her go vet. </t>
  </si>
  <si>
    <t xml:space="preserve">So i lied. I'm sorry..random stranger. I don't mean it. Really really sorry </t>
  </si>
  <si>
    <t>Top_Gun_Motive</t>
  </si>
  <si>
    <t xml:space="preserve">@serenitymeimei lmfao omg person! I would freaking die from teh hot if she did... i heard they hocked a &amp;quot;real&amp;quot; one at the auction </t>
  </si>
  <si>
    <t>sssshannyleeee</t>
  </si>
  <si>
    <t xml:space="preserve">by the way, i thought id be able to get all your twitters sent to my italy phone but it wont work </t>
  </si>
  <si>
    <t>Laurah93</t>
  </si>
  <si>
    <t xml:space="preserve">bad weather, oxfam at 2 </t>
  </si>
  <si>
    <t>AlexisLisle</t>
  </si>
  <si>
    <t>Taking the sats  ugh</t>
  </si>
  <si>
    <t>arielaortiz</t>
  </si>
  <si>
    <t xml:space="preserve">Of course my throat hurts </t>
  </si>
  <si>
    <t xml:space="preserve">Watching &amp;quot;The Wind That Shakes The Barley&amp;quot;, god it's so depressing </t>
  </si>
  <si>
    <t xml:space="preserve">Show cancelled today  But that means more fun wit my partner in crime! </t>
  </si>
  <si>
    <t xml:space="preserve">@Kate_Antistar - oh no! that sucks, but I am still annoyed because I bought the top from a UK store! it's crazy.. damn post </t>
  </si>
  <si>
    <t xml:space="preserve">@BlackenAmbaa Someone reversed into me in a car-park in Bristol they shouted abuse at me, scruffle &amp;gt; Court </t>
  </si>
  <si>
    <t xml:space="preserve">@kaza86 ha ha ha ha well you not here to cook  what am i supposed to do </t>
  </si>
  <si>
    <t>noni310</t>
  </si>
  <si>
    <t xml:space="preserve">woo got back from n amezin radio show fuled by 5 cups of coffee but its rainin </t>
  </si>
  <si>
    <t>@Britt7094 Oh, that's sad  Bad dog</t>
  </si>
  <si>
    <t>angelhelper</t>
  </si>
  <si>
    <t xml:space="preserve">@JonathanRKnight you wont escape the rain when you head to Perth Australia in Aug it's cold and raining here to </t>
  </si>
  <si>
    <t>tajb</t>
  </si>
  <si>
    <t xml:space="preserve">@EmmaDavisTri Probably true, but unfortunately for me I am not doing that weird stuff anymore </t>
  </si>
  <si>
    <t>aschemersmile</t>
  </si>
  <si>
    <t xml:space="preserve">Lions just lost by 6 points </t>
  </si>
  <si>
    <t>Lions just lost by 6 points  http://ff.im/-3EBjk</t>
  </si>
  <si>
    <t>Hunger, pain, hunger, pain ... pain and pain.   Someone is there morphine?</t>
  </si>
  <si>
    <t xml:space="preserve">mau the sims 3 </t>
  </si>
  <si>
    <t>dopper6</t>
  </si>
  <si>
    <t xml:space="preserve">Lost the toss, we're fielding. Gonna be a long afternoon </t>
  </si>
  <si>
    <t xml:space="preserve">@petedonaldson you can't do that!!! Get a girls hopes up and all that just to have them plummet into an abyss  *Grrrr* </t>
  </si>
  <si>
    <t xml:space="preserve">Wanna eat dim sum </t>
  </si>
  <si>
    <t xml:space="preserve">@MaverickNY yes, it was sad but inevitable I am afraid </t>
  </si>
  <si>
    <t>KitKatastrophy</t>
  </si>
  <si>
    <t>thank you AVG scan for slowing my pc so effing much! also lost my voice &amp;gt;.&amp;lt;  going back to bed...</t>
  </si>
  <si>
    <t xml:space="preserve">Weekend class....All day </t>
  </si>
  <si>
    <t>ewoodhouse86</t>
  </si>
  <si>
    <t xml:space="preserve">On my way to buy a blackberry now! By y do friends always let me down? </t>
  </si>
  <si>
    <t xml:space="preserve">@kitkat_l ME! I want to  No tickets </t>
  </si>
  <si>
    <t xml:space="preserve">What are these outfits???!!!! What have I gotten myself into </t>
  </si>
  <si>
    <t>madijack</t>
  </si>
  <si>
    <t>@HipMom As of now I'm not  going  to blogher ! Where is the picnic?</t>
  </si>
  <si>
    <t xml:space="preserve">Well this isn't so bad as I thaught- but neither of my faveorite managers are here... </t>
  </si>
  <si>
    <t>viver211</t>
  </si>
  <si>
    <t xml:space="preserve">damn fake eyelash glue...making my eyelids stick together... </t>
  </si>
  <si>
    <t xml:space="preserve"> don't wanna go to work</t>
  </si>
  <si>
    <t xml:space="preserve">@c0v89  @goodbyecaptain It's been gone for ages </t>
  </si>
  <si>
    <t xml:space="preserve">Thinks he will pop into town then make some brownies, shame about the weather though </t>
  </si>
  <si>
    <t>dinozaurs</t>
  </si>
  <si>
    <t xml:space="preserve">I lost my kitty cat. </t>
  </si>
  <si>
    <t>schultzal</t>
  </si>
  <si>
    <t xml:space="preserve">Not sleeping really wreaks havoc on the body. </t>
  </si>
  <si>
    <t>Discovering the world, 10 days a year. Americans do get very few holidays a year!  http://bit.ly/18bAhC</t>
  </si>
  <si>
    <t xml:space="preserve">i miss my ex. </t>
  </si>
  <si>
    <t>think i just changed my pic thing? but whenever i post comments to people it doesnt show it  confused! lol</t>
  </si>
  <si>
    <t xml:space="preserve">@XmcflyMCRX haha that's a cool way to spend a weekend! oh and y r u sad?? </t>
  </si>
  <si>
    <t>neillharmer</t>
  </si>
  <si>
    <t xml:space="preserve">@chrisilluminati Ended up not seeing it. Had to be back home cause babysitter (my parents) could only watch kids till 10. </t>
  </si>
  <si>
    <t>_Ashalicious_</t>
  </si>
  <si>
    <t>working 1030am-1030/11pm. Made even longer by the fact that I have to depend on my brother for a ride home...I miss my car   ugh Text Me!</t>
  </si>
  <si>
    <t>LHoffmannDSA</t>
  </si>
  <si>
    <t>We are leaving tomorow  #DSAA09</t>
  </si>
  <si>
    <t xml:space="preserve">I think I have 5 mins to talk until I have to get sons BB stuff in the wash. HI ALL!! lol I miss Twittering </t>
  </si>
  <si>
    <t>deanislegend</t>
  </si>
  <si>
    <t xml:space="preserve">@Hannah182 Didnt go in th end mike wasnt gona b there til 6 &amp;amp; i had to leave @ 9. I hate bein here now, i want pmouth and friends back! </t>
  </si>
  <si>
    <t>SophieLee_xo</t>
  </si>
  <si>
    <t xml:space="preserve">argh i can do like nothing today cos of all my coursework :| i was asked to the lakes and the cinema and can't go </t>
  </si>
  <si>
    <t xml:space="preserve">@EvilNanny LOL well I'm up there with you I was on the naughty step 3 times yesterday!!  </t>
  </si>
  <si>
    <t xml:space="preserve">ahhhh i need to clean my room.... bad times </t>
  </si>
  <si>
    <t xml:space="preserve">is cold and its raining </t>
  </si>
  <si>
    <t>marcuskg</t>
  </si>
  <si>
    <t xml:space="preserve">Hmm.. someone just sent me this phisher email to my student account.. asking for name/password..social engineering never ends it seems.. </t>
  </si>
  <si>
    <t>GSDGirl</t>
  </si>
  <si>
    <t xml:space="preserve">up &amp;amp; at 'em, taking shawna to the airport. no gas stations open @ 5am </t>
  </si>
  <si>
    <t>@zoelovesyouuu so do I  us rocking out with miley would have been epic :b</t>
  </si>
  <si>
    <t>ruthiedoes</t>
  </si>
  <si>
    <t xml:space="preserve">Fucking tonsilitus ! Mardy bum now </t>
  </si>
  <si>
    <t xml:space="preserve">going to work. on a saturday. </t>
  </si>
  <si>
    <t xml:space="preserve">Personal care time, then to meet a dear friend, then back to work again! </t>
  </si>
  <si>
    <t>Built2sin</t>
  </si>
  <si>
    <t xml:space="preserve">5 30am, the suns coming up. And im still wide awake </t>
  </si>
  <si>
    <t xml:space="preserve">I wish I had the Sims 3 </t>
  </si>
  <si>
    <t xml:space="preserve">Will Barton to Memphis?  </t>
  </si>
  <si>
    <t xml:space="preserve">Why isn't anyone updating </t>
  </si>
  <si>
    <t xml:space="preserve">@jordanswanson ZOMG! i want waffles </t>
  </si>
  <si>
    <t>SweetieE94</t>
  </si>
  <si>
    <t>hexedcrystal</t>
  </si>
  <si>
    <t>so who was at rocky last night? i totally missed out  saw the hangover. best movie ever.</t>
  </si>
  <si>
    <t xml:space="preserve">There is definitely a sense of pathetic fallacy today. Stupid weather </t>
  </si>
  <si>
    <t xml:space="preserve">Its like u people don't care </t>
  </si>
  <si>
    <t xml:space="preserve">@xzashley I miss you. </t>
  </si>
  <si>
    <t xml:space="preserve">what about me?? </t>
  </si>
  <si>
    <t>tealk</t>
  </si>
  <si>
    <t>theirs a hole in my foot. Ouch.  http://twitpic.com/6qlmy</t>
  </si>
  <si>
    <t>dontbuyeco</t>
  </si>
  <si>
    <t xml:space="preserve">Remember the accident where a truck ploughed into me, when they tripled my insurance until it was settled? Now it is and its still double </t>
  </si>
  <si>
    <t>AshleyPomes</t>
  </si>
  <si>
    <t>At starbucks on my way to work  its just to early to be at work on saturday</t>
  </si>
  <si>
    <t xml:space="preserve">@_CrC_ still at the hotel in VA, will be flying out to Camden to see ya fellas-we were at ATL, VA &amp;amp; Camden will be our last show </t>
  </si>
  <si>
    <t xml:space="preserve">@ronnyvengeance I would if I didnt live so far away from you </t>
  </si>
  <si>
    <t>walker84</t>
  </si>
  <si>
    <t xml:space="preserve">I wish I had a smartphone so I could check my twitter page at work. now I can only post, I can't read anything. </t>
  </si>
  <si>
    <t>@MzFuller8  I hope you start feeling better....</t>
  </si>
  <si>
    <t xml:space="preserve">@gins_tonic  ahh... so thats what you've been doing in your room all evening.... leaving me all alone in the lounge </t>
  </si>
  <si>
    <t xml:space="preserve">@VickiGarlick It is.  I'm starting to get sick with worry.  </t>
  </si>
  <si>
    <t xml:space="preserve">@xShefSx good luck for when u get to five. its a right bitch  </t>
  </si>
  <si>
    <t>oxLauraJanexo</t>
  </si>
  <si>
    <t>okay seriously now guys. i cant move my mouth. at all. SERIOUSLY DONT HAVE A OPERATION ON YOUR MOUTH im in so much pain .. cheer me up  x</t>
  </si>
  <si>
    <t>fakejenson</t>
  </si>
  <si>
    <t xml:space="preserve">ever since @fakerubens drew me that picture, things just haven't been quite the same. </t>
  </si>
  <si>
    <t>mdstillman</t>
  </si>
  <si>
    <t xml:space="preserve">Why do I always wake up early on weekends?  Sleeping in occasionally would be nice. </t>
  </si>
  <si>
    <t>@sarahlovesmicky DIVA no work on ipod  and neither does AH not cool.</t>
  </si>
  <si>
    <t xml:space="preserve">this is not the restfulll saturday I was hoping for. Got only 30 minutes to read. </t>
  </si>
  <si>
    <t>Metah4</t>
  </si>
  <si>
    <t xml:space="preserve">Yay! Birthday partiess rock...but I can't help thinking bout my mom... </t>
  </si>
  <si>
    <t xml:space="preserve">OFF 2 THA GYM..I HAV BOOT CAMP 2DAY!! PRAY 4 ME </t>
  </si>
  <si>
    <t>gtfig</t>
  </si>
  <si>
    <t xml:space="preserve">@johncmayer Damn, I wish I would have done that, instead of dropping $150 on that hooker last weekend. </t>
  </si>
  <si>
    <t>RachaelLeighann</t>
  </si>
  <si>
    <t xml:space="preserve">Weird laying in bed and loui's not here, or around the house.  :/   </t>
  </si>
  <si>
    <t>xgemstar</t>
  </si>
  <si>
    <t xml:space="preserve">I have a craving for a chocolate muffin, don't have any. I had a nightmare that I walked in on my boyfriend shagging my cousin last night </t>
  </si>
  <si>
    <t>Gaz is being such a little bitch  Attempt two at the haircut.</t>
  </si>
  <si>
    <t>jhwist</t>
  </si>
  <si>
    <t xml:space="preserve">Poring rain today, no gardening for me </t>
  </si>
  <si>
    <t xml:space="preserve">@jonasnessica I couldn't agree more! But haters will always hate </t>
  </si>
  <si>
    <t>So much for the Ferrari resurgence, Red Bull and Brawn on front row.  #f1</t>
  </si>
  <si>
    <t>bruceweaver</t>
  </si>
  <si>
    <t>In a cab on the way home from lions. Lost.  http://myloc.me/2MHX</t>
  </si>
  <si>
    <t>streetsniper</t>
  </si>
  <si>
    <t xml:space="preserve">time for a shower, then to bed. hopefully insomnia won't set in. out of zanax </t>
  </si>
  <si>
    <t>Nanette1</t>
  </si>
  <si>
    <t xml:space="preserve">I hate running late 4 work! No time to stop for my diet dr pepper this am </t>
  </si>
  <si>
    <t>@pixiesongs  i loved you in Dundee  I want you to come back !. You rocked we loved you.</t>
  </si>
  <si>
    <t>tennistar1</t>
  </si>
  <si>
    <t xml:space="preserve"> ih had 110 followers and now ih hav 99 heyyy twitter</t>
  </si>
  <si>
    <t>RobinAK</t>
  </si>
  <si>
    <t xml:space="preserve">@emilysarah2303 eeek just had cornflakes without thinking!!!! Stupid nut based cereal! </t>
  </si>
  <si>
    <t xml:space="preserve">@SpecialDewi Very. And I bought new shorts as well. </t>
  </si>
  <si>
    <t xml:space="preserve">@AnG_CaKe i dont have a choice man. there'll be no dancing fo another week and a half </t>
  </si>
  <si>
    <t>FountainheadHAL</t>
  </si>
  <si>
    <t xml:space="preserve">@davidhardie kinda sad how that all works out... Once they are all out of their bubble </t>
  </si>
  <si>
    <t>_mjane</t>
  </si>
  <si>
    <t xml:space="preserve">i feel sick now </t>
  </si>
  <si>
    <t xml:space="preserve">i think i have cough problems because ive been coughing like a cold cough since end of april </t>
  </si>
  <si>
    <t>Just got back from gym class and it is now confirmed I have no control over the left side of my body  Time to swat up for interviews now.</t>
  </si>
  <si>
    <t>Orange and Mango juice is lushhh !! I want to go out tonight, but i can't  boohoo.</t>
  </si>
  <si>
    <t>__SarahDoyle</t>
  </si>
  <si>
    <t xml:space="preserve">Have U Seen The Weather?? o_O Its Very Very WET!!! Stupid Irish Weather...Wheres The Sun Gone?? </t>
  </si>
  <si>
    <t>KatieKinnns</t>
  </si>
  <si>
    <t>on the 20th june i would of had like 9 exams in 2 months  not very good at all. and i hate math!</t>
  </si>
  <si>
    <t>@jmccray Work, Work, Work    U?</t>
  </si>
  <si>
    <t>larriette</t>
  </si>
  <si>
    <t xml:space="preserve">@Woo100  Oh no! We love Margaret, won't be the same without her </t>
  </si>
  <si>
    <t>thealaskanking</t>
  </si>
  <si>
    <t xml:space="preserve">@ParamoreInOz yeah i check daily! It sucks i really wanna see them! </t>
  </si>
  <si>
    <t>Can't believe I woke up 6 a.m for nothing  My classes are ACTUALLY going to start later lol ;) f-it.</t>
  </si>
  <si>
    <t>sasha1966</t>
  </si>
  <si>
    <t xml:space="preserve">living in the Norwich in the UK has taught me there is no room in this world for me i would love to have been accepted </t>
  </si>
  <si>
    <t>DAP8_24</t>
  </si>
  <si>
    <t xml:space="preserve">GOT DUTY TODAY, BORED ON THE SHIP TILL TOMORROW MORNING.. </t>
  </si>
  <si>
    <t xml:space="preserve">going now to haul Beau to the vet. it's too early for this </t>
  </si>
  <si>
    <t>April786</t>
  </si>
  <si>
    <t xml:space="preserve"> last night I fell while I was taking the trash out... I really hurt my arm but now I am feeling better..need to study really soon!</t>
  </si>
  <si>
    <t xml:space="preserve">still have a headache... </t>
  </si>
  <si>
    <t xml:space="preserve">@ddlovato I don't like the people who keep talking bad about others </t>
  </si>
  <si>
    <t>Lil_hco</t>
  </si>
  <si>
    <t xml:space="preserve">@Tbishh poor thing </t>
  </si>
  <si>
    <t xml:space="preserve">@Uk_joedan_fan Hey. Who got DM from jon saying no return to UK? That's not good. </t>
  </si>
  <si>
    <t>frjamieson</t>
  </si>
  <si>
    <t xml:space="preserve">omg margaret is leaving the apprentice! </t>
  </si>
  <si>
    <t>Bhryn</t>
  </si>
  <si>
    <t>@Draggyish Grrr, it didnt take that long for me to DL!  silly Sony!</t>
  </si>
  <si>
    <t>happy_soul2009</t>
  </si>
  <si>
    <t xml:space="preserve">just back from my 15km walk-dam legs aint what they used to be </t>
  </si>
  <si>
    <t xml:space="preserve">@seanmadi I've been waking up at 5:30am the last few days. I couldn't wake up at 10am for school. It doesn't make sense </t>
  </si>
  <si>
    <t xml:space="preserve">My friend just gave me scary news-sad world we live in! Stay prayed up &amp;amp; ask God 2 cover u in the blood EACH &amp;amp; EVERY time u venture out </t>
  </si>
  <si>
    <t>a_jayy</t>
  </si>
  <si>
    <t>only just woke up, and it's raining  oh well, hopefully sammy will chill with me later!</t>
  </si>
  <si>
    <t xml:space="preserve">@kimiecat - The strawberry plants grow ok but I can't get them to fruit much.  The did briefly but the snails got to 'em before  could </t>
  </si>
  <si>
    <t>prtofdacrowd</t>
  </si>
  <si>
    <t xml:space="preserve">Dear god! the wait is unbearable, ever purchase old games, but its dead online except for that one match that never ever starts! </t>
  </si>
  <si>
    <t>Enisity</t>
  </si>
  <si>
    <t xml:space="preserve">@dubedition209 Yah i tried that but OSX doesn't see the partition. </t>
  </si>
  <si>
    <t>DragoniteNathan</t>
  </si>
  <si>
    <t xml:space="preserve">And yet shes so hard to ignore..  </t>
  </si>
  <si>
    <t>just watched the bit where @Michael_Castro 's whole room went home  GRRR!</t>
  </si>
  <si>
    <t xml:space="preserve">I miss my bed and my pillows... </t>
  </si>
  <si>
    <t xml:space="preserve">@JoeyMacsgirl mate got a DM from jon to say that they not coming back this way.joe says in i/view they &amp;quot;wrapping it up&amp;quot; after oz </t>
  </si>
  <si>
    <t xml:space="preserve">@daibarnes and guess who's landed that plum job? Moi  were hosting big conf on July 1st and sen dep head wants them for then </t>
  </si>
  <si>
    <t>nicole_ireland</t>
  </si>
  <si>
    <t xml:space="preserve">Im realy Sik </t>
  </si>
  <si>
    <t xml:space="preserve">The good news is that I get to go back to sleep, the bad news is that I don't get to work today. </t>
  </si>
  <si>
    <t>have to sneeze the whole time  think I'm getting a cold  and it's raining, where is the sun?? can't find it!</t>
  </si>
  <si>
    <t xml:space="preserve">@dv0rsky what a pity! it was a bit sad having live examples from Ukraine and Serbia and ordinary bla-bla from Georgian journalist </t>
  </si>
  <si>
    <t>My gran has died  - goin to see the family</t>
  </si>
  <si>
    <t>@banksismusic  me too! Is that our jobs??? Fuck!!! it is our jobs! U know the rest!</t>
  </si>
  <si>
    <t>@Maestro meeee unfortunately  damn all that Red Bull I drank earlier!!!!</t>
  </si>
  <si>
    <t>camelcrush</t>
  </si>
  <si>
    <t xml:space="preserve">dang its raining out which means no paraid that sucks i was looking forward to taking the boys. </t>
  </si>
  <si>
    <t xml:space="preserve">@Sinium why is it that we wake up so early now that were out of school? Wtf </t>
  </si>
  <si>
    <t>@hungluu sign on the door 'closed for good' booo  Hangover-many @hungluu lifestyle references nicely portrayed...good times.</t>
  </si>
  <si>
    <t>And we have all kinds of alcohol, but sorry Lindsay, we have no drugs!!  Maybe next time!!!</t>
  </si>
  <si>
    <t xml:space="preserve">Gotta get ready to go to work. </t>
  </si>
  <si>
    <t>hutzpah8124</t>
  </si>
  <si>
    <t xml:space="preserve">Well...I am trying to figure out how to put a CD on my iPod. So far I have had no luck... </t>
  </si>
  <si>
    <t xml:space="preserve">@Stormy1810 wow, that's unusual. Hope it doesn't put you out too much </t>
  </si>
  <si>
    <t>Janedebond</t>
  </si>
  <si>
    <t>@Yossarian66 Bummer  I don't think I could write anything by hand now.  Good luck!</t>
  </si>
  <si>
    <t>Lateralaus</t>
  </si>
  <si>
    <t>Drank WAAAAAY too much last night  work in 40 minutes =/</t>
  </si>
  <si>
    <t xml:space="preserve">It had better not get in the way of the gig tonight </t>
  </si>
  <si>
    <t xml:space="preserve">Working today again... </t>
  </si>
  <si>
    <t>octoberish</t>
  </si>
  <si>
    <t xml:space="preserve">@missaimeemarie what happened to your FF post? </t>
  </si>
  <si>
    <t>why does it have to be a subtle and delicate matter? [badly needs to talk to someone  ]</t>
  </si>
  <si>
    <t>@caseysevenfold  thank you anyways!</t>
  </si>
  <si>
    <t>bekah1119</t>
  </si>
  <si>
    <t xml:space="preserve">I've been up since 6:30....my body won't let me sleep in </t>
  </si>
  <si>
    <t>thenumnum</t>
  </si>
  <si>
    <t xml:space="preserve">Basic business principle from ages past: captive audiences represent profit. So consumers, - bring packed lunches or accept the hit. </t>
  </si>
  <si>
    <t>Chelseyx</t>
  </si>
  <si>
    <t xml:space="preserve">- rubbish weather and my phone still hasn't come... </t>
  </si>
  <si>
    <t>Hazem0</t>
  </si>
  <si>
    <t xml:space="preserve">Still didn't get my coffee </t>
  </si>
  <si>
    <t>BangsandaBun</t>
  </si>
  <si>
    <t xml:space="preserve">Still kinda pissed that I didn't get my shit together in time to get to The Roots Picnic. I should be in Philly this weekend! </t>
  </si>
  <si>
    <t>joenair</t>
  </si>
  <si>
    <t xml:space="preserve">@voxiferaa ay 'rents that one gotta either stuck to your dates or suck thumb </t>
  </si>
  <si>
    <t>shrutisrao</t>
  </si>
  <si>
    <t xml:space="preserve">@dptmn200  deepthi elli ennu artha agthilla  dis is weird </t>
  </si>
  <si>
    <t>@Nanette1 I know I was gonna stop at duncan donuts cause I've never had them, but doubt i have time.  I think ill stop at mcdonalds, want?</t>
  </si>
  <si>
    <t>auilix</t>
  </si>
  <si>
    <t xml:space="preserve">@Rayuen yeah a couple (like randall munroe of xkcd).  if i had known guys would come i wouldve invited you !!  </t>
  </si>
  <si>
    <t>bluebird_sky</t>
  </si>
  <si>
    <t xml:space="preserve">@aheartofstars damn girl. that fucking sucks. why aint you text me or nothing? i hope you feel better </t>
  </si>
  <si>
    <t>travisfromks</t>
  </si>
  <si>
    <t xml:space="preserve">i hope that I can find a cheaper option for my calendars this year, hate to say it but may have to go with corporate sponsors </t>
  </si>
  <si>
    <t xml:space="preserve">@Odissi I'm forever jealous of you now </t>
  </si>
  <si>
    <t>tekkentec</t>
  </si>
  <si>
    <t xml:space="preserve">I just fell addicted to &amp;quot;Mass Effect&amp;quot; but I've no time since I should be learning </t>
  </si>
  <si>
    <t>im really bored now  ggrrrrrrrrrrrr</t>
  </si>
  <si>
    <t>Oh shit i'm back to my FOM mood. I don't like!  - http://tweet.sg</t>
  </si>
  <si>
    <t>Cameron_C</t>
  </si>
  <si>
    <t xml:space="preserve">is back from Douglas after doing my weekend shop, lots of miserable bikers mooching around in the rain, feel sorry for them, grim day </t>
  </si>
  <si>
    <t xml:space="preserve">@inkserotica oh, that's sad, poor kitty </t>
  </si>
  <si>
    <t>moochan24</t>
  </si>
  <si>
    <t xml:space="preserve">im having a hard tym using twitter </t>
  </si>
  <si>
    <t>tridev3</t>
  </si>
  <si>
    <t xml:space="preserve">I am too tired.I feel like giving up </t>
  </si>
  <si>
    <t>GeMiiNiFLyy</t>
  </si>
  <si>
    <t xml:space="preserve">chillaxin in the bed; watching him get dress </t>
  </si>
  <si>
    <t>Aussie_Pride</t>
  </si>
  <si>
    <t xml:space="preserve">Trying to log onto silkroad online, not having much luck all the server are full 30 severs each holing 3500 all fucking full !! FFS </t>
  </si>
  <si>
    <t>@_hayles omg it is pissin it down here and freezin  xxx (via @sammi_jade)..... Same here LOL x</t>
  </si>
  <si>
    <t>@polah08 http://twitpic.com/6nxax - awww.. the next day we step on to those grounds, we'll be Juniors  haha</t>
  </si>
  <si>
    <t>jenniferjmc</t>
  </si>
  <si>
    <t>Donnie wahlberg I was so upset last night at the meet and greet I traveled all the way from the bronx ny and got pushed out the way   ...</t>
  </si>
  <si>
    <t xml:space="preserve">@Rachhhhx  everyone loves you. including me </t>
  </si>
  <si>
    <t>Damn, look who is up early again for no good reason  Is it time for the farmers market yet?</t>
  </si>
  <si>
    <t xml:space="preserve">@orangy68 I live in the USA - can't get minstrels </t>
  </si>
  <si>
    <t xml:space="preserve">England is slipping! soon be off the table - cant do it on my own </t>
  </si>
  <si>
    <t>phil_q</t>
  </si>
  <si>
    <t xml:space="preserve">Watching best bits of the late show dvds, I miss the 90's and good australian comedy </t>
  </si>
  <si>
    <t>rcheller261</t>
  </si>
  <si>
    <t>@chelsayers I KNOW  maaaaan</t>
  </si>
  <si>
    <t>lshervey</t>
  </si>
  <si>
    <t xml:space="preserve">Out and about looking at car's, not for me though </t>
  </si>
  <si>
    <t xml:space="preserve">just persuaded Grant Galloway to get Twitter but FAILED </t>
  </si>
  <si>
    <t>tonymorel</t>
  </si>
  <si>
    <t xml:space="preserve">@msrachie The PvsH game looks very tasty, but the price of the tickets less so :'( will have to find a sports bar or something instead </t>
  </si>
  <si>
    <t>cycling been rainnnd off  xx</t>
  </si>
  <si>
    <t>Work is hard and boring I want McFly  can't wait till i get in!  XX</t>
  </si>
  <si>
    <t xml:space="preserve">@JessieeeeeH whooo im still waitin on my sister to get it </t>
  </si>
  <si>
    <t>nwwells</t>
  </si>
  <si>
    <t xml:space="preserve">@friendsofED your website is down... I was going to buy a book. Now I'm sad </t>
  </si>
  <si>
    <t xml:space="preserve">@JonasAustralia I know..I don't get it. What do people get out of hating? </t>
  </si>
  <si>
    <t>nios_vob</t>
  </si>
  <si>
    <t>@rachelmaryadams - jealous, not near a computer  Enjoy Paul Bettany</t>
  </si>
  <si>
    <t>rigodon</t>
  </si>
  <si>
    <t xml:space="preserve">going to say goodbye to CP </t>
  </si>
  <si>
    <t>cheyenne_shazam</t>
  </si>
  <si>
    <t xml:space="preserve">on my way to pittsburgh for my cousins grad party. bummed out I'll be moving here next week </t>
  </si>
  <si>
    <t xml:space="preserve">Britney, darling, I know you want my sweet ass. I know how round and beautiful it is. But I don't swing that way, and stalking me is bad </t>
  </si>
  <si>
    <t>msiddique1994</t>
  </si>
  <si>
    <t xml:space="preserve">@bbggoodd Mitchel Musso was celebrating his album release there yesterday and a bunch of stars were there. I missed it!! </t>
  </si>
  <si>
    <t xml:space="preserve">tsk tsk, PEX is really slow </t>
  </si>
  <si>
    <t xml:space="preserve">@tiffpanda well i went to ocean park but told my 'rents i had dinner and then i was 10 mins past my curfew </t>
  </si>
  <si>
    <t xml:space="preserve">@clargha haha tetris. im really bad at it. </t>
  </si>
  <si>
    <t>sbfp</t>
  </si>
  <si>
    <t xml:space="preserve">still trying to fix my blog, been months since i last posted </t>
  </si>
  <si>
    <t xml:space="preserve">@panacea81 Says &amp;quot;This video is Private&amp;quot; Lovie. Can't see it   </t>
  </si>
  <si>
    <t xml:space="preserve">@1critic yeah i know!unfortunately that is what humans ve become about  -just saw a movie w/pc geeks &amp;amp; a bill gates wanna b - geeks won </t>
  </si>
  <si>
    <t>beyoutifulmess</t>
  </si>
  <si>
    <t xml:space="preserve">I wish for once we could sleep in late. We are always up around 7ish bc of my dog </t>
  </si>
  <si>
    <t>ChrisNitroC26</t>
  </si>
  <si>
    <t xml:space="preserve">locked my keys in my car because im retarded....first time EVER and its too early to call anyone.  what a crappy starting day </t>
  </si>
  <si>
    <t xml:space="preserve">@Aisha__ Jeez how the hell did you know Tyler wasn't real?! I didn't know that till the end of the movie </t>
  </si>
  <si>
    <t>evafesalbon</t>
  </si>
  <si>
    <t xml:space="preserve">asks you guys to say a lil prayer for me... not feeling well na.. hmmm.. it's because i got soaked in the rain yesterday... </t>
  </si>
  <si>
    <t xml:space="preserve">@camilleTheJonas hey i want also  hey when you at home so I send you the profile  girl as I sit with she in Bus  I dont sit with she </t>
  </si>
  <si>
    <t>jacker615</t>
  </si>
  <si>
    <t xml:space="preserve">sad news about bate nation </t>
  </si>
  <si>
    <t xml:space="preserve">I hope that I can find a cheaper option for my charity calendars this year, hate to say it but may have to go with corporate sponsors </t>
  </si>
  <si>
    <t xml:space="preserve">Can't get too drunk tonight due to interview prep ahead of me tomorrow. I REALLY want this job maaaaaan!! </t>
  </si>
  <si>
    <t>taysielynch</t>
  </si>
  <si>
    <t>Urgh....... flying back to sunny scotland tomorrow  Bording school sucks!</t>
  </si>
  <si>
    <t>WHAT ABOUT ME?!!! i still don't know when our classes would be moved..i don't even know if it will be moved...  arghh!!</t>
  </si>
  <si>
    <t>DonnaMaloney</t>
  </si>
  <si>
    <t>aww thaught it would be a good day today  xx</t>
  </si>
  <si>
    <t xml:space="preserve">@LIfeeRoxs ... i have a life :'(  But i dont have a comeback </t>
  </si>
  <si>
    <t xml:space="preserve">@Jayme1988 ah bless craig... I seen some the other night on E4 bb docu... i felt really bad for him... </t>
  </si>
  <si>
    <t xml:space="preserve">@djstormonline LOL oh yeah: I miss CRUNK juice since I dont get it for free anymore &amp;amp; nobody within walking distance sells it </t>
  </si>
  <si>
    <t xml:space="preserve">Good morning everybody. Twitter seems to have lost some responses during maintenance last night </t>
  </si>
  <si>
    <t>voidet</t>
  </si>
  <si>
    <t>Mate. The refs where some shit tonight. Favipavi paid them off. Pitty half his kicks missed a usual! Brown, wtf!!  in pain</t>
  </si>
  <si>
    <t xml:space="preserve">@JoeyMacsgirl http://bit.ly/a55mN After summer tour, u say, [we] play two weeks in Australia â€œthen we wrap it upâ€? PLZ say its not true </t>
  </si>
  <si>
    <t>Urgh....... flying back to sunny scotland tomorrow   Bording school sucks!</t>
  </si>
  <si>
    <t>Damlec</t>
  </si>
  <si>
    <t xml:space="preserve">bad rush on the net </t>
  </si>
  <si>
    <t>Elisx</t>
  </si>
  <si>
    <t xml:space="preserve">@suexpeace oh aj ja chcem dÃ¡Å¾Ä? </t>
  </si>
  <si>
    <t xml:space="preserve">I have a cold... poor me </t>
  </si>
  <si>
    <t xml:space="preserve">i jus drank this coffee and now i feel like im gonna puke...we are so parked until further notice </t>
  </si>
  <si>
    <t>christinenstone</t>
  </si>
  <si>
    <t xml:space="preserve">officially has no voice - bright red throat &amp;amp; stuffy nose. booooooooooooooooooooooooooooooooo!!!! </t>
  </si>
  <si>
    <t xml:space="preserve">This is my last day of freedom... Starting tomorrow, I won't have a day off for 2  more weeks. I'm gunna cry... </t>
  </si>
  <si>
    <t>ajsmommy408</t>
  </si>
  <si>
    <t xml:space="preserve">Where is the damn sun?  Im supposed to go to an outside wedding this afternoon. </t>
  </si>
  <si>
    <t xml:space="preserve">2nd day of UDA camp...I'm exhausted </t>
  </si>
  <si>
    <t>says wide awake now. Sleeping later would pose a big problem.  http://plurk.com/p/yv5ts</t>
  </si>
  <si>
    <t xml:space="preserve">I don't like having to take off all of my nail polish. </t>
  </si>
  <si>
    <t>XKit_KatX</t>
  </si>
  <si>
    <t xml:space="preserve">My eye is sore </t>
  </si>
  <si>
    <t>GeorgeAdam</t>
  </si>
  <si>
    <t xml:space="preserve">Stuff that Cricket nonsense!!!  Never liked it anyway.  </t>
  </si>
  <si>
    <t xml:space="preserve">@nickmarvin yes so true but one thing is freo is suffering from prob the longest injury list in the league another fade out today </t>
  </si>
  <si>
    <t xml:space="preserve">NO yeast no pizza dough </t>
  </si>
  <si>
    <t xml:space="preserve">Will be glad when I feel better. </t>
  </si>
  <si>
    <t>@Meaningfullove I feel your pain...me too  6am</t>
  </si>
  <si>
    <t>xoxsushiiixox</t>
  </si>
  <si>
    <t xml:space="preserve">is missing everyone right now... i can't believe its gonna be 3months until everyones back together... </t>
  </si>
  <si>
    <t xml:space="preserve">Going home from the beach today. </t>
  </si>
  <si>
    <t xml:space="preserve">992... The MTV Movie Awards for 2009 were funny, but now I understood why Eminem walked out </t>
  </si>
  <si>
    <t>Urgh....... flying back to sunny scotland tomorrow    Bording school sucks!</t>
  </si>
  <si>
    <t>LottieB</t>
  </si>
  <si>
    <t xml:space="preserve">allergies SO bad today </t>
  </si>
  <si>
    <t xml:space="preserve">@marshmallowlady glad to hear you are on the mend. I hate being sick </t>
  </si>
  <si>
    <t xml:space="preserve">@Laura1888 sunny in musselburgh lol oh your drinking without me </t>
  </si>
  <si>
    <t>I've had, like 5 cans of Red Bull.. And now I need to go to the toilet every 10 minutes or so  Goddamn it.</t>
  </si>
  <si>
    <t>@julietlandau  ugh.  Sounds rough.  Good luck!</t>
  </si>
  <si>
    <t xml:space="preserve">watching tv.. AGAIN.. so sad.. the basketball league is posponed! </t>
  </si>
  <si>
    <t xml:space="preserve">993... It was pretty rude what they did to him </t>
  </si>
  <si>
    <t xml:space="preserve">feeling ill today </t>
  </si>
  <si>
    <t>PAULNEWBERY</t>
  </si>
  <si>
    <t xml:space="preserve">@wolfcraaft they are the she-snakes..wasn't in that scene..all my women were ficticious ones i shagged then fired </t>
  </si>
  <si>
    <t>kimpardilla</t>
  </si>
  <si>
    <t>aaaa. ohh menn!! my finger hurts.  ouch!! got my nails done. supposed to be smiling but it turns out crying. grr. there's BLOODahh. (</t>
  </si>
  <si>
    <t>@ChelseaGA  i want to, but cause it costs extra to text and that, my mum wont let me  i might just do some on the sly  (Y)</t>
  </si>
  <si>
    <t>ShaunStenning</t>
  </si>
  <si>
    <t xml:space="preserve">iiabblog is down again </t>
  </si>
  <si>
    <t>mattchoo1701</t>
  </si>
  <si>
    <t xml:space="preserve">Waah! i missed her again. now i need to wait for tomorrow. Ahhh! </t>
  </si>
  <si>
    <t xml:space="preserve">I'm so sad..sorry Elli..I Don't want it but..IDK </t>
  </si>
  <si>
    <t>imogen_kate</t>
  </si>
  <si>
    <t xml:space="preserve">@elisabetgiske I won't be at church tomorrow night... It's my dad's birthday so we're going out for dinner... </t>
  </si>
  <si>
    <t>jdaugherty2</t>
  </si>
  <si>
    <t xml:space="preserve">our poor hampster is sick </t>
  </si>
  <si>
    <t>brogyn</t>
  </si>
  <si>
    <t xml:space="preserve">scrubs just finished </t>
  </si>
  <si>
    <t>@victoriasanusi ermm kk nothing much just really miss you  i need to come lakeside again lol  x wbu ok babe</t>
  </si>
  <si>
    <t>damn_cutie</t>
  </si>
  <si>
    <t xml:space="preserve">Me and my mom went to church today.. The people were staring at me.. some even laughing silently... Why are there such kind of people???  </t>
  </si>
  <si>
    <t>erinbikes</t>
  </si>
  <si>
    <t xml:space="preserve">Is annoyed that since coming home it is apparently impossible to get more than 7 or 8 hours of sleep. I have time to sleep in and I can't </t>
  </si>
  <si>
    <t xml:space="preserve">whenever i vote for tom, it doesnt work </t>
  </si>
  <si>
    <t>MonicaIsCrazy</t>
  </si>
  <si>
    <t xml:space="preserve">looking forward to 2night! night out with friends i haven't seen is a week... catch up time!!! cannot wait! have to endure work first tho </t>
  </si>
  <si>
    <t xml:space="preserve">@jasebo that msg was in reply to your sadness </t>
  </si>
  <si>
    <t>koibert</t>
  </si>
  <si>
    <t xml:space="preserve">is single but committed... </t>
  </si>
  <si>
    <t>MagicMarek</t>
  </si>
  <si>
    <t xml:space="preserve">Can't wait to play BFH!!! I'm dying of hunger for BFH!!! And it's still down </t>
  </si>
  <si>
    <t>williamelane</t>
  </si>
  <si>
    <t xml:space="preserve">Just another snowy June day in Calgary   </t>
  </si>
  <si>
    <t xml:space="preserve">how is everyone watching date movie </t>
  </si>
  <si>
    <t xml:space="preserve">Just arrived in Cirebon. Traffic was bad, crawling most of the way </t>
  </si>
  <si>
    <t>Writer_Lou</t>
  </si>
  <si>
    <t xml:space="preserve">Finding it hard to get my brain into gear today... but I have so much to do </t>
  </si>
  <si>
    <t>xxxclare</t>
  </si>
  <si>
    <t xml:space="preserve">im so board </t>
  </si>
  <si>
    <t>SinghAnuvrat</t>
  </si>
  <si>
    <t xml:space="preserve">Windows is crap .. airtel/vodafone live do not work on windows mobile systems ...  ... waste of having a business fone if connectivity </t>
  </si>
  <si>
    <t>conal91</t>
  </si>
  <si>
    <t xml:space="preserve">I'm peeling now </t>
  </si>
  <si>
    <t>leeandcleo</t>
  </si>
  <si>
    <t xml:space="preserve">ok, so bored. Got nothing else to say. still ill </t>
  </si>
  <si>
    <t xml:space="preserve">@kimberley_ and yeah we need transport (and permission) </t>
  </si>
  <si>
    <t>miss..... cousins  lajutah family gathering             P.S feeling despondent</t>
  </si>
  <si>
    <t>traceyfur</t>
  </si>
  <si>
    <t xml:space="preserve">I'm sick of people not listening to what I want and just assuming they know what's best for me! </t>
  </si>
  <si>
    <t>@silverfireph ang mahaaaaaal  sadness</t>
  </si>
  <si>
    <t>thtsjustme</t>
  </si>
  <si>
    <t>mope, mope, mope, that's all i have to do around here  beachgrl;)</t>
  </si>
  <si>
    <t>Sabuskin</t>
  </si>
  <si>
    <t xml:space="preserve">trying to install the sims 3 , i dont have a video card that has this pixel mode 2.0 </t>
  </si>
  <si>
    <t>essexdi</t>
  </si>
  <si>
    <t>were has the sun gone     whoever stole it bring it back...... essex needs it lol</t>
  </si>
  <si>
    <t>spookymcgee13</t>
  </si>
  <si>
    <t>Ive been up all night with charlotte. poor baby is sick  i hope she feels better! i have a wedding to attend today!</t>
  </si>
  <si>
    <t>Jun Rong Tan ARGH.  sigh. http://tinyurl.com/ptw9ch</t>
  </si>
  <si>
    <t>IloveBritneyS</t>
  </si>
  <si>
    <t xml:space="preserve">It's rainy... </t>
  </si>
  <si>
    <t>andrewwoodhouse</t>
  </si>
  <si>
    <t xml:space="preserve">@EmpireClover I share your disappointment. Setanta is evil. </t>
  </si>
  <si>
    <t xml:space="preserve">fuk fuk fuk im being dragged to glasgow for the weekend next week </t>
  </si>
  <si>
    <t xml:space="preserve">@awills5000 my mom was gonna get me the new iphone....then my dad decided to take a 15000 pay cut </t>
  </si>
  <si>
    <t>HollyKeable</t>
  </si>
  <si>
    <t xml:space="preserve">I feel rather poorly </t>
  </si>
  <si>
    <t>Raining so much today  wish i was in a hot country! Just revising again today, want to go out!! Argh x</t>
  </si>
  <si>
    <t>_AngelLily_</t>
  </si>
  <si>
    <t xml:space="preserve">Just woke up after sleeping 12 hours and i still have a wicked headache. </t>
  </si>
  <si>
    <t>will Jb have new tour merch for the WT, cos' they only have one new top on &amp;quot;jonasbrothersmerch.com&amp;quot;  x</t>
  </si>
  <si>
    <t xml:space="preserve">@janellie_poo at 6? Jeez. I snoozed my clock till 630. Lol. Hey. I didn't tell you about charlie.  or my laptop. </t>
  </si>
  <si>
    <t>golupo62</t>
  </si>
  <si>
    <t xml:space="preserve">@Orchid99 Finger crossed is o.k.,but he must hope to see many old ladies with umbrella-see you : www.wetter.com    </t>
  </si>
  <si>
    <t>Sandy_K_</t>
  </si>
  <si>
    <t xml:space="preserve">omg, its June and itÂ´s cold and rainy outside.... i hate the German weather </t>
  </si>
  <si>
    <t xml:space="preserve">@rumoko Yeahh I guess, I was just so INSIDE this world that it was abrupt to have it just end like that. I want more </t>
  </si>
  <si>
    <t>chubbsmcfat</t>
  </si>
  <si>
    <t>Is awestruck  by the horizon to the east this morning. i guess 5 am isnt too bad...  #fb</t>
  </si>
  <si>
    <t>Oooh I got two of them now, what the hell did I even type to attract them? I thought I was on my best behavoir  Aaaand blocked.</t>
  </si>
  <si>
    <t>msneill</t>
  </si>
  <si>
    <t xml:space="preserve">@TexMexfruitcake Sadly i didn't even save that drawing.  </t>
  </si>
  <si>
    <t xml:space="preserve">Trying to find energy to get out of bed so I can buy milk for tea and have a fried breakfast. Think pirating is unlikely for me today </t>
  </si>
  <si>
    <t>browniekk</t>
  </si>
  <si>
    <t xml:space="preserve">looks like my web application isn't doing well with Twitter </t>
  </si>
  <si>
    <t>rahnrhan</t>
  </si>
  <si>
    <t xml:space="preserve">@Renesmeeeeee hello renesme!! ur cute!                                           </t>
  </si>
  <si>
    <t xml:space="preserve">@Jenny_Ann that super sucks. </t>
  </si>
  <si>
    <t>frogcooke</t>
  </si>
  <si>
    <t xml:space="preserve">@beccaweeks he was already in the uk last month </t>
  </si>
  <si>
    <t>ShawnHigbee</t>
  </si>
  <si>
    <t xml:space="preserve">@msxxfast missing not having you at the races </t>
  </si>
  <si>
    <t>@Ange77H didn't find 'em am afraid..   tho found some old plugs from when I had stretched ear lobes, kinda tempted to put them back in..</t>
  </si>
  <si>
    <t xml:space="preserve">still trying to find work epxerience. </t>
  </si>
  <si>
    <t>@SarahCyrus awww no... why are u crying hunny?!  great, now i feel even more horrible!</t>
  </si>
  <si>
    <t>Happydani52</t>
  </si>
  <si>
    <t>works all day every day  but only four more days until california!!!!</t>
  </si>
  <si>
    <t xml:space="preserve">@mastermindmusic @djstormonline LOL I miss CRUNK juice since I dont get it free anymore &amp;amp; nobody within walking distance sells it </t>
  </si>
  <si>
    <t>ShravanKManyam</t>
  </si>
  <si>
    <t xml:space="preserve">Time to get some groceries!!! </t>
  </si>
  <si>
    <t>mingk</t>
  </si>
  <si>
    <t xml:space="preserve">spending my saturday afternoon organizing my inbox... how did it come to this? </t>
  </si>
  <si>
    <t>dienuca</t>
  </si>
  <si>
    <t xml:space="preserve">@CCArquette it's not fair! us citizens have it on tv. what about the rest of us? </t>
  </si>
  <si>
    <t xml:space="preserve">999... Too bad Stephenie Meyer wasn't there </t>
  </si>
  <si>
    <t xml:space="preserve">why does my macbook here now have this weird error where it randomly goes onto standby </t>
  </si>
  <si>
    <t xml:space="preserve">fuck fuck fuck fuck fuck fuck fuck fuck fuck fuck fuck fuck fuck fuck fuck fuck fuck fuck fuck fuck fuck fuck fuck fuck I have to restore </t>
  </si>
  <si>
    <t xml:space="preserve">has nothing to wear for cats tonight. literally, my wardrobe SUCKS. </t>
  </si>
  <si>
    <t>xoxsuzi</t>
  </si>
  <si>
    <t xml:space="preserve">@omjchristinaaa thanks. i don't think so. </t>
  </si>
  <si>
    <t>grandin</t>
  </si>
  <si>
    <t xml:space="preserve">@OndaSonora You guys have the weather for roof parties today? Paris is grey and wet - and lacking roof terrasses in any case </t>
  </si>
  <si>
    <t>OW MY LIP. SALT AND VINGAR CRISPS = LIPS STINGING!!! lol  todays really not my day.</t>
  </si>
  <si>
    <t>jlexmart09</t>
  </si>
  <si>
    <t>at work...no one is here  .........Y CRUEL WORLD!!!</t>
  </si>
  <si>
    <t xml:space="preserve">I really dislike what The Saturdays have done to Why Me, Why Now on tour! </t>
  </si>
  <si>
    <t xml:space="preserve">Apparently it won't. </t>
  </si>
  <si>
    <t xml:space="preserve">God, I wish it was Monday!! I want the new Placebo album! </t>
  </si>
  <si>
    <t xml:space="preserve">whicht isn't a spicy subject...neither a sweet one, contrary to my expectations </t>
  </si>
  <si>
    <t>@GHmltn Not in the mood for blip at the mo  Sorry......x</t>
  </si>
  <si>
    <t>RoLondon</t>
  </si>
  <si>
    <t xml:space="preserve">Neighbor is on her deck sipping coffee and enjoying the tranquility of early morning. I just farted VERY loudly. My window is open </t>
  </si>
  <si>
    <t>Grainne1092</t>
  </si>
  <si>
    <t>@nickybyrneoffic hey nicky its crappy weather up here in armagh as wel!!   xxx</t>
  </si>
  <si>
    <t>jquack</t>
  </si>
  <si>
    <t xml:space="preserve">washing cars from 9am to 3pm. I'm gonna burn today </t>
  </si>
  <si>
    <t xml:space="preserve">up at 8 am </t>
  </si>
  <si>
    <t>up on the early AM, and Capricorn (my Berry) is dead  , catch me if you can .Practice random acts of kindness and senseless acts of beauty</t>
  </si>
  <si>
    <t>Days off not being as joy-filled as I hoped    I just want school to start back NOW!</t>
  </si>
  <si>
    <t>isabellasummer</t>
  </si>
  <si>
    <t xml:space="preserve"> sims 3 doesn't work on my pc.  will have to persuade my dad to buy a new one.</t>
  </si>
  <si>
    <t xml:space="preserve">My hands smell like fish and sauce, dang it. </t>
  </si>
  <si>
    <t xml:space="preserve">@Piewacket1 OMG, really??? She is a persistant one </t>
  </si>
  <si>
    <t xml:space="preserve">It's my mum's birthday today. Unfortunately I'm still sunburnt so I can't do much for her. </t>
  </si>
  <si>
    <t>MickeyGlick</t>
  </si>
  <si>
    <t xml:space="preserve">Major leak in the gym's roof yesterday. Thought when I moved I wouldn't be wondering every time it rained hard if I'd be soaking up water </t>
  </si>
  <si>
    <t>@Maustallica Problem is I'm away for about the last week of June, isn't that when it's out?  Would you be ok waiting?</t>
  </si>
  <si>
    <t>ShawnWallace</t>
  </si>
  <si>
    <t xml:space="preserve">On camping trip for son's birthday.  He gashes ear and can't go swimming...   </t>
  </si>
  <si>
    <t>starvingartists</t>
  </si>
  <si>
    <t xml:space="preserve">doesn't like being in his parents house so he can dog sit. I miss my office </t>
  </si>
  <si>
    <t xml:space="preserve">ye i am watching changling i like this film it is sad </t>
  </si>
  <si>
    <t xml:space="preserve">@revdal We have 24 this year - must be some kind of record! New NSM curate has Saturday off, so down to Rector </t>
  </si>
  <si>
    <t>MyLoveForMusic</t>
  </si>
  <si>
    <t xml:space="preserve">setting my site back to &amp;quot;private&amp;quot;..should have known better...less than 5mins have 3 sexbot twitter followers....geez-lou-wheez. </t>
  </si>
  <si>
    <t>tannernagib</t>
  </si>
  <si>
    <t xml:space="preserve">the sunshine is staying back and this time i'm leaving </t>
  </si>
  <si>
    <t xml:space="preserve">I have no English language ability anymore. </t>
  </si>
  <si>
    <t xml:space="preserve">so tired. I need sleep! work all day </t>
  </si>
  <si>
    <t>jessiii_babiii</t>
  </si>
  <si>
    <t xml:space="preserve">@Mattkean so im def screwed...lost my ticket fer tonight </t>
  </si>
  <si>
    <t>AislingMcW</t>
  </si>
  <si>
    <t xml:space="preserve">@SurshBox wahhh i don't know what to wear either </t>
  </si>
  <si>
    <t>@katemthompson I can't direct message you back  xo</t>
  </si>
  <si>
    <t>gue udah punya yang stardust neverwhere ama anansi boys,waktu itu liat coraline tapi lupa beli  susah nyarinya</t>
  </si>
  <si>
    <t>Ansara_Girl</t>
  </si>
  <si>
    <t xml:space="preserve">@StewartKris ok I know u prob get this alot but could u PLEASE follow me? i need more followers; only have 5. that suck. </t>
  </si>
  <si>
    <t xml:space="preserve">Just finished at the stables i'm like a drowned rat now! i hate rain! </t>
  </si>
  <si>
    <t>braddaugherty</t>
  </si>
  <si>
    <t xml:space="preserve">The nice relaxing Saturday I was looking forward to all week is not going to happen... At all... </t>
  </si>
  <si>
    <t>Loujaykai</t>
  </si>
  <si>
    <t xml:space="preserve">is sat ill with a sore throat n bad cold not happy </t>
  </si>
  <si>
    <t>stuartbrown</t>
  </si>
  <si>
    <t>having to drive to Bath just as coverage of lions starts  #lions</t>
  </si>
  <si>
    <t>fusionem</t>
  </si>
  <si>
    <t xml:space="preserve">@aaronwall I just made the mistake of clicking their link to see what they were. Autoplay video just woke up my girlfriend </t>
  </si>
  <si>
    <t>@Totana its a very long story what happened. ill tell you on monday  x</t>
  </si>
  <si>
    <t>kaybooya</t>
  </si>
  <si>
    <t>Working a double  so tired</t>
  </si>
  <si>
    <t>jessahill25</t>
  </si>
  <si>
    <t xml:space="preserve">oooh i have no idea what i was going 2 say...... </t>
  </si>
  <si>
    <t>Just got up  Sleeeeeeeeepy</t>
  </si>
  <si>
    <t>Emberskye</t>
  </si>
  <si>
    <t xml:space="preserve">It's early saturday morning, most of the kids are up, but boy #2 won't wake up for anything </t>
  </si>
  <si>
    <t>rodosu</t>
  </si>
  <si>
    <t xml:space="preserve">Off to work..... Again..... I really need a day of rest </t>
  </si>
  <si>
    <t xml:space="preserve">@OfDreams_ I envy you if you are playing... I don't get my copy 'til English is handed in </t>
  </si>
  <si>
    <t xml:space="preserve">Agh!!!!!!!!! My friend on Facebook told me what happened on Eastenders, why oh why??!!! </t>
  </si>
  <si>
    <t xml:space="preserve">booo left click button has gone on my notebook, dont spring back anymore, the slightest touch makes it do a click. </t>
  </si>
  <si>
    <t>LalatheExplorer</t>
  </si>
  <si>
    <t xml:space="preserve">Still tryin' 2 find some friends! </t>
  </si>
  <si>
    <t>mikeyoutler</t>
  </si>
  <si>
    <t>Starbucks wasn't open @ 5:30 a.m. when I drove up  Someone please call or write throughout the day to make sure I stay coherent. Thnk you</t>
  </si>
  <si>
    <t>joeymacsgirl</t>
  </si>
  <si>
    <t xml:space="preserve">@Uk_joedan_fan  OMG i hope it's not true, they cant go yet </t>
  </si>
  <si>
    <t xml:space="preserve">errr ok apparently even if i did get sims 3, i wouldnt be able to play it on my laptop baddd times </t>
  </si>
  <si>
    <t xml:space="preserve">@aaronwall @rustybrick got hit too. I wonder who is next. http://bit.ly/abN5U  </t>
  </si>
  <si>
    <t>lourrie</t>
  </si>
  <si>
    <t xml:space="preserve">had a really long day.. had goodnews class.. attended a birthday party.. attended a funeral service.. day ended with a heavy heart.. </t>
  </si>
  <si>
    <t xml:space="preserve">@GHmltn I know......just dont wanna </t>
  </si>
  <si>
    <t xml:space="preserve">an 8 hour work day with this ulcer is going to be torture. please go away.  </t>
  </si>
  <si>
    <t xml:space="preserve">Ugghhh got whatever virus Leila has...feel like crap. Hoping it goes away before tomorrow </t>
  </si>
  <si>
    <t xml:space="preserve">@Frekie Really cool. My own Kate really looked like the real one &amp;lt;3 had to uninstall it again though, it made my computer reallyyy slow </t>
  </si>
  <si>
    <t xml:space="preserve">my body hates me. i slept for an hour and now i'm wide awake. </t>
  </si>
  <si>
    <t>JBradley_401</t>
  </si>
  <si>
    <t>is oh so sad to be back from europe   but planning the next adventure!</t>
  </si>
  <si>
    <t xml:space="preserve">I'm going to be late for @brianmccoll's Radio Workshop if this traffic doesn't hurry the eff up! Jesus, it's just rain, FFS! </t>
  </si>
  <si>
    <t>Mummy has left daddy  ...for Sims 3, daddy says she iz in Sim-coma</t>
  </si>
  <si>
    <t>brandoncornell</t>
  </si>
  <si>
    <t>@rmlandrum sorry!! was only there for about an hour  it was a real quick trip</t>
  </si>
  <si>
    <t xml:space="preserve">@dheylaney HOW ABOUT MY FUTURE. </t>
  </si>
  <si>
    <t xml:space="preserve">@Itouchedmytouch We have lost everything we have, forum, blog, iphoneus etc im really   </t>
  </si>
  <si>
    <t>drewellis</t>
  </si>
  <si>
    <t xml:space="preserve">I'm now at the craft fair in a field of little tents but it's seriously raining hard and I'm wetter than an Otters pocket </t>
  </si>
  <si>
    <t xml:space="preserve">@dankarran i heard of this vilage b4 but got no chance to visit it in my scottish trip at the time </t>
  </si>
  <si>
    <t>@elzibelz i need a B in it  yeeeah im not gonna start revish for it until after deutsch. but im not sure if im bothered? :|</t>
  </si>
  <si>
    <t>jemma550</t>
  </si>
  <si>
    <t>it raining  just listening muisc</t>
  </si>
  <si>
    <t xml:space="preserve">@beaslma Ahh, I also cant afford the money as well as the time </t>
  </si>
  <si>
    <t xml:space="preserve">My oh my the SATs reminded me of when I did the HSC back in year 12 in high school, memories </t>
  </si>
  <si>
    <t>RedJeans542</t>
  </si>
  <si>
    <t xml:space="preserve">If it wasn't for redbull...I think I would be considered legally dead this morning </t>
  </si>
  <si>
    <t>damn I hate Danish error messages in visual studio  wonder if it's possible to get them in english....</t>
  </si>
  <si>
    <t>last day on set    then Monday I meet the governor at the screening! :-D</t>
  </si>
  <si>
    <t>@memann true but I dont know how to NOT be a troll  man now I want 17 year old europeans to talk to...</t>
  </si>
  <si>
    <t>Right, gona vote for Tom once more then head for work!  Bad times.</t>
  </si>
  <si>
    <t xml:space="preserve">@thoroughlygood Lucky u </t>
  </si>
  <si>
    <t>@kathleenenya  nothing, bored like all day  self?</t>
  </si>
  <si>
    <t xml:space="preserve">@mastermindmusic I really, REALLY, really miss CRUNK juice! Nobody within walking distance sells it </t>
  </si>
  <si>
    <t>coolsush</t>
  </si>
  <si>
    <t xml:space="preserve">exam fever </t>
  </si>
  <si>
    <t xml:space="preserve"> such bad dreams  &amp;lt;3 Roberta</t>
  </si>
  <si>
    <t xml:space="preserve">im sooo cold! silly silly coldness </t>
  </si>
  <si>
    <t>stephenparrish</t>
  </si>
  <si>
    <t>It's the weekend and I wanna be asleep right now.  ):</t>
  </si>
  <si>
    <t>miss_m_morgan</t>
  </si>
  <si>
    <t>Is bummed about the rubbish weather on my day off  xxx</t>
  </si>
  <si>
    <t xml:space="preserve">No It Hasen't </t>
  </si>
  <si>
    <t xml:space="preserve">@i_hollywood already mad it's 2 early 4 dat </t>
  </si>
  <si>
    <t>toddnash</t>
  </si>
  <si>
    <t>Oh Noes! Margaret quits The #Apprentice!!!   http://is.gd/Q53j via @ukapprentice</t>
  </si>
  <si>
    <t>Just off to Worcester in the rain.  May get back in time to watch the Derby.</t>
  </si>
  <si>
    <t>ivyvictrola</t>
  </si>
  <si>
    <t xml:space="preserve">Power went out in half the house. </t>
  </si>
  <si>
    <t xml:space="preserve">@marielmilo It`s so annoying, they`re making us all confused. </t>
  </si>
  <si>
    <t xml:space="preserve">@kevin_hoare Aww well thats lovely then  Wish I had my old house in Emsworth back </t>
  </si>
  <si>
    <t>_jessicaleeann</t>
  </si>
  <si>
    <t xml:space="preserve">No matter how close i pull up to the atm im always too little </t>
  </si>
  <si>
    <t>@Xx_JessicaB_xX aww shame  you can be his bit on the side ;-) haha :p</t>
  </si>
  <si>
    <t>@ElizaPatricia Dollhouse appears on Emmy ballots in several categories.  Congrats to you! Didn't see all ballots.  Where is Tudyk?  #Emmys</t>
  </si>
  <si>
    <t>pinkcoc0</t>
  </si>
  <si>
    <t>Hillary died today in the morning  but is something rare I feel as if never one had gone away :O</t>
  </si>
  <si>
    <t>curlybird29</t>
  </si>
  <si>
    <t xml:space="preserve">Feeling weird coz one of my friends has just been made redundant. Bad times </t>
  </si>
  <si>
    <t>wth_jodie</t>
  </si>
  <si>
    <t xml:space="preserve">My parents just left </t>
  </si>
  <si>
    <t>@DowneyChick Lovely! Not going anywhere for holidays  maybe just to Paris for the weekend at the end of June...</t>
  </si>
  <si>
    <t>@lumalfoy  yeah I used to be able to but couldn't today  makes a sad face lol</t>
  </si>
  <si>
    <t>@BunnyBizoux I gave up since AGES ago. this is who I am so I'll just keep it this way.. I MISS YOU ME! serius...   x.</t>
  </si>
  <si>
    <t>RachelMarie1990</t>
  </si>
  <si>
    <t xml:space="preserve">Working at electra. Having some issues though </t>
  </si>
  <si>
    <t>katdun</t>
  </si>
  <si>
    <t xml:space="preserve">I don't have any money in my account so I can't use my debit card for it. I'm bummed. By the time i have money the trial will be over. </t>
  </si>
  <si>
    <t>Jackkintosh</t>
  </si>
  <si>
    <t xml:space="preserve"> I'm so bored, and I have exams next week &amp;gt; and I feel ill  lol everyone feel sympathetic for me ;-)</t>
  </si>
  <si>
    <t xml:space="preserve">wants this cold to go away </t>
  </si>
  <si>
    <t>Leaving. Goint to buy the gift all by myself  hope I manage to find something</t>
  </si>
  <si>
    <t>ErrDizzle</t>
  </si>
  <si>
    <t xml:space="preserve">wishin i could get up late on saturdays </t>
  </si>
  <si>
    <t>tonysloan</t>
  </si>
  <si>
    <t xml:space="preserve">good mornin tweetz i didnt sleep </t>
  </si>
  <si>
    <t>pigduck</t>
  </si>
  <si>
    <t xml:space="preserve">is overwhelmed by wordpress themes... help ... </t>
  </si>
  <si>
    <t>cgrable13</t>
  </si>
  <si>
    <t xml:space="preserve">Yay stuck in the car for 4+ hours </t>
  </si>
  <si>
    <t>@sashafebri gue udah punya yang stardust neverwhere ama anansi boys,waktu itu liat coraline tapi lupa beli  susah nyarinya</t>
  </si>
  <si>
    <t xml:space="preserve">my mom just called and woke me up now i can't get back to sleep.. </t>
  </si>
  <si>
    <t>i really fancy a stir fry but i dont think we have any chicken  x</t>
  </si>
  <si>
    <t>@mrandyclark no  we're in huntington for jess' bros grad party tonight...have fun though!</t>
  </si>
  <si>
    <t xml:space="preserve">@Georgieboo me too! Can't get them here in USA </t>
  </si>
  <si>
    <t xml:space="preserve">The recession finally set in. No more free red bull, smart water and tshirts at beach volleyball tournaments </t>
  </si>
  <si>
    <t>strangers_girl</t>
  </si>
  <si>
    <t xml:space="preserve">Why is it I voluntarily chose to live in the allergy capitol of the world?  Stupid mold </t>
  </si>
  <si>
    <t xml:space="preserve">Not feeling well at all </t>
  </si>
  <si>
    <t>...I'm hungover. Shit.  And there's a wedding today.       lord, gimme strength.</t>
  </si>
  <si>
    <t xml:space="preserve">I wna buy soooooooo many things o fill up my closet! </t>
  </si>
  <si>
    <t>@francbautista wahahaha yeah! too bad it ended so soon  what seats did u buy?</t>
  </si>
  <si>
    <t xml:space="preserve">@christinaaaaa HAHAH! i got irritated last night </t>
  </si>
  <si>
    <t xml:space="preserve">Deffinatly havin one ov my bad days </t>
  </si>
  <si>
    <t xml:space="preserve">Closing night  Listening to 'Beyond the Sea' in the interval </t>
  </si>
  <si>
    <t xml:space="preserve">@Loneiftw I had a t shirt on but was walking at a snail pace as 10am with 4 hours sleep in me is a daunting prospect to walk 5 minutes </t>
  </si>
  <si>
    <t>brainboy316</t>
  </si>
  <si>
    <t xml:space="preserve">Taking dog to the vet to see what, if anything, can be done for him or if he will have to be put to sleep. </t>
  </si>
  <si>
    <t>mikeslow</t>
  </si>
  <si>
    <t xml:space="preserve">Last night I found out my favorite show, pushing daisies, has been cancelled </t>
  </si>
  <si>
    <t>NetLovesBobo</t>
  </si>
  <si>
    <t xml:space="preserve">bobby left this morning!  i wont see him again till february! </t>
  </si>
  <si>
    <t xml:space="preserve">The med is called, &amp;quot;Lotrel&amp;quot; 4 da BP </t>
  </si>
  <si>
    <t xml:space="preserve">@SkiptheZip You got it Skip!! I just wish i could put them up on twitpic </t>
  </si>
  <si>
    <t xml:space="preserve">@ItsJinx i am pffft, what do you think i am huh? </t>
  </si>
  <si>
    <t xml:space="preserve">.. no motivation today </t>
  </si>
  <si>
    <t>conroyp</t>
  </si>
  <si>
    <t xml:space="preserve">On the sunniest week in an age, i've managed to pick up a debilitating strain of swine/manflu (swanflu?) Tomorrow's w200 not looking good </t>
  </si>
  <si>
    <t>Hugh so early  wish we were done moving. Two days until Cali :-/</t>
  </si>
  <si>
    <t>Abnort</t>
  </si>
  <si>
    <t xml:space="preserve">@kyleforgan hell yeahhh. but we keep getting some dodgy followers </t>
  </si>
  <si>
    <t>What a boring lecture   want to go home</t>
  </si>
  <si>
    <t xml:space="preserve">@Richard_Gable erm.. last time you left me on it for hours - I only had half a bleeding pitta. they're only baby packets &amp;amp; it's saturday </t>
  </si>
  <si>
    <t xml:space="preserve">@haeriepyo i'm the only one awake </t>
  </si>
  <si>
    <t xml:space="preserve">Boo ESPN Star for not airing the England WCQ match tonight. </t>
  </si>
  <si>
    <t>MrsBarlow87</t>
  </si>
  <si>
    <t xml:space="preserve">Still not sure if I should be happy or not...not even the merchandise made a diffrence </t>
  </si>
  <si>
    <t>Nikitav23</t>
  </si>
  <si>
    <t xml:space="preserve">No matter how many times i watch I Am Legend, i still cry when sam dies </t>
  </si>
  <si>
    <t>Will_L</t>
  </si>
  <si>
    <t xml:space="preserve">Rain.. Rain.. Rain.. Is that our summer over </t>
  </si>
  <si>
    <t xml:space="preserve">No app in ovi store for msn?? There's fring but info not found when click. </t>
  </si>
  <si>
    <t>0oLucyo0</t>
  </si>
  <si>
    <t xml:space="preserve">Is starting with the sneezing again </t>
  </si>
  <si>
    <t xml:space="preserve">@wingsofsapphire Coo beans - we'll either grab a bus back into town or one of my sister's friends will give us a lift as I am sans car </t>
  </si>
  <si>
    <t>BuckleyBaybiee</t>
  </si>
  <si>
    <t xml:space="preserve">not looking forward to work tonight </t>
  </si>
  <si>
    <t>fatshopaholic</t>
  </si>
  <si>
    <t xml:space="preserve">@panacea81 I tried clicking but it's telling me the videos are private </t>
  </si>
  <si>
    <t xml:space="preserve">Oops SAT's is trending  It's understandable. There will be no SAT the next 3 months </t>
  </si>
  <si>
    <t xml:space="preserve">at work being bored and tired.. why aren't you answering ? </t>
  </si>
  <si>
    <t xml:space="preserve">My laptop keeps freezing up. </t>
  </si>
  <si>
    <t xml:space="preserve">car boot sale is a good idea but i have nothing to sell. </t>
  </si>
  <si>
    <t>Whitney_Q</t>
  </si>
  <si>
    <t xml:space="preserve">Ahh, I don't want to be awake this early... It's Saturday, I want to sleep in </t>
  </si>
  <si>
    <t>@Milkittles Hi Millielove! IKR?  I miss interacting with you na! Heehee!</t>
  </si>
  <si>
    <t>I failed 3 out of 5 units of mytafe!  now I gotta do the entire units again!!!!! &amp;gt;= (</t>
  </si>
  <si>
    <t>Coopeh</t>
  </si>
  <si>
    <t xml:space="preserve">@robertsammons yeah had a look, I'm baseing my choice on the qual of their website, best I've found is mediatemple, no ms exchange tho </t>
  </si>
  <si>
    <t xml:space="preserve">Annoyed I got up too late to get my motorbike taxed at the post office, bah. Why can't the Post Office keep sane hours? </t>
  </si>
  <si>
    <t>julajulz</t>
  </si>
  <si>
    <t xml:space="preserve">@danoxster neiter of our laptops have cd-rom drives...and I think playing computer games on a european holiday is a punishable offence </t>
  </si>
  <si>
    <t>Feeedz</t>
  </si>
  <si>
    <t>is I'm in mood to cary  http://plurk.com/p/yv7vx</t>
  </si>
  <si>
    <t>ahsaxon</t>
  </si>
  <si>
    <t xml:space="preserve">this is the first sunny saturday in a while and I'm working </t>
  </si>
  <si>
    <t>EmClosk</t>
  </si>
  <si>
    <t xml:space="preserve">Getting ready for graduation </t>
  </si>
  <si>
    <t>icecreamvanilla</t>
  </si>
  <si>
    <t xml:space="preserve">hmm. my body is not delicious </t>
  </si>
  <si>
    <t xml:space="preserve">@xVivaLaJuicyx lmao its looking bleek now I'm mad I woke up early for nothin </t>
  </si>
  <si>
    <t xml:space="preserve">aarghhh .. twitter not working on my phone </t>
  </si>
  <si>
    <t>crazygirl1321</t>
  </si>
  <si>
    <t xml:space="preserve">sick cant go 2 track meet </t>
  </si>
  <si>
    <t xml:space="preserve">@ThomasGudgeon that sucks </t>
  </si>
  <si>
    <t>@mileyrayccyrus hey  what can we be friends</t>
  </si>
  <si>
    <t>gutted i cant go out on tuesday nite  sucks....... could have had a right good nite out</t>
  </si>
  <si>
    <t xml:space="preserve">why cant the england match be on Sky sports ?!! why do setanta have to have it ?!!! </t>
  </si>
  <si>
    <t>@janellie_poo charlie has parvo and dell cancelled my laptop because they were taking too long to make it.  stupid!</t>
  </si>
  <si>
    <t xml:space="preserve">you're not able, not a bit, no at all </t>
  </si>
  <si>
    <t xml:space="preserve">i think i had something resembling a small panic attack in the middle of the night. me, who doesn't do panicking. errr </t>
  </si>
  <si>
    <t>i feel so unbelievably hideously crap today  but i have so much work to do i should just get on with it.</t>
  </si>
  <si>
    <t>XicanoDeKC</t>
  </si>
  <si>
    <t xml:space="preserve">My last day of official service to the K-State Alumni Association's board of directors </t>
  </si>
  <si>
    <t>NOEYJUNGKO</t>
  </si>
  <si>
    <t xml:space="preserve">On da way to CTW to get that top !poor me </t>
  </si>
  <si>
    <t xml:space="preserve">Just watched qualifying, had a bit of lunch and now off to open the village fÃªte.... In the pouring rain, shame </t>
  </si>
  <si>
    <t xml:space="preserve">@GJRM I didn't mean to, it had a pizza, I wanted a bit of pizza and didn't notice the bus </t>
  </si>
  <si>
    <t xml:space="preserve">@OMFGitsJUSTIN agreed, it sucks big time </t>
  </si>
  <si>
    <t xml:space="preserve">to wake or not to wake. isnt the question, i already know the fucking answer. </t>
  </si>
  <si>
    <t xml:space="preserve">@jnyemb oh no way, you can't do that! Sooo unfair </t>
  </si>
  <si>
    <t>@churchboy79 I wish i could  I've been up for like 2hrs..i'm always up this early</t>
  </si>
  <si>
    <t>@pigtailparades stop smiling to yourself, srsly!! Freaking me out  - http://tweet.sg</t>
  </si>
  <si>
    <t xml:space="preserve">@PtitBout hi hunni! yes i thinked to these things but i didn't find a right pic on the websites </t>
  </si>
  <si>
    <t>I have Zundapp withdrawal symptoms  It's close to a year since the last time I had a ride!</t>
  </si>
  <si>
    <t xml:space="preserve">@andrewwoodhouse Yep. Radio it is </t>
  </si>
  <si>
    <t xml:space="preserve">i miss johnny already </t>
  </si>
  <si>
    <t xml:space="preserve">@Debbi_Deighton are the wellies bra shaped? yeah the dreams were really fucked up. i think i am a very troubled person at the moment. </t>
  </si>
  <si>
    <t>@Naseemo  I don't know why you say such things.</t>
  </si>
  <si>
    <t>sundaydrive</t>
  </si>
  <si>
    <t xml:space="preserve">okay, wish me luck at work today. its a &amp;quot;saturdate&amp;quot; and I have to try to sell some exspensive shit. </t>
  </si>
  <si>
    <t xml:space="preserve">@EvilNanny aw honey  There is always next weekend! And yes, we have butter and jam! </t>
  </si>
  <si>
    <t>@mrsellars  too bad.  It really is great for chronic problems like migraines and back pain.  Got rid of 25 years of pain for me.</t>
  </si>
  <si>
    <t xml:space="preserve">learning for school. this will be a bad weekend </t>
  </si>
  <si>
    <t>ittybittylala</t>
  </si>
  <si>
    <t xml:space="preserve">has a sore thorat </t>
  </si>
  <si>
    <t>@rockinchick1985 Yeah its at 2:30  lol</t>
  </si>
  <si>
    <t>BearGetFKD</t>
  </si>
  <si>
    <t xml:space="preserve">is too mentally knackered to look for cock today </t>
  </si>
  <si>
    <t xml:space="preserve">@whatEZit @yourbluegene LOL my bad. I was hella faded too but now I got work </t>
  </si>
  <si>
    <t xml:space="preserve">@MetaKong good morning, Sean. I'm still up writing. My code has crashed </t>
  </si>
  <si>
    <t>My PC seems to have died...not even a beep to tell me something is wrong!  I hate PC building... Next time I'm buying a mac.</t>
  </si>
  <si>
    <t>gabriellask</t>
  </si>
  <si>
    <t>is in pavilion with emily and accounting.. And spent loads of money  oh no im broke dammit!</t>
  </si>
  <si>
    <t>Straightline14</t>
  </si>
  <si>
    <t xml:space="preserve">brothers baseball almost all day! </t>
  </si>
  <si>
    <t xml:space="preserve">@PtitBout  i found a pic w/3 guitars but it was too big </t>
  </si>
  <si>
    <t xml:space="preserve">@Donnette ummmmm yummy... damn now i need to get up and fix tea for meself in the office.. the tea guy is off today.. </t>
  </si>
  <si>
    <t xml:space="preserve">DN is closing down. </t>
  </si>
  <si>
    <t>VeggieV</t>
  </si>
  <si>
    <t>@saggy_sarah nice hol but cosi bit ill   Tired now though as quite active &amp;amp; v busy wk.Btw can u recommend builder 2 quote on our garage?</t>
  </si>
  <si>
    <t>xxkatiebabesxx</t>
  </si>
  <si>
    <t xml:space="preserve">Been at majorettes all day  it was freezing and my skirt kept blowing up </t>
  </si>
  <si>
    <t>Was off to look at a new car but can't now mom got called into work. My netbook has broken to  Why do i always feel so alone.</t>
  </si>
  <si>
    <t xml:space="preserve">sad that i won't be able to share my happiness with @giovanan </t>
  </si>
  <si>
    <t xml:space="preserve">@arcadianlady illegally ripping them i see! haha. but yayyy they should all be up by tomoro, takes AGES to save and upload each of them </t>
  </si>
  <si>
    <t xml:space="preserve">@niawck dan abis bales chat kaya gt dia tibatiba off ni, idk what did he mean </t>
  </si>
  <si>
    <t>dsatrio</t>
  </si>
  <si>
    <t xml:space="preserve">@ foodism, fX. Slow service </t>
  </si>
  <si>
    <t xml:space="preserve">morning all off to work </t>
  </si>
  <si>
    <t>nickysummer</t>
  </si>
  <si>
    <t xml:space="preserve">Done 2 hours at KX now off to to meet friends for lunch. Sticking to my 2 coffees per day...Its raining </t>
  </si>
  <si>
    <t xml:space="preserve">I think I'm gunna have to go sit down in the kitchen to study cause my back is killing me the now sat on my bed </t>
  </si>
  <si>
    <t>LeonardLime</t>
  </si>
  <si>
    <t xml:space="preserve">I feel like I'm the only person in the world who has to work Saturdays </t>
  </si>
  <si>
    <t>AntixOnline</t>
  </si>
  <si>
    <t xml:space="preserve">Y am I Twittering so much 2day? Coz I made a stoopid mathematical error in a cash-flow projection yesterday that I now have to go fix </t>
  </si>
  <si>
    <t xml:space="preserve">soooo hungry and im stuck in my room </t>
  </si>
  <si>
    <t xml:space="preserve">oh man... i missed Official Kevin Jonas day yesterday   </t>
  </si>
  <si>
    <t>Oh how one hates ones work....and buses!!!!! Hope everyone else is havin a good weekend  *sighs*</t>
  </si>
  <si>
    <t>@bowwow614 damn I just missed y'all  my flight left at 630</t>
  </si>
  <si>
    <t>Ilovemaxx3</t>
  </si>
  <si>
    <t xml:space="preserve">boyfriend is in dubai.. i miss him </t>
  </si>
  <si>
    <t>ttpytec</t>
  </si>
  <si>
    <t xml:space="preserve">Hat jemand jQuery-Tools runtergeladen? Der Server ist down </t>
  </si>
  <si>
    <t>no goodmorning call  this week is going to kill me! i wish it would speed by 8)</t>
  </si>
  <si>
    <t>EgyptAlexander</t>
  </si>
  <si>
    <t xml:space="preserve">Ok so there's mass twitts about that &amp;quot;Hangover&amp;quot; movie... def bout to go to the show an see tht! Only if today was Wed </t>
  </si>
  <si>
    <t>PinkTeana</t>
  </si>
  <si>
    <t xml:space="preserve">I am upset no sun and rain instead! </t>
  </si>
  <si>
    <t>saronti</t>
  </si>
  <si>
    <t xml:space="preserve">@peoplebrowsr - see the auto tweet last night didn't work </t>
  </si>
  <si>
    <t>hannahzdennis</t>
  </si>
  <si>
    <t xml:space="preserve">Feels really homesick for the first time since september and it wont go away </t>
  </si>
  <si>
    <t xml:space="preserve">@jackie_dubois why isn't that possible over here </t>
  </si>
  <si>
    <t xml:space="preserve">Rain rain go away come back another day !! </t>
  </si>
  <si>
    <t xml:space="preserve"> I is to drunk to know if in a partht or what nor</t>
  </si>
  <si>
    <t>summer jams is today and my dumb ass gotta go to work  fml</t>
  </si>
  <si>
    <t xml:space="preserve">Hate being alone on days like today when im feeling terribly sick </t>
  </si>
  <si>
    <t>Blondieningirl</t>
  </si>
  <si>
    <t xml:space="preserve">@trent_reznor   </t>
  </si>
  <si>
    <t>xluvingxmakeupx</t>
  </si>
  <si>
    <t xml:space="preserve">why am i up so early? hungryy! breakfast time.. cant stop itching from poison ivy!! </t>
  </si>
  <si>
    <t xml:space="preserve">@wright_de I've been suffering too. Itchy eyes, throat and boxes of tissues! </t>
  </si>
  <si>
    <t>Liv1204</t>
  </si>
  <si>
    <t>Not liking Setanta Sports  Ah well, come on England!</t>
  </si>
  <si>
    <t xml:space="preserve">How do some girls do it, looking glamorous on the beach that it? Mind you it is 49 degrees atm and I'm not coping well at all </t>
  </si>
  <si>
    <t>@casualcottage lol, dont tell me it happened to you too? We just like to talk  what's wrong with that?</t>
  </si>
  <si>
    <t>universekkk</t>
  </si>
  <si>
    <t xml:space="preserve">bristol trip is a mistake, how can it be so small and boring? Covered the whole city on foot in 2 hours </t>
  </si>
  <si>
    <t>jackamo</t>
  </si>
  <si>
    <t>I really miss Ariel, she's been gone for so long! Where is she? Not there  Oh! Sweet potato mmmmm - I love breakfast!</t>
  </si>
  <si>
    <t>mannyfonseca</t>
  </si>
  <si>
    <t xml:space="preserve">Embarrassing fact of the day: woke up to the Hannah Montana Best of Both Worlds movie on tv...and I didn't immediately change the channel </t>
  </si>
  <si>
    <t xml:space="preserve">Rain + heaton park + oasis concert fallout = 'fun' </t>
  </si>
  <si>
    <t xml:space="preserve">@LenaTu I'm with ya girl </t>
  </si>
  <si>
    <t xml:space="preserve">@b3nsh3n we need to do it for tuesday (via @Amitpil)  i know </t>
  </si>
  <si>
    <t>@Storm_Crow I love cats we have 2 but I'm harassing the bf who won't come on here to get more lol.  He keeps saying now  Yep got Tiff good</t>
  </si>
  <si>
    <t xml:space="preserve">This weather is NOT helping bring people in. I was promised sun, damnit!! </t>
  </si>
  <si>
    <t>KittaCandy</t>
  </si>
  <si>
    <t>my cat killed a mouse last night  iiieuw</t>
  </si>
  <si>
    <t xml:space="preserve">@ThomasGudgeon awww gutting! </t>
  </si>
  <si>
    <t>furnace is back on ... June 6th *sigh* ... 56 was too cold ... with a cold coming on.   - EMOfest complete.</t>
  </si>
  <si>
    <t>DezMathis</t>
  </si>
  <si>
    <t xml:space="preserve">@RaphaelH2o No Raph....i take the pic first....then email it to my twitpic account.  I guess I'm doing that wrong! </t>
  </si>
  <si>
    <t>FrozenTearDrops</t>
  </si>
  <si>
    <t xml:space="preserve">heading to work now yawn </t>
  </si>
  <si>
    <t xml:space="preserve">WTF, i dont want to watch videos in any relation to britany spears and penis's </t>
  </si>
  <si>
    <t>@panacea81 wouldnt let me  said it was private or something</t>
  </si>
  <si>
    <t>@tmaduri oh thats hard  hope it improves soon for you !</t>
  </si>
  <si>
    <t xml:space="preserve">Kinda scared that 'Britney Fucked Vids' is following me 4 times, makes me think i'm a pervert with no friends </t>
  </si>
  <si>
    <t>vivi234</t>
  </si>
  <si>
    <t xml:space="preserve">No No No! It should not be raining! </t>
  </si>
  <si>
    <t xml:space="preserve">GRRRR Now front desk says we have to vacate our entire condo not just the smaller A side like they originally said. </t>
  </si>
  <si>
    <t xml:space="preserve">spent the mornin drinking coffee n catching up with my husband, abt to start @ college work </t>
  </si>
  <si>
    <t>AFOGameroom</t>
  </si>
  <si>
    <t>Well, after driving for several hours we made it to Vegas baby! So far we've lost $15  http://short.to/e63c</t>
  </si>
  <si>
    <t>Eww the word early makes me cringe. But my blood is low my my internal pancrieas wokr me up  apple juice time!!!!!!!</t>
  </si>
  <si>
    <t>DannyAttack</t>
  </si>
  <si>
    <t xml:space="preserve">so bored!! there's no one to talk to!! </t>
  </si>
  <si>
    <t xml:space="preserve">@R3s3rvo1rD0g Were you really up for another hour and a half after we hung up?? I wiggled my nose too! </t>
  </si>
  <si>
    <t xml:space="preserve">Awww hate work  just want it to be tonight </t>
  </si>
  <si>
    <t>@daibarnes activ exp  conf is on 1st and my last day at school is on the 3rd... Strategic man flu may be a solution</t>
  </si>
  <si>
    <t>Seabass40</t>
  </si>
  <si>
    <t>looks like the hamester fell off the wheel at jtv  HQ  this morning,, its not working  sadface.</t>
  </si>
  <si>
    <t xml:space="preserve">just cried at tourettes programme, very sad. Rai poorly so am being nurse today, and not in a good way </t>
  </si>
  <si>
    <t>In tesco - still dont own the sims 3  dads treating us to krispy kremes :p not tht i can eat them - im stil full from pizza hut last nite!</t>
  </si>
  <si>
    <t xml:space="preserve">@TheBolce yup! super! I dunno. Maybe they don't have </t>
  </si>
  <si>
    <t>Roger_White</t>
  </si>
  <si>
    <t>Just sold my motorbike,  .........oh well onto the next project!</t>
  </si>
  <si>
    <t>RushCon</t>
  </si>
  <si>
    <t>@LeighEllwood Limited # of RUSH songs available in karaoke style.    Can't believe someone hasn't done their entire catalog!</t>
  </si>
  <si>
    <t>MeCatz</t>
  </si>
  <si>
    <t xml:space="preserve">Thank you firefly Birthday today ,wished for new world oh well </t>
  </si>
  <si>
    <t xml:space="preserve">Should be strong. Can`t. </t>
  </si>
  <si>
    <t>@shullygully oh no  poor rummer. when is rummer coming back? hehe i want to see rummer like that! all i know of rummer is hyperactiveness</t>
  </si>
  <si>
    <t>nifra</t>
  </si>
  <si>
    <t xml:space="preserve">Looks like A-minor is totally robbed! cant make any melody which wasnt made before </t>
  </si>
  <si>
    <t>wince</t>
  </si>
  <si>
    <t xml:space="preserve">sleeped until 2 pm  have to do some work 4 school </t>
  </si>
  <si>
    <t xml:space="preserve">Currently reading My Sister's Keeper... Hoping it'd get better fast enough. The first chapter was a snoozefest </t>
  </si>
  <si>
    <t>sickboy1334</t>
  </si>
  <si>
    <t xml:space="preserve">@VANS_66 u guys need to make another batch of social distortion high tops I missed out on them last time </t>
  </si>
  <si>
    <t xml:space="preserve">nearly ran over a cat! Wtf!! </t>
  </si>
  <si>
    <t>boogieman_9206</t>
  </si>
  <si>
    <t>Is off to driving school till 4.   [liViNG iN FAST F0RWARD]</t>
  </si>
  <si>
    <t>Bananam21</t>
  </si>
  <si>
    <t xml:space="preserve">Going nutz at home cant sleep </t>
  </si>
  <si>
    <t xml:space="preserve">Oh god tomorows gona be horrible in some ways </t>
  </si>
  <si>
    <t xml:space="preserve">The One Thing I Wish I'd Forget, Is Saying Goodbye. </t>
  </si>
  <si>
    <t>dm0n</t>
  </si>
  <si>
    <t xml:space="preserve">@Demeizer man u hardcore im on at 8am  and ive already had it weekend brain hates work </t>
  </si>
  <si>
    <t xml:space="preserve">Oh no I'm so sad, they had just announced Mika on the radio, and they eventually had technical problems with the CD so gave up the idea. </t>
  </si>
  <si>
    <t>danfudge86</t>
  </si>
  <si>
    <t xml:space="preserve">Just went to the footy. Brisbane lost </t>
  </si>
  <si>
    <t>MewZikiZLiF3</t>
  </si>
  <si>
    <t xml:space="preserve">Track Practice...Uggghhh...The Racing Is Easy...And Enjoyable...The Preperation/Workouts Is The Hard Part </t>
  </si>
  <si>
    <t>liverpool2208</t>
  </si>
  <si>
    <t xml:space="preserve">weather is crap </t>
  </si>
  <si>
    <t>SweetTracy</t>
  </si>
  <si>
    <t xml:space="preserve">Lastnight was fun! Met the coolest new friends and ate some bomb ass wings! Damn Im hungry </t>
  </si>
  <si>
    <t xml:space="preserve">i want to play Sims 3 but can't get it...I've to go 70 miles for purchase </t>
  </si>
  <si>
    <t>Jesska725</t>
  </si>
  <si>
    <t xml:space="preserve">Dropin the pup at doggie day care. </t>
  </si>
  <si>
    <t>fLip_uk</t>
  </si>
  <si>
    <t xml:space="preserve">@SteveReich Gutted! Going to be missing out on the competition, because I am away next week on a field trip without internet access </t>
  </si>
  <si>
    <t xml:space="preserve">Someone come get me </t>
  </si>
  <si>
    <t>itbobby</t>
  </si>
  <si>
    <t xml:space="preserve">need to wake up......2 coffees and a tea are not doing the trick...what a morning </t>
  </si>
  <si>
    <t>dennis3484</t>
  </si>
  <si>
    <t xml:space="preserve">@Souplex Why do you wanna abort it? </t>
  </si>
  <si>
    <t>brittneyannmmhm</t>
  </si>
  <si>
    <t xml:space="preserve">omg its too early for me to be up. grr. Im jealous that everyone else gets to sleep but me. </t>
  </si>
  <si>
    <t>IngridWasHere</t>
  </si>
  <si>
    <t xml:space="preserve">losing hope... </t>
  </si>
  <si>
    <t>Disco1031</t>
  </si>
  <si>
    <t xml:space="preserve">@fatbellybella I have been trying to follow you, but your page isn't supported by my iPhone?? Everytime I click on your name, no access </t>
  </si>
  <si>
    <t>thelivingframe</t>
  </si>
  <si>
    <t xml:space="preserve">@GinaATL nice2meet-u : are you hip to the mercury levels in fish? I luv my seafood, but this stuff is dangerous. PLUS - oceans are empty. </t>
  </si>
  <si>
    <t>uadoredaniella</t>
  </si>
  <si>
    <t xml:space="preserve">Work ugh </t>
  </si>
  <si>
    <t>quillsandzebras</t>
  </si>
  <si>
    <t xml:space="preserve">@skyladawn Unfortunately I can't find the original without the annoying presenter dude. </t>
  </si>
  <si>
    <t xml:space="preserve">Argh, I can't memorise the notes for tomorrow's rehearsal @ NTU!! ZOMG, i can't play the violin </t>
  </si>
  <si>
    <t xml:space="preserve">Softball tourney this morning. </t>
  </si>
  <si>
    <t>tara_ains</t>
  </si>
  <si>
    <t xml:space="preserve">Please stop the rain it's starting to depress me </t>
  </si>
  <si>
    <t>gimmethatcock</t>
  </si>
  <si>
    <t xml:space="preserve">Waaaah! Monday School starts again. Shit </t>
  </si>
  <si>
    <t>alvarofersure</t>
  </si>
  <si>
    <t>At TC waiting for the SAT to start  eff.</t>
  </si>
  <si>
    <t>Filioque</t>
  </si>
  <si>
    <t xml:space="preserve">@bwason thanks for the suggestion. We are actually 2nd time home buyers. </t>
  </si>
  <si>
    <t xml:space="preserve">awww just finished boys before flowers </t>
  </si>
  <si>
    <t>miraclekoh</t>
  </si>
  <si>
    <t>shouldn't have ordered coke light  ice lemon tea is still the best! but the subway melt with extra capsicums is yummylicious! ^^</t>
  </si>
  <si>
    <t>HaNz92</t>
  </si>
  <si>
    <t xml:space="preserve">shattered but still has a tonne of revision to do </t>
  </si>
  <si>
    <t>llamaluvr</t>
  </si>
  <si>
    <t xml:space="preserve">My e71 tells you in how many hours the alarm will go when you set it... Yesterday I set it and it said 3 hours and 59 minutes </t>
  </si>
  <si>
    <t>wish i was at Vlounge  fyi ya need  to order dragonberry from bacardi its the shiet</t>
  </si>
  <si>
    <t>Rexcon</t>
  </si>
  <si>
    <t xml:space="preserve">Why do I have so much spam mail? 442 new spam messages in less than 10 minutes </t>
  </si>
  <si>
    <t>officialSimon</t>
  </si>
  <si>
    <t xml:space="preserve">Went out early this morning to look at some cars. Couldn't find anything that was just perfect </t>
  </si>
  <si>
    <t xml:space="preserve">@TomCook24 explain the hypocaust system </t>
  </si>
  <si>
    <t>BattysAttic</t>
  </si>
  <si>
    <t xml:space="preserve">Really rough morning for me &amp;amp; Hubby, he's having issues with the med's he's taking...I just feel like crap. </t>
  </si>
  <si>
    <t xml:space="preserve">@kawehdashti I know  </t>
  </si>
  <si>
    <t xml:space="preserve">@helencairns @marctendo @girlfromessex Howard's been auditioning for her job all series, now we know why </t>
  </si>
  <si>
    <t>stacey727</t>
  </si>
  <si>
    <t xml:space="preserve">@CranberryPerson Wow.  I'm so disappointed in my run now.  I just saw a flattened chipmunk. </t>
  </si>
  <si>
    <t>raymanoz</t>
  </si>
  <si>
    <t xml:space="preserve">Oh, poop, it's not IMAX </t>
  </si>
  <si>
    <t>samaryy</t>
  </si>
  <si>
    <t>tired i worked all day  stupid stuck teens and there grad partys. on the pluse side redoing my room EXCITED!</t>
  </si>
  <si>
    <t>x3Vanessaaaaa</t>
  </si>
  <si>
    <t xml:space="preserve">@sandwichgirl24 I Only Have 51 </t>
  </si>
  <si>
    <t>little_bec_</t>
  </si>
  <si>
    <t xml:space="preserve">my chin an elboww are soreee  </t>
  </si>
  <si>
    <t xml:space="preserve">on the bus to cardiff, i think i'm starting to get travel sickness </t>
  </si>
  <si>
    <t>SarahMancuso</t>
  </si>
  <si>
    <t>@ashleytisdale Hey Ashley, are you coming to Milan right?  I want to see you in Rome again!</t>
  </si>
  <si>
    <t>carzola</t>
  </si>
  <si>
    <t>headed to another day of work....just once i'd like to sleep in on a saturday like the rest of the world.  story of my life</t>
  </si>
  <si>
    <t>BananaRamaAnna</t>
  </si>
  <si>
    <t xml:space="preserve">CC's party  shame about the weather </t>
  </si>
  <si>
    <t xml:space="preserve">@BrightEyesDavid I really shouldn't be checking twitter if I'm recording the qually to watch later </t>
  </si>
  <si>
    <t>stevemckinion</t>
  </si>
  <si>
    <t xml:space="preserve">Gotta DVR the Ole Miss game today. In Oxford today; sadly, the one in NC, not MS </t>
  </si>
  <si>
    <t>CocoHolder</t>
  </si>
  <si>
    <t xml:space="preserve">someone please make news to knock Jon+Kate off magazine covers! Even EW has stooped so low. I'm almost ready for Speidi again </t>
  </si>
  <si>
    <t>carlapc</t>
  </si>
  <si>
    <t xml:space="preserve">is hoping that today is a great one since Curtis is home... even though it looks like rain </t>
  </si>
  <si>
    <t>still don`t know what he`s planning.  He`s being so secretive about it. I hate it. :|</t>
  </si>
  <si>
    <t xml:space="preserve">@sinewave77 Tell me about it </t>
  </si>
  <si>
    <t xml:space="preserve">Errmm...sun? Where did you go? Was it something I said? </t>
  </si>
  <si>
    <t>sfk</t>
  </si>
  <si>
    <t xml:space="preserve">Vaninha, I'm in angel today and our favourite cafe has shut down </t>
  </si>
  <si>
    <t xml:space="preserve">Once agin, up @ 7:30 </t>
  </si>
  <si>
    <t>paullie</t>
  </si>
  <si>
    <t xml:space="preserve">Hungry...and someone is so late </t>
  </si>
  <si>
    <t>Rangerita</t>
  </si>
  <si>
    <t>So tweeters. I'm in pain. Sucks. That was supposed to be the point.  suicide an option?</t>
  </si>
  <si>
    <t>ZakkBaker</t>
  </si>
  <si>
    <t xml:space="preserve">In a pub at camber and wantin fanta but there is none </t>
  </si>
  <si>
    <t>seanhodges</t>
  </si>
  <si>
    <t xml:space="preserve">@cargowire, Shame it requires Microsoft Silverlight </t>
  </si>
  <si>
    <t>shal3x</t>
  </si>
  <si>
    <t xml:space="preserve">more thesis shenanigan, while I could be partying at the gay pride going on downtown </t>
  </si>
  <si>
    <t>ashzomg</t>
  </si>
  <si>
    <t xml:space="preserve">I wish it would stop raining... I can' hear Amber. </t>
  </si>
  <si>
    <t>artsamaniego</t>
  </si>
  <si>
    <t xml:space="preserve">@ederic it's supposed to be open </t>
  </si>
  <si>
    <t>EAHIL2009</t>
  </si>
  <si>
    <t xml:space="preserve">Normal service resumes...EAHIL 2009 is over and the rain returns to Ireland </t>
  </si>
  <si>
    <t xml:space="preserve">looks like the hamster falld off the wheel this morning at JTV HQ. its not working at the momment  sad face </t>
  </si>
  <si>
    <t>dan_copp</t>
  </si>
  <si>
    <t xml:space="preserve">car failed mot again gonna cost about Â£400 &amp;quot;cry&amp;quot; </t>
  </si>
  <si>
    <t xml:space="preserve">@kathrin2003 no - unfotunately not </t>
  </si>
  <si>
    <t>callumjoynes</t>
  </si>
  <si>
    <t xml:space="preserve">listening to &amp;quot;Off the Atlas&amp;quot;, who has apparently decided not to record anything anymore, only way to hear new stuff is to go to a gig </t>
  </si>
  <si>
    <t xml:space="preserve">even my super loose shorts are now getting too tight </t>
  </si>
  <si>
    <t xml:space="preserve">I'm tired, my feet hurt, my back hurts, I feel like an old woman with swollen legs... I'm all kinds a fkd up, and my baby is gone </t>
  </si>
  <si>
    <t>EMmckeown</t>
  </si>
  <si>
    <t>Having my GF angry with me sucks,  i love her,</t>
  </si>
  <si>
    <t>Karyn89</t>
  </si>
  <si>
    <t xml:space="preserve">blegh, still so ill. someone needs to tell my insides to stay on the inside </t>
  </si>
  <si>
    <t xml:space="preserve">@butadream Yeah... I'm using my old desktop right now. </t>
  </si>
  <si>
    <t>macfan95</t>
  </si>
  <si>
    <t xml:space="preserve">DAMMIT, right side of the earphones not working anymore </t>
  </si>
  <si>
    <t>zbabycham</t>
  </si>
  <si>
    <t xml:space="preserve">@paultheplumber finding out i used to walk past idols house to get to school &amp;amp; didn't know. Ali, Robin &amp;amp; Duncan Campbell from UB40 </t>
  </si>
  <si>
    <t>@chellikabloop Chelli! Di na tayo classmates!  Haha.</t>
  </si>
  <si>
    <t>marieke_baan</t>
  </si>
  <si>
    <t xml:space="preserve">@maltesk As national representative for the Netherlands I'm quite ashamed  </t>
  </si>
  <si>
    <t xml:space="preserve">A few Muse songs have parts that sound like a sawtooth wave, hurts my ears. </t>
  </si>
  <si>
    <t>Went to Watergate last night. Awesome club. 12â‚¬ cover  It had one of the most amazing lighting setups. Stayed out till 7 am.</t>
  </si>
  <si>
    <t>mum is in hospital  i cannot write often, IÂ´m by grandma and she had no inet</t>
  </si>
  <si>
    <t>anthonyds</t>
  </si>
  <si>
    <t xml:space="preserve">rainy day here not good </t>
  </si>
  <si>
    <t xml:space="preserve">What happened to Multiply? It changed. </t>
  </si>
  <si>
    <t>ashleycecil</t>
  </si>
  <si>
    <t>@JasonFalls wow, what a night.  Thanks for coming!  Things got busy after you left  Have fun in SF.</t>
  </si>
  <si>
    <t>ChrisEvr</t>
  </si>
  <si>
    <t xml:space="preserve">For no apparent reason, my wrists hurt today. </t>
  </si>
  <si>
    <t>Hannahchoules</t>
  </si>
  <si>
    <t>Catch up l8r got 2 go 4 a run in the rain shame!  x</t>
  </si>
  <si>
    <t>Wynkeph</t>
  </si>
  <si>
    <t xml:space="preserve">Gotta take Dune to the vet today. His eye is puffy and red. </t>
  </si>
  <si>
    <t>mahlor</t>
  </si>
  <si>
    <t xml:space="preserve">@AshamantheCat i can't get to that video, it keeps going to the asha helping w computer video. </t>
  </si>
  <si>
    <t xml:space="preserve">Was rudely awoken at 3am! </t>
  </si>
  <si>
    <t>coco_love2</t>
  </si>
  <si>
    <t>@SheNICE2 bout to head in i see  lol b nice cass! and i say yes to the jet black too...love that look and ya only live once!</t>
  </si>
  <si>
    <t xml:space="preserve">just checked behind all the drawers (and found something extremely important to me) and now the drawer is stuck and won't go back in </t>
  </si>
  <si>
    <t>Monikamerkyte</t>
  </si>
  <si>
    <t>Im awake , it's saturday and i dont want to spend Saturday alone  Helpp x</t>
  </si>
  <si>
    <t xml:space="preserve">I wish I didn't have more than my share of nightmares. I wish dreams where I'm violated or contaminated with bugs would stop. </t>
  </si>
  <si>
    <t>seanyworn</t>
  </si>
  <si>
    <t>My ipod is broke! noooo!! I have to take it back for repair at merry hill on a rainy day!  its going to be like a cattle market in mumbai</t>
  </si>
  <si>
    <t xml:space="preserve">Dad has hired a carpet cleaner so I've been turfed out my room to go and revise it the bloody cold conservatory </t>
  </si>
  <si>
    <t xml:space="preserve">@theMRSPISTOL wow that is epic </t>
  </si>
  <si>
    <t>vardhankoshal</t>
  </si>
  <si>
    <t xml:space="preserve">It should be a topic of research as to Why the hostel dwellers  loose the capability of studying at home.... Plz God Help Me.... </t>
  </si>
  <si>
    <t xml:space="preserve">My cousin just.... WHAT?! Harapan musnah already. </t>
  </si>
  <si>
    <t xml:space="preserve">i hate how they always act like i'm in the wrong.. ALL the time </t>
  </si>
  <si>
    <t>Goleudy</t>
  </si>
  <si>
    <t>@lauraemilyd I'm working   Bloody training models that I've enhanced a thousand times before *yawn*.  You...?</t>
  </si>
  <si>
    <t>3valve</t>
  </si>
  <si>
    <t>can't have an iphone after all - no at&amp;amp;t service where we live.  looking at sprint phones now... the rant is pretty in purple!</t>
  </si>
  <si>
    <t xml:space="preserve">http://bit.ly/gB5RD  LOL!!! Can't stand a chance to be in the Top 20 in Phils. section.... SAD. </t>
  </si>
  <si>
    <t xml:space="preserve">@Hooful haha are you serious? what is &amp;quot;making your mark&amp;quot;?! i didn't end up going on friday </t>
  </si>
  <si>
    <t>harpreet0817</t>
  </si>
  <si>
    <t xml:space="preserve">Going for swimming to beat the heat of chennai .. its too hot here.. </t>
  </si>
  <si>
    <t>&amp;amp; she kalled me and old lady  lol</t>
  </si>
  <si>
    <t xml:space="preserve">Is frustrated n want to go to my mums house. Instead having to watch cricket an wait for other half. </t>
  </si>
  <si>
    <t xml:space="preserve">@LeChantdOiseau Nearly all my guests this year are frnech , but bookings are down </t>
  </si>
  <si>
    <t xml:space="preserve">http://twitpic.com/6qmji - Gosh! My car needs a paint  job </t>
  </si>
  <si>
    <t xml:space="preserve">is resting but wishing she was at dragon boat practice with @jaecinyc </t>
  </si>
  <si>
    <t xml:space="preserve">@flossybunny that's not very good news </t>
  </si>
  <si>
    <t xml:space="preserve">@Archieval Like when you go a restaurant or somethingyou just select  the actions and stuff but only your character will get to go in. </t>
  </si>
  <si>
    <t xml:space="preserve">still no signs of tea </t>
  </si>
  <si>
    <t>@the_bushman I really do, this is so sad  I'm wide awake.</t>
  </si>
  <si>
    <t>@WilliePA sorry about the doggy  R.I.P.</t>
  </si>
  <si>
    <t>Your_Unreel</t>
  </si>
  <si>
    <t xml:space="preserve">And where might the sun have gone? </t>
  </si>
  <si>
    <t>akgingras</t>
  </si>
  <si>
    <t xml:space="preserve">Going to work. Waking up this early kills. </t>
  </si>
  <si>
    <t>_diamondeyes</t>
  </si>
  <si>
    <t>what a crap rainy day  and also annoying when people don't effing text back, effers</t>
  </si>
  <si>
    <t>@jonscovergirl I KNOW!!!!!!!!!!!!!!!!!!!!!!!!  Gotta clean the house first though.   I'd rather be getting ready to go!</t>
  </si>
  <si>
    <t xml:space="preserve">@EdRoffe do u know what this cinema thing tomorow at :30 is aswell....im feeling all left out </t>
  </si>
  <si>
    <t>tokimonsta</t>
  </si>
  <si>
    <t xml:space="preserve">I'm extremely sunburnt.  Crispy.  </t>
  </si>
  <si>
    <t>twiggie22uk</t>
  </si>
  <si>
    <t xml:space="preserve">is lookin out the window n hating the bloody rain on my day off </t>
  </si>
  <si>
    <t>Something wrong with my speakers  Suddenly, my favorite music no longer sounds good. Ah, the importance of a good sound system...</t>
  </si>
  <si>
    <t xml:space="preserve">Does not feel like a 3 hour serving coffee shift on my own, and not sure exactly what to do as never done this shift before... :S </t>
  </si>
  <si>
    <t>Grniydvixn</t>
  </si>
  <si>
    <t xml:space="preserve">I knew it wouldn't last, it was only a matter of time.... sux I was getting used to his nice side!  </t>
  </si>
  <si>
    <t>School starts on Monday.  ) WUUUH! Sucks. Well,Need to deal with it. :| :| :| Justine is going back tomorrow! YEEEEEEEEEEY!</t>
  </si>
  <si>
    <t xml:space="preserve">@belladonna20 I managed to cheer her up again though - so crisis averted. Phew!  Not sure about tonight yet, have website work to do </t>
  </si>
  <si>
    <t xml:space="preserve">arghh, does warped tour not really piss you off? Because now there's hardly any decent gigs over here, cause all the bands are in america </t>
  </si>
  <si>
    <t>PinkyDink</t>
  </si>
  <si>
    <t xml:space="preserve">Pussy cat has been missing for 3 days now. Fearing the worst </t>
  </si>
  <si>
    <t>@zebedeejane @zebedeejane aww its so nice here today and im stuck inside i cant even ride  tht sux...</t>
  </si>
  <si>
    <t>xGallifreyGirlx</t>
  </si>
  <si>
    <t xml:space="preserve">i have a headache too,feel very sick,taken paracetamol,ears hurtin too </t>
  </si>
  <si>
    <t xml:space="preserve">@justin they are indeed </t>
  </si>
  <si>
    <t>i want to go to Rock am Ring!!  there plays very amazing rock bands!</t>
  </si>
  <si>
    <t xml:space="preserve">I've just woke up! Still tired </t>
  </si>
  <si>
    <t>GlenPineo</t>
  </si>
  <si>
    <t xml:space="preserve">Well it's Jun 6, 2009 and there is frigin snow on the ground.  It's my birthday WTF is happening.  No golf today I guess </t>
  </si>
  <si>
    <t>And Brittnay says she hasn't got Facebook  http://www.aidenmckenna.com/uploads/81f55308c0d32614f7607a67c6e85091.png xo</t>
  </si>
  <si>
    <t>JeffreyJRodman</t>
  </si>
  <si>
    <t xml:space="preserve">FINALLY...I got my lawnmower back last night! It's been in the shop for months. Now I spend the weekend mowing 3 acres of 18&amp;quot; high grass </t>
  </si>
  <si>
    <t xml:space="preserve">1 carat diamond on no reserve Ebay auction http://tinyurl.com/ptyux7 prices are so low right now. Great for clients </t>
  </si>
  <si>
    <t>MellyxLutz</t>
  </si>
  <si>
    <t>@TwilightSnuggle I'll sleep but i can't sleep !  I love you &amp;lt;3</t>
  </si>
  <si>
    <t xml:space="preserve">Who drank all my mountain dew? </t>
  </si>
  <si>
    <t>audiodragon1976</t>
  </si>
  <si>
    <t xml:space="preserve">@panacea81 Looks like a great look but the video is set to private </t>
  </si>
  <si>
    <t xml:space="preserve">sitting in a bus which is taking me for a week away from home.. </t>
  </si>
  <si>
    <t>Chiefcadjocky</t>
  </si>
  <si>
    <t xml:space="preserve">How can we have weather like this today after last weekend, what's wrong with this country </t>
  </si>
  <si>
    <t>CoachJenRulon</t>
  </si>
  <si>
    <t>is thinking...last time I did this to my back, I was flat on my back for a couple of days.  Welcome to the Late 30's!   This sucks!</t>
  </si>
  <si>
    <t>MzPopularity</t>
  </si>
  <si>
    <t>@brhodes15 u didnt invite me  I hope u had enough drinks for the both of us..</t>
  </si>
  <si>
    <t xml:space="preserve">@laurinchen15 no </t>
  </si>
  <si>
    <t xml:space="preserve">from grand indonesia. i start studying tomorrow.  HAAAAAA </t>
  </si>
  <si>
    <t>Need something 2 drink  http://myloc.me/2MLN</t>
  </si>
  <si>
    <t xml:space="preserve">Something's wrong with my iPod - I can't disable the &amp;quot;Open iTunes when this iPod is attached&amp;quot; setting: &amp;quot;The required disk can't be found&amp;quot; </t>
  </si>
  <si>
    <t>xobreeox3</t>
  </si>
  <si>
    <t xml:space="preserve">Yay taylor your up ! I cant go back to sleep </t>
  </si>
  <si>
    <t>danify</t>
  </si>
  <si>
    <t>@annavillanueva YEAH!  hahahaha did you get fully loaded or that other one that you ordered last time? :O</t>
  </si>
  <si>
    <t>daveamania</t>
  </si>
  <si>
    <t xml:space="preserve">feels sorry for Shannon.  Her stinking boss changed the schedule behind her back and she is missing her parents anniversary party.  </t>
  </si>
  <si>
    <t xml:space="preserve">uch its 6 again </t>
  </si>
  <si>
    <t xml:space="preserve">just too my toothache pills, a 20 minutes hot hot shower, and a 30 minutes nap before work. do i have to go? </t>
  </si>
  <si>
    <t xml:space="preserve">I feel dead! </t>
  </si>
  <si>
    <t>kristine_kinney</t>
  </si>
  <si>
    <t xml:space="preserve">@panacea81 It won't let me watch the video cause it says they're private </t>
  </si>
  <si>
    <t>luvyourhair</t>
  </si>
  <si>
    <t xml:space="preserve">I postponed the wash and protein treatment until tomorrow. I was too tired to do it yesterday. Didn't have much time either </t>
  </si>
  <si>
    <t xml:space="preserve">@shufflegazine lol, someone is in an emiratesmac promo mode :&amp;gt; why didn't you link to us </t>
  </si>
  <si>
    <t>Deighardt</t>
  </si>
  <si>
    <t xml:space="preserve">Spent the day entertaining 7 kids with my wife for my daughters birthday party. I had fun, glad it's over, now it's time to clean up. </t>
  </si>
  <si>
    <t xml:space="preserve">Went to sleep at 5:30 pm and BOOM, I got a horrible nightmare. So afraid to sleep tonight </t>
  </si>
  <si>
    <t>mariannacecere</t>
  </si>
  <si>
    <t xml:space="preserve">@richardcobbett Ouchy. We're voting today and tomorrow here in Italy. I already know the old crook and his creepy friends will triumph. </t>
  </si>
  <si>
    <t xml:space="preserve">Is still miserable after flopping that Core2 paper yesterday </t>
  </si>
  <si>
    <t xml:space="preserve">@ScruffyPanther You so are. Poor B </t>
  </si>
  <si>
    <t>enjoyingjoy</t>
  </si>
  <si>
    <t xml:space="preserve">@DamianLewisWeb 10,000K+ is just one group called Life but there's no option to email all members. </t>
  </si>
  <si>
    <t>cheeselover2</t>
  </si>
  <si>
    <t xml:space="preserve">I want an iphone. </t>
  </si>
  <si>
    <t>@madddsexy I Knowwww (Tear)  This Is Horrible...How Much Do A Hard Drive Cost?</t>
  </si>
  <si>
    <t>aarmitage</t>
  </si>
  <si>
    <t>is disappointed that trading eye v6 from @dpivisiondotcom still uses tables for checkout form layouts  Any particular reason?</t>
  </si>
  <si>
    <t xml:space="preserve">today plays The All American Rejects in Bochum  ahh no it's sold out too! </t>
  </si>
  <si>
    <t xml:space="preserve">Ok so this fucking ppa guy.....I hate him and I hate 151 </t>
  </si>
  <si>
    <t xml:space="preserve">@Tarale reducing the Web's Signal/Noise Ratio, one download at a time </t>
  </si>
  <si>
    <t xml:space="preserve">shopping with with my sister is boring </t>
  </si>
  <si>
    <t>phreeza</t>
  </si>
  <si>
    <t xml:space="preserve">i have a twitter backlog of about 3 months. no internet at home </t>
  </si>
  <si>
    <t xml:space="preserve">@Dave_Annable i kept my updates crummy like you said but you didnt follow me </t>
  </si>
  <si>
    <t>wetseadog1</t>
  </si>
  <si>
    <t xml:space="preserve">@cavediver Our little group kind of fell apart after that, lost track of everybody... </t>
  </si>
  <si>
    <t xml:space="preserve">@umisk M&amp;amp;S -same old stuff -don't really like their clothing line. But undies/food pretty good. Selction here not as good. Prices similar </t>
  </si>
  <si>
    <t>flyfiddlesticks</t>
  </si>
  <si>
    <t>NZ won!  #T20  #wct20</t>
  </si>
  <si>
    <t xml:space="preserve">So bored with this. Must keep going </t>
  </si>
  <si>
    <t>theGERlife</t>
  </si>
  <si>
    <t>ahhhhhh hungover.... I am officially svedka's biiotch  ....I need to yack but it makes me cry....ughhhhhh help</t>
  </si>
  <si>
    <t xml:space="preserve">@janellie_poo it does. Charlie looks so horrible. and he's vomiting and has loose stool. They said parvo is deadly. </t>
  </si>
  <si>
    <t xml:space="preserve">SO bored </t>
  </si>
  <si>
    <t xml:space="preserve">@masqueradelife I'm getting it the day it comes out ; In shops, I can't go to the concert </t>
  </si>
  <si>
    <t>Really strugglin today  need to talk too @XsarahX93</t>
  </si>
  <si>
    <t>is sure that he's texting that bitch now  http://plurk.com/p/yvaqt</t>
  </si>
  <si>
    <t xml:space="preserve">urgh, @philsherry stood on my foot then knocked a jaffa cake out of my hand onto the floor. Bad man </t>
  </si>
  <si>
    <t xml:space="preserve">Chaos Theory. Not the best Ryan Reynolds movie to watch in this state of mind. Just want things to be back to normal </t>
  </si>
  <si>
    <t xml:space="preserve"> bored in work! Bleeehhh just had chilli for lunch</t>
  </si>
  <si>
    <t>stanleydr27</t>
  </si>
  <si>
    <t xml:space="preserve">CHED: Nonsense! can't even cancel all the classes </t>
  </si>
  <si>
    <t>izwn</t>
  </si>
  <si>
    <t xml:space="preserve">Science of fear is awesome! Missing #tempertrap live! </t>
  </si>
  <si>
    <t>@kathleenenya  no i amnt  you?</t>
  </si>
  <si>
    <t>@hudgensness u look gr8 in all the pics! and sorry again  xxxDo u like McFly?</t>
  </si>
  <si>
    <t>stevied3d</t>
  </si>
  <si>
    <t xml:space="preserve">I threw up all night and Im still dizzy </t>
  </si>
  <si>
    <t>wtf my boyfriend said to me go to america a few min ago and now he said better not going, first make me happy and now this  i wanna go!!!!</t>
  </si>
  <si>
    <t>@laurasaurusrexx  there must be a crack out there somewhere</t>
  </si>
  <si>
    <t xml:space="preserve">vettel's made it into trending topics, why hasn't #maxout? </t>
  </si>
  <si>
    <t xml:space="preserve">going for a 2 HR ride , of to 'westdorpe Holland..race there tomorow , no internet connection there </t>
  </si>
  <si>
    <t>Trippedup505</t>
  </si>
  <si>
    <t xml:space="preserve">I'm so sick of listening to Patsy Cline. </t>
  </si>
  <si>
    <t xml:space="preserve">After cleaning the house, am thinking what to do for lunch!! Am starting to hate living alone </t>
  </si>
  <si>
    <t>_waitingforgo</t>
  </si>
  <si>
    <t>@Abnort yeah but that was cause your the one on this? ha! oh yea i know, i blocked that  ha. i can see you being addicted to this now :d.</t>
  </si>
  <si>
    <t xml:space="preserve">@shannonsgoat i am worried about @noele6277 haven't heard from her in 3 days </t>
  </si>
  <si>
    <t xml:space="preserve">@feitclub jealous...especially if it's REAL pepperoni.... </t>
  </si>
  <si>
    <t xml:space="preserve">Getting stuff ready to go to Kenton for the millionth weekend in a row. I really want to stay home and have time for myself once </t>
  </si>
  <si>
    <t>yashjv</t>
  </si>
  <si>
    <t xml:space="preserve">Bb running low on memory. Deleting texts. Me sad. </t>
  </si>
  <si>
    <t xml:space="preserve">Found out yesterday I have Fuchs' Dystrophy in my eyes.  May need a cornea transplant if it gets worse  </t>
  </si>
  <si>
    <t>AAskeletor</t>
  </si>
  <si>
    <t>Not drinking , woah what a start . ah  i think its cuz im to apathetic to drink tonight  !</t>
  </si>
  <si>
    <t>MaritimeMom79</t>
  </si>
  <si>
    <t xml:space="preserve">Ugh....snow in June...it's just not right. </t>
  </si>
  <si>
    <t>Jenson75</t>
  </si>
  <si>
    <t xml:space="preserve">@damanique maybe weather change interrupts your sleep rhythm? Happens to me occasionally, too - last time wednesday night </t>
  </si>
  <si>
    <t xml:space="preserve">At work on the the busiest bar and its raining big time! </t>
  </si>
  <si>
    <t xml:space="preserve">well thats pretty much it. Summer Girl Is over </t>
  </si>
  <si>
    <t>sl301</t>
  </si>
  <si>
    <t xml:space="preserve">am not impressed, had 3 hours sleep and got up v early (for me) to meet friends for nandos then find out antwan is running v late </t>
  </si>
  <si>
    <t>Looooong dam night, now I'm at work feeln n lookin like a zombie!  my attitude is gonna be craaazy today)</t>
  </si>
  <si>
    <t>leeyingyi</t>
  </si>
  <si>
    <t>i'm feeling so tired now  Should i go back to twitter but i dont want my karma to drop lehhhhh.</t>
  </si>
  <si>
    <t>LucyLennox</t>
  </si>
  <si>
    <t xml:space="preserve">@Mikesleigh haha yes !!!  WHY WONT IT STOP RAINING  </t>
  </si>
  <si>
    <t>ciaobella7</t>
  </si>
  <si>
    <t>Prepping food for tonight. @Reigning1 is at a wknd training 4 work  so the girls are coming over tonight for some girl time!</t>
  </si>
  <si>
    <t xml:space="preserve">@FollowWatch I'm still waiting 4 my invite </t>
  </si>
  <si>
    <t>jukeboxparables</t>
  </si>
  <si>
    <t xml:space="preserve">Taking in luminous festival at darling harbour. Brian eno magic! Forgot my camera! </t>
  </si>
  <si>
    <t>bbrunsch</t>
  </si>
  <si>
    <t xml:space="preserve">Waiting for it to rain for our golf tournament today </t>
  </si>
  <si>
    <t xml:space="preserve">twitter seems empty today </t>
  </si>
  <si>
    <t>taylor_s2</t>
  </si>
  <si>
    <t xml:space="preserve">@saintnicholasj &amp;amp; you don't wanna do it again? </t>
  </si>
  <si>
    <t>@jennyjardine i hate wen thngs dnt work  aw man  :L lol, x   x</t>
  </si>
  <si>
    <t>rosunshine</t>
  </si>
  <si>
    <t>@vbeespocket I'm sorry that things are bad fr you rigt now  *tones of hugs* I'm here to listen if you want to talk. Just write me.</t>
  </si>
  <si>
    <t>samster09</t>
  </si>
  <si>
    <t xml:space="preserve">Sun is trying to cum out behind the clouds but its seems not going to happed,damn </t>
  </si>
  <si>
    <t xml:space="preserve">@George9Writer I wish I had the money for your first printing, George. I had to settle for a 26th printing paperback &amp;amp; a new copy. </t>
  </si>
  <si>
    <t xml:space="preserve">It needs to stop raining before I go to @molella's later </t>
  </si>
  <si>
    <t>nataliesaidi</t>
  </si>
  <si>
    <t xml:space="preserve">Up at 5:45 am on a Saturday...REALLY hating my life this morning... </t>
  </si>
  <si>
    <t>@razlan79 hmm, i can't view that vid!!! utube is now being evil with country locks  grrrs</t>
  </si>
  <si>
    <t>errielle</t>
  </si>
  <si>
    <t xml:space="preserve">is in the lab now...saturday...and tomorrow, i will be in the lab again.. </t>
  </si>
  <si>
    <t xml:space="preserve">@butadream :s No. I turn on my lappy as usual, but the screen has no display. That's all. </t>
  </si>
  <si>
    <t xml:space="preserve">@HeyItsNikx awww, miss you too! The old TT days were the best </t>
  </si>
  <si>
    <t xml:space="preserve">@JAMILInRealLife I'm jealous I aint shot around in a minute </t>
  </si>
  <si>
    <t>FaUzanneau</t>
  </si>
  <si>
    <t>SnowTigers Down  http://bit.ly/ph4uT</t>
  </si>
  <si>
    <t>Second session of drivers ed  man I'm hungry</t>
  </si>
  <si>
    <t>nathan_day</t>
  </si>
  <si>
    <t xml:space="preserve">@alexconanwright #drobo rocks. But #timemachine doesn't work with #droboshare, only directly attached </t>
  </si>
  <si>
    <t>xmo0odiwelx</t>
  </si>
  <si>
    <t>@mileycyrus  i'm rely sad 2   he he he but how can a humen be sad from his star ?! u know u r the best miley keep on moving keep climbing</t>
  </si>
  <si>
    <t xml:space="preserve">i hate working on saturdays </t>
  </si>
  <si>
    <t xml:space="preserve">Why, oh why is my neighbor directly across from me destroying his driveway with a JACKHAMMER at 8 AM on a Saturday?!?! </t>
  </si>
  <si>
    <t>ashleywalczer</t>
  </si>
  <si>
    <t xml:space="preserve">moving day... this week has been so hard on so many levels. help. </t>
  </si>
  <si>
    <t xml:space="preserve">damn it my phones speakers just screwed up  no bass  and vocals on all songs seem sooo messed up </t>
  </si>
  <si>
    <t>buttercup1313</t>
  </si>
  <si>
    <t xml:space="preserve">is really really tired.....now for puppy class too early in the morning </t>
  </si>
  <si>
    <t>3rad</t>
  </si>
  <si>
    <t xml:space="preserve">@__Ally &amp;lt;3 *only gets to watch it on YouTube* </t>
  </si>
  <si>
    <t>I miss so many people, I could seriously make a list. That's bad!  Gotta re kindil those flames.</t>
  </si>
  <si>
    <t>angelaayre</t>
  </si>
  <si>
    <t>@JennyAyre i bet you did ! No Toronto  but Lynda and Paul are coming to stay !</t>
  </si>
  <si>
    <t>Science, Biology and Social Study in the first day of my exam.. those subjects is difficult  wish me luck y'all</t>
  </si>
  <si>
    <t xml:space="preserve">can someone send me the tweetwall link again please </t>
  </si>
  <si>
    <t>jenna_Victoria</t>
  </si>
  <si>
    <t xml:space="preserve">Just found a water leak in my closet and so we hv to turn off our water so i cant take a shower!! </t>
  </si>
  <si>
    <t xml:space="preserve">@amaiaharries i dont actually know if i can physically get a first now :S </t>
  </si>
  <si>
    <t>I'm afraid my extHDD for Backup's broken  ... Doing Verify Disk - keepin' my fingers crossed ...</t>
  </si>
  <si>
    <t>joeyponesu</t>
  </si>
  <si>
    <t xml:space="preserve">@lovatoe what did I do? </t>
  </si>
  <si>
    <t xml:space="preserve">@ninaydesu aww.. a baby holga. I want one too. </t>
  </si>
  <si>
    <t>@Raachxx i'm getting sims 3 today! :S i hope it works! sucks for you it not working  what is the problem with the game?</t>
  </si>
  <si>
    <t xml:space="preserve">@Neo_4583 yes I am nt free at all </t>
  </si>
  <si>
    <t>After last week, having severe anxiety about working at the bar tonight  I don't waaaannna.  I hope it's not busy. Ugh.</t>
  </si>
  <si>
    <t>KellyCAndersen</t>
  </si>
  <si>
    <t>@jennagoldman i was for this week but im headed to atl today  ill be back in a month.. you?</t>
  </si>
  <si>
    <t xml:space="preserve">@pikakii oh no, why's that </t>
  </si>
  <si>
    <t xml:space="preserve">I don't feel like making a post today.. </t>
  </si>
  <si>
    <t>@ROSSISBOSS_ yes. sandals are fun. ) but sad .  HAHA.</t>
  </si>
  <si>
    <t>RuthAllcock</t>
  </si>
  <si>
    <t xml:space="preserve">I REALLY need a job </t>
  </si>
  <si>
    <t>jreck</t>
  </si>
  <si>
    <t xml:space="preserve">@AlexKNelson I guess I have to follow you as well according to @ToddBrink! Nice to tweet you. Sorry you know Todd </t>
  </si>
  <si>
    <t xml:space="preserve">@EmmanuelGadenne 200 twollars I've got the link to watch the movie on youtube but unfortunately, again, the connection is too slow </t>
  </si>
  <si>
    <t>NG_m2</t>
  </si>
  <si>
    <t xml:space="preserve">@jbofficalfans http://twitpic.com/48y6w - hey Joe, I hate ur hair right now, look so stupid </t>
  </si>
  <si>
    <t>Oh my aching head.  Self induced illness, I blame on my boss. I think I'm gonna have to call in sick on Monday.</t>
  </si>
  <si>
    <t>WifiGoose</t>
  </si>
  <si>
    <t>@crustydolphin  poor ickle pussy cat  Done the slipping in Vom barefoot tho'...not nive between your toes!</t>
  </si>
  <si>
    <t>wishmanda</t>
  </si>
  <si>
    <t xml:space="preserve"> work work work WORK!!</t>
  </si>
  <si>
    <t xml:space="preserve">Lawd.. Gotta drop off da princess for her trip 2day.. These kids got more goin on than I ever did as a kid in school.. She's growing up </t>
  </si>
  <si>
    <t>dessieeeasfaw</t>
  </si>
  <si>
    <t xml:space="preserve">is at Centennial, bout to BOMB these SATs! </t>
  </si>
  <si>
    <t>rachiedodie</t>
  </si>
  <si>
    <t>@torturedmuppet Missed your test  Have a big ole Twitter kiss tho XXXXXXXXXX</t>
  </si>
  <si>
    <t xml:space="preserve">come on vote people! tom is seriously only a few votes away from archie! </t>
  </si>
  <si>
    <t>x3_rachel_ily</t>
  </si>
  <si>
    <t xml:space="preserve">Today i have my Gramma's funeral, so I'll be out all day. </t>
  </si>
  <si>
    <t>tcsellshouses</t>
  </si>
  <si>
    <t xml:space="preserve">Hey everyone - it's my birthday today but I'm not doing anything special at all - didn't get organised - one boring day - go to gym tho </t>
  </si>
  <si>
    <t xml:space="preserve">can't play the sims 3 </t>
  </si>
  <si>
    <t>hannahlovesa7x</t>
  </si>
  <si>
    <t xml:space="preserve">WOO WOOO! gots have heart's songs to scream at the sun album. wish they had with the things we carry but nahh </t>
  </si>
  <si>
    <t xml:space="preserve">Windows is crap .. airtel/vodafone live do not work on windows mobile systems ...   waste of having a business fone if no connectivity </t>
  </si>
  <si>
    <t>@violetbakes Ummmm, possibly! We're just off to find the albums - and of course we have to get 2 of each  See you later....!</t>
  </si>
  <si>
    <t>Bye bye condo!  http://yfrog.com/5bgdkj</t>
  </si>
  <si>
    <t>CoopsisCoops</t>
  </si>
  <si>
    <t xml:space="preserve">@anthonybliss it was a right twat!! </t>
  </si>
  <si>
    <t xml:space="preserve">Righteous Kill @mikeg5150 1 word, no 2 words actually to describe this film: SHALLOW and way too PREDICTABLE. </t>
  </si>
  <si>
    <t>@kevin_hoare Yea I bet you would  So when you sell up will you look to move to a different area?</t>
  </si>
  <si>
    <t>DawnaldDuck</t>
  </si>
  <si>
    <t xml:space="preserve">is starting to feel normal again but is sure work will kill her off tonight, as will saying bye to Nik Nak </t>
  </si>
  <si>
    <t>daonlykimbarbie</t>
  </si>
  <si>
    <t xml:space="preserve">tired as hell had to work at 6:30 this morning ugh </t>
  </si>
  <si>
    <t xml:space="preserve">is v concerned about someone </t>
  </si>
  <si>
    <t>lottierox15</t>
  </si>
  <si>
    <t xml:space="preserve">Aaaaahh the rain sucks! </t>
  </si>
  <si>
    <t>mhghodsi</t>
  </si>
  <si>
    <t>Iran 0 - 0 N Korea -- poor performance by Iranians  there is a little chance of qualifying for world cup 2010</t>
  </si>
  <si>
    <t xml:space="preserve">@zebedeejane spare room has been ready! From the last time you were gonna visit that got all screwed up </t>
  </si>
  <si>
    <t>mrkish</t>
  </si>
  <si>
    <t xml:space="preserve">Disappointed that My Living Desktop does not show video background on both monitors at the same time. </t>
  </si>
  <si>
    <t xml:space="preserve">@Glinner re locked toilet,had same thing happen to me when in spain, rescued by police,only for them to discover 21 year old me locked in </t>
  </si>
  <si>
    <t>ALGoRE_xB</t>
  </si>
  <si>
    <t xml:space="preserve">Looking for users </t>
  </si>
  <si>
    <t xml:space="preserve">hubby has weekend duty  All alone at the house gonna read and scrapbook all weekend!! I miss him </t>
  </si>
  <si>
    <t xml:space="preserve">@GHmltn Sorry did my depressive state scare you away! </t>
  </si>
  <si>
    <t>careyyyy</t>
  </si>
  <si>
    <t xml:space="preserve">3. sims 3 - now none of my sims 2 expansion packs will be compatable and completely worthless </t>
  </si>
  <si>
    <t>amy_crabb</t>
  </si>
  <si>
    <t>@Just_Jo_123 At least you can go to bed I'm at work all day  I'm so hungover I need to get back on the wine! Vodkas not doing it for me</t>
  </si>
  <si>
    <t>english_cologne</t>
  </si>
  <si>
    <t>Poohey weather, gotta cycle into town sometime today  ^RW</t>
  </si>
  <si>
    <t>rebeccajas88</t>
  </si>
  <si>
    <t xml:space="preserve">Still working, started 5 hrs ago </t>
  </si>
  <si>
    <t xml:space="preserve">Boooooooooored! I might even resort to some graphics revision, hmmmmm </t>
  </si>
  <si>
    <t xml:space="preserve">feels goooood 2 blast my fav tunes in da office - seriously, I've been here too long and I'm still here editing and writing up scripts </t>
  </si>
  <si>
    <t xml:space="preserve">Today would be a perfect day for Sims3...if I had it </t>
  </si>
  <si>
    <t xml:space="preserve">@shaundiviney yeah while were all still out here in the cold </t>
  </si>
  <si>
    <t>arghh! I'm so freezin cold today  x</t>
  </si>
  <si>
    <t xml:space="preserve">and I had that cable after all </t>
  </si>
  <si>
    <t>BaileyBeaglePup</t>
  </si>
  <si>
    <t xml:space="preserve">The humans put a collar on me that buzzes when I bark. I do NOT like it. </t>
  </si>
  <si>
    <t xml:space="preserve">i hate it when my mom is pissed off with me ... not a good feeling </t>
  </si>
  <si>
    <t xml:space="preserve">Grr 24 is coming out the 19th October on DVD and Bones is coming out the 26th! That's a long time to wait </t>
  </si>
  <si>
    <t>chizongo</t>
  </si>
  <si>
    <t xml:space="preserve">It's Saturday night, I am alone at mother-in-law's house (  she is already in bed, old Ryu is also.  cannot play SL,either </t>
  </si>
  <si>
    <t>lomografieur</t>
  </si>
  <si>
    <t>4 mile run in the book, gonna watch the women's final from Roland Garros, and then mow the yard     It's very exciting!!</t>
  </si>
  <si>
    <t>sassylolli</t>
  </si>
  <si>
    <t xml:space="preserve"> ily all my frendsssss &amp;lt;3&amp;lt;3&amp;lt;3</t>
  </si>
  <si>
    <t xml:space="preserve">@AllyBingham hey, were you talking abt sims3 crashing on ur laptop? Did u manage to fix it?? Graphics card too low for me </t>
  </si>
  <si>
    <t xml:space="preserve">Poor guys in OK comics. Sat there waiting to sign copies of their comics and no one is going to them </t>
  </si>
  <si>
    <t xml:space="preserve">deciding wether or not to go to the barn, the outdoor is probably underwater. </t>
  </si>
  <si>
    <t xml:space="preserve">I can't get in touch with Kat.  </t>
  </si>
  <si>
    <t>babyin2010</t>
  </si>
  <si>
    <t xml:space="preserve">had a long sleepless night and a not feeling so great family. Happy Day. </t>
  </si>
  <si>
    <t xml:space="preserve">@chillybreck Oh no, bummer </t>
  </si>
  <si>
    <t>Lushia</t>
  </si>
  <si>
    <t xml:space="preserve">disappointed &amp;amp; down </t>
  </si>
  <si>
    <t>aribadler</t>
  </si>
  <si>
    <t xml:space="preserve">@mmdining With all the extra stuff/bands/crowds - it wasn't the Chili Cookoff anymore, it's like it had become a mini Common Ground.  </t>
  </si>
  <si>
    <t>Pandoras_locks</t>
  </si>
  <si>
    <t>Go away rain  I have a bbq to go to later and you've well dampened my mood.</t>
  </si>
  <si>
    <t xml:space="preserve">@DoeMarley cleaning up! Lol... I went to bed early and now I can't sleep.. Womp womp </t>
  </si>
  <si>
    <t>@itsdanniii  did it! arrhh not cools!</t>
  </si>
  <si>
    <t>kellylane6</t>
  </si>
  <si>
    <t xml:space="preserve">Is hoping a fruit smoothie will soothe my sore, sore throat. </t>
  </si>
  <si>
    <t>efellers</t>
  </si>
  <si>
    <t xml:space="preserve">game this morning, Let's Go Braves!!!  Then... studying </t>
  </si>
  <si>
    <t>texjoachim</t>
  </si>
  <si>
    <t xml:space="preserve">@Blauerpunto The shame about first aid skills is that courses for first aid on children are very random and at times parents can't use. </t>
  </si>
  <si>
    <t xml:space="preserve">Itchy rashes </t>
  </si>
  <si>
    <t>EmilyJane25</t>
  </si>
  <si>
    <t>off to the summer ball dressed as a Greek goddess tonight, then back home tomorrow  I don't want summer in Bournemouth to be over!!!</t>
  </si>
  <si>
    <t>bertthebudgie</t>
  </si>
  <si>
    <t xml:space="preserve">I should stay out of advertising </t>
  </si>
  <si>
    <t xml:space="preserve">Why is it that Firefox and the Internet in general seem to have a personal vendetta against me? It really hurts sometimes... </t>
  </si>
  <si>
    <t xml:space="preserve">@carole29 yes please, I'm too upset at the situation </t>
  </si>
  <si>
    <t>lesbianrockstar</t>
  </si>
  <si>
    <t xml:space="preserve">I am no longer a fan of crown royal </t>
  </si>
  <si>
    <t xml:space="preserve">@panacea81 Awwww, I can't see your vids, they're private </t>
  </si>
  <si>
    <t>GoldenTent</t>
  </si>
  <si>
    <t xml:space="preserve">@onewmphoto First the Russians interrogate you, now this- NKR must be looking like the safe place to go by now... </t>
  </si>
  <si>
    <t xml:space="preserve">@gabbiwithaneye they're streaming the red carpet and shiz on the official website but i don't know about the ceremony proper. </t>
  </si>
  <si>
    <t xml:space="preserve">Whyyyy do I always wake up before my alarm goes off </t>
  </si>
  <si>
    <t>whats up wit the weather how can it go from 19 degree's to 9 degree's in the space of a few hours.. not fair  wonder is wils nearly home</t>
  </si>
  <si>
    <t>Cramps suck.  Ughhh</t>
  </si>
  <si>
    <t xml:space="preserve">@sophos80 My Grandfather passed away last night.    </t>
  </si>
  <si>
    <t xml:space="preserve">bank and then helping a jewelry daughter w a show. she is having a rough time </t>
  </si>
  <si>
    <t>JoNaSlOvEx33</t>
  </si>
  <si>
    <t xml:space="preserve">is where were the jonas brothers last night?! </t>
  </si>
  <si>
    <t>about to head back out into the cold  haha its not really that bad.</t>
  </si>
  <si>
    <t xml:space="preserve">100 updates, yeah! But, oh no! Now its 101 </t>
  </si>
  <si>
    <t>Well after quite a monotone evening. I'm gonna head upstairs to bed. The long weekend is coming to a close  Night everyone xxx</t>
  </si>
  <si>
    <t>siobhy</t>
  </si>
  <si>
    <t xml:space="preserve">my filling fell out and i cant get a dentist appointment till monday </t>
  </si>
  <si>
    <t>tiaSTACK</t>
  </si>
  <si>
    <t xml:space="preserve">@shaundiviney http://twitpic.com/6laio - HOTT!! i wish i was ther!! xx </t>
  </si>
  <si>
    <t>siobhansullivan</t>
  </si>
  <si>
    <t xml:space="preserve">@Hallmanizer </t>
  </si>
  <si>
    <t xml:space="preserve">it's an absolutely gorgeous day out there. I want to go out and do a bunch of fun things. Instead I'm home all weekend working </t>
  </si>
  <si>
    <t>randomboyj</t>
  </si>
  <si>
    <t xml:space="preserve">I'm gonna cry. Just saw a recently ran over cat. </t>
  </si>
  <si>
    <t>@Applecored awww.... thats bad  n thanks for lovin the sweet talkies!</t>
  </si>
  <si>
    <t>bartmwilliamsjr</t>
  </si>
  <si>
    <t>Rolled ever to chk my email on phone. Still no Internet in new bldg  ... Plan on doin some wrk &amp;amp; s beach today</t>
  </si>
  <si>
    <t>About to toast the cheese sandwiches I forgot to bring to work yesterday   ( @karencurrier )</t>
  </si>
  <si>
    <t>this whole week has been a pile of crap, what a shiteous day this is, never felt so alone and upset  wanna cry and sleep</t>
  </si>
  <si>
    <t>@3sixty5days aww  me monday morning Chinese paper 1&amp;amp;2 double crappy</t>
  </si>
  <si>
    <t xml:space="preserve">@mikepolizzotto you know that if i were able to, i would...but it looks like theres over 5 hours of traveling inbetween and i have no car </t>
  </si>
  <si>
    <t xml:space="preserve">@OlorinLorien how was holiday?  @NicolaHerbert goes home tomorrow </t>
  </si>
  <si>
    <t>im so cold  i need to do stuff but im too cold and lazy hahaha</t>
  </si>
  <si>
    <t xml:space="preserve">I want Michael Johns new album so bad. </t>
  </si>
  <si>
    <t>Aww sick for the long weekend  well this sucks</t>
  </si>
  <si>
    <t xml:space="preserve">Good morning! I did not sleep well at all! </t>
  </si>
  <si>
    <t xml:space="preserve">'sending-out-my-CV' day again today =/ And it's cold as well </t>
  </si>
  <si>
    <t xml:space="preserve">i think there was too much eggs, spam and cheese in my eggs, spam and cheese. I feel sick </t>
  </si>
  <si>
    <t>kristoss</t>
  </si>
  <si>
    <t xml:space="preserve">argh im listening to evanescence, n it reminds me of the ocncert in 07, ah how i miss it dearly </t>
  </si>
  <si>
    <t>nicozzle</t>
  </si>
  <si>
    <t xml:space="preserve">got to eat dinner! im miss my friends in Batangas.. huhu.. </t>
  </si>
  <si>
    <t>emmsu</t>
  </si>
  <si>
    <t xml:space="preserve">but then again, i'm too lazy to do that..... </t>
  </si>
  <si>
    <t>Swimdude6297</t>
  </si>
  <si>
    <t xml:space="preserve">I just scratched </t>
  </si>
  <si>
    <t>@McFly_xX i don't know T-T all i see is this white screen  i miss my phone!</t>
  </si>
  <si>
    <t>SahSum</t>
  </si>
  <si>
    <t xml:space="preserve">pleased with Â£10 shoes from Tesco. but why did the sun go in time for the weekend </t>
  </si>
  <si>
    <t xml:space="preserve">whoa my tummy hurts </t>
  </si>
  <si>
    <t>JazzXP</t>
  </si>
  <si>
    <t>Bike in for repairs  broken spokes, damn tram tracks.</t>
  </si>
  <si>
    <t xml:space="preserve">@sophiaah aww! I want them! </t>
  </si>
  <si>
    <t xml:space="preserve">Wants to vomit. </t>
  </si>
  <si>
    <t>@BonjourLorna I HATE YOU  lol i was at jade's last night and her sis loves twilight n it came on and the award that was being shown was..</t>
  </si>
  <si>
    <t>lilmissocs09</t>
  </si>
  <si>
    <t xml:space="preserve">Should be in work, currently in bed sick as a dog </t>
  </si>
  <si>
    <t>diyajbhopani</t>
  </si>
  <si>
    <t xml:space="preserve">Working on a Saturday </t>
  </si>
  <si>
    <t>@niecee47 Have fun tonight!!! Wish I was coming  Can't wait to hear all about it!!</t>
  </si>
  <si>
    <t xml:space="preserve">@geraldinetan Studying for Diploma in Electrical &amp;amp; Electronics Engineering. Working as well. </t>
  </si>
  <si>
    <t xml:space="preserve">@RUQRU I think it's called apostasy.  </t>
  </si>
  <si>
    <t>@3minds yea yea- watever. U dnt love me!  morning babe.</t>
  </si>
  <si>
    <t>There's school on monday  No changing that.</t>
  </si>
  <si>
    <t>GummyBear96</t>
  </si>
  <si>
    <t xml:space="preserve">i'm sad that i wouldn't be seeing my teachers&amp;amp;friends again </t>
  </si>
  <si>
    <t>toddsoulas</t>
  </si>
  <si>
    <t xml:space="preserve">@tim_cooke hey its been ok! just playing wii sports with my mate. boxing  kinda worried about me and zo </t>
  </si>
  <si>
    <t>ew!! got work now!!  but straight ater im getting back on it!!</t>
  </si>
  <si>
    <t>PatriotGams123</t>
  </si>
  <si>
    <t xml:space="preserve">Well, DS just left for his first day of his first job.  </t>
  </si>
  <si>
    <t xml:space="preserve">@Jasonmachin OMGosh... very jealous... and yes, very expensive </t>
  </si>
  <si>
    <t>mistydawnphoto</t>
  </si>
  <si>
    <t xml:space="preserve">charley and his horse visited me in my sleep last nite and my calf still hurts today...so not cool when I have a wedding this afternoon.  </t>
  </si>
  <si>
    <t>therottingflesh</t>
  </si>
  <si>
    <t xml:space="preserve">Killer headache is keeping me awake </t>
  </si>
  <si>
    <t>RASH_FERGUSON</t>
  </si>
  <si>
    <t xml:space="preserve">day didnt turn out quite as expected! </t>
  </si>
  <si>
    <t xml:space="preserve">@AngharadEvans Same! I just want them to tour over here </t>
  </si>
  <si>
    <t>Gettin bored nw..  Thinkin of preparin for examz again..!!</t>
  </si>
  <si>
    <t xml:space="preserve">.. not very self-confident.. </t>
  </si>
  <si>
    <t>20 mins of lunch left  sad times</t>
  </si>
  <si>
    <t>comet21</t>
  </si>
  <si>
    <t xml:space="preserve">Am stuck in a car park at docklands. How did I manage to finish dinner when the circus finished </t>
  </si>
  <si>
    <t>My sweet girl has a low grade temp n cranky.  playing n eating normal.</t>
  </si>
  <si>
    <t>heroinee</t>
  </si>
  <si>
    <t>emergency cotton on slippers  - http://tweet.sg</t>
  </si>
  <si>
    <t xml:space="preserve">It's Saturday night, I am alone at mother-in-law's house ( she is already in bed, old Ryu is also. can't play SL with mini PC, either </t>
  </si>
  <si>
    <t>albanlipp</t>
  </si>
  <si>
    <t xml:space="preserve">@Celinebraun Haha Wish I could </t>
  </si>
  <si>
    <t xml:space="preserve">Scratched again </t>
  </si>
  <si>
    <t>jamietrendy</t>
  </si>
  <si>
    <t xml:space="preserve">Wanna see 'Drag Me To Hell' again!! </t>
  </si>
  <si>
    <t>iWambo</t>
  </si>
  <si>
    <t xml:space="preserve">About to cry </t>
  </si>
  <si>
    <t xml:space="preserve">Just in newry...me and cat are going to buy a tent! Summer 2008 people! Its raining now though. </t>
  </si>
  <si>
    <t xml:space="preserve">@LIrunner9 He won't run 10 miles. We will look for a 5 mi out &amp;amp; back &amp;amp; he will go as far as he can. He has not run very much lately.  </t>
  </si>
  <si>
    <t>Aquabee</t>
  </si>
  <si>
    <t xml:space="preserve">Watching the hailstones and listening to the thunder </t>
  </si>
  <si>
    <t>SappyChick</t>
  </si>
  <si>
    <t xml:space="preserve">Colds during the summer suck donkey balls... </t>
  </si>
  <si>
    <t>Okayy .. Not Turning Out So Good  Whyy Do I Always try And Explain Myself!!</t>
  </si>
  <si>
    <t>aidanmcc</t>
  </si>
  <si>
    <t xml:space="preserve">@davidcochrane  yep timing out on me.... </t>
  </si>
  <si>
    <t xml:space="preserve">The past 4days have been stomach churning, body sickening, heartake pain every minute of the day &amp;amp; it'l carry on for the next 3days </t>
  </si>
  <si>
    <t>Hike in jeopardy  One member has had food poisoning!</t>
  </si>
  <si>
    <t>canadiancollect</t>
  </si>
  <si>
    <t xml:space="preserve">Good morning.  Woke up to snow falling here in Calgary. </t>
  </si>
  <si>
    <t xml:space="preserve">@kursed To be honest, the best place to research about a host is webhostingtalk. I don't have a personal experience about knwonhost, sry. </t>
  </si>
  <si>
    <t xml:space="preserve">Need to shower and get ready to go to liverpool... Sooo tired </t>
  </si>
  <si>
    <t>iamdoremi</t>
  </si>
  <si>
    <t>@denissahady wah so tomorrow you're not going?  get well soon!!!</t>
  </si>
  <si>
    <t>Rocky_Talk</t>
  </si>
  <si>
    <t xml:space="preserve">Mommeeeeee! What do you mean I can't go to the picnic </t>
  </si>
  <si>
    <t>angelicalat139</t>
  </si>
  <si>
    <t xml:space="preserve">Tomorrow is going to be the last day of summer! </t>
  </si>
  <si>
    <t>@BakaSenpai effffffffffffff that. but yeah i know  lol</t>
  </si>
  <si>
    <t>mharji</t>
  </si>
  <si>
    <t xml:space="preserve">Really miss talking to my friend everyday </t>
  </si>
  <si>
    <t xml:space="preserve">The rain the rain the rain. I hate the rain </t>
  </si>
  <si>
    <t>jessica20one</t>
  </si>
  <si>
    <t xml:space="preserve">Omg, it's early as h-e double hockey sticks and it's Saturday! Wth?? I should really still be sleep!! </t>
  </si>
  <si>
    <t>@LovedayQueen  INSPAAAAAAAA.....that yall didn't invite meeeeeee too!!!! ;(  hehehehe</t>
  </si>
  <si>
    <t>ManDyMillion</t>
  </si>
  <si>
    <t xml:space="preserve">u are a never ending dream... but i miss u baby </t>
  </si>
  <si>
    <t>ShaneTsunami</t>
  </si>
  <si>
    <t xml:space="preserve">Me toooooo </t>
  </si>
  <si>
    <t>petehague</t>
  </si>
  <si>
    <t xml:space="preserve">@MexicanHatBoy I got hold of that leaked copy of the BNP membership list. There are a load of them in the rural areas around Leicester </t>
  </si>
  <si>
    <t>anjanaraghunath</t>
  </si>
  <si>
    <t xml:space="preserve">wasted four hours of my life today. not even on something productive like facebook </t>
  </si>
  <si>
    <t>@SleeplessNights looks good. nice and simple, clean and uncluttered. I like it. Gee ur having a rough time there  Hope things improve</t>
  </si>
  <si>
    <t>@evexo eeeee i want too  but i have no money and im still sat in me pjz like a lezza</t>
  </si>
  <si>
    <t xml:space="preserve">im sad , i wanted to be for my best friend best moment and i couldnt </t>
  </si>
  <si>
    <t xml:space="preserve">Another scratch </t>
  </si>
  <si>
    <t>Gbisson</t>
  </si>
  <si>
    <t xml:space="preserve">Turns out the high cost of coaching isn't all the volunteer hours or having to stand in the rain but missing chance to golf with family </t>
  </si>
  <si>
    <t xml:space="preserve">phone service is off again, I hate being broke and not having money </t>
  </si>
  <si>
    <t xml:space="preserve">the weathers awful  its so dark that i have 2 turn on the light in my room!!!! i bet the whole summer is gonna be like this now </t>
  </si>
  <si>
    <t>R.I.P to the best art teacher in the world  Mr Tellam</t>
  </si>
  <si>
    <t xml:space="preserve">Woke up about an hour ago for no reason.. so much for sleeping in today </t>
  </si>
  <si>
    <t xml:space="preserve">SATs - fuck me, noone else has to do them </t>
  </si>
  <si>
    <t xml:space="preserve">POW! damn im missing the day AGAIN! my sleep sched is messed up...sry you know who you are...I cant talk to you today </t>
  </si>
  <si>
    <t>Eagan</t>
  </si>
  <si>
    <t>My company just made a policy that I can no longer bring my bike inside the building  That's going to make my winter commute hard &amp;gt;</t>
  </si>
  <si>
    <t>cuntrina</t>
  </si>
  <si>
    <t xml:space="preserve">Scariest most gruesome dream ever.  I'm getting up </t>
  </si>
  <si>
    <t xml:space="preserve">@masqueradelife Haha, I would, but it's my brothers birthday, so I can't </t>
  </si>
  <si>
    <t xml:space="preserve">This movie is a constant punch in the gut </t>
  </si>
  <si>
    <t>dubluvaz</t>
  </si>
  <si>
    <t>Getting ready to start work  can't wait to go home to my family</t>
  </si>
  <si>
    <t>Chuffaccountant</t>
  </si>
  <si>
    <t xml:space="preserve">Off for some &amp;quot;last minute holiday things&amp;quot; with the wife.  Will be needing a lorry to bring it back in  </t>
  </si>
  <si>
    <t xml:space="preserve">really really really sick. I can't speak or breath. </t>
  </si>
  <si>
    <t>tinyvessel</t>
  </si>
  <si>
    <t xml:space="preserve">just got out of the showerrr. work in a hour </t>
  </si>
  <si>
    <t>I feel sicckkkk  come home cus of it, urghhh.</t>
  </si>
  <si>
    <t>Rabbit_Muse</t>
  </si>
  <si>
    <t xml:space="preserve">Almost done with the seventh season of law and order svu. Then I will have nothing to watch </t>
  </si>
  <si>
    <t>CrystalBirchall</t>
  </si>
  <si>
    <t xml:space="preserve">may have broke the sewing machine </t>
  </si>
  <si>
    <t>JammyRabbins</t>
  </si>
  <si>
    <t>If your question is should Jimmy be asleep right now. The answer is yes and a sad smiley face because of planes.  haha</t>
  </si>
  <si>
    <t xml:space="preserve">yo @KaNdEeBx CuM Lets Go........AsAp....i nEEd HeLp cOOkin All THiS Food n i AlSo Need A HUG.............    </t>
  </si>
  <si>
    <t>MaddisonAllan</t>
  </si>
  <si>
    <t xml:space="preserve">Is unwell &amp;amp; Sam isn't talking on Facebook chat! </t>
  </si>
  <si>
    <t xml:space="preserve"> Jo Bros on Sportscenter; my show is ruined :wah:</t>
  </si>
  <si>
    <t>@LatinSatin I so dk about Atlanta's festivities. Even if I did, I probably won't be able to go  enjoy ur self.</t>
  </si>
  <si>
    <t xml:space="preserve">ahh early morning sunshine through my window... going to be a crazy day. on the Go all day! </t>
  </si>
  <si>
    <t>bbX1138</t>
  </si>
  <si>
    <t>@thezombiecow Awww.  What games you playing? ADVENTURE games?</t>
  </si>
  <si>
    <t xml:space="preserve">So depressed today. Went to church last night &amp;amp; it helped a little. My heart just hurts </t>
  </si>
  <si>
    <t xml:space="preserve">Forgot to bring iPhone charger. Bummer! </t>
  </si>
  <si>
    <t>dds1981</t>
  </si>
  <si>
    <t xml:space="preserve">&amp;quot;Solid Bullpen Showing Comes Undone&amp;quot;. Post editors can just paste in same headline for #Nats on a daily basis. </t>
  </si>
  <si>
    <t xml:space="preserve">@anthonyblears glad to hear it, although its pretty miserable out there now </t>
  </si>
  <si>
    <t>Josephpiroutek1</t>
  </si>
  <si>
    <t>Oh yeah! Beautiful saturday to be inside! Woohoo!!   somebody feel sad for me...</t>
  </si>
  <si>
    <t>It's raining.  // Meeting some friends, later i gonna go bowling.</t>
  </si>
  <si>
    <t>sarahuy</t>
  </si>
  <si>
    <t xml:space="preserve">I missed my LilSis' birthday party </t>
  </si>
  <si>
    <t>Tenatious</t>
  </si>
  <si>
    <t>is going to work for 7 hours  Luckily I have my iPhone so can make twitter posts as I work =D</t>
  </si>
  <si>
    <t>NRH_X</t>
  </si>
  <si>
    <t>is not lookin forward to babysittin tonite  3 kids, 1 me, not a good combination !</t>
  </si>
  <si>
    <t xml:space="preserve">@jameswalpole It's an Sony Ericsson K810i. I'm getting an iphone when my contract runs out but that's not til September </t>
  </si>
  <si>
    <t xml:space="preserve">@cheekymaltesa10 fired up :O i wanna see that </t>
  </si>
  <si>
    <t>Adam_RAWR</t>
  </si>
  <si>
    <t xml:space="preserve">Work in 6 minutes wooo.... </t>
  </si>
  <si>
    <t>Casey_Rose_xoxo</t>
  </si>
  <si>
    <t xml:space="preserve">At work!! Gonna lay out today if it gets more sunny! Trying to carmelize... Cotton mouth anyone? Yes right here!! </t>
  </si>
  <si>
    <t>EdwardHF</t>
  </si>
  <si>
    <t xml:space="preserve">@ddlovato, could u film one of your music videos here in Brazil??? I would love to be in your video this monday, but I can't go to LA.. </t>
  </si>
  <si>
    <t>SandwichFace</t>
  </si>
  <si>
    <t xml:space="preserve">@botherer aww, your DS.  </t>
  </si>
  <si>
    <t>@cheryltiu similar to what happened to u in your jta...  laptop and wallet stollen  super sucks</t>
  </si>
  <si>
    <t xml:space="preserve">pfshh...who cares </t>
  </si>
  <si>
    <t>Pownzorz</t>
  </si>
  <si>
    <t xml:space="preserve">studying at uni when I'm supposed to be in hollydays. </t>
  </si>
  <si>
    <t>jvvw</t>
  </si>
  <si>
    <t xml:space="preserve">hide and seek sandpit later this month that I can actually make and they aren't ticketing it </t>
  </si>
  <si>
    <t>w0rddriven</t>
  </si>
  <si>
    <t xml:space="preserve">In the spirit of Moleyneux's Milo: Virtual Child Abuser. I'm betting it'd stop real child abuse. Or like marijuana it'd be a gateway </t>
  </si>
  <si>
    <t xml:space="preserve">Masssssive headache. </t>
  </si>
  <si>
    <t>CarpoCarp</t>
  </si>
  <si>
    <t xml:space="preserve">@binncheol i didnt convert out of choice, my poor zen died, and i got offered a free iPod. </t>
  </si>
  <si>
    <t>michmt</t>
  </si>
  <si>
    <t xml:space="preserve">@JenniRox No, Allen Park is not close to me. 1-1/2 hrs away </t>
  </si>
  <si>
    <t xml:space="preserve">@STARae26 I thought that was nationwide?! Noooo  This can`t be happening </t>
  </si>
  <si>
    <t>@sanya29 because the builders r here  but i got out now and hav fooood  i miss u too sanny!! when r u in nxt? xxx</t>
  </si>
  <si>
    <t xml:space="preserve">@IrishMel21 Honey, I'm 40 mins away &amp;amp; it's KILLING me but it's my sisters' dance recital weekend. </t>
  </si>
  <si>
    <t>demolishunn</t>
  </si>
  <si>
    <t>Isn't going out after all...   Bars are fine, but house parties aren't really my cup of tea.</t>
  </si>
  <si>
    <t>Lizee1973</t>
  </si>
  <si>
    <t xml:space="preserve">is just about to do some Wii fit then a mound of paperwork to go through!!! </t>
  </si>
  <si>
    <t>Leaving for Delhi in the morning ! And a hectic night ahead, we shall return on the Tue's of the day ! Already dementia setting in  !</t>
  </si>
  <si>
    <t>bthomps87</t>
  </si>
  <si>
    <t xml:space="preserve">I got money in the bank.... which i cant use </t>
  </si>
  <si>
    <t>dt4ever</t>
  </si>
  <si>
    <t xml:space="preserve">Going to see some stuff with @mykl4.  Yay to that, boo to the minor cleaning later! </t>
  </si>
  <si>
    <t xml:space="preserve">@YvesHanoulle Is what easy? Missed what you responded to </t>
  </si>
  <si>
    <t xml:space="preserve">I am *completely* joking despite the poor subject matter. My mind is really distorted first thing in the morning </t>
  </si>
  <si>
    <t>azlinux</t>
  </si>
  <si>
    <t xml:space="preserve">AirAsia  flt BWN KL delay for 45min -- mmm hv to wait until 9:30pm </t>
  </si>
  <si>
    <t>is on the way to town wishing i had some money to spend  x</t>
  </si>
  <si>
    <t xml:space="preserve">@janole What's really a shame is that swiping left/right to move left/right through tabs isn't already baked into 5th Ed. </t>
  </si>
  <si>
    <t xml:space="preserve">REBLOG TIME on tumblr, fuck i miss doing that </t>
  </si>
  <si>
    <t>SkinnyStropic</t>
  </si>
  <si>
    <t xml:space="preserve">has just found out how much is hurts getting the inside of your fingers tattooed. The answer is horribly lots </t>
  </si>
  <si>
    <t>TheBaggys</t>
  </si>
  <si>
    <t xml:space="preserve">Next gig, Bleadon Festival. 13th June. Think tickets all gone </t>
  </si>
  <si>
    <t xml:space="preserve">@foxnews I *so* don't need to see a Bacardi commercial before I try to watch live coverage of a solemn event like D-Day 65th Anniversary. </t>
  </si>
  <si>
    <t xml:space="preserve">4th scratch </t>
  </si>
  <si>
    <t>rjbbugs</t>
  </si>
  <si>
    <t xml:space="preserve">I need to revise data mining algorithms </t>
  </si>
  <si>
    <t xml:space="preserve">Temperature here is going up day by day.. itz so damn hot outside..!! </t>
  </si>
  <si>
    <t xml:space="preserve">Aw. @PushPlayCJ isn't talking to me </t>
  </si>
  <si>
    <t>FeliceTerrell</t>
  </si>
  <si>
    <t>SATs - fuck me, noone else has to do them  ohhhh yea! http://tinyurl.com/qcjdbb</t>
  </si>
  <si>
    <t>DJK87</t>
  </si>
  <si>
    <t xml:space="preserve">tryin' 2 get 2night off wrk... not goin' well </t>
  </si>
  <si>
    <t xml:space="preserve">@butterflykate awww aren't there any nordic soaps on 2day Kate </t>
  </si>
  <si>
    <t>emmacoakley</t>
  </si>
  <si>
    <t xml:space="preserve">@cindy_lam no but its al just so interesting compared to stupid irish tweets  wel we're having torential rain over here </t>
  </si>
  <si>
    <t>ObyObyOby</t>
  </si>
  <si>
    <t xml:space="preserve">in this moment mom i need you... hiks..hiks.. </t>
  </si>
  <si>
    <t>Lejla95</t>
  </si>
  <si>
    <t xml:space="preserve">@TraceCyrus please follow me no one follow me </t>
  </si>
  <si>
    <t>JonDaviesTwitah</t>
  </si>
  <si>
    <t xml:space="preserve">@WillyDean Nah the Dre one, I'm all for self promotion through Twitter. The new album is clearly gonna suck big ones </t>
  </si>
  <si>
    <t>davidstultiens</t>
  </si>
  <si>
    <t xml:space="preserve">My brother is dead </t>
  </si>
  <si>
    <t>reaperfish</t>
  </si>
  <si>
    <t>NÃ£o encontro sua cabeÃ§a no meu GPS.  Muse - Map of Your Head â™« http://blip.fm/~7qk4v</t>
  </si>
  <si>
    <t>@battlebays That sucks   Have you thought about a franchise type business?  I do this: http://bit.ly/1864ml</t>
  </si>
  <si>
    <t>@kodys_angel WTF *grr* in his dreams! pfft don't u worry babes the people that matter no the truth what a prize COCK!  *hugs* hope ur ok x</t>
  </si>
  <si>
    <t xml:space="preserve">@1outside and no tweeting or bliping there either </t>
  </si>
  <si>
    <t>Nads_A</t>
  </si>
  <si>
    <t xml:space="preserve">trying to record a decent vocal sample .... not happening... silly hayfever.... </t>
  </si>
  <si>
    <t xml:space="preserve">sooooo tired i hate having to be at work at 9 am... </t>
  </si>
  <si>
    <t>andreaaa_tiger</t>
  </si>
  <si>
    <t xml:space="preserve">I am kinda grouchy this morning. </t>
  </si>
  <si>
    <t>soo bored  im used to school schedule and iv been waking up at 5am on weekends &amp;gt;&amp;lt; now i cant go back to bed. JEEEZE!</t>
  </si>
  <si>
    <t>emstahh</t>
  </si>
  <si>
    <t>efy is over  imma going to miss john, scott and stephanie</t>
  </si>
  <si>
    <t xml:space="preserve">@tannwick we have to get three of each and you never get two the same which can cause probs if one is prettier than the other </t>
  </si>
  <si>
    <t xml:space="preserve">@delanalee Sadly,  I think I have forgotten how to booze.... </t>
  </si>
  <si>
    <t xml:space="preserve">@va_songstress oh yeah I watched it...that's an odd song right there. I had to favorite it on y channel...woooow. A status MUST be posted </t>
  </si>
  <si>
    <t xml:space="preserve">Think I had my first ever migraine last night. Head hurt so bad I wanted to hurl. Went to sleep at 9 and just now woke up. </t>
  </si>
  <si>
    <t>KarinMarie24</t>
  </si>
  <si>
    <t xml:space="preserve">wishing i could sleep. </t>
  </si>
  <si>
    <t xml:space="preserve">@_tanita awh  that doesnt matter! haha. get them anywayyy! </t>
  </si>
  <si>
    <t>thinkingclearer</t>
  </si>
  <si>
    <t xml:space="preserve">@IvanaE JLS omg it should've been the veronicas </t>
  </si>
  <si>
    <t xml:space="preserve">morning twitters...on my way to drill, a long day of exercising and running...military life </t>
  </si>
  <si>
    <t xml:space="preserve">@khatja nuuu misha collins needs to win </t>
  </si>
  <si>
    <t>hauntedangel20</t>
  </si>
  <si>
    <t>â™« boo for cancelled dinner plans  hope to see my bebes sooner than later â™«</t>
  </si>
  <si>
    <t xml:space="preserve">I do not know what happened but currently ArabCrunch server is down </t>
  </si>
  <si>
    <t>@buddhapest  are you not well?  Did I miss a post?  Get well soon  *hug*</t>
  </si>
  <si>
    <t>ctrettin</t>
  </si>
  <si>
    <t>Got to learn for two exams this weekend. English + math.  But looking forward to the WWDC Keynote on Monday.</t>
  </si>
  <si>
    <t xml:space="preserve">@instantmashup im JEALOUS! no topmans here in hong kong </t>
  </si>
  <si>
    <t xml:space="preserve">@marcus748 help!!! Gear indexing again </t>
  </si>
  <si>
    <t>@scampbell734 aawww are you in town alone  it's raining!</t>
  </si>
  <si>
    <t xml:space="preserve">@newcastlemusic Thanks for the invite </t>
  </si>
  <si>
    <t>@Funkybabygirl Oh mann  I'm good thanks, going out to the cinema in a bit. Youu? Xx</t>
  </si>
  <si>
    <t xml:space="preserve">At work - it's so ugly outside </t>
  </si>
  <si>
    <t>wynniecheong</t>
  </si>
  <si>
    <t xml:space="preserve">misses her daddy. </t>
  </si>
  <si>
    <t xml:space="preserve">Up mad early thanks to the twins so much for sleeping late today </t>
  </si>
  <si>
    <t>My best friend is going back to Germany today annd i am the most depressed person right now it sux  i hate this</t>
  </si>
  <si>
    <t>AEBike</t>
  </si>
  <si>
    <t xml:space="preserve">@darkphader Sorry, our supplier does not carry either of those parts. </t>
  </si>
  <si>
    <t>kaberica</t>
  </si>
  <si>
    <t>All of these parking lots are making me sad to not see busses &amp;amp; cornhole tourny's happening.   charolette,Nc http://twitpic.com/6qnbj</t>
  </si>
  <si>
    <t>Spiragirl_PRJ</t>
  </si>
  <si>
    <t xml:space="preserve">marriage is painful - just took a chunk out of my finger with my wedding ring </t>
  </si>
  <si>
    <t>Miriam365</t>
  </si>
  <si>
    <t>ItÂ´s raining....  i wanna have summer!!!</t>
  </si>
  <si>
    <t>eddywashere</t>
  </si>
  <si>
    <t xml:space="preserve">Just said bye to @altheatremaine  she's flying @SouthwestAir to el paso </t>
  </si>
  <si>
    <t xml:space="preserve">&amp;quot;Hahah your just jealous your not as thin as me you fat bitch, my legs are HALF your size, gutted on you.&amp;quot; it's nice to know the truth. </t>
  </si>
  <si>
    <t xml:space="preserve">Where are their colours? :|   Why is he in a sweater vest?   Is he trying to be Chandler?   This is just not good. </t>
  </si>
  <si>
    <t>cottens22</t>
  </si>
  <si>
    <t xml:space="preserve">Just got out of the hospital.. and has 2 kidney stones.  </t>
  </si>
  <si>
    <t>gkarthikgk</t>
  </si>
  <si>
    <t xml:space="preserve">but while using proxy (ultra) it works fine. I have been earning ther and the moment i was about to cashout it hungup </t>
  </si>
  <si>
    <t>The kids are running me ragged  hard work today. MrsB is off having a lovely time.</t>
  </si>
  <si>
    <t xml:space="preserve">Hoping to get the site design for my new site up today. Let's hope there's no problems. The tents outsidea are pissing me off though. </t>
  </si>
  <si>
    <t>About to board the plane to cancun and party my ass off!  I'll miss kyeee too much  http://twitpic.com/6qncu</t>
  </si>
  <si>
    <t>Palawan</t>
  </si>
  <si>
    <t xml:space="preserve">I'm too tired to do anything! </t>
  </si>
  <si>
    <t>@samjmoody ok thanks anyway lol so hows you im so stress exams at the mo not fair  xxxxxxxxxxxxxxxxxxxxxxx</t>
  </si>
  <si>
    <t>heidyharun</t>
  </si>
  <si>
    <t xml:space="preserve">Dry tickly cough </t>
  </si>
  <si>
    <t>polthorn</t>
  </si>
  <si>
    <t>is preparing Sunday presentation for emirati boss(es) ... yes, we work on Sunday, even in Bkk  (good thing it'll finish by 10am.</t>
  </si>
  <si>
    <t>Back in the lib, no power points for my laptop so may have to move to somewhere else  Shame we have commandeered the cool table!</t>
  </si>
  <si>
    <t>EllieStarrrbuck</t>
  </si>
  <si>
    <t xml:space="preserve">is bored.  cannot be boverd to revise :| wantss to go back to LA </t>
  </si>
  <si>
    <t>mandaudira</t>
  </si>
  <si>
    <t xml:space="preserve">went to BSD and citos. didnt get to buy the nude high heels for grad and grey dots ballet flats cos my dad was in a hurry! </t>
  </si>
  <si>
    <t>Big night last night. Was fun. Paying the price now. Also fell down the stairs this morning  carpet burn. Ouch.</t>
  </si>
  <si>
    <t xml:space="preserve">@kels450 I HATE rain! Totally messed up what was going to be a brilliant day! </t>
  </si>
  <si>
    <t>ArabCrunch</t>
  </si>
  <si>
    <t xml:space="preserve">@toritos my dad passed away a year ago, thanks for that asshole. </t>
  </si>
  <si>
    <t>stevie_ryan</t>
  </si>
  <si>
    <t>@ThomasGermalulz  I don't like prescription drugs! They make me ill  and sleep aids always make me hallucinate instead of making me sleep.</t>
  </si>
  <si>
    <t>Listening to Jed Madela's The Past.  Senti mode this saturday night :|</t>
  </si>
  <si>
    <t>So it looks a whole weekend spent in-doors  Good opportunity to catch up on my reading. Still reading Outliers by Malcom Gladwell.</t>
  </si>
  <si>
    <t xml:space="preserve"> my birdy lucky died this morning  its sooo sad </t>
  </si>
  <si>
    <t>opiopay</t>
  </si>
  <si>
    <t xml:space="preserve">if I could do something </t>
  </si>
  <si>
    <t>ciezarekk</t>
  </si>
  <si>
    <t xml:space="preserve">@tomandmartha lol i did search for lily allen but then i removed her from the peeps i was following and it wont let me follow rpatz </t>
  </si>
  <si>
    <t xml:space="preserve">Can someone give me 50p on paypal plzzzzzzz i beg </t>
  </si>
  <si>
    <t>cMeka</t>
  </si>
  <si>
    <t>Aww man  I have a developing itchy throat</t>
  </si>
  <si>
    <t>KirstAsher</t>
  </si>
  <si>
    <t>j4fnyc</t>
  </si>
  <si>
    <t xml:space="preserve">i feel like such a hypebeast </t>
  </si>
  <si>
    <t xml:space="preserve">@sagarun  but while using proxy (ultra) it works fine. I have been earning ther and the moment i was about to cashout it hungup </t>
  </si>
  <si>
    <t xml:space="preserve">So many questions with complicated answers, my brain hurts.  Now trying to think through the complications of UK edu and charitable law </t>
  </si>
  <si>
    <t xml:space="preserve">Twitpic of my pathetic hire car (enclosed sit on lawnmower) when the rain stops &amp;amp; passers by stop laughing at it </t>
  </si>
  <si>
    <t>i feel like such a hypebeast  http://ff.im/3EEyQ</t>
  </si>
  <si>
    <t xml:space="preserve">@littlepinky I'm so excited it's unbelievable!!! I feel terrible that I owe SO MUCH money though!! </t>
  </si>
  <si>
    <t>modernromantics</t>
  </si>
  <si>
    <t>@CRom1  Will auch. #serienjunkies</t>
  </si>
  <si>
    <t xml:space="preserve">dont wanna work tomorrow  northies tmw nighttt &amp;amp; lily allen on tuesday </t>
  </si>
  <si>
    <t>@Yermilla Same old tho..i just dun taste of smell anything..hate that..  how r u today? what time r u leavin for work?</t>
  </si>
  <si>
    <t>leeolim</t>
  </si>
  <si>
    <t xml:space="preserve">Skye, my dog, he's limping </t>
  </si>
  <si>
    <t>Joshuascool</t>
  </si>
  <si>
    <t>Is eating longjohn at simei, 18chef fully booked. Damn  - http://tweet.sg</t>
  </si>
  <si>
    <t>@EmiliaTsontilis I've never seen police at a house party.  I want police!</t>
  </si>
  <si>
    <t>nellyjay</t>
  </si>
  <si>
    <t xml:space="preserve">He woke up the baby and now I cnt sleep!!! I'm SOOOOOO sleepy!! </t>
  </si>
  <si>
    <t>icloudz</t>
  </si>
  <si>
    <t>@kristianc Very wet  Not happy i can't go out.</t>
  </si>
  <si>
    <t>stormjunkie</t>
  </si>
  <si>
    <t>Am on diet   ... after a cuppa and a small slice of cake. I'm actually contemplating going for a run !?!?!?!</t>
  </si>
  <si>
    <t>PMsweetie</t>
  </si>
  <si>
    <t xml:space="preserve">so bored i have the hiccups </t>
  </si>
  <si>
    <t>Going to bed cause i gotta wake up at 7 30 tomorrow for work  goodnight twitter world.</t>
  </si>
  <si>
    <t>amaliesarmfuls</t>
  </si>
  <si>
    <t xml:space="preserve">not going to be able to make it because of the late notice  </t>
  </si>
  <si>
    <t>S2dessa</t>
  </si>
  <si>
    <t xml:space="preserve">Erg... still have this restructuring application to do. Apparently things don't go away if you ignore them for long enough </t>
  </si>
  <si>
    <t xml:space="preserve">I swear, they are playing the worst music i've heard in my life. Even worse than what was on at that sasquatch music fest vid on youtube. </t>
  </si>
  <si>
    <t>Strange_charm</t>
  </si>
  <si>
    <t>Need new BNever Cocktail perfume. Only few drops left  #fb</t>
  </si>
  <si>
    <t>melissabastian</t>
  </si>
  <si>
    <t>@BrooklynCraft sooo wanted to visit you at the fair this weekend!  but instead I'll be working and moving my studio.   hope it's great!</t>
  </si>
  <si>
    <t>alicia_jayne</t>
  </si>
  <si>
    <t xml:space="preserve">Reviiiiiiising </t>
  </si>
  <si>
    <t xml:space="preserve">wishes she wa sin the city with steve! </t>
  </si>
  <si>
    <t xml:space="preserve">@jaysimpson i have been putting vitamin E on it too... its so big </t>
  </si>
  <si>
    <t xml:space="preserve">@rayfoleyshow No one should forgive you for that </t>
  </si>
  <si>
    <t xml:space="preserve">@willowtree81 thanks, just that certain people being funny with me is all making sense now... </t>
  </si>
  <si>
    <t>HASS&amp;gt; Ich hasse es!!!!  http://tinyurl.com/mkacsx</t>
  </si>
  <si>
    <t>i cannot be awake so early on a saturday!  off to do some shopping. xx</t>
  </si>
  <si>
    <t>joshLOTCHO</t>
  </si>
  <si>
    <t xml:space="preserve">http://twitpic.com/6qng0 - wish i was there right now </t>
  </si>
  <si>
    <t>Bickymarnot</t>
  </si>
  <si>
    <t xml:space="preserve">Noooooooooooo my pc got boned!!! Where'd my work go </t>
  </si>
  <si>
    <t>jabarihunt</t>
  </si>
  <si>
    <t xml:space="preserve">&amp;lt;- is up after 2 1/2 hours of sleep.  </t>
  </si>
  <si>
    <t xml:space="preserve">cant decide whether to keep it or not.. not very fast </t>
  </si>
  <si>
    <t>IamSophieKay</t>
  </si>
  <si>
    <t xml:space="preserve">Work......Work......and Yet.......More Work!!!! </t>
  </si>
  <si>
    <t xml:space="preserve">ItÂ´s summer holiday here soon, but itÂ´s raining the hole day! Its rainig every day, </t>
  </si>
  <si>
    <t xml:space="preserve">darn, our last sleepover before school starts </t>
  </si>
  <si>
    <t>@OliBogue Too much sport distracting me, so not very well  Ah well, at least the weather's awful so I'm not tempted to leave the house.</t>
  </si>
  <si>
    <t>georgecovertiv</t>
  </si>
  <si>
    <t xml:space="preserve">Sadly I won't be getting the Palm Pre today </t>
  </si>
  <si>
    <t>rhetthislop</t>
  </si>
  <si>
    <t xml:space="preserve">Makers is gone, drinking buddies have left. They spent 30 minutes trying to convince me to accompany them to the dump that is Northbridge </t>
  </si>
  <si>
    <t>fluter</t>
  </si>
  <si>
    <t xml:space="preserve">Aaarrgh work not good today. Dropped my phone again. New etch-a-skecth likes features. Oh no's. </t>
  </si>
  <si>
    <t xml:space="preserve">Make it go away </t>
  </si>
  <si>
    <t>@JonGDaDon yeah but u putn out 400$ for a phone that costs 150 - 200$ n u can't put a 10 $ car charger in there?  jus fucked up</t>
  </si>
  <si>
    <t>bluedeka</t>
  </si>
  <si>
    <t xml:space="preserve">Awake now, leaving at 10 for the pool hall. We are playing from noon until like 10PM, then again tomorrow if we win two today. Smokey bar </t>
  </si>
  <si>
    <t>Saturday night @ office!!! Can it get worse than this?  #fb</t>
  </si>
  <si>
    <t xml:space="preserve">@AmandaMcThenia jealous! </t>
  </si>
  <si>
    <t xml:space="preserve">my poor sexy man now has to go to work and he looks beat because he didn't sleep well last night </t>
  </si>
  <si>
    <t>MarieCherie86</t>
  </si>
  <si>
    <t xml:space="preserve">@UlfMueller gardening? where are you at? in cologne it's pouring rain </t>
  </si>
  <si>
    <t>theedevaney</t>
  </si>
  <si>
    <t xml:space="preserve">is soooo not looking forward to today. At all. </t>
  </si>
  <si>
    <t xml:space="preserve">WTF!! There's 2 parts to this homo~erotica!! @iamspectacular u shld have left the chains on to distract from the bird chest </t>
  </si>
  <si>
    <t xml:space="preserve">24hr comic page 4 http://twitpic.com/6qnai  and half of page 5  http://twitpic.com/6qng4 . My hand is sooo sore. cant do anymore tonight </t>
  </si>
  <si>
    <t xml:space="preserve">@sianhughes_ Every video I've seen of their performances on BND tour they were amazing, gutted that it was only in US and not here. </t>
  </si>
  <si>
    <t xml:space="preserve">Yay closing Friday nights, opening/double on Saturday. </t>
  </si>
  <si>
    <t xml:space="preserve">uh oh,its started to rain in b'lore </t>
  </si>
  <si>
    <t xml:space="preserve">@harvey73 Every side mission, Templar, viewpoint, and 419/420 flags </t>
  </si>
  <si>
    <t>vimarie</t>
  </si>
  <si>
    <t xml:space="preserve">sometimes, i just fail as a sister. i am sorry. </t>
  </si>
  <si>
    <t>JillyBean2boys</t>
  </si>
  <si>
    <t xml:space="preserve">Saturday- 8:58 am: coffee- check, screamed at kids- check! </t>
  </si>
  <si>
    <t>ham1299</t>
  </si>
  <si>
    <t xml:space="preserve">Good morning. I just too two Aleve - hopefully that'll kill this headache! </t>
  </si>
  <si>
    <t>@kodys_angel aww that sucks babes  i hope you get the truth our there - what a tosspot!</t>
  </si>
  <si>
    <t>MissMelee06</t>
  </si>
  <si>
    <t xml:space="preserve">im about to clock in to work i really wish i was with my boyfriend at this time he may need me big time </t>
  </si>
  <si>
    <t>Ah! Its so cold down here.  i want it to be so hot that I'll be  sweating buckets. Lol</t>
  </si>
  <si>
    <t>KJ_22</t>
  </si>
  <si>
    <t xml:space="preserve">Cancel that, flight delay 2 freakin hrs, i may not sleep today </t>
  </si>
  <si>
    <t>roly50100150</t>
  </si>
  <si>
    <t xml:space="preserve">Another victim of the recession. 1 of my fav breakfast places, Roasters N Toasters, closed for good. I miss my whole wheat pancakes </t>
  </si>
  <si>
    <t xml:space="preserve">In georgia... So far i like it here  still tired though </t>
  </si>
  <si>
    <t>Boo! There is nothing to tweet about  So lame.</t>
  </si>
  <si>
    <t xml:space="preserve">I want to have a nap but I have alot of things to finish off </t>
  </si>
  <si>
    <t>begloriousnonsenseere supposed to be some spaces in the sentence  Flip one of these days i'm just going to point and press and it will all</t>
  </si>
  <si>
    <t xml:space="preserve">@tanketom I'd actually consider going with 110 - as I said, I need 20 points above the regular 30 anyway - but it's only taught in spring </t>
  </si>
  <si>
    <t>incrediblesteve</t>
  </si>
  <si>
    <t xml:space="preserve">@Pansywhacker @KangarooGav Just saw that Will from the Inbetweeners was at the Union in November. Gutted </t>
  </si>
  <si>
    <t>@nataliecattery I'm sorry you're so bored baby  I'm back on the road again, next stop port Talbot...</t>
  </si>
  <si>
    <t>@chevale I'm watching disney channel. I think I'm gonna slp early too. Headache again  watcha doin? Didn't c u tweet today.</t>
  </si>
  <si>
    <t>mom2tai</t>
  </si>
  <si>
    <t>The Billy Bowlegs water fight is today and I can't go  this effin sucks.</t>
  </si>
  <si>
    <t>zhyll</t>
  </si>
  <si>
    <t xml:space="preserve">@Shiyiya it's worse when you find out one of you favourite lunchtime timewasters is based on a porn game. Gosh darn you, nanaka crash </t>
  </si>
  <si>
    <t>Al_Po</t>
  </si>
  <si>
    <t xml:space="preserve">todays lesson, 13 shots = an early night.....due to rain however, i had to sober up in the cab of my truck, not the bed </t>
  </si>
  <si>
    <t>dsanson</t>
  </si>
  <si>
    <t>@aedison   want jetpack. . . .</t>
  </si>
  <si>
    <t>@HelenDunne1 ugh me too! I've been up since 7 and I can't go back to sleep!  guess I'll take a nap under the sun later</t>
  </si>
  <si>
    <t xml:space="preserve">I miss CELS.i.US. But we were seperated. By sections. </t>
  </si>
  <si>
    <t>arizonaKB</t>
  </si>
  <si>
    <t xml:space="preserve">I have a LOT to do today! So many things, so little time...     The wedding was amazing last night! I miss Natalie already </t>
  </si>
  <si>
    <t>Ugh up for work. So tired. Not ready to go and work 8 hours  maybe I will play sick haha</t>
  </si>
  <si>
    <t>michaeltarrant1</t>
  </si>
  <si>
    <t xml:space="preserve">Off to work...boooooooo! </t>
  </si>
  <si>
    <t>rebeccabaird13</t>
  </si>
  <si>
    <t xml:space="preserve">guitar hero rocks until you get kicked off by your brothers friends </t>
  </si>
  <si>
    <t xml:space="preserve">got 5th in freeystyle i sucked </t>
  </si>
  <si>
    <t>@leannenufc Not yet  Probably stuck in traffic, hee! Aw yay, I'm glad they were good! When's your next gig now?</t>
  </si>
  <si>
    <t>emilyjayne90</t>
  </si>
  <si>
    <t>has been revising too much  yet there is still much to do!</t>
  </si>
  <si>
    <t xml:space="preserve">thinks she's coming down with a cold or somethin'... </t>
  </si>
  <si>
    <t>sparklyspud</t>
  </si>
  <si>
    <t xml:space="preserve">is really not well </t>
  </si>
  <si>
    <t>@jordanmccoy I was up at 4:00  haha</t>
  </si>
  <si>
    <t>No hope at all   http://twitpic.com/6qnjd</t>
  </si>
  <si>
    <t>mattbrich</t>
  </si>
  <si>
    <t xml:space="preserve">@marti_andrews  but we always have to have someone to blame.  It's easy: silver bullet then--scapegoat now. That's how so many things go. </t>
  </si>
  <si>
    <t>@calmbanana oh bummer  what are the queues like?</t>
  </si>
  <si>
    <t>buttonsarentoys</t>
  </si>
  <si>
    <t xml:space="preserve">No sleep for us. Ari was up all night with nightmares, poor thing. </t>
  </si>
  <si>
    <t>oddrn</t>
  </si>
  <si>
    <t xml:space="preserve">got a bad case of stiff neck </t>
  </si>
  <si>
    <t>13jessrocks31</t>
  </si>
  <si>
    <t>@Mileyc1fan yep,  so r u out of schoool yet??? about half of my friends on twitter r it so unfair</t>
  </si>
  <si>
    <t xml:space="preserve">@Ivorella I'm reading yhur Updates.... sooo jealous... &amp;quot;unpacking from a photo shoot&amp;quot; </t>
  </si>
  <si>
    <t xml:space="preserve">@melony_78 Don't count on it </t>
  </si>
  <si>
    <t xml:space="preserve">@garethslee mutter mutter mutter, we can't get it </t>
  </si>
  <si>
    <t>MA_RK</t>
  </si>
  <si>
    <t xml:space="preserve">@ashlifer silly little boy, nice and dry in here! (work) </t>
  </si>
  <si>
    <t>little_emmo</t>
  </si>
  <si>
    <t>Mucus monster is threatening to rise up and drown me or smother me in my tissues  Irn Bru is my last hope.</t>
  </si>
  <si>
    <t>@Therealcolby i love you colby!!! why are you the best??!  please dont stop the great music... i love u love u love u!!!! mwah!</t>
  </si>
  <si>
    <t>Stuck in work on a Saturday and it heaving busy  i want to go home</t>
  </si>
  <si>
    <t xml:space="preserve">home. will probably nap for an hour or so thanks to my falling asleep at work. then hopefully i can find something to do </t>
  </si>
  <si>
    <t xml:space="preserve">I Wanna Go Out!!!!! But Its Raining No One Comes Out When It Rains </t>
  </si>
  <si>
    <t xml:space="preserve">@SarahBassett no i dont have nothing to do with the photo passes </t>
  </si>
  <si>
    <t xml:space="preserve">No sleep. Stuffy nose. Sore throat. About to puke. I want you here so bad </t>
  </si>
  <si>
    <t xml:space="preserve">alcohol would be really nice right now...... im not in the best of best moods </t>
  </si>
  <si>
    <t>amandabear1988</t>
  </si>
  <si>
    <t xml:space="preserve">I'm sick of being sick cough cough sneeze.... </t>
  </si>
  <si>
    <t>VERY unpleasant surprise in that bloody obama white house special! grrrrr  dont bother asking.</t>
  </si>
  <si>
    <t>cRazy_gurL_o3</t>
  </si>
  <si>
    <t>shoot!!i just notice that m,y other earing was gone,OMG,that was the earing my friend gave me as a remembrance,gosh!!i lost it.  HELP!!!!</t>
  </si>
  <si>
    <t xml:space="preserve">I could go for a nap right now....  *yawn 'n' stretch*  but I need to start getting ready. </t>
  </si>
  <si>
    <t>rova7196</t>
  </si>
  <si>
    <t xml:space="preserve">not feeling very well ahhh </t>
  </si>
  <si>
    <t xml:space="preserve">WTF are we up early on a Saturday.  </t>
  </si>
  <si>
    <t>Ciera_O</t>
  </si>
  <si>
    <t>I don't like working with hangovers  now i remember why i don't drink a lot.</t>
  </si>
  <si>
    <t xml:space="preserve">@_hayles awesome as-sux bout working tho </t>
  </si>
  <si>
    <t>Harsha</t>
  </si>
  <si>
    <t xml:space="preserve">10k already exceeded and stil many things pending </t>
  </si>
  <si>
    <t xml:space="preserve">i miss my phoneee! </t>
  </si>
  <si>
    <t xml:space="preserve">NOT in the mood for work today </t>
  </si>
  <si>
    <t xml:space="preserve">Why is Tom losing </t>
  </si>
  <si>
    <t xml:space="preserve">Ouuuuuchhhh...my legs are SO sore </t>
  </si>
  <si>
    <t>stevecairney</t>
  </si>
  <si>
    <t>My ace local pub is closing tonight over summer for a refurb  Let drinking the bar dry commence! (after some food and a bit of work...)</t>
  </si>
  <si>
    <t>sana1986</t>
  </si>
  <si>
    <t xml:space="preserve">is on the train back from london </t>
  </si>
  <si>
    <t>marnix</t>
  </si>
  <si>
    <t xml:space="preserve">still have a frozen timeline... When are you going to fix it @twitter? Last visible tweet is from the June the 2nd </t>
  </si>
  <si>
    <t xml:space="preserve">@randomrradio I've got so much I want to do over the summer too but I'm getting the urge to pick up WoW again </t>
  </si>
  <si>
    <t>MiaLee30</t>
  </si>
  <si>
    <t xml:space="preserve">cant believe the weather! not that it makes much difference as im bed bound this weekend! </t>
  </si>
  <si>
    <t>Acidpunk_4</t>
  </si>
  <si>
    <t xml:space="preserve">Man I have one hell of a hang over today, so much for the days of no after effects </t>
  </si>
  <si>
    <t>craziecaz</t>
  </si>
  <si>
    <t xml:space="preserve">Im on my phone lads, cant reply </t>
  </si>
  <si>
    <t>TheKillersLJP</t>
  </si>
  <si>
    <t>@TKfan27 I would 100% done one like I said but my stupid comp is broken!! That's why I'm always on my itouch  sorry xx</t>
  </si>
  <si>
    <t xml:space="preserve">@powerofpop Why does he sound worse than he did at Weekend Trip NOISE edition? </t>
  </si>
  <si>
    <t>butterflykate</t>
  </si>
  <si>
    <t xml:space="preserve">@SedzOz no there isn't </t>
  </si>
  <si>
    <t xml:space="preserve">Old man due to visit us this weekend has cancelled. Plane hit by lightening and turned back. Can't see him ever flying again </t>
  </si>
  <si>
    <t xml:space="preserve">Eating probiotic and prebiotic in huge ammount today.. Should reduce that chillis </t>
  </si>
  <si>
    <t>@kynd77 he keeps count now   I only tasted the corners of 3 and the colars of about 5.. Just a nibble. Oh and Tomos hat tastes yummy</t>
  </si>
  <si>
    <t>PrincessMelovie</t>
  </si>
  <si>
    <t xml:space="preserve">I'm gonna miss all of the students in my super class, X-2 bye bye </t>
  </si>
  <si>
    <t xml:space="preserve">@janabelle that sucks </t>
  </si>
  <si>
    <t>bobeink</t>
  </si>
  <si>
    <t xml:space="preserve">At work   </t>
  </si>
  <si>
    <t>helenotway</t>
  </si>
  <si>
    <t xml:space="preserve">@craff2008 @colwar Okay.  How do I now get them to go into the movie folder on the iPhone.  Won't let me drag and drop or import </t>
  </si>
  <si>
    <t xml:space="preserve">Having another day with very few tweets coming through. </t>
  </si>
  <si>
    <t xml:space="preserve">@sanasaleem mouth waters @ 3.1 mb per second but ppl say its only half that speed in actual testing </t>
  </si>
  <si>
    <t>scoozba</t>
  </si>
  <si>
    <t xml:space="preserve">@chapstickaddict miss your face </t>
  </si>
  <si>
    <t>AaranIlsley</t>
  </si>
  <si>
    <t>catching up with my college work!!  LOL</t>
  </si>
  <si>
    <t>ihateejbx</t>
  </si>
  <si>
    <t xml:space="preserve">brads on his way! (: i need a bath badly but the waters not hot enough yet </t>
  </si>
  <si>
    <t>aubreyyleighh</t>
  </si>
  <si>
    <t xml:space="preserve">Ughh, it's too early! </t>
  </si>
  <si>
    <t xml:space="preserve">@DamienCripps i can't get home </t>
  </si>
  <si>
    <t xml:space="preserve">@hcnoel Have a kick-ass MoCCA, sir!! Wish I was there.    </t>
  </si>
  <si>
    <t>@Glasgowlassy your poor wee fum has suffered greatly  @violetscruk</t>
  </si>
  <si>
    <t>Breezygurl83</t>
  </si>
  <si>
    <t>@WendellCole where ya goin? I'm stuck @ work til 12.  http://myloc.me/2MQB</t>
  </si>
  <si>
    <t xml:space="preserve">Argh! After a losing battle with severe insomnia, i finally managed to get 4 hours of sleep. Today is going to suck. </t>
  </si>
  <si>
    <t xml:space="preserve">@jjongie No way, you can do a lot of stuff already like plan overseas trips and stuff. Even stuff like that, I don't think I can ever do </t>
  </si>
  <si>
    <t xml:space="preserve">2 hours of sleep and I'm here at work waiting for my 12 hour day to start </t>
  </si>
  <si>
    <t xml:space="preserve">i REALLY want my ears to be pierced. i know my parents never ever let this at least i graduate from high school </t>
  </si>
  <si>
    <t>skwigelf</t>
  </si>
  <si>
    <t xml:space="preserve">its the weekend, it means...OUT COME THE FREAKS </t>
  </si>
  <si>
    <t>CharleneDoherty</t>
  </si>
  <si>
    <t xml:space="preserve">relaxing on the balcony with handover </t>
  </si>
  <si>
    <t xml:space="preserve">sitting in work, shaking like a leaf </t>
  </si>
  <si>
    <t>mhornsby426</t>
  </si>
  <si>
    <t xml:space="preserve">Busy morning at work </t>
  </si>
  <si>
    <t>Jojo_sama</t>
  </si>
  <si>
    <t xml:space="preserve">I just mad one piece of my slumber party outfit at frenzoo, but I can't see the picture now... and I can't wear it either </t>
  </si>
  <si>
    <t>Lidiailic</t>
  </si>
  <si>
    <t xml:space="preserve">JUST finished watching THE HILLS SEASON 5 </t>
  </si>
  <si>
    <t>laurajayne_</t>
  </si>
  <si>
    <t xml:space="preserve">does not like corey having to stop cuddling me to go to work </t>
  </si>
  <si>
    <t xml:space="preserve">The waiting room is emptying out....can this chick call my name please??? I wanna get 2 chick-fik-a 4 breakfast </t>
  </si>
  <si>
    <t>kerripollard</t>
  </si>
  <si>
    <t xml:space="preserve">Woke with a cold - wine tasting festival tomorrow. No &amp;quot;bouquets&amp;quot; for me. </t>
  </si>
  <si>
    <t>Ernie_E</t>
  </si>
  <si>
    <t xml:space="preserve">@crustydolphin Oh man Charlie </t>
  </si>
  <si>
    <t xml:space="preserve">duh!!! why cant i stay in dÃ¼sseldorf!!! </t>
  </si>
  <si>
    <t>Brandy30stm</t>
  </si>
  <si>
    <t>Pissed  cuz this scar on my neck when I burned my dayum neck is big as HELL! Gotta go to the hood &amp;amp; find a coco butter stick!</t>
  </si>
  <si>
    <t xml:space="preserve">i have a really bad stomachache </t>
  </si>
  <si>
    <t>tovaxannxgg</t>
  </si>
  <si>
    <t>NEKO DON'T LEAVE US  &amp;lt;/3 i love you with a million pink fuzzy hearts</t>
  </si>
  <si>
    <t>@cousto Well I just had to muster this morning. But I have watch tomorrow night 16-24  Boo!</t>
  </si>
  <si>
    <t xml:space="preserve">@Alizaliz Oh man, that REALLY sucks. Hope you can find them. </t>
  </si>
  <si>
    <t>Bunny_G</t>
  </si>
  <si>
    <t xml:space="preserve">my washing machine just broke </t>
  </si>
  <si>
    <t xml:space="preserve">Ack! Traffic </t>
  </si>
  <si>
    <t xml:space="preserve">Rain puts ya in a bad mood </t>
  </si>
  <si>
    <t xml:space="preserve">i cant draw hands </t>
  </si>
  <si>
    <t xml:space="preserve">Moleskine Comics - http://bit.ly/i9lsr  // Wish I could draw. </t>
  </si>
  <si>
    <t>Work in two hours  wish me luck!</t>
  </si>
  <si>
    <t>good morning. Im up too early on this saturday morning  i have to take a stupid test....so here goes!</t>
  </si>
  <si>
    <t xml:space="preserve"> sleep time is now</t>
  </si>
  <si>
    <t>212sexi</t>
  </si>
  <si>
    <t>hav sore foot   had to get 9 stitches</t>
  </si>
  <si>
    <t xml:space="preserve">has anyone else noticed a complete lack of regard by cyclists for red lights in london? I nearly got mown down by one earlier. </t>
  </si>
  <si>
    <t xml:space="preserve">Wow. My life blows. I just got dumped via myspace. </t>
  </si>
  <si>
    <t>kittenr</t>
  </si>
  <si>
    <t>Is up too early on a saturday. And is now waiting in the rain. Its cold outside.  wondering if the grill out is even gunna happen with ...</t>
  </si>
  <si>
    <t>Gobourne</t>
  </si>
  <si>
    <t xml:space="preserve">bored i the house its raining and no one want 2 go out </t>
  </si>
  <si>
    <t xml:space="preserve">i hate being in this predicament, i mean really, i do bring a lot to the table... i think. </t>
  </si>
  <si>
    <t>PamelaofCanada</t>
  </si>
  <si>
    <t xml:space="preserve">@Aitch_Bee howza. im ok thanks. tired as i have been work for the last 7 days </t>
  </si>
  <si>
    <t>thalovebug</t>
  </si>
  <si>
    <t>NEKO DON'T LEAVE US  3 i love you with a million pink fuzzy hearts http://bit.ly/zwRFs</t>
  </si>
  <si>
    <t>labellechocolat</t>
  </si>
  <si>
    <t xml:space="preserve">up early had plans last nite with 3 different ppl and bailed out on everybody. I only wanted to be with him but as always he was workin </t>
  </si>
  <si>
    <t>macewan</t>
  </si>
  <si>
    <t xml:space="preserve">Ping.fm is disabled on beta Nambu </t>
  </si>
  <si>
    <t xml:space="preserve">Not feelin very good today </t>
  </si>
  <si>
    <t>@misshara at home, sick  &amp;lt;-- the power of copy paste..   . get well soon, dear! *hugs*</t>
  </si>
  <si>
    <t xml:space="preserve">@lalahhathaway Please...it's 2nd nature...No nervous...Wish I was there </t>
  </si>
  <si>
    <t>I was born in the wrong family....     How could I run away from it???</t>
  </si>
  <si>
    <t>KatieFanger</t>
  </si>
  <si>
    <t>im really really really really really super tired.  i dont wanna go to school..</t>
  </si>
  <si>
    <t xml:space="preserve">Lots of birthday cards to make and lots of ideas on how to do them and not enough time </t>
  </si>
  <si>
    <t xml:space="preserve">BTW storms have done something 2 our wifi. Twitter in all forms isnt updating in &amp;quot;real&amp;quot; time. I might seem late in replying 2 @ or DMs. </t>
  </si>
  <si>
    <t xml:space="preserve">@OohLaLisa Instant coffee isn't bad. You have to find the right one. The Isrealis have a good brand they drink I can't recall the brand </t>
  </si>
  <si>
    <t>Leaving florida tomorrow and it's back to the big apple  I miss you too mfocker</t>
  </si>
  <si>
    <t>no plane, no bodies, no clue...  Did the accident really happen? Shouldn't every plane have a GPS? #airfrance #flight447</t>
  </si>
  <si>
    <t xml:space="preserve">@JAMILInRealLife I'm jealous. I'm at the mechanic gettin an oil change. </t>
  </si>
  <si>
    <t>skdev</t>
  </si>
  <si>
    <t xml:space="preserve">feeling a lot better now, I guess I should joke around when it's painful.. it seems to help.. only problem: people might get offended </t>
  </si>
  <si>
    <t>@DjMrillmatic u got a link? my zshare doesnt work  ima have to find it...is it good?</t>
  </si>
  <si>
    <t>danieljcraig</t>
  </si>
  <si>
    <t xml:space="preserve">@Chardmo I would if I could but I can't so I won't </t>
  </si>
  <si>
    <t>missmom57</t>
  </si>
  <si>
    <t xml:space="preserve">Please pray 4 my client Walter, he is close to passing, and pray for his wife Dottie, today is their 67th Wedding Anniversary! Darn it </t>
  </si>
  <si>
    <t xml:space="preserve">So I can haz NZ already? </t>
  </si>
  <si>
    <t xml:space="preserve">i am sooooo full i swear i am never eating again! </t>
  </si>
  <si>
    <t xml:space="preserve">Oh man. can't believe it's been a week since the best day EVER.   </t>
  </si>
  <si>
    <t xml:space="preserve">@Mileyc1fan LUCKY!!! i get out the 18th </t>
  </si>
  <si>
    <t xml:space="preserve">@clubinthesky i totally just reread one of our epic convos on msn. i miss u guys. </t>
  </si>
  <si>
    <t>jesus2287</t>
  </si>
  <si>
    <t>footballxginger</t>
  </si>
  <si>
    <t xml:space="preserve">I really wanted to see jimmy this weekend </t>
  </si>
  <si>
    <t>covenant3</t>
  </si>
  <si>
    <t>entourage last night. course of events  but it was fun. again tonight maybe?</t>
  </si>
  <si>
    <t>arderanderson</t>
  </si>
  <si>
    <t>this is cliodhna using dad's page, cant believe theres no sunshine sister  Im loving this twitter Ive added everyone on dads page lol xxxx</t>
  </si>
  <si>
    <t>Wow im already awake and about to leave its way to early  its my day off and im up i aint likin this.</t>
  </si>
  <si>
    <t>philipjay44</t>
  </si>
  <si>
    <t xml:space="preserve">i live a very very sheltered life, i need to get out more haha, mother let me go places </t>
  </si>
  <si>
    <t>iSQUEEky</t>
  </si>
  <si>
    <t xml:space="preserve">@davegonzo urqhhh ur ass so siqned off aim on me </t>
  </si>
  <si>
    <t xml:space="preserve">feeling better   I was sick during these 3 days I had a stomach flu  but now i'm good uff </t>
  </si>
  <si>
    <t>why cant i gt on n vote !!!! its takin ages to load  !!!</t>
  </si>
  <si>
    <t>ashgazal</t>
  </si>
  <si>
    <t>@jensheridan i KNOW! he is the best little thing ever, i miss him so much  how is life for you darling? samoa hey - heck yesss!!!!</t>
  </si>
  <si>
    <t xml:space="preserve">where'd the sun go?   oops, i think i complained of the heat too much </t>
  </si>
  <si>
    <t xml:space="preserve">http://twitpic.com/6qnrw - Its Saturday, n I'm headn 2 wrk! </t>
  </si>
  <si>
    <t xml:space="preserve">@xoxo_laura wnt wake up </t>
  </si>
  <si>
    <t xml:space="preserve">searching for flowers to draw/colour coz i really want to do this painting, it's been so long since i've painted </t>
  </si>
  <si>
    <t xml:space="preserve">@emmaarrr spell the graduate's album plx </t>
  </si>
  <si>
    <t xml:space="preserve">Here goes nothing.  I am going to try to go back to work today.  Still not 100% but I am so broke </t>
  </si>
  <si>
    <t>@cloverdash Hmmm, I hope it doesn't go cold  Got the Saturdays on Tuesday, but more excitingly, it's Rent on Wednesday!</t>
  </si>
  <si>
    <t xml:space="preserve">@sims3addicts I got it now... It is very slow so I haven't even gotten into it </t>
  </si>
  <si>
    <t>toznsnd</t>
  </si>
  <si>
    <t xml:space="preserve">Is it sad not to have any friends who live by you? I have to do things alone </t>
  </si>
  <si>
    <t xml:space="preserve">Alright, dammit! I'll upgrade to TwitterFon Pro, just for the widescreen keyboard... </t>
  </si>
  <si>
    <t xml:space="preserve">@alliterated My sister has very sharp features, &amp;amp; is considered &amp;quot;the looker&amp;quot; of the family. A guy? Yikes. That deserves a cold-shoulder. </t>
  </si>
  <si>
    <t xml:space="preserve">@Real_Ian_Morris waaah </t>
  </si>
  <si>
    <t xml:space="preserve">my brain is not functionning </t>
  </si>
  <si>
    <t>afiezah</t>
  </si>
  <si>
    <t xml:space="preserve">@dlynnn h8 appeal letters tooooo. </t>
  </si>
  <si>
    <t>purethrupr0se</t>
  </si>
  <si>
    <t xml:space="preserve">Apparently, my apartment is flooded. </t>
  </si>
  <si>
    <t>Car damage.  can anyone fix this boo boo?  http://twitpic.com/6qnt8</t>
  </si>
  <si>
    <t xml:space="preserve">@KateEdwards missed you last night </t>
  </si>
  <si>
    <t xml:space="preserve">srsly going to fail war literature   </t>
  </si>
  <si>
    <t>x_KJE_x</t>
  </si>
  <si>
    <t>Grandpas funeral  im lucky to have NWFC and kerrie hartnett as my support.</t>
  </si>
  <si>
    <t xml:space="preserve">@babybananaa lol!!! yep! and it's still chilly here! </t>
  </si>
  <si>
    <t>torstenroehner</t>
  </si>
  <si>
    <t xml:space="preserve">http://twitpic.com/6qnu4 - It's raining cats and dogs </t>
  </si>
  <si>
    <t>patchmag</t>
  </si>
  <si>
    <t>@reginailu I'm sorryyy  farewell my friend. We'll see each other again</t>
  </si>
  <si>
    <t>Shaniinee</t>
  </si>
  <si>
    <t xml:space="preserve">spending da whole day by my bestiie Maaraaa, &amp;lt;3 i miss her since we go to diff schools now </t>
  </si>
  <si>
    <t xml:space="preserve">@crazy_moon HAHA!!! IT'S GONNA BE THE BEST EP THEN. IT BETTER NOT BE A LET DOWN </t>
  </si>
  <si>
    <t xml:space="preserve">@ChownTown he is kind of cute? no?. Ok then its just me and @sunbug </t>
  </si>
  <si>
    <t>AfanFM</t>
  </si>
  <si>
    <t xml:space="preserve">is playing summer anthems....in the rain </t>
  </si>
  <si>
    <t xml:space="preserve">@MsNaomie was that a threat??? Lol Yea 12 to 6 </t>
  </si>
  <si>
    <t xml:space="preserve">hello tomorrow, my stomach hurts </t>
  </si>
  <si>
    <t>MsKellanLautner</t>
  </si>
  <si>
    <t>Oh! and I knew as soon as the weekend comes, Ireland's weather has changes back to it's normal crappy summer, with rain!  !!</t>
  </si>
  <si>
    <t>AngelicVampira</t>
  </si>
  <si>
    <t>@helpspb Yeah, I hate mcfly  Misha should win this, he's the most genious person on that list!</t>
  </si>
  <si>
    <t>soniaohmae</t>
  </si>
  <si>
    <t xml:space="preserve">time to clean </t>
  </si>
  <si>
    <t xml:space="preserve">@piginthepoke well at least the national issues don't seem to have had a effect where you are? scary that the BNP got seats </t>
  </si>
  <si>
    <t>AlexMalacoff</t>
  </si>
  <si>
    <t>Overslept  I missed my bike ride</t>
  </si>
  <si>
    <t xml:space="preserve">classes are moved on June15... so sad. </t>
  </si>
  <si>
    <t>norbertbonnici</t>
  </si>
  <si>
    <t xml:space="preserve">I want a Palm Pre, damn I already have a smart phone &amp;amp; got no excuses to get a new one </t>
  </si>
  <si>
    <t xml:space="preserve">@Tyrone17 theres been about 50 trying to follow me </t>
  </si>
  <si>
    <t xml:space="preserve">Caitlin just left, now I'm home alone again, and scared </t>
  </si>
  <si>
    <t>TheMadLazyBear</t>
  </si>
  <si>
    <t xml:space="preserve">@Su_Lee both the original and remake of that movie suck. Have fun at NINJA!!! wish i was going </t>
  </si>
  <si>
    <t>@xamylouise haha naw thats no good  well another time then (:</t>
  </si>
  <si>
    <t xml:space="preserve">Are woman just absolutely fucking crazy?!? Can someone please tell me there is a normal, attractive, available lesbian out there for me? </t>
  </si>
  <si>
    <t>sarahsmeg</t>
  </si>
  <si>
    <t xml:space="preserve">Joy of Joys I'm stuck at work till 10pm </t>
  </si>
  <si>
    <t>@jordstfu Cryspace  yeh rejected much</t>
  </si>
  <si>
    <t>horsey commit suicide  http://bit.ly/KptVp</t>
  </si>
  <si>
    <t>Im so tired!  ugh!! So tired didnt sleep at all</t>
  </si>
  <si>
    <t>artful_danni</t>
  </si>
  <si>
    <t xml:space="preserve">@tehchibipanda bitch! you should have come over and played. </t>
  </si>
  <si>
    <t xml:space="preserve">2 people with big guns now! But they just put their guns away  Fail </t>
  </si>
  <si>
    <t xml:space="preserve">still busily attacking the vat paperwork </t>
  </si>
  <si>
    <t xml:space="preserve">@TJusa love him...great loss </t>
  </si>
  <si>
    <t xml:space="preserve">@marcodias Please don't start watching Big Brother </t>
  </si>
  <si>
    <t xml:space="preserve">my head feels like its going to implode </t>
  </si>
  <si>
    <t>&amp;lt;--- crazy duck lady just went to walgreens to get film developed.  My duck eggs are gone.    no shells nothing.</t>
  </si>
  <si>
    <t>muttleygurl</t>
  </si>
  <si>
    <t xml:space="preserve">is sick with some stomach bug. </t>
  </si>
  <si>
    <t>ashabebe</t>
  </si>
  <si>
    <t xml:space="preserve">can't sleep late anymore </t>
  </si>
  <si>
    <t xml:space="preserve">feelin quezzy (I think datz how u spell it) bottom line, stomach is no bueno rite now!!! </t>
  </si>
  <si>
    <t>diogocavalcante</t>
  </si>
  <si>
    <t xml:space="preserve">i miss u @thaiisl  </t>
  </si>
  <si>
    <t>Micron03</t>
  </si>
  <si>
    <t xml:space="preserve">Damn rain screwing up our garage sale fun </t>
  </si>
  <si>
    <t>hyphendash</t>
  </si>
  <si>
    <t xml:space="preserve">I wish I had an imaginary friend </t>
  </si>
  <si>
    <t>Rossi_Boi</t>
  </si>
  <si>
    <t xml:space="preserve">Is having a nice day revising for my exam on tuesday at home </t>
  </si>
  <si>
    <t>KayleeBDodson</t>
  </si>
  <si>
    <t>@Twilight_akabet She hacked my old account.But now she can't hack me.But she can hack her followers.  I don't know what she wants.</t>
  </si>
  <si>
    <t>LouiseFleming91</t>
  </si>
  <si>
    <t>down a bit tho thats annoying  here do u wanna go and see paolo nutini tickets go on sale on the friday after prom</t>
  </si>
  <si>
    <t>dollface_xo</t>
  </si>
  <si>
    <t xml:space="preserve">I woke up early, on a Saturday; for nothing! Charles&amp;amp;Aaron didn't come over. </t>
  </si>
  <si>
    <t xml:space="preserve">@TeamDLovato it really stupid i think. why do they bother </t>
  </si>
  <si>
    <t>@Real_Ian_Morris yes and cheeks  it's crap!!! Makes me look like a St Trinian lol</t>
  </si>
  <si>
    <t xml:space="preserve">@eddywashere My poor little husband  I'll be back! Don't worry </t>
  </si>
  <si>
    <t>robthelucky</t>
  </si>
  <si>
    <t xml:space="preserve">I can never remember what end of the collar goes to the needle holder...  put the dumb thing in backwards again </t>
  </si>
  <si>
    <t>LondonBwoy</t>
  </si>
  <si>
    <t xml:space="preserve">Need followers </t>
  </si>
  <si>
    <t>emmalou122</t>
  </si>
  <si>
    <t xml:space="preserve">has worked out how to add photos!!! hopefully ill get some followers now!!!! </t>
  </si>
  <si>
    <t xml:space="preserve">Reformats always take a lot longer than expected. </t>
  </si>
  <si>
    <t>Pleeease Give Me Strength And Patience..  x</t>
  </si>
  <si>
    <t xml:space="preserve">it's really cold &amp;amp; i don't want to go to work today. </t>
  </si>
  <si>
    <t>I can't seem to find the original tif files for some of my work. Maybe they are on my old comp.  Ah well. Would be worse for real artwork.</t>
  </si>
  <si>
    <t xml:space="preserve">ive lost 3 followers </t>
  </si>
  <si>
    <t xml:space="preserve">onto 4th bacardi and coke for this evening, still suffering from runny nose and itchy eyes. I love bunnies but their fur does not love me </t>
  </si>
  <si>
    <t>Glesgatoon</t>
  </si>
  <si>
    <t xml:space="preserve">Days off seem so much better when your actually in work </t>
  </si>
  <si>
    <t>I got a whole 4.5 hours of sleep last night because for whatever reason, I couldn't fall asleep  I'm sure I'm gonna be feeling the eff ...</t>
  </si>
  <si>
    <t xml:space="preserve">@Andywaine lunch was so crap!  </t>
  </si>
  <si>
    <t xml:space="preserve">working on 3 hours of sleep suckkkkkkkkkkkks </t>
  </si>
  <si>
    <t>@TareshMonchel mags are doing badly now  but gooood for you!! Soon maybe! We should speak! Send ur info! DM me...</t>
  </si>
  <si>
    <t xml:space="preserve">I have like 3 mosquitos on my neck </t>
  </si>
  <si>
    <t>@polaroidgirl  Hope you feel better soon, darlin' ...</t>
  </si>
  <si>
    <t>trIANgl</t>
  </si>
  <si>
    <t xml:space="preserve">Just discovered I have an allergy to pine nuts </t>
  </si>
  <si>
    <t>LauraBird78</t>
  </si>
  <si>
    <t xml:space="preserve">is home from work and stressed </t>
  </si>
  <si>
    <t xml:space="preserve">@Gillxox im sure u will plus deres TWO DATES!!! want to go to both but dont think i'll be allowed!! </t>
  </si>
  <si>
    <t>Kitkatkate83</t>
  </si>
  <si>
    <t xml:space="preserve">Long day today ..... </t>
  </si>
  <si>
    <t xml:space="preserve">@PatrikIanPolk  Now I remember.  Why' &amp;quot;Desperate Housewives&amp;quot; not make better use of AW, I do not know. </t>
  </si>
  <si>
    <t>@adnagam to get warm, I'm freezing   I think I'mgoing to light the woodburner.</t>
  </si>
  <si>
    <t xml:space="preserve">i really want sims 3! cant believe i fogot to buy it - bet its sold out now </t>
  </si>
  <si>
    <t xml:space="preserve">shit shit shit I accidently used $5000 on a jukebox in rc. o well nevermind i'll use it in the future </t>
  </si>
  <si>
    <t xml:space="preserve">shock shock horror...i can't walk on the water </t>
  </si>
  <si>
    <t>Vinniesmom04</t>
  </si>
  <si>
    <t xml:space="preserve">woke up to the doom and gloom of a rainy MN day </t>
  </si>
  <si>
    <t>nekomeem</t>
  </si>
  <si>
    <t xml:space="preserve">Can't find her necklace. </t>
  </si>
  <si>
    <t>@flimgeeks No!   That's the one they actually made into the movie, right?</t>
  </si>
  <si>
    <t>waystrong1</t>
  </si>
  <si>
    <t xml:space="preserve">2nites game was mud.i had pocket kings in the final hand i was in and got busted by 8-6 off suit.wtf.all fun tho but come on 8-6 </t>
  </si>
  <si>
    <t xml:space="preserve">i am lurking SQ's photos. WHAT IS HAPPENING TO ME </t>
  </si>
  <si>
    <t xml:space="preserve">i have de worst  headache ever!!! </t>
  </si>
  <si>
    <t xml:space="preserve">Headed to airport...leaving one of my favorite places to be </t>
  </si>
  <si>
    <t>joshferguson09</t>
  </si>
  <si>
    <t xml:space="preserve">doing nothing actualy want to go out but everyone is boring and wont go out with me </t>
  </si>
  <si>
    <t xml:space="preserve">I am up but not really ready for the day yet. </t>
  </si>
  <si>
    <t xml:space="preserve">@moochmi whats wrong??? </t>
  </si>
  <si>
    <t xml:space="preserve">@xTasx: oh, fuck you. you're making my mouth water now. </t>
  </si>
  <si>
    <t>can't start sewing my top - no bias tape   Man I should just go back to bed</t>
  </si>
  <si>
    <t>nickin00</t>
  </si>
  <si>
    <t xml:space="preserve">We've got water coming through the ceiling of our flat the lights have blown and the landlord doesn't think this is urgent! </t>
  </si>
  <si>
    <t>emelgeek</t>
  </si>
  <si>
    <t xml:space="preserve">Finally able to contact han. Its frustrating when communication media don't work as advertised. </t>
  </si>
  <si>
    <t xml:space="preserve">I'm up! I'm off, yipppeeeee! Chris has to work, booooo!! </t>
  </si>
  <si>
    <t>petecostello</t>
  </si>
  <si>
    <t xml:space="preserve">Jade is sound asleep. Not fair </t>
  </si>
  <si>
    <t xml:space="preserve">@Sophy93 Oh. Bummer. </t>
  </si>
  <si>
    <t>tick1066</t>
  </si>
  <si>
    <t xml:space="preserve">This day is way to damn pretty to be working! I'm working. </t>
  </si>
  <si>
    <t xml:space="preserve">So not looking forward to flying from Brisbane via Singapur and Abu Dhabi to Munich all by myself on Monday!! </t>
  </si>
  <si>
    <t>timgenck</t>
  </si>
  <si>
    <t xml:space="preserve">Have a graduation party today for Sarah's neice.  Son Dan is home for Kent School graduation, but won't get to see him </t>
  </si>
  <si>
    <t>albaniamiller</t>
  </si>
  <si>
    <t xml:space="preserve">is lonely on Saturday </t>
  </si>
  <si>
    <t>F_Hidalgo</t>
  </si>
  <si>
    <t xml:space="preserve">@bubblegumneko I now how you feel. </t>
  </si>
  <si>
    <t xml:space="preserve">struggling with biochemistry... hopeless so far... don't feel too good right now </t>
  </si>
  <si>
    <t>nadinemaebo</t>
  </si>
  <si>
    <t>Ilang?! why oh why... sana Hasmin na lang  or something else</t>
  </si>
  <si>
    <t xml:space="preserve">I got a whole 4.5 hours of sleep last night because for whatever reason, I couldn't fall asleep </t>
  </si>
  <si>
    <t>aquamarine_160</t>
  </si>
  <si>
    <t>earlyy andd imm upp  ??? wow i gatta stop going to bed early</t>
  </si>
  <si>
    <t xml:space="preserve">Bloody traffic @saturday nite!!! Uugghhh..... </t>
  </si>
  <si>
    <t xml:space="preserve">@whitney8612 hey wit sorry bout ur lost love </t>
  </si>
  <si>
    <t xml:space="preserve">Friends Help me Out get more followers </t>
  </si>
  <si>
    <t>thussey</t>
  </si>
  <si>
    <t xml:space="preserve">@melflynn was dying to join you but had to pack. </t>
  </si>
  <si>
    <t>ChelGT03</t>
  </si>
  <si>
    <t>At work, on Saturday..... Went to McDonalds and they gave me diet coke  YUCK!</t>
  </si>
  <si>
    <t xml:space="preserve">Just had a horrible message left on one of my YouTube videos, just when I was starting to feel better </t>
  </si>
  <si>
    <t>ieuanmezza</t>
  </si>
  <si>
    <t xml:space="preserve">south wales news rekon that an earthquake hits south wales  </t>
  </si>
  <si>
    <t>Training_Ground</t>
  </si>
  <si>
    <t>I would love to give you guys an early morning blog and pay my bills i was supposed to last weekend but internet is down again.   -Ford</t>
  </si>
  <si>
    <t>xoBEAxo</t>
  </si>
  <si>
    <t xml:space="preserve">IÂ´s a raining day...so IÂ´m sitting in front of the pc and listen to the music </t>
  </si>
  <si>
    <t>@catherinestack butbutbut  i wanna go this time!! lolol xD</t>
  </si>
  <si>
    <t>@maewaslike omg i wanted to go first friday but I had to work   boo! how was it?? Did you go to @sohoHI?</t>
  </si>
  <si>
    <t>setmefreee</t>
  </si>
  <si>
    <t xml:space="preserve"> at Atl's trance scene.</t>
  </si>
  <si>
    <t xml:space="preserve">@loz829 fkn lolz I know. I've let the team down </t>
  </si>
  <si>
    <t>cmuah</t>
  </si>
  <si>
    <t>forgot a fork  &amp;amp; it's jean day @ work and I didn't even know, ahh!!</t>
  </si>
  <si>
    <t>RockChick6981</t>
  </si>
  <si>
    <t xml:space="preserve">am hating doing the housework </t>
  </si>
  <si>
    <t xml:space="preserve">kept waking up M last night because I yelled during my bad dreams. </t>
  </si>
  <si>
    <t xml:space="preserve">I just woke up . I don't feel well . </t>
  </si>
  <si>
    <t>@carleab @TeresaKopec Sorry to burst your bubble.  http://bit.ly/cQiYB</t>
  </si>
  <si>
    <t>@AngharadEvans I know, the bastard  lmao. Uh... I think around.. 28? D:</t>
  </si>
  <si>
    <t>IliasKyriazis</t>
  </si>
  <si>
    <t xml:space="preserve">there was a time when I'd go for a cup of coffee with friends each Saturday... But now I must finish two different comics by SDCC... </t>
  </si>
  <si>
    <t>branana</t>
  </si>
  <si>
    <t xml:space="preserve">@Woodlaa It's not you! </t>
  </si>
  <si>
    <t>armandomando</t>
  </si>
  <si>
    <t xml:space="preserve">I want to sleep now </t>
  </si>
  <si>
    <t>my laptop or internet is sooo fricking slow today  :@ !! does any1 know what the problem is ??</t>
  </si>
  <si>
    <t xml:space="preserve">S15 + LS1 = S Chassis sacrilige. </t>
  </si>
  <si>
    <t xml:space="preserve">Stomach hurts so bad! Cant wait til work is over! </t>
  </si>
  <si>
    <t>iliketightjeans</t>
  </si>
  <si>
    <t>7am on sat  band practice  makes everything better :-P</t>
  </si>
  <si>
    <t>dAnAx4dRaMax</t>
  </si>
  <si>
    <t xml:space="preserve">I still have to take quite a few finals though </t>
  </si>
  <si>
    <t>Katie_Whitt</t>
  </si>
  <si>
    <t>Working mostly all day  Dunks 11-2, then Prisco's 3-8.</t>
  </si>
  <si>
    <t>blskny</t>
  </si>
  <si>
    <t xml:space="preserve">please tell me others put the detergent in the softener dish and the softener right into the clothes </t>
  </si>
  <si>
    <t>shanistewart</t>
  </si>
  <si>
    <t>@bsousa81 altho lately I haven't had any days off  ok back to bed at least for a couple hrs...</t>
  </si>
  <si>
    <t>It's 710am i'm leaving my baby's  my car and my love  *~Goober Joe~*</t>
  </si>
  <si>
    <t>i have workshop tomorrow  don't want to wake up early</t>
  </si>
  <si>
    <t xml:space="preserve">Uncle Dicks funeral and and luncheon with the family... Its going to be a very long day </t>
  </si>
  <si>
    <t xml:space="preserve">@jamiegilderuk haha ahhhh the memories!! I've got no credit to text back with at the money though </t>
  </si>
  <si>
    <t>ohh  my family have a big fight at home. why can't I have a normal family like mileys?</t>
  </si>
  <si>
    <t>GEMS1204</t>
  </si>
  <si>
    <t xml:space="preserve">I'm quite glad it's raining today... derby day and F1 yey! Not going to polo in the park though </t>
  </si>
  <si>
    <t xml:space="preserve">Why do I always get the sniffles after a massage? </t>
  </si>
  <si>
    <t xml:space="preserve">@afamiliarpath I'm here, friend, but I have been so busy with this move that I haven't been blog-hopping.  I miss my people, too. </t>
  </si>
  <si>
    <t>jadelauren_x</t>
  </si>
  <si>
    <t>@fountain1987 hiya..random add and i dnt even knw how to use this lol. thought id say i think ur gr8 in hollyoaks n gutted u gone  xx</t>
  </si>
  <si>
    <t>shucks.  http://bit.ly/1bGsxI</t>
  </si>
  <si>
    <t>PeanutBheart</t>
  </si>
  <si>
    <t xml:space="preserve">home: 5Â°C and it's been raining all day long </t>
  </si>
  <si>
    <t>actually make that 6 followers lmao  i think</t>
  </si>
  <si>
    <t xml:space="preserve">glad i followed instincts to come today cos now tomorrow's off </t>
  </si>
  <si>
    <t>meongukguk</t>
  </si>
  <si>
    <t xml:space="preserve">have found so many harry potter' stars on this twitter! love you twiiter! hope rupert has it too </t>
  </si>
  <si>
    <t>derekered</t>
  </si>
  <si>
    <t xml:space="preserve">Didn't go out tonight.  Very upsetting.  </t>
  </si>
  <si>
    <t xml:space="preserve">my 5th xbobx has gone kaput but no rrod. Not covered by warranty </t>
  </si>
  <si>
    <t xml:space="preserve">uggh gotta clean house I hate not having time during the week to do this &amp;amp; have to use my Saturday </t>
  </si>
  <si>
    <t xml:space="preserve">When I signed up for team in training I didn't realize I would be getting up at 6 (!!!!)  for weekend runs </t>
  </si>
  <si>
    <t xml:space="preserve">@jmarie823 I couldn't get any FF love cuzzo?!?! you &amp;amp; crystal are treating me bad </t>
  </si>
  <si>
    <t xml:space="preserve">@TrishToxin awe... I wish there were something more i could do... </t>
  </si>
  <si>
    <t>OMG...couldn't save a friend, wish i could  NOW I'M AFRAID TO WAT HAPPENS NEXT</t>
  </si>
  <si>
    <t>famoustoilets</t>
  </si>
  <si>
    <t>@DT100 no toilets either now as I found out to my cost  http://ow.ly/cBgb</t>
  </si>
  <si>
    <t>sick_beat</t>
  </si>
  <si>
    <t xml:space="preserve">I am just about to left home in thirty minutes, nothing else to do, I wish to be in Disney right now </t>
  </si>
  <si>
    <t>srd0067</t>
  </si>
  <si>
    <t xml:space="preserve">Waiting on KG's delayed flight.....drinking coffee and playing the waiting game </t>
  </si>
  <si>
    <t>boywithcigar</t>
  </si>
  <si>
    <t xml:space="preserve">Having a trip down memory lane @ 's Hertogenbosch before continuing the trip 2 Belgium - Not looking fwd 2 it. </t>
  </si>
  <si>
    <t xml:space="preserve">@electrikitty Ow! Watch where you're kickin'. </t>
  </si>
  <si>
    <t>NickyGerschwitz</t>
  </si>
  <si>
    <t xml:space="preserve">Why can't I read instructions BEFORE starting something?? I will never be able to complete even a single campaign in Guild Wars </t>
  </si>
  <si>
    <t>choco_cafe55</t>
  </si>
  <si>
    <t xml:space="preserve">want to hang with bestbuds </t>
  </si>
  <si>
    <t xml:space="preserve">I need 4 more hours of sleep. </t>
  </si>
  <si>
    <t>Untouched_angel</t>
  </si>
  <si>
    <t xml:space="preserve">Why are guys complete and utter assholes </t>
  </si>
  <si>
    <t>sopheeny</t>
  </si>
  <si>
    <t>@Claireeny me too  its such a miserable day! Yuck. u working 2day? Xx</t>
  </si>
  <si>
    <t xml:space="preserve">@xenon21 sorry about the rain </t>
  </si>
  <si>
    <t>jennyfuraustin</t>
  </si>
  <si>
    <t xml:space="preserve">cuddling my baby who has a raging temperature </t>
  </si>
  <si>
    <t xml:space="preserve">Now that I got the tNT posters, I don't know where to put them on my wall </t>
  </si>
  <si>
    <t>darrenbolger</t>
  </si>
  <si>
    <t xml:space="preserve">is wondering if our summer is over </t>
  </si>
  <si>
    <t>Bed without B. I don't like it  Its too cold and too quiet. I whinge about his snoring but I'll bet I can't sleep without it. *Sigh*</t>
  </si>
  <si>
    <t>finds it  to get home and find messages with people getting frustrated at me for not writing back..when i hadn't even read it yet. good.</t>
  </si>
  <si>
    <t xml:space="preserve">@wavesgotyagirl </t>
  </si>
  <si>
    <t xml:space="preserve">Back from town and didn't even treat myself </t>
  </si>
  <si>
    <t xml:space="preserve">@jakehumphreyf1 Sorry, I meant why doesn't &amp;quot;BBC&amp;quot; put GP2 on Red Button Coverage - thick fingers - </t>
  </si>
  <si>
    <t>youngmasterpete</t>
  </si>
  <si>
    <t xml:space="preserve">my beautiful flew away today </t>
  </si>
  <si>
    <t xml:space="preserve">Man I so want mcdonalds breakfast.. </t>
  </si>
  <si>
    <t xml:space="preserve">Fuck! This day is not going my way. Just spilled a LOT of water over the floor </t>
  </si>
  <si>
    <t>okatryna</t>
  </si>
  <si>
    <t xml:space="preserve">I didnt get any sleep last night...ugh </t>
  </si>
  <si>
    <t>Omg I dropped cherry berry! Grrrrr!  but she's ok no scratches! Hahaha</t>
  </si>
  <si>
    <t>really tired after karate  damn my legs wanna die....</t>
  </si>
  <si>
    <t>@electrokid5 wait...huh?  did u just carry me?</t>
  </si>
  <si>
    <t>andreawilhelmi</t>
  </si>
  <si>
    <t xml:space="preserve">@andreawilhelmi  i got kicked off the nick and phyliss newman facebook for telling her to switch her profile pic </t>
  </si>
  <si>
    <t>feelin quite odd  want to be doing other things.</t>
  </si>
  <si>
    <t>charmckay2203</t>
  </si>
  <si>
    <t>revising  ..x</t>
  </si>
  <si>
    <t>@Gillxox mines goin well until yd when de weather went crap!  n still havent seen de jobro 3d movie yet! i know im like hooked on it now!</t>
  </si>
  <si>
    <t xml:space="preserve">Been throwing up and the other since 3am....not how I wanted to start off the weekend </t>
  </si>
  <si>
    <t>@michaelsheen Michael you're doing the Pinter thing tomorrow yeah? I couldnt go  but wrote to you there, hope that's ok &amp;amp; you get it!</t>
  </si>
  <si>
    <t xml:space="preserve">@elzibelz yesss i watch rh its too hot to miss ;) i know i want warwick so bad but chems nt gna help me </t>
  </si>
  <si>
    <t xml:space="preserve">@curtistrichel That sounds annoying. I'm sorry </t>
  </si>
  <si>
    <t>nindyapurna</t>
  </si>
  <si>
    <t>says drag me to hell ! sereeem  http://plurk.com/p/yviqh</t>
  </si>
  <si>
    <t xml:space="preserve">Battery dead. The truck won't start </t>
  </si>
  <si>
    <t>@joyluck90 Aw I missed you by a minute or two on AIM  ......bOo!</t>
  </si>
  <si>
    <t xml:space="preserve">Just doing some revision for my Italian exams on monday. Realising how little I actually know </t>
  </si>
  <si>
    <t>SarahZaidi94</t>
  </si>
  <si>
    <t xml:space="preserve">muse tickets sold-out! so gutted! and i cant see coldplay anymore   </t>
  </si>
  <si>
    <t>xtonowherefastx</t>
  </si>
  <si>
    <t xml:space="preserve">I got yelled at for being awake today </t>
  </si>
  <si>
    <t>SpShinde</t>
  </si>
  <si>
    <t xml:space="preserve">F1 is slowly becoming A1 now, no fun remains if Ferrari and maclaren both are out of it </t>
  </si>
  <si>
    <t>blueyeddoll</t>
  </si>
  <si>
    <t xml:space="preserve">Sad. Hates being out of sight out of mind </t>
  </si>
  <si>
    <t>thericegod</t>
  </si>
  <si>
    <t xml:space="preserve">broke the teeny tiny missiles on his airfix kit </t>
  </si>
  <si>
    <t>RiceMover</t>
  </si>
  <si>
    <t xml:space="preserve">ugh.............stage school...........effort...i have to find something to wear </t>
  </si>
  <si>
    <t xml:space="preserve">ugh ive been up forever bc i slept too much yesturday....gunna be a long fun day </t>
  </si>
  <si>
    <t xml:space="preserve">Yes.... No rain </t>
  </si>
  <si>
    <t>spgreenlaw</t>
  </si>
  <si>
    <t xml:space="preserve">@kujakupoet Oh dear. I guess it's just what I was looking for, so wouldn't you know, I found it. Damn. </t>
  </si>
  <si>
    <t>@herojaejoong i hate u  do u know i miss u so much oppa :-s</t>
  </si>
  <si>
    <t>kellyhines</t>
  </si>
  <si>
    <t xml:space="preserve">Putting in my time in the rec concession stand this morning. Everyone in my house was still asleep </t>
  </si>
  <si>
    <t xml:space="preserve">@Thompey i keep askin that to myself a lot..bt u know hw much im addicted to my constant retail therapy and i need loads of money fr that </t>
  </si>
  <si>
    <t>GMT!! This morning did not turn out 2 good for me.  dont really wanna talk about it but what happend made me much stronger!</t>
  </si>
  <si>
    <t xml:space="preserve">was going to get up at 1 and go to my dads friends house to watch socceroos tonight/morning... but i am way too tired/ cold. </t>
  </si>
  <si>
    <t xml:space="preserve">@Owais_Iqbal stuck with this small screen of cell... </t>
  </si>
  <si>
    <t xml:space="preserve">@gotanda Can't help you there. ... JR is Urawaza-less I think </t>
  </si>
  <si>
    <t>azfunguy</t>
  </si>
  <si>
    <t>No golf today  have to work...stoked for game 5 NHL finals tonight. Let's go PENS!</t>
  </si>
  <si>
    <t>RossDee</t>
  </si>
  <si>
    <t xml:space="preserve">@JaseCurtis I miss saturdays with no football already  I'm for the SPL going down the summer football route to prevent this emptiness </t>
  </si>
  <si>
    <t xml:space="preserve">Why are my followers fluc-tu-ting? should my tweets bring more bling? </t>
  </si>
  <si>
    <t>Omg... im on the way to the airport and I forgot my phone charge  im dead</t>
  </si>
  <si>
    <t>Shopaholic_LA</t>
  </si>
  <si>
    <t xml:space="preserve">Restless leg syndrome is painful and annoying! </t>
  </si>
  <si>
    <t>blairyyy</t>
  </si>
  <si>
    <t>thinking i should add more people.. i am one lonely girl  baaahaha</t>
  </si>
  <si>
    <t xml:space="preserve">JJRogue: Battery dead. The truck won't start </t>
  </si>
  <si>
    <t xml:space="preserve">OMG u know its gunna be a bad day when ur coffee pot BREAKS! </t>
  </si>
  <si>
    <t>aparna_dubey</t>
  </si>
  <si>
    <t xml:space="preserve">woah...!! whatta great mess...!! </t>
  </si>
  <si>
    <t xml:space="preserve">is trying to put things within his comprehension... </t>
  </si>
  <si>
    <t>uoyotem</t>
  </si>
  <si>
    <t>hates lonely nights during the weekends.  http://plurk.com/p/yvj64</t>
  </si>
  <si>
    <t xml:space="preserve">It's cool. i've been up since 4. </t>
  </si>
  <si>
    <t>fishcoteque</t>
  </si>
  <si>
    <t xml:space="preserve">@DHughesy Soak it up while it lasts because we're playing St Kilda next week.  </t>
  </si>
  <si>
    <t xml:space="preserve">10.5.7 screwed up iCal... Would like to try to reapply the combo updater to see if it helps but the link 404s on Apple website... </t>
  </si>
  <si>
    <t>stelarstel</t>
  </si>
  <si>
    <t xml:space="preserve">i miss Boris Simovic </t>
  </si>
  <si>
    <t>oznre</t>
  </si>
  <si>
    <t xml:space="preserve">Ate at mongolian for dinner...  It was good, but only if i made the sauce... </t>
  </si>
  <si>
    <t xml:space="preserve">@machinaExDeo plenty of influence, but you're right, not enough time </t>
  </si>
  <si>
    <t>ToriSydnor</t>
  </si>
  <si>
    <t>No DC today,  feel better @burnsanthony !!!</t>
  </si>
  <si>
    <t>TreoRock</t>
  </si>
  <si>
    <t>N. 12 in line at my local Sprint  sucks...</t>
  </si>
  <si>
    <t>terikathleen</t>
  </si>
  <si>
    <t>My tummy doesn't feel good.  Don't know if it's nerves b/c of doing something new at work or what...Either way, I'd like it to stop.</t>
  </si>
  <si>
    <t>iteekay</t>
  </si>
  <si>
    <t>wants a car already  and can drive .. bloody hell! wanna finish school T_T&amp;quot;</t>
  </si>
  <si>
    <t>Good morning the tweets out their! It's Saturday and I have no plans!  usually we go racing but my hubby decided 2 take a weekend off!!</t>
  </si>
  <si>
    <t>davisbeans</t>
  </si>
  <si>
    <t xml:space="preserve">@mediapeople thanks, I hope so too. Had to go the hospital last night for IV to hydrate me. </t>
  </si>
  <si>
    <t xml:space="preserve">School Opening of Colleges is on June 15! It's unfair brother we just have a same school </t>
  </si>
  <si>
    <t>@sammi_jade ..... I luvs it too...were in Uk this time last yr  *gettin all depressed * x</t>
  </si>
  <si>
    <t>Pleasureellis</t>
  </si>
  <si>
    <t xml:space="preserve">@Vonzilla yea that is sad very very sad </t>
  </si>
  <si>
    <t>thisisjme</t>
  </si>
  <si>
    <t xml:space="preserve">couldn't be any happier that summer break is extended up to the 14th! Haha! I miss B though </t>
  </si>
  <si>
    <t xml:space="preserve">@plumlipstick I guess, so long as nothing discriminatory is going on, there's probably not much you could do anyway. </t>
  </si>
  <si>
    <t xml:space="preserve">@Ohvintage oh god  i love sports days but we don't do them in our high school </t>
  </si>
  <si>
    <t xml:space="preserve">#GP2 coverage is on Setanta2 - channel 539 on Virgin Media - still not as good as iTV's job last year. Miss Charlie </t>
  </si>
  <si>
    <t>Cookie__x</t>
  </si>
  <si>
    <t xml:space="preserve">Its Raining </t>
  </si>
  <si>
    <t>helpspb</t>
  </si>
  <si>
    <t>@dischargie Oh three essays? that's bad...  ... ok so I will wait until tomorrow lol ) that had to be awesome to be at coffee lounge</t>
  </si>
  <si>
    <t>Caroliy</t>
  </si>
  <si>
    <t xml:space="preserve"> i wasted more than a roll of film.</t>
  </si>
  <si>
    <t xml:space="preserve">@xImNotThatGirlx yeah </t>
  </si>
  <si>
    <t>bzmommy6</t>
  </si>
  <si>
    <t xml:space="preserve">In the mountains today!    How beautiful it is at the cabin!  Trying to get over shingles.  </t>
  </si>
  <si>
    <t>What should I do tonight? Cinema plans are cancelled  I guess watching Eagle vs Shark is in order. Thanks to phil for lending!!</t>
  </si>
  <si>
    <t>gemzhart</t>
  </si>
  <si>
    <t>@JoJoLeigh IM SORRY!!  Forgive me for trying to be nice and let you have some sleep before work!!</t>
  </si>
  <si>
    <t>dyanarosdi</t>
  </si>
  <si>
    <t xml:space="preserve">i want strawberry sundae!!! </t>
  </si>
  <si>
    <t>@MelissaH27 I don't know  I really miss my orkut! haha!</t>
  </si>
  <si>
    <t>sassygrl06</t>
  </si>
  <si>
    <t>Morning!! Up early this morning thanks to my dog wanting up and outside. Drinking my coffee but it hasn't kicked in yet  so tired</t>
  </si>
  <si>
    <t xml:space="preserve">@WahooPooh Were they even begond the nice crispy stage? </t>
  </si>
  <si>
    <t xml:space="preserve">needs to do homework but doesn't want to </t>
  </si>
  <si>
    <t xml:space="preserve">my brother is laughing at me right now! </t>
  </si>
  <si>
    <t>geordiesharla</t>
  </si>
  <si>
    <t xml:space="preserve">http://twitpic.com/6qoak - this is why i love summer! wish it wasnt raining right now </t>
  </si>
  <si>
    <t>@iHeartKayla  we`re not bad naman , are we ?:-&amp;quot; )</t>
  </si>
  <si>
    <t>danecastillo</t>
  </si>
  <si>
    <t xml:space="preserve">Sittin at work wish i was nt </t>
  </si>
  <si>
    <t>@GLBriggs haha oh no!!  my ears never got burned i dont think lol. that was the only bit of sun scotland'll have all summer probs haha! xx</t>
  </si>
  <si>
    <t>Aqualice</t>
  </si>
  <si>
    <t>@michaelsheen aww I left Wales now cause it's the summer holidays  I miss it. Have a good time with your family.</t>
  </si>
  <si>
    <t>rayo2k9</t>
  </si>
  <si>
    <t xml:space="preserve">is listernin 2 beyonce - diva n is waitin 4 the rain 2 leave us in England! </t>
  </si>
  <si>
    <t>Wish i could see britney in July  But that's alright MICHAEL WILL COME! Well i hope so...</t>
  </si>
  <si>
    <t>jmflyn</t>
  </si>
  <si>
    <t xml:space="preserve">at work and kinda sleepy, wish that the coffee room wasn't all locked up on saturdays </t>
  </si>
  <si>
    <t>tokidoki23</t>
  </si>
  <si>
    <t xml:space="preserve">David Carradine sad news </t>
  </si>
  <si>
    <t>@smiecong tadi sampe jam5an rsne smii, jam set6an sampe rmh  i knowww i miss you too babeee!!  lol</t>
  </si>
  <si>
    <t xml:space="preserve">Hike cancelled  But i am going my a motorcycle ride into the mountains. How far? Dont know! I have all day now </t>
  </si>
  <si>
    <t>anasta</t>
  </si>
  <si>
    <t xml:space="preserve">Preparing NMR lesson..how fun </t>
  </si>
  <si>
    <t>whatasexycar</t>
  </si>
  <si>
    <t xml:space="preserve">I can't believe it's snowing... Oh wait it's Calgary. yes I can. </t>
  </si>
  <si>
    <t xml:space="preserve">Ugh. Slept 'til now. My cold hath blossomed during the night. </t>
  </si>
  <si>
    <t>tulsi_ambelal</t>
  </si>
  <si>
    <t>oh and squeeze in an online class.  sucks.</t>
  </si>
  <si>
    <t>FlyTigger</t>
  </si>
  <si>
    <t>enjoyed Alex's first Football tournament.. shame they just missed out on the semifinals  #fb</t>
  </si>
  <si>
    <t>LauraSR23</t>
  </si>
  <si>
    <t>Good morning twitter bugs... I've been up for the past 3 hours... On a Saturday! I can't sleep  ugh!!</t>
  </si>
  <si>
    <t>24cotton</t>
  </si>
  <si>
    <t>@jamiejai  SORRY  but good morning anyway.  ROUGH night.</t>
  </si>
  <si>
    <t xml:space="preserve">Why are my twitters not showing up?  </t>
  </si>
  <si>
    <t>RobFerrari</t>
  </si>
  <si>
    <t>the barbie got rained off  but that didn't stop us partying hard.  Hangover and Revision, nice....</t>
  </si>
  <si>
    <t>im tryin to vote for tom but its no lettin me on  x.x.x</t>
  </si>
  <si>
    <t>Yard sale morning in the hood. No one on my street is partipating  so headed to @starbucks before i make the rounds</t>
  </si>
  <si>
    <t xml:space="preserve">@plumlipstick So few of the kids ever did anything close to gang activity but all were punished... </t>
  </si>
  <si>
    <t>@hullgay il see what I can do ;) oooo computer says no  see even a mac can't provide free beer! Rubbish eh!</t>
  </si>
  <si>
    <t xml:space="preserve">@Yukapants I tried but she moved </t>
  </si>
  <si>
    <t>jamesrobertson8</t>
  </si>
  <si>
    <t>not just home.....home alone   and the cool type of home alone with ellaborate capturing of sterotypical burglars</t>
  </si>
  <si>
    <t>paaaaaau</t>
  </si>
  <si>
    <t xml:space="preserve">i miss our shirt. </t>
  </si>
  <si>
    <t>McCooneyBerry</t>
  </si>
  <si>
    <t xml:space="preserve">Justin is snoring </t>
  </si>
  <si>
    <t xml:space="preserve">woke up late.....I hate working desk </t>
  </si>
  <si>
    <t xml:space="preserve">Grrrr...im being dragged outside to mow the lawn </t>
  </si>
  <si>
    <t xml:space="preserve">Watching D-Day 65th anniversary coverage on CNN. Leaving for hospital soon. My ear has been bugging me since yesterday. </t>
  </si>
  <si>
    <t xml:space="preserve">@andrewyee But I don't have this ability for making good website you know </t>
  </si>
  <si>
    <t xml:space="preserve">Hey lady. Didnt hear from you last night. Hope youre not too mad </t>
  </si>
  <si>
    <t>stevecov278</t>
  </si>
  <si>
    <t xml:space="preserve">2:15pm! I said I would roll out of bed 2 hours ago! </t>
  </si>
  <si>
    <t>_Rickaay</t>
  </si>
  <si>
    <t xml:space="preserve">3 hours of sleep, not pleasant having to get up straight away to asda. </t>
  </si>
  <si>
    <t>Sue036</t>
  </si>
  <si>
    <t>We'd planned to take my mum-in-law out for lunch today, but she's ill    hubby is running some errands for her; hope she gets well soon...</t>
  </si>
  <si>
    <t>subiditnandy</t>
  </si>
  <si>
    <t xml:space="preserve">oh no! its Saturday night... have to party again </t>
  </si>
  <si>
    <t>quiggidy</t>
  </si>
  <si>
    <t xml:space="preserve">waiting in line at the Sprint store in Roseville... </t>
  </si>
  <si>
    <t>singingsandy</t>
  </si>
  <si>
    <t xml:space="preserve">@Gertuzz: Nope. </t>
  </si>
  <si>
    <t xml:space="preserve">@swedeepea Hoped u got 2 have a fun nite/headache! Well, I guess that's what they were taught, &amp;quot;Here comes lucky!&amp;quot; &amp;amp; round they go! </t>
  </si>
  <si>
    <t>heythereivannah</t>
  </si>
  <si>
    <t xml:space="preserve">@nisib416 call me later, i didn't have my phone on me last night. sorry </t>
  </si>
  <si>
    <t>@twosoups not yet,  haven't had a day in weeks to sit down and work. so trying to do it in tiny pieces instead..may take a while!</t>
  </si>
  <si>
    <t xml:space="preserve">So much for using my curve. Somehow the internet and email are gone from the phone. Verzion is having trouble getting it back </t>
  </si>
  <si>
    <t>holt_familyX4</t>
  </si>
  <si>
    <t xml:space="preserve">Dan got called in to work.  No zoo today.  </t>
  </si>
  <si>
    <t xml:space="preserve">Its going to be a long day. </t>
  </si>
  <si>
    <t>@Orchidflower not funny  I look silly. Twitpic shortly.</t>
  </si>
  <si>
    <t>nikburgess</t>
  </si>
  <si>
    <t>my back is still killing from Thursday   Need a massage!</t>
  </si>
  <si>
    <t>belfastroadster</t>
  </si>
  <si>
    <t xml:space="preserve">If it doesn't stop raining soon I may have to start cleaning the bathroom </t>
  </si>
  <si>
    <t>LondonSLR</t>
  </si>
  <si>
    <t xml:space="preserve">Darn. Just found out The Hangover isn't released until 11 June! Damn you film previews for getting me over excited!! DVD again tonight </t>
  </si>
  <si>
    <t>First flat tyre on his baby  http://mypict.me/2MTq</t>
  </si>
  <si>
    <t>fielliabelle</t>
  </si>
  <si>
    <t xml:space="preserve">Not going to Bandung and Singapore </t>
  </si>
  <si>
    <t>LJ FAIL.  Lengthy entry gone without a trace. Autosaving draft did not work. CRUNCHBLOGGING AHEAD.</t>
  </si>
  <si>
    <t>corepsi</t>
  </si>
  <si>
    <t xml:space="preserve">Having a hangover. I'm hungry </t>
  </si>
  <si>
    <t xml:space="preserve">I feel a little better today. hmm lets see, graduation? I want to go </t>
  </si>
  <si>
    <t>zbnr</t>
  </si>
  <si>
    <t xml:space="preserve">Kitten killer (and not euphemistically). </t>
  </si>
  <si>
    <t xml:space="preserve">Soooooooo tired wishing I could go back to bed </t>
  </si>
  <si>
    <t xml:space="preserve">sorting through all my NY stuff, its making me sad i wanna go back  NY Skyride  350 Fifth Ave, NY NY 10118 &amp;lt;haha ah i must go back </t>
  </si>
  <si>
    <t xml:space="preserve">I'm looking for someone to go out today! My friends can't </t>
  </si>
  <si>
    <t xml:space="preserve">I hate day shifts on weekends! </t>
  </si>
  <si>
    <t>p.s. the whole word limit thing sucks !  i have to write it in parts ! boo hoo i'm sad. no i'm not. i'm in thailand, oh yes i am! xxx NEA</t>
  </si>
  <si>
    <t>muca_</t>
  </si>
  <si>
    <t xml:space="preserve">seshing with the coldness of england.. last few days </t>
  </si>
  <si>
    <t>SavannahBee23</t>
  </si>
  <si>
    <t>Had to go into work 2 hours early and open  what a great start!</t>
  </si>
  <si>
    <t>ashleeeeg</t>
  </si>
  <si>
    <t xml:space="preserve">yeah i definitely fell over our rowing machine last night my whole body aches </t>
  </si>
  <si>
    <t xml:space="preserve">@kateschmitt  The parade was canceled. </t>
  </si>
  <si>
    <t>pixiebbph</t>
  </si>
  <si>
    <t xml:space="preserve">my cats think i choose the most uncool toys </t>
  </si>
  <si>
    <t>angeelaax3</t>
  </si>
  <si>
    <t>My love is off on a road trip  rock springs has too many mosquitoes!</t>
  </si>
  <si>
    <t>my brother and sister are being so noisy! i need to revise for history on monday  ugh. it's gonna kill me.</t>
  </si>
  <si>
    <t>shribbles</t>
  </si>
  <si>
    <t xml:space="preserve">Just played on rock band, now my hand hurts </t>
  </si>
  <si>
    <t>w3tim</t>
  </si>
  <si>
    <t xml:space="preserve">Hmm - not looking good for kimi tomorrow </t>
  </si>
  <si>
    <t>Snoeziejulie</t>
  </si>
  <si>
    <t xml:space="preserve">@Xonegon Whot! You say it on twitter but not to meej? </t>
  </si>
  <si>
    <t xml:space="preserve">how annoying i got to do all the housework....i really can't be bothered!!! </t>
  </si>
  <si>
    <t>karycorso</t>
  </si>
  <si>
    <t xml:space="preserve">feeling really bad! </t>
  </si>
  <si>
    <t>youthpastorjohn</t>
  </si>
  <si>
    <t xml:space="preserve">just finished a 12 mile run without my iPod </t>
  </si>
  <si>
    <t>@CourtneyCraver i think so!  probably not for all the days, but definitely for one! jers has school  i'll talk to you soon!</t>
  </si>
  <si>
    <t>caseymccannell</t>
  </si>
  <si>
    <t xml:space="preserve">sdkljfsldfjeicsieufcsvikscnoasiew. i had thirteen updates and i had to change that. i hope prime numbers die </t>
  </si>
  <si>
    <t>lilbreeze</t>
  </si>
  <si>
    <t>Just got up , somebody really got to next to me last night  damn kind of seem fishy a little bit but im cool it is what it is</t>
  </si>
  <si>
    <t>scrabblediva</t>
  </si>
  <si>
    <t>Packing up to get to the airport in a couple hours.  Really sad to be leaving the USA     Can't wait to move back for good!</t>
  </si>
  <si>
    <t>thekonstantines</t>
  </si>
  <si>
    <t xml:space="preserve">Apartment hunting! I have to wait for the train 18 more minutes </t>
  </si>
  <si>
    <t>Ucantresist38</t>
  </si>
  <si>
    <t xml:space="preserve">@ my baby's graduation!! i couldnt miss this for the world, then back to work </t>
  </si>
  <si>
    <t>v_90210</t>
  </si>
  <si>
    <t xml:space="preserve">good mornig, unfortunally  </t>
  </si>
  <si>
    <t xml:space="preserve">I'm feeling sick...just wanna go to bed and sleep...but there's so much stuff to do </t>
  </si>
  <si>
    <t>FernF</t>
  </si>
  <si>
    <t xml:space="preserve">Eurgh, iCT work is sooo boring </t>
  </si>
  <si>
    <t xml:space="preserve">crossing her fingers that it doesnt rain today/tonight, otherwise the sleepover would be ruined </t>
  </si>
  <si>
    <t>MellieAMM</t>
  </si>
  <si>
    <t>i really want the new sims 3   i need to get a job</t>
  </si>
  <si>
    <t>26th May: I'm so lonely and sad without the internet that even Mikado won't cheer me up...  http://tinyurl.com/njk2hb</t>
  </si>
  <si>
    <t xml:space="preserve">@Maialan  now am depressed and br'3ii is sleepin since I came home </t>
  </si>
  <si>
    <t>s20foster</t>
  </si>
  <si>
    <t>Dropped brother off at games workshop  had a wagamamas with my mama now wandering around town</t>
  </si>
  <si>
    <t>jlaw3com</t>
  </si>
  <si>
    <t xml:space="preserve">@mcahogarth I miss french toast </t>
  </si>
  <si>
    <t>GazJ_wba</t>
  </si>
  <si>
    <t xml:space="preserve">wants to go golfing but doesnt like the weather outside </t>
  </si>
  <si>
    <t xml:space="preserve">still has to learn like 100 pages for my exams </t>
  </si>
  <si>
    <t>evanholley</t>
  </si>
  <si>
    <t xml:space="preserve">I just want to sleep! </t>
  </si>
  <si>
    <t>KatiePiexx</t>
  </si>
  <si>
    <t>HAHA!!! Kel and I were out in the st with Jack, then we tried to come inside and we were locked out!!!  lol.. kel was scared of aliens!!!</t>
  </si>
  <si>
    <t>lmfao i dont really have a cardboard cut out of @megpoynter ..badtimes  HAHAH</t>
  </si>
  <si>
    <t xml:space="preserve">@StewartKris love the spirit girl! I guess that's what you get for living in a glasshouse you know? Everybody thinks your biz is theirs </t>
  </si>
  <si>
    <t>brentcbaker</t>
  </si>
  <si>
    <t>Last breakfast on the ship!  http://twitpic.com/6qogx</t>
  </si>
  <si>
    <t>Laureen9</t>
  </si>
  <si>
    <t>Is Veeery Bored!  And Has A Textiles Exam To Revise For on Monday  x</t>
  </si>
  <si>
    <t>MsPretty987</t>
  </si>
  <si>
    <t xml:space="preserve">Uhh-ohh  he tasted a booger and i dont think he liked it. </t>
  </si>
  <si>
    <t>Jsanders10</t>
  </si>
  <si>
    <t xml:space="preserve">@bumblepie I think by the time I got there you would be sober </t>
  </si>
  <si>
    <t xml:space="preserve">Is watching the twenty20 - Damn it Watson out for none </t>
  </si>
  <si>
    <t>ahhhhh get ready for a boring weekend of STUDYING FOR FRICKEN EXAMS!!!   uhhh well only 4 more day(:</t>
  </si>
  <si>
    <t>Theres a squealing man inside my stomach. but its cool. my cats butt was bleeding, apparently anal-raped  you can laugh,but feel sad also.</t>
  </si>
  <si>
    <t>reallyElleh</t>
  </si>
  <si>
    <t xml:space="preserve">Stupid girls &amp;gt;:/ why am I so jealous? </t>
  </si>
  <si>
    <t>shimei187</t>
  </si>
  <si>
    <t xml:space="preserve">beijing food isn't that great..... </t>
  </si>
  <si>
    <t>spunkyheart</t>
  </si>
  <si>
    <t xml:space="preserve">@jazzie17 hahahaha! busted! I miss them </t>
  </si>
  <si>
    <t xml:space="preserve">oh crap!!!! screwed up my drawing paper  </t>
  </si>
  <si>
    <t xml:space="preserve">Did I need to mention I had this yestersday? I'm not drinking beer at 9am on a Sat. Still debating hiking because risk of thunderstorm. </t>
  </si>
  <si>
    <t xml:space="preserve">@azzyheartsw LOL </t>
  </si>
  <si>
    <t>BornToBeBubblyx</t>
  </si>
  <si>
    <t xml:space="preserve">@xChocChipCookie Just sitting. It's that time of month  But other than that..NILEYYY! </t>
  </si>
  <si>
    <t>librarianbyday</t>
  </si>
  <si>
    <t xml:space="preserve">@mlibrarianus lol I never think about what's trending but it makes sense it is. I'm still waiting </t>
  </si>
  <si>
    <t>hughsboo</t>
  </si>
  <si>
    <t>@NickSwisher Wish I could see today's game, we're blacked out here   Go Yanks!</t>
  </si>
  <si>
    <t>hi hi sorry. I'll transfer photos from my camera tomorrow when I get the cable  I'll send them then if I have one x</t>
  </si>
  <si>
    <t xml:space="preserve">@libraritarian59 What's on the agenda today? Vaca is almost over. </t>
  </si>
  <si>
    <t xml:space="preserve">Going to do some quick shopping before heading over the mountain for family fun! Wish my girls were going with me. They're with their Mom </t>
  </si>
  <si>
    <t xml:space="preserve">@bryancheung Oh crap!! Get the repellants out. These things just bite at every last thing they think they can bite... </t>
  </si>
  <si>
    <t>Ugh work today im so tired  dont feel like going and its going to be cold ugh</t>
  </si>
  <si>
    <t>abbiejones1992</t>
  </si>
  <si>
    <t xml:space="preserve">Hates This Weather!!! Its Pouring It Down </t>
  </si>
  <si>
    <t xml:space="preserve">I lost followers last night </t>
  </si>
  <si>
    <t>ZazTheSpazz</t>
  </si>
  <si>
    <t xml:space="preserve">I really miss my clas now. I wanna go back to school </t>
  </si>
  <si>
    <t xml:space="preserve">wtf. laid down to take a nap at 6:30..next thing i know, it's midnight. &amp;amp; now i'm awake. almost 12 hrs of sleep. missed the party </t>
  </si>
  <si>
    <t>says suddenly, i felt tired and exhausted :| eh i haven't been productive yet today  http://plurk.com/p/yvkqm</t>
  </si>
  <si>
    <t>@michael_lobster Get on that. I wanna leave my job too  Although it's no where as bad as @Terraforever</t>
  </si>
  <si>
    <t>ruthlaura</t>
  </si>
  <si>
    <t>is tired!  http://plurk.com/p/yvkrv</t>
  </si>
  <si>
    <t>malcommac</t>
  </si>
  <si>
    <t xml:space="preserve">that's a fake </t>
  </si>
  <si>
    <t>jessicaroses</t>
  </si>
  <si>
    <t xml:space="preserve">http://twitpic.com/6qoii - As you can see i cant do much </t>
  </si>
  <si>
    <t xml:space="preserve">it's saturday and i'm at work YAY </t>
  </si>
  <si>
    <t>@x_Beckiie_x OHMYGOD you are so luckii im dreading mine  lol x</t>
  </si>
  <si>
    <t xml:space="preserve">why is @dannymcfly heartbreakingly handsome lately. I envy the argentinians! They get to kiss him at Congo bar. </t>
  </si>
  <si>
    <t>becki2121</t>
  </si>
  <si>
    <t xml:space="preserve">hmmm still raining so that i means i wont be going for a run this afternoon </t>
  </si>
  <si>
    <t>@engju jealous x 16808216 trillion  I want armin onlyyyyy http://myloc.me/2MUc</t>
  </si>
  <si>
    <t xml:space="preserve">The power has been turned off while the boiler is being fixed. No broadband for a while </t>
  </si>
  <si>
    <t xml:space="preserve">I really miss my class now. I wanna go back to school </t>
  </si>
  <si>
    <t>spookooo</t>
  </si>
  <si>
    <t xml:space="preserve">ugh my day is pretty much ruined. </t>
  </si>
  <si>
    <t xml:space="preserve">@garethslee @holyschmoke  wow Lions seem on Fire this season!! gutted I can't watch </t>
  </si>
  <si>
    <t xml:space="preserve">Good morning world. It's pretty here n S.C. I'll be headin back to the carolina thats north of this one to go home tomorrow. </t>
  </si>
  <si>
    <t>xXxosandraoxXx</t>
  </si>
  <si>
    <t>@milycyrus oh....i'm really upset cause you are not allowed to buy vip tickets for miley cyrus  I really want to meet her!</t>
  </si>
  <si>
    <t xml:space="preserve">Weather is soooo horrible here what to do with the kids? </t>
  </si>
  <si>
    <t>caroldoty</t>
  </si>
  <si>
    <t xml:space="preserve">@yagsfan Have a great day, Jenn! Sorry you have to work, though! </t>
  </si>
  <si>
    <t>Slarti_IYH</t>
  </si>
  <si>
    <t xml:space="preserve">I hate it when the barber shop opens late. </t>
  </si>
  <si>
    <t>sharlenechiu</t>
  </si>
  <si>
    <t>@GrahmZilla arrived yesterday! so, we just missed each other  did u have fun?</t>
  </si>
  <si>
    <t xml:space="preserve">@beate73 None of mine do </t>
  </si>
  <si>
    <t>saraghaffarian</t>
  </si>
  <si>
    <t>@crystalvip why are you so anxious?   is it because we've been seperated for so long?  i'll see you wednesday.  be safe flying, babyyy.</t>
  </si>
  <si>
    <t xml:space="preserve">Didn't even get a sorry </t>
  </si>
  <si>
    <t>On my way to work  what's goin on tonight?!</t>
  </si>
  <si>
    <t>SanddraT</t>
  </si>
  <si>
    <t xml:space="preserve">is still at home  </t>
  </si>
  <si>
    <t>THOUGHT_PROCESS</t>
  </si>
  <si>
    <t xml:space="preserve">@DaWoman504 no pizza for me...u know im in the gym..can't eat that anymore </t>
  </si>
  <si>
    <t xml:space="preserve">@kitdude21 Yeah -- just imagine if you were in China with the Twitter block still in force. </t>
  </si>
  <si>
    <t>@mileycyrus oh...i'm really upset cause you are not allowed to buy vip tickets for miley cyrus  I really want to meet her!</t>
  </si>
  <si>
    <t xml:space="preserve">@_ophelia Oh, thanks! but I am beanless, couldn't afford the train in , let alone the ticket  </t>
  </si>
  <si>
    <t>spunkyfirefly</t>
  </si>
  <si>
    <t>continue to pray for @mrwittykitty7 's &amp;amp; our cat . .  Its still hard for him to decide to put kitty to sleep. Hoping for a miracle</t>
  </si>
  <si>
    <t>paulagouvea</t>
  </si>
  <si>
    <t xml:space="preserve">Trying to catch up on work while my son plays in the park with the sitter.  </t>
  </si>
  <si>
    <t>boynapped</t>
  </si>
  <si>
    <t>well its raining here in the UK at the mo  but that never stops our boys form being napped check out http://tinyurl.com/leuboo</t>
  </si>
  <si>
    <t>Punchycake</t>
  </si>
  <si>
    <t xml:space="preserve">Someone broke into our rental car and stole my xbox. </t>
  </si>
  <si>
    <t xml:space="preserve">dumb dog woke me up early this morning </t>
  </si>
  <si>
    <t>x_MissAmos_x</t>
  </si>
  <si>
    <t xml:space="preserve">Just Woke Up Feeling Rough  Good Night With The Ladies Though </t>
  </si>
  <si>
    <t xml:space="preserve">The engine seized up, so didn't get it's mot &amp;amp; cars off road til mechanic can fix it on Mon! Fuck I'm stuck at my mums </t>
  </si>
  <si>
    <t>jimjamx</t>
  </si>
  <si>
    <t>cannot believe no one she knows has twitter  ...come on people get with it im lonely ...</t>
  </si>
  <si>
    <t>PastoraLyn</t>
  </si>
  <si>
    <t>~ Bella decided this Saturday starts @ 730am   Gonna study to then head out w/the kiddos and enjoy this beautiful day. Still miss my hubby</t>
  </si>
  <si>
    <t>putitaway</t>
  </si>
  <si>
    <t>My 9 year old nephew just emailed me asking 2 join him 2 play mini golf, too bad I have breakfast &amp;amp; meet &amp;amp; greet in Tyson's  so cute</t>
  </si>
  <si>
    <t xml:space="preserve">Why is it so embarrassing for teen boys to be seen with Mom? </t>
  </si>
  <si>
    <t xml:space="preserve">Have just downloaded a Font from Net...now how the hell do I access it?! Bloomin' hate being such a tech idiot! </t>
  </si>
  <si>
    <t>Katherine_411</t>
  </si>
  <si>
    <t>Heading home today. I think I'm ready, but I know as soon as I can't smell the ocean anymore, I'll want to come back  The real world sucks</t>
  </si>
  <si>
    <t>@heartbrken4evr its alright !!  our whole school is like in depression mode though everyone loved him! x</t>
  </si>
  <si>
    <t xml:space="preserve">@MsDelaney ahhh damn! I'll have to get my stalk on another day then!! </t>
  </si>
  <si>
    <t>EJaay</t>
  </si>
  <si>
    <t xml:space="preserve">Don't you hate it when your off the next day and you forget to turn you alarm clock off... then you can't sleep... or is it just me </t>
  </si>
  <si>
    <t xml:space="preserve">Eish. Prob won't be winning that jersey from @BobSkinstad based on the current score. #lions#rugby </t>
  </si>
  <si>
    <t>Hotblondie0717</t>
  </si>
  <si>
    <t>2 kittens dumped on roadside  need homes!</t>
  </si>
  <si>
    <t>@Lauzz_x aw i never seen ur tweet in time  was gonna get kimberleys but i thought i'd better wait. nicolas were sold out again btw. SHOCK!</t>
  </si>
  <si>
    <t>i don't want to do the race for life anymore  If it wasn't ment to rain i might want to do it...</t>
  </si>
  <si>
    <t>vidybidy</t>
  </si>
  <si>
    <t xml:space="preserve">want to go to anyer so bad.. visiting my bf </t>
  </si>
  <si>
    <t>OubDouggie</t>
  </si>
  <si>
    <t xml:space="preserve">Going to ihop later for breakfast with my mom. She's leaving for the whole summer </t>
  </si>
  <si>
    <t xml:space="preserve">@pantaloon WOAH so weird!! I was there barely 2 hours ago! Ogikubou, right? Sadly the falafel burgers are distinctly UNfalafel-ish. Boo </t>
  </si>
  <si>
    <t>heartbrken4evr</t>
  </si>
  <si>
    <t xml:space="preserve">@issie07 aww  at 15 yr old boy died about 3 weeks ago </t>
  </si>
  <si>
    <t>kayleighmallon</t>
  </si>
  <si>
    <t>Downloading music for my iPod via www.utorrent.com its quite good but my laptops dead slow  its annoying :@</t>
  </si>
  <si>
    <t>work was actually horrendous today...  seriously bad day ... oh well xx</t>
  </si>
  <si>
    <t>Shirleyanku</t>
  </si>
  <si>
    <t xml:space="preserve">sigh in jo'berg by my lonesome self </t>
  </si>
  <si>
    <t>Sumayyah1</t>
  </si>
  <si>
    <t xml:space="preserve">Whoo hoo! Clean dreads feel great! But my head feels heavy now. </t>
  </si>
  <si>
    <t>gleniboy</t>
  </si>
  <si>
    <t>@kismet100 no phone parts yet  coming from hong kong so...........</t>
  </si>
  <si>
    <t xml:space="preserve">why do finger nails grow so slow </t>
  </si>
  <si>
    <t>ashleymoss12</t>
  </si>
  <si>
    <t>getting ready for work now  close today!! ahh we dont even close till 10 wtf!</t>
  </si>
  <si>
    <t>@TSpiderman oh damn  hmm *thinks* it can be achieved ^.^ go google, u can find anything on there these days. Woo go the randomness xD</t>
  </si>
  <si>
    <t xml:space="preserve">Things are so fucked up at the garage at work. I hope everything settles down soon </t>
  </si>
  <si>
    <t>Oh Saturday... I have so much unpacking to do  Been home almost a month and haven't really done much. FAIL.</t>
  </si>
  <si>
    <t>smelly88</t>
  </si>
  <si>
    <t xml:space="preserve">i am very very hungover ........................ </t>
  </si>
  <si>
    <t>CRA1G</t>
  </si>
  <si>
    <t>Lots of stories of Sprint stores selling out of the Palm Pre already.  #prelaunch</t>
  </si>
  <si>
    <t xml:space="preserve">@jamese we wanted to do that for mercs 2 but had to cut it very early on.  </t>
  </si>
  <si>
    <t>alaimijah</t>
  </si>
  <si>
    <t xml:space="preserve">i seriously wanna download Sims 3 for my iPod </t>
  </si>
  <si>
    <t>mel_parker</t>
  </si>
  <si>
    <t xml:space="preserve">My blackberry was all messed up last night! Made me wish I could have an iphone with my verizon plan even more </t>
  </si>
  <si>
    <t xml:space="preserve">wanted to go to the prior other day to see the gig but had no one to go with </t>
  </si>
  <si>
    <t>nimurray</t>
  </si>
  <si>
    <t xml:space="preserve">Sittin at home bored cause its rainin </t>
  </si>
  <si>
    <t xml:space="preserve"> lost my pic there???</t>
  </si>
  <si>
    <t>@iciaramirez Aw! Reminds me of when you went to my dad's!!  Condolences.</t>
  </si>
  <si>
    <t>blueroxane08</t>
  </si>
  <si>
    <t xml:space="preserve">I agree to Massiekurchina &amp;quot;of to school in 3.................2...............1.................,24 hours </t>
  </si>
  <si>
    <t>kindy_franklin</t>
  </si>
  <si>
    <t>saturday nite n home bored  but YAY footy monday  hopefully shane woewodin is gunna b there</t>
  </si>
  <si>
    <t>Steph_Doyle</t>
  </si>
  <si>
    <t xml:space="preserve">I'm bloody freezing, come back sunshine, I didn't mean to moan </t>
  </si>
  <si>
    <t>mimibarran</t>
  </si>
  <si>
    <t>David Carradine dead....   followed his shows as a child, Kung Fu was a great part of my years of development.  He will be sadly missed.</t>
  </si>
  <si>
    <t>North_of_49</t>
  </si>
  <si>
    <t xml:space="preserve">IT'S SNOWING !!! Great day for a garage sale </t>
  </si>
  <si>
    <t xml:space="preserve">@Lizloz Well we did, poor thing got attacked and killed by a nasty fox about 4 weeks ago, very sad day, he was called Jimmie Hendrix </t>
  </si>
  <si>
    <t xml:space="preserve">last night there was another power cut. It's a good thing that is raining again, but this city is not prepared to face strong rains </t>
  </si>
  <si>
    <t xml:space="preserve">sooo cold! </t>
  </si>
  <si>
    <t xml:space="preserve">@f_i_d_g_e_t I had some terrible nightmares when I was pregnant! The only thing that made them go away was time. </t>
  </si>
  <si>
    <t>Sophia13Xx</t>
  </si>
  <si>
    <t xml:space="preserve">Wont be on till late Sunday gran dont have internet </t>
  </si>
  <si>
    <t>josephkw</t>
  </si>
  <si>
    <t>Today feels weird without fellowship...  #fb</t>
  </si>
  <si>
    <t>Goshhhh, jangan skt dong pleaseee  http://myloc.me/2MV8</t>
  </si>
  <si>
    <t>EMOjunky</t>
  </si>
  <si>
    <t>Was not feeling the gym this morning, half assed my workout and now feel guilty about Chik-fil-a I had for dinner last night  healthy fail</t>
  </si>
  <si>
    <t xml:space="preserve">@NaughtySparkle I have all but the seamed stockings. </t>
  </si>
  <si>
    <t>HpQuinn</t>
  </si>
  <si>
    <t xml:space="preserve">Aww one of my severums died </t>
  </si>
  <si>
    <t>Nocomment119</t>
  </si>
  <si>
    <t xml:space="preserve">Studying for exams  but sleepover tonight </t>
  </si>
  <si>
    <t>@desrosj They canceled the game and he's pitching tonight..but I won't be in town  I lose.</t>
  </si>
  <si>
    <t xml:space="preserve">@1_NAC_08 yes we did! I almost cried when I was doing my last walk thru. 15 years spent there. Oh well. We had to get rid of our dog tho </t>
  </si>
  <si>
    <t>dazzledgurl</t>
  </si>
  <si>
    <t xml:space="preserve">TM (still) and OME Forums are down this morning. </t>
  </si>
  <si>
    <t xml:space="preserve">summer is over they say all universities will have there classes on june15 but our school will start on june8 even though its a universty </t>
  </si>
  <si>
    <t>back to business revision people  be bak in a few mins ...</t>
  </si>
  <si>
    <t>georgiawray</t>
  </si>
  <si>
    <t>Revising for biology exam next week. Raining outside  Nan just ate the last donut! Bad times...</t>
  </si>
  <si>
    <t>katingalls</t>
  </si>
  <si>
    <t xml:space="preserve">Saw a snapping turtle on my run today! I think it was hurt, though... </t>
  </si>
  <si>
    <t xml:space="preserve">@andrewdotnich Ah yes, he mentioned he might be. I am required elsewhere though. </t>
  </si>
  <si>
    <t>jacarandas</t>
  </si>
  <si>
    <t xml:space="preserve">My back muscles are killing me. It's supposed to rain every day for a week - no bike </t>
  </si>
  <si>
    <t>SarahHach</t>
  </si>
  <si>
    <t xml:space="preserve">oh, and p.s. I didn't get any NAHS office spots. cause I'm an epic fail like that </t>
  </si>
  <si>
    <t xml:space="preserve">@SnowgooseSA saaave me from my Wordpress hell </t>
  </si>
  <si>
    <t>belogelo</t>
  </si>
  <si>
    <t xml:space="preserve">complicated , confused , crying </t>
  </si>
  <si>
    <t>simplyglutenfre</t>
  </si>
  <si>
    <t xml:space="preserve">@DailySpud Oh no!  Guess it was too much to ask for the glorious sunshine to last too long. Tried to grow tomatos-spent $200.00-2 tomatos </t>
  </si>
  <si>
    <t>karentuson</t>
  </si>
  <si>
    <t xml:space="preserve">@simonssistasays Not good shue. He has pneumonia now. It sounds awful but the docs say its just a matter of time. Its not very nice. </t>
  </si>
  <si>
    <t>litobbear</t>
  </si>
  <si>
    <t>got a new haircut man im ugly its not the haircut the haircut's beautiful its me  im hideous DX</t>
  </si>
  <si>
    <t>Nazruslan</t>
  </si>
  <si>
    <t>THe day we all dread. Time to study.  http://twitLink.us/k</t>
  </si>
  <si>
    <t>felicia_angela</t>
  </si>
  <si>
    <t xml:space="preserve">@cassieerica You're alive on twitter!  Anyhoo, me too </t>
  </si>
  <si>
    <t xml:space="preserve">@RobJacko No what is the world coming too. Last week was so lovely </t>
  </si>
  <si>
    <t>@A_rEVOLution *huuug* we miss you lots  xxxxxxxxxxx</t>
  </si>
  <si>
    <t>Aitch_Bee</t>
  </si>
  <si>
    <t>@PamelaofCanada  harsh.  Where are you working now?</t>
  </si>
  <si>
    <t>mckeays</t>
  </si>
  <si>
    <t>didn't the tiny house  back to searching then...</t>
  </si>
  <si>
    <t>pia_the_alien</t>
  </si>
  <si>
    <t xml:space="preserve">I want exams to end...and yet, at the same time, I DON'T. This is such an SPM throwback. Except in A Levels, it's harder to say goodbye </t>
  </si>
  <si>
    <t>shyneeebubbles</t>
  </si>
  <si>
    <t xml:space="preserve">@kayematabang im jealous. ure always out of town.  haha and yes, i transfered na. ( it's sad, but.......... you know. i have to </t>
  </si>
  <si>
    <t>Neoku</t>
  </si>
  <si>
    <t>@Archeia_Nessiah  Always backup at least weekly.</t>
  </si>
  <si>
    <t>babe_kris</t>
  </si>
  <si>
    <t>@soljaboy2009 hey..yah I'm new to this too...I only get 4 friends following me LOL  how are u? How's the family?</t>
  </si>
  <si>
    <t>MichelleCaraher</t>
  </si>
  <si>
    <t>@loosea - oh, it sounds as though I'm missing out on some social events   Glad you had a good time.</t>
  </si>
  <si>
    <t xml:space="preserve">@Grategatsby yeah, I found out he is pitching tonight..but I won't be able to catch the game </t>
  </si>
  <si>
    <t>ninja_nineteen</t>
  </si>
  <si>
    <t>lions lost  by 6 points sighhhh....good last quarter though. at least we didn't lose all our dignity! haaaaa</t>
  </si>
  <si>
    <t xml:space="preserve">Baking cookies for my students because it's our last class before the summer. </t>
  </si>
  <si>
    <t>shandrabelieves</t>
  </si>
  <si>
    <t>Work till 6:30  feel free to come say hello.</t>
  </si>
  <si>
    <t xml:space="preserve">@ShaneSakata couldn't help LOLing about your riding a bike/holding umbrella! LOL! Everytime saw Mt. Fuji from shinkansen I'd say &amp;quot;1 day&amp;quot; </t>
  </si>
  <si>
    <t>Glow1971</t>
  </si>
  <si>
    <t xml:space="preserve">My god, when will the sun come out?   </t>
  </si>
  <si>
    <t>didn't get the tiny house  back to searching then</t>
  </si>
  <si>
    <t>pepsigirl1981</t>
  </si>
  <si>
    <t xml:space="preserve">@spindaisy I feel for you. Billy is 3 and hardly ever sleeps all night. Maybe once a week </t>
  </si>
  <si>
    <t>lions lost  by 6 points sighhhh....good last quarter though. at least we didn't lose all our dignity! haaaaa http://bit.ly/3Oqe9l</t>
  </si>
  <si>
    <t>shmamanthuh</t>
  </si>
  <si>
    <t xml:space="preserve">only one baby bunny left </t>
  </si>
  <si>
    <t>a2thajay</t>
  </si>
  <si>
    <t xml:space="preserve">the hawaian gay scene is so dry LOL </t>
  </si>
  <si>
    <t>Getting ready to go to Houston. Damn gonna be there till Tuesday.  Gonna miss my girlfriend.&amp;lt;3</t>
  </si>
  <si>
    <t>jakestamey</t>
  </si>
  <si>
    <t xml:space="preserve">its 9 in The morning and i still havnt went to sleep </t>
  </si>
  <si>
    <t>@Dutch_Patrick   They didn't play last night.  The game was Thurs. nite &amp;amp; they lost   Another game is tomorrow nite.</t>
  </si>
  <si>
    <t>@kels450 Aye  It was looking pretty good and then all went to pot in the penultimate over, sadly.</t>
  </si>
  <si>
    <t>ljsellers</t>
  </si>
  <si>
    <t xml:space="preserve">Sucking down the coffee; will need it to keep up with other niece. This one doesn't sit and color </t>
  </si>
  <si>
    <t xml:space="preserve">@leesbian I'd love it, but wifey won't agree </t>
  </si>
  <si>
    <t xml:space="preserve">How many levels on #Spymaster ? upto 30 but can't see more levels </t>
  </si>
  <si>
    <t xml:space="preserve">@michael_sargent ..And an older one who needs maintenance like the SBR horse I just twtd... add about $10K.  </t>
  </si>
  <si>
    <t>pearlyloh</t>
  </si>
  <si>
    <t xml:space="preserve">@adrianyeow why? </t>
  </si>
  <si>
    <t>mallose</t>
  </si>
  <si>
    <t>cant decide on wts good ! - B.sc in Mithi or Civil in SP  !</t>
  </si>
  <si>
    <t xml:space="preserve">Shoot. I spoke too soon. I was recruited to help move the bed </t>
  </si>
  <si>
    <t>Dawn_Wylie</t>
  </si>
  <si>
    <t xml:space="preserve">Work getting in the way of my social life again.   </t>
  </si>
  <si>
    <t>thanibby</t>
  </si>
  <si>
    <t xml:space="preserve">stop making vid now my youtube channel is just there </t>
  </si>
  <si>
    <t xml:space="preserve">What a wonderful day to work! BLAH!! </t>
  </si>
  <si>
    <t xml:space="preserve">I had something to say. But now I forget. </t>
  </si>
  <si>
    <t>TallGirl68</t>
  </si>
  <si>
    <t xml:space="preserve">Hit a Crow who,  at the last minute, decided to take off from a relatively safe spot in the other lane. </t>
  </si>
  <si>
    <t>@Brantanamo damn your lucky, i haven't got a 'lil drunk' in ages!  x</t>
  </si>
  <si>
    <t>LucindaGunnin</t>
  </si>
  <si>
    <t xml:space="preserve">Just enjoyed morning lap time with the cat. She's wandered off to nap, so now I get to work </t>
  </si>
  <si>
    <t xml:space="preserve">@kristress Have fun today. Take pictures.  And if you get to touch him, I will probably cry. </t>
  </si>
  <si>
    <t xml:space="preserve">good morning, unfortunally !  </t>
  </si>
  <si>
    <t>@_Rachelle_ Aw so sweet, but I woke up with full blown cold  Best get it over and done with though lol</t>
  </si>
  <si>
    <t xml:space="preserve">Just dropped Adam off at the Alaska air terminal ... </t>
  </si>
  <si>
    <t>@heartbrken4evr oh i'm sorry  anywayz how r u? x</t>
  </si>
  <si>
    <t>Wide awake. So excited! Going to Coney Island today with Josh. Wish I had a camera  I never realized how much I loved my camera until now</t>
  </si>
  <si>
    <t xml:space="preserve">@Richard_Gable oh dear </t>
  </si>
  <si>
    <t xml:space="preserve">God I hate Saturday mornings!! I just want to be able to sleep in </t>
  </si>
  <si>
    <t>brandedgemini</t>
  </si>
  <si>
    <t xml:space="preserve">I just need a little lovin and don't know how to get it </t>
  </si>
  <si>
    <t xml:space="preserve">@J_Churchill what time my surgery is </t>
  </si>
  <si>
    <t>is watching Catherine Tate video clips on a Saturday night on Youtube... how sad is that...  http://plurk.com/p/yvm9q</t>
  </si>
  <si>
    <t xml:space="preserve">Hmmmm...so much for a few minutes peace. Already there are &amp;quot;bugs&amp;quot; in the water, causing the children to leap out screaming </t>
  </si>
  <si>
    <t>Cami09MHB</t>
  </si>
  <si>
    <t>reading for the finals  hoping that i soon will be done.. !</t>
  </si>
  <si>
    <t>@chevale what did u do today? Yeah me too. I hate headache  might sleep early tonight. And internet is crazy...again :/</t>
  </si>
  <si>
    <t xml:space="preserve">.@billshore Badly written article. Y do you have it in 4 Philadelphia? This is happening in EVERY US city! @ least we see it + care </t>
  </si>
  <si>
    <t>reannatugiri</t>
  </si>
  <si>
    <t xml:space="preserve">@GirlTornado @SmartmouthBroad the giveaway crashed my IE </t>
  </si>
  <si>
    <t>KatherineMisle</t>
  </si>
  <si>
    <t>Good morning!! Foot still hurts, I walked on it last night  but so glad to be in Charleston. Going out to SPs house at IOP. WAKE UP SP!!!</t>
  </si>
  <si>
    <t>ManofG0d</t>
  </si>
  <si>
    <t>&amp;lt;sniff&amp;gt; where does the time go?  My youngest is graduating tonite   all you dads out there enjoy the time with the kids before you know it</t>
  </si>
  <si>
    <t xml:space="preserve">Biggest headache still, boo! Off to work </t>
  </si>
  <si>
    <t xml:space="preserve">@VintageGuy well that goes w/o saying and whats up with the weather one minute sunny now it looks like rain again </t>
  </si>
  <si>
    <t>Bekkkiiieeee_xo</t>
  </si>
  <si>
    <t xml:space="preserve">@natty_xxx me too its crappy </t>
  </si>
  <si>
    <t xml:space="preserve">@Alicia_F What happened?? I was sooo tired last night! I went to bed before 11:00 </t>
  </si>
  <si>
    <t>@tim_butcher I know  You sound like you're having a great send off!!</t>
  </si>
  <si>
    <t>chantellerowe</t>
  </si>
  <si>
    <t xml:space="preserve">@ahj Do you really reply to people?  I never get any replies because I am nobody of importance </t>
  </si>
  <si>
    <t>working at valente...forgot headphones  7.5 hours to go!</t>
  </si>
  <si>
    <t>@ramsay_baggins LOL, fair enough. ;) Meds now far away, just arrived back in Bristol  Don't like the weather. Hope it don't rain.</t>
  </si>
  <si>
    <t xml:space="preserve">at work, so i'll have to chat later. </t>
  </si>
  <si>
    <t>mikoandoy</t>
  </si>
  <si>
    <t xml:space="preserve">@heycassadee http://twitpic.com/6ppn4 - Come back to the Philippines! Didn't have the chance to watch you when you were here. </t>
  </si>
  <si>
    <t>@palm_inc Does Verizon support the Palm Pre? (700wx owner bummed with no 800w love from Vzw  )</t>
  </si>
  <si>
    <t>hemma</t>
  </si>
  <si>
    <t xml:space="preserve">will stop making myself sad by looking at pretty things that i do not own and do some revision now </t>
  </si>
  <si>
    <t>sctigermom</t>
  </si>
  <si>
    <t>so you won't come visit me,Lynde???  Hangover was hilarious. You have to go see it!</t>
  </si>
  <si>
    <t xml:space="preserve">Exams are about to begin in a WEEK.!!! Chinese Oral on MOnday.! STRESS.! </t>
  </si>
  <si>
    <t>ah tired...sleepy...can i go back to bed??  LOL... 13 days to go wooot!!</t>
  </si>
  <si>
    <t>BUMMS</t>
  </si>
  <si>
    <t xml:space="preserve">@stewchambers No sadly not there. Working at home today </t>
  </si>
  <si>
    <t>agettig</t>
  </si>
  <si>
    <t xml:space="preserve">@Kizmar Small stones are not uncommon in African &amp;amp; Indonesian coffees. They are usually caught by the roaster, which wasn't me this time. </t>
  </si>
  <si>
    <t>@Brantanamo lucky you boy! I don't get to go out or drink, and have no money anyway!  hahaha have fun though, yeah? :]  xxxx</t>
  </si>
  <si>
    <t>MileyMcflyMad53</t>
  </si>
  <si>
    <t xml:space="preserve">26 hits! No comments  No Codes </t>
  </si>
  <si>
    <t>sensalsa</t>
  </si>
  <si>
    <t>oh my god, i cant see the sims 3  poor</t>
  </si>
  <si>
    <t xml:space="preserve">i wish he'd grow up and just reply!!!!!!   </t>
  </si>
  <si>
    <t>MRFREEKY</t>
  </si>
  <si>
    <t xml:space="preserve">@beffybooboo I hope i wasnt one of them..  </t>
  </si>
  <si>
    <t>sugababyuk</t>
  </si>
  <si>
    <t xml:space="preserve">Y does no1 speak to meee? </t>
  </si>
  <si>
    <t xml:space="preserve">@_CrC_ so how was the show last night? i heard it was raining like a MF </t>
  </si>
  <si>
    <t>jhooo</t>
  </si>
  <si>
    <t>I always lose one side of my earings! Wtf whywhywhy?  &amp;amp; l&amp;amp;jus yess sucessful night!</t>
  </si>
  <si>
    <t xml:space="preserve">thanks God for timely comfort and healing. Recovered from a fever, but is now left with a sore throat. </t>
  </si>
  <si>
    <t>why the hell does it have to rain ?  gayness</t>
  </si>
  <si>
    <t xml:space="preserve">david carradine died i thought tommy was joking </t>
  </si>
  <si>
    <t>sharonchaaan</t>
  </si>
  <si>
    <t xml:space="preserve">I really want a kitten </t>
  </si>
  <si>
    <t>miz_cc</t>
  </si>
  <si>
    <t xml:space="preserve">@sproutdr  hey babygirl...just checking out the MoMa's  site for Monday's excursion...still waiting on babysitter </t>
  </si>
  <si>
    <t xml:space="preserve">Oh my god the weather sucks   </t>
  </si>
  <si>
    <t>goodies113</t>
  </si>
  <si>
    <t>It has been 3 weeks since I graduated and no interview calls  [sigh]</t>
  </si>
  <si>
    <t>tiffanymorgann</t>
  </si>
  <si>
    <t>i bowled like a 63  ha but i successfully pulled of some crazy tricks.</t>
  </si>
  <si>
    <t xml:space="preserve">Can't sleeep.. Fuck I keep thinking about if I pass or fail this drug test </t>
  </si>
  <si>
    <t xml:space="preserve">I'm tired and I hate rain </t>
  </si>
  <si>
    <t>oh my god, i cant see the sims 3  poor http://bit.ly/DEUzLh</t>
  </si>
  <si>
    <t>Going homeeee and i dont think i want to leavee yett  going miss the german lifeguard</t>
  </si>
  <si>
    <t xml:space="preserve">errrk. im tired of everything. </t>
  </si>
  <si>
    <t>deekhoo</t>
  </si>
  <si>
    <t xml:space="preserve">@colin_cheong have u finished yet? </t>
  </si>
  <si>
    <t xml:space="preserve">Feeling like crap today, i think i have food poisoning! </t>
  </si>
  <si>
    <t>@johnwinsthegold No the headach is bad today  Had 4 myprodol already - going to take another 2 at 16h00</t>
  </si>
  <si>
    <t>PandaDong</t>
  </si>
  <si>
    <t xml:space="preserve">kinda wish I was going to Camp Joy today </t>
  </si>
  <si>
    <t>good morning twitter! had an excellent night's sleep! Now have to get ready for work  boo</t>
  </si>
  <si>
    <t>TheEmergency</t>
  </si>
  <si>
    <t>@holyschmoke ferris from hero to villain  can't do that shit against the boks!</t>
  </si>
  <si>
    <t>BucketheadBenny</t>
  </si>
  <si>
    <t xml:space="preserve">Tonights average score for me 118.5 with a min of 95  so shit, and max of 133 </t>
  </si>
  <si>
    <t xml:space="preserve">Playing with my pup before I go to work...he misses his mama </t>
  </si>
  <si>
    <t>@LondonEater Just round the corner to The Blue Mountain Cafe. They were very average  Still, cheap and local I suppose.</t>
  </si>
  <si>
    <t>olmertyair</t>
  </si>
  <si>
    <t>Twitter must do something with the DM box. It's awful &amp;amp; horrible &amp;amp; terrifying  now I have to go over 2,873 DMs and erase 1 by 1 ooooooFFFF</t>
  </si>
  <si>
    <t>yo_snow</t>
  </si>
  <si>
    <t xml:space="preserve">Getting ready to go home </t>
  </si>
  <si>
    <t>sonwolf</t>
  </si>
  <si>
    <t xml:space="preserve">@hanamaha if only it waz less than $4.99 lol, so xpensive, i dont think its rly worthed </t>
  </si>
  <si>
    <t>Boydo85</t>
  </si>
  <si>
    <t>Saturday night i should be out but noooo i am the flu  make up for it next week HeHe!!!</t>
  </si>
  <si>
    <t xml:space="preserve"> no1 wants to go to the gym wit me :/</t>
  </si>
  <si>
    <t xml:space="preserve">Boat broken  luckily surrounded by fit men in leathers! </t>
  </si>
  <si>
    <t>pallavikel</t>
  </si>
  <si>
    <t xml:space="preserve">still in the office... lots of work..... have to skip tweeter meet uo ... </t>
  </si>
  <si>
    <t>banannies718</t>
  </si>
  <si>
    <t xml:space="preserve">@jasper00711 yeah but you didn't cause all you guys hate me </t>
  </si>
  <si>
    <t>ohmyitsdawn</t>
  </si>
  <si>
    <t>im tired as crap, hungry and lonely..i miss my lover  i wannna cuddle</t>
  </si>
  <si>
    <t>MeumMel</t>
  </si>
  <si>
    <t xml:space="preserve">Okay...so i  have NO friends on twitter...how lame </t>
  </si>
  <si>
    <t xml:space="preserve">@Linda_Sgoluppi it will be here... next week... postman dont come on a sunday  and i offered him a fiver </t>
  </si>
  <si>
    <t>xXAnBuShinobiXx</t>
  </si>
  <si>
    <t xml:space="preserve">Publishing my first edit video my Sensei's did. It's just a regular skit they move way faster and hit harder!!! I know first hand </t>
  </si>
  <si>
    <t>Damn commercial tv  I don't like advers</t>
  </si>
  <si>
    <t>http://twitpic.com/6qovy - Domo is forever good in all game  always lost in all games.. Sigh</t>
  </si>
  <si>
    <t xml:space="preserve">Ab in die Stadt, muss Shoppen </t>
  </si>
  <si>
    <t>billyrebecchi</t>
  </si>
  <si>
    <t xml:space="preserve">Need more followers! I have like 10 </t>
  </si>
  <si>
    <t xml:space="preserve">@geekgirl444 i sent an email to my son's school but attached the wrong details. i've told them about my glowing boobs and witty repartee </t>
  </si>
  <si>
    <t>oh no! Its almost tomorrow! Packing up to leave portsmouth now  dad's coming to pick me up in the morning</t>
  </si>
  <si>
    <t>CurryClaire</t>
  </si>
  <si>
    <t xml:space="preserve">@timthardy I'm sorry they were disappointing... </t>
  </si>
  <si>
    <t xml:space="preserve">Good morning! Its cloudy and only n tha 70`s here no beach 4 me </t>
  </si>
  <si>
    <t>A_rEVOLution</t>
  </si>
  <si>
    <t>@ShesElectric_  i feel like ive been away for ages  just a couple more days of madness tho. how u been doll?! xxxx</t>
  </si>
  <si>
    <t>ok so there's a concert for my hs choir teacher and I wanna go.... but I'm a bit under the weather....  decisions</t>
  </si>
  <si>
    <t>renee464</t>
  </si>
  <si>
    <t xml:space="preserve">bored back in B-county </t>
  </si>
  <si>
    <t>JohnE_Kiwi</t>
  </si>
  <si>
    <t xml:space="preserve">Shame baa baas couldn't have made a better showing against the wallabies </t>
  </si>
  <si>
    <t xml:space="preserve">i want to go to america NOW! i dont want to wait another month </t>
  </si>
  <si>
    <t>xemilygx</t>
  </si>
  <si>
    <t xml:space="preserve">Rallyshow was 'epic fail'  Freezing cold, soaking wet and covered in mud. </t>
  </si>
  <si>
    <t>MoreThanFine_x</t>
  </si>
  <si>
    <t>@colbyjennnings omg i'm sorry  and sorry if you fell asleep and this woke you again</t>
  </si>
  <si>
    <t>natziepatzie</t>
  </si>
  <si>
    <t xml:space="preserve">Chimmy is sick  he got pancrearitis &amp;amp; is in the pet hospital </t>
  </si>
  <si>
    <t xml:space="preserve">urgh doing maths homework </t>
  </si>
  <si>
    <t xml:space="preserve">just the one </t>
  </si>
  <si>
    <t>IcelandBunny</t>
  </si>
  <si>
    <t xml:space="preserve">just got home from work. suffered all morning sunburn blisters killing me slowly but surely </t>
  </si>
  <si>
    <t>BamaDanO</t>
  </si>
  <si>
    <t xml:space="preserve">is at work on a Saturday...  booo.  </t>
  </si>
  <si>
    <t xml:space="preserve">OUCH! I wish I wasn't so clumsy, just scraped the entire top of my foot, </t>
  </si>
  <si>
    <t xml:space="preserve">@kedgie Ah. Sorry to hear it. Suing is usually only fun for one </t>
  </si>
  <si>
    <t>AnotherMoment</t>
  </si>
  <si>
    <t xml:space="preserve">Aww might not go now super annoyed </t>
  </si>
  <si>
    <t xml:space="preserve">SHITTT!! Too much chilli sauce in my mi goreng...fuk my tongue/mouth is on fire </t>
  </si>
  <si>
    <t>LJsBaby</t>
  </si>
  <si>
    <t xml:space="preserve">@richardepryor must be catching !! mine is only 3 mths old from argos and cant find receipt </t>
  </si>
  <si>
    <t>Elbulus</t>
  </si>
  <si>
    <t>@Peter5tewart  Blu-Ray version FTW! Altho i did fall asleep at some point  teach me to watch things that late !</t>
  </si>
  <si>
    <t>lilly keeps growling/hissing at me  either she doesnt like me or she doesnt remember me D:</t>
  </si>
  <si>
    <t>__EGOmaniac__</t>
  </si>
  <si>
    <t>I'm FREEZING!!!!! I need a HUG  HALATANG WALNG MAGAWA!!!! Hahaha</t>
  </si>
  <si>
    <t>i want to go back to sleep!  SAT in an hour and prom later! :p</t>
  </si>
  <si>
    <t xml:space="preserve">What is up with my elbow! It hurts. </t>
  </si>
  <si>
    <t xml:space="preserve">is so hungover...working at west chester till noon </t>
  </si>
  <si>
    <t>@moiswashere awh .. why did yu delete the tweet yu tweeted me  i was SO happy yu replied to me .</t>
  </si>
  <si>
    <t>@AskNoire damn damn damn. Hopin I could get somethin outta ya.  lol but i guess it will be ok so I can be surprised when it comes out!!!</t>
  </si>
  <si>
    <t>leadHership</t>
  </si>
  <si>
    <t xml:space="preserve">@roly50100150 -I went last week 2 get my usual, toasted pumpernickel bagel, but they weren't there </t>
  </si>
  <si>
    <t>ChuckFnF</t>
  </si>
  <si>
    <t xml:space="preserve">cant bend my neck </t>
  </si>
  <si>
    <t>janesanchez</t>
  </si>
  <si>
    <t xml:space="preserve">Just woke up because my baby headbutted my nose </t>
  </si>
  <si>
    <t>@johnwinsthegold Ah man just saw you also have a headache  We can be woe-is-us in headache hell!</t>
  </si>
  <si>
    <t>trying to wake up and get motivated for the day. My last day w/ my sister, bro-inlaw, niece &amp;amp; nefew  SAD DAY</t>
  </si>
  <si>
    <t>driveby33</t>
  </si>
  <si>
    <t>Vacation is almost over  Enjoyed it, but really could use another 30 days or so.  Guess I will have to wait until December.</t>
  </si>
  <si>
    <t>amandaaap</t>
  </si>
  <si>
    <t xml:space="preserve">Tired and hungry oh and sat </t>
  </si>
  <si>
    <t>nessjet</t>
  </si>
  <si>
    <t xml:space="preserve">June 6 in Calgary, Alberta and it is heavily snowing!  </t>
  </si>
  <si>
    <t>xxbeckixx4eva</t>
  </si>
  <si>
    <t>Doing college work  o well there is nowhere to go today as the weather is poor, unlike last week where it was lovely.</t>
  </si>
  <si>
    <t xml:space="preserve">@sunnylam No, not in Assisi anymore </t>
  </si>
  <si>
    <t>digitalnabi</t>
  </si>
  <si>
    <t xml:space="preserve">poo - I need to go to the mall, but it's not open yet </t>
  </si>
  <si>
    <t xml:space="preserve">@holyschmoke or indeed even against the cheetahs </t>
  </si>
  <si>
    <t>tinaalfred</t>
  </si>
  <si>
    <t xml:space="preserve">Maintaining a vehicle is so freakin expensive. Just did the brakes, now new tires today. </t>
  </si>
  <si>
    <t xml:space="preserve">called Tmobile about BB, there is no cure for her </t>
  </si>
  <si>
    <t xml:space="preserve">@RossBOnline you get one year as standard, and then it extends to three years if you get the three red rings. No red rings this time </t>
  </si>
  <si>
    <t>_Mom_23</t>
  </si>
  <si>
    <t xml:space="preserve">@Mom_10 I hope he feels better soon!  I hate it when they get fevers. </t>
  </si>
  <si>
    <t>rmmoore89</t>
  </si>
  <si>
    <t xml:space="preserve">@plasko all good things come to an end. </t>
  </si>
  <si>
    <t xml:space="preserve">I hate it! I don't have a LOAD! I can't text my friends! </t>
  </si>
  <si>
    <t xml:space="preserve">Driving to NY with my Aunt (Yeah I know.. Finally). But I can't listen to hip hop!!! Nothing but oldies and Jazz </t>
  </si>
  <si>
    <t xml:space="preserve">Not sure what to wear to Collectomania tomorrow. @NathanFillion said it was freezing yesterday </t>
  </si>
  <si>
    <t>lfpleasant</t>
  </si>
  <si>
    <t>In Starbucks. Have not been in one for a couple of years. I miss the local coffee shops in Venice Beach    Cincy is no Shangri La.......</t>
  </si>
  <si>
    <t>JoelCorry</t>
  </si>
  <si>
    <t xml:space="preserve">Hurting </t>
  </si>
  <si>
    <t>VickyWickyWaWa</t>
  </si>
  <si>
    <t xml:space="preserve"> not nice weather in london today, about to go out for a walk tho</t>
  </si>
  <si>
    <t>fanAMANDAHOLDEN</t>
  </si>
  <si>
    <t>watchin old wild @ hearts hw sad  sarah deah makes me sob every time amazing acting as usual amanda xxxxx your biggest fan... anna xxxxxxx</t>
  </si>
  <si>
    <t xml:space="preserve">Although the Sims 3 is solidified crack its still kinda hard to get used to </t>
  </si>
  <si>
    <t>lewisusher</t>
  </si>
  <si>
    <t xml:space="preserve">@juliahhhhhh missed a good show!  </t>
  </si>
  <si>
    <t xml:space="preserve">@PolarMolar excellent time hanging. Too bad you bailed to hang with rachel. </t>
  </si>
  <si>
    <t xml:space="preserve">Morning All studying for year end exams </t>
  </si>
  <si>
    <t>LaurenG19</t>
  </si>
  <si>
    <t xml:space="preserve">off to huddstock in the rain  </t>
  </si>
  <si>
    <t>creamcityradio</t>
  </si>
  <si>
    <t>@SneakerQueen man - no contract so we couldn't go on air  I was feeling VERY FRUSTRATED yesterday but I'm better now.</t>
  </si>
  <si>
    <t xml:space="preserve">Ok we need to stop somewhere. I'm not walking around NYC with my tank &amp;amp; pajama shorts...literally rolled out of bed &amp;amp; drove. Elfonso-less </t>
  </si>
  <si>
    <t>lasciviousdyke</t>
  </si>
  <si>
    <t xml:space="preserve">@LauraRIOT Because shit loads of booze is high in calories and.. I have work </t>
  </si>
  <si>
    <t xml:space="preserve">OHFUCKMYLIFE, they don't really glow </t>
  </si>
  <si>
    <t>Nikki3183</t>
  </si>
  <si>
    <t xml:space="preserve">Missing my hiking Matty </t>
  </si>
  <si>
    <t xml:space="preserve">Massive migrane. Not going to be a good day at all! </t>
  </si>
  <si>
    <t xml:space="preserve">Guess it's not as expensive as last year, probably won't the same great deal on a Cadillac this year </t>
  </si>
  <si>
    <t>is awakeeeee with a belly ache  http://plurk.com/p/yvnor</t>
  </si>
  <si>
    <t>dfenz</t>
  </si>
  <si>
    <t>Driving back from a long night at Jackson Rancheria.  Not a good night.</t>
  </si>
  <si>
    <t>maybeedeluxe</t>
  </si>
  <si>
    <t xml:space="preserve">@mina_version no camera and a broken phone? :O - you're in hell, i suppose </t>
  </si>
  <si>
    <t>brandrevolution</t>
  </si>
  <si>
    <t xml:space="preserve">I am sad... Can't find the right shoes!!! </t>
  </si>
  <si>
    <t xml:space="preserve">im bored as shit too!  since i gave you something to make, give me something to do </t>
  </si>
  <si>
    <t xml:space="preserve">@asronatypes Ugh dayaaaaa </t>
  </si>
  <si>
    <t>RebeccaDavis89</t>
  </si>
  <si>
    <t>@KendallFreund I FREAKING HATE YOU!!!!  work and then sleep AND THEN vacation!!! LOL</t>
  </si>
  <si>
    <t>Tanya_Axxx</t>
  </si>
  <si>
    <t>@azzurrafm @Vicki_Michelle No babe didnt check blog will do now!! Yeh it was extemely &amp;quot;fuckhawt&amp;quot; was gutted when i woke up  xxx</t>
  </si>
  <si>
    <t xml:space="preserve">Surrounded by three morning people. </t>
  </si>
  <si>
    <t>kaynicollexD</t>
  </si>
  <si>
    <t xml:space="preserve">just woke up ; going to tylers game </t>
  </si>
  <si>
    <t xml:space="preserve">is foolishly attracted. Bodoh la cam ni </t>
  </si>
  <si>
    <t>Omg i just killed a bird going to da bank  i always feared that  http://myloc.me/2MWH</t>
  </si>
  <si>
    <t>picklenickel</t>
  </si>
  <si>
    <t>@liam54 You have a website?! I wasn't informed!  xo</t>
  </si>
  <si>
    <t>Just got back to grammys. Mums on her way to England and Dillon is on his way home  miss them both.</t>
  </si>
  <si>
    <t xml:space="preserve">Just completely bashed my hand off of my door handle. It kills! </t>
  </si>
  <si>
    <t>Fairy4415</t>
  </si>
  <si>
    <t xml:space="preserve">Brought sofa &amp;amp; dining table but mum-in-law had 2 pay as Amex not accepted what crap! Had gd catchup over coffee. Shame it's raining 2day </t>
  </si>
  <si>
    <t>hopes he survives this sem  http://plurk.com/p/yvnxm</t>
  </si>
  <si>
    <t xml:space="preserve">Give a little time for the child within you, don't be afriad to be young and free. Unless of course you have a tonne of work to do </t>
  </si>
  <si>
    <t>@x_Beckiie_x oh well its onli in cinemas for 2 weeks :O so you better go quickly cos it'll of gone by nxt thursday  x</t>
  </si>
  <si>
    <t xml:space="preserve">im really sick </t>
  </si>
  <si>
    <t>LeahCheung8</t>
  </si>
  <si>
    <t>hating the weather right now  SHITEY belfast</t>
  </si>
  <si>
    <t xml:space="preserve">Oh God, think I have a migraine coming on :\ Ugh, possibly a caffeine headache actually, waah </t>
  </si>
  <si>
    <t>Leynichoux</t>
  </si>
  <si>
    <t xml:space="preserve">I leave </t>
  </si>
  <si>
    <t xml:space="preserve">I'm so annoyed that that LIVE update just glitched my Gears of War 2 achievement journal. I won't be playing multiplatyer ever again. </t>
  </si>
  <si>
    <t xml:space="preserve">Unfortunate IBJ somewhat focused on the past. </t>
  </si>
  <si>
    <t xml:space="preserve">Just squelched my way home. Nothing like traditional mancunian weather making a reappearance to cheer you up </t>
  </si>
  <si>
    <t>ItGoesPop</t>
  </si>
  <si>
    <t>Sims 3 is rubbish  I've took it back</t>
  </si>
  <si>
    <t xml:space="preserve">*ugh* My head...plz stop talkin </t>
  </si>
  <si>
    <t>PcolaSteve</t>
  </si>
  <si>
    <t xml:space="preserve">@xjujubeanx Same here.  I got to work just before 5 a.m. CST </t>
  </si>
  <si>
    <t>charlanadavis</t>
  </si>
  <si>
    <t>Didn't sleep so well last night  I need coffee!</t>
  </si>
  <si>
    <t>SneakerQueen</t>
  </si>
  <si>
    <t xml:space="preserve">@Statechampion00 would like to know more! why no website </t>
  </si>
  <si>
    <t>ben_haworth</t>
  </si>
  <si>
    <t xml:space="preserve">I don't know how the rest of the world copes, feel like I'm juggling all parts of my life and I'm about drop them </t>
  </si>
  <si>
    <t>shiftklick</t>
  </si>
  <si>
    <t xml:space="preserve">gmail can deactivate any email account </t>
  </si>
  <si>
    <t xml:space="preserve">it's raining and that's bad... I'm in a terrible mood...    can someone help me pls!!! </t>
  </si>
  <si>
    <t>jazzybx1</t>
  </si>
  <si>
    <t xml:space="preserve">@oOjasmyneOo ok cool well have fun and I guess  don't miss me </t>
  </si>
  <si>
    <t>thinks loading a stapler is very scary thing  the fear of it shutting on my hand....</t>
  </si>
  <si>
    <t xml:space="preserve">@asktonyc I had a nightmare! That's what I get falling asleep with the tv on the chiller channel. </t>
  </si>
  <si>
    <t>pXcBalls</t>
  </si>
  <si>
    <t>is fuckin pissed and doesnt want to deal with anymore of this high school shit  honestly fuck family!</t>
  </si>
  <si>
    <t>SassyBassey</t>
  </si>
  <si>
    <t xml:space="preserve">tired and grumpy this afternoon, wish I could go for a power nap </t>
  </si>
  <si>
    <t>We may well have evolved brains that are not suited to understanding evolution. Bummer  #bhadhs</t>
  </si>
  <si>
    <t>plans for today ruined due to no sunshine  went out and bought glamour magazine for free sample of benefit bad lash mascara lol.</t>
  </si>
  <si>
    <t>XxKayleyXxLxX</t>
  </si>
  <si>
    <t>podge09</t>
  </si>
  <si>
    <t xml:space="preserve">@Deanfitz  but i dont wanna </t>
  </si>
  <si>
    <t>@wonder_nat Aww thanks ((hugs back)) Just feel really down  Nevermind! I will ok later I'm sure!</t>
  </si>
  <si>
    <t xml:space="preserve">Woke up sad </t>
  </si>
  <si>
    <t>mrelliotx</t>
  </si>
  <si>
    <t xml:space="preserve">me no understand twitter </t>
  </si>
  <si>
    <t>MollieMay94</t>
  </si>
  <si>
    <t xml:space="preserve">nothing. Absolutely nothing! </t>
  </si>
  <si>
    <t xml:space="preserve">Wow i fail at parallel parking. </t>
  </si>
  <si>
    <t>hullgay</t>
  </si>
  <si>
    <t xml:space="preserve">@iwilburn ....looks up URL for eBay. &amp;quot;Bnib lacie 1TB ext hdd, Â£50 ono....... Selling to pay for beer.&amp;quot;    </t>
  </si>
  <si>
    <t xml:space="preserve">SAT's can go die. </t>
  </si>
  <si>
    <t xml:space="preserve">How funny is it that &amp;quot;SATs&amp;quot; is trending? So glad my college-applying life is over. More scared than excited for college though </t>
  </si>
  <si>
    <t xml:space="preserve">@ChrisGN once a y4r!! bloody hell how do o fit in all other good books around! I cant do any at mo lost my glasses 6 wks ago </t>
  </si>
  <si>
    <t>My baby looks sad... SMILE BABY  @rubyblu143</t>
  </si>
  <si>
    <t xml:space="preserve">@KimPorter827 cherry berry is the name of my bb u ass! Grr! I dropped her on the floor by accident! </t>
  </si>
  <si>
    <t>fifidoodles</t>
  </si>
  <si>
    <t xml:space="preserve">was thinking of drivin to the shopping centre. Then i remembered i have no money to buy ANYthing. </t>
  </si>
  <si>
    <t>demonioardente</t>
  </si>
  <si>
    <t xml:space="preserve">wishes he would come on msn </t>
  </si>
  <si>
    <t xml:space="preserve"> 1 dinger in and I so regret popping that pill...</t>
  </si>
  <si>
    <t>@christinefarmer So so ... so far  Been organising my equipment as well as sketching, I have WAY too much stuff!!!</t>
  </si>
  <si>
    <t>bristolwestpaul</t>
  </si>
  <si>
    <t xml:space="preserve">@BevaniteEllie good luck it will be a shame to lose you from bristol </t>
  </si>
  <si>
    <t>Apple07</t>
  </si>
  <si>
    <t xml:space="preserve">Just kissed my cuchy cuchy off to work </t>
  </si>
  <si>
    <t>@Dameunited I dont know....really I dont  X</t>
  </si>
  <si>
    <t>goodnight twitters!! have to sleep early!!  i have to drive my mom tomorrow early in the morning,,, love yah all!! @Dinnerreviews! nyt too</t>
  </si>
  <si>
    <t>215KFry</t>
  </si>
  <si>
    <t xml:space="preserve">@SherriEShepherd OMG I &amp;lt;3 Roscoes! I feel ur pain-I gave up meat4lent and couldn't have Chicken while I was there </t>
  </si>
  <si>
    <t>FizzyIzzyLuv</t>
  </si>
  <si>
    <t>i have like noooo friends on twitter  plz follow me!!!!!</t>
  </si>
  <si>
    <t>Mring88</t>
  </si>
  <si>
    <t xml:space="preserve">@c1applegate: oh..that stuff always happen on vacation..im sorry </t>
  </si>
  <si>
    <t>meganisyou</t>
  </si>
  <si>
    <t xml:space="preserve">@paulcarpenter No it's not </t>
  </si>
  <si>
    <t xml:space="preserve">My eye still hurts...  </t>
  </si>
  <si>
    <t xml:space="preserve">Last night was okay, but now I have a long day of work. Great </t>
  </si>
  <si>
    <t xml:space="preserve">It seems that England has confused weather.. First it red hot and now its raining </t>
  </si>
  <si>
    <t>BloodBlonde94</t>
  </si>
  <si>
    <t xml:space="preserve">ugh looks like it's going to rain sometime today -_- I want the sunny weather back </t>
  </si>
  <si>
    <t xml:space="preserve">I'm so annoyed that that LIVE update just glitched my Gears of War 2 achievement journal. I won't be playing multiplayer ever again. </t>
  </si>
  <si>
    <t>08Cubmaster</t>
  </si>
  <si>
    <t xml:space="preserve">Went out to the Charlotte Knights baseball stadium last night for game and sleepover - unfortunately, both were rained out </t>
  </si>
  <si>
    <t>shelllbee</t>
  </si>
  <si>
    <t xml:space="preserve">does not want to go to work today. </t>
  </si>
  <si>
    <t xml:space="preserve">Uploading a new video. It's going to take about an hour and a half to upload though. </t>
  </si>
  <si>
    <t xml:space="preserve">@DaveFuji nah... Just birds twittering </t>
  </si>
  <si>
    <t xml:space="preserve">where did the sun go? it is cold and rainy now </t>
  </si>
  <si>
    <t>Billthesium</t>
  </si>
  <si>
    <t xml:space="preserve">Billy does not like his microwave dinner </t>
  </si>
  <si>
    <t>Blakeland</t>
  </si>
  <si>
    <t xml:space="preserve">Just wanna go home </t>
  </si>
  <si>
    <t>natG24</t>
  </si>
  <si>
    <t xml:space="preserve">wants a tequila sunrise now!!! hahahaha demanding!!! hahaha miss that drink so much </t>
  </si>
  <si>
    <t>Hige plane in the back is Air India. The little one in front...yup that's our plane  http://twitpic.com/6qp8o</t>
  </si>
  <si>
    <t>hazelalatralala</t>
  </si>
  <si>
    <t>sad.  but on the other side, I am happy. =')</t>
  </si>
  <si>
    <t xml:space="preserve">@halfgoon I've sobered up </t>
  </si>
  <si>
    <t xml:space="preserve">Is so sad that i broke my camera last night </t>
  </si>
  <si>
    <t>VOR_Galway</t>
  </si>
  <si>
    <t xml:space="preserve">The boats have left the harbour </t>
  </si>
  <si>
    <t>stargoddesss</t>
  </si>
  <si>
    <t>Last class today   then day-boozing at harpoonfest!!!</t>
  </si>
  <si>
    <t xml:space="preserve">I did it again! Please excuse the @.... </t>
  </si>
  <si>
    <t>achingflower</t>
  </si>
  <si>
    <t xml:space="preserve"> a while weekend without a lie in. What have i done to deserve this?</t>
  </si>
  <si>
    <t>emmahh1</t>
  </si>
  <si>
    <t xml:space="preserve">is new to this!! dont no what to do </t>
  </si>
  <si>
    <t xml:space="preserve">@SashaBaby22 lmfao! Spec I love u. Come back </t>
  </si>
  <si>
    <t>wiliam12</t>
  </si>
  <si>
    <t xml:space="preserve">interview on tuesday and and and....   </t>
  </si>
  <si>
    <t>AeonkrunkXxX</t>
  </si>
  <si>
    <t xml:space="preserve">Have pink eye </t>
  </si>
  <si>
    <t>Mrsincredible05</t>
  </si>
  <si>
    <t xml:space="preserve">Feeling sad about leaving people at UF. Just a handful of people but they are so special. </t>
  </si>
  <si>
    <t>akissa09</t>
  </si>
  <si>
    <t>I think I'm having Gundam series withdrawal syndrome..  help me...</t>
  </si>
  <si>
    <t xml:space="preserve">@iamJoanlee are u performing first that's why it says 6pm sharp? Becauuuse I have a mtg4 work after work </t>
  </si>
  <si>
    <t>mrbojengle</t>
  </si>
  <si>
    <t xml:space="preserve">No fishy for dinner tonight </t>
  </si>
  <si>
    <t>loulouhusk</t>
  </si>
  <si>
    <t xml:space="preserve">Leaving for America early tonight with Nina's friend.... should be exciting.... i haven't even packed yet, Oppps </t>
  </si>
  <si>
    <t xml:space="preserve">@AndyShergold r u talkin to me m8? Only ur not on bb messenger n e more! </t>
  </si>
  <si>
    <t xml:space="preserve">@JacquesvanR @CathrynR@SimoneBiz Well - 6Gig at R2 per M = over 12k bill which I got. Lovely surprise. I notice FB also ticks it over. </t>
  </si>
  <si>
    <t>johnmcgregor</t>
  </si>
  <si>
    <t xml:space="preserve">@ArmyofNightwish I'm angry that I don't live in or Finland </t>
  </si>
  <si>
    <t xml:space="preserve">so, ima cry......... i hate living here so fecking much </t>
  </si>
  <si>
    <t xml:space="preserve">@Asparay So have I </t>
  </si>
  <si>
    <t xml:space="preserve">@TheBackpackr @keesitt @andychin @markleo82 @missfionalim @shootdiva @jonlow @munkeat Sounds like SF was v interesting! wish i was there </t>
  </si>
  <si>
    <t>Headin back to oklahoma...  i'm gunna miss everyone.</t>
  </si>
  <si>
    <t>Bobellina</t>
  </si>
  <si>
    <t xml:space="preserve">Ouch. Bent back a fingernail. </t>
  </si>
  <si>
    <t>My cousin is using me  Bwahahaha i'll just ruin what she is asking me to do again</t>
  </si>
  <si>
    <t xml:space="preserve">ergh back to work </t>
  </si>
  <si>
    <t>SeanNFitzgerald</t>
  </si>
  <si>
    <t>I relapsed again, I'm at chic fila  But is it bad that I always come into this chic fila bc there is a ton of eye candy wrkin here?</t>
  </si>
  <si>
    <t xml:space="preserve">@alliology We definitely missed you. The boys just looked at me funny when I melted off the couch at the Scottish accents </t>
  </si>
  <si>
    <t>iphwin</t>
  </si>
  <si>
    <t>@laurabotts Much further down the coast in suburbs of Miami.    Swinging near there tomm to lunch with dad before heading to Disney.</t>
  </si>
  <si>
    <t>aoife347</t>
  </si>
  <si>
    <t xml:space="preserve">It was omly a matter of time before rhe rain returnd 2 us!!! </t>
  </si>
  <si>
    <t>Rideshare_USA</t>
  </si>
  <si>
    <t>#DC Rides desperatly need to get to somerset PA for sisters wedding today  (germantown,MD-somerset,PA.. http://tinyurl.com/qptl8f</t>
  </si>
  <si>
    <t>My mouse is on the way to the airport  we miss him already ...</t>
  </si>
  <si>
    <t>Michael_Gunn</t>
  </si>
  <si>
    <t xml:space="preserve">Morning folks! Lots to do to day, so I may not be tweeting too much. </t>
  </si>
  <si>
    <t xml:space="preserve">my electric toothbrush has been tamperd with i have to go back to using manual </t>
  </si>
  <si>
    <t>@LovGloria im doin fine, dreadin goin to work  how u?</t>
  </si>
  <si>
    <t xml:space="preserve">Sad that Jimmy has to work today. </t>
  </si>
  <si>
    <t>@1capplegate aw that's crap,  so like... are they gonna ship your stuff to you?</t>
  </si>
  <si>
    <t xml:space="preserve">@BradinBuffalo haha I passed out before I got that invitation </t>
  </si>
  <si>
    <t>KalishaWLOVNews</t>
  </si>
  <si>
    <t xml:space="preserve">is still @ the salon and may not get to shake, rattle and roll </t>
  </si>
  <si>
    <t>AM_Blackberry</t>
  </si>
  <si>
    <t xml:space="preserve">Anyone know how to upload pics? Can't figure it out </t>
  </si>
  <si>
    <t xml:space="preserve">Car has decided not to stop working. Waiting for the AA </t>
  </si>
  <si>
    <t>ashleyflannigan</t>
  </si>
  <si>
    <t xml:space="preserve">okay.. really now i'm going to work. </t>
  </si>
  <si>
    <t>kaybielle</t>
  </si>
  <si>
    <t xml:space="preserve">Karaoke night for the neighbors again. Believe it or not they started their lil party very early this morning. </t>
  </si>
  <si>
    <t>I am hella tired  Get ready, then SAT II at San Marino High School.</t>
  </si>
  <si>
    <t>spearmint1</t>
  </si>
  <si>
    <t xml:space="preserve">Been skating, no injuries. Has been raining all day. </t>
  </si>
  <si>
    <t>@repinder Hi hun, no news yet  xx</t>
  </si>
  <si>
    <t xml:space="preserve">@megasenter because i didn't feel up to anything, and neither did my mom, and it was just this huge fiasco and i felt real bad. </t>
  </si>
  <si>
    <t xml:space="preserve">Hair is still wet. Oh... </t>
  </si>
  <si>
    <t>Shumpeipermint</t>
  </si>
  <si>
    <t xml:space="preserve">@jkling I was expecting to fix my teeth, but what they did was clean/check my teeth  and charged me $70CAD  </t>
  </si>
  <si>
    <t xml:space="preserve">@celebrian then you, vanessa, and chelsea stole elsbe for a while? so i hung around with... um... i forgot his name </t>
  </si>
  <si>
    <t xml:space="preserve">Leaving for America tonight with @ninakayhusk friend Annie tonight... gonna be fun, I haven't even started packing yet, Oppps </t>
  </si>
  <si>
    <t>ginalalli</t>
  </si>
  <si>
    <t>@1capplegate  Extend your stay?!  What is happening with Samantha Who? Any progress? I keep passing around the petition!</t>
  </si>
  <si>
    <t>Jessielouxx</t>
  </si>
  <si>
    <t>AlisseR</t>
  </si>
  <si>
    <t xml:space="preserve">Booo. Headache </t>
  </si>
  <si>
    <t>neren_bermillo</t>
  </si>
  <si>
    <t>work at home  just finished. and. i. am. sleepy. good night!</t>
  </si>
  <si>
    <t xml:space="preserve">My neck. It does not want to bend. Or Twist. DAMN IT! Time for a handful of painkillers </t>
  </si>
  <si>
    <t xml:space="preserve">outside, getting some coffee now. i wanna go home and lie on the sunnnn! but i gotta wait til luch time </t>
  </si>
  <si>
    <t xml:space="preserve">Keep an eye out for another book contest: Sisterchicks in Wooden Shoes to start on Monday!  No one won the other giveaway </t>
  </si>
  <si>
    <t>Manda_June</t>
  </si>
  <si>
    <t xml:space="preserve">I recommend going to see The Hangover! hilarious.  Going to work until 430ish </t>
  </si>
  <si>
    <t xml:space="preserve">Wow... No one wanted a quick $50? if someone had entered one person they'd have won. </t>
  </si>
  <si>
    <t>sXyRaY</t>
  </si>
  <si>
    <t xml:space="preserve">@AmericanBeautii @kittycalhoun I soooo miss my short cut, I just miss all the funky little styles I used to do </t>
  </si>
  <si>
    <t xml:space="preserve">One good thing here, the weather has changed quite dramatically, cool and overcast... perfect for work!!! G-d my life is dull </t>
  </si>
  <si>
    <t>@Don_J just b careful who u book with  where ya thinkin of going??</t>
  </si>
  <si>
    <t xml:space="preserve">@MrNotez gettin ready for work </t>
  </si>
  <si>
    <t>Texasholdem97</t>
  </si>
  <si>
    <t>My computer crashes  a anhother rinstallation  of windows vista ! What this &amp;amp;@$&amp;quot;&amp;amp;@$(:&amp;quot;;&amp;amp;)</t>
  </si>
  <si>
    <t>@headbandHEATHAH Apparently Disney fans  JERKS.</t>
  </si>
  <si>
    <t>JSchmaus</t>
  </si>
  <si>
    <t xml:space="preserve">Kickball can be dangerous!!!!  6/12 on my team pulled our quads last night </t>
  </si>
  <si>
    <t>@Cadwaladr I miss mine too  it's back home in the shop because it broke down before we came to Colorado :'(</t>
  </si>
  <si>
    <t xml:space="preserve">I hate this day already! </t>
  </si>
  <si>
    <t xml:space="preserve">Headache, no sleep and coughing and sneezing all night = grumpy 18 come take care of me. </t>
  </si>
  <si>
    <t>Queen2T</t>
  </si>
  <si>
    <t xml:space="preserve">@QueenRike  i feel lonley now! come back! but have fun </t>
  </si>
  <si>
    <t xml:space="preserve">@herlastdownfall I don't have.  But I'll just make one. </t>
  </si>
  <si>
    <t xml:space="preserve">@DwightHoward i love you.. even if you didnt visit me when you were in cleveland. </t>
  </si>
  <si>
    <t xml:space="preserve">Worst day of work EVER! 4 awkward people here and i think i just exploded. Ive been talking to allyn a lot and people are laughing at me </t>
  </si>
  <si>
    <t xml:space="preserve">MY FEET ARE COLD. AND WET. </t>
  </si>
  <si>
    <t xml:space="preserve">@dorritos is this rain gonna ruin your yard sale again?  </t>
  </si>
  <si>
    <t>@McFlyAddict same  why send it!!</t>
  </si>
  <si>
    <t xml:space="preserve">The rain is good for my garden, but it also means my sister will chicken out of joining me at the big farmers market </t>
  </si>
  <si>
    <t>@x_Beckiie_x yeah they haven't shown it anywhere near me the closest to me was 2 hours away n my parents wldnt let me go  x</t>
  </si>
  <si>
    <t>theZisSilent</t>
  </si>
  <si>
    <t>ok, we were supposed to blog 3 days ago.  But, we DO have a new post up now! go check it out: http://ow.ly/cBN1 #theatre #blog</t>
  </si>
  <si>
    <t>Abdulgang</t>
  </si>
  <si>
    <t xml:space="preserve">worried for my cousin she has exams, poor girl </t>
  </si>
  <si>
    <t>Lizzyc88</t>
  </si>
  <si>
    <t>good morning twit-twits! not a great beach day?  whats everyones plans</t>
  </si>
  <si>
    <t xml:space="preserve">On the way 2 work. Don't really wanna go </t>
  </si>
  <si>
    <t xml:space="preserve">i keep replaying paramore-when it rains over and over....its suits the weather and my mood </t>
  </si>
  <si>
    <t xml:space="preserve">What is it with my Utilities and the weekend?? Last week the Cable, this week the Power! </t>
  </si>
  <si>
    <t>madzdaizy</t>
  </si>
  <si>
    <t>2 seconds before going out last night i broke 2 toes  ouch went to the hospital and still managed to go out hehehe</t>
  </si>
  <si>
    <t>Isablahh</t>
  </si>
  <si>
    <t xml:space="preserve">@mariaaag I'm missing you too </t>
  </si>
  <si>
    <t xml:space="preserve">@R33S Yes yes they did! I was the only one to have alcohol with breakfast. They judged me! </t>
  </si>
  <si>
    <t>rachieonmull</t>
  </si>
  <si>
    <t xml:space="preserve">Grey's Anatomy Season 5 Episode 19. *blub blub blub* Most emotional episode of the season perhaps </t>
  </si>
  <si>
    <t xml:space="preserve">noooooo  clarke out </t>
  </si>
  <si>
    <t>kendallthorn</t>
  </si>
  <si>
    <t xml:space="preserve">bike ride with dad!  the sun is shining todayyy.  back to MIA later this afternoon...not quite ready to go </t>
  </si>
  <si>
    <t>Aeben27</t>
  </si>
  <si>
    <t xml:space="preserve">Last day of school for the week yay! we,re booked all day thou.... Boo! </t>
  </si>
  <si>
    <t>Tizix</t>
  </si>
  <si>
    <t xml:space="preserve">Hi gent think its workin  i havent gotte anything from u   </t>
  </si>
  <si>
    <t>@EspriteX - I'm very sorry to hear that   Mine can be too, which is why we rarely speak anymore.</t>
  </si>
  <si>
    <t xml:space="preserve">OH no but it does not walk on water because its not made by apple.......  LoL </t>
  </si>
  <si>
    <t xml:space="preserve">Been to Farmers Mkt, bought loads of stuff, tasted it all,to be honest none of it very exciting. </t>
  </si>
  <si>
    <t xml:space="preserve">I found ze family but then they started talking and i missed the quiet </t>
  </si>
  <si>
    <t>PaperieGirl</t>
  </si>
  <si>
    <t xml:space="preserve">hey!  Some big clouds just came along and ate up all my sunshine!!   </t>
  </si>
  <si>
    <t>thomgough</t>
  </si>
  <si>
    <t xml:space="preserve">ugh! up at 6 on a Saturday </t>
  </si>
  <si>
    <t xml:space="preserve">and i obviously cant spell. i should stop study. ow ow ow ma fingerrs </t>
  </si>
  <si>
    <t xml:space="preserve">heading to a CAP briefing.  So fun =P  why do this fuckin things always need to happen at 7 am on a saturday  </t>
  </si>
  <si>
    <t>It's only 940 and we are only 2 hours behind schedule. Sigh. It's going to be a longggggggggg day  &amp;amp; that makes me a sad panda.</t>
  </si>
  <si>
    <t>bunjeeventure</t>
  </si>
  <si>
    <t xml:space="preserve">@poppy_dog thankfully yes. I felt really bad.  </t>
  </si>
  <si>
    <t>woke up with no voice &amp;amp; desperately wanting to die  nyquil &amp;amp; bedrest = my new bff!</t>
  </si>
  <si>
    <t xml:space="preserve">is not laughing anymore </t>
  </si>
  <si>
    <t xml:space="preserve">Urgh still feelin ickie, its been 3 days now </t>
  </si>
  <si>
    <t>deviilmaycare</t>
  </si>
  <si>
    <t xml:space="preserve">danced in the rain. i miss my childhood days. </t>
  </si>
  <si>
    <t xml:space="preserve">Taking my poor baby back to the hospital for more torture </t>
  </si>
  <si>
    <t xml:space="preserve">babysitting today while Steve is at work. So tired.. Had a scary nightmare. </t>
  </si>
  <si>
    <t>May have bitten off more than I can chew... too many things to learn - not enough time.  no amount of quiet life pills may protect i fear</t>
  </si>
  <si>
    <t xml:space="preserve">@unwritten_99 oh you going to archies? and well it is archies. it looks kinda shifty man. be careful </t>
  </si>
  <si>
    <t>emmalouisex3</t>
  </si>
  <si>
    <t>@Forgretregrets:   anything you wanna talk aboutttt?</t>
  </si>
  <si>
    <t>bellaziiva</t>
  </si>
  <si>
    <t xml:space="preserve">I miss my mom.....  but its ok, she'll back tonight </t>
  </si>
  <si>
    <t>wasn't able to make it to the mall..  the roads were flooded.. Haha.. Oh well.. Theres always tomrrow..!! Haha</t>
  </si>
  <si>
    <t>@Colettejane got megans dress... do you have any instant faketan?  + i only have a tenner for tonight  phone me at half 3!!!</t>
  </si>
  <si>
    <t>I'm still tired  but I think ima start my day now.. Gmorning twiggaas!</t>
  </si>
  <si>
    <t xml:space="preserve">In bed, not at all well </t>
  </si>
  <si>
    <t>LaurenRe</t>
  </si>
  <si>
    <t xml:space="preserve">Everyone in my house is sick. Including me </t>
  </si>
  <si>
    <t>I can't believe this! I slept like a little baby for 12 hours and still I'm tired.  I blame it all on the computer!</t>
  </si>
  <si>
    <t>zzgone4goodzz</t>
  </si>
  <si>
    <t xml:space="preserve">I'm suppose to be watching my favourite drama but I'm still outside. </t>
  </si>
  <si>
    <t>Saturday night i should be out but noooo i am at home with the flu  make up for it next week HeHe!!!</t>
  </si>
  <si>
    <t>NippyNikki</t>
  </si>
  <si>
    <t xml:space="preserve">Good morning! Well not really due to me having to work at 11  </t>
  </si>
  <si>
    <t>BardsTale</t>
  </si>
  <si>
    <t xml:space="preserve">hmpf .. somethings wrong with my internet connection. every 3-4 seconds i have a lag for 1 sec. annoying while playing games </t>
  </si>
  <si>
    <t>@LaurRenee wish I could make it... gotta work 2day  have fun...congrats!</t>
  </si>
  <si>
    <t>rasager</t>
  </si>
  <si>
    <t xml:space="preserve">Watching the 65th Ann of Dday at Omaha Beach at the coffee shop. Any commemoration of WWII stuff gets me so messed up. </t>
  </si>
  <si>
    <t>__Lola</t>
  </si>
  <si>
    <t xml:space="preserve">@jeremylenzo No, I can't. I never went to a show of your band. Brazil is so far away </t>
  </si>
  <si>
    <t xml:space="preserve">@LorettaK Yeah...stay at home..and upload some pics on http://twitsnaps.com You haven't checked it out yet </t>
  </si>
  <si>
    <t xml:space="preserve">i need money for tickets </t>
  </si>
  <si>
    <t xml:space="preserve">I want to spend all day at a park today, I think. I don't want rain anymore </t>
  </si>
  <si>
    <t>rawrhaliexx</t>
  </si>
  <si>
    <t>@SSJTapkar im sorry.  butbutbut, throw a fit. ;D make her get pissed so she won't take you anywhere.</t>
  </si>
  <si>
    <t xml:space="preserve">So upset that it isn't hot enough for the beach ..that ruins my plans 4 the day </t>
  </si>
  <si>
    <t xml:space="preserve">wants to try slide films but i'm broke already </t>
  </si>
  <si>
    <t>solace</t>
  </si>
  <si>
    <t>@eriktmpls UGH. so that's our &amp;quot;makeup&amp;quot; show for the Varsity? fuck that  @alexajonesteen and I saw them there almost a year to that day</t>
  </si>
  <si>
    <t xml:space="preserve">@libraritarian59 I'll listen Monday...just couldn't this morning. </t>
  </si>
  <si>
    <t>hate that i hafta say goodbye today....    in San Jose, CA</t>
  </si>
  <si>
    <t xml:space="preserve">Found my lost iPod cable!!! Now I need to find my $100 earphones </t>
  </si>
  <si>
    <t>@Miss_Melbourne got name from the brochure. too bad he's taken  i think he got ur txt cos he was smiling after the interval hehe</t>
  </si>
  <si>
    <t>verax15x</t>
  </si>
  <si>
    <t xml:space="preserve">Ughh. I guess you can't avoid everyone. </t>
  </si>
  <si>
    <t xml:space="preserve">Awake? Yuh I am </t>
  </si>
  <si>
    <t>Foresta4real</t>
  </si>
  <si>
    <t>still can't find her ipod.  my new favorite toy is missing.</t>
  </si>
  <si>
    <t xml:space="preserve">@BloodBlonde94 it was cold here today  like 50 degrees </t>
  </si>
  <si>
    <t>thomas182009</t>
  </si>
  <si>
    <t xml:space="preserve">so so so bored </t>
  </si>
  <si>
    <t>HeloiseDoucet</t>
  </si>
  <si>
    <t>@ConApps Great job on the tweets Chris! Sorry, you have to get on the plane  you aren't going to defect are you? ;-)</t>
  </si>
  <si>
    <t>is   :-o (annoyed) (bye) (tears) (highfive) (blush) :'-( :-&amp;amp; X-( B-) http://plurk.com/p/yvpzs</t>
  </si>
  <si>
    <t>BrookRiley</t>
  </si>
  <si>
    <t xml:space="preserve">wonderful start to the weekend....taking sick dog to the vet....can I catch a break with vet bills this week </t>
  </si>
  <si>
    <t>chia2424</t>
  </si>
  <si>
    <t>gonna miss christine, isabel and jaime  have fun at your french immersion trip! :* au revoir @devibabyy @agudsdudes @spideywebfucker</t>
  </si>
  <si>
    <t>dealneil</t>
  </si>
  <si>
    <t xml:space="preserve">Margaret is leaving The Apprentice </t>
  </si>
  <si>
    <t>xxginaxx2009</t>
  </si>
  <si>
    <t>watchin t.v w8in 4 a dominoes pizza! recoverin a hangover  get bak on it l8r!</t>
  </si>
  <si>
    <t>kels200230</t>
  </si>
  <si>
    <t xml:space="preserve">Is feeling really rough.. Still got headache after 6 days.. Needs something fun to happen to me.. Life is so shit atm </t>
  </si>
  <si>
    <t>@lewisusher: sweeet! wish I was there  haha</t>
  </si>
  <si>
    <t>@gypsyroadhog ooh sorry  stupid things.</t>
  </si>
  <si>
    <t>kariburden</t>
  </si>
  <si>
    <t>I really really want to go back to sleep.  Going tubing in Helen with my mommy though.</t>
  </si>
  <si>
    <t xml:space="preserve">Doing Social Culture coursework </t>
  </si>
  <si>
    <t>AndyCWalsh</t>
  </si>
  <si>
    <t>@dibbiedibbie ugh sorry to hear that dude  My weekend is a quarrantined write-off.</t>
  </si>
  <si>
    <t>miss_mak</t>
  </si>
  <si>
    <t>@Mickleni  awww honey!! at least it can get to be pretty entertaining!! right??</t>
  </si>
  <si>
    <t>blessedby3</t>
  </si>
  <si>
    <t xml:space="preserve">@j_nessa Have fun. Jordan's still sleeping at a sleepover and I have to go to work.  We wont make it. </t>
  </si>
  <si>
    <t>wish my dvd was here  still gunna be ages away dang it</t>
  </si>
  <si>
    <t xml:space="preserve">Codrydamol, 4 times a day and lots of fluids </t>
  </si>
  <si>
    <t>AgiSophie</t>
  </si>
  <si>
    <t xml:space="preserve">@youmeatsix I loooved your show yesterday. I already miss you guys </t>
  </si>
  <si>
    <t>SkillsyOz</t>
  </si>
  <si>
    <t>@avl94 Not any more sadly  The 'Bool has been cut is length</t>
  </si>
  <si>
    <t>i haven't even started the rationale. i finished my bct, started BOM but my BOM is so boring so far! not happy about it  was yours boring?</t>
  </si>
  <si>
    <t>chanelgurl101</t>
  </si>
  <si>
    <t xml:space="preserve">apparently no boat today cuz of rain </t>
  </si>
  <si>
    <t xml:space="preserve">@xamylouise mmmm not that i can remember </t>
  </si>
  <si>
    <t>deseretfirefly</t>
  </si>
  <si>
    <t xml:space="preserve">My baby has two faces- the happy and jolly morning face, which slowly turns to mean grouchy face as the evening progresses. Poor lil guy. </t>
  </si>
  <si>
    <t>pcwebmag</t>
  </si>
  <si>
    <t xml:space="preserve">Taking backup of my files. HDD gone </t>
  </si>
  <si>
    <t>@mc_lars sounds good, wish i could go  love you lars xxxx</t>
  </si>
  <si>
    <t>@jenimc  I didn't know about it... Ah well.</t>
  </si>
  <si>
    <t>MrsSimonson</t>
  </si>
  <si>
    <t xml:space="preserve">Good morning FB and Tweeps, on my way to the gym, I have lots of cardio to do. My Wii age is 47 and I was told that I'm obese. Gggrrr </t>
  </si>
  <si>
    <t>richfrombechtle</t>
  </si>
  <si>
    <t xml:space="preserve">#VistaSP2 has crocked my installation of office-am being forced to uninstall it Grrr </t>
  </si>
  <si>
    <t>Keegen14</t>
  </si>
  <si>
    <t>Just woke up... Thanks @ nessyyy  getting ready then beachin it</t>
  </si>
  <si>
    <t xml:space="preserve">@GeezerGonkess i am ashamed to say i have never seen it </t>
  </si>
  <si>
    <t>@hollielu oh Hollie  what is the matter with it  I hope it gets better soon x</t>
  </si>
  <si>
    <t xml:space="preserve">Uuuuuggggghhh!!!! feeling sick as a dog fuck!!!! </t>
  </si>
  <si>
    <t>wishes she could get the weekend back. turn back time. let it be Friday tomorrow. please?  http://plurk.com/p/yvqe1</t>
  </si>
  <si>
    <t>jill0r</t>
  </si>
  <si>
    <t>finishing up all of the costume feet in time for AC -- it drags on forever, i think making feet is really boring  boo ...</t>
  </si>
  <si>
    <t xml:space="preserve">i have nasty blisters from last night </t>
  </si>
  <si>
    <t>omg i cant believe the freakin' Pirates (baseball) lost last night!!! 1-9 ugh.  at least it wasnt a home game.</t>
  </si>
  <si>
    <t xml:space="preserve">@allynrawr That's so wrong </t>
  </si>
  <si>
    <t xml:space="preserve">@Tikitender @bebelestrange68 yeah sooo not fair. No one asked if we wanted to go.  </t>
  </si>
  <si>
    <t>ahiiko</t>
  </si>
  <si>
    <t>enjoyin my day off but wish i could have slept in   i wanted to keep snuggling with my love but his work took him...love you booger</t>
  </si>
  <si>
    <t>b_positive</t>
  </si>
  <si>
    <t xml:space="preserve">@stewartcutler and now you're on the way back with a very sore head and feeling sick </t>
  </si>
  <si>
    <t>kittyshack</t>
  </si>
  <si>
    <t xml:space="preserve">i have the sniffles </t>
  </si>
  <si>
    <t xml:space="preserve">I'm soo bored I'm posting Super random shit...LMAO no one should be awake this early </t>
  </si>
  <si>
    <t xml:space="preserve">The second cup of tea after you wake up is never as good as the first </t>
  </si>
  <si>
    <t xml:space="preserve">@Ryan_Ferwerda Was going to buy UFC today, It was out of stock though </t>
  </si>
  <si>
    <t>Abbie_Brown</t>
  </si>
  <si>
    <t>temporary move out of my room for Matt and Sarah to come stay for the week  goodbye comfy bed.</t>
  </si>
  <si>
    <t>liammckinnon</t>
  </si>
  <si>
    <t xml:space="preserve">facebook is being an arse &amp;amp; not letting me upload photos </t>
  </si>
  <si>
    <t>izzygg</t>
  </si>
  <si>
    <t xml:space="preserve">how much i do love him... </t>
  </si>
  <si>
    <t>mcarvin</t>
  </si>
  <si>
    <t>@mommakin Slap Shot FTW last night, but I didn't make it all the way through  The effects of a long week set in pretty hard.</t>
  </si>
  <si>
    <t>Weirdwolf75</t>
  </si>
  <si>
    <t xml:space="preserve">Wishing my health was better, and my fiancial decisions were more prudent. </t>
  </si>
  <si>
    <t xml:space="preserve">dutch own, scotland almost gave a scare to NZ, now WI going pretty well against aussies, i hope it's not b'desh's day too </t>
  </si>
  <si>
    <t xml:space="preserve">cof cof coooooooof </t>
  </si>
  <si>
    <t>@hollielu oh Hollie  what is the matter with it  I hope it</t>
  </si>
  <si>
    <t>SacshaM</t>
  </si>
  <si>
    <t xml:space="preserve">cant stop reading breaking dawn but dont want to finish the series yet </t>
  </si>
  <si>
    <t xml:space="preserve">I'm just tired from learning literature </t>
  </si>
  <si>
    <t xml:space="preserve">My kitchen is freezing </t>
  </si>
  <si>
    <t xml:space="preserve">Off to work out </t>
  </si>
  <si>
    <t xml:space="preserve">I miss him very much </t>
  </si>
  <si>
    <t>SheNICE2</t>
  </si>
  <si>
    <t>Not feeling the treding topics today  Guess I will hitup bossip &amp;amp; theybf</t>
  </si>
  <si>
    <t>come on vote people! tom is seriously only a few votes away from archie!  http://bit.ly/VwV6H &amp;lt;--</t>
  </si>
  <si>
    <t>Brightlite4vR</t>
  </si>
  <si>
    <t xml:space="preserve">Its here. Maybe i will read it. I bet that i wont. However. Sleepy. Weather is dreary again. </t>
  </si>
  <si>
    <t>@Kdedeaux no 5* tonight  but my seats arent too bad so I am excited!</t>
  </si>
  <si>
    <t xml:space="preserve">oh the suns gone and the rain is back </t>
  </si>
  <si>
    <t>nestle_lestle88</t>
  </si>
  <si>
    <t xml:space="preserve">formsem today was postponed. nothing to do at home. </t>
  </si>
  <si>
    <t>sazzletwits</t>
  </si>
  <si>
    <t xml:space="preserve">i'm watching the tennis...unfortunatley not in paris </t>
  </si>
  <si>
    <t xml:space="preserve">@amyshell Oh no! You're the manager can't you work out so you don't have to?! That sucks! </t>
  </si>
  <si>
    <t>Feeling worse by the minute. Hate having a flu!  Think its time for a nap!! http://myloc.me/2MYV</t>
  </si>
  <si>
    <t>stringmealong</t>
  </si>
  <si>
    <t xml:space="preserve">What a super-sunny Saturday!  Too bad I have to work later.  </t>
  </si>
  <si>
    <t xml:space="preserve">http://twitpic.com/6qpm9 @luigithescooter @mikecj speedy has battery but still not going, think its a dud after 8 weeks of waiting </t>
  </si>
  <si>
    <t>@xoxoHelenHilton Yep  You know my PTE exam? They asked like everything I didn't know. Stupid Exam!</t>
  </si>
  <si>
    <t xml:space="preserve">@beingnobody yeah =\ I was more worried last year.. and these exams are equally if not a lot more important </t>
  </si>
  <si>
    <t xml:space="preserve">i feel itchy </t>
  </si>
  <si>
    <t xml:space="preserve">@azandiaMJBB I apologize for not responding..I was a tad bit freaked out last night. Sorry. </t>
  </si>
  <si>
    <t>CommishChick</t>
  </si>
  <si>
    <t>Addai - I like you, but I don't think I can have you on my team. Potential for more career lows   http://tinyurl.com/m2dkbo</t>
  </si>
  <si>
    <t xml:space="preserve">rrrr I dont like the tabbed files in photoshop cs 3 </t>
  </si>
  <si>
    <t>olivergierke</t>
  </si>
  <si>
    <t>Seems our gig in the Mannheim squares gets cancelled due to the bad weather conditions...  #foursidedcube</t>
  </si>
  <si>
    <t xml:space="preserve">@ALauderdale I donno what time I'm on I didn't even know what day it was earlier SMH </t>
  </si>
  <si>
    <t xml:space="preserve">Took Evan's shift at work today...the longest shift I've worked in a LONG time...I feel like shit and I'm dreading it </t>
  </si>
  <si>
    <t>Chiraag_G</t>
  </si>
  <si>
    <t>@thatgirlboo   I entered a competition for a download ticket. if I win you can have it x</t>
  </si>
  <si>
    <t xml:space="preserve">I wish it was monday now that school is over. I wanna watch I'm a Celeb get Me Outta here and see if they take Speidi back </t>
  </si>
  <si>
    <t>@githafashion oh.  but dont cancel it yet! just open it next vacation or christmas and stuff.  r you going to cancel it? ;[</t>
  </si>
  <si>
    <t xml:space="preserve">Hoping the England footie team can do better than the cricketers against the Dutch last night! Can't watch match tho cos I'm off to work </t>
  </si>
  <si>
    <t>sky_at_night</t>
  </si>
  <si>
    <t>@CSURyan okay  can i just have a hug ? then i leave you with your wife (and i'll go to stalk Elliot )</t>
  </si>
  <si>
    <t>@kat_n I missed you  xxx</t>
  </si>
  <si>
    <t xml:space="preserve">Didn't wake up till 9:40 today. I don't think i've ever gotten up this late. </t>
  </si>
  <si>
    <t>Marilovespeace</t>
  </si>
  <si>
    <t xml:space="preserve">oasis - i'm outta time is such an emotional song. i'm gettin nostalgic </t>
  </si>
  <si>
    <t>CrazyKol</t>
  </si>
  <si>
    <t xml:space="preserve">@mommywags  I jus saw ur whale wars twit... how sad! </t>
  </si>
  <si>
    <t xml:space="preserve">4hour sleepâ€¦. back at workâ€¦ </t>
  </si>
  <si>
    <t>AshleyLChambers</t>
  </si>
  <si>
    <t xml:space="preserve">Poked ear with q-tip... OOOOOUUUUUCH!!!! </t>
  </si>
  <si>
    <t>PaganCellar</t>
  </si>
  <si>
    <t xml:space="preserve">@MikesHempShop awww no love from the ATM </t>
  </si>
  <si>
    <t>@x_Beckiie_x YEAH i know cos its like they're never guna make any money if they show it in like 2 cinemas  x</t>
  </si>
  <si>
    <t>Cynluvchocolate</t>
  </si>
  <si>
    <t>really&amp;quot; boreddd, do the same thing everyday  Need new activity..</t>
  </si>
  <si>
    <t>@mizlaurene wth!? You don't like returning calls  I kno I missed it, BUT I called again right after!</t>
  </si>
  <si>
    <t>kevin_allan</t>
  </si>
  <si>
    <t>may banggaan d2 s skiway.. 6 vehicles ang involved sa pile-up..  [phplurk.com] http://plurk.com/p/yvqzl</t>
  </si>
  <si>
    <t>aprilliarea</t>
  </si>
  <si>
    <t>wishes we could start it all over again, andre ?  http://plurk.com/p/yvr1d</t>
  </si>
  <si>
    <t xml:space="preserve">Aw man, I've got Design homework and Art homework to do. I wish they would ban homework. </t>
  </si>
  <si>
    <t>Im really glad  don't have to work today...at either job. YAY.....but why I up at 930?  Going to spend the day in my pool.</t>
  </si>
  <si>
    <t xml:space="preserve">I feel like a slow ass. I still want the pictures off my LG </t>
  </si>
  <si>
    <t>@BillyScallywag awww Newcastle shame that for sure   i was hoping it would be Sunderland</t>
  </si>
  <si>
    <t>bencrosaby</t>
  </si>
  <si>
    <t xml:space="preserve">@VideoGamerCom Apologies for the 'gayayayay' etc. tweet. Left Twitter open by accident and unsurprisingly somebody misused it. </t>
  </si>
  <si>
    <t xml:space="preserve">i have too many stickers on my bebo </t>
  </si>
  <si>
    <t>mr_rcollins</t>
  </si>
  <si>
    <t>@Rmalany I actually started a discussion yesterday nut I don't think it emailed everyone.  I'm going to look at it today.</t>
  </si>
  <si>
    <t xml:space="preserve">I had to force myself to get up at 7 this morning.. Too early to work on a Saturday. </t>
  </si>
  <si>
    <t>VicVicky</t>
  </si>
  <si>
    <t xml:space="preserve">I've just read about the last episode of Prison Break on @samyantha's Facebook. I don't think I will ever get over that little occurrence </t>
  </si>
  <si>
    <t xml:space="preserve">Hip just clicked i'm so old </t>
  </si>
  <si>
    <t>smdickson</t>
  </si>
  <si>
    <t xml:space="preserve">http://twitpic.com/6qppw - @ work till 1pm </t>
  </si>
  <si>
    <t>emsmate</t>
  </si>
  <si>
    <t xml:space="preserve">gives in revising king lear for the day; uh </t>
  </si>
  <si>
    <t xml:space="preserve">Blechhh my throat hurts. </t>
  </si>
  <si>
    <t>lucaa</t>
  </si>
  <si>
    <t>we want API! http://tinyurl.com/o49vf9 #wolframalpha. Doc says no semantic response, though...  http://tinyurl.com/prtbp7</t>
  </si>
  <si>
    <t xml:space="preserve">None of my tweets from later last night seem to have gone through. </t>
  </si>
  <si>
    <t>xxjesshippoxx</t>
  </si>
  <si>
    <t xml:space="preserve">should be doing some histoy revision, for her exam on monday!! </t>
  </si>
  <si>
    <t>beepiratehooker</t>
  </si>
  <si>
    <t xml:space="preserve">just bought myself an amazing light filter and tripod for my camera == and a Romanian language book! Buna, sunt bolnav! </t>
  </si>
  <si>
    <t>incadiaz</t>
  </si>
  <si>
    <t xml:space="preserve">@ey_ar: oo dumating pero late na! Ang sinabi lang sakin for the whole night ay happy birthday at wala nang iba! </t>
  </si>
  <si>
    <t>@steph_davies Oops. @piaaguirre 's not here.  DON'T YOU MISS JULIE AND LEI? COME WATCH IT WITH US NA.</t>
  </si>
  <si>
    <t>xjillianx</t>
  </si>
  <si>
    <t xml:space="preserve">@EnjoiDrPepper Its not completely gone, its just not working well  And Ocarina of Time </t>
  </si>
  <si>
    <t>S_Lws</t>
  </si>
  <si>
    <t xml:space="preserve">I can't very easily leave my bed, feel quite ill </t>
  </si>
  <si>
    <t>kurtislow92</t>
  </si>
  <si>
    <t xml:space="preserve">omg i cant understand the point of this site!!!! </t>
  </si>
  <si>
    <t>billy_yo</t>
  </si>
  <si>
    <t>I hate working on weekends when the weather is great.  also I'm at the bagel place for the third time since 9 am. Wow.</t>
  </si>
  <si>
    <t xml:space="preserve">Work 10 to 6. There goes my saturday. </t>
  </si>
  <si>
    <t xml:space="preserve">@mediocre_mum crikey tried to read the API article and I nodded off 3 time.I now realise having kids has rotted my brain </t>
  </si>
  <si>
    <t>@MupNorth aw yay for teefos!  boo for her pain!  god i really do want a baba! lol xx</t>
  </si>
  <si>
    <t xml:space="preserve">Just got a little emo seeing a man with his dalmation. Do i miss pepper and sugar? Weird! </t>
  </si>
  <si>
    <t>21nancy</t>
  </si>
  <si>
    <t xml:space="preserve">Good morning tweeter bugs! Hoping to have a great day at work even though im going to be stuck there all day </t>
  </si>
  <si>
    <t>Scoville_Box66</t>
  </si>
  <si>
    <t xml:space="preserve">good morning world!  live from beautiful tulsa.....westbay reppn ! tulsa loves kuromi box!lost one jewel off engine cover </t>
  </si>
  <si>
    <t xml:space="preserve">@butterflykate You'll get to go the instores Kate - Perth's 2 far away </t>
  </si>
  <si>
    <t>Mark_Lukas</t>
  </si>
  <si>
    <t xml:space="preserve">owwww Harry </t>
  </si>
  <si>
    <t>erpeters</t>
  </si>
  <si>
    <t xml:space="preserve">Our car was broken into while sitting in our driveway...  Again. </t>
  </si>
  <si>
    <t>gabriellelaunt</t>
  </si>
  <si>
    <t xml:space="preserve">duuuude in some scabbby motel so randome. djnsdhjksjs worst pulled muscle in my leg not cool </t>
  </si>
  <si>
    <t>@MystaKool But she's the one who suggested vanilla instead of choco  evil icecream khoor!</t>
  </si>
  <si>
    <t>Joeybabbitt</t>
  </si>
  <si>
    <t xml:space="preserve">It's time to get up and go to work. I dislike these 730 am start times </t>
  </si>
  <si>
    <t>@SpaceyBabey aw. thanks nd cool mayb I'll look into it. only one problem!! LOL I hate writing.  haha</t>
  </si>
  <si>
    <t>ktsflynn</t>
  </si>
  <si>
    <t xml:space="preserve">I can't believe I'm spending my Saturday watching Aladin. I'm so weird </t>
  </si>
  <si>
    <t xml:space="preserve">@cmgangrel had a 6 mnth active sub when annnouncement made. contacted NCS but they ksaying I cant have one. guess TC counts for nothing </t>
  </si>
  <si>
    <t>pixelsthecat</t>
  </si>
  <si>
    <t xml:space="preserve">Need need need to pee. </t>
  </si>
  <si>
    <t xml:space="preserve">No luck for Nori's wife </t>
  </si>
  <si>
    <t>still doesn't feel well  come take care of me.</t>
  </si>
  <si>
    <t>kadoodal</t>
  </si>
  <si>
    <t xml:space="preserve">Is at the doctors. Pray for me becausethen all my of m plans for today are cancelled. </t>
  </si>
  <si>
    <t>uniques0BADD</t>
  </si>
  <si>
    <t>im up hella early  cant qo back to sleep</t>
  </si>
  <si>
    <t>Stuarta85</t>
  </si>
  <si>
    <t xml:space="preserve">@digidivaish i would like to, but i gotta go get my Pre and then yard work all day </t>
  </si>
  <si>
    <t xml:space="preserve">It's not very fair that David Crowder*Band gets to be in Ireland without me. </t>
  </si>
  <si>
    <t>@georgiedaintree oh the t-mobile thing, the happenings were hilarious. my back hurts from amy and bee  ha</t>
  </si>
  <si>
    <t>TurnerBoyy</t>
  </si>
  <si>
    <t xml:space="preserve">Just had the worst week ever!!!  </t>
  </si>
  <si>
    <t>nattiepang</t>
  </si>
  <si>
    <t xml:space="preserve">I'm feeling quite upset right now, because of Mary!!! </t>
  </si>
  <si>
    <t>@shaundiviney please don't  coz I really dnt feel like crying tonite! Xx</t>
  </si>
  <si>
    <t xml:space="preserve">pretty worried for my team. they're not taking training seriously and not very initiative </t>
  </si>
  <si>
    <t xml:space="preserve">got a D in math. 69.9!! fml. now it casts a dark shadow over my two A's and B. </t>
  </si>
  <si>
    <t>jordanmerritt</t>
  </si>
  <si>
    <t xml:space="preserve">Totally forgot that I was in a wreck last night. So depressing to remember that your car is busted up </t>
  </si>
  <si>
    <t xml:space="preserve">Working my life away today...actually I'm only working till 4 so not really but I was trying to be dramatic...I failed. </t>
  </si>
  <si>
    <t>adamtam</t>
  </si>
  <si>
    <t xml:space="preserve">Durian, Ferrero n Pandan ice cream after dinner. Now sitting in toilet bloated as fck... </t>
  </si>
  <si>
    <t>skeletonlights</t>
  </si>
  <si>
    <t xml:space="preserve">man vs wild on tv, lol. bear grylls srsly looked so sad when he got stung by bees </t>
  </si>
  <si>
    <t>southwestboaz</t>
  </si>
  <si>
    <t xml:space="preserve">Man did I loose my $$$$ or did I spend it all.. hahaha damn that's funny... no that's not funny I'm broke </t>
  </si>
  <si>
    <t>ClaireBrandt</t>
  </si>
  <si>
    <t>is doing maths  stupid module exams...</t>
  </si>
  <si>
    <t>MichelleMURDERR</t>
  </si>
  <si>
    <t xml:space="preserve">Sad that I have to work today </t>
  </si>
  <si>
    <t xml:space="preserve">@Theodora8 Oh, lol ^^ I would have bought many more, but it seems all I could gether was Â£10 </t>
  </si>
  <si>
    <t xml:space="preserve">@carottechieko I bet it's a gorgeous night in Tokyo.  I miss life there so much </t>
  </si>
  <si>
    <t xml:space="preserve">@FireForce you so funny. I appreciate the laughter especially at this difficult time I'm going through </t>
  </si>
  <si>
    <t>@CRAZiixLOVEE I always play online and then all those people beat me  lol</t>
  </si>
  <si>
    <t xml:space="preserve">i assigned myself to study the whole day but i keep getting majorly distracted </t>
  </si>
  <si>
    <t>@DarkPiano I did record a lullaby for you last night, but Twitter went down and it's lost forever. Boo hoo.  Next time, perhaps.</t>
  </si>
  <si>
    <t>XJustJillX</t>
  </si>
  <si>
    <t>oh my gosh my email is being stupid  yahoo is the worst i wont be useing it again!</t>
  </si>
  <si>
    <t>had a pretty awesome night,tired! really want to read eclipse but dnt have the energy  dnt u wish u could sleep and read at the same time!</t>
  </si>
  <si>
    <t xml:space="preserve">@angelface0608 Yeah I have to wait to call someone about it. Then I have no idea how long until someone can fix it since it's Saturday </t>
  </si>
  <si>
    <t>emilymayheww</t>
  </si>
  <si>
    <t xml:space="preserve">new to this </t>
  </si>
  <si>
    <t xml:space="preserve">Fml. Soccer tryouts are today </t>
  </si>
  <si>
    <t xml:space="preserve">@Theodora8 Oh, lol ^^ I would have bought many more, but it seems all I could gather was Â£10 </t>
  </si>
  <si>
    <t>E_grossman</t>
  </si>
  <si>
    <t xml:space="preserve">feeling sick today </t>
  </si>
  <si>
    <t>sat testing today at eight. at least, i think it's at eight.  i don't wanna go!</t>
  </si>
  <si>
    <t xml:space="preserve">@jimmycarr rainy in london too </t>
  </si>
  <si>
    <t>eFreaky</t>
  </si>
  <si>
    <t>@shel5614 lucky you! i have to enjoy this mornings coffee at the office  any other plans for the weekend?</t>
  </si>
  <si>
    <t xml:space="preserve">@heather_cooper its sooo harddd </t>
  </si>
  <si>
    <t>lissie_d</t>
  </si>
  <si>
    <t>is nervous that my dumb dog may have actually eaten my sock   ... again!!!</t>
  </si>
  <si>
    <t xml:space="preserve">Sorry guys, I think you'll have to wait a little long for the next Robsten Story. I've been really busy these days... </t>
  </si>
  <si>
    <t>Molliieee_x</t>
  </si>
  <si>
    <t xml:space="preserve">@J_Beagley That Sucks </t>
  </si>
  <si>
    <t xml:space="preserve">@hecatedracul ....nothing, sadly. </t>
  </si>
  <si>
    <t>yesno94</t>
  </si>
  <si>
    <t xml:space="preserve">its raining, its boring and i have to do drawing </t>
  </si>
  <si>
    <t>@msc124 yeah sure!! that's not fair!!  why r ya making a joke out of me??</t>
  </si>
  <si>
    <t xml:space="preserve">@jennifersacto I have to leave at noon because I have a bridal shower to attend. So we probably won't have a chance to connect. </t>
  </si>
  <si>
    <t xml:space="preserve">Gone fishin'... But its too cold and windy... Might rain later. Wonderful weekend at the cabin </t>
  </si>
  <si>
    <t xml:space="preserve">chad dylan cooper AGAIN. evrytime i watch SWAC he's just soo sexy. funny, cuz he's like on his 20's </t>
  </si>
  <si>
    <t>heyrudy</t>
  </si>
  <si>
    <t>@piperspipeline Yeah  I would never hold a grudge against a whole breed, but they dont generally play well w/ her so best to stay away.</t>
  </si>
  <si>
    <t xml:space="preserve">@fancyfembot Uh-toh... That's why I got rid of my BB. Too many trackball issues. Hope it's ok. I miss my BB... </t>
  </si>
  <si>
    <t xml:space="preserve">@jinforthewin #9.... white horse is #8 </t>
  </si>
  <si>
    <t>@KellyAppleby I know haha he didnt write back though  x</t>
  </si>
  <si>
    <t xml:space="preserve">Ok, shoe gallery at 9am in Miami 100 degree weather is a fucking FAIL. Not to mention I didnt go to sleep till like 6am. </t>
  </si>
  <si>
    <t>clover</t>
  </si>
  <si>
    <t xml:space="preserve">Anyone else at #locmia presenting on a Mac? Having a dongle issue </t>
  </si>
  <si>
    <t>Whats wrong with the tumblarity? I was active all day yesterday and I lost 1,900 points  - artpixie: Same... http://tumblr.com/xf31ytmg1</t>
  </si>
  <si>
    <t>IrishItalia</t>
  </si>
  <si>
    <t xml:space="preserve">food poisoning is miserable, dude. and it's alex's last day in town for a week </t>
  </si>
  <si>
    <t>@shaundiviney arghh don't drive off a cliff :-O the world would like suck and probs die without yous  p.s slowmotion kicks ass</t>
  </si>
  <si>
    <t>ChrisBrogan86</t>
  </si>
  <si>
    <t>@oneofthosefaces how do yas do it  so green</t>
  </si>
  <si>
    <t>migihoppe</t>
  </si>
  <si>
    <t xml:space="preserve">helping mom playing prime suspect , wish that my brother's here </t>
  </si>
  <si>
    <t>scorpiotwin2</t>
  </si>
  <si>
    <t xml:space="preserve">I'm up cuz I'm pissed...filed a police report yest cuz my apt maintenance stole my camcorder. They're not getin away w/this.... </t>
  </si>
  <si>
    <t xml:space="preserve">my windows movie maker is an asshole. </t>
  </si>
  <si>
    <t>Valemaluenda</t>
  </si>
  <si>
    <t xml:space="preserve">Just let me live my life !!! </t>
  </si>
  <si>
    <t>tyczarya</t>
  </si>
  <si>
    <t xml:space="preserve">sooo quite.. Wondrin' when y're mood's cumming back... Hhh.. </t>
  </si>
  <si>
    <t xml:space="preserve">Ireland is back to its old self, rain rain AND more rain!!! </t>
  </si>
  <si>
    <t>@LeanneBarbery Dam we where gonna go to Northgate but LIL G is full of cold  much to Molly's disgust just not worth it tho!</t>
  </si>
  <si>
    <t>Fadou2a</t>
  </si>
  <si>
    <t xml:space="preserve">preparing for today's presentation - Managing Projects. I hope to get a break from my cold - at least for few hours! </t>
  </si>
  <si>
    <t>Today has been wasted  awh James Bond makes me laugh</t>
  </si>
  <si>
    <t xml:space="preserve">but im a little bit sad  the boy i loved... he has a gf </t>
  </si>
  <si>
    <t>richbeynon</t>
  </si>
  <si>
    <t xml:space="preserve">@KevinCTofel You got it! I had to order the touchstone </t>
  </si>
  <si>
    <t>mishmash878</t>
  </si>
  <si>
    <t xml:space="preserve">chilling today, bills r done, reading/watching TV, want to write, but just typing this is hurting my wrist </t>
  </si>
  <si>
    <t xml:space="preserve">Went to bed upset... and now I have a head ache </t>
  </si>
  <si>
    <t xml:space="preserve">haha damnit ! i crashed </t>
  </si>
  <si>
    <t>HugsForLiz</t>
  </si>
  <si>
    <t>@MyAnnoyances You will feel better, and you are good enough  I don't know what the outcome was, but I &amp;lt;3 you either way</t>
  </si>
  <si>
    <t>@princessjuliaaa ahhh i was gonna say, no i don't have that one  didn't subscribe early enough damn</t>
  </si>
  <si>
    <t>KaityP</t>
  </si>
  <si>
    <t xml:space="preserve">and i didnt kiss the bf goodbye this morning so i am feeling sad/guilty. stupid fights </t>
  </si>
  <si>
    <t>I HOP  havent had ihop in a minute like other things lmao</t>
  </si>
  <si>
    <t>julialarroyd</t>
  </si>
  <si>
    <t xml:space="preserve">selena I love you </t>
  </si>
  <si>
    <t>says Oh God.  Just what I needed.  http://plurk.com/p/yvrvc</t>
  </si>
  <si>
    <t>skitzyj</t>
  </si>
  <si>
    <t xml:space="preserve">@trent_reznor Congrats on your 8th year! I only wish my friends and dad were sober too... </t>
  </si>
  <si>
    <t xml:space="preserve">What about me? Your gonna have a no muffin saturday </t>
  </si>
  <si>
    <t>jellagoobydoo</t>
  </si>
  <si>
    <t>@MelChavez i have so much kwento! i miss you na now palang!!!  i'll call you tomorrow!!</t>
  </si>
  <si>
    <t>krissosa</t>
  </si>
  <si>
    <t>Oof. Session got scrubbed until further notice.  - Back to Holland I go.</t>
  </si>
  <si>
    <t>azoozalanazi</t>
  </si>
  <si>
    <t xml:space="preserve">@IrishMel21 @Rockergirl75 SERIOUSLY - We spend our whole like trying to stay away from Camden and then Boom - it's the only place to be </t>
  </si>
  <si>
    <t>annajj</t>
  </si>
  <si>
    <t>early early starting day  i wanted to sleeeeep</t>
  </si>
  <si>
    <t xml:space="preserve">@andrewsayer looks like no live FTA coverage from what I can see. Audio stream only on SBS online/radio from 0130. </t>
  </si>
  <si>
    <t>bathhead</t>
  </si>
  <si>
    <t xml:space="preserve">twitter hacked </t>
  </si>
  <si>
    <t>memaws16</t>
  </si>
  <si>
    <t xml:space="preserve">Cool and rainy in NC. Beach plans postponed till tomorrow.  </t>
  </si>
  <si>
    <t>iocat</t>
  </si>
  <si>
    <t xml:space="preserve">Todays roadtrip: LA again. No family though </t>
  </si>
  <si>
    <t xml:space="preserve">thought jensen was going to get pole, beaten at the last minute </t>
  </si>
  <si>
    <t xml:space="preserve">@CassieFX well he's constantly sick and I worry he might be doing permanent damage </t>
  </si>
  <si>
    <t>k_ran</t>
  </si>
  <si>
    <t xml:space="preserve">@basseyworld I'm not offended. Then again, I've had my whole face waxed. </t>
  </si>
  <si>
    <t>Shaybay16</t>
  </si>
  <si>
    <t xml:space="preserve">Off to the Aardvark for the footie in a bit. Gonna have to jump on a bus cos of the rain. I hate catching buses </t>
  </si>
  <si>
    <t xml:space="preserve">Eating at denny's with @yen_hua and @techngo then gonna go san marino for SAT's II </t>
  </si>
  <si>
    <t>liquidizer</t>
  </si>
  <si>
    <t xml:space="preserve">@FanboyGeekStu No, testing Hyperwords with Twitter. Bug.  </t>
  </si>
  <si>
    <t>rajus0</t>
  </si>
  <si>
    <t>@chris_moore1 yeah an for revision  u can't sell yr touch u won't be able to tweet any more</t>
  </si>
  <si>
    <t xml:space="preserve">@last0pendoor sorry... That's very </t>
  </si>
  <si>
    <t>robertwhitley</t>
  </si>
  <si>
    <t xml:space="preserve">So much to do... Would rather be cruisin' ... But the Mustang is sick. </t>
  </si>
  <si>
    <t>Melodica1</t>
  </si>
  <si>
    <t xml:space="preserve">I seem to have a terminal case of CBA today </t>
  </si>
  <si>
    <t xml:space="preserve">@nicholezion he's gonna cuss me out when I go on at 12... U ain't coming 2 work? Noooooooo </t>
  </si>
  <si>
    <t>oh, where's my iPhone? I can't find it anywhere  where did I put it last time?? I totally forgot! well, I'm going to look for it (</t>
  </si>
  <si>
    <t>KJones96</t>
  </si>
  <si>
    <t xml:space="preserve">Just had dinner . My mum burnt the pizza </t>
  </si>
  <si>
    <t xml:space="preserve">@exieabola one more here! Andy Pettite is amazing! too bad he suffered so much intriga abt steroids some seasons ago + his elbow  injury. </t>
  </si>
  <si>
    <t xml:space="preserve">spending the day lounging around the house.. then work later </t>
  </si>
  <si>
    <t>bradyjohnw</t>
  </si>
  <si>
    <t xml:space="preserve">wondering where the sunshine has gone </t>
  </si>
  <si>
    <t>CzaMae</t>
  </si>
  <si>
    <t xml:space="preserve">uuugghh.. I'm feelin' dizzy now.. </t>
  </si>
  <si>
    <t>Srb323</t>
  </si>
  <si>
    <t xml:space="preserve">They double booked the place for the car wash </t>
  </si>
  <si>
    <t xml:space="preserve">good morning i just wake up and today is an awsom day..but i have to study </t>
  </si>
  <si>
    <t xml:space="preserve">took mis peros to the groomer, it's to damn early. </t>
  </si>
  <si>
    <t>sashafebri</t>
  </si>
  <si>
    <t xml:space="preserve">@AshleyLTMSYF congrats! too bad i couldn't watch you performed last tuesday.. </t>
  </si>
  <si>
    <t>lolisam</t>
  </si>
  <si>
    <t xml:space="preserve">ohmygosh its been a while   sad for selena </t>
  </si>
  <si>
    <t>marti_b</t>
  </si>
  <si>
    <t xml:space="preserve">My computer makes me so sad </t>
  </si>
  <si>
    <t>bigo007</t>
  </si>
  <si>
    <t xml:space="preserve">Sick, in bed since morning </t>
  </si>
  <si>
    <t xml:space="preserve">has a clean car... and is about to have no car till Monday... gotta take it to kauffman tire and have stuff done so no freedom tomorrow </t>
  </si>
  <si>
    <t xml:space="preserve">@tommykempie surely that was not by choice?!?!  I wanted to watch the game, but have to work </t>
  </si>
  <si>
    <t>mikekel90</t>
  </si>
  <si>
    <t xml:space="preserve">im so tired and really dont feel like goin to work today </t>
  </si>
  <si>
    <t>adinandra</t>
  </si>
  <si>
    <t xml:space="preserve">at loji, after 2 days at the hospital  hope that babe will be better soon... </t>
  </si>
  <si>
    <t>MariellaFromBe</t>
  </si>
  <si>
    <t xml:space="preserve">@lollipop26 her YT channel says she's taking a break that might be permanent and she's not updating on here </t>
  </si>
  <si>
    <t>@tiarasamosir sorry but I seriously can't make it tonite  my dad suddenly got a fever and he won't wait up.</t>
  </si>
  <si>
    <t xml:space="preserve">@EvertB Feels like I hibernated in reverse </t>
  </si>
  <si>
    <t>sethmfindley</t>
  </si>
  <si>
    <t xml:space="preserve">The jeep has started smoking </t>
  </si>
  <si>
    <t xml:space="preserve">@aldebaran14 Lolz...I am sure I was asked that question more times than that!!! If only I had kept count </t>
  </si>
  <si>
    <t>@amyshell Oh that sucks!  Hope it's not too horrible and you can nab some free pizza :p.</t>
  </si>
  <si>
    <t>BFF is going to buy her wedding dress today and can't go with her  I need to buy my bridesmaid dress as soon as I get back.</t>
  </si>
  <si>
    <t>HBxBombshell</t>
  </si>
  <si>
    <t xml:space="preserve">@dlemoncomedy please no food talk! Ughhhhhhh *feeln qweezy* </t>
  </si>
  <si>
    <t>jeremypeterson</t>
  </si>
  <si>
    <t xml:space="preserve">@FlowerDust still skeptical. too new, very few apps, not apple </t>
  </si>
  <si>
    <t>LilBB09</t>
  </si>
  <si>
    <t xml:space="preserve">I'm soooo tired! Wish I dnt have to wrk this morning </t>
  </si>
  <si>
    <t>Linoush</t>
  </si>
  <si>
    <t xml:space="preserve">I want Ashley to come in Paris !! </t>
  </si>
  <si>
    <t>aands81</t>
  </si>
  <si>
    <t xml:space="preserve">and I still have a sock to finish, start the second sock on another pair and finish my sweater. </t>
  </si>
  <si>
    <t xml:space="preserve">@xoxoHelenHilton I hope so. I just wrote a whole load of crap! lmao! I got a B in my mock, now I'll be lucky if I get a C! </t>
  </si>
  <si>
    <t xml:space="preserve">screw you HSC.......i wanna get the Sims 3 </t>
  </si>
  <si>
    <t xml:space="preserve">Argh. Maui Jim's fell to ground as I was getting out of the cab. One lens smashed </t>
  </si>
  <si>
    <t>KeoPR</t>
  </si>
  <si>
    <t xml:space="preserve">Oh boy, I spent but just 6 hours in jersey city and I got home feeling sick. I have convertion to go to on Monday and must get well fast </t>
  </si>
  <si>
    <t>Damn alarm clock. We didnt get to go on a walk at 5 am.  but i figure, its pourin down rain. The walk will be better now!</t>
  </si>
  <si>
    <t xml:space="preserve">@Sharooz SHIT! </t>
  </si>
  <si>
    <t xml:space="preserve">@claireyjonesy i miss youuu </t>
  </si>
  <si>
    <t xml:space="preserve">@garethslee thanks hun.  Seems I don't have a posh enough phone though.  Ah well </t>
  </si>
  <si>
    <t>Laurenbeppler</t>
  </si>
  <si>
    <t xml:space="preserve">is trying to figure out the exact moment my life got soo messed up </t>
  </si>
  <si>
    <t xml:space="preserve">@jakeacedo no! ran out </t>
  </si>
  <si>
    <t>anderra</t>
  </si>
  <si>
    <t>Trouble finding gum arabic where I live, so throat lozenges are on hold until it arrives in post  Sore throat will prolly be gone by then.</t>
  </si>
  <si>
    <t>niamhy2009</t>
  </si>
  <si>
    <t>OMG, can't wait to go home! but really dont want to go out in the horrible rain.  its so miserable out after a whole week of sunshine. ...</t>
  </si>
  <si>
    <t>inesventura</t>
  </si>
  <si>
    <t>it's raining  snif snif</t>
  </si>
  <si>
    <t xml:space="preserve">There was a time when I was so brokenhearted, love wasn't much of a friend of mine ~nakakaiyak na ( no more hope left to lose... </t>
  </si>
  <si>
    <t xml:space="preserve">Daaammmmnnnn its gonna be a long day </t>
  </si>
  <si>
    <t>supadoggie</t>
  </si>
  <si>
    <t>Just left the Sprint store w/o a Pre  so sad. Damn you Sprint for excluding us SERO users...</t>
  </si>
  <si>
    <t xml:space="preserve">Really bad but I'm lying in bed feeling tired ... too tired to even take clothes off </t>
  </si>
  <si>
    <t xml:space="preserve">Will be in this stupid ass cpr class till 1pm which means no phone </t>
  </si>
  <si>
    <t>theroguebot</t>
  </si>
  <si>
    <t xml:space="preserve">now that i've decided to stay in London this weekend - best do some work </t>
  </si>
  <si>
    <t xml:space="preserve">Man i don't feel good today. I've been trying to eat breakfast for two hours </t>
  </si>
  <si>
    <t>@rachell16 i can't get in the site ! don't know why  !</t>
  </si>
  <si>
    <t>i hate my section  still sick..</t>
  </si>
  <si>
    <t>AudubonZoo</t>
  </si>
  <si>
    <t xml:space="preserve">@DP_Daily You can find anteaters in NOLA @AudubonZoo! Mama has (big ole) Baby riding on her back. But doesn't solve city's termite woes </t>
  </si>
  <si>
    <t xml:space="preserve">@Lannaa @shellmccready i cant go tomorrow, change of plan - family lunch tomorrow instead of dinner tonight seuhdgsd D: sorry </t>
  </si>
  <si>
    <t>Axels_Angst</t>
  </si>
  <si>
    <t xml:space="preserve">Made a large breakfast-for me. Garlic rice w/scrambled eggs topped w/asiago cheese...yummy. But my rice always ends up soggy </t>
  </si>
  <si>
    <t xml:space="preserve">@tabloidterror me too. And my best friends wedding. Wishing I could go out and get the tele now </t>
  </si>
  <si>
    <t>StephhMcCallum</t>
  </si>
  <si>
    <t xml:space="preserve">Bored, ill, lonered &amp;amp; tired at trainin </t>
  </si>
  <si>
    <t xml:space="preserve">@patriciaco BLEH. There's nothing to do here. If only Pia's here. </t>
  </si>
  <si>
    <t>Haybelle</t>
  </si>
  <si>
    <t xml:space="preserve">no more market </t>
  </si>
  <si>
    <t xml:space="preserve">OMG so bored. Should get onto revision, but CBA </t>
  </si>
  <si>
    <t xml:space="preserve">it Raning outt  </t>
  </si>
  <si>
    <t>jennlevine</t>
  </si>
  <si>
    <t xml:space="preserve">PS. I want a balloon when I get my Palm Pre. THere better be balloons available after #prelaunch day. </t>
  </si>
  <si>
    <t xml:space="preserve">SERIOUSLY WANTS THE SHIT TO FUCKEN END !! URGHH EVEN THINKING WORSE THOUGHTS  I DON'T LIKE WHERE MY MIND IS TAKING ME </t>
  </si>
  <si>
    <t>theefunklord</t>
  </si>
  <si>
    <t xml:space="preserve">@khal the thing about D.O.A. is...... it sounds like one of my studio tracks...recording my guitar plus beats..... but i'm not famous </t>
  </si>
  <si>
    <t>JonsRoom</t>
  </si>
  <si>
    <t>@Laanetweets   so sorry.  no family?  it's so hard</t>
  </si>
  <si>
    <t>cindyohh</t>
  </si>
  <si>
    <t xml:space="preserve">Finally arrived in 6 Flags! Passed WaWa, though. </t>
  </si>
  <si>
    <t>hollyxsuicide</t>
  </si>
  <si>
    <t xml:space="preserve">is feeling a bit lonely here... </t>
  </si>
  <si>
    <t>clogsilk</t>
  </si>
  <si>
    <t xml:space="preserve">@jellybabynet yeah, some professional photographer. we all had to sign a consent form last week. missed the session with C though. </t>
  </si>
  <si>
    <t xml:space="preserve">shit i accedently erased all the massages in my inbox on my cell </t>
  </si>
  <si>
    <t xml:space="preserve">@melledesma12 hey mels. im fine. you? its pretty awesome but kinda cold  i was freezing the day b4 yesterday </t>
  </si>
  <si>
    <t>@Laanetweets Sorry about that.  I know how hard that is.</t>
  </si>
  <si>
    <t xml:space="preserve">@maikatft come back to baltimore!! we miss you </t>
  </si>
  <si>
    <t>Lulinix</t>
  </si>
  <si>
    <t xml:space="preserve">Just got my last molar out!!... really hating life right now! </t>
  </si>
  <si>
    <t>chaz4al</t>
  </si>
  <si>
    <t>@Rochellewiseman ooooooh!!! I'm soooo excited for the 4th of July! shame you guys aren't there!  But GaGa: fab! xxxxx</t>
  </si>
  <si>
    <t xml:space="preserve">i feel so fat. what a rotten day this is turning out to be! </t>
  </si>
  <si>
    <t>jforchetttti_</t>
  </si>
  <si>
    <t xml:space="preserve">I hate this weatherrrrr </t>
  </si>
  <si>
    <t>fofophilip</t>
  </si>
  <si>
    <t xml:space="preserve">@marthina5 do what? are you alright? </t>
  </si>
  <si>
    <t xml:space="preserve">Also pretty damn creepy balloon floating through theater mid movie. Tim Curry in clown make up sure to follow. </t>
  </si>
  <si>
    <t>@timTech  I sorry... when do you get to go home?</t>
  </si>
  <si>
    <t>SavageRachel</t>
  </si>
  <si>
    <t>Its Rainingg  How Shyt</t>
  </si>
  <si>
    <t>@jazzy2fresh the life of property management jobs  what time do u work and til what time</t>
  </si>
  <si>
    <t>LeanneBarbery</t>
  </si>
  <si>
    <t xml:space="preserve">@ChrisandCal the op wasnt anything serious btw all fine just sore now </t>
  </si>
  <si>
    <t>epicalx</t>
  </si>
  <si>
    <t xml:space="preserve">My wonderful got me my Pre! At home sick </t>
  </si>
  <si>
    <t>k_david</t>
  </si>
  <si>
    <t>is down to PDX (Canby, OR) to ride the Pioneer Century today &amp;amp; it's raining and cold?? WTF?     #wetstripe</t>
  </si>
  <si>
    <t>LoopyAppleCaron</t>
  </si>
  <si>
    <t xml:space="preserve">Ok, I am not letting my children stay up late again. Ever. They are *so* wrung out </t>
  </si>
  <si>
    <t>kristysedore</t>
  </si>
  <si>
    <t xml:space="preserve">moving home was not what i had planned for myself </t>
  </si>
  <si>
    <t>AmyPod</t>
  </si>
  <si>
    <t xml:space="preserve">is happy exams are over ;) but how long is this blooin' English corsework takin!!! </t>
  </si>
  <si>
    <t>I hate being woke up at 8 in the morning for no reason! Grr. . . . . Going back to bed dont wake me  *jaimiereneelynn*</t>
  </si>
  <si>
    <t>estesc</t>
  </si>
  <si>
    <t xml:space="preserve">@CharissaCowart back home MOB from New York City...too bad the only direct flights to MOB is ATL </t>
  </si>
  <si>
    <t>emilliedavies</t>
  </si>
  <si>
    <t xml:space="preserve">stocked up on hayfever stuff, and been pinned down by my husband to put my eye drops in   </t>
  </si>
  <si>
    <t>Willows76</t>
  </si>
  <si>
    <t xml:space="preserve">Weekend is about to end. so sad.. </t>
  </si>
  <si>
    <t xml:space="preserve">I was trying to decide whether I wanted the strawberry or raspberry danish and then mom woke me up </t>
  </si>
  <si>
    <t>This is proboly my last tweet before I leave for newjearsey  I wont be on here for a while just got done packing.</t>
  </si>
  <si>
    <t>Catcwl123</t>
  </si>
  <si>
    <t>@musewire Are you coming to Manchester? It wasnt on the list, was wondering why not?  tickets ran out too fast.</t>
  </si>
  <si>
    <t xml:space="preserve">The fucked up power went, so i'm studying by candle light...this teaches me to rest during the day.. </t>
  </si>
  <si>
    <t>babykittty</t>
  </si>
  <si>
    <t xml:space="preserve">JUST crashed my car or w/e. windshield completely broke and the airbag hurt bruised my hands </t>
  </si>
  <si>
    <t xml:space="preserve">I know PHP is supposed to be THE easy way for deploying web apps, but after installing it my server feels tainted </t>
  </si>
  <si>
    <t>dreams_</t>
  </si>
  <si>
    <t>@Natazzz I've never owned a vinyl  First album I bought was a Beach Boys CD.</t>
  </si>
  <si>
    <t xml:space="preserve">I hope Ant's alright, haven't heard from him in a time </t>
  </si>
  <si>
    <t>aindoccio</t>
  </si>
  <si>
    <t>@elktrkporcupine yeah, i love working at the shelter. I'm sorry about your dog  Was it recently? I may remember him/her. We are a no kill.</t>
  </si>
  <si>
    <t xml:space="preserve">There should me a law against making people work on nice days!!  It is gorgeous today!!  70 and sunny!  And I'm stuck at work </t>
  </si>
  <si>
    <t>michaelprimiani</t>
  </si>
  <si>
    <t xml:space="preserve">i miss quebec </t>
  </si>
  <si>
    <t xml:space="preserve">I really really hate being ignnored </t>
  </si>
  <si>
    <t>mustangallie</t>
  </si>
  <si>
    <t xml:space="preserve">I wish my hubby didn't have to work today. Boo. </t>
  </si>
  <si>
    <t>beautifulriot</t>
  </si>
  <si>
    <t xml:space="preserve">cannot beleve this weather!! it was freakin 24 degrees the other day and now its pissin down and frezzin! </t>
  </si>
  <si>
    <t xml:space="preserve">What it's like to be me ~ By Joseph Farah  http://bit.ly/17AMBK @JosephFarah And no, I didn't submit to digg, acct was deactivated.... </t>
  </si>
  <si>
    <t xml:space="preserve">Getting ready to start my day looks beautiful outside &amp;quot;for now&amp;quot; the days in S. FLA have been so gloom and rainy lately </t>
  </si>
  <si>
    <t xml:space="preserve">weather sucks here in the rheingau/germany. rain/clouds and damn cold! </t>
  </si>
  <si>
    <t xml:space="preserve">I need you so much right now... </t>
  </si>
  <si>
    <t>Im so tierd and just want to go to bed i hate testing  .:KaYLa:.</t>
  </si>
  <si>
    <t>simonech</t>
  </si>
  <si>
    <t>Nice read... &amp;quot;the average software developer&amp;quot; http://is.gd/Qgce  ... sadly I know too many of them  some even skilled, but not passionate</t>
  </si>
  <si>
    <t xml:space="preserve">@hrnxmcrlover Ya its pretty fun... But we're standing here doing nothing right now </t>
  </si>
  <si>
    <t xml:space="preserve">Yay for shots of Steffi. Miss her like none other. </t>
  </si>
  <si>
    <t xml:space="preserve">Early morning. Nasty out boo </t>
  </si>
  <si>
    <t>Kail_</t>
  </si>
  <si>
    <t>jrb</t>
  </si>
  <si>
    <t xml:space="preserve">@TheMoo75 oh man, not you as well! </t>
  </si>
  <si>
    <t>So bored  Everyone's at places and I'm not  I feel so sad  :L</t>
  </si>
  <si>
    <t xml:space="preserve">I always feel &amp;quot;dirty&amp;quot; after OB Dr visit. I've been touched, poked, left cold nakid, alone in nothing but a gown.  </t>
  </si>
  <si>
    <t>MichaelRochin</t>
  </si>
  <si>
    <t xml:space="preserve">620 a.m. shouldn't exist. Way too early to be awake </t>
  </si>
  <si>
    <t>Janettex3</t>
  </si>
  <si>
    <t xml:space="preserve">@yayKIMO because apparently they say seeing them once was enough, like seriously wtf I'm moving out when I'm 17 </t>
  </si>
  <si>
    <t xml:space="preserve">@amieewhitney ...ariel thing... i have no idea. </t>
  </si>
  <si>
    <t xml:space="preserve">lol, listening to my little sister make up a story! ..booring </t>
  </si>
  <si>
    <t>KatYiakoumi</t>
  </si>
  <si>
    <t xml:space="preserve">doesnt no anyone on twitter........         </t>
  </si>
  <si>
    <t xml:space="preserve">I feel like im the only person in the world who has heard jay z's &amp;quot;death of autotune&amp;quot; </t>
  </si>
  <si>
    <t>woolendreams</t>
  </si>
  <si>
    <t xml:space="preserve">I woke up to a sore throat so no plasma giving for me. </t>
  </si>
  <si>
    <t xml:space="preserve">@xjaelee19x oh bestie..i admired your attention .but it's really hard..i'm so busy..hope you understand..  </t>
  </si>
  <si>
    <t>blank220</t>
  </si>
  <si>
    <t xml:space="preserve">o yea let's ignore the sleepin guy here </t>
  </si>
  <si>
    <t>Anarchysmaster</t>
  </si>
  <si>
    <t xml:space="preserve">*ouchie pouts*.. headache that just won't bugger off </t>
  </si>
  <si>
    <t xml:space="preserve">pleeeeeeaaaasssseeeeee </t>
  </si>
  <si>
    <t xml:space="preserve">Palm Pre comes out today....and I don't get it! </t>
  </si>
  <si>
    <t xml:space="preserve">Hearing aid is broken and in the shop  I hate not being able to hear. It's good for ignoring the wife </t>
  </si>
  <si>
    <t>NicoleNeff</t>
  </si>
  <si>
    <t xml:space="preserve">Well, shoot got cut short because one of the dogs got cut. They're now at the emergency vet. </t>
  </si>
  <si>
    <t xml:space="preserve">@brittnayvelez i know!! working weekends sux, cause everyone else if off and partying </t>
  </si>
  <si>
    <t>@abcaryndef He got deleted because he had no pic I think  Xx</t>
  </si>
  <si>
    <t xml:space="preserve">Got told off by security at the @WesleyCarr concert </t>
  </si>
  <si>
    <t xml:space="preserve">@destroytoday I have the same problem in the UK. I want an iPhone but it's on a seperete network to my family plan </t>
  </si>
  <si>
    <t xml:space="preserve">@SimChanSR i doubt wat u jus said to christina..... coz i failed in getting wat i really wanted...... </t>
  </si>
  <si>
    <t xml:space="preserve">@cutebutpsycho76 Oh wow. Naomi? Keep all electronics out of her hands then. </t>
  </si>
  <si>
    <t>hannah_dee</t>
  </si>
  <si>
    <t xml:space="preserve">- watching Ð˜Ñ‚Ð°Ð»ÑŒÑ?Ð½ÐµÑ†. It's really sad </t>
  </si>
  <si>
    <t xml:space="preserve">@mainesoliman Aww. Wish I was there. </t>
  </si>
  <si>
    <t>fabiofernandes</t>
  </si>
  <si>
    <t xml:space="preserve">@anacriscrod trouble with tribbles, dear (tribbles are students, of course). A hell of a migraine, fever, and no disposition. sorry. </t>
  </si>
  <si>
    <t>ravenroses</t>
  </si>
  <si>
    <t xml:space="preserve">I'm awaiting anxiously to buy Blink 182 tickets. Ten more minutes! I had a nightmare last night where I didn't get them </t>
  </si>
  <si>
    <t>Kim_1993</t>
  </si>
  <si>
    <t xml:space="preserve">Hmm it's raining in germany </t>
  </si>
  <si>
    <t>@jennypotpie..get ur ass home me misses u  n we have lots to do!! tehehe ::evil meh::</t>
  </si>
  <si>
    <t>@yum9me Owned!  Are there missing posts or something? Did you ever make backups of the db? Also why are you still awake?</t>
  </si>
  <si>
    <t>Was gonna make biscuits with my daughter but she's decided she'd rather watch The Pink Panther cartoon on Boomerang  kids eh?</t>
  </si>
  <si>
    <t xml:space="preserve">awww thanks @AGildedLife &amp;amp; @TheMarathonMom! I'm excited, but sad l'll be so close &amp;amp; won't see y'all </t>
  </si>
  <si>
    <t xml:space="preserve">Can't do thorpe park, sorry guys </t>
  </si>
  <si>
    <t xml:space="preserve">@khali_blache IKR it was squashy. </t>
  </si>
  <si>
    <t>mrsc2902</t>
  </si>
  <si>
    <t>is very worried.  http://plurk.com/p/yvtkk</t>
  </si>
  <si>
    <t>KeannaCasey</t>
  </si>
  <si>
    <t xml:space="preserve">@randomlittleimp I will miss you then... </t>
  </si>
  <si>
    <t>Showcolate</t>
  </si>
  <si>
    <t xml:space="preserve">Ive heard the New Jay z wit My Palm pre !while playin Tetris n Watching French Open haha </t>
  </si>
  <si>
    <t>ShayShayButtah</t>
  </si>
  <si>
    <t>Just now waking up. My phone died last night  party time again tonight sheesh! I don't think I can handle it lol</t>
  </si>
  <si>
    <t>daytonanights</t>
  </si>
  <si>
    <t>Tryin to make my daughter happy. She had shots yesterday and is so cranky &amp;amp; sick  &amp;lt;Que sera, sera!&amp;gt;</t>
  </si>
  <si>
    <t xml:space="preserve">@1capplegate oh nooooooo - hope you get it back </t>
  </si>
  <si>
    <t>GarethW_1</t>
  </si>
  <si>
    <t xml:space="preserve">Decent start, but it's all gone tits up at the end of the 1st half. Not good... </t>
  </si>
  <si>
    <t>my tummy hurts  where's this stupid 83 rest stop.</t>
  </si>
  <si>
    <t xml:space="preserve">@chibirose boo </t>
  </si>
  <si>
    <t>teese8705</t>
  </si>
  <si>
    <t xml:space="preserve">Awake with nothing to do </t>
  </si>
  <si>
    <t>itzjuju</t>
  </si>
  <si>
    <t xml:space="preserve">ugh... 1 o'clock cant come any slower </t>
  </si>
  <si>
    <t>becky250</t>
  </si>
  <si>
    <t xml:space="preserve">is trying to shake off this damn hangova </t>
  </si>
  <si>
    <t>Huge queue for haircut  I knew I should have come first thing!</t>
  </si>
  <si>
    <t>Confetti_Dreams</t>
  </si>
  <si>
    <t>@CSURyan its a damn shame that you were killed mate  But at lest your here in ghost form lol RIP my sexy CSU prince =D</t>
  </si>
  <si>
    <t xml:space="preserve">Good Morning! Up early, about to go check out my g-neph get shredded on the field!! I'm so hungry though </t>
  </si>
  <si>
    <t>emartinian</t>
  </si>
  <si>
    <t>working all weekend  sunny all weekend  = sad at that</t>
  </si>
  <si>
    <t>JamesVonKistner</t>
  </si>
  <si>
    <t xml:space="preserve">The dude next to me smells like a bottle of dirty pirate rum... Pretty sure he's still drunk from last night... </t>
  </si>
  <si>
    <t>Car problem and stuck  waiting for help to come</t>
  </si>
  <si>
    <t>gustavo_alvarez</t>
  </si>
  <si>
    <t xml:space="preserve">1.5 days left to finish my Erasmus </t>
  </si>
  <si>
    <t xml:space="preserve">@TheLooseCannon Tell him I changed my phone and lost his #... but dude is booked up thru the summer. </t>
  </si>
  <si>
    <t>CalliopesMuse</t>
  </si>
  <si>
    <t xml:space="preserve">*Yawn*stretch*sskritch*  everyone (even the kids) slept in a little this morning... and we woke up to MORE SNOW!!!  sigh poor plants </t>
  </si>
  <si>
    <t xml:space="preserve">I'm torn, because watching Beethoven means there's an adorable bear of a puppy on my screen but there are people being mean to dogs too </t>
  </si>
  <si>
    <t>yokosins</t>
  </si>
  <si>
    <t xml:space="preserve">@jucavanagh93 haha thanks for caring julia! loll </t>
  </si>
  <si>
    <t>zoeox</t>
  </si>
  <si>
    <t xml:space="preserve">@Lottie93 you were being nasty about JLS </t>
  </si>
  <si>
    <t xml:space="preserve">i was a little too late </t>
  </si>
  <si>
    <t>Can't believe she's leaving  http://bit.ly/2HcxK</t>
  </si>
  <si>
    <t xml:space="preserve">Dear Cricinfo - Your Page 2 stuff is pretty crap </t>
  </si>
  <si>
    <t>nezzybaby15</t>
  </si>
  <si>
    <t xml:space="preserve">eating a bagel... aww crap i got cream cheese on my shirt </t>
  </si>
  <si>
    <t xml:space="preserve">um. you were suppose to call me @ 8:30? </t>
  </si>
  <si>
    <t>BeckyWilks</t>
  </si>
  <si>
    <t>Tired n got a cold   HATES RAIN   xx  tweet tweet x</t>
  </si>
  <si>
    <t xml:space="preserve">still getting ready as we speak </t>
  </si>
  <si>
    <t>Oh unexpected call in to work!  I was looking forward to doing nothing.</t>
  </si>
  <si>
    <t>livndlife</t>
  </si>
  <si>
    <t xml:space="preserve">My last day in Vegas. Back to Austin tomorrow </t>
  </si>
  <si>
    <t>imario360</t>
  </si>
  <si>
    <t>Chatted with the ex yesterday after 4 months of no contact. Seemed like the life had been sucked out of her. She was so bland  poor girl</t>
  </si>
  <si>
    <t xml:space="preserve">@EddieGarcia57 Was planning on doing that in the week, but forecast is nasty </t>
  </si>
  <si>
    <t xml:space="preserve">@MizSadittyFancy que pasa mama. Wats wrong </t>
  </si>
  <si>
    <t xml:space="preserve">@DirtyGirl29 No videos on youtube, i searched </t>
  </si>
  <si>
    <t xml:space="preserve">Argh, I got 'abandoned' early! *dramatic-sob* Anyone up to owt that I can join in with? </t>
  </si>
  <si>
    <t>VICKTOREA</t>
  </si>
  <si>
    <t xml:space="preserve">Bleh, hangovers do not feel good </t>
  </si>
  <si>
    <t>@Bethaneystone Afternoon. Im good thanks.. getting very bored with Revision tbh  And get distracted by this way too easily how are you? xo</t>
  </si>
  <si>
    <t>Rhi1806</t>
  </si>
  <si>
    <t>is now stressed about history  GREAT</t>
  </si>
  <si>
    <t xml:space="preserve">@jonathanrknight Are you doing okay today ? Shows getting easier? Holla. Missed your twts last night. </t>
  </si>
  <si>
    <t>Kripali1</t>
  </si>
  <si>
    <t xml:space="preserve">just in from my morning walk..gonna get a swim in before the rain comes.  feeling a little sorry for myself that in only had 4 hrs. sleep </t>
  </si>
  <si>
    <t>Credgett</t>
  </si>
  <si>
    <t xml:space="preserve">Typical hfx rain </t>
  </si>
  <si>
    <t xml:space="preserve">It is freezing in this library!!! so cold </t>
  </si>
  <si>
    <t xml:space="preserve">@heavensgame thanks ! found a stream on justintv, but hard with a bad connexion </t>
  </si>
  <si>
    <t xml:space="preserve">@ginacena @aah1981 glad to see y'all had a good time last night! Too bad it rained again </t>
  </si>
  <si>
    <t>LuckyNando</t>
  </si>
  <si>
    <t xml:space="preserve">@TamaraSchilling after a night of drinking I walk to my computer and I have a program called twiping and accidentally deleted all w/ an a </t>
  </si>
  <si>
    <t xml:space="preserve">just back from town, was looking for a dress, didn't find one </t>
  </si>
  <si>
    <t xml:space="preserve">should be at a party now.. Err.. </t>
  </si>
  <si>
    <t>im going out for a while i will be back in an hour at the caravan again theres nothing to do apart from going to town  Bye xxx</t>
  </si>
  <si>
    <t xml:space="preserve">@P4L is she as sexy as me? @minicoder never followed me back </t>
  </si>
  <si>
    <t xml:space="preserve">gonna run some errands in washington then heading back to columbia. classes start monday </t>
  </si>
  <si>
    <t>karmickartoon</t>
  </si>
  <si>
    <t xml:space="preserve">Nyc/nj 5K finish line  http://yfrog.com/bhbllj Reached late run by myself? </t>
  </si>
  <si>
    <t>msjellybeanz</t>
  </si>
  <si>
    <t xml:space="preserve">jamming to danity's kanes &amp;quot;suck 4 love&amp;quot; awwww why did they break up again i loved them </t>
  </si>
  <si>
    <t>jpazz11</t>
  </si>
  <si>
    <t>On my way home   I want to stay longer.</t>
  </si>
  <si>
    <t>dansardinas</t>
  </si>
  <si>
    <t xml:space="preserve">rented Valkaryie on DVD last night.....very good!   Now i need to cut my grass. </t>
  </si>
  <si>
    <t>sbray</t>
  </si>
  <si>
    <t xml:space="preserve">@abbbie Same! It's so slow on my Mac </t>
  </si>
  <si>
    <t>youloveanthony</t>
  </si>
  <si>
    <t xml:space="preserve">rise and shine. Time to be a slave today </t>
  </si>
  <si>
    <t xml:space="preserve">@coachbear You're feeling crook again??  HUUUGE hugs fella </t>
  </si>
  <si>
    <t>ecogenerationkl</t>
  </si>
  <si>
    <t xml:space="preserve">@isewcute I hate when that happens. </t>
  </si>
  <si>
    <t xml:space="preserve">sooooooooooooooooo don't feel up to working today  </t>
  </si>
  <si>
    <t>@jchristie you are not spoiling, are you?? If so I will have to unfollow you til you're done  #catchingfire</t>
  </si>
  <si>
    <t>AmyYoshi</t>
  </si>
  <si>
    <t>i hate being in a pissy moood   i need all my friends around me like NOW!! am going to lie down for a bit  grrr :@ :@ :@</t>
  </si>
  <si>
    <t>emmaleemorton</t>
  </si>
  <si>
    <t xml:space="preserve">Me and nat at driving driving school! Oh my dear so not fun. </t>
  </si>
  <si>
    <t xml:space="preserve">@exotic 5! Then I gg 2 work 2night @ 9! Ahhh... I need some sleep! I drank a coffee n redbull this mornin n still tired </t>
  </si>
  <si>
    <t xml:space="preserve">@amtesfay He is very admirable. I appreciate his commitment so much. I think, unfortunately though, his predecessor has me paranoid </t>
  </si>
  <si>
    <t>lamlooma1</t>
  </si>
  <si>
    <t xml:space="preserve">@hishee i dont wanna be </t>
  </si>
  <si>
    <t xml:space="preserve">@elvensapphire JEEEEEEEEEEESSICA, i miss talk with you. </t>
  </si>
  <si>
    <t xml:space="preserve">the hot bowl of rice from microwave burnt my tongue!  No more fishballs. Left me with just soup &amp;amp; 3 tofu </t>
  </si>
  <si>
    <t>thinking waay too much  as per usual</t>
  </si>
  <si>
    <t>Emilayshoe</t>
  </si>
  <si>
    <t xml:space="preserve">I think I might be getting sick </t>
  </si>
  <si>
    <t>dustinwht</t>
  </si>
  <si>
    <t xml:space="preserve">Had a dream about what kind of marinade I should do for the wings... I'm going zesty/ tangy! Sadly it's for a going away party </t>
  </si>
  <si>
    <t xml:space="preserve">@Philly_Tax i hate that too, (but unfortunately i do it often) </t>
  </si>
  <si>
    <t>VTECalex</t>
  </si>
  <si>
    <t>awake  i guess i have a list of chores? what the fuck... i dont like the sound of that</t>
  </si>
  <si>
    <t xml:space="preserve">@danisays ha! I'm done and you aren't.  I feel weird without my bracelet </t>
  </si>
  <si>
    <t xml:space="preserve">Where is my bus?? If it doesnt come soon I am not going to make it to the EFCA rally! </t>
  </si>
  <si>
    <t>dvs</t>
  </si>
  <si>
    <t xml:space="preserve">Facebook keeps throwing errors at me when I try to accept charity invites. Guess I'm not allowed to be charitable. </t>
  </si>
  <si>
    <t xml:space="preserve">Is watchin psych and pondering how two collies and a lurcher have made so much mess in the time it took me to go to the supermarket </t>
  </si>
  <si>
    <t xml:space="preserve">@uchimanelaflare moriah told everyone how you and i was doing AY O-KAY now thats all they're saying, they're killing it </t>
  </si>
  <si>
    <t>carlaharbour</t>
  </si>
  <si>
    <t xml:space="preserve">hitting the books again </t>
  </si>
  <si>
    <t>momtoostressed</t>
  </si>
  <si>
    <t xml:space="preserve">@1capplegate  maybe they could ship to u; or find the owner and plead to open 4 u; hop your day changes to </t>
  </si>
  <si>
    <t xml:space="preserve">@astridcallista i think i can only come at july - suddenly got noticed of a string of events to cover this month, its insane over here </t>
  </si>
  <si>
    <t>MuZoid</t>
  </si>
  <si>
    <t xml:space="preserve">@goldenchild128 I'm sorry I don't know that artist, 'simon and garfunkel' </t>
  </si>
  <si>
    <t>BelindaKL</t>
  </si>
  <si>
    <t xml:space="preserve">week!  What boring tweets today I am putting on, might not tweet until I have something interesting to say </t>
  </si>
  <si>
    <t>zoebaugh</t>
  </si>
  <si>
    <t xml:space="preserve">so now I get to read my chapters that I tried so hard not to read yesterday. my day is going to be fun </t>
  </si>
  <si>
    <t>AhnFranjo</t>
  </si>
  <si>
    <t xml:space="preserve">fixing net acc. problems </t>
  </si>
  <si>
    <t>copelandcasati</t>
  </si>
  <si>
    <t xml:space="preserve">@AnthonyCaprara We missed the Bal, I think I've forgotten to rsvp to every event this year. All buried in my 'to do' pile, forgotten! </t>
  </si>
  <si>
    <t>Ambermeli</t>
  </si>
  <si>
    <t>Really need to start revising soon :l Science soon  lol</t>
  </si>
  <si>
    <t>ShelbyxoAlana</t>
  </si>
  <si>
    <t xml:space="preserve">is trying to find a rottweiler puppy but is having no luck </t>
  </si>
  <si>
    <t>LoudLyns</t>
  </si>
  <si>
    <t>LoganMacLeod</t>
  </si>
  <si>
    <t xml:space="preserve">So who's taking the new camera for it's first outing?  I'll give you a hint.  It's not me.  </t>
  </si>
  <si>
    <t>JosephEdgar23</t>
  </si>
  <si>
    <t xml:space="preserve">Awake at a something on Saturday!!! Noooo </t>
  </si>
  <si>
    <t xml:space="preserve">Highly recommended Chicago restaurant Vermillion: Latin ingredients Indian preparation. (Unfortunately didn't go, one in party objected) </t>
  </si>
  <si>
    <t>@AmyYoshi honey whats wrong?  xxxx</t>
  </si>
  <si>
    <t xml:space="preserve">Santa cruzzz.....thn all night prty @ wetevr his name is is house....hehe.... I he was there </t>
  </si>
  <si>
    <t>short2themaxx</t>
  </si>
  <si>
    <t>subject testing @ valley hs  im really tired right now</t>
  </si>
  <si>
    <t>jordanrachael</t>
  </si>
  <si>
    <t xml:space="preserve">@xo_nathalieee Good luck honai ! I wish that I was getting them too </t>
  </si>
  <si>
    <t>HollyGiles</t>
  </si>
  <si>
    <t>Been up since 7:30.  i feel so awful right now</t>
  </si>
  <si>
    <t>Liviakathleen</t>
  </si>
  <si>
    <t xml:space="preserve">i just found out some girl from my high school's parents were in that plane. horrible </t>
  </si>
  <si>
    <t xml:space="preserve">I have to change the baby's nappy AGAIN! </t>
  </si>
  <si>
    <t>Terri_Beghin</t>
  </si>
  <si>
    <t xml:space="preserve">I wish I had the energy to want to take care of my Grandkids....I don't lately </t>
  </si>
  <si>
    <t>KJahne</t>
  </si>
  <si>
    <t xml:space="preserve">in florida...lost my bracelet on the manta and had to see it plumit to its death! </t>
  </si>
  <si>
    <t xml:space="preserve">Going shopping...I need something to wear 4 2nite...UGH I hate shopping! </t>
  </si>
  <si>
    <t>chandapanda4</t>
  </si>
  <si>
    <t xml:space="preserve">alex graduates from high school today.... exciting day for him....but i'm feeling a little sad  </t>
  </si>
  <si>
    <t>ridjb</t>
  </si>
  <si>
    <t xml:space="preserve">@yandle no they dont make it easy... </t>
  </si>
  <si>
    <t>EricasIndyHomes</t>
  </si>
  <si>
    <t>My hubby will be in New York on Father's Day    Maybe I'll work on this while he's gone http://bit.ly/SWqrT</t>
  </si>
  <si>
    <t xml:space="preserve">@aussielocust Ooo. I want to come along so badly. </t>
  </si>
  <si>
    <t xml:space="preserve">Who has nicked sun from above London? - raining again </t>
  </si>
  <si>
    <t>vaguelyclear</t>
  </si>
  <si>
    <t>@Rotae OMG. YES. Draw that awesome awesome poster. BTW, can't make it to Supanova  Will be coming back from Melb. on the 27th.</t>
  </si>
  <si>
    <t>Bball1219</t>
  </si>
  <si>
    <t xml:space="preserve">I just made some blueberry walnut pancakes to help me feel better after that Phillies lost </t>
  </si>
  <si>
    <t>Ambaba</t>
  </si>
  <si>
    <t>i love twilight! can't beleive i have to wait till november till new moon is out  edward cullen i love yooou!!! Robert Pattinson = YUMMY</t>
  </si>
  <si>
    <t>@CheesemanDan  that's so lame</t>
  </si>
  <si>
    <t>I'm bored  I could do housework, but why on earth would I want to do that? lol</t>
  </si>
  <si>
    <t>meekl</t>
  </si>
  <si>
    <t xml:space="preserve">[EN] &amp;quot;I'll call you&amp;quot;: worst answer you can get by asking &amp;quot;when will I see you again?&amp;quot; to a guy after having spent a nice evening together </t>
  </si>
  <si>
    <t>@sazinwonderland Hahahh it turned out way better than expected.. but she didnt sing stupid girls  ahahah</t>
  </si>
  <si>
    <t>thejonny</t>
  </si>
  <si>
    <t xml:space="preserve">theres NO WAY this isn't selling out. </t>
  </si>
  <si>
    <t>MalachiGabriel</t>
  </si>
  <si>
    <t>Finally off work. Two late calls and paperwork   Heading to bed for much needed sleep. Back 4 more action 2nite. Full moon this weekend.</t>
  </si>
  <si>
    <t>digib</t>
  </si>
  <si>
    <t xml:space="preserve">@thismanslife She's no Weedgie, she is unfortunately East Coast </t>
  </si>
  <si>
    <t>arlene_DSC</t>
  </si>
  <si>
    <t xml:space="preserve">puppy won't stop barking outside the house. He wants to go in. But my mom won't allow it. </t>
  </si>
  <si>
    <t>jessicauta</t>
  </si>
  <si>
    <t>please don't make this pretty-awesome day going to really-bad day please  stop making me hate you</t>
  </si>
  <si>
    <t xml:space="preserve">miss my boys </t>
  </si>
  <si>
    <t>Purdueman187</t>
  </si>
  <si>
    <t>Aahhh I just woke up  I'm so tired but I can't go back to sleep ha text me</t>
  </si>
  <si>
    <t>caseyedwards</t>
  </si>
  <si>
    <t xml:space="preserve">SAT 2's..us history and literature..this sucks </t>
  </si>
  <si>
    <t>dinnirifani</t>
  </si>
  <si>
    <t xml:space="preserve">tireeeeeeeed! </t>
  </si>
  <si>
    <t xml:space="preserve">@mk1993 oh its just weird...I went around an industrial area and i ran into the curb a couple of times </t>
  </si>
  <si>
    <t xml:space="preserve">Tried to in swimming today for 1st time in ages but pool shut for swim gala. Weekend is going wrong. </t>
  </si>
  <si>
    <t>karen_rosa</t>
  </si>
  <si>
    <t xml:space="preserve">Feeling really grumpy and anti social </t>
  </si>
  <si>
    <t>Chocbar</t>
  </si>
  <si>
    <t>Sensitive teeth  and i've been to the dentist like 5 times in the past year. also go regularly for cleans, brush, floss and Mthwsh. ARGH!!</t>
  </si>
  <si>
    <t>KoolioHoolio</t>
  </si>
  <si>
    <t xml:space="preserve">@StephenMulhern yeahh omg yes lol  i would wanna see the live tour but i got exams atm </t>
  </si>
  <si>
    <t>sri_rng</t>
  </si>
  <si>
    <t xml:space="preserve">Got new Wireless Desktop 3000. It comes with a high def laser mouse. Feels great. Wish it had higher range though </t>
  </si>
  <si>
    <t>Lit_Twitt</t>
  </si>
  <si>
    <t>Diggin'  this guy right now.  Was looking forward to seeing him at 9:30 club in DC but it was canceled     http://tiny.cc/73DcR</t>
  </si>
  <si>
    <t xml:space="preserve">Totally forgot my car radio at home and had no time to go back for it. Such a quiet drive. </t>
  </si>
  <si>
    <t>@kristianc Well it was a long day and I became very hungry and spent most of my time getting home in the rain  lol</t>
  </si>
  <si>
    <t>ktreu</t>
  </si>
  <si>
    <t>Lovely sun, why did you go away??  ireland had to get drizzly again</t>
  </si>
  <si>
    <t>hardmetalcandy</t>
  </si>
  <si>
    <t>It only kicked in now that i'm not graduating this year and everyone else is.  I should be, but i didnt follow up on what i needed to.</t>
  </si>
  <si>
    <t xml:space="preserve">wishes you'd go online already. </t>
  </si>
  <si>
    <t xml:space="preserve">Brutal headache. It needs to go away! </t>
  </si>
  <si>
    <t xml:space="preserve">Is wasting my time - I give up </t>
  </si>
  <si>
    <t xml:space="preserve">@mandyjshez I heard it's really good it's just that she mimes but we knew that anyway.. I keep seeing hammersmith signs on the tube! </t>
  </si>
  <si>
    <t xml:space="preserve">@Brantanamo Can I go with you? HAHAHA I need a drink. </t>
  </si>
  <si>
    <t xml:space="preserve">Dear @WesleyCarr. Security told us off for running around making the crowd clap </t>
  </si>
  <si>
    <t xml:space="preserve">all this happens when mommy isnt there.... i miss my mommy </t>
  </si>
  <si>
    <t>souzaeduardo</t>
  </si>
  <si>
    <t xml:space="preserve">Hello Twitters...? </t>
  </si>
  <si>
    <t>Malashaan</t>
  </si>
  <si>
    <t xml:space="preserve">@november19 morning. We have spam on nin.uk again </t>
  </si>
  <si>
    <t>cchetanonline</t>
  </si>
  <si>
    <t xml:space="preserve">Its boring without rain </t>
  </si>
  <si>
    <t>Cheskaka</t>
  </si>
  <si>
    <t>Dyed my hair black  And I hate it??</t>
  </si>
  <si>
    <t>bigeasylivin</t>
  </si>
  <si>
    <t>RIP Mr. David Carradine     (kung fu) (kill bill)    http://u.nu/33f9</t>
  </si>
  <si>
    <t>sadia3585</t>
  </si>
  <si>
    <t xml:space="preserve">@MeliAnnLee wish u could come! </t>
  </si>
  <si>
    <t>barbeedoll03</t>
  </si>
  <si>
    <t>Is working at the garage sale. . .  txt me</t>
  </si>
  <si>
    <t>DeeBarbiee</t>
  </si>
  <si>
    <t xml:space="preserve">doingg hairr ; getting ready missin u </t>
  </si>
  <si>
    <t>jonnykerm</t>
  </si>
  <si>
    <t>Just been for a trip into taan for some bits n bobs. Shame about the weather  fancied some biking this aft. F1 tomorrow - can't wait!</t>
  </si>
  <si>
    <t>michou2007</t>
  </si>
  <si>
    <t>@DjYe haha make me smack u! its looking like this morning is a bust for me  lol</t>
  </si>
  <si>
    <t>tessakiss</t>
  </si>
  <si>
    <t xml:space="preserve">Oh and tomorrow night! Great </t>
  </si>
  <si>
    <t>r4dio</t>
  </si>
  <si>
    <t>@loubee_ it dosnt matter bub  id rather not talk about it &amp;quot;/ I LOVE YOU SO MUCH &amp;lt;3 x</t>
  </si>
  <si>
    <t>jessixoxo</t>
  </si>
  <si>
    <t xml:space="preserve">@julianne_molina mae, mae, may problem king sinesend ko yung videos.   Try ko ulit next week. </t>
  </si>
  <si>
    <t>Some people just have to learn by experience. They can't, won't, or don't hear repeat'd warnings.  *DANGER*</t>
  </si>
  <si>
    <t>Ric_Scope</t>
  </si>
  <si>
    <t xml:space="preserve">Burning cd's with a hangover </t>
  </si>
  <si>
    <t>AlysonTexas</t>
  </si>
  <si>
    <t>I'm sick at home  and I'm finding out how this work.</t>
  </si>
  <si>
    <t xml:space="preserve">Downloaded #windows Vista SP2 (crap crap crap) yesterday but failed to apply it to my existing Vistas; ERROR_NOT_FOUND (0x80070490) </t>
  </si>
  <si>
    <t>Kind of spoiled the entire Super Mario Bros. game for watching that vid  It shows what happens at the end. Didn't expect the end.</t>
  </si>
  <si>
    <t>lil_miss_08</t>
  </si>
  <si>
    <t xml:space="preserve">lovely weather all through the week and then its horrible at weekend!!!!! </t>
  </si>
  <si>
    <t>0o0lynchie0o0</t>
  </si>
  <si>
    <t xml:space="preserve">Doing the clinical bed management! Sucks. Working with the site who had been shouting all morning. </t>
  </si>
  <si>
    <t>tammyjogoodwin</t>
  </si>
  <si>
    <t xml:space="preserve">I hate strep throat </t>
  </si>
  <si>
    <t xml:space="preserve">I want to buy a copy of Aya Kito's diary.. </t>
  </si>
  <si>
    <t>CounterfeitGent</t>
  </si>
  <si>
    <t xml:space="preserve">@Ingoflam yup </t>
  </si>
  <si>
    <t>LovelyElvira</t>
  </si>
  <si>
    <t>@Gry1976 it does!!!  BIG BEAR HUG HUNNY!!!</t>
  </si>
  <si>
    <t xml:space="preserve">Repeat, i do not need anything from radley, i do not need anything from radley... </t>
  </si>
  <si>
    <t xml:space="preserve">I am not sleepy yet </t>
  </si>
  <si>
    <t xml:space="preserve">I think the little elves that do housework while we are sleeping forgot to stop at my house last night </t>
  </si>
  <si>
    <t xml:space="preserve">I am soooo sick... I can't even talk, my voice is gone... And all I want to do is sleep all day. </t>
  </si>
  <si>
    <t>MikesMarketing</t>
  </si>
  <si>
    <t xml:space="preserve">Breaking my cardinal rule - No working weekends - but got to sort out the website - healer heal thy self  - beach tomorrow </t>
  </si>
  <si>
    <t>kitschqueen</t>
  </si>
  <si>
    <t>@archivesnext Thanks! I live in Nebraska so I'm used to the cold wind chills of -40 are normal here in winter  They get more snow though</t>
  </si>
  <si>
    <t xml:space="preserve">I just found out I'm not only going to NM this coming week, but also Texas for network installs at both places and the train them. </t>
  </si>
  <si>
    <t xml:space="preserve">is listening to Danny Gokey's What Hurts The Most. </t>
  </si>
  <si>
    <t>bookbuster</t>
  </si>
  <si>
    <t xml:space="preserve">Oven is a loss and now has to be replaced.  Were hoping to avoid that until the new house was buit.  Ah well.  There go my savings </t>
  </si>
  <si>
    <t>ambitt</t>
  </si>
  <si>
    <t xml:space="preserve">time to pack my girl off to camp   </t>
  </si>
  <si>
    <t>zaccolley</t>
  </si>
  <si>
    <t xml:space="preserve">Tried to sign in on the Playstation Network and its dead.. </t>
  </si>
  <si>
    <t>I hate work  I don't want to go today</t>
  </si>
  <si>
    <t xml:space="preserve">so sad that I am shooting a wedding today instead of staying home to take care of my boy, he is in so much pain </t>
  </si>
  <si>
    <t>aliceapplee</t>
  </si>
  <si>
    <t xml:space="preserve">just gott twitterr and is veryy confuseddd </t>
  </si>
  <si>
    <t xml:space="preserve">time to leave Boston  but now time for Vermont!! </t>
  </si>
  <si>
    <t>w2kx</t>
  </si>
  <si>
    <t xml:space="preserve">@mmm_gash David Guetta Remix? He produced the song itself...I'm confused </t>
  </si>
  <si>
    <t xml:space="preserve">Wondering Where The SUN has GONE! </t>
  </si>
  <si>
    <t xml:space="preserve">last night was goooood! despite being tired and walking back in the rain. not fun saying goodbye </t>
  </si>
  <si>
    <t>charleysayspop</t>
  </si>
  <si>
    <t xml:space="preserve">I broke my stapler and I need to staple something </t>
  </si>
  <si>
    <t>carlama8</t>
  </si>
  <si>
    <t>Ty woke us up before 6 am  and its going to be a long day! Rockband Party tonight and no time for naps :/</t>
  </si>
  <si>
    <t>ladylovechild</t>
  </si>
  <si>
    <t>@MissBreWade sweetie pie you are about 6 years late! Oh sorry about your tanks  that sucks! See ya tonite!</t>
  </si>
  <si>
    <t>@kellymcilroy... Kelly  Miley is no longer on ticketmaster! what is this madnesss!!!!! I am going to google it..</t>
  </si>
  <si>
    <t>@AmyYoshi I hope you're okay  xxxxx</t>
  </si>
  <si>
    <t>SusanaRocha</t>
  </si>
  <si>
    <t xml:space="preserve">Studying. Does anyone want to do it for me, please? </t>
  </si>
  <si>
    <t xml:space="preserve">@adam_d So is Beta 5 of iPhone 3.0 CRAP. </t>
  </si>
  <si>
    <t>@sizzler_chetan No rain here  .. waiting for rain</t>
  </si>
  <si>
    <t xml:space="preserve">@basseyworld And my 5 yr old niece told me that I have a moustache. </t>
  </si>
  <si>
    <t xml:space="preserve">@jennviva good plan for a rainy day. Unfortunately i have to do some grocery shopping first. don't wanna get wet </t>
  </si>
  <si>
    <t>LondonGirlCZ</t>
  </si>
  <si>
    <t>I lost my pen!  sad.....but? It's meant that I can't do my homework! Ooo...pity...</t>
  </si>
  <si>
    <t>inrsoul</t>
  </si>
  <si>
    <t>Goodbye Carrots  godspeed...</t>
  </si>
  <si>
    <t>scottroybtw</t>
  </si>
  <si>
    <t xml:space="preserve">I MISS MY FUCKING HAIR! fs. </t>
  </si>
  <si>
    <t>XxMoneyHoneyxX</t>
  </si>
  <si>
    <t>Hmmm....party was okay....meh.....raining now  please stop  i wanna go out  xxxxxx</t>
  </si>
  <si>
    <t>god I'm sooooo sick  how can someone get a cold in the summertime???</t>
  </si>
  <si>
    <t>@Bec93 thats not good  i was getting dirty looks from this taxi driver when i was doing the right thing. he went when it was a red light</t>
  </si>
  <si>
    <t xml:space="preserve">homework...homework...homework...thats all i ever do! </t>
  </si>
  <si>
    <t>kmchizzle</t>
  </si>
  <si>
    <t xml:space="preserve">@somersaultari i had that in december.. i'm sorry = / &amp;amp; mine lasted for like, two months! </t>
  </si>
  <si>
    <t>lizzie31093</t>
  </si>
  <si>
    <t>sickkk  not getting out of bed all day</t>
  </si>
  <si>
    <t xml:space="preserve">@BucketheadBenny lmao aww i wanna go bowling </t>
  </si>
  <si>
    <t xml:space="preserve">@echothirteen that's ned's in a nutshell </t>
  </si>
  <si>
    <t xml:space="preserve">ashamed to say that im going to bed before 10pm on a saturday night. naw </t>
  </si>
  <si>
    <t xml:space="preserve">Sundays are becoming a routine. Boring </t>
  </si>
  <si>
    <t>@tadness @sancho1975 @abregomanny  pete had a twitter page, but he deleted it . . . . LOSER!</t>
  </si>
  <si>
    <t>@danimercado Nothing, I don't know whyy.  Cheer me up, heehee.</t>
  </si>
  <si>
    <t>DavidWalkerTV</t>
  </si>
  <si>
    <t xml:space="preserve">Oh well, looks like the great British summer has ended for another year </t>
  </si>
  <si>
    <t>ashpig</t>
  </si>
  <si>
    <t xml:space="preserve">Wish I could be kayaking with husband this weekend </t>
  </si>
  <si>
    <t>Esszz</t>
  </si>
  <si>
    <t>Almost done with work.. Tonight a night without my love  Boring.. Going to eat at my friends house. That's going to be fun (L) HUNGRY!!!</t>
  </si>
  <si>
    <t>@AmyYoshi awww honey  if you ever need/want to tell me let me know, i'll be here. love you moree!! (L) xxxxxx</t>
  </si>
  <si>
    <t xml:space="preserve">Filling out compulsory Learning Log forms for Manchester. Makes me realise I could have achieved a lot more on my year abroad! </t>
  </si>
  <si>
    <t>spencerlaurennn</t>
  </si>
  <si>
    <t xml:space="preserve">Gettting @honorsociety tickets for my sisssyyyy since I won't be home for it </t>
  </si>
  <si>
    <t xml:space="preserve">Hates having to spend 15 mins each morning to cover up tattoos for work </t>
  </si>
  <si>
    <t>erizzz</t>
  </si>
  <si>
    <t xml:space="preserve">ahh i hate driving on the highway. drive #5 now </t>
  </si>
  <si>
    <t>EvaFL</t>
  </si>
  <si>
    <t xml:space="preserve">@alexyac I'm so sad to step to come .. </t>
  </si>
  <si>
    <t>milehibat</t>
  </si>
  <si>
    <t xml:space="preserve">WHY did I discover guitar hero now that I am in school? I want to blow off homework and go play! </t>
  </si>
  <si>
    <t xml:space="preserve">@carole29 hello there! How's you? Not been up to much really! All is boring in Christyland at the mo </t>
  </si>
  <si>
    <t>kevpalmer</t>
  </si>
  <si>
    <t xml:space="preserve">cant believe how the weather has gone bad now </t>
  </si>
  <si>
    <t xml:space="preserve">@sandinj why would i be upset? </t>
  </si>
  <si>
    <t xml:space="preserve">@ElephantQueen25 youmean the green power ranger who then become the White one...I miss good power rangers </t>
  </si>
  <si>
    <t xml:space="preserve">Taking photos of my Sony AIBO ERS312 ready to sell it on E-bay </t>
  </si>
  <si>
    <t>i have to go and study soon boring old studying   i just want 2 stay on the pc writing and chatting wit my pen friends!</t>
  </si>
  <si>
    <t>sistercrystal</t>
  </si>
  <si>
    <t>Justice just threw up.  I'm running on 4 hours of interrupted sleep. This should be fun.</t>
  </si>
  <si>
    <t>spazzynas</t>
  </si>
  <si>
    <t>@bobby_wheatly Yes but monday is a work day  come today! @dyannnn @thekdoor @TheRealJessStass @Lolo_StL too!</t>
  </si>
  <si>
    <t>brittsporty88</t>
  </si>
  <si>
    <t xml:space="preserve">Cedar was awesome! Unfortunately, some idiot cut right in front of me while I was in line to get a hot dog, and I almost missed check in. </t>
  </si>
  <si>
    <t>Exams next week  Cant wait until they have finnished!!</t>
  </si>
  <si>
    <t xml:space="preserve">@mshawyer Good stuff. I'm off to Manly Food and Wine Fest tomorrow but have to go to the gym first to make it 4 this week. On a Sunday! </t>
  </si>
  <si>
    <t>hayleex3patd</t>
  </si>
  <si>
    <t xml:space="preserve">@heytherekate I wish I lived close to the shoreee </t>
  </si>
  <si>
    <t>SuperPinger</t>
  </si>
  <si>
    <t>@dairtudreem poor Ashley, that's no way to enjoy Spring  But make sure you do something uber when you do get your day off!</t>
  </si>
  <si>
    <t xml:space="preserve">@rachell16 i dun like david archie </t>
  </si>
  <si>
    <t>irishperson20</t>
  </si>
  <si>
    <t>I am sad to say  I will not be able to make it to the party. Sorry and goodbye.</t>
  </si>
  <si>
    <t>MereMAnderson</t>
  </si>
  <si>
    <t xml:space="preserve">@jandersonmusic @jessaanderson. This is for real. The garage sale has started! </t>
  </si>
  <si>
    <t xml:space="preserve">@P0150N0U5F15H but.. you'll have the sims  and it never smelt when i had it lol must be you :p what have done done to it! </t>
  </si>
  <si>
    <t>tripleyss</t>
  </si>
  <si>
    <t xml:space="preserve">not an easy game for rubik cube.. </t>
  </si>
  <si>
    <t>LordJose003</t>
  </si>
  <si>
    <t xml:space="preserve">&amp;quot;Kinda of sucks Knowing that happiness doesnt existed in my life Almost Lovers A Fine Frenzy &amp;lt;333 Goodbye My Almost Lover&amp;quot; wat do u mean? </t>
  </si>
  <si>
    <t>jamie09311</t>
  </si>
  <si>
    <t xml:space="preserve">oh I just love early mornings. </t>
  </si>
  <si>
    <t>@owenrcwmaber I need musical ideas...the verses are great but the prechorus and chorus are CRAP!!!!  xx</t>
  </si>
  <si>
    <t>sniptheelf</t>
  </si>
  <si>
    <t>Yesterday was so nice out! why can't today be the same  I know why....because I'm OFF work today</t>
  </si>
  <si>
    <t>@ifeelcream  Aw. Well, only 4 hours to go!!! &amp;lt;3</t>
  </si>
  <si>
    <t xml:space="preserve">@archuphils Hey Archuleta Philippines.  I've been voting for Archie at the Mr. Twitter Universe poll, McFly's gaining so fast.. </t>
  </si>
  <si>
    <t xml:space="preserve">I never thought the mess would go away while I slept, I just didn't expect it to look even worse when I woke up! </t>
  </si>
  <si>
    <t xml:space="preserve">my poor shoulders they burned </t>
  </si>
  <si>
    <t>thelifeanddeth</t>
  </si>
  <si>
    <t>@jerrybrightlife DUDE have a banginnn graddy.. sorry I'm not there dude!  I'll see ya later fo sho baby boiii &amp;lt;3</t>
  </si>
  <si>
    <t xml:space="preserve">Actually waitin inside 2 pay attention to announcments but douchebags go outside. I will b pissed if i dnt get a windowseat </t>
  </si>
  <si>
    <t>mdot08</t>
  </si>
  <si>
    <t>@Brookie_Monster she didn't ask me to roll there  she doesn't love me...how is studying coming...are you counting down the days?!?!</t>
  </si>
  <si>
    <t>Quiet_Princess</t>
  </si>
  <si>
    <t>@Wurth_It  I think they must have taken Dr. Who off our U.S. sci-fi channel... never see it anymore...    I loved Dr. Who!</t>
  </si>
  <si>
    <t>KnockonEffect</t>
  </si>
  <si>
    <t>@hayjane Sorry Im so boring on twitter!!  X</t>
  </si>
  <si>
    <t xml:space="preserve">@questlove i wish i was going </t>
  </si>
  <si>
    <t xml:space="preserve">@katrinalaws I'm really jealous. I'm so sad I won't be there  </t>
  </si>
  <si>
    <t>Can't do Wednesday, sowwy  http://twtvite.com/vdq6o5 #twtvite #bsktweetup</t>
  </si>
  <si>
    <t xml:space="preserve">Pub dinner was good but I know have a food baby that's causing me major discomfort  </t>
  </si>
  <si>
    <t xml:space="preserve">@ElephantQueen25 you mean the Green ranger who became the White one... I miss good power rangers </t>
  </si>
  <si>
    <t xml:space="preserve">@polaroidgirl aww no, i hope you feel better </t>
  </si>
  <si>
    <t>dmcphearson</t>
  </si>
  <si>
    <t xml:space="preserve">Busy Busy Busy... I'll tell you that much. Now off to a day of work </t>
  </si>
  <si>
    <t>@loneresearcher Wow! Better weather up there than in rainy Belfast  Have a great day! x</t>
  </si>
  <si>
    <t>jesszula</t>
  </si>
  <si>
    <t xml:space="preserve">thought i was being sneaky by getting up early to have some peace &amp;amp; quiet...but NOOOO! the boys woke up right when i did! </t>
  </si>
  <si>
    <t>kathrynshumelda</t>
  </si>
  <si>
    <t xml:space="preserve">without a cell...no texting or calling for me until further notice </t>
  </si>
  <si>
    <t>CaytlynJames</t>
  </si>
  <si>
    <t xml:space="preserve">loverly loverly vacation, so far so good found the liquor store last night, only disappointment, not in wi no potted cow </t>
  </si>
  <si>
    <t xml:space="preserve">Ok, Locas and Locos... I think I'm officially all packed. One quick wardrobe change and I'm done. I'm dressed like a mom </t>
  </si>
  <si>
    <t>silentbutsmart</t>
  </si>
  <si>
    <t xml:space="preserve">no serena on tennis? darn i was LQQKIN forward to droolin ova her today </t>
  </si>
  <si>
    <t xml:space="preserve">STILL sick  wtf is wrong with meeeee </t>
  </si>
  <si>
    <t>darrenhicks</t>
  </si>
  <si>
    <t xml:space="preserve">@ Everyone.... I can send you a DM if you are NOT foolwing me....that hurts....sadfaced ME....  </t>
  </si>
  <si>
    <t xml:space="preserve">I don't think I'll be able to go to the beach; the weather stinks </t>
  </si>
  <si>
    <t>@jandersonmusic @jessaanderson. This is for real. The garage sale has started!  and the house is up for sale!!</t>
  </si>
  <si>
    <t xml:space="preserve">@Imarius Today is going to be a bit busy. </t>
  </si>
  <si>
    <t xml:space="preserve">Vacation is over </t>
  </si>
  <si>
    <t>I still wish we knew more about Sparky.   #harpersglobe</t>
  </si>
  <si>
    <t>STUPID FUCKEN CRUISER BOTTLES WONT OPEN  ALMOST CUT MY HAND OPEN TRYING TO OPEN THEM.SOMEONE OPEN IT PLEASE ?? &amp;amp; SORRY FOR MY LANGUAGE</t>
  </si>
  <si>
    <t xml:space="preserve">Anxious!!! Didn't sleep to well </t>
  </si>
  <si>
    <t xml:space="preserve">@VickyJones1984 DIVA, you never reply </t>
  </si>
  <si>
    <t>shutupsheetz</t>
  </si>
  <si>
    <t xml:space="preserve">clint graduates tonight, nooo  i have to spend the whole evening with his family, ahhh </t>
  </si>
  <si>
    <t>@ElizCarling yes mini holiday back Wed  it's beautiful</t>
  </si>
  <si>
    <t xml:space="preserve">I didnt know SG have Carl's Jr. Too bad cant eat it. </t>
  </si>
  <si>
    <t>VictorMalawau</t>
  </si>
  <si>
    <t xml:space="preserve">why why why why why why why........ </t>
  </si>
  <si>
    <t>Harlequin66</t>
  </si>
  <si>
    <t xml:space="preserve">I hate driving near Meadowhall when it's busy. Was cut up 4 times, pulled out on twice and one dozy van driver who randomly swaps lanes. </t>
  </si>
  <si>
    <t xml:space="preserve">Swimming was fun! Both P and me very tired. Also both disturbed by the smelly man on the bus </t>
  </si>
  <si>
    <t>@Lunabee_art awww! imagine him looking up at you and saying... you don't love me!  *tears*</t>
  </si>
  <si>
    <t>yippeeitzmindy</t>
  </si>
  <si>
    <t xml:space="preserve">exhausted work til 1. worst weeek by far, js soo gooddaymm upset </t>
  </si>
  <si>
    <t xml:space="preserve">@PeteyBennett Ugh, Sezar is a right tool.  That had to be uncomfortable for you.  </t>
  </si>
  <si>
    <t>rayshahriar</t>
  </si>
  <si>
    <t xml:space="preserve">@boonxewok nice! And I'm home sick </t>
  </si>
  <si>
    <t>sweetfreckles54</t>
  </si>
  <si>
    <t xml:space="preserve">chillin just woke up! </t>
  </si>
  <si>
    <t>varshashastri</t>
  </si>
  <si>
    <t xml:space="preserve">gotto study for final xams. I hate it. so boring </t>
  </si>
  <si>
    <t>AlternateEgo</t>
  </si>
  <si>
    <t>Ohhh my sweetheart's alternator went out on his way home  he is still 4 hours away! They wanna charge him $600!</t>
  </si>
  <si>
    <t xml:space="preserve">i havent had starbucks in almost 6 months. and its makin my tummy hurt </t>
  </si>
  <si>
    <t>actingchicka101</t>
  </si>
  <si>
    <t>@Jonasbrothers I was at a birthday!  But i'll see ya'll on the Music Awards!</t>
  </si>
  <si>
    <t xml:space="preserve">@CashVerde but I have the latest curve from sprint I wish they would get an 8900 </t>
  </si>
  <si>
    <t xml:space="preserve">@StephenMulhern YES! I came to the Brighton Centre last year to watch.. but you're not going back there this year! </t>
  </si>
  <si>
    <t xml:space="preserve">@zebedeejane i know im in for the day scotts taking the car so i cant go anywhere </t>
  </si>
  <si>
    <t>@sammonti and @inezherbosa I miss my 1st year classmates  And, I haven't seen either of youu!</t>
  </si>
  <si>
    <t xml:space="preserve">@ Everyone.... I can't send you a DM if you are NOT following me....that hurts....sadfaced ME.... </t>
  </si>
  <si>
    <t>says kttpos q lng gwin ung last article q sa chronicle..  http://plurk.com/p/yvwja</t>
  </si>
  <si>
    <t xml:space="preserve">just got home.. i missed the Hannah Montana show again.. </t>
  </si>
  <si>
    <t>judiang</t>
  </si>
  <si>
    <t xml:space="preserve">Aaargh! Back is yelling. Patty plays hookey today </t>
  </si>
  <si>
    <t>_NyRo_</t>
  </si>
  <si>
    <t xml:space="preserve">I never thought that chugging half a bottle of water would make my stomach feel really funky </t>
  </si>
  <si>
    <t>Finished 2 papers. Uh...yay. Gazillion more to go.  I'd rather be reading Sookie Stackhouse books. So need to get my hands on the boxset.</t>
  </si>
  <si>
    <t xml:space="preserve">Has a headache!  </t>
  </si>
  <si>
    <t>jonnyholden</t>
  </si>
  <si>
    <t>is sad cos Lucky the bird has died  http://twitpic.com/6qqrl</t>
  </si>
  <si>
    <t xml:space="preserve">is stuck inside on this beautiful Saturday </t>
  </si>
  <si>
    <t xml:space="preserve">twitter isn't telling me how many characters my posts are...  i think my mac needs updating </t>
  </si>
  <si>
    <t>TabathaMcGowan</t>
  </si>
  <si>
    <t>In Ireland, and its raining  but were having SO much fun</t>
  </si>
  <si>
    <t xml:space="preserve">So... @hillsongunited was in New Jersey last week &amp;amp; is in New York tonight. AAAHH!! Why didn't I know before they came. I LOVE HILLSONG!! </t>
  </si>
  <si>
    <t xml:space="preserve">I'm missing 2 games tomorrow: Turkish GP and the French Open Men's final. I hate being on duty </t>
  </si>
  <si>
    <t>michelasdiary</t>
  </si>
  <si>
    <t xml:space="preserve">@LaurenConrad I want a copy of it... but in Italy there isn't yet </t>
  </si>
  <si>
    <t>morrisyolanda</t>
  </si>
  <si>
    <t xml:space="preserve">I am so hungry, meeting a friend for breakfast at 10:30  I hope I can hold out till then. </t>
  </si>
  <si>
    <t>@patriciaco ME TOO!  Yeah. I was making utang pa from you. )</t>
  </si>
  <si>
    <t>makemeabird</t>
  </si>
  <si>
    <t>@eviltera  I hope that she feels better soon!</t>
  </si>
  <si>
    <t>Sammiehasnolife</t>
  </si>
  <si>
    <t xml:space="preserve">having the worst day. cheer me up </t>
  </si>
  <si>
    <t>vera_aja</t>
  </si>
  <si>
    <t xml:space="preserve">saturday night alone.. </t>
  </si>
  <si>
    <t>goodbye_sanity</t>
  </si>
  <si>
    <t xml:space="preserve">Having a small mental breakdown at the news of Star Trek's premature removal from the local cinema </t>
  </si>
  <si>
    <t>vin0</t>
  </si>
  <si>
    <t>is  because multiply is temporarily unavailable http://plurk.com/p/yvwrb</t>
  </si>
  <si>
    <t xml:space="preserve">Still in bed. I'm probably going to get blasted by the man sitting in the living room in 2.5 seconds. I sleepy </t>
  </si>
  <si>
    <t xml:space="preserve">still gets 6 hours of sleep even when I have all the time in the world to sleep in, </t>
  </si>
  <si>
    <t xml:space="preserve"> work now</t>
  </si>
  <si>
    <t>JennyLaBella</t>
  </si>
  <si>
    <t>Amvera</t>
  </si>
  <si>
    <t xml:space="preserve">capeeeeeeeeeee </t>
  </si>
  <si>
    <t xml:space="preserve">@nptnmkiii I had problems with mines and got the XPERIA X1 instead....now I need another phone that's on </t>
  </si>
  <si>
    <t xml:space="preserve">@christi_anne poo to boring. Same here unfortunately </t>
  </si>
  <si>
    <t>julayyyy</t>
  </si>
  <si>
    <t>Taking the SAT 2 today  hopefully i do okay....</t>
  </si>
  <si>
    <t>BrianWillms</t>
  </si>
  <si>
    <t xml:space="preserve">Happy Saturday! Today in history in 1933 the 1st drive-in movie theater opened in Camden, NJ. (And today it's hard to find one) </t>
  </si>
  <si>
    <t>almonds at 4am. i know im gonna pay for this in the morning..  took a 4hr nap and cant sleep.. gotta be up in less than 4 hrs. booooo work</t>
  </si>
  <si>
    <t>wee_laura_n</t>
  </si>
  <si>
    <t xml:space="preserve">Loaded with the cold </t>
  </si>
  <si>
    <t>Yeah but i can't stop  or i'd come see you in a heartbeat.</t>
  </si>
  <si>
    <t>amyym</t>
  </si>
  <si>
    <t xml:space="preserve">should really be working...i really want the sims 3 </t>
  </si>
  <si>
    <t>MathildaSofia</t>
  </si>
  <si>
    <t xml:space="preserve">NOOOO!  back to 2nd place </t>
  </si>
  <si>
    <t xml:space="preserve">@kaylaoh oh dear  im sorry boo. My dad didthat last night too </t>
  </si>
  <si>
    <t xml:space="preserve">Did magazines in the rain, couldn't finish them, hitch-hiked back to Lewknor. I have loads to do, but I can barely focus my eyes </t>
  </si>
  <si>
    <t>maxothermic</t>
  </si>
  <si>
    <t xml:space="preserve">@bellapalooza  Loved it for a while, then Sea of Shoes' mother buys it. And it's rejuvenated my desperation. </t>
  </si>
  <si>
    <t>nas_car_rocks</t>
  </si>
  <si>
    <t xml:space="preserve">all dun up and runing now time to do jobs round the house got sh1t loads to do dam it </t>
  </si>
  <si>
    <t>@paulgloverphoto  Your airplane has not even left Charlotte yet, but I already miss you.  Can't wait till you are back home.</t>
  </si>
  <si>
    <t xml:space="preserve">i hate that nasty weather </t>
  </si>
  <si>
    <t xml:space="preserve">Shadow snagged a nail on the rug and is bleeding. Cleaned up a lot of bloody paw prints. The nail looks pretty bad. Will visit the vet. </t>
  </si>
  <si>
    <t>thehuntmeister</t>
  </si>
  <si>
    <t>party tonight. the food looks amazing... i've not had lunch  rumbling tummy!!</t>
  </si>
  <si>
    <t>xine23</t>
  </si>
  <si>
    <t xml:space="preserve">@atubanos what happened to the Smart Car??? Seeing her get towed was very sad </t>
  </si>
  <si>
    <t>jaimieting</t>
  </si>
  <si>
    <t xml:space="preserve">Probably doing nothing before I have to go into work for 8 hours on a Saturday </t>
  </si>
  <si>
    <t xml:space="preserve">needs to go out sumwere </t>
  </si>
  <si>
    <t>rdempsey</t>
  </si>
  <si>
    <t xml:space="preserve">@thorpus you're making me miss my hometown </t>
  </si>
  <si>
    <t xml:space="preserve">not feeling too bright today </t>
  </si>
  <si>
    <t>bethcullen</t>
  </si>
  <si>
    <t>clurrburr09</t>
  </si>
  <si>
    <t xml:space="preserve">i had a bad dream. and now im up up to get ready for work </t>
  </si>
  <si>
    <t>@Popcorn_Nut  awww noo! that's a shame. i had to uninstall all my sims 2 games to out it on. it took forever! haha</t>
  </si>
  <si>
    <t>Ohsome</t>
  </si>
  <si>
    <t>I dont want to expect  http://plurk.com/p/yvx3h</t>
  </si>
  <si>
    <t>jjvalent</t>
  </si>
  <si>
    <t>@jasmc1 je or cc, more likely je tho  *JohnnyV*</t>
  </si>
  <si>
    <t>Rebekah_xoxo</t>
  </si>
  <si>
    <t xml:space="preserve">@AmbreLake1 I wish you and bret were still together girl </t>
  </si>
  <si>
    <t>amendoza88</t>
  </si>
  <si>
    <t xml:space="preserve">Off to donate platelettes at united blood services. Whish I didn't have to go this early but it's a 2 to 3 hour process... Kinda lame </t>
  </si>
  <si>
    <t>monkisintharain</t>
  </si>
  <si>
    <t xml:space="preserve">watching the numbers go down as im typing!!!!!!!!!!!!!!!!!!!!!!!!!!!!!!!!!!!!!!!!!!!!!!!!!!!!!!!!!!!!!!!!!!!!!!!!!!! i ran out of numbers </t>
  </si>
  <si>
    <t xml:space="preserve">@AlvinW0ng by the time the church starts, i'll be in the sky already :p i'm so gonna miss Planetshakers! </t>
  </si>
  <si>
    <t>@AndrewAckroyd Argh  Hopefully today will be better. What does Mr Ackroyd have planned for Saturday then?</t>
  </si>
  <si>
    <t>JenRN78</t>
  </si>
  <si>
    <t xml:space="preserve">has got to be back at work tonight...hoping to get sleep today....everyone's home and the landscapers have very loud machines </t>
  </si>
  <si>
    <t>@ Everyone.... I can't send you a DM if you are NOT following me....that hurts....sad faced ME....  (Do I smell? ) My  Arrid is working!!!</t>
  </si>
  <si>
    <t>gothamite66</t>
  </si>
  <si>
    <t xml:space="preserve">Mr. CoffeeMachine, what did you do to my coffee?  It's not tasting like coffee this morning. </t>
  </si>
  <si>
    <t xml:space="preserve">I think my hair is just falling out. Grrr where has it all gone seems short suddenly </t>
  </si>
  <si>
    <t>Adzie</t>
  </si>
  <si>
    <t xml:space="preserve">@terinea @dataclinicltd Thanks, Ive gone for the VelociRaptor, ordered it for today but it aint arrived Argh! ebuyer are usually good </t>
  </si>
  <si>
    <t xml:space="preserve">@MadamSalami i dont know how you find all these finds! our shops are just utter junk </t>
  </si>
  <si>
    <t xml:space="preserve">I love my boyfriend. Just got home and missing him already </t>
  </si>
  <si>
    <t>brityboo559</t>
  </si>
  <si>
    <t>Today is d-day...today is also my b-day!! But I got softball  o well.</t>
  </si>
  <si>
    <t xml:space="preserve">@TylerThurston I see well that's good that they fixed it. U are selling your truck </t>
  </si>
  <si>
    <t xml:space="preserve">Oh, and the weather SUCKS! I didn't want it to be 80, but I thought it would be high 60s, low 70s instead of 56, cold, windy &amp;amp; some rain. </t>
  </si>
  <si>
    <t>tristashiung</t>
  </si>
  <si>
    <t xml:space="preserve">never know why i could hurt so hard... </t>
  </si>
  <si>
    <t>gwynmichael</t>
  </si>
  <si>
    <t xml:space="preserve">It's official I did not get the PEW grant </t>
  </si>
  <si>
    <t>@PhilCooke Sorry to hear that   They say time doesn't stand still...</t>
  </si>
  <si>
    <t xml:space="preserve">why is the weather soo eww today!!   we better not have had our summer!! </t>
  </si>
  <si>
    <t xml:space="preserve">@Zdoll9 nooo! I wanted some! </t>
  </si>
  <si>
    <t xml:space="preserve">@heytherekate then when I get my license if I lived there we could goooo </t>
  </si>
  <si>
    <t xml:space="preserve">i miss everyone from my first school in jakarta! </t>
  </si>
  <si>
    <t xml:space="preserve">Am worried. Nothing is going in. All I have is lyrics from The Maccabees songs going around my head. AHH </t>
  </si>
  <si>
    <t xml:space="preserve">   omggg....   everyonneee NEEDSSS TO MAJORR REQUEST!!  http://bit.ly/mtijk  1-877-870-5678 </t>
  </si>
  <si>
    <t>No cure.  Fuck you very much.</t>
  </si>
  <si>
    <t xml:space="preserve">why am i awake at 10:02 on a saturday !? </t>
  </si>
  <si>
    <t xml:space="preserve">Arrgghhh... Kenapa BB gua crash lagi ya?? Twice within two weeks!! Ngajak berantem aja nih gadget </t>
  </si>
  <si>
    <t>J4cK0fHe4rt5</t>
  </si>
  <si>
    <t xml:space="preserve">Palm Pre, T-Mobile G1, or wait and see the new iPhone on Monday? I REALLY want a Sidekick 2008 but they aren't sold in the UK. </t>
  </si>
  <si>
    <t>rottens</t>
  </si>
  <si>
    <t>I like twitter best. I need a twin port motor for the kombi  looks like I'll be reversing the order of my to do list</t>
  </si>
  <si>
    <t>Alfie and I just had an afternoon nap! Can't say I feel any better  looks like I have to write today off in more ways than one!</t>
  </si>
  <si>
    <t>gggrrrr, BBC are not broadcasting coverage of a horse race from Epsom instead of the rugby  #Lions</t>
  </si>
  <si>
    <t>loveebug</t>
  </si>
  <si>
    <t xml:space="preserve">ouch my tummy hurts </t>
  </si>
  <si>
    <t>Valv30</t>
  </si>
  <si>
    <t xml:space="preserve">@michxxblc awwww girl I feel for u </t>
  </si>
  <si>
    <t>cathoderaytube</t>
  </si>
  <si>
    <t xml:space="preserve">Back from opticians. Been referred to my GP as maybe, just maybe I'm displaying symptoms of glaucoma. Better to be safe than sorry </t>
  </si>
  <si>
    <t>French revision  ...except I don't know how to revise it :s ..it's reading and writing :s</t>
  </si>
  <si>
    <t>pinkunoneko</t>
  </si>
  <si>
    <t xml:space="preserve">Happy bday Siti Aisyah &amp;amp; congrats Nazi on ur wedding! Sorry Nazi can't attend ur kenduri, I'm not in Kl </t>
  </si>
  <si>
    <t xml:space="preserve">wants to eat at pancakes on the rocks </t>
  </si>
  <si>
    <t>@yargion I need brake work on the van too.  Should go do that today since I have it off.</t>
  </si>
  <si>
    <t>linnyr</t>
  </si>
  <si>
    <t>Missed the call from Georgia  hope they call me back....Missing those boys!</t>
  </si>
  <si>
    <t xml:space="preserve">Ugh.. Job training sucks </t>
  </si>
  <si>
    <t xml:space="preserve">ate a bunch od mini pancakes and im still freaking hungry.. </t>
  </si>
  <si>
    <t>NxtBigThing</t>
  </si>
  <si>
    <t xml:space="preserve">Ah! I love joel mchale. He is so hilarious. Volleyball game later </t>
  </si>
  <si>
    <t xml:space="preserve">Can't costomize my MySpace Account! DARN! </t>
  </si>
  <si>
    <t>angelearning</t>
  </si>
  <si>
    <t xml:space="preserve">My tummy is rumbly, I'm tired and lonely. I hate Saturday mornings </t>
  </si>
  <si>
    <t xml:space="preserve">Reissue, repackage, repackage - there's a new remaster of Southpaw Grammar out - and I'm probably going to buy it. </t>
  </si>
  <si>
    <t xml:space="preserve">Oh joy unconfined. We have 2 volumes of letters to penthouse. Which means more dirty pervs nursing their semis </t>
  </si>
  <si>
    <t xml:space="preserve">so sad. went shopping alone today. no one is available. no one reply me. yo yo yee pangseh me. </t>
  </si>
  <si>
    <t>Am without my mac  Left it in cos it has a couple of small cracks on the casing and am going to london tomorrow.</t>
  </si>
  <si>
    <t>shauniebook2</t>
  </si>
  <si>
    <t>TIME TO WORK OUT AND GET THIS BODY FIT AND IN SHAPE! 45 MIN CARDIO 25 STRENGTH 300 SIT-UPS  6 DAYS A WEEK = BAD BODY!!</t>
  </si>
  <si>
    <t>mello84</t>
  </si>
  <si>
    <t>Tired, cold, and I need an iced coffee! I'm @ a training til 4pm.   not to mention I forgot my pants!</t>
  </si>
  <si>
    <t>samjallen</t>
  </si>
  <si>
    <t xml:space="preserve">Housework. On a Saturday. Unbelievable. </t>
  </si>
  <si>
    <t>T_Hall3</t>
  </si>
  <si>
    <t xml:space="preserve">has his mohawk and im so tired I want to go to sleep but I have to go to work </t>
  </si>
  <si>
    <t xml:space="preserve">I may not know you, but I've decided I hate you. Why? You're a feef. </t>
  </si>
  <si>
    <t>Bobathin</t>
  </si>
  <si>
    <t xml:space="preserve">Is going to take the SAT. Eh... </t>
  </si>
  <si>
    <t>how do you love.. how do you love someone &amp;lt;3... sad song  x</t>
  </si>
  <si>
    <t>Planedancer</t>
  </si>
  <si>
    <t xml:space="preserve">FINALLY started physical therapy - it's going to be a long road to recovery, and the last thing I'm told I'll get back is extension </t>
  </si>
  <si>
    <t xml:space="preserve">@Tuvok_ ooc Ah. I don't know how better to explain it to Tuvok. </t>
  </si>
  <si>
    <t>@bogwhoppit awwwwww I know someone else went thru that shit   so bloody stupid the victim ends up missing skool</t>
  </si>
  <si>
    <t>indygurl1125</t>
  </si>
  <si>
    <t>Woke up to find out there was dog poo in the bed.  Won't let it make for a crappy day. . . har.  . . har.</t>
  </si>
  <si>
    <t xml:space="preserve">Here comes the pain </t>
  </si>
  <si>
    <t xml:space="preserve">@WincyTA Did you use the laptop you brought to SG to burn the Manila DVD? I'm not able to burn it successfully! </t>
  </si>
  <si>
    <t>kristikrisi</t>
  </si>
  <si>
    <t xml:space="preserve">Just paid my phone bill.... </t>
  </si>
  <si>
    <t>aapjehilton</t>
  </si>
  <si>
    <t xml:space="preserve">writing a report about my internship </t>
  </si>
  <si>
    <t>tineangel</t>
  </si>
  <si>
    <t xml:space="preserve">still can't get on FB  </t>
  </si>
  <si>
    <t>ToneeCarlson</t>
  </si>
  <si>
    <t>Debit card was stolen  need to cancel my card</t>
  </si>
  <si>
    <t xml:space="preserve">@bolly47 Star Trekkin' across the universe... Sorry you're not going </t>
  </si>
  <si>
    <t>ManDownCode10</t>
  </si>
  <si>
    <t xml:space="preserve">@ms_eclass Do better Ethie...I miss you </t>
  </si>
  <si>
    <t xml:space="preserve">at work and glad i brought the lappy cause it doesn't look like many people are out here </t>
  </si>
  <si>
    <t>sammy_campbell</t>
  </si>
  <si>
    <t>im soooo tired today  i need to think of something to do...</t>
  </si>
  <si>
    <t>justonemistake</t>
  </si>
  <si>
    <t xml:space="preserve">@Marriland but shorts are comfy </t>
  </si>
  <si>
    <t>planetmccall</t>
  </si>
  <si>
    <t xml:space="preserve">Kinda gets the day off to a bad start </t>
  </si>
  <si>
    <t>JaredWoods</t>
  </si>
  <si>
    <t xml:space="preserve">Wife just told the cat that, while he originally cost about the same as a bottle of Grange he was sitting on, one day he'd be worth less. </t>
  </si>
  <si>
    <t>I know this all wrong but I couldn't help myself to not think about him  he's def my type of guy</t>
  </si>
  <si>
    <t xml:space="preserve">Spending the afternoon refactoring the wave release engine. I think it must have been a late one when i wrote this </t>
  </si>
  <si>
    <t>i am so tired   and i have to baby sit tonight and tomorrow morning...  what ever i get money</t>
  </si>
  <si>
    <t>Amy_Jo_Momma</t>
  </si>
  <si>
    <t xml:space="preserve">On our way home. Vacation is over. </t>
  </si>
  <si>
    <t>adindahuhu</t>
  </si>
  <si>
    <t xml:space="preserve">Pulang dr pim huhuhu bye agaaaa </t>
  </si>
  <si>
    <t xml:space="preserve">not wanting to take the little trip today by myself. </t>
  </si>
  <si>
    <t xml:space="preserve">I know it's amazingly lame, but goddamn I would love some of those Kanye glasses. Came very close in Japan, but they weren't white </t>
  </si>
  <si>
    <t>@TheNewActivist I know I shoulda  I was working on stuff and the weather was no encouragment</t>
  </si>
  <si>
    <t xml:space="preserve">not being able to upload a new profile pic on facebook.. </t>
  </si>
  <si>
    <t xml:space="preserve">I have carper burn on my knees </t>
  </si>
  <si>
    <t>rickardloof</t>
  </si>
  <si>
    <t xml:space="preserve">Wishing I could go to the Counting Crows consert Sept 3 in Central Park. </t>
  </si>
  <si>
    <t xml:space="preserve">12 hours of sleep and I am still dragging myself out of bed. Pooped. </t>
  </si>
  <si>
    <t xml:space="preserve">I slept in until 10... Granted, I didn't go to sleep until 1:30ish... But still! Ick! 10! </t>
  </si>
  <si>
    <t xml:space="preserve">somehow don't feel italy are lookin at are team sheet and are in any bit worried </t>
  </si>
  <si>
    <t xml:space="preserve">Just woke up.  I wish this cold would be over.  </t>
  </si>
  <si>
    <t>StephanieHislop</t>
  </si>
  <si>
    <t>I need somthing fun to do tonight.. Been bored all day  x</t>
  </si>
  <si>
    <t xml:space="preserve">Ok I'm failing to see the &amp;quot;partly&amp;quot; sunny part of this morning </t>
  </si>
  <si>
    <t>calvinjtay</t>
  </si>
  <si>
    <t>@waiee @jillianjtl : everyone's overreacting.  i just wanna go to the bahamas and sip pina coladas.</t>
  </si>
  <si>
    <t>KOPI3290</t>
  </si>
  <si>
    <t>says bakit ang tahimik ng plurk???  http://plurk.com/p/yvxws</t>
  </si>
  <si>
    <t>@markleo82 told alex going, later only i realize have to reg b4 go.  although site front say registration on that day at venue.</t>
  </si>
  <si>
    <t>@melledesma12 hahaha!!!! yahhh. i know  but im kinda stressed.. finding schools  eff the effin school  ughhh!!!</t>
  </si>
  <si>
    <t>@GSRsara4eva1623 man where i'm at is SO sad i hope this story ends HAPPY with sara and grissom  i've cried acouple times not gunna lie lol</t>
  </si>
  <si>
    <t xml:space="preserve">@bekasaur  try and get someone to go with!! </t>
  </si>
  <si>
    <t xml:space="preserve">Today is my long day. I have a 4 hour long class and I work until 10, which means I won't get off until 11 and home at 12. </t>
  </si>
  <si>
    <t>kueblerwolf</t>
  </si>
  <si>
    <t xml:space="preserve">Star Wars Night at the Fort Wayne Tincaps baseball game = a magnificent display of the power of the Force. Except that the Caps lost </t>
  </si>
  <si>
    <t xml:space="preserve">Watching Beethoven makes me want another dog </t>
  </si>
  <si>
    <t xml:space="preserve">home on a saturday night </t>
  </si>
  <si>
    <t>maacke</t>
  </si>
  <si>
    <t xml:space="preserve">@OfficialThrice And WHEN you guys will be playing in Colombia? </t>
  </si>
  <si>
    <t xml:space="preserve">aick...seriously hehe. The law may be harsh, but it is the law </t>
  </si>
  <si>
    <t>jsmurphy28</t>
  </si>
  <si>
    <t xml:space="preserve">Feeling gross this morning.  </t>
  </si>
  <si>
    <t xml:space="preserve">@vewe hihi siss Thank you for the #followfriday  *superduperhugs* miss you siss </t>
  </si>
  <si>
    <t xml:space="preserve">@ThinkerGoneMad dang u! </t>
  </si>
  <si>
    <t xml:space="preserve">@Leeann_Gucci wat$ wrong with u$, old friend$ </t>
  </si>
  <si>
    <t>jessw61</t>
  </si>
  <si>
    <t xml:space="preserve">Meebo is lonely today. </t>
  </si>
  <si>
    <t xml:space="preserve">My Dragonair just lost to a wild Graveler </t>
  </si>
  <si>
    <t>brndnznlcr</t>
  </si>
  <si>
    <t>I DON'T REMEMBER ANYTHING AFTER BEINF ON THE FLOOR AND PUKING HOW THE FUCK DID I GET ON MY COUCH?????AND I FEEEL LIKE SHIT  AND SMELL</t>
  </si>
  <si>
    <t>mutachy</t>
  </si>
  <si>
    <t xml:space="preserve">I saw his sad eye, I saw his tears and I feel his break heart and I really really see you fall </t>
  </si>
  <si>
    <t>crilliehoney</t>
  </si>
  <si>
    <t xml:space="preserve">brokenheart. again </t>
  </si>
  <si>
    <t xml:space="preserve">last nite at mother/daughter dance was so fun. but sad. graduation is 1, ONE week from right now.   </t>
  </si>
  <si>
    <t>@djaktive yooo. Yeah I'm in philly.  not sure what I'm gonna do. Where u at? What's poppin?</t>
  </si>
  <si>
    <t>bethyesterday</t>
  </si>
  <si>
    <t>Working on @tiffanypink's pictures and waiting on some yard-salers to get here.  I just want to get rid of all this stuff!</t>
  </si>
  <si>
    <t>ellee8</t>
  </si>
  <si>
    <t xml:space="preserve">@Schofe with you there phil.....today was my daughters school fair and it rained whole time!!!! </t>
  </si>
  <si>
    <t>@rachmurrayX i know same  i have no money whatso ever tho</t>
  </si>
  <si>
    <t>EasternSmooth</t>
  </si>
  <si>
    <t xml:space="preserve">I feel bad.  My wife wanted to go shopping tomorrow and I said I7d stay home alone because I wanted to rest...so she cancelled.  </t>
  </si>
  <si>
    <t>duncan_riley</t>
  </si>
  <si>
    <t xml:space="preserve">Not very well </t>
  </si>
  <si>
    <t xml:space="preserve">@kdaly100 ouch  ... when she's back to you in 3 months saying its still not working ... </t>
  </si>
  <si>
    <t xml:space="preserve">I had a really long scary nightmare </t>
  </si>
  <si>
    <t>nisjoen</t>
  </si>
  <si>
    <t xml:space="preserve">listening all time low-remembering sunday . it's such like my own story. i almost crying hear this </t>
  </si>
  <si>
    <t>freshestlettuce</t>
  </si>
  <si>
    <t xml:space="preserve">In the middle of the gulf of mexico. So fucking sea sick </t>
  </si>
  <si>
    <t>monkeyymayhem</t>
  </si>
  <si>
    <t xml:space="preserve">@VanessaaHudgens Awww  Here in the Uk we were asleep when you started 'Follow Friday'.. So there's no chance of you ever following me </t>
  </si>
  <si>
    <t>erin_marg</t>
  </si>
  <si>
    <t xml:space="preserve">thanks to these morning clouds... not a beach day for me and @jesscascio </t>
  </si>
  <si>
    <t>vivan_n</t>
  </si>
  <si>
    <t>had to go home early because of work  major bummer</t>
  </si>
  <si>
    <t>biggest waste of time  time to rob a winner lol</t>
  </si>
  <si>
    <t xml:space="preserve">Oh man my sis boyfriend is.....well she has to live and learn I guess. </t>
  </si>
  <si>
    <t>winnie</t>
  </si>
  <si>
    <t xml:space="preserve">Went to casino in Iowa. It was stinky. Iowa is not smoke-free like Illinois. </t>
  </si>
  <si>
    <t>....And yet david is in his room lying on top of his quilt, gahhh im cold  night agaiin sexies. Lovexo</t>
  </si>
  <si>
    <t>PreAtlas</t>
  </si>
  <si>
    <t>Oh, my luck.  My name is the cut-off line, meaning No Pre for me but I'm waiting here in case someone leaves. #prelaunch #sadness</t>
  </si>
  <si>
    <t>@omgitschaz i miss melbs  glad to see you're maximising the use of your heater!</t>
  </si>
  <si>
    <t>carlamariespies</t>
  </si>
  <si>
    <t xml:space="preserve">is going to the gym now </t>
  </si>
  <si>
    <t>kimmycsws</t>
  </si>
  <si>
    <t xml:space="preserve">is a graduate! i cant believe high school is all over </t>
  </si>
  <si>
    <t xml:space="preserve">Train leaves in two hours </t>
  </si>
  <si>
    <t>lauradberton</t>
  </si>
  <si>
    <t>PedanticAvenger</t>
  </si>
  <si>
    <t xml:space="preserve">http://twitpic.com/6qr53 - But I want an espresso NOW.!.!.! </t>
  </si>
  <si>
    <t>mmscfdcsu</t>
  </si>
  <si>
    <t xml:space="preserve">I need dark curtains for the bedroom!  Blinds let in too much light.  Could have slept in.  Awakened by sun at 7:00 am.  </t>
  </si>
  <si>
    <t>MCline1</t>
  </si>
  <si>
    <t xml:space="preserve">Ehh sick. And u don't want to go to work </t>
  </si>
  <si>
    <t xml:space="preserve">I think I may have to brave the rain cos I fancy fish and chips but will have to go out to get them </t>
  </si>
  <si>
    <t xml:space="preserve">@tanyalw73 Not much. Looks like rain today </t>
  </si>
  <si>
    <t xml:space="preserve">I've hit a brick wall in my ICT work.  If anybody can help me with creating a HTML image map I'd love you forever </t>
  </si>
  <si>
    <t xml:space="preserve">@CLADEUCE man ima try to come out on sunday im sure u will be nowhere to be found again </t>
  </si>
  <si>
    <t xml:space="preserve">I thought today was for sure the day i was going to sleep in!  </t>
  </si>
  <si>
    <t xml:space="preserve">@flyingtree It's a wet summer. </t>
  </si>
  <si>
    <t xml:space="preserve">It's raining outside.. not the best weather conditions for playing golf </t>
  </si>
  <si>
    <t>@Lottie93 bad times  i don't like the dancing either... ok i did NOT just say that!</t>
  </si>
  <si>
    <t>shereenqc</t>
  </si>
  <si>
    <t xml:space="preserve">Grrrr guess I caught Bean's cold ... feeling very stuffy ... not fun at all </t>
  </si>
  <si>
    <t>ashleyyraee</t>
  </si>
  <si>
    <t xml:space="preserve">omgoshhh, i wish this would just go away, i hate being sick..i dont mind my nose being stuffy..its my throat that is swolen &amp;amp; KILLS </t>
  </si>
  <si>
    <t xml:space="preserve">@UnusualChris  me too. mj's going with her family and so no cinemas for me </t>
  </si>
  <si>
    <t>mitzisheppard</t>
  </si>
  <si>
    <t xml:space="preserve">@JCFoote Wish you could too! We will miss you. </t>
  </si>
  <si>
    <t>NapalmNelson</t>
  </si>
  <si>
    <t xml:space="preserve">1 or more lights shifted btween 1st 2 render sets and next 4 sets, so they can't blend together. Have to re-animate couple hundred frames </t>
  </si>
  <si>
    <t>@CorrinRenee OO!  I missed the contest! Can I be honorary winner for being your name twin? lol</t>
  </si>
  <si>
    <t xml:space="preserve">@nsane8 Good morning. You're up early, LA. Then again I was up at 6 </t>
  </si>
  <si>
    <t xml:space="preserve">needs work </t>
  </si>
  <si>
    <t>(contd) heart..  I didn't have that much attention left for him after my tyrannically cute child   For the better part of 7 yrs he was #1</t>
  </si>
  <si>
    <t>happy birthday to me! 19, ew. 4 exams down 6 more to go  what a nice english paper though!</t>
  </si>
  <si>
    <t>DST23</t>
  </si>
  <si>
    <t xml:space="preserve">Up and ready in Monterey...only 9 hours until my first lap </t>
  </si>
  <si>
    <t xml:space="preserve">Finishedddd. I feel like something sweet. And we have nothing </t>
  </si>
  <si>
    <t>alwayskunal</t>
  </si>
  <si>
    <t xml:space="preserve">free net no more!!!! </t>
  </si>
  <si>
    <t>tamera</t>
  </si>
  <si>
    <t>@flyingspatula That's one retweet I wish you weren't compelled to share  Mutually commiserating</t>
  </si>
  <si>
    <t xml:space="preserve">@jessy8593 She had cancer. </t>
  </si>
  <si>
    <t xml:space="preserve">Day 5. I want to work out this weekend, my calves are still pulsating! Maybe ill do yoga, if i could a drive. I need warm weather to tan </t>
  </si>
  <si>
    <t>vivienmah</t>
  </si>
  <si>
    <t>@crashdummylover oh noes!  its ok, you saved money! (:</t>
  </si>
  <si>
    <t>@Tipsy27 sorry about that.. hope the day will not be too long for you sister  I'll get some sun for you ok ? lolllll Love you baby sis xxx</t>
  </si>
  <si>
    <t>pranav8494</t>
  </si>
  <si>
    <t xml:space="preserve">Just killing time.....should start studing soon......... </t>
  </si>
  <si>
    <t>_tresemme</t>
  </si>
  <si>
    <t>hmm duno what to do 2day im really bored  one more test to go thanks gaaad! watched the hole last night, jeeze Liz is a phsco bitch! haha</t>
  </si>
  <si>
    <t>Reading_Monk</t>
  </si>
  <si>
    <t xml:space="preserve">Time to pack my bags. My one week break is over.... Pfffft. Just like that. I was just getting warmed up too </t>
  </si>
  <si>
    <t xml:space="preserve">I left the FredMobile's lights on all night and now the battery's dead.  </t>
  </si>
  <si>
    <t xml:space="preserve">I feel kinda sad right now.. </t>
  </si>
  <si>
    <t>helliebee</t>
  </si>
  <si>
    <t xml:space="preserve">already got oatmeal all over her pants </t>
  </si>
  <si>
    <t xml:space="preserve">My nose is stuffed ew. </t>
  </si>
  <si>
    <t xml:space="preserve">its so fucking coldddddd! SUMMER?! where are you </t>
  </si>
  <si>
    <t>@Jester512 Hello, Hello!! I do Believe I Probably Missed you Again my Friend   Darn It !</t>
  </si>
  <si>
    <t xml:space="preserve">@adityamishra the wikipedia entry says he died in a swimming pool accident in the home </t>
  </si>
  <si>
    <t>Worked out again (jogging in the park). A friend and my sis made me run 3 rounds through the park.  Happy to be home again</t>
  </si>
  <si>
    <t>carlosromeo</t>
  </si>
  <si>
    <t xml:space="preserve">help me out of this mess. im toast! darn darn lyrics. amp. </t>
  </si>
  <si>
    <t xml:space="preserve">Been up for 3 hrs but only now getting day started. I hate days that get off this slowly. </t>
  </si>
  <si>
    <t>Dagyyy</t>
  </si>
  <si>
    <t xml:space="preserve">ahhh... I fell land hurt my leg.... One fingerr really hurts </t>
  </si>
  <si>
    <t>jackarkai</t>
  </si>
  <si>
    <t xml:space="preserve">Kailey's going to her black grandma's house today </t>
  </si>
  <si>
    <t xml:space="preserve">my mother is going to be acting like a bitch all day . i guess my shopping plans are RUINED </t>
  </si>
  <si>
    <t>i can't believe muse has sold out :'(   i actually am gutted. and really pissed off.</t>
  </si>
  <si>
    <t>Boo! The rents are off to see all the family in Ireland  wish I was goingg!</t>
  </si>
  <si>
    <t>thirdcoastally</t>
  </si>
  <si>
    <t>@aecarney  claritin?</t>
  </si>
  <si>
    <t xml:space="preserve">alright, ive seen her...she can leave again. </t>
  </si>
  <si>
    <t>eelser</t>
  </si>
  <si>
    <t>It does not look good for Collin  My little guy can't hold on any more and I am absolutely miserable.</t>
  </si>
  <si>
    <t>@LucyGuy1 Not bad but not good  yourself?</t>
  </si>
  <si>
    <t>mirandlebird</t>
  </si>
  <si>
    <t xml:space="preserve">@human_justin. have a good day at work justin! i got up at 530am to polish off a paper i was writing up until 330am earlier this morning </t>
  </si>
  <si>
    <t>patitaindarte</t>
  </si>
  <si>
    <t xml:space="preserve">and dinara loses the first </t>
  </si>
  <si>
    <t xml:space="preserve">@JBnVFCLover786 during the live chat...a fan has written &amp;quot;nick and joe are cute, kev is in the the corner&amp;quot; and kev is gone in the corner </t>
  </si>
  <si>
    <t xml:space="preserve">The ultimate highs and lows. One of my best friends getting married. Then Im off to a funeral </t>
  </si>
  <si>
    <t>grahamnp</t>
  </si>
  <si>
    <t xml:space="preserve">Turns out the new Black Eyed Peas album isn't really going to be the end. </t>
  </si>
  <si>
    <t>Kinnera_b</t>
  </si>
  <si>
    <t xml:space="preserve">tired..Head pounding.. </t>
  </si>
  <si>
    <t>sooo tired, getting ready for work!  11-5, than homework</t>
  </si>
  <si>
    <t xml:space="preserve">@jennypoynter i miss you too </t>
  </si>
  <si>
    <t xml:space="preserve">@mrmoose15 I wanted to come to Connie's house....I'm tired of feeling like shit </t>
  </si>
  <si>
    <t>emsfirst</t>
  </si>
  <si>
    <t xml:space="preserve">gotta wake up very early tomorrow </t>
  </si>
  <si>
    <t>hydrix13</t>
  </si>
  <si>
    <t xml:space="preserve">It's 9am... do you know where Kirby cat is? </t>
  </si>
  <si>
    <t>airforceones3</t>
  </si>
  <si>
    <t xml:space="preserve">Goin home....  back to no beach just hot weather basketball practice and my mean ol coach... ydig </t>
  </si>
  <si>
    <t>mattmcgurn</t>
  </si>
  <si>
    <t xml:space="preserve">woke up early to get blink 182 tickets...pit sold out faster than instantly, and closest i could get was in the 300s, not worth it </t>
  </si>
  <si>
    <t>richardgumbley</t>
  </si>
  <si>
    <t xml:space="preserve">Oh, how I hate English Lit </t>
  </si>
  <si>
    <t>CrystalBryan01</t>
  </si>
  <si>
    <t xml:space="preserve">I dont want to be awake, yet! </t>
  </si>
  <si>
    <t xml:space="preserve">Just told my cousin bye,he leaves for basic training tuesday </t>
  </si>
  <si>
    <t xml:space="preserve">@liiaszta abisan si brian nge-reply ke nicky nyebut2 westlife li hehehe iya kno ya dia harus keluar </t>
  </si>
  <si>
    <t xml:space="preserve">@ryanpaulrushing @bellaluna93 i hoped to say something witty bout cows and ranches but i'm too tired to think of anything funny. </t>
  </si>
  <si>
    <t xml:space="preserve">@mrsdibiase Twin! I thought i went in @1 but nope..11. DNW </t>
  </si>
  <si>
    <t>Not very well  the complete antithesis of my avatar really...</t>
  </si>
  <si>
    <t xml:space="preserve">TERRIBLE WEATHER GRR </t>
  </si>
  <si>
    <t>Lisalihai</t>
  </si>
  <si>
    <t xml:space="preserve">Also, according to Facebook, tons of people are coming to show on Friday. I want to go to a Pride Week talk Monday, but have to rehearse. </t>
  </si>
  <si>
    <t>Erin1</t>
  </si>
  <si>
    <t xml:space="preserve">People who talk about this amazing food they make then dont share it make me sad </t>
  </si>
  <si>
    <t>nekonoai</t>
  </si>
  <si>
    <t xml:space="preserve">@makiwi speaking of comments, maki, I can never comment on your j-language blog for some reason! </t>
  </si>
  <si>
    <t xml:space="preserve">@lemongeneration sorry. bored is never fun. </t>
  </si>
  <si>
    <t xml:space="preserve">@Lint1 a lot! 9 exams left </t>
  </si>
  <si>
    <t>druidkat</t>
  </si>
  <si>
    <t xml:space="preserve">Good morning tweeties! Wow, bummer about David Carradine. I used to watch Kung Fu all the time when I was a kid. </t>
  </si>
  <si>
    <t>underratedgirl</t>
  </si>
  <si>
    <t xml:space="preserve">misses someone so bad right now. </t>
  </si>
  <si>
    <t xml:space="preserve">i had a reeeally weird scary dream last night!! </t>
  </si>
  <si>
    <t>BlondeNJH2</t>
  </si>
  <si>
    <t>@meltinghalo Awesome! I am work today, double BOO!   I will read when I can. I took tons of pics, will upload em this wkend. (cont)</t>
  </si>
  <si>
    <t xml:space="preserve">AGHGHGHGHG... Wish me luck! : O I'm nervous. No one to be my friend in this test! </t>
  </si>
  <si>
    <t xml:space="preserve">got nothing to do today! hate having nothing to do on a saturday </t>
  </si>
  <si>
    <t xml:space="preserve">@BlackAlBundy DC n BMore have the best breakfast/brunch places. Philly sux for that mmmmmmm wish i was in the DMV </t>
  </si>
  <si>
    <t>thereblackangel</t>
  </si>
  <si>
    <t xml:space="preserve">@BETHBRITTBRAND  is not just Florida's sunny and it rains in France arf </t>
  </si>
  <si>
    <t>greenby08</t>
  </si>
  <si>
    <t>Is working her third double in a row today  blah.</t>
  </si>
  <si>
    <t xml:space="preserve">Attacking my overgrown hedge with hand held pruners. Hedge winning. Should get professionals. But don't have Â£Â£Â£s from hedge fund </t>
  </si>
  <si>
    <t xml:space="preserve">Minutes after I went out to explore area surrounding hotel, started raining. Saw &amp;quot;Jeans Shop&amp;quot; featuring Wrangler (!) jeans. No pix 2day </t>
  </si>
  <si>
    <t xml:space="preserve">Showers are so painful. They make me cry. </t>
  </si>
  <si>
    <t>petite_pompette</t>
  </si>
  <si>
    <t xml:space="preserve">has to work tonight </t>
  </si>
  <si>
    <t>bee_lana</t>
  </si>
  <si>
    <t xml:space="preserve">Hellapalooza sucked!  What a letdown </t>
  </si>
  <si>
    <t xml:space="preserve">@bogwhoppit ah yes dont always get the help you need </t>
  </si>
  <si>
    <t>EroticTerrorist</t>
  </si>
  <si>
    <t xml:space="preserve">Damn, hopped in the shower to find nothing but cold water </t>
  </si>
  <si>
    <t>stuemper</t>
  </si>
  <si>
    <t>jrapoport</t>
  </si>
  <si>
    <t xml:space="preserve">is sleepless in exton </t>
  </si>
  <si>
    <t xml:space="preserve">off to town to get boxes, it makes moving seem more real. Then revision and keeping an eye on the bloods. I hate being diabetic </t>
  </si>
  <si>
    <t>i can't send/receive text messages! i will not be textually active until my phone starts behaving  i'll let you know when..</t>
  </si>
  <si>
    <t xml:space="preserve">Evening is the time I take break from studies and come online...but guess what...hardly anyone chatable comes online then. </t>
  </si>
  <si>
    <t>DeedleDeedle</t>
  </si>
  <si>
    <t xml:space="preserve">Had breakfast, walked 2 miles outside and kicked my feet in the pool, wanted to jump in but ole stick in the mud Opa said not till later </t>
  </si>
  <si>
    <t>marebearr</t>
  </si>
  <si>
    <t>and i'll be leaving soon to take my SAT..  this sucks.</t>
  </si>
  <si>
    <t xml:space="preserve">@rhys_i_baby Mines been pretty good. Why not good? </t>
  </si>
  <si>
    <t xml:space="preserve">@adityamishra was </t>
  </si>
  <si>
    <t xml:space="preserve">It's raining, it's pouring, it's really quite chilly too </t>
  </si>
  <si>
    <t>MyLifeinLeeds</t>
  </si>
  <si>
    <t xml:space="preserve">@XyummymummyX06 wonder if we will get our hot summer the so called weather forecasters predict </t>
  </si>
  <si>
    <t>thejsquared</t>
  </si>
  <si>
    <t xml:space="preserve">superficiality. desperation. disappointment. demolished ideals and expectations. </t>
  </si>
  <si>
    <t xml:space="preserve">I must clean my room again  I am a horrible messy  But I can't consider  This is a disease </t>
  </si>
  <si>
    <t>Gravija</t>
  </si>
  <si>
    <t xml:space="preserve">I hope there won't be complications with the fall i had just now. Already the pain is intensifying. </t>
  </si>
  <si>
    <t>shrillqb</t>
  </si>
  <si>
    <t xml:space="preserve">I really just want to stay in bed and cuddle up with my pillows... It's too gloomy for a 4 mile run this morning!!! </t>
  </si>
  <si>
    <t>I want my night of sleeping back.   Dreaming of working about work the whole night does not equal sleep.    #fb</t>
  </si>
  <si>
    <t xml:space="preserve">Awake for a meeting </t>
  </si>
  <si>
    <t>JessicaLPratt</t>
  </si>
  <si>
    <t xml:space="preserve">at work, still freezing </t>
  </si>
  <si>
    <t>CTLawrence</t>
  </si>
  <si>
    <t xml:space="preserve">What did Eric do to your mouse </t>
  </si>
  <si>
    <t>caitykauffman</t>
  </si>
  <si>
    <t>First drink from Starbucks since October 2008. I hate to break the fairtrade coffee boycott but I was forced  http://mypict.me/2N6y</t>
  </si>
  <si>
    <t>elesee</t>
  </si>
  <si>
    <t>we had a quiz I only got 17/25. A bunch of sketches but it got wet!  the serpentina pattern is stress haha</t>
  </si>
  <si>
    <t>nfellers</t>
  </si>
  <si>
    <t>Open laps of race car driving school - I am 3rd slowest   http://yfrog.com/ea54984477j</t>
  </si>
  <si>
    <t>AdaQmm</t>
  </si>
  <si>
    <t xml:space="preserve">@samfaag you and me both </t>
  </si>
  <si>
    <t xml:space="preserve">brrr its soooo cold.... </t>
  </si>
  <si>
    <t xml:space="preserve">@BellaNutella im sorry to hear that </t>
  </si>
  <si>
    <t>Good morning, I love twitter. So much info!! Have a great day. Beautiful sunshine here this am. Day here b4 surgery. NO FOOD!  Not happy)</t>
  </si>
  <si>
    <t xml:space="preserve">@seijitanaka Sorry man... All you can do is not worry about things you can't control. </t>
  </si>
  <si>
    <t>bdawg123456</t>
  </si>
  <si>
    <t>@MrsJoeJonas2294 LOL I feel bad 4 u  so wat r u doing today</t>
  </si>
  <si>
    <t>this whole picking my car up from downtown the next morning is becoming a trend  at the doggy beach all day!</t>
  </si>
  <si>
    <t xml:space="preserve">Big surprise...it's raining again. No chilling by the pool today </t>
  </si>
  <si>
    <t xml:space="preserve">just got really depressed </t>
  </si>
  <si>
    <t xml:space="preserve">I'm warm but i'm still lonely </t>
  </si>
  <si>
    <t>LoyalJackie</t>
  </si>
  <si>
    <t xml:space="preserve">wants to go to Vegas to meet Criss Angel </t>
  </si>
  <si>
    <t xml:space="preserve">@noviana7 Aww why not at your school? </t>
  </si>
  <si>
    <t>APiwowarczyk</t>
  </si>
  <si>
    <t xml:space="preserve">@DesperateHouseW if it's not susan, I will be VERY upset. Which is why I think it won't be susan </t>
  </si>
  <si>
    <t xml:space="preserve">@miguimike that fails </t>
  </si>
  <si>
    <t>@Rubithen wonder what gave you that idea? (Axel died.  )</t>
  </si>
  <si>
    <t>deariawandria</t>
  </si>
  <si>
    <t xml:space="preserve">My dog putih got a tumor and she just done the operation </t>
  </si>
  <si>
    <t>realruthlorenzo</t>
  </si>
  <si>
    <t>&amp;quot;  Im going to try to find pictures of the X-factor tour  ,, i know i have loads but ;;;;;; i just  can't find them for some reason   &amp;quot;</t>
  </si>
  <si>
    <t xml:space="preserve">@hillsongunited was in NJ, NY &amp;amp; MD!!!!! how long have i wished they'd come up here?! &amp;amp; then... i miss it! tears. I love United </t>
  </si>
  <si>
    <t>heather_undead</t>
  </si>
  <si>
    <t xml:space="preserve">Good morning. I don't believe I twittered at all yesterday </t>
  </si>
  <si>
    <t>oOAngelaOo</t>
  </si>
  <si>
    <t>listening to R-eveolve (  ) while searching for a 30stm wallpaper...</t>
  </si>
  <si>
    <t>Jcarvara</t>
  </si>
  <si>
    <t xml:space="preserve">@92profm the @kimzandy link doesn't work... </t>
  </si>
  <si>
    <t>sheaphoto</t>
  </si>
  <si>
    <t xml:space="preserve">i don't want to be at work, i want to be snuggled up in bed with the hus </t>
  </si>
  <si>
    <t>mickmister</t>
  </si>
  <si>
    <t xml:space="preserve">@Brunaleski what do u mean?????     </t>
  </si>
  <si>
    <t>Nicolella510</t>
  </si>
  <si>
    <t xml:space="preserve">@MissDee203 I could have went with you guys to hooters I feel so left out... Ugg </t>
  </si>
  <si>
    <t xml:space="preserve">Headache ftl </t>
  </si>
  <si>
    <t>man i just realized that i forgot to tivo whale wars!  gotta put that on my todo list!</t>
  </si>
  <si>
    <t xml:space="preserve">:: I really want to go lay by the pool today but I see grey skies </t>
  </si>
  <si>
    <t>MollyMathe</t>
  </si>
  <si>
    <t xml:space="preserve">I'm getting a headache in the left frontal lobe. </t>
  </si>
  <si>
    <t xml:space="preserve">My legs still hurt from work </t>
  </si>
  <si>
    <t>heysupitscaitie</t>
  </si>
  <si>
    <t xml:space="preserve">so so so so sad...........Wut did i do wrong?!?! jonny&amp;lt;/3 i feel so stupid.........How come nobody told? How come i never saw it coming? </t>
  </si>
  <si>
    <t>@LucyGuy1 its just been boring and a lot of stress around the house  so how come urs is pretty good?</t>
  </si>
  <si>
    <t xml:space="preserve">DAVID IS NUMBER TWO! </t>
  </si>
  <si>
    <t xml:space="preserve">@saabfan ...but the forecast is looking dreadful </t>
  </si>
  <si>
    <t>@lorenita327 I'm getting excited too....but gotta get home first.  ugh.</t>
  </si>
  <si>
    <t>raelsea</t>
  </si>
  <si>
    <t>This year's Oktoberfest is in Georgia, but I don't have a BMW anymore  Anyone want a 92-98 E36 3-series Bentley manual?</t>
  </si>
  <si>
    <t>samanthab16</t>
  </si>
  <si>
    <t>wants to go out but its raining  watchin Edward Scissorshands i havent seen this film for a lon time xx</t>
  </si>
  <si>
    <t>x_parnelli</t>
  </si>
  <si>
    <t xml:space="preserve">Yummy honey pretzels:] not excited for grafton </t>
  </si>
  <si>
    <t>QueenDiamonique</t>
  </si>
  <si>
    <t xml:space="preserve">I know why the caged bird sings </t>
  </si>
  <si>
    <t>createdancer</t>
  </si>
  <si>
    <t>@nicolestriff awwwww  did ya get to see holly yet? lol</t>
  </si>
  <si>
    <t>jlanealex</t>
  </si>
  <si>
    <t>@aaron_brooks no   I'm in Texas this week....</t>
  </si>
  <si>
    <t xml:space="preserve">@razlan79 i can't it's been blocked in UK grrr </t>
  </si>
  <si>
    <t xml:space="preserve">lost laly's number </t>
  </si>
  <si>
    <t>waterworthmatt</t>
  </si>
  <si>
    <t xml:space="preserve">I'm enjoying an alcohol free week, but not enjoying the depressing weather blahhh </t>
  </si>
  <si>
    <t>saihati</t>
  </si>
  <si>
    <t xml:space="preserve">AAA....don't know what to do </t>
  </si>
  <si>
    <t xml:space="preserve">*bawling* Why did you have to get bitten Sam!?! Why!!? </t>
  </si>
  <si>
    <t xml:space="preserve">@Kree8ev1 It's not working </t>
  </si>
  <si>
    <t>LizzyMcP</t>
  </si>
  <si>
    <t>back home - wanna go back to the Bodensee!  / trying to write a text for markus' new lovesong... need some inspiration...</t>
  </si>
  <si>
    <t>girIbot</t>
  </si>
  <si>
    <t xml:space="preserve">wii sports says I am a 70 yr old whose only redeeming quality is the ability to throw a punch </t>
  </si>
  <si>
    <t xml:space="preserve">@hynavian ;) I wanna go green but the weather is too hott for me to handle </t>
  </si>
  <si>
    <t>iPhone being soooo slow today  But have to venture out of the comforts of the apartment today.. Have a business meeting at 5.</t>
  </si>
  <si>
    <t>AnnaLucyHewitt</t>
  </si>
  <si>
    <t>only five days left at ihs!! the official end of six years, we have reached the end of an era. Man im gonna miss everyone  A x</t>
  </si>
  <si>
    <t xml:space="preserve">@MrPoofyPJPants I always get headaches, never had a proper migraine til this week though. Dad gets them, thought I'd avoided that trait </t>
  </si>
  <si>
    <t>schimichanga</t>
  </si>
  <si>
    <t xml:space="preserve">@Debsweishi because of swine flu i cannot leave singapore </t>
  </si>
  <si>
    <t xml:space="preserve">Hummm..... Such a lame weekend, </t>
  </si>
  <si>
    <t>CMarieBosh</t>
  </si>
  <si>
    <t>@MzBabyGurl I didn't know my directions were taking me to the outside lane.  http://myloc.me/2N7F</t>
  </si>
  <si>
    <t>JesseLCLahmann</t>
  </si>
  <si>
    <t xml:space="preserve">Rain really limits one's activities for the day. </t>
  </si>
  <si>
    <t>theguynextdoor</t>
  </si>
  <si>
    <t xml:space="preserve">Arghh!!! Time to get my day started. First things first laundry </t>
  </si>
  <si>
    <t xml:space="preserve">I dreamed Mr Som got their house crushed in a sudden avalanche. And then Cooper &amp;amp; Bella came with the kids &amp;amp; played in their snowy yard. </t>
  </si>
  <si>
    <t>edporras</t>
  </si>
  <si>
    <t xml:space="preserve">At the Bulgarian art exhibition. No photos though. </t>
  </si>
  <si>
    <t>vikramadhiman</t>
  </si>
  <si>
    <t xml:space="preserve">Never ever let any list grow long ... you cant manage it </t>
  </si>
  <si>
    <t>VanessaAm1987</t>
  </si>
  <si>
    <t>Today look like a summer day and I have to work  hope tomorrow it's gonna be better!!!!</t>
  </si>
  <si>
    <t>kristenbowen10</t>
  </si>
  <si>
    <t>@abcaryndef  Oh, that's not good. Have some water.</t>
  </si>
  <si>
    <t>cristina2484</t>
  </si>
  <si>
    <t xml:space="preserve">@Alexx0365 hey girl, i miss last summer sitting around with you watching tv and smoking ciggs. </t>
  </si>
  <si>
    <t>patricercc</t>
  </si>
  <si>
    <t xml:space="preserve">i need holidays </t>
  </si>
  <si>
    <t>wonders movin on w/o U  http://plurk.com/p/yvzzk</t>
  </si>
  <si>
    <t>@Doctor005 yes...hun I'm ok(ish)..Doing other things to keep me off Twitter! Doesn't seem to be working!  How are you?</t>
  </si>
  <si>
    <t>Bike won't brake... Dammit.  Calling out of work today.  @ Crimson Moon</t>
  </si>
  <si>
    <t>@kentgarrison Aww i'm sorry. That doesn't sound fun.  what are you looking for in a girl?</t>
  </si>
  <si>
    <t>@meryreino for england right when school ends &amp;amp; shell be gone for 2 months  &amp;amp; I wont get to see her till after her 16th bday!!</t>
  </si>
  <si>
    <t>LauLau17</t>
  </si>
  <si>
    <t xml:space="preserve">where are you sunshine? All I wanna do is go to the beach and tan </t>
  </si>
  <si>
    <t xml:space="preserve">@MeBec can't you come tomorrow night? </t>
  </si>
  <si>
    <t>momspark</t>
  </si>
  <si>
    <t xml:space="preserve">@KimLitchford I'm sorry about that. You will be missed.  </t>
  </si>
  <si>
    <t>ake</t>
  </si>
  <si>
    <t xml:space="preserve">Crodita. Preparandome para ir al work. </t>
  </si>
  <si>
    <t>grantwgates</t>
  </si>
  <si>
    <t>Mulching today.   hopefully it goes quickly and I don't burn.</t>
  </si>
  <si>
    <t xml:space="preserve">@alveyy You wouldnt have at all DUH thats why i asked if you wanted to go but we juss left the hood sorry   </t>
  </si>
  <si>
    <t>@TimmyBurns  I feel really good considering. Me @killcatley @xdoofyx ryan and dumont went to Denny's after &amp;amp; it didnt even make me poop</t>
  </si>
  <si>
    <t xml:space="preserve">Definitely coming down with a cold. Ironic because it is finally nice out </t>
  </si>
  <si>
    <t xml:space="preserve">this cough hurts my throat </t>
  </si>
  <si>
    <t xml:space="preserve">dude. im deppressed now! that went by way too fast. and paramore didnt even play long at all </t>
  </si>
  <si>
    <t>alliemo</t>
  </si>
  <si>
    <t xml:space="preserve">Goodbye arizona I shall miss you! </t>
  </si>
  <si>
    <t>MissLiz1</t>
  </si>
  <si>
    <t xml:space="preserve">Morning tweeps!  got to work today  On A Beautiful Saturday  bummed </t>
  </si>
  <si>
    <t>hello sunday, how are you? i hope your well, COS IM NOT.  nose still stuffed, still tired .. maybe i should sleep</t>
  </si>
  <si>
    <t>nat062009</t>
  </si>
  <si>
    <t xml:space="preserve">i canÂ´t twitter on mobile phone yet </t>
  </si>
  <si>
    <t>is movin' on w/o U  http://plurk.com/p/yw045</t>
  </si>
  <si>
    <t>estiiitukarboo</t>
  </si>
  <si>
    <t xml:space="preserve">@BStarr713 LMAO!! Okayyyyy!! STOP It! Grow Up! lol I Made A Mistake.. Let Me Live With It. </t>
  </si>
  <si>
    <t xml:space="preserve">my computer is being a cow </t>
  </si>
  <si>
    <t xml:space="preserve">@clarinev lol, transformers! more than meets the eye ;) im using my aunt's bb now, mine is fcked up. the internet is kinda blaahh </t>
  </si>
  <si>
    <t>zrna</t>
  </si>
  <si>
    <t xml:space="preserve">hell off, physics </t>
  </si>
  <si>
    <t>AngelsforHope</t>
  </si>
  <si>
    <t xml:space="preserve">@johnmichaelpix I bought hubby a Wolfgang Puck one cup and it doesn't make HOT coffee </t>
  </si>
  <si>
    <t>@mcraddictal so sorry  i've just back on, n i was off when you replied my tweets. forgive my fuckin stupid, please? :[</t>
  </si>
  <si>
    <t>_Preethi_</t>
  </si>
  <si>
    <t xml:space="preserve">DSLR vs point-n-shoot: Entry level DSLRs are on a video trip. PnS dont allow sufficient exposure+ focus control </t>
  </si>
  <si>
    <t>@jackfaulkner unfortunately thats looking more and more likely  but dave Warner will win it for us i can see</t>
  </si>
  <si>
    <t>@halfmar  not hurt badly I hope. What did you do?</t>
  </si>
  <si>
    <t>wants to go out but its raining  watchin Edward Scissorhands i havent seen this film for a long time xx</t>
  </si>
  <si>
    <t>Emia412</t>
  </si>
  <si>
    <t xml:space="preserve">itz so nice out...but gotta go 2 work </t>
  </si>
  <si>
    <t>I have reverse Spidey-sense. My head tells me &amp;quot;Hey, that guy with the eye patch looks legit&amp;quot; or &amp;quot;That dark alley looks exciting.&amp;quot;  WHY.</t>
  </si>
  <si>
    <t xml:space="preserve">@happyseaurchin was probably my fault and they were cheap anyway.Trying to construct a hasty redirect page </t>
  </si>
  <si>
    <t>katziee</t>
  </si>
  <si>
    <t>is struggling to start on our thesis.  http://plurk.com/p/yw09b</t>
  </si>
  <si>
    <t xml:space="preserve">G%# D&amp;amp;mn It Mot8+rf%6king Son-of-a-B%t=h!!!!!!! Spilled salsa on my pants today, changed, and left my keys in my other pants. $160 FAIL! </t>
  </si>
  <si>
    <t xml:space="preserve">@taltalita asik ya tal ya? aduh, gue kangen banget nih sama the click five </t>
  </si>
  <si>
    <t>JustaMazing</t>
  </si>
  <si>
    <t>oh hell no @lurvjessica   you overtook me yet again, but at least i know my friends combined score is over 600 k now</t>
  </si>
  <si>
    <t xml:space="preserve">I'm up!!!  ... I got to go to class!!! </t>
  </si>
  <si>
    <t xml:space="preserve">Along with my reading material it seems that I got a bill from Direct Loans from school </t>
  </si>
  <si>
    <t xml:space="preserve">@barlowtech yes it does.  </t>
  </si>
  <si>
    <t>DNuetz</t>
  </si>
  <si>
    <t xml:space="preserve">Games got cancelled today... </t>
  </si>
  <si>
    <t>@Robdoggierob the password was changed again man  haha wow</t>
  </si>
  <si>
    <t>Urbanista8608</t>
  </si>
  <si>
    <t xml:space="preserve">Its official....can't go back to sleep </t>
  </si>
  <si>
    <t>doesn't want to sleep and want to slow the time  http://plurk.com/p/yw0c0</t>
  </si>
  <si>
    <t>kimi_mwa1</t>
  </si>
  <si>
    <t xml:space="preserve">Back in durbs...missing my cousins already </t>
  </si>
  <si>
    <t xml:space="preserve">@efan78 still grey and drizzly here; inside my flatmate's just broken up with his boyfriend and has a bad cold </t>
  </si>
  <si>
    <t xml:space="preserve">@TamyT_xx i have the pro camera but not the huge zoom!! </t>
  </si>
  <si>
    <t xml:space="preserve">some1 love me 2day... </t>
  </si>
  <si>
    <t xml:space="preserve">@GucciLipgloss Yes! I might take the DO cause Im extremely sick. </t>
  </si>
  <si>
    <t>Nicksy</t>
  </si>
  <si>
    <t xml:space="preserve">Well no one has come up with any exciting ideas for me to do this afternoon </t>
  </si>
  <si>
    <t>@meryreino For june &amp;amp; the middle of july. Shes coming back right after her 16th bday  So either b4 or after she returns we will celebrate.</t>
  </si>
  <si>
    <t>pixiemoir</t>
  </si>
  <si>
    <t>has just seen star trek again! and feels a little sick again  win one lose one! lol</t>
  </si>
  <si>
    <t xml:space="preserve">Going running with the club. Wish I remembered to charge my iPod. </t>
  </si>
  <si>
    <t>lindseylzyj</t>
  </si>
  <si>
    <t xml:space="preserve">working on a beautiful day </t>
  </si>
  <si>
    <t>The worst? Spider-Man 3  I wanted outta the theater so bad (since I had to pee). That woulda been fine if I were watching Superman Returns</t>
  </si>
  <si>
    <t xml:space="preserve">its so typical that it was lovely and sunny during the wk when we were stuck inside nd now that its the weekend its horrible </t>
  </si>
  <si>
    <t xml:space="preserve">Wow woke up to a swollen toe and found a spider bite </t>
  </si>
  <si>
    <t>faithsguy</t>
  </si>
  <si>
    <t xml:space="preserve">I can't remember what I'm supposed to be doing today </t>
  </si>
  <si>
    <t>QtpieMcLaine</t>
  </si>
  <si>
    <t xml:space="preserve">Goodmorning everyone!  Going to a wedding today.  Left my favorite lipgloss at work </t>
  </si>
  <si>
    <t>@nicksantino i have that same exact problem!  it sucks.</t>
  </si>
  <si>
    <t>@Saskiafairy omg ew!!  usually i'd laugh but even the smell of sour milk kills me!!  x</t>
  </si>
  <si>
    <t>marianquek</t>
  </si>
  <si>
    <t xml:space="preserve">@algucci sounds like today was an extremely busy day for everyone everywhere! </t>
  </si>
  <si>
    <t xml:space="preserve">NOOOOO 'Beethoven' is making me sad </t>
  </si>
  <si>
    <t xml:space="preserve">its the first time i've seen Edward Scissorhands and it's really sad </t>
  </si>
  <si>
    <t>majesse</t>
  </si>
  <si>
    <t xml:space="preserve">@joshlord working outside &amp;gt; studying inside </t>
  </si>
  <si>
    <t xml:space="preserve">@makesthisfun you and mr. dude make me hate my life </t>
  </si>
  <si>
    <t xml:space="preserve">But this was Spider-Man 3. I feel so ashamed. </t>
  </si>
  <si>
    <t>withabigsmile</t>
  </si>
  <si>
    <t xml:space="preserve">Do you know the feeling when you actually have to be happy and you still don't care about anything? </t>
  </si>
  <si>
    <t>@kstar10 True...  I'll make sure you get a nude session if I make it to Aussieland at some point. Are you saying we don't?</t>
  </si>
  <si>
    <t>icumonstuff</t>
  </si>
  <si>
    <t xml:space="preserve">I like the new Chickenfoot CD so much that I might use it as a prop today in a video shoot - a big load of cum will run the CD though. </t>
  </si>
  <si>
    <t>@Jaynecollinsmac I can't believe I missed saying 'hello' to you in Glasgow!  Were you 'flipping' in the M&amp;amp;G Room? Omar xxx</t>
  </si>
  <si>
    <t>miss_calilm</t>
  </si>
  <si>
    <t xml:space="preserve">Is gonna go on a cleaning spree today&amp;gt;&amp;gt;&amp;gt;&amp;gt;&amp;gt;hmmm I wonder how long its gonna stay clean, me thinks not very long </t>
  </si>
  <si>
    <t>@gfalcone601 iv voted fo you like a bajillion times! (: what you been up to today ?x its very dull and wet  i want the sun back!!x â™¥â™¥</t>
  </si>
  <si>
    <t>Lianne84</t>
  </si>
  <si>
    <t xml:space="preserve">@juicy376 thats how I feel today!! </t>
  </si>
  <si>
    <t xml:space="preserve">just been told that my friend's dad had a heart attack </t>
  </si>
  <si>
    <t>@jesocute i gave you the toilet leh  please ! the things you give me dont cost nothing. mine cost like 1400  &amp;amp; yes ! Steven is so cute!</t>
  </si>
  <si>
    <t xml:space="preserve">my phone is destroyed. does anyone have a spare at&amp;amp;t phone? </t>
  </si>
  <si>
    <t xml:space="preserve">@karmachord Outside T J Hughes actually. Did ASDA last night but no-one noticed </t>
  </si>
  <si>
    <t xml:space="preserve">It better stop raining when I go to visit Lizzie at work ;o I don't want to walk to Asda in the rain </t>
  </si>
  <si>
    <t>gattirenata</t>
  </si>
  <si>
    <t xml:space="preserve">i don't even wear leather! </t>
  </si>
  <si>
    <t>VeritasPerficio</t>
  </si>
  <si>
    <t xml:space="preserve">I'm a little upset that I can't sleep past 9:00 AM anymore....stupid work schedule screwed up my lazy sleeping schedule </t>
  </si>
  <si>
    <t xml:space="preserve">@MalalaFelix I still have a little asma and btw we need to go out together before I leave ok? </t>
  </si>
  <si>
    <t xml:space="preserve">@SkySports shame i was hoping for the scots to beat them </t>
  </si>
  <si>
    <t>LSJonsey</t>
  </si>
  <si>
    <t xml:space="preserve">Lazy dayy, not nice weather in england </t>
  </si>
  <si>
    <t>turftickler</t>
  </si>
  <si>
    <t xml:space="preserve">@Maximus205 I'm definitely feeling Madden 10 now. How will I fit BackBreaker and Madden 10 into my busy schedule </t>
  </si>
  <si>
    <t>Coopaaaa</t>
  </si>
  <si>
    <t>@jimmycarr LAWL. you never tweet people back do you  it SUCKS. coz i like you and think your really cool and tweet you ... all for nothing</t>
  </si>
  <si>
    <t>@StephenMulhern yes plz relli wanted to get tickets but they sold out  xxxx</t>
  </si>
  <si>
    <t>gabriela__a</t>
  </si>
  <si>
    <t xml:space="preserve">nothing to do! </t>
  </si>
  <si>
    <t>k_villas</t>
  </si>
  <si>
    <t xml:space="preserve">had the scariest dream last night because i thought it was real </t>
  </si>
  <si>
    <t xml:space="preserve">@_Beeks i wasn't name calling </t>
  </si>
  <si>
    <t xml:space="preserve">@blackmix i hope at least its a good long day </t>
  </si>
  <si>
    <t>hyun7794</t>
  </si>
  <si>
    <t xml:space="preserve">nothing special </t>
  </si>
  <si>
    <t>H1ghVoltage</t>
  </si>
  <si>
    <t>caescence</t>
  </si>
  <si>
    <t xml:space="preserve">@sgarf oh my word. are you serious? you've been there for 8 hours and...ohmygoodness, I've heard that's painful.  </t>
  </si>
  <si>
    <t xml:space="preserve">Got my lightening bolt charm for my bracelet. Only makes me miss them more </t>
  </si>
  <si>
    <t>TheAlliegator</t>
  </si>
  <si>
    <t>Goin to twerk  don't feel good tho</t>
  </si>
  <si>
    <t>didn't go to the fair!  Was crap anyway.</t>
  </si>
  <si>
    <t xml:space="preserve">i'm ruined </t>
  </si>
  <si>
    <t xml:space="preserve">@tuhreeesh Can`t resist. @-) DUDE. I`m 108 </t>
  </si>
  <si>
    <t>@voidstuff :-p Yes, I figured that out... lol. Ooh, I could soo use a snooze!  xxx</t>
  </si>
  <si>
    <t>Mike_Milanov</t>
  </si>
  <si>
    <t xml:space="preserve">@Danas_Zekonis I like your last update! Birthday events today for meeee yay. I'm old </t>
  </si>
  <si>
    <t>jessie_in_co</t>
  </si>
  <si>
    <t xml:space="preserve">Perfect weather and I'm @ work. </t>
  </si>
  <si>
    <t>fraizerbaz</t>
  </si>
  <si>
    <t xml:space="preserve">Trying to get ready to say goodbye to my little girl for a whole week! </t>
  </si>
  <si>
    <t xml:space="preserve">@KellPearson I don't know. But it makes me sad and frightened for her pretty regularly. </t>
  </si>
  <si>
    <t>PrincessCholo</t>
  </si>
  <si>
    <t xml:space="preserve"> it wasnt sunday roast.. jus a chicken cookin for tomoro, how depressin , i'd got my hopes up lol x</t>
  </si>
  <si>
    <t xml:space="preserve">@SimpLy_SiLk Awww Keema, Whats wrong? </t>
  </si>
  <si>
    <t xml:space="preserve">Have you ever noticed that while you're doing busy work  you're thinking of a million things you want to do with your life? Break's over </t>
  </si>
  <si>
    <t>groovybernie</t>
  </si>
  <si>
    <t xml:space="preserve">a tweet I sent via text seems to have gotten lost in the twitterverse </t>
  </si>
  <si>
    <t>deaaaO7</t>
  </si>
  <si>
    <t xml:space="preserve">OMG tomorrow's sunday and then after that it's monday then then then it's school and and and hALDAFLKJjsdfkljkejiokNCL </t>
  </si>
  <si>
    <t xml:space="preserve">What ever happend to Saturday morning cartoons? Can't find any to fall asleep to </t>
  </si>
  <si>
    <t>Adelaide10</t>
  </si>
  <si>
    <t xml:space="preserve">Ugh, have to get up get ready for a long day. No sleeping in </t>
  </si>
  <si>
    <t>jmo_89</t>
  </si>
  <si>
    <t xml:space="preserve">hmm 12:15a.m...work in 8 hrs, it is not going to be a pretty day </t>
  </si>
  <si>
    <t>PrincessCarinaa</t>
  </si>
  <si>
    <t xml:space="preserve">Working since 430 am.  Fuck! </t>
  </si>
  <si>
    <t>@themib someone told me after the 4th it would be ok, but its not  got hotmail but not flickr and twitter</t>
  </si>
  <si>
    <t>a_neet</t>
  </si>
  <si>
    <t xml:space="preserve">ye kyA ho raha hai    .. &amp;quot;preponin&amp;quot; deadlines  </t>
  </si>
  <si>
    <t xml:space="preserve">@natalie_jane not against me I hope </t>
  </si>
  <si>
    <t xml:space="preserve">Work from 1030-830....dont text </t>
  </si>
  <si>
    <t xml:space="preserve">I'm up! Now off to work </t>
  </si>
  <si>
    <t xml:space="preserve">i don't feel so well </t>
  </si>
  <si>
    <t>mojitayanipot</t>
  </si>
  <si>
    <t xml:space="preserve">Funny how I've still haven't seen Angels &amp;amp; Demons till now. I've wanted to see it the moment the 1st trailer came out. </t>
  </si>
  <si>
    <t xml:space="preserve"> i am sick of being poorly now, it''s been a month of stomach problems and i'm fed up now</t>
  </si>
  <si>
    <t>Feel like ive been at work ALL my life  somebody txt me fs! Id like to be drunk!</t>
  </si>
  <si>
    <t xml:space="preserve">@Vicki_Michelle  dude i got distracted from study lol and started looking at flights to VC, they are EXP </t>
  </si>
  <si>
    <t>@itsLissa not only am i awake, i'm at work! had 30 minutes to make it. no starbucks  5 people got cut off!</t>
  </si>
  <si>
    <t>rebeccabakic</t>
  </si>
  <si>
    <t xml:space="preserve">http://twitpic.com/6qga0 - pahaha look at my retarded excuse for a tiara </t>
  </si>
  <si>
    <t>mgw5797</t>
  </si>
  <si>
    <t xml:space="preserve">is not feelin good!!!! </t>
  </si>
  <si>
    <t xml:space="preserve">Oh gosh, so much sleep I feel amazing. Crazy dream, went on a trip, stuck in some world weird things had to pack up... the dream is gone </t>
  </si>
  <si>
    <t>Polexis</t>
  </si>
  <si>
    <t>says my problem YM, I can't log in. Pati mga bros ko di rin maka log in.  http://plurk.com/p/yw139</t>
  </si>
  <si>
    <t xml:space="preserve">Listening to sad songs, even though i should be listening to happy songs because i'm in a sad mood... </t>
  </si>
  <si>
    <t xml:space="preserve">I REALLY need a new KitchenAid mixer- but if electricity is going to &amp;quot;skyrocket&amp;quot;- not sure if I'll be able to afford to mix anything! </t>
  </si>
  <si>
    <t>sarah_hyl</t>
  </si>
  <si>
    <t xml:space="preserve">@DonAdams1  whats going on babe.  I miss ya.  </t>
  </si>
  <si>
    <t xml:space="preserve">I aint seen jane &amp;amp; the dragon in so long </t>
  </si>
  <si>
    <t>anna992</t>
  </si>
  <si>
    <t xml:space="preserve">will to give up... f*ing chemistry and germany... I'm such tired, I don't know how can I take two about them. I hate myself... </t>
  </si>
  <si>
    <t>MizzZee</t>
  </si>
  <si>
    <t xml:space="preserve">Patiently waiting for Max at his piano class while studying organic chemistry. Why did I take this summer class?!?! Why?!?! </t>
  </si>
  <si>
    <t xml:space="preserve">@samartha88 i wanna buy for my mum , she doesn't want it </t>
  </si>
  <si>
    <t>RaBBiTonFiRE</t>
  </si>
  <si>
    <t xml:space="preserve">I'm having such a good time its gonna b hard 2 go back </t>
  </si>
  <si>
    <t>theAV8TR</t>
  </si>
  <si>
    <t xml:space="preserve">Damn weather now scottie can't fly </t>
  </si>
  <si>
    <t xml:space="preserve">Feeling sad and lonely since I have not heard from my baby. </t>
  </si>
  <si>
    <t>willowkim</t>
  </si>
  <si>
    <t>can no longer say she's never had a cavity.   Apparently it happens a lot during pregnancy - babies take a lot of calcium!!</t>
  </si>
  <si>
    <t>lowri20</t>
  </si>
  <si>
    <t>is very bored, and has a headache!  x</t>
  </si>
  <si>
    <t xml:space="preserve">@anz_rocks19 awwww jus when i got allowed </t>
  </si>
  <si>
    <t>twotwitsinone</t>
  </si>
  <si>
    <t xml:space="preserve">Does anyone know if that $5000 ring in Welly was found today ?? I wanted to search but my inspector gadget suit was at the repair shop. </t>
  </si>
  <si>
    <t xml:space="preserve">watching beethoven with my grandpa (: going in the bath in a minute coz im freezing cold! </t>
  </si>
  <si>
    <t xml:space="preserve">@TxOxOxTxS Rain right now? We dont have. Just dull :| Where are you anyways? LOL! Last weekend 4 me 2, in ze bar then club </t>
  </si>
  <si>
    <t>drjimmypants</t>
  </si>
  <si>
    <t>This blog post almost made me cry  http://tinyurl.com/lplgpg</t>
  </si>
  <si>
    <t>Digital_Girl</t>
  </si>
  <si>
    <t>@kingkortney lol well i was sleepin all good n someone called my phone @ 6am went back to sleep but wasnt the same  LOL</t>
  </si>
  <si>
    <t>Dynamite223</t>
  </si>
  <si>
    <t>@LizzieCarter  thats not good^^</t>
  </si>
  <si>
    <t>Stallion83</t>
  </si>
  <si>
    <t xml:space="preserve">Still looking for finals tickets, no luck yet. </t>
  </si>
  <si>
    <t>kayematabang</t>
  </si>
  <si>
    <t xml:space="preserve">@Shyneeebubbles Yeah, because it's our last hurrah before the start of classes! What course? You just made me and Danica sadder </t>
  </si>
  <si>
    <t>@kellydmahaffey Shame dude  I have nothing planned...just got some typing to do. How's Oklahoma on this fine day?</t>
  </si>
  <si>
    <t>@sammyg2323 I know how that goes  Hopefully it's not a really bad round.</t>
  </si>
  <si>
    <t>devinlezama</t>
  </si>
  <si>
    <t>it's annoying when you can't tell if the person you are checking out is a guy or girl  damn short hair cuts</t>
  </si>
  <si>
    <t>agreenballoon</t>
  </si>
  <si>
    <t xml:space="preserve">@vicenaria I used to LOVE those books, for real.  When I read them now, all I see are the misplaced modifiers.  The magic is gone. </t>
  </si>
  <si>
    <t xml:space="preserve">Funny how I still haven't seen Angels &amp;amp; Demons till now. I've wanted to see it the moment the 1st trailer came out. </t>
  </si>
  <si>
    <t xml:space="preserve">I cant sleep anymore! </t>
  </si>
  <si>
    <t>JessicaBower</t>
  </si>
  <si>
    <t xml:space="preserve">So disappointed with this whole weekend... and it's only Saturday morning </t>
  </si>
  <si>
    <t>RayDavidson</t>
  </si>
  <si>
    <t>.@security4all So sorry for your loss   Thoughts and prayers in your direction</t>
  </si>
  <si>
    <t>AmyRaines</t>
  </si>
  <si>
    <t xml:space="preserve">@w_hancock thanks!!  my sister is initiating me to twitter!  it's fun!  you have a great day , too!  it's cloudy in ga </t>
  </si>
  <si>
    <t>adglax26</t>
  </si>
  <si>
    <t xml:space="preserve">another day of books and movies and smoothies and soup and no michael </t>
  </si>
  <si>
    <t xml:space="preserve">@Alicia_vintage its quite a long story i shouldnt of tweeted that sorry </t>
  </si>
  <si>
    <t xml:space="preserve">Also I am re-evaluating my longtime stance of &amp;quot;there's not as much sexism among gamers as people say&amp;quot; </t>
  </si>
  <si>
    <t>tmblgrl</t>
  </si>
  <si>
    <t>Gotta work on the tornado of a house today  Hoping it will be decently warm though outside and I can go for a dip in the pool!</t>
  </si>
  <si>
    <t>tomlfrog</t>
  </si>
  <si>
    <t xml:space="preserve">just studied for 6 hours. im still screwed </t>
  </si>
  <si>
    <t>a1511</t>
  </si>
  <si>
    <t xml:space="preserve">hello twitter world! trying to know how  photofiltre words.. I miss my photoshop sooooooooo bad </t>
  </si>
  <si>
    <t>Vivl13</t>
  </si>
  <si>
    <t xml:space="preserve">I'm having nothing to do. </t>
  </si>
  <si>
    <t xml:space="preserve">oh my what am I going to watch while I have my dinner tonight...no BGT </t>
  </si>
  <si>
    <t xml:space="preserve">@cutetytimmie it looks so dark a' krub K.Tim .. not get used to it </t>
  </si>
  <si>
    <t xml:space="preserve">@aarthycrazy mine is HCL. Planning to get an apple for my bday but its only in october </t>
  </si>
  <si>
    <t>Roberta jus left for work  which means i'm sad. &amp;amp; Shelbs is knocked out in my bed so, Doin 10 years worth of laundry and cleanin my room.</t>
  </si>
  <si>
    <t>Going to my boat now  be back tomorrow  xx</t>
  </si>
  <si>
    <t>got all wet in the rain  need a nap and then a good shower before tonight</t>
  </si>
  <si>
    <t>zayFTW</t>
  </si>
  <si>
    <t xml:space="preserve">Today is a slow-tweet day. </t>
  </si>
  <si>
    <t xml:space="preserve">@gesinegesine ah. That does put rather a different slant on things. </t>
  </si>
  <si>
    <t>says OMG my lips are peeling.  http://plurk.com/p/yw1la</t>
  </si>
  <si>
    <t xml:space="preserve">@d_archer I'm doin nothin so I think you'll be havin more fun, I got the same follower </t>
  </si>
  <si>
    <t xml:space="preserve">Leaving </t>
  </si>
  <si>
    <t xml:space="preserve">Awww man  Fell over at ice skating. What a bitch, not done that in a while </t>
  </si>
  <si>
    <t xml:space="preserve">owe neck </t>
  </si>
  <si>
    <t>This time last week people I was finishing off blow drying my hair, then putting on me fake tan  *Sigh* and it was beautiful sunshine!</t>
  </si>
  <si>
    <t xml:space="preserve">man i shouldve gone for a cruise what the hell was i thinking coming back home now i'm bored </t>
  </si>
  <si>
    <t xml:space="preserve">@lady_firey don;t worry - I am still working - deda line looming and I feel like I am behind the eight ball </t>
  </si>
  <si>
    <t>Teresamerica</t>
  </si>
  <si>
    <t>Court sentences Bishop for ringing church bells This is outrageous  http://bit.ly/5XdqR</t>
  </si>
  <si>
    <t>granolabear2</t>
  </si>
  <si>
    <t xml:space="preserve">recital #1 tonight. not looking forward to tomorrows recital </t>
  </si>
  <si>
    <t>abradley1978</t>
  </si>
  <si>
    <t>getting ready for my water aerobics - looks like rain today  thanks for nice words annie&amp;amp;co. - are you going to columbus?</t>
  </si>
  <si>
    <t xml:space="preserve">missin robert </t>
  </si>
  <si>
    <t>Fatima_LP_Mike</t>
  </si>
  <si>
    <t>Rain  again and again ....bad day :[</t>
  </si>
  <si>
    <t>Kaebean</t>
  </si>
  <si>
    <t xml:space="preserve">Making my camp schedule &amp;amp; missing my @jgungfuguru.i heard the icecream truck &amp;amp; thought it was my phone so ran to get it.i had no message </t>
  </si>
  <si>
    <t>Lollipopperxo</t>
  </si>
  <si>
    <t xml:space="preserve">b day girl??! BORED!!!!!!!!!!!!!!!!!!!!!!!!!!!!! DONT WANNA CURL MY HAIR </t>
  </si>
  <si>
    <t>Didn't get to see Coraline today   Some incompetent moron got the  details wrong in the Courier.  It could only happen in the IOM...</t>
  </si>
  <si>
    <t>lubbluv</t>
  </si>
  <si>
    <t xml:space="preserve">ì?¼í•˜ê¸°.workworkwork </t>
  </si>
  <si>
    <t>laradunston</t>
  </si>
  <si>
    <t xml:space="preserve">@ozyants Grazie! I wish we *could* take 'time off' but at least 'work' here in Venice feels like a holiday... </t>
  </si>
  <si>
    <t>RaphaelleH</t>
  </si>
  <si>
    <t xml:space="preserve">Woke up with raw lips, still clogged ears and nose and an awful sore throat. When will this go away??!! </t>
  </si>
  <si>
    <t>Leagz</t>
  </si>
  <si>
    <t xml:space="preserve">Wordt Vervolgd !!   Childhood memories: http://bit.ly/exLK1    If only I could turn back time </t>
  </si>
  <si>
    <t>eliseekthnx</t>
  </si>
  <si>
    <t xml:space="preserve">on my way to Toronto - so exhausted though .. I am not excited for the return trip </t>
  </si>
  <si>
    <t xml:space="preserve">At the post office... still No 3G on my LX 2009 </t>
  </si>
  <si>
    <t xml:space="preserve">@amieewhitney THE WORLD IS GOING TO END. I losted them both </t>
  </si>
  <si>
    <t xml:space="preserve">@conchordgirl he was passing out postcards. I didn't get one  I was so bummed about my pic lol but I did buy his cd. He gives nice hugs </t>
  </si>
  <si>
    <t>HeyChristinaK</t>
  </si>
  <si>
    <t xml:space="preserve">@JenniferRenee17 My phone won't charge unless I hold the cord a certain way.  But the battery is full.  It just doesn't charge right! </t>
  </si>
  <si>
    <t>Everything seems to be fine for my summerjob. If only I could say the same about school..  I don't think I'm gonna pass..</t>
  </si>
  <si>
    <t>darennmay</t>
  </si>
  <si>
    <t xml:space="preserve">i'm still hoping there's a way to recover my hard disks cuz all my files, important/rubbish, and nostalgic, are there. but what if not. </t>
  </si>
  <si>
    <t xml:space="preserve">.....getting ready for work. still pretty sleepy </t>
  </si>
  <si>
    <t>Batmanbeatbox</t>
  </si>
  <si>
    <t xml:space="preserve">I'm going to lay down for a bit. My arms hurt soooooo bad. Damn growing pains </t>
  </si>
  <si>
    <t>Louvampyer</t>
  </si>
  <si>
    <t xml:space="preserve">Sophies kitty, myla, is asleep on my chest. I want a kitty </t>
  </si>
  <si>
    <t>@Tanya_Axxx no  I have to go to stoopid work    I want to look for more rob-esque-gigolo pictures ...</t>
  </si>
  <si>
    <t xml:space="preserve">Uh, doesn't somebody want to create a debian package for Laconica? Loads of dependencies </t>
  </si>
  <si>
    <t>sammigirl0624</t>
  </si>
  <si>
    <t xml:space="preserve">So much for the beach </t>
  </si>
  <si>
    <t xml:space="preserve">@miss_contrary you poor kids. </t>
  </si>
  <si>
    <t>itsAMiRAyo</t>
  </si>
  <si>
    <t xml:space="preserve">I have to write a speeh for graduation this Wednesday..great. and to top it off, I have to read it in front of 400 people </t>
  </si>
  <si>
    <t xml:space="preserve">Today is a boring Saturday </t>
  </si>
  <si>
    <t>keikoeva</t>
  </si>
  <si>
    <t>hopes ngertiin gue lah sedikit yah  http://plurk.com/p/yw1wp</t>
  </si>
  <si>
    <t xml:space="preserve">work till 3. i still miss my fishy </t>
  </si>
  <si>
    <t>jaymewinick</t>
  </si>
  <si>
    <t>jenncuisine</t>
  </si>
  <si>
    <t xml:space="preserve">@sryanoliver the pretzel ppl weren't there today </t>
  </si>
  <si>
    <t xml:space="preserve">at school! im so sleepy! n this free coffee sucks! its saturday i wanna be at home sleepin </t>
  </si>
  <si>
    <t xml:space="preserve">About to leave for sac.  Long day </t>
  </si>
  <si>
    <t xml:space="preserve">Definitely sick now. Gah! This truly sucks. </t>
  </si>
  <si>
    <t xml:space="preserve"> id forgotten how upsetting this is.</t>
  </si>
  <si>
    <t>@tequilasam aw i wish i was in sunny manchester  wil has been spotted in the traford centre about an hour ago btw</t>
  </si>
  <si>
    <t>RuthNKOTBgurl</t>
  </si>
  <si>
    <t xml:space="preserve">Watching the kettle boil... </t>
  </si>
  <si>
    <t>@juliezerbo sadly no   whatcha doing on the hill?</t>
  </si>
  <si>
    <t>@AVANTE_ROSE thanks for the dm sweety but I can't reply to u if ur not following me!  xoxoxo</t>
  </si>
  <si>
    <t xml:space="preserve">According to @drewtoothpaste, Trent Reznor is no more?! Nothing on the news networks yet, but SHIT! Hope it's not true </t>
  </si>
  <si>
    <t>I really had an odd dream last night!! Was straange!!  Seems the people I was going to the fest with are backing out  damn you minival!!!</t>
  </si>
  <si>
    <t>snklvr</t>
  </si>
  <si>
    <t xml:space="preserve">Ugh!!!! Hangovers worst part of parties!! </t>
  </si>
  <si>
    <t>ozkerrblu</t>
  </si>
  <si>
    <t xml:space="preserve">@manthapassions who's your booo?????? And i miss you too </t>
  </si>
  <si>
    <t>ethnicomm</t>
  </si>
  <si>
    <t>@StaceyKann shame that swiffer is non enviro-friendly and actually increases waste   #CNQueen</t>
  </si>
  <si>
    <t>AVcookiemonster</t>
  </si>
  <si>
    <t>working forever  so so sad</t>
  </si>
  <si>
    <t>traciesparza</t>
  </si>
  <si>
    <t>Was thinkin July but plans changed  probly not til xmas now</t>
  </si>
  <si>
    <t xml:space="preserve">@JenniRem so very sad to hear about the current state of your heart. </t>
  </si>
  <si>
    <t xml:space="preserve">all my hangover have come at ones </t>
  </si>
  <si>
    <t>sharondivine</t>
  </si>
  <si>
    <t xml:space="preserve">@lorange224 maybe i should just go to sleep early again like last game....naw EFF THAT SON! GO ORLANDO!&amp;lt; &amp;lt; D. How dont let me down! </t>
  </si>
  <si>
    <t xml:space="preserve">@michelleflores Michelle, I gotta wake up. Good grief, I'm lagging.  I still have that icky &amp;quot;eye snot&amp;quot; in my eyes too. </t>
  </si>
  <si>
    <t>indah_ps</t>
  </si>
  <si>
    <t>needs holidayyyyy...  http://plurk.com/p/yw21l</t>
  </si>
  <si>
    <t>Blondiie7</t>
  </si>
  <si>
    <t xml:space="preserve">I have a headache guys!!!! I don't want to see a bottle of goose for a long time!!!! I still feel drunk!!! </t>
  </si>
  <si>
    <t>NufarG</t>
  </si>
  <si>
    <t xml:space="preserve">need to study Math </t>
  </si>
  <si>
    <t>Drakeasaurusrex</t>
  </si>
  <si>
    <t xml:space="preserve">hey I don't know robs screen name...I'm out the loop </t>
  </si>
  <si>
    <t xml:space="preserve">My computer is having some serious issues lately </t>
  </si>
  <si>
    <t>jonathanwthomas</t>
  </si>
  <si>
    <t xml:space="preserve">@myCMPS Apparently it's sold out. And I have plans I can't cancel </t>
  </si>
  <si>
    <t xml:space="preserve">loves waking up to the sound of a dump truck backing up </t>
  </si>
  <si>
    <t>@CharleneBx We have a wee bit of rain  Better clear up for 2nite tho. Im out at my mums the now, party 2nite  Drunken fun in the shed :L</t>
  </si>
  <si>
    <t>@Mimidncr96 cause one of my best friends of all time left me once and i never heard from her again  thats why im so protective and stuff</t>
  </si>
  <si>
    <t>@paul_evans13 No joy yet.  At least I'm at home 2day, so can check website regularly. But so annoying. Let u know if I hear anything.</t>
  </si>
  <si>
    <t xml:space="preserve">@brandelion still freezing and damp here </t>
  </si>
  <si>
    <t xml:space="preserve">darn abominable is full </t>
  </si>
  <si>
    <t>Kevin_Beasley</t>
  </si>
  <si>
    <t xml:space="preserve">@scottcolvin2006 dude the spam was over whelming I had to stop following you bro </t>
  </si>
  <si>
    <t>pnade1</t>
  </si>
  <si>
    <t xml:space="preserve">@zrosen88 cute yes... But some sad parts too </t>
  </si>
  <si>
    <t>MsBarbaraMarion</t>
  </si>
  <si>
    <t>Morning twitterdom!!! Ugh... It's too early. I want like 3 more hours of sleep!  oh well...gotta move, the sooner that we get done...</t>
  </si>
  <si>
    <t>boxfiddler</t>
  </si>
  <si>
    <t xml:space="preserve">Prepping for the start of the summer semester.  </t>
  </si>
  <si>
    <t>Oh no!  I love Mexican food...but last night's Mexican food is not loving my stomach   This can't be!!!!</t>
  </si>
  <si>
    <t>@kklassor That is like really bad.  i just saw it</t>
  </si>
  <si>
    <t>OliviaBromby</t>
  </si>
  <si>
    <t>fuck im fucked  goodnight,,,,</t>
  </si>
  <si>
    <t xml:space="preserve">Wearing a dress to the wedding that I haven't fit into for a year. My recent one armed sunburn will compliment it nicely </t>
  </si>
  <si>
    <t>RyanSelvy</t>
  </si>
  <si>
    <t xml:space="preserve">The studying starts and my stress is exponentially multiplied </t>
  </si>
  <si>
    <t>amyycudge</t>
  </si>
  <si>
    <t xml:space="preserve">i wana make a chocolate cake :O no margerine </t>
  </si>
  <si>
    <t>mish789</t>
  </si>
  <si>
    <t xml:space="preserve">working in the snow </t>
  </si>
  <si>
    <t xml:space="preserve">i have a problem with numbers i have to actually write them so i wont say it in hebrew. ive done eightttt text dont wanna do another one </t>
  </si>
  <si>
    <t>im so jealous of everyone that has the sims 3  they make me hate my life</t>
  </si>
  <si>
    <t>chiefloresca</t>
  </si>
  <si>
    <t xml:space="preserve">Finally got rested after two hectic wedding weeks. Yet still feeling drowsy and weak. Hope I don't get any flu. </t>
  </si>
  <si>
    <t xml:space="preserve">@PinkyNKOTB I know babe.. seems like we've been waiting forever already </t>
  </si>
  <si>
    <t>brigette_r</t>
  </si>
  <si>
    <t>@beccarockstarr What are you sick with? Sounds horrible  feel better!</t>
  </si>
  <si>
    <t xml:space="preserve">Feeling really sick  Had to go to the doctor today. Everyone seems to be having such a great day and I'm not </t>
  </si>
  <si>
    <t>Curyn</t>
  </si>
  <si>
    <t xml:space="preserve">Its too fucking early. I'm sad kiggity had to leave already. </t>
  </si>
  <si>
    <t>Hmmmm... Today = , Me =  There is nothing to do on this cold rainy day! Thank the Lord for the beautiful 4days of sun we had! (&amp;gt;-)</t>
  </si>
  <si>
    <t>LPJayJay</t>
  </si>
  <si>
    <t>cleaning up, packing up the van, and heading home for a couple weeks. I won't be twittering a whole lot  sad face</t>
  </si>
  <si>
    <t>Lexigirl1624</t>
  </si>
  <si>
    <t xml:space="preserve">going to the library on this beautiful day </t>
  </si>
  <si>
    <t>I'm being thrust into the yardwork world.  also, if you wanted me up earlier tell me the night before or wake me up yourself!</t>
  </si>
  <si>
    <t>CoGValkyrie</t>
  </si>
  <si>
    <t xml:space="preserve">@MarkWSLloyd lol i don't mean it that way! the fact that i can write with both hands i find it hard to play the game!!! </t>
  </si>
  <si>
    <t>SherryJabbersOn</t>
  </si>
  <si>
    <t xml:space="preserve">Got all ready for the much balleyhooed thunderstorm last night: drinks, popcorn, chairs set up on the porch.  5 stikes and 3 raindrops </t>
  </si>
  <si>
    <t>@BATMANNN aaaaand, why is it any of your business what i do with my time? oh, you're pissed cause you're jealous  poor you.</t>
  </si>
  <si>
    <t>Skellingtonrcks</t>
  </si>
  <si>
    <t>getting ready for chase's graduation/18th birthday/going away to boot camp party at noon. Tomoorrow is is actual b-day.  i'll cry</t>
  </si>
  <si>
    <t xml:space="preserve">I am feeling the events from last night. Work sucks balls when u are hungover </t>
  </si>
  <si>
    <t xml:space="preserve">back in seattle after an amazing week in alaska </t>
  </si>
  <si>
    <t>BrightMoments</t>
  </si>
  <si>
    <t xml:space="preserve">so tweeps - someone tell me about last night's Club d'Elf show - the poor Vermonter really misses her favorite band! </t>
  </si>
  <si>
    <t xml:space="preserve">Wishes i waz Waking up in Vegas!...but im not </t>
  </si>
  <si>
    <t>This reminds me of the 2004 final. NOT GOOD MEMORIES, FOLKS.  I don't want to see my bb Dina cry. I can't watch this. Ack.</t>
  </si>
  <si>
    <t>michy_gurl08</t>
  </si>
  <si>
    <t>says helo.does somebody care for me.?  http://plurk.com/p/yw2h8</t>
  </si>
  <si>
    <t>hannahj</t>
  </si>
  <si>
    <t xml:space="preserve">Full of cold, which I suspect is due to working with little kids and their germs </t>
  </si>
  <si>
    <t>No cure.  Sucks for me.</t>
  </si>
  <si>
    <t>CaregiversJourn</t>
  </si>
  <si>
    <t xml:space="preserve">Can't access USPS.com APO Customs Forms to mail my #military care packages. Guess I'll have to stand in line and fill them out. </t>
  </si>
  <si>
    <t>@tphilipps i would love to go at all  still hoping for the JK contest can't go to the states my kids are not allowed to go ((((((</t>
  </si>
  <si>
    <t>pnchdrnk</t>
  </si>
  <si>
    <t xml:space="preserve">there were two ideas in particular we came up with for the sitcom last night that were killer, but one of them neither of us can remember </t>
  </si>
  <si>
    <t xml:space="preserve">I feel alone and lonely tonight. </t>
  </si>
  <si>
    <t>RocketYeti</t>
  </si>
  <si>
    <t xml:space="preserve">Good morning Twitterer's... The zombie walk is today! I think I'm too late </t>
  </si>
  <si>
    <t>TheGarrick87</t>
  </si>
  <si>
    <t>Identity theft is a bitch...remember that...  http://myloc.me/2Nab</t>
  </si>
  <si>
    <t xml:space="preserve">725 - 935 but i still have to go. ali needs help with something and i have calculus stuff to make up </t>
  </si>
  <si>
    <t xml:space="preserve">i give up, tennis. i give up. </t>
  </si>
  <si>
    <t xml:space="preserve">I miss dancin'. </t>
  </si>
  <si>
    <t xml:space="preserve">@Tuckle why was I awake at 6am!? Oh no... wait.... 6am LA time, that's 2pm my time. Oh.. never mind! </t>
  </si>
  <si>
    <t>@angel_girl01 I've been okay, but a little sad because I am graduating  I do not want to leave HSHS.</t>
  </si>
  <si>
    <t>Nylaloo</t>
  </si>
  <si>
    <t xml:space="preserve">have been a great week. nearly perfect. just wanna get back to frankfurt </t>
  </si>
  <si>
    <t xml:space="preserve">@r0ckcandy Agreed - the BTIS thread has gotten out of control now </t>
  </si>
  <si>
    <t>There goes my storm!  fak traffic!</t>
  </si>
  <si>
    <t xml:space="preserve">@richardarnatt Good enough? Haha. I'm rubbish at games like these </t>
  </si>
  <si>
    <t xml:space="preserve">@dylancyr the wedding isn't going to be over until like ten pm </t>
  </si>
  <si>
    <t>mlv</t>
  </si>
  <si>
    <t xml:space="preserve">Twitpic on twitterberry's not working. Says file type not supported. </t>
  </si>
  <si>
    <t>moomie_86</t>
  </si>
  <si>
    <t xml:space="preserve">finally watched da Prison Break Final Episode &amp;amp; is OFFICIALLY DEPRESSED...sum1 shoulda warned me. </t>
  </si>
  <si>
    <t>mmlewey</t>
  </si>
  <si>
    <t>Big Z can't retire!!  As long as we have Fonte and Theriot, I'll be okay.</t>
  </si>
  <si>
    <t>scrying</t>
  </si>
  <si>
    <t xml:space="preserve">@japanbrenna #haiku For about a month. At first it was a bit fun. Now I want to die </t>
  </si>
  <si>
    <t xml:space="preserve">The hardest part is waiting for some loving from Google but new = spam to those Google guys </t>
  </si>
  <si>
    <t>suhanaharith</t>
  </si>
  <si>
    <t xml:space="preserve">Down with flu. Sigh. It's sinusitis, i hate it. </t>
  </si>
  <si>
    <t>omgtanyapatdfan</t>
  </si>
  <si>
    <t xml:space="preserve">the nightmares just wont go away! </t>
  </si>
  <si>
    <t>http://twitpic.com/6qs07 - Take 2! Haircut âœ“ Shave âœ“ not as sexy as @Dr_Jared I know  sorry @DarkRockLee @hornyhomo @bigbinks for shav ...</t>
  </si>
  <si>
    <t>nisaaaaaaa</t>
  </si>
  <si>
    <t xml:space="preserve">i will miss you </t>
  </si>
  <si>
    <t>Last day of freedom  for 10 weeks, never ready for this marathon....</t>
  </si>
  <si>
    <t>@nikkatron i have an afternoon exam  which pub is it i might be able to</t>
  </si>
  <si>
    <t>Bevejonasdemi</t>
  </si>
  <si>
    <t xml:space="preserve">my tummy herts </t>
  </si>
  <si>
    <t>keithlargo</t>
  </si>
  <si>
    <t>Limited abailability  got here too late. Complete fail</t>
  </si>
  <si>
    <t>RANDOMKHID</t>
  </si>
  <si>
    <t xml:space="preserve">ugh! i had to wake up early on saturday, i hate wakin up early especially on a saturday! </t>
  </si>
  <si>
    <t>SarahHoldfast</t>
  </si>
  <si>
    <t xml:space="preserve">My friend Grant just left for LA to live </t>
  </si>
  <si>
    <t>aaaah  it's all over, okay, watching the one show for michael noww (:</t>
  </si>
  <si>
    <t>NJHansmann</t>
  </si>
  <si>
    <t xml:space="preserve">heading off to work for a couple hours... and then were making our last trip up to ralph... ever </t>
  </si>
  <si>
    <t xml:space="preserve">Sadly I think I'm going to have to leave my phone at home to charge. </t>
  </si>
  <si>
    <t xml:space="preserve">Parents are gone for the day. Music up, and.... studying for my exams </t>
  </si>
  <si>
    <t>Omg, my legs are freezing  Painted my toes really badly and have revised geog, gonna do some questions now</t>
  </si>
  <si>
    <t>@TrennyMcflyFace aw cane sme here !!! i miss the hot weather  xxx</t>
  </si>
  <si>
    <t xml:space="preserve">i want to play Sims 3 for a wee hour but i'm scared it'll turn in to 2 hours.....3 hours....it's so blooming addictive </t>
  </si>
  <si>
    <t>theannemarie</t>
  </si>
  <si>
    <t xml:space="preserve">@DanaCortez neither do I but for some reason my daughter loves her </t>
  </si>
  <si>
    <t>@benjaminphoenix thanx! Could u edit out billy bush himself next time wait guess that won't work  lol</t>
  </si>
  <si>
    <t>weesheena</t>
  </si>
  <si>
    <t>@PeteyBennett who do u like in the house so far pete? i hate bb now coz we r not getting the live feed  x</t>
  </si>
  <si>
    <t>jennifersneeds</t>
  </si>
  <si>
    <t xml:space="preserve">im tweeting at work, business is slow </t>
  </si>
  <si>
    <t>marfita</t>
  </si>
  <si>
    <t>@chucklebug Do you have a nice mall?  You're so lucky.</t>
  </si>
  <si>
    <t>LolaCoop</t>
  </si>
  <si>
    <t xml:space="preserve">Just woke up.... Josie the cat wants to sit on my lap but the computer is there.... sorry </t>
  </si>
  <si>
    <t>molyq</t>
  </si>
  <si>
    <t>packing up, heading out to Lake Chuck. No more downloading  But maybe more entertaining things are on the horizon ;)</t>
  </si>
  <si>
    <t>BirdmanOfYork</t>
  </si>
  <si>
    <t xml:space="preserve">@StrontiumCat  I thought u was my best mate.. </t>
  </si>
  <si>
    <t xml:space="preserve">on my way out the door to do some work at my parents and then come home and get ready for teh benfit dinner for BABY ruddy </t>
  </si>
  <si>
    <t>This is a nightmare.  Dina NEEDS to win.</t>
  </si>
  <si>
    <t xml:space="preserve">@swactionnews I really want the Rancor having never owned one in any form! I drew blank on my toy run today </t>
  </si>
  <si>
    <t xml:space="preserve">@djalizay chillaxen in Tweeterville. u can't find me on FB? </t>
  </si>
  <si>
    <t>emmyjanex3</t>
  </si>
  <si>
    <t xml:space="preserve">yeah i failed. whatever its not like it actually counts for something... </t>
  </si>
  <si>
    <t>maybelle_17</t>
  </si>
  <si>
    <t xml:space="preserve">last weekend was YRL uspsa match. big fun! but this weekend is just work </t>
  </si>
  <si>
    <t>concertosonata</t>
  </si>
  <si>
    <t xml:space="preserve">Listening to The Fray............. sad songs </t>
  </si>
  <si>
    <t>owenboswell</t>
  </si>
  <si>
    <t xml:space="preserve">grrr every internet stream for the lions match are all down </t>
  </si>
  <si>
    <t xml:space="preserve">@LatexFetish nice, but no pictures </t>
  </si>
  <si>
    <t>Just_Spiffy</t>
  </si>
  <si>
    <t>Don't know what to do with my hair for the party, up, down, straight or curly? That and I can't find my hairbrush  lol</t>
  </si>
  <si>
    <t>alexandrancilla</t>
  </si>
  <si>
    <t xml:space="preserve">Seriously are you still testing my patience, God? </t>
  </si>
  <si>
    <t xml:space="preserve">i need to work on my flexibility </t>
  </si>
  <si>
    <t>aislynngrey</t>
  </si>
  <si>
    <t xml:space="preserve">@Ms_AliceV Ooh, sorry about the headache. I had every intention of being around last night, but I couldn't send tweets. </t>
  </si>
  <si>
    <t xml:space="preserve">bc ticketmaster doesn't work, phone lines are busy, &amp;amp; my brother still sleeping...I'm giving up. No tickets for me </t>
  </si>
  <si>
    <t>HerMonkeyMan</t>
  </si>
  <si>
    <t>@LionEdward u bit me  do u hate me</t>
  </si>
  <si>
    <t>make5028</t>
  </si>
  <si>
    <t>you to can fall in love with #breakbot now wish I was going to Sonar  â™« http://blip.fm/~7qnpb</t>
  </si>
  <si>
    <t>@NokkonWud As you'd expect really  Not as well as it went last week :/ At least they've gone now so I've got an hour or two spare</t>
  </si>
  <si>
    <t>@Masterface Damnit!  Well, as long as 'evil villain' provides stimulating work and consistent medical coverage, I can work with that.</t>
  </si>
  <si>
    <t xml:space="preserve">Just ate a package of bacon. Now eating a banana. I should have wrapped the banana in the bacon. I missed an opportunity. </t>
  </si>
  <si>
    <t>AndrewMurdaface</t>
  </si>
  <si>
    <t xml:space="preserve">@mylisa yeah, my white wherethe wild things are shirt </t>
  </si>
  <si>
    <t>cherrycombat</t>
  </si>
  <si>
    <t xml:space="preserve">today is a a day i wish i could just stay in bed... but there is too much to be done </t>
  </si>
  <si>
    <t>blairbaraban</t>
  </si>
  <si>
    <t xml:space="preserve">About to endure a 10 1/2 hour workday at Tootsies. </t>
  </si>
  <si>
    <t>dancefloranthem</t>
  </si>
  <si>
    <t xml:space="preserve">Ehhhh:/ i feel so bad for my dad... He didnt sleep at all last night.. </t>
  </si>
  <si>
    <t>AlisonPaige08</t>
  </si>
  <si>
    <t xml:space="preserve">At work. And so tired. Didnt sleep a bit last night </t>
  </si>
  <si>
    <t xml:space="preserve">@rnotes718 lMAO THEY LUVVVVVVVV ME LOL i GOT LIKE 50 I DONT HAVE TIME TO BLOCK EM </t>
  </si>
  <si>
    <t>OPENBOXmedia</t>
  </si>
  <si>
    <t xml:space="preserve">my site has been updated! its now fully ready to be seen  although the 'contact me' part on the 'home' and 'about us' page doesn't work </t>
  </si>
  <si>
    <t>Journogal</t>
  </si>
  <si>
    <t xml:space="preserve">Gotta freakin walk to work!!! How annoying! </t>
  </si>
  <si>
    <t>@gfalcone601 I keep voting for him... But who the hell is voting for David    He keeps getting more. Gaaaaaaaaaah.</t>
  </si>
  <si>
    <t xml:space="preserve">@askseesmic I'm not on a VPN, can't open it on Tianjin CNC </t>
  </si>
  <si>
    <t>jolla</t>
  </si>
  <si>
    <t xml:space="preserve">Palm pre's sold out in milwaukee, good for palm sad for me </t>
  </si>
  <si>
    <t xml:space="preserve">@xenon21 aww that's a shame, rotten weather </t>
  </si>
  <si>
    <t xml:space="preserve">@binhog737 I haven't taken it in yet, still on the sofa. lol.  Getting motivated to get dressed and drive an hour to my repair guy. </t>
  </si>
  <si>
    <t xml:space="preserve">Thought I was visiting nan tonight, turns out I'm not. Give me something to do? I assume you're all busy~ Wish I could go see Terminator </t>
  </si>
  <si>
    <t xml:space="preserve">When do I stop counting down the days that Simon would've been here? There would've been only 20 left today. </t>
  </si>
  <si>
    <t>FrostyLove</t>
  </si>
  <si>
    <t xml:space="preserve">Dinara just said &amp;quot;I hate myself&amp;quot;.. </t>
  </si>
  <si>
    <t>rooftopflyboyz</t>
  </si>
  <si>
    <t xml:space="preserve">Why is the barbers always so packed out? It is not fair, at all </t>
  </si>
  <si>
    <t xml:space="preserve">@SimChanSR @christinaponi i wanted frndship frm a gal.... she says she's ma frnd but i feel she's still not.. &amp;amp; dat she mad ova me... </t>
  </si>
  <si>
    <t>koo_tting</t>
  </si>
  <si>
    <t xml:space="preserve">i got 11 followers lastnight. now i dropped down at 6 followers  kiinna sad </t>
  </si>
  <si>
    <t>hates my eyes.  http://plurk.com/p/yw37v</t>
  </si>
  <si>
    <t>idilertugay</t>
  </si>
  <si>
    <t xml:space="preserve">gone to get ready  i dont want to go..for the rest of the day this will be my voice to say what i want to say since i dont have a voice </t>
  </si>
  <si>
    <t>juliabulia60</t>
  </si>
  <si>
    <t>saw marley and me last night for the first time.....so sad! i cried alot    (and i dont normally cry in movies)</t>
  </si>
  <si>
    <t>saturday morning wake up call 6a.m.  darn it carson. Time to start our day...</t>
  </si>
  <si>
    <t xml:space="preserve">Celebrity pet show on NDTV Good Times. I miss my dog </t>
  </si>
  <si>
    <t>alasdairnorth</t>
  </si>
  <si>
    <t xml:space="preserve">@Mopicide At the science museum, but wallace and grommit costs Â£9 </t>
  </si>
  <si>
    <t>doyouknowwhy88</t>
  </si>
  <si>
    <t xml:space="preserve">Just Lost My Phone </t>
  </si>
  <si>
    <t>Coltari</t>
  </si>
  <si>
    <t xml:space="preserve">yay for only 4 staff on a saturday! an i forgot my memory card so no cod on me break </t>
  </si>
  <si>
    <t xml:space="preserve">@terri5me2000 Doing pretty well. Trying to get the house ready &amp;amp; stuff prepared for mom's bday BBQ. Kind of bites that I'm working today. </t>
  </si>
  <si>
    <t xml:space="preserve">@d_archer Aye lol, maybe, doin nothin is quite borin lol, I have to go bk to skl in 2 days </t>
  </si>
  <si>
    <t>craigkeller</t>
  </si>
  <si>
    <t xml:space="preserve">About to take off on my last day of halibut fishin. </t>
  </si>
  <si>
    <t xml:space="preserve">@Seahorsemystic I was just checking my @ replies and saw some from u that I didn't see yesterday! How does that happen? </t>
  </si>
  <si>
    <t xml:space="preserve">So much to do today...and nowhere to escape </t>
  </si>
  <si>
    <t>i hate a distance of each other countries in this world . i feel that i met my bestfriends, but its jst like a dreams. its not real  cuz</t>
  </si>
  <si>
    <t>Bye bye phone. Taking sat subject tests  twitter breakk.</t>
  </si>
  <si>
    <t>digital_fodder</t>
  </si>
  <si>
    <t>I've broken my bike, the front brake reservoir washer is leaking  apprently its a specialist part. That means its going to be expensive.</t>
  </si>
  <si>
    <t xml:space="preserve">freezing &amp;amp; doesn't want to do anymore revision </t>
  </si>
  <si>
    <t xml:space="preserve">i really miss my friends. </t>
  </si>
  <si>
    <t xml:space="preserve">@ThomasGudgeon It's really low spec </t>
  </si>
  <si>
    <t xml:space="preserve">MY DAD IS A HORRIBLE SINGER. </t>
  </si>
  <si>
    <t xml:space="preserve">missing robby's graduation cause of work </t>
  </si>
  <si>
    <t xml:space="preserve">Jesus PLEASE lemme get well soon! Diz is goin on n on n it even gets worse!Cant even taste or smell what im eating,Headache allday!UUUGH! </t>
  </si>
  <si>
    <t>@TheYoungDiva  u shuld take some rest @ home .. u r not fully recovered yet</t>
  </si>
  <si>
    <t>camilajo</t>
  </si>
  <si>
    <t>@jonasbrothers http://twitpic.com/6q1om - oh shoot i missed it  , what was about ? what were u doing there b? anyway i ove u guys i l ...</t>
  </si>
  <si>
    <t xml:space="preserve">pretty please...follow me...&amp;lt;3 </t>
  </si>
  <si>
    <t>jaolao</t>
  </si>
  <si>
    <t xml:space="preserve">GOD! spareeee meeee from this insanityyyyy </t>
  </si>
  <si>
    <t xml:space="preserve">didnt realise how sad beethoven was </t>
  </si>
  <si>
    <t>@softflexgirl thanks. I finally have it under control. It was bad crimps  and the fact the guy sold me .014 and told me it was .019</t>
  </si>
  <si>
    <t xml:space="preserve">@mykito You're still awake? found it Tom&amp;amp;Jerry is on, I'm missing Pound Puppies,Heathcliff,Ducktales,Dennis the Menace, etc. </t>
  </si>
  <si>
    <t xml:space="preserve">Freeeeeezing cold...that paddle pop made me cold </t>
  </si>
  <si>
    <t>tnowaczyk</t>
  </si>
  <si>
    <t xml:space="preserve">15.5 miles so far @ just under 12min/mile pace.  She still looks fresh.  Radar shows that it'll probably start raining within the hour </t>
  </si>
  <si>
    <t xml:space="preserve">@Kellisanth kingdom hearts axel. 'Twas sad. </t>
  </si>
  <si>
    <t>namithakumar</t>
  </si>
  <si>
    <t xml:space="preserve">There's definitely something wrong with my twitter account! Not receiving tweets from any fellow tweeters! </t>
  </si>
  <si>
    <t>chreezy</t>
  </si>
  <si>
    <t xml:space="preserve">My multi color linocut assignment is a disaster(!) Can't seem to align the colors correctly. I think I'm gonna cut back the colors. </t>
  </si>
  <si>
    <t>depthtouch</t>
  </si>
  <si>
    <t xml:space="preserve">Australia has lost 4 wickets.. still has managed to score decent runs!! </t>
  </si>
  <si>
    <t>frixievixen</t>
  </si>
  <si>
    <t xml:space="preserve">@panacea81 is it me or are your new tutorials showing as private videos?? I can't view them for some reason  </t>
  </si>
  <si>
    <t xml:space="preserve">NOOOOOOOOOO! Margaret is leaving The Apprentice </t>
  </si>
  <si>
    <t>In my local primark. Could have got a blackberry curve pay as you go on Orange for the same price as I got my iPhone for.  &amp;lt;3 blackberry</t>
  </si>
  <si>
    <t>Hmm i hate @barbsrad a little today since she got her tattoo and now I REALLY wanna get the swallows on each of my arm  Stupid being poor!</t>
  </si>
  <si>
    <t>MustardseedT_C</t>
  </si>
  <si>
    <t>Rainy day  ... MTC is in Rehersals today for the play - 2 weeks to go!!! Can't wait</t>
  </si>
  <si>
    <t xml:space="preserve">@Kwickks totallyyy, but i can't find the one show from yest! and i want to watch him be funny! </t>
  </si>
  <si>
    <t xml:space="preserve">@TraceCyrus trace dont make me jealous </t>
  </si>
  <si>
    <t>@Diligent1 ahhh that's not cool  sorry to hear it</t>
  </si>
  <si>
    <t xml:space="preserve">@EtoileViolett That sucks! </t>
  </si>
  <si>
    <t xml:space="preserve">Bye bye OS X, you're brilliant and all but you're just causing me too many problems </t>
  </si>
  <si>
    <t xml:space="preserve">this is the second full day I will be away from Ali. (yes, ever) I'm gonna miss her </t>
  </si>
  <si>
    <t xml:space="preserve">Restless. Night. Ugh. </t>
  </si>
  <si>
    <t xml:space="preserve">Just leaving office. Won't be able to make it to #satleo @wanderblah @Krist0ph3r @shaaqt next time </t>
  </si>
  <si>
    <t xml:space="preserve">@PurpleAustin either Up or The Hangover... probably The Hangover though LOL... Jewelz isn't up yet </t>
  </si>
  <si>
    <t>fundsforlungs</t>
  </si>
  <si>
    <t xml:space="preserve">i admit, i am addicted, to restaurant city </t>
  </si>
  <si>
    <t>intemperatex</t>
  </si>
  <si>
    <t>food poisoning  x</t>
  </si>
  <si>
    <t xml:space="preserve">wish  I could have slept better last night, have a long weekend ahead of me. </t>
  </si>
  <si>
    <t>yourONEyourONLY</t>
  </si>
  <si>
    <t xml:space="preserve">just got home from work. and am due back to work in 7 hrs </t>
  </si>
  <si>
    <t>missmerrymint</t>
  </si>
  <si>
    <t>Trying to find anime usa staff contacts add me if you are ausa staff please! i feel so out of the loop    im maid cafe and dealers girl</t>
  </si>
  <si>
    <t xml:space="preserve">@connanmimi could be worse.I finished work @ 6 was back up @ 9:30 2 walk round town in the rain. And then,back in 2moro nite 4 12 hours! </t>
  </si>
  <si>
    <t>LewisGoodger</t>
  </si>
  <si>
    <t xml:space="preserve">feels like his hard efforts are never noticed! </t>
  </si>
  <si>
    <t>HossJT</t>
  </si>
  <si>
    <t xml:space="preserve">Live text of the British and Irish Lions match &amp;lt; Watching British and Irish Lions match </t>
  </si>
  <si>
    <t xml:space="preserve">@Tyrone17 GCSE's they are exam that you take in england </t>
  </si>
  <si>
    <t>jenniferrvo</t>
  </si>
  <si>
    <t>Major ulcer on my bottom lip on the left , theres a hole in it , and what's even worse , i bit on it  // i got karma from @sandyvaginaa</t>
  </si>
  <si>
    <t xml:space="preserve">My head is going to explode. </t>
  </si>
  <si>
    <t>Guess my excitement was premature. Suns hiding   off to run the laundry list of ish we gotta do</t>
  </si>
  <si>
    <t>y_billyjohnson</t>
  </si>
  <si>
    <t xml:space="preserve">@JayElectronica man. I keep missing the @fatbellybella shows in L.A. not good. </t>
  </si>
  <si>
    <t xml:space="preserve">@Bass_ what happens in the EU elections btw? i mean what are u voting for? sorry, dont know much about EU elections. </t>
  </si>
  <si>
    <t>lisbakke</t>
  </si>
  <si>
    <t xml:space="preserve">Learning algorithms on Caturday </t>
  </si>
  <si>
    <t xml:space="preserve">@mariewilkinson no mines ALOT! </t>
  </si>
  <si>
    <t xml:space="preserve">@digitalgurl same here... release party last nite...video shoot today...i wish it werent so </t>
  </si>
  <si>
    <t>Dinsypedia</t>
  </si>
  <si>
    <t xml:space="preserve">is confused. Followers are dropping off like flies </t>
  </si>
  <si>
    <t xml:space="preserve">Well this twitter is really annoying </t>
  </si>
  <si>
    <t>piratey</t>
  </si>
  <si>
    <t xml:space="preserve">@awesomekate  sorry i bit you last night </t>
  </si>
  <si>
    <t>@Rianca too...i'm soo tired..i had been to the beach, my shoulders were burned  but i'm happy  what are u doing today?</t>
  </si>
  <si>
    <t xml:space="preserve">I don't know what I'm going to watch tonight...I miss Britain's Got Talent </t>
  </si>
  <si>
    <t xml:space="preserve">@issie07 eh, not rlly,sry. All the ones i liked left yt </t>
  </si>
  <si>
    <t>kafun8d</t>
  </si>
  <si>
    <t xml:space="preserve">has to stay at work later bc 2 ppl called off  </t>
  </si>
  <si>
    <t>rmgtdblog</t>
  </si>
  <si>
    <t>No running today  awful weather it's windy and rained 6 times in the last 30 min #Dublin</t>
  </si>
  <si>
    <t>@Kwickks i bet they'll make expansions packs too- spurring the hype! i would've bought it if i didnt have an exam mon!  you done?</t>
  </si>
  <si>
    <t>leeashburn</t>
  </si>
  <si>
    <t xml:space="preserve">@circlingdown still here sweetie. just been having migraine from hell these past 2 days </t>
  </si>
  <si>
    <t>Naj78</t>
  </si>
  <si>
    <t xml:space="preserve">Feeling a bit jittery today </t>
  </si>
  <si>
    <t>JenniferLouise2</t>
  </si>
  <si>
    <t>sent hubby off to boat school  boys are in bed..time to get ready to load up and head out to the baby shower..</t>
  </si>
  <si>
    <t xml:space="preserve">@Farahbeth So heartbroken. Realized as soon as we got to our hotel that I didn't get a pic of you and i together. Damn near cried. </t>
  </si>
  <si>
    <t>xox_bananna_xox</t>
  </si>
  <si>
    <t xml:space="preserve">is at work. booo! </t>
  </si>
  <si>
    <t>SxyK</t>
  </si>
  <si>
    <t xml:space="preserve">tried to have breakfast...  didn't end well </t>
  </si>
  <si>
    <t>hiimjennlee</t>
  </si>
  <si>
    <t>last night with the extended family.  sleep..waking up at 5 to see my cousin at his army base!</t>
  </si>
  <si>
    <t xml:space="preserve">SUCH AWFUL WEATHER 2DAY  JUS WON'T STOP RAINING.... STUCK INDOORS, AFTER PLANNIN WKND TO BEACH </t>
  </si>
  <si>
    <t>@courtneywallace ok tv not here  sorry</t>
  </si>
  <si>
    <t>gennz</t>
  </si>
  <si>
    <t xml:space="preserve">Up Up &amp;amp; away i Go to do my hair i really don't want to attend that freaking part cuz i'm not allowed to wear flip flops </t>
  </si>
  <si>
    <t>@Mileymandyfan_ heya, im gd thanx, kinda bored of revising  how are you?</t>
  </si>
  <si>
    <t>I miss my bff@Jenny827  Wanna go to a cook out wit me? There's 2 one in qns or in harlem?</t>
  </si>
  <si>
    <t>torierskine</t>
  </si>
  <si>
    <t xml:space="preserve">soooooooooooooooooooooooo bored of physics </t>
  </si>
  <si>
    <t>rmssnowdrop</t>
  </si>
  <si>
    <t xml:space="preserve">@qutequte I hope you get better soon!  Flu is crappy </t>
  </si>
  <si>
    <t xml:space="preserve">@Naked_Juice Thx for the suggestion. I tried it last night and, while the taste was good, I must say the texture put me off. Too grainy. </t>
  </si>
  <si>
    <t>Khytez</t>
  </si>
  <si>
    <t xml:space="preserve">Wakey wakey...eggs n bakey! I do want some bacon </t>
  </si>
  <si>
    <t>amberhaas411</t>
  </si>
  <si>
    <t xml:space="preserve">Dear Garmin Forunner 205 pleaseeeeee turn on. </t>
  </si>
  <si>
    <t xml:space="preserve">My favorite cat has gone missing </t>
  </si>
  <si>
    <t>@erykah_ I know - I tweeted about that this morning.    Absolutely gutted - I was sad enough to join the FB group!</t>
  </si>
  <si>
    <t>markstratmann</t>
  </si>
  <si>
    <t xml:space="preserve">went for a fun walk in the windy rainy &amp;quot;typical&amp;quot; Ireland weather along the incredible coast at Carrick, N. Ireland...rain...no pics </t>
  </si>
  <si>
    <t>simmessa</t>
  </si>
  <si>
    <t xml:space="preserve">web host migrations are ugly </t>
  </si>
  <si>
    <t>BobErtNess</t>
  </si>
  <si>
    <t xml:space="preserve">I wanna go running, but maybe I won't get to. </t>
  </si>
  <si>
    <t>mgausha</t>
  </si>
  <si>
    <t xml:space="preserve">Friday was the worst ever Saturday which iz today seems like its gonna be the 2nd worst imma need a drink before the day iz out </t>
  </si>
  <si>
    <t xml:space="preserve">@RVPaul Its this Tweetdeck, i seem to miss loads of messages unless i keep logging and out </t>
  </si>
  <si>
    <t>sunflower1386</t>
  </si>
  <si>
    <t xml:space="preserve">@Brennas_Mom so did 2 people look at your house yesterday? i was thinking about you..i know yall will have fun tonight wish we were going </t>
  </si>
  <si>
    <t xml:space="preserve">@sereneisflash HUH SERENE?! YOU WATCH HANNAH MONTANA ALREADY?!?!?!!?! FUCK YOU </t>
  </si>
  <si>
    <t xml:space="preserve">Twitter is too quiet </t>
  </si>
  <si>
    <t xml:space="preserve">@jaderoberts91 hiya!!!  long time no speak. (was i just used for britains got talent! lol) And you come on just as i'm about to leave.  </t>
  </si>
  <si>
    <t>@xDaisyLanex How gr8 will that be! I'll be there in spirit! Wld have been great to meet up with peeps too  I'm having no gig luck ths yr.</t>
  </si>
  <si>
    <t>Lyxanda</t>
  </si>
  <si>
    <t xml:space="preserve">@Turkeysaladboy  Yeah, my best friend just left to go back home to Portugal. Makes me sad </t>
  </si>
  <si>
    <t>filthmart</t>
  </si>
  <si>
    <t xml:space="preserve">My body is revolting against me. </t>
  </si>
  <si>
    <t>LauraTimpy</t>
  </si>
  <si>
    <t xml:space="preserve">should have done lots more revision by now oh dear </t>
  </si>
  <si>
    <t>has fallen sick, vomitted and is coughing bad   but is grateful God gave her the strength to serve and send angels to protect and help her</t>
  </si>
  <si>
    <t>i miss my bolton-class  1H was the cutest class on the whole school!!!</t>
  </si>
  <si>
    <t>ghettofabulas</t>
  </si>
  <si>
    <t xml:space="preserve">is chillin owt b4 i av 2 go 2 wrk </t>
  </si>
  <si>
    <t xml:space="preserve">Block Party was Pathetic and lame. </t>
  </si>
  <si>
    <t>FrappuccinoBln</t>
  </si>
  <si>
    <t xml:space="preserve">last night I've seen my dreamboy, however, I was too shy... </t>
  </si>
  <si>
    <t>ARo17</t>
  </si>
  <si>
    <t xml:space="preserve">@seille i hope the rest of ur night went well, i'll b over later 2 search 4 my lost phone lol.... </t>
  </si>
  <si>
    <t>er1ca</t>
  </si>
  <si>
    <t>cvs video rewards, 1st offer is live!  but it requires a $20 purchase    http://bit.ly/zf6k4</t>
  </si>
  <si>
    <t>ItsAimeeBABE</t>
  </si>
  <si>
    <t xml:space="preserve">heya i felt really bad yesterday and not bad as in ill bad as in upset theres a lot of things going on for both me and my friend </t>
  </si>
  <si>
    <t>chinkyfamous</t>
  </si>
  <si>
    <t xml:space="preserve">just got up ... back is in pain couldnt tell you why .....  </t>
  </si>
  <si>
    <t>spadam010</t>
  </si>
  <si>
    <t xml:space="preserve">I feel worthless </t>
  </si>
  <si>
    <t xml:space="preserve">So many things to leave...  </t>
  </si>
  <si>
    <t>Another beautiful day! But stuck inside  how's the studying going @TiaMaria8 ?</t>
  </si>
  <si>
    <t>@QueenM81 Now I feel bad I was a part of it asking for US tour coverage  UGH! I was going to do a video of our adventures.Next time..</t>
  </si>
  <si>
    <t>tinydropofocean</t>
  </si>
  <si>
    <t xml:space="preserve">Dealing with a crabby Ashton </t>
  </si>
  <si>
    <t xml:space="preserve">BEETHOVEN! HOMGGGG i love this film...... it sucks that its about to finish </t>
  </si>
  <si>
    <t>No flying for scott and richard  Damn mother nature</t>
  </si>
  <si>
    <t>brittmcintyre</t>
  </si>
  <si>
    <t>Betsey is up sick! Fever and throwing up!  poor baby girl!!!</t>
  </si>
  <si>
    <t>hatchjt</t>
  </si>
  <si>
    <t xml:space="preserve">My iPhone is completely dead. Nothing will bring it back. </t>
  </si>
  <si>
    <t>thenoodleator</t>
  </si>
  <si>
    <t xml:space="preserve">@bikefitness That sucks. Hope you're ok. </t>
  </si>
  <si>
    <t>RhiaSophiax</t>
  </si>
  <si>
    <t xml:space="preserve">depressing over the rain </t>
  </si>
  <si>
    <t xml:space="preserve">giving my cat a pill = hardest thing ever.  i now have fresh claw marks on my hand </t>
  </si>
  <si>
    <t>VicToryUhh</t>
  </si>
  <si>
    <t>Just wants exams to be over so I can chill with my Poopsie  &amp;lt;3</t>
  </si>
  <si>
    <t>spikeyblog</t>
  </si>
  <si>
    <t xml:space="preserve">got a headache :-\ </t>
  </si>
  <si>
    <t>jiajiajiaxoxo</t>
  </si>
  <si>
    <t xml:space="preserve">@Meegle82 she's overrated. </t>
  </si>
  <si>
    <t xml:space="preserve">@tessmorris what's up, people being horrid? </t>
  </si>
  <si>
    <t>TashaOxx</t>
  </si>
  <si>
    <t>Bin out shoppin with my nan,, Mum &amp;amp;+ Brother (: Want him to txt me but he aint  i love him more than he realises (: ..Ox</t>
  </si>
  <si>
    <t xml:space="preserve">@asthmaticweezer  Not your pwetty face..... </t>
  </si>
  <si>
    <t xml:space="preserve">i can't decide on a movie. </t>
  </si>
  <si>
    <t>kathaycock</t>
  </si>
  <si>
    <t xml:space="preserve">Last night was funnny...soo glad i am not tooo hungover...but gutted that Nadal is not playing at Queens </t>
  </si>
  <si>
    <t>bellingclassic</t>
  </si>
  <si>
    <t>It's raining today so much for the good weather  not doing much just on net</t>
  </si>
  <si>
    <t>CedricChase</t>
  </si>
  <si>
    <t xml:space="preserve">Left my wallet at home and I'm sooo hungie </t>
  </si>
  <si>
    <t>starcastic</t>
  </si>
  <si>
    <t>misses chad.  http://plurk.com/p/yw4eo</t>
  </si>
  <si>
    <t>FreeshKidd</t>
  </si>
  <si>
    <t>@MiCHSTERR ; I LOVE THE JONAS BROTHERS ! except KEVIN he's retarted !  i feel bad 4 his brotherssss</t>
  </si>
  <si>
    <t>SiressArchAngel</t>
  </si>
  <si>
    <t xml:space="preserve">@panacea81 It says these movies are private...so I can't watch </t>
  </si>
  <si>
    <t xml:space="preserve">Omggg driving on the freeway breaks my heart..dead animals </t>
  </si>
  <si>
    <t>esskeimusic</t>
  </si>
  <si>
    <t xml:space="preserve">The morning after &amp;quot;Mmmm mmm mmm&amp;quot; she said as she rolled over caressed my chest &amp;amp; patted my friend Chilli Willie 2 bad it was only a dream </t>
  </si>
  <si>
    <t xml:space="preserve">I'm bummed out I'm missing out on MoCCA.  Wish I could go and walk around for a while at least. </t>
  </si>
  <si>
    <t>I am so worried that when my car goes to the shop they are gonna total it.  I cannot afford a new one!</t>
  </si>
  <si>
    <t>Not sure whether I can scrape together enough cash to get Star Ocean  #StarOcean</t>
  </si>
  <si>
    <t xml:space="preserve">aww what a brill film but so sad!! </t>
  </si>
  <si>
    <t>xElphiex</t>
  </si>
  <si>
    <t>Is leaving paris soon  and has had the BEST time ever .</t>
  </si>
  <si>
    <t>Reahani</t>
  </si>
  <si>
    <t>I dreamed last night Roxette died and sure enough, when I awoke, she was gone.  I guess it was too much stress. Oh well... r.i.p. Roxette.</t>
  </si>
  <si>
    <t xml:space="preserve">I feel weird. And as sad as it is, I really miss the boards after just one day! It's gonna be a long week </t>
  </si>
  <si>
    <t xml:space="preserve">this song should have been Mariah's fifth #1 </t>
  </si>
  <si>
    <t>suqarp0p</t>
  </si>
  <si>
    <t xml:space="preserve">its so freaking coooooooooold </t>
  </si>
  <si>
    <t>Tanman1067</t>
  </si>
  <si>
    <t xml:space="preserve">trying to get motivated to clean my house today </t>
  </si>
  <si>
    <t>@heartbrken4evr yeah same! everyones leaving youtube  x</t>
  </si>
  <si>
    <t>Stephaniestuff</t>
  </si>
  <si>
    <t xml:space="preserve">must find hair salon too hungover to do own hair </t>
  </si>
  <si>
    <t>MnRicha</t>
  </si>
  <si>
    <t xml:space="preserve">enjoyin my last day in VA </t>
  </si>
  <si>
    <t>@nikkatron I've NO idea where that is and my exam finishes at half 4  i'll come the week after or something cause i finish my examson 15th</t>
  </si>
  <si>
    <t xml:space="preserve">dont feel good could be H1N1 </t>
  </si>
  <si>
    <t xml:space="preserve">@MyCaricaturecom yeah, it looks like sipgate is only free for incoming calls.  I think.  Not terribly useful. Sorry to get hopes up </t>
  </si>
  <si>
    <t xml:space="preserve">About 1/2 way through replacing the rotors on my 2004 Nissan Titan, one of the seals on one of the calipers has a small cut in it </t>
  </si>
  <si>
    <t>Woermi</t>
  </si>
  <si>
    <t>@Merlian he already has announced him/her...look at his profile  #aionbeta has gone for me now :/</t>
  </si>
  <si>
    <t>ariharding</t>
  </si>
  <si>
    <t>bummed out about Lewis Hamilton being knocked out  I know next year McLaren will do much better.</t>
  </si>
  <si>
    <t>Have let wife have the laptop; she's found it has games  No more more tweeting during the match sadly</t>
  </si>
  <si>
    <t>ArisaOnline</t>
  </si>
  <si>
    <t xml:space="preserve">Starting to get things situated for his trip back. How sad. These next 5/6 months won't go fast enough. Two weeks is too little time. </t>
  </si>
  <si>
    <t>cots35</t>
  </si>
  <si>
    <t xml:space="preserve">@chriscornell rain isn't so bad - we got some summer SNOW today!! </t>
  </si>
  <si>
    <t>tonyibmuk</t>
  </si>
  <si>
    <t xml:space="preserve">shopping @ tesco </t>
  </si>
  <si>
    <t xml:space="preserve">hopes her cousin has a great 18th birthday 'mash', wish i couldve come but im too ill </t>
  </si>
  <si>
    <t>midved</t>
  </si>
  <si>
    <t xml:space="preserve">Gave myself a headache... High pitch whistles are NOT ear drum friendly </t>
  </si>
  <si>
    <t xml:space="preserve">ugh. i had two terrible dreams last night, one about me staying at turner another year.. &amp;amp; second about a boy that really hurt me </t>
  </si>
  <si>
    <t>missriss518</t>
  </si>
  <si>
    <t>I went last year and it was amazing...but work owns my life this summer  @jtimberlake Who's going to Bonnaroo next week?</t>
  </si>
  <si>
    <t>sarahbethpo</t>
  </si>
  <si>
    <t>I wanted to go so badly.    I fully intend to whine about this at least all day.</t>
  </si>
  <si>
    <t>Natalie_Bergen</t>
  </si>
  <si>
    <t>Interesting evening.. didn't exactly go as planned! BUMMED I missed out on Two Keys.    Beautiful day though! Hopin' to get LOTS more SUN!</t>
  </si>
  <si>
    <t>Nichols23_2010</t>
  </si>
  <si>
    <t xml:space="preserve">Crazy times, w/ great people. But, it just didnt mix the way it should have </t>
  </si>
  <si>
    <t>sai_rhinoceros</t>
  </si>
  <si>
    <t xml:space="preserve">I attended an English class for the first time in three weeks! My English speaking skill have gotten worse... </t>
  </si>
  <si>
    <t>@stephanie_hall haha. really scary! cool! today didn't happen  woke up 7am, but fell asleep again, and slept to 3pm :o</t>
  </si>
  <si>
    <t xml:space="preserve">@sthrnfairytale yeah, now shipping's $7 and i can't use my 15% off coupon AND they're $15 dress sale is ONLY IN STORE. I'm not happy </t>
  </si>
  <si>
    <t>@muffinLAH YES  Tell meee. But like, you can't get preggies so why must use condom. :O</t>
  </si>
  <si>
    <t xml:space="preserve">@_Janet_ No worries, it didn't! Gutted though, it won't be the same </t>
  </si>
  <si>
    <t>nose is stuffy can't breathe, making my lips and throat very dry  bad headache.</t>
  </si>
  <si>
    <t>Kelsey_Jones</t>
  </si>
  <si>
    <t xml:space="preserve">Stepmom is a chaty cathy. Wakes me up from my sleeping. </t>
  </si>
  <si>
    <t>Lisa_Veith</t>
  </si>
  <si>
    <t xml:space="preserve">nap, then work </t>
  </si>
  <si>
    <t>@CorvsQueen  I read your tweets too! *hugs*</t>
  </si>
  <si>
    <t>gabnchowchow</t>
  </si>
  <si>
    <t xml:space="preserve">im going to sleep now (my dog is snorting  like a small piggy ). going to teach him tomorrow how to come when called </t>
  </si>
  <si>
    <t xml:space="preserve">@sordidclown nah, don't have the money just yet </t>
  </si>
  <si>
    <t>@shannonsgoat sorry I've not been about  stressing at the moment but will chat later ;-) how are you? x x</t>
  </si>
  <si>
    <t xml:space="preserve">i jus had the saddest FML moment. ever. </t>
  </si>
  <si>
    <t>Oh what a night.. woo woo woo woo.. Oh what a night.. I cried myself to sleep!! It was very pathetic  http://myloc.me/2Ncs</t>
  </si>
  <si>
    <t xml:space="preserve">Woke up and got ready to go to Disney this morning. Unfortunately, I was the only one who got out of bed. </t>
  </si>
  <si>
    <t xml:space="preserve">I.  HATE.  RUNNING!!!!!!!!!!!!!!!! &amp;gt;  argh!!!!!!! </t>
  </si>
  <si>
    <t xml:space="preserve">In Iowa it's raining... Well I guess that's apropriate for the ocasion </t>
  </si>
  <si>
    <t>adelaidef</t>
  </si>
  <si>
    <t xml:space="preserve">I hate waking up this early for school on saturdays! </t>
  </si>
  <si>
    <t xml:space="preserve">@Rogster I dont think they realise it though </t>
  </si>
  <si>
    <t xml:space="preserve">@oheves Wow  ... yeah not looking forward to it as much now </t>
  </si>
  <si>
    <t xml:space="preserve">@mike_chavez pretty busy - sign for kolaches was lying </t>
  </si>
  <si>
    <t>KPhotographic</t>
  </si>
  <si>
    <t xml:space="preserve">Gotta shoot today, but it's cloudy! </t>
  </si>
  <si>
    <t>leanneclinnell</t>
  </si>
  <si>
    <t>Still getting over the split of Katie and Peter   still so sad but whatever decisions they both make I wish them all the best and the kids</t>
  </si>
  <si>
    <t>Katie2205</t>
  </si>
  <si>
    <t>@LaurenConrad just watched the last hills episode with u over in england. so sad to see u go  thank u for all the drama!! x</t>
  </si>
  <si>
    <t>chuck_debault</t>
  </si>
  <si>
    <t xml:space="preserve">Hooters wings suck. I was craving chicken and was horribly let down. </t>
  </si>
  <si>
    <t xml:space="preserve">i just endured the pain of a derma cleaning. </t>
  </si>
  <si>
    <t>invertedjesus</t>
  </si>
  <si>
    <t xml:space="preserve">@amien00dz please mosh someone's face in my absence.  </t>
  </si>
  <si>
    <t>jkneale</t>
  </si>
  <si>
    <t>@angrybonbon    it can't be definitive - the season is over, city can't lose any more games</t>
  </si>
  <si>
    <t>NijaDiva</t>
  </si>
  <si>
    <t xml:space="preserve">OMG I totally forgot to get her something. </t>
  </si>
  <si>
    <t>Ariadne_KatyP</t>
  </si>
  <si>
    <t>Maybe my last twit from today: I have to make homework: french  goodbye (: x</t>
  </si>
  <si>
    <t xml:space="preserve">I want to go home :| </t>
  </si>
  <si>
    <t>nikkikilroy</t>
  </si>
  <si>
    <t>@lucashardy it doesnt look good on a pc  the layout that is!</t>
  </si>
  <si>
    <t>ccolwin</t>
  </si>
  <si>
    <t xml:space="preserve">@RicoDanielle It's so hard to call your hotline. Some people are already calling even if you didn't cue. </t>
  </si>
  <si>
    <t>Gabby_Sem</t>
  </si>
  <si>
    <t xml:space="preserve">SINUS HEADACHE! ahhh! it kills! </t>
  </si>
  <si>
    <t>@erykah_ No, it won't.    Wish she'd change her mind.  Apparently she wasn't to finish a doctorate (I think) or Egyptian studies</t>
  </si>
  <si>
    <t xml:space="preserve">At the market and...its chilly and no kids.  Ah the trials of being a facepainter... </t>
  </si>
  <si>
    <t xml:space="preserve">@d_archer lol none of them are on right now, I went to see new terminator film last nyt wi friends, cinema is ridicously expensive </t>
  </si>
  <si>
    <t xml:space="preserve">It's normal cause she wants to celebrate her birthday with her besties. My heart now feels so sorry about what happened to her </t>
  </si>
  <si>
    <t>mord</t>
  </si>
  <si>
    <t xml:space="preserve">Bah twitterific fails at geotagging </t>
  </si>
  <si>
    <t>@TheRealAmz wish i had sky sports  great keeping up on twitter though</t>
  </si>
  <si>
    <t>stlconciergeguy</t>
  </si>
  <si>
    <t>@aishas you're not following me  so can't DM. here's my number. 314-477-4948 I'm available today for about the next hour today.</t>
  </si>
  <si>
    <t xml:space="preserve">This is taking forever. And i keep getting weird error messages </t>
  </si>
  <si>
    <t xml:space="preserve">@fragments77: Urine tests, blood tests, blood-banking, microbio-related, slicing organs.. All of 'em! Don't tell me you're still at work? </t>
  </si>
  <si>
    <t>some creepy man with an eye patch keeps following me with several twitter accounts.  i blocked his ass but it's still weird. freak!</t>
  </si>
  <si>
    <t>disc dog tweeps? JB is limping again from a bad landing yesterday   Can I teach her to land better or is it all my bad throwing??</t>
  </si>
  <si>
    <t>SKEME_817</t>
  </si>
  <si>
    <t xml:space="preserve">@pLaTiNuM_LaTiNa Mannn I neva get to see you anymore aunte, </t>
  </si>
  <si>
    <t>flanger1975</t>
  </si>
  <si>
    <t>@Nicnax666 doing well...stuffed up nose  damn cottonwoodtrees!</t>
  </si>
  <si>
    <t>I'm driving through my old neighborhood  aww the memories</t>
  </si>
  <si>
    <t>AnnieV21</t>
  </si>
  <si>
    <t>@Rkenney6 boo  at least you didn't put your computer in there right? hope they get it to you soon! ooo maybe you'll get captain hook!</t>
  </si>
  <si>
    <t xml:space="preserve">borin i feel like 2 mo0ro0w i have scl i dont feel like i started ma summer holidayz weird first time i feel like dat  miss scl already </t>
  </si>
  <si>
    <t>@cassiduncan not gonna be able to come thursday  my mate cant cover my shift so wont have much time in nottingham to meet him :'( :'( :'(</t>
  </si>
  <si>
    <t xml:space="preserve">WTF is a runway issue? boo at delayed flight </t>
  </si>
  <si>
    <t xml:space="preserve"> so tonight's the night we all roll along.</t>
  </si>
  <si>
    <t xml:space="preserve">@groovybernie i hate when that happens. if it doesn't fix itself you may need to reregister your phone </t>
  </si>
  <si>
    <t>At work  even tho I need the money still rather be sleeping in. Being an adult sucks. also I am scared to lose the one thing I need be ...</t>
  </si>
  <si>
    <t xml:space="preserve">Why are cherries so expensive? </t>
  </si>
  <si>
    <t>i never have time to tweet anymore ..  off to erie to shop &amp;amp; then work 6-close!</t>
  </si>
  <si>
    <t>alyandgracy</t>
  </si>
  <si>
    <t>leaving the outer banks   on the road for 9 hrs today, 14 tomorrow, back to work on monday</t>
  </si>
  <si>
    <t>Ollie06</t>
  </si>
  <si>
    <t xml:space="preserve">missed it last night </t>
  </si>
  <si>
    <t xml:space="preserve">Work meeting </t>
  </si>
  <si>
    <t>Laura2910</t>
  </si>
  <si>
    <t>@banjoist123 yeah I'm well, just stuck home all day working  how are you feeling today? Any better?</t>
  </si>
  <si>
    <t>DeaAmilo</t>
  </si>
  <si>
    <t xml:space="preserve">I feel sad today... but I don't really know why... </t>
  </si>
  <si>
    <t>louisejephcott</t>
  </si>
  <si>
    <t xml:space="preserve">it's been raining all day. i seriously hate it when it rains all day; that means i can't go on my trampoline </t>
  </si>
  <si>
    <t>@Arhum no  i tweeted it like, a million time in both of my accounts....</t>
  </si>
  <si>
    <t xml:space="preserve">@phylicia2214 i dont think you did  </t>
  </si>
  <si>
    <t>Today, cuzin ifah,nisa,kamarun came. Too sad i can't play too much with them because i sick  - http://tweet.sg</t>
  </si>
  <si>
    <t xml:space="preserve">Daniel looks like he got punched in both eyes.  Time to go see the dr.  </t>
  </si>
  <si>
    <t xml:space="preserve">tonight @ gading, tomorrow @ spark, monday @ batam! huhuhuhhh... berpisah lagi </t>
  </si>
  <si>
    <t xml:space="preserve">@nptnmkiii ok I see it.....&amp;quot;out of stock&amp;quot; </t>
  </si>
  <si>
    <t xml:space="preserve">I've been the victim of credit card fraud! Some evil little scrote has spent over Â£2,000 on my card in a week! No card now for 2 weeks </t>
  </si>
  <si>
    <t>sonicric</t>
  </si>
  <si>
    <t>Another dismal story about economy &amp;amp; vaporizing home values in my hometown of Naples  Good time to buy but things are too promising in DC</t>
  </si>
  <si>
    <t xml:space="preserve">Driving from Charlestown SC to Mullins SC to a CVS. 160 miles and no time to cache. So many counties </t>
  </si>
  <si>
    <t>dammit89</t>
  </si>
  <si>
    <t xml:space="preserve">BEING SICK ON A SATURDAY SHOULD BE DISALLOWED </t>
  </si>
  <si>
    <t>Shripriya</t>
  </si>
  <si>
    <t xml:space="preserve">@jeffreymcmanus Be sure to tell us how it is. I wonder when the Pre comes out in GSM... T-Mob has the worst phones </t>
  </si>
  <si>
    <t>BridgetMae001</t>
  </si>
  <si>
    <t>@TomVMorris that was nice, I am trying to be the fire starter for my boyfriend..trying to find him a job..    Hopefully something soon.</t>
  </si>
  <si>
    <t>ok i must really start to revise now, got my first exam monday  so haven't done enough revision...opps!</t>
  </si>
  <si>
    <t xml:space="preserve">going to meet up with the fab 5 for the first time in almost a year. it's really hitting me that i'm leaving soon </t>
  </si>
  <si>
    <t>ncarterfan</t>
  </si>
  <si>
    <t xml:space="preserve">missing him so much! i really wish i could spend time with him before he leaves for colorado.... </t>
  </si>
  <si>
    <t xml:space="preserve">@ruchirfalodiya hey,u took hold of me again </t>
  </si>
  <si>
    <t>MRJAYV</t>
  </si>
  <si>
    <t>@A2ThaR  u know I'm always up early ,, so use to getting up for work that on my days off I still get up  LOL</t>
  </si>
  <si>
    <t>Mrs_Moons</t>
  </si>
  <si>
    <t xml:space="preserve">@TheAllotmenteer. Lucky you - one side of my allotment now resembles paddy fields after 24 hours of wet stuff </t>
  </si>
  <si>
    <t>sadhbhkc</t>
  </si>
  <si>
    <t>ceterum</t>
  </si>
  <si>
    <t xml:space="preserve">@lodossheros no @bhs3133 isn't coming back until monday </t>
  </si>
  <si>
    <t>Having to come up with little rhymes to learn all 20 Acts and when they were. Damn you women!  xoxo</t>
  </si>
  <si>
    <t xml:space="preserve">@James9123 Mines odd, I don't like it </t>
  </si>
  <si>
    <t>nikay24</t>
  </si>
  <si>
    <t xml:space="preserve">I'm all alone here </t>
  </si>
  <si>
    <t xml:space="preserve">On the way to Clare for Steph's shower. I hate sitting in the backseat. </t>
  </si>
  <si>
    <t xml:space="preserve">@LelyAnne it wasn't only your app that was acting up.. So was mine and I lost a couple of tweets bcuz of it </t>
  </si>
  <si>
    <t xml:space="preserve">no magic tickets for me </t>
  </si>
  <si>
    <t xml:space="preserve">wish i was going to see Brad Paisley tonight! </t>
  </si>
  <si>
    <t>gingechilla</t>
  </si>
  <si>
    <t xml:space="preserve">has a spot growing on his face </t>
  </si>
  <si>
    <t>trudy111</t>
  </si>
  <si>
    <t>@chriscornell Not raining here in Victoria! Having heat wave...finally. 32C yesterday. Sleep impossible. Birds awake @4 am ... me 2  Sigh</t>
  </si>
  <si>
    <t>hansdegraaff</t>
  </si>
  <si>
    <t xml:space="preserve">Grmbl. New computer worked for a day and now has died while adding more memory. In the shop 'till monday </t>
  </si>
  <si>
    <t>Kerline I just heard ; &amp;amp; im sorry you&amp;amp;your family lost such a loved one  .</t>
  </si>
  <si>
    <t>lilyrutterford</t>
  </si>
  <si>
    <t>@KristenJStewart  please reply kristen. it would be so amazing. i'm such a big fan ! please. stay amazing</t>
  </si>
  <si>
    <t xml:space="preserve">@Tisha_Dawn Hi sweety! It's saturday and I'm working </t>
  </si>
  <si>
    <t xml:space="preserve">watched the D-day speech on fox when the cable went dead.. </t>
  </si>
  <si>
    <t>dstconnected</t>
  </si>
  <si>
    <t>@epiphanygirl so the birmingham show is sold out...  I didn't even get my ticket yet... that was going to be my birthday present to myself</t>
  </si>
  <si>
    <t xml:space="preserve">The thing that bothers me about Sims3 is mostly the cartoony looking people. I'm so used too CC making sims look pretty lifelike </t>
  </si>
  <si>
    <t>jaimie37</t>
  </si>
  <si>
    <t xml:space="preserve">Worst sleep ever. I'm so worried about my sick kitty cat </t>
  </si>
  <si>
    <t xml:space="preserve">@fakesound snowing? but it's spring! </t>
  </si>
  <si>
    <t xml:space="preserve">@metrostation that's so awesome you're going to the philippines, that's where I'm from! I wish i was there now. </t>
  </si>
  <si>
    <t>today is my father's 3rd death anniv ..and I am gonna loose one more person closest to my heart   .. absolutely shattered.</t>
  </si>
  <si>
    <t xml:space="preserve">Having to come up with little rhymes to learn all 20 Acts and when they were. Damn you women! </t>
  </si>
  <si>
    <t xml:space="preserve">I might have to re-do my twitter account </t>
  </si>
  <si>
    <t>Lee2306</t>
  </si>
  <si>
    <t xml:space="preserve">boredum kicks in too easy </t>
  </si>
  <si>
    <t xml:space="preserve">@SierraRanch Rain would be nice here in Austin area......however the weather man does not show any hope </t>
  </si>
  <si>
    <t>Good morning twitter-friends! I was MIA last night because I was feeling under the weather  But I feel better this morn. Have a good m ...</t>
  </si>
  <si>
    <t xml:space="preserve">Love you Sveta for finally not chocking and being bloody great, but: CANNOT handle when Dina cries, gosh </t>
  </si>
  <si>
    <t>kenmayes</t>
  </si>
  <si>
    <t xml:space="preserve">That was almost 12 hours of sleep but feels like 2. </t>
  </si>
  <si>
    <t xml:space="preserve">Oh dear, very accident prone today, list of injuries: ouchy razor cut on leg, randomly sore + bleeding lip, broken nail &amp;amp; a grated thumb </t>
  </si>
  <si>
    <t>ajnisperos</t>
  </si>
  <si>
    <t>Bored  Please Add Me Up!</t>
  </si>
  <si>
    <t xml:space="preserve">@JasonDeehr I'm jealous!!! My camera quit working a couple months ago </t>
  </si>
  <si>
    <t>glo314</t>
  </si>
  <si>
    <t xml:space="preserve">pLeAsE SuMoNe hEpL Me fIx mY TwItTeR ItS BaRe aN NoT wOrKiN. </t>
  </si>
  <si>
    <t xml:space="preserve">Funny how I still haven't seen Angels &amp;amp; Demons... I've wanted to see it the moment the 1st trailer came out. </t>
  </si>
  <si>
    <t xml:space="preserve">Anyone mind explaining this to me?  Stacking food on animals...http://tinyurl.com/36f4d6 </t>
  </si>
  <si>
    <t>Sat in the car at tesco most of the day feeling like im gonna be sick  what a way to spend a day...</t>
  </si>
  <si>
    <t>ang3licd3vil</t>
  </si>
  <si>
    <t xml:space="preserve">my mom said she's going to wake me up 7am tomorrow. </t>
  </si>
  <si>
    <t>__Nina__</t>
  </si>
  <si>
    <t>Someone nicked one of my books from the degree show! Who would do such a thing?!  http://tumblr.com/xht1ytybk</t>
  </si>
  <si>
    <t xml:space="preserve">@newmediajim I completely understand. Pictures make my hair look thicker, I'm really see through thin on top.. </t>
  </si>
  <si>
    <t>larlarmarshall</t>
  </si>
  <si>
    <t xml:space="preserve">creepy dream last night, never want it to happen in real life. Watched role models last night. It actually wasn't funny </t>
  </si>
  <si>
    <t>meganlee2009</t>
  </si>
  <si>
    <t xml:space="preserve">@Ashleyann2009 at five i do </t>
  </si>
  <si>
    <t>MetteBB</t>
  </si>
  <si>
    <t xml:space="preserve">bored out of my mind... its raining and I feel trapped indoors </t>
  </si>
  <si>
    <t xml:space="preserve">Most of my friends still think Twitter's only a platform for status updates. I feel sad for them.. </t>
  </si>
  <si>
    <t>booitsgracie</t>
  </si>
  <si>
    <t xml:space="preserve">fairrr was epic on thursdayy. rain ruined todayy </t>
  </si>
  <si>
    <t>nbarnwal</t>
  </si>
  <si>
    <t xml:space="preserve">Just me and spicy mutton curry. No one to share it with. </t>
  </si>
  <si>
    <t xml:space="preserve">It's coming to an end.... Lived, Partied, and argued with Al for 4 years and in 5 weeks time we go our separate ways. </t>
  </si>
  <si>
    <t>@shaloka sowwyyyy  I was 2 busy bustin movesssss! Lol!</t>
  </si>
  <si>
    <t xml:space="preserve">@shanehorn Soooo sorry about the misunderstanding Shane! I'm gutted too  However, glad you had a great night of it </t>
  </si>
  <si>
    <t>monella_</t>
  </si>
  <si>
    <t xml:space="preserve">i must to study.. but i don't want! onyl 9 days to exams! </t>
  </si>
  <si>
    <t>shinuh</t>
  </si>
  <si>
    <t xml:space="preserve">Was shooting til 4am Domanatrix mix with Ciara style..was great til My Phone Dropped &amp;amp; Broke </t>
  </si>
  <si>
    <t xml:space="preserve">Just watched #1 seeded Safina get beat by a poser </t>
  </si>
  <si>
    <t>EvergreenMusic</t>
  </si>
  <si>
    <t xml:space="preserve">Good Morning Twitterland. What's on the agenda for the weekend? Me.... a wedding </t>
  </si>
  <si>
    <t>lizdelorenzo</t>
  </si>
  <si>
    <t xml:space="preserve">trying to shake this cold off..worst part is i can't take anything for it </t>
  </si>
  <si>
    <t>@xpianogirl what?! ooh  i think i commented in the past post..omg, my laptop is so SILLY! he sent me to the other post :S</t>
  </si>
  <si>
    <t>@juicy376 awww  well when you find your next job cause your aiming higher im sure it will have those kind of benefits!</t>
  </si>
  <si>
    <t>@themaguire lol I haven't heard it yet  t pain the shit tho</t>
  </si>
  <si>
    <t xml:space="preserve">To my friends from The Sims Online - http://tsostar.com will go down within a month, last chance to stroll memory lane. </t>
  </si>
  <si>
    <t>KRAZYDAIZIE</t>
  </si>
  <si>
    <t xml:space="preserve">out of bacon </t>
  </si>
  <si>
    <t>bought ultimate band nd island sports for the Wii 2dai. was goin 2 buy sims3 but didn't ave enough money  hope everyone is well 2dai xx</t>
  </si>
  <si>
    <t>MalouJannsen</t>
  </si>
  <si>
    <t>I'm hungry but can't decide what to eat  that's so rude, some people in the world have nothing to eat.</t>
  </si>
  <si>
    <t xml:space="preserve">@craigelder damit...I meant to say fishy, not fish.  Now I've lost the moment </t>
  </si>
  <si>
    <t>so torn. love sveta and so happy for her, but dinara  so harsh.</t>
  </si>
  <si>
    <t>im actually so bored  and i have to work late grrrr.....</t>
  </si>
  <si>
    <t>jessicaxie</t>
  </si>
  <si>
    <t>Good luck to me!  send me happy thoughts..</t>
  </si>
  <si>
    <t xml:space="preserve">@KimPorter827 Wedding stuff w/ Mommi now, then work at 5 </t>
  </si>
  <si>
    <t>@breedimetria @blackaricanma alright ladies! I'll be back to chat l8r. Bout to take care of Lil A bcuz he doesnt feel well  ttyl twitches!</t>
  </si>
  <si>
    <t xml:space="preserve">@BlueApple77 A whole week already </t>
  </si>
  <si>
    <t>xbright_eyesx</t>
  </si>
  <si>
    <t xml:space="preserve">now i have to go to work... booo work </t>
  </si>
  <si>
    <t>Kissez04</t>
  </si>
  <si>
    <t xml:space="preserve">I begun my morning by turning the tv and watching Maury and Jerry springers... because I don't have cable </t>
  </si>
  <si>
    <t xml:space="preserve">@salandpepper Hmm. If I ever get married I don't want to have to hide things! It would just about kill me I think </t>
  </si>
  <si>
    <t>gay seats for white album tourrr,  not sure if I will go. Hopefully mother will pay for tix</t>
  </si>
  <si>
    <t>Lea14</t>
  </si>
  <si>
    <t>studying  , can't wait for summer!!!</t>
  </si>
  <si>
    <t xml:space="preserve">@Liam_Lime i havent been on myspace in like half a year at least lol. looks like im gonna spend like Â£60 on tubes </t>
  </si>
  <si>
    <t xml:space="preserve">@UltraNurd oh wow nice, i took some time off and now im back playing my human mage and all my friends are gone so i havent seen ulduar </t>
  </si>
  <si>
    <t>pinkydiamonds</t>
  </si>
  <si>
    <t xml:space="preserve">OMG d dance is like super fast n it makes my head spin n then I forgot the steps. </t>
  </si>
  <si>
    <t>Snackums</t>
  </si>
  <si>
    <t>@DoubleEdgeSword no ma'am they haven't called yet.  lol!</t>
  </si>
  <si>
    <t>Surfing net for studio furniture, its expensive  Just want something to hold a midi keyboard &amp;amp; couple of monitors- not a HUGE mixing desk</t>
  </si>
  <si>
    <t>Benj4me</t>
  </si>
  <si>
    <t xml:space="preserve">@ngw_x i know the feeling becoming a teacher or a tattoo artist!! So many good ideas but which way do you go! </t>
  </si>
  <si>
    <t xml:space="preserve">@theana93 bah! Dodol lu :p males ntn the master </t>
  </si>
  <si>
    <t>calstout</t>
  </si>
  <si>
    <t>@ehasselbeck Cutting hair is always so sad!  Means they're growing up every day. Mine are 11, 9, 7. Miss the baby stages! Have a gr8 day!</t>
  </si>
  <si>
    <t>cjsec</t>
  </si>
  <si>
    <t xml:space="preserve">@DanielDanger No, I did not have a Sephiroth avatar!   ...It was a Cloud avatar, and he was photoshopped to have black hair and tears.  </t>
  </si>
  <si>
    <t>hippieprincess4</t>
  </si>
  <si>
    <t xml:space="preserve">need to head toward Richmond VA today....for grocery shopping...the tiny town i live in carries very little vegetarian foods... </t>
  </si>
  <si>
    <t xml:space="preserve">&amp;quot;Star Wars: The Old Republic&amp;quot; is a game, not a movie. </t>
  </si>
  <si>
    <t xml:space="preserve">Being a Serena fan I'm glad Safina lost, but being a human being my heart goes out to Dinara for her nightmare devastating lose.  </t>
  </si>
  <si>
    <t>gatorgirl9</t>
  </si>
  <si>
    <t xml:space="preserve">@Ryan_Ferwerda does this mean u won't be attending the Boomershine BBQ? </t>
  </si>
  <si>
    <t xml:space="preserve">Sitting at the vet.....Bella is getting shots </t>
  </si>
  <si>
    <t xml:space="preserve">@ work!! Ugh I'm sooooo tired guys </t>
  </si>
  <si>
    <t>shevvy09</t>
  </si>
  <si>
    <t>@Peeks Monday   I'll only have four days to finish all my paperwork stuff for Fri.</t>
  </si>
  <si>
    <t xml:space="preserve">Off we go to Downtown LA. 5 more days left </t>
  </si>
  <si>
    <t xml:space="preserve">@colossalblue how crap </t>
  </si>
  <si>
    <t>birdgeek</t>
  </si>
  <si>
    <t xml:space="preserve">early to bed </t>
  </si>
  <si>
    <t>Oh  I'm like in tears, that poor girl. Next time Dinara.</t>
  </si>
  <si>
    <t>pkultgen</t>
  </si>
  <si>
    <t xml:space="preserve">  really wanted Safina to pull out a win &amp;amp; to lose like that...</t>
  </si>
  <si>
    <t>More like alot  -sigh- is there a way u can report problems? @@</t>
  </si>
  <si>
    <t xml:space="preserve">@christinaponi ohk.... she's not on twitter.... </t>
  </si>
  <si>
    <t xml:space="preserve">Head hurts, coldness, feel a bit faint, dizzy...But on a more important note...its my birthday 2 weeks today </t>
  </si>
  <si>
    <t>@REINABARBIE makes life so hard..she doesn't wanna be mines  ..lol</t>
  </si>
  <si>
    <t>i try to take a nap and instantly i'm attacked by the severe feelings of rejection and inadequacy i've been distracting myself from  joy.</t>
  </si>
  <si>
    <t>the_real_r2d2</t>
  </si>
  <si>
    <t xml:space="preserve">@nadia_molina this is so sad, it should not happen. Not to those children </t>
  </si>
  <si>
    <t xml:space="preserve">@sarah_janes I've made about 10 bucks so far, its been slow too </t>
  </si>
  <si>
    <t>offical_milf420</t>
  </si>
  <si>
    <t xml:space="preserve">i dont know why but my pictured wont upload on twitter.... hmm makes me kinda sad </t>
  </si>
  <si>
    <t>Boreddddd stillll  gahh I want to go out  but noooo, I'm stuck at home on twitter...how sad!!</t>
  </si>
  <si>
    <t>juneb18</t>
  </si>
  <si>
    <t xml:space="preserve">just sitting thinking what to have for tea, then will be getting ready for work... </t>
  </si>
  <si>
    <t>xobrittboyce</t>
  </si>
  <si>
    <t>rain rain go away...  working and preparing for the hair show tomorrow.</t>
  </si>
  <si>
    <t xml:space="preserve">really wish I was seeing NIN/JA tonight </t>
  </si>
  <si>
    <t>prosnowboarder1</t>
  </si>
  <si>
    <t xml:space="preserve">In Austria is bad weather   </t>
  </si>
  <si>
    <t xml:space="preserve">Is hoping ticketmaster hurry up and put the tickets up for @Mileycyrus tour </t>
  </si>
  <si>
    <t>seemay</t>
  </si>
  <si>
    <t xml:space="preserve">HOT, as hell...oppressive june </t>
  </si>
  <si>
    <t>SarahMcCall</t>
  </si>
  <si>
    <t>NowWritingUpMyAd.AnybodyWantAShoot?StudentPhotographerWillShootWhereDesired.LowCostAndDiscFullOfImages.SomeoneHireMePlease  i hate my job!</t>
  </si>
  <si>
    <t>@MaryWebbJones unfortunately no  folks in my immediate area</t>
  </si>
  <si>
    <t>SeattleSlim</t>
  </si>
  <si>
    <t xml:space="preserve">yay!  i have a stomachvirus!  </t>
  </si>
  <si>
    <t>@tommcfly your fans are cheating tho using proxy sites    i thought mcfly were good boys too ..lol.</t>
  </si>
  <si>
    <t>rc3</t>
  </si>
  <si>
    <t xml:space="preserve">@Ataraxis00 It WAS very sad </t>
  </si>
  <si>
    <t>RXanthophobia</t>
  </si>
  <si>
    <t>stupid flu   i cant even study!!  ahhhhh L.J, S help me  i need hugs lewie i wanna make chicken soup BRING THE WATER!!!</t>
  </si>
  <si>
    <t>goldenjen88</t>
  </si>
  <si>
    <t xml:space="preserve">nnnnope, couldnt see him </t>
  </si>
  <si>
    <t>Home sick  lots of plans being cancelled.</t>
  </si>
  <si>
    <t xml:space="preserve">How @SophiaF3F3 Gon Dip WeN I ScREaM @ Ha! U SuCk! </t>
  </si>
  <si>
    <t xml:space="preserve">@smallcrazy Bugger!! I thought you were starting to get some nicer weather. Poor you. </t>
  </si>
  <si>
    <t>boring weather outside  rain and shit</t>
  </si>
  <si>
    <t>Joco1114</t>
  </si>
  <si>
    <t xml:space="preserve">This is my first twitter. I had to learn to my exam of AI... </t>
  </si>
  <si>
    <t xml:space="preserve">Phrases you don't often hear -  &amp;quot;dreadful mistake by Shane Williams&amp;quot;  </t>
  </si>
  <si>
    <t xml:space="preserve">cuz they were so far away from me. i cant hold them. i cant be there when they were need my self. n you dont know how bad it feels </t>
  </si>
  <si>
    <t xml:space="preserve">Myspace won't upload my pictures from last night </t>
  </si>
  <si>
    <t>meggy_g</t>
  </si>
  <si>
    <t xml:space="preserve">hey all not feeling so hot ... ugh i hate being sick </t>
  </si>
  <si>
    <t>peterjohnr</t>
  </si>
  <si>
    <t xml:space="preserve">Three shows and counting. </t>
  </si>
  <si>
    <t>SMAC811</t>
  </si>
  <si>
    <t>workingg til 3  then grad partiess</t>
  </si>
  <si>
    <t>@tommcfly ahaa! iv voted for you 57 times! (: but its sad you have to leave 20 minutes in between each vote  â™¥â™¥xxâ™¥â™¥xxâ™¥â™¥</t>
  </si>
  <si>
    <t>quirkykitty</t>
  </si>
  <si>
    <t>@dlprager  Crossing my fingers that you can take another flight very soon. NY loves you and we don't want to let you go!</t>
  </si>
  <si>
    <t>ggnextmap</t>
  </si>
  <si>
    <t>Cows hate walking on cement  i did it for the free ben and jerry's.</t>
  </si>
  <si>
    <t>Ugh I hope its warm enough later on for phillips  if not, i'll just die</t>
  </si>
  <si>
    <t xml:space="preserve">glad it's cloudy out so i dont feel the need to be at the pool today since i'm bit sick </t>
  </si>
  <si>
    <t>Too cold to wear a skirt for Pride.  Oh well pants it is.</t>
  </si>
  <si>
    <t>hope you feel better mommy  I love you :X</t>
  </si>
  <si>
    <t>psychomansick</t>
  </si>
  <si>
    <t xml:space="preserve">i wanna talk with you right now </t>
  </si>
  <si>
    <t xml:space="preserve">My back hurts sooo bad </t>
  </si>
  <si>
    <t xml:space="preserve">Awww, I can't see Dinara cry. </t>
  </si>
  <si>
    <t xml:space="preserve">@Kendal_ Babe, come on msn and send me OTH 6.23 please cause i cant find the full episode anywhere!!! </t>
  </si>
  <si>
    <t>babysil316</t>
  </si>
  <si>
    <t xml:space="preserve">Home cleaning the house </t>
  </si>
  <si>
    <t xml:space="preserve">@Holly_Baugh Wish Ddub would've tweeted from the afterparty!! </t>
  </si>
  <si>
    <t xml:space="preserve">I have just 11 boxes to complete my APT portfolio and I can do one of them </t>
  </si>
  <si>
    <t>CliveM</t>
  </si>
  <si>
    <t xml:space="preserve">@princessnaked great tribute to David Carradine on your blog  if only it was true </t>
  </si>
  <si>
    <t>giovanniclean</t>
  </si>
  <si>
    <t xml:space="preserve">@brehenley way to stop by and say hey! </t>
  </si>
  <si>
    <t xml:space="preserve">@ChrisCasket where were you last nigh, HOV had twitter going craaaaaaazy about DOA.?! U feelin better </t>
  </si>
  <si>
    <t>Thorney88</t>
  </si>
  <si>
    <t xml:space="preserve">@maureenxxx Sounds like you spoil your husband. I've got to watch whatever the ladies in my house want. I'm outnumbered 3 - 1 </t>
  </si>
  <si>
    <t xml:space="preserve">Seventeen bug bites, i just finished counting them. </t>
  </si>
  <si>
    <t>@theoceanforyou I'm sorta sad about it cause I won't be able to see you for another week.  AWWW. ;;)</t>
  </si>
  <si>
    <t>packing today and tomorrow.  hopefully i'll have breaks throughout the day.</t>
  </si>
  <si>
    <t>sanlizellis</t>
  </si>
  <si>
    <t>Getting ready for a meal with my big brother, but by going and am going to miss BB on C4.  .......... oh well. x</t>
  </si>
  <si>
    <t>alidadas</t>
  </si>
  <si>
    <t xml:space="preserve">watching Tinkerbell for 3rd time today.  Listening to children scream for 100th time today! Fed up </t>
  </si>
  <si>
    <t>DisneysGurl</t>
  </si>
  <si>
    <t>Up.....doin clothes.....all while Mimi &amp;amp; Pappy r on the boat!  get 2 see em wednesday tho! excited!</t>
  </si>
  <si>
    <t>Lala_x</t>
  </si>
  <si>
    <t>rain brings down my mellowness  x</t>
  </si>
  <si>
    <t>saerbes</t>
  </si>
  <si>
    <t xml:space="preserve">our roof is leaking </t>
  </si>
  <si>
    <t>@Amanda_Luvs_FOB LOL I entered all the competitions for tickets but didn't win  sadtimes  xx</t>
  </si>
  <si>
    <t xml:space="preserve">@sorryabouthat henry! henri? YES! that is why i watch it. mmmhmmm. for breakfast, lunch, and dinner...bad joke. </t>
  </si>
  <si>
    <t>SLAPP5</t>
  </si>
  <si>
    <t>@tommcfly I tried to vote for you.  HAH. Don't worry, @gfalcone601 's second too. LOL.</t>
  </si>
  <si>
    <t>dorkiellama</t>
  </si>
  <si>
    <t xml:space="preserve">Nearly there </t>
  </si>
  <si>
    <t>Missawesome226</t>
  </si>
  <si>
    <t>Faimly Camp out + pure tourture  Bu i get to bring LOTR so that makes it better! still printung my new set of paper dolls</t>
  </si>
  <si>
    <t>movistar26</t>
  </si>
  <si>
    <t>@johnneebee I know  I just need to be patient</t>
  </si>
  <si>
    <t>Alas, we have no pasties in the house.   But am going to get some next trip to Tesco's! @Karenknowsbest</t>
  </si>
  <si>
    <t xml:space="preserve">I have just 11 boxes to complete my APT portfolio and I can't do one of them </t>
  </si>
  <si>
    <t>gneal04</t>
  </si>
  <si>
    <t xml:space="preserve">Of all days,my baby jaelynn rose has a fever today. </t>
  </si>
  <si>
    <t>dougallface</t>
  </si>
  <si>
    <t>@kirstixO i know what you mean! i'm sooooooo bored  and since when have you had twitter?!</t>
  </si>
  <si>
    <t xml:space="preserve">ii'mm sooooo tireeeddd </t>
  </si>
  <si>
    <t>YourSensualSpot</t>
  </si>
  <si>
    <t>At work on a Saturday    Going car shopping after work though...YEAH!!!!  I'm getting rid of the sexy mobile!!!!  Lol</t>
  </si>
  <si>
    <t xml:space="preserve">uhh!!myusername won't change!!i hate it!!..grrr!!! </t>
  </si>
  <si>
    <t>laurenodea</t>
  </si>
  <si>
    <t xml:space="preserve">I just got home from the pub....and have to be up and get ready for work in 5 and a half hours... </t>
  </si>
  <si>
    <t>Still no cable!  got nothing to do now..oh well..  I'm off to bed.. Haha!!</t>
  </si>
  <si>
    <t>@schmanderzz hey girl! Sounds like ur having fun! I just noticed @emmaawatsonn is gone  Im really bummed about it now...</t>
  </si>
  <si>
    <t xml:space="preserve">He's mad because The shoot took too long , and he fell asleep....I'm mad cuz my phone is totally done ..now 3G or refurbished.. </t>
  </si>
  <si>
    <t>Cant have my Chinese 2nite  Mum's car not going &amp;gt; Just my luck. Bloody starving aswell</t>
  </si>
  <si>
    <t xml:space="preserve">@ILoveGA Yeah, I LOVe Bones. But I know how it ends the Season Finale. I'm not ready to see it yet </t>
  </si>
  <si>
    <t>I feel ya. Not at eric but people at work but i think i'd get fired  ok ttyl</t>
  </si>
  <si>
    <t xml:space="preserve">2 give u pros but u can only  3 in 24hrs </t>
  </si>
  <si>
    <t>SelinaM_xoxo</t>
  </si>
  <si>
    <t xml:space="preserve">so bored... what am i going to do today ? </t>
  </si>
  <si>
    <t>blink182bfs</t>
  </si>
  <si>
    <t>Its raining  and i was gonna have a sunball fight with fliss .. rain ball fight anyone ?</t>
  </si>
  <si>
    <t>reillyhawk</t>
  </si>
  <si>
    <t xml:space="preserve">Weekend work.  </t>
  </si>
  <si>
    <t xml:space="preserve">Nike laid off one of my favorite Nike Reps... there's no hope in sight for me in the near future </t>
  </si>
  <si>
    <t>Wendy_Weather</t>
  </si>
  <si>
    <t xml:space="preserve">@kenn8 No idea Ken, had to find my coat up again yesterday morning </t>
  </si>
  <si>
    <t xml:space="preserve">Work soon :/ and I have the WORST mosquito bite on my heeeel </t>
  </si>
  <si>
    <t>circleloco</t>
  </si>
  <si>
    <t xml:space="preserve">suddenly remember about a girl with 500 kg weight </t>
  </si>
  <si>
    <t>@neszlifeasmcrmy oh nessy.  i know how you feel. I wish you were here everyday..</t>
  </si>
  <si>
    <t xml:space="preserve">@redflamerose when you think about all the things that we use that get tested on animals </t>
  </si>
  <si>
    <t>I totally Miss tory  i havent seen her in months i mean it were just Chatting and chatting and its totally makin me miss her more</t>
  </si>
  <si>
    <t>Blissfully_Me</t>
  </si>
  <si>
    <t>Wow, the garden is growing great.I seem to grow grass better than I do okra though  Guess I will be spending my weekend with a hoe</t>
  </si>
  <si>
    <t>mikagrml</t>
  </si>
  <si>
    <t xml:space="preserve">it's sad how much bullshit you can find on commandlinefu.com </t>
  </si>
  <si>
    <t>brehenley</t>
  </si>
  <si>
    <t>@giovanniclean I was on my way to work  I send my love</t>
  </si>
  <si>
    <t>What did I do last night?  I think I tried to pour a 18 years old's worth of beer into a 40 year old body   UGH!  Headache!</t>
  </si>
  <si>
    <t>jonnyboyslim</t>
  </si>
  <si>
    <t xml:space="preserve">Doing a bit of jiggery pokery with my laptop. I think its on its last legs </t>
  </si>
  <si>
    <t>tkthomask</t>
  </si>
  <si>
    <t xml:space="preserve">Im doing my homework on life of muslims in britain super boring essay </t>
  </si>
  <si>
    <t>my head still hurts  damn ... stress??</t>
  </si>
  <si>
    <t xml:space="preserve">CraigsList is a cesspool of bad dog owners. Ive heard every excuse for why they are abandoning their pet. Just say you dont want the dog. </t>
  </si>
  <si>
    <t xml:space="preserve">And now it's raining heavily </t>
  </si>
  <si>
    <t>@tommcfly I cant get on the website, so i cant vote  xxx</t>
  </si>
  <si>
    <t>molekulcalan</t>
  </si>
  <si>
    <t xml:space="preserve">Ã¶zleyeceÄŸim herkesi.3ay </t>
  </si>
  <si>
    <t>@tommcfly Can people still vote? Cuz when ever I go on it, it won't let me do anything.  #mcflyinamerica</t>
  </si>
  <si>
    <t>Lucy_Thomson</t>
  </si>
  <si>
    <t xml:space="preserve">in the library doing work on a saturday mehhhhhhh </t>
  </si>
  <si>
    <t>XxSarahxX007</t>
  </si>
  <si>
    <t xml:space="preserve">cleaning room </t>
  </si>
  <si>
    <t>smalltoast</t>
  </si>
  <si>
    <t xml:space="preserve">@minnyyy yeah! i thought it was going to be free because i had unlimited texts!!  and it's not. </t>
  </si>
  <si>
    <t>resub</t>
  </si>
  <si>
    <t>Ok, Web Sharing is very disappointing  #Merlin 2</t>
  </si>
  <si>
    <t>Akaleez88</t>
  </si>
  <si>
    <t>Does not know what to do today  the weather sucks</t>
  </si>
  <si>
    <t xml:space="preserve">Thanks for a great night friends! No I have to get up </t>
  </si>
  <si>
    <t xml:space="preserve">This one will hurt Dinara way more than the other two </t>
  </si>
  <si>
    <t>UBJ</t>
  </si>
  <si>
    <t xml:space="preserve"> tummy ache</t>
  </si>
  <si>
    <t>afsurprise</t>
  </si>
  <si>
    <t xml:space="preserve">can't sleep without him in bed w/ me... </t>
  </si>
  <si>
    <t>Abby935</t>
  </si>
  <si>
    <t>In Erie, PA for a soccer tournament  Anyone know of a GOOD gym here??</t>
  </si>
  <si>
    <t>SARAHTHEWALKER</t>
  </si>
  <si>
    <t xml:space="preserve">farewell forever, my mango friends </t>
  </si>
  <si>
    <t xml:space="preserve">@ILoveGA Yeah, I LOVE Bones. But I konw how the Season Finale ends. I'm not ready to see it yet. </t>
  </si>
  <si>
    <t xml:space="preserve">@Alisha2009 aww dont worry you'll be off to uni soon.. then FREEDOM!! haha i have to live at home when im at uni </t>
  </si>
  <si>
    <t>HeddaDamasco</t>
  </si>
  <si>
    <t xml:space="preserve">@julamo Get on, betch. I miss you. </t>
  </si>
  <si>
    <t>peaceloveanisa</t>
  </si>
  <si>
    <t xml:space="preserve">@pookie009 well thats not nice </t>
  </si>
  <si>
    <t xml:space="preserve">Off to take the sat </t>
  </si>
  <si>
    <t>@MakurManSaiDam  hey no laughing  lol nah but i went cuz a friend wanted me to go cuz it was there first day of work there...</t>
  </si>
  <si>
    <t xml:space="preserve">where the hell is my ipod </t>
  </si>
  <si>
    <t>samigarcia</t>
  </si>
  <si>
    <t xml:space="preserve">My Tap Tap doesn`t work. </t>
  </si>
  <si>
    <t>lisaeroth</t>
  </si>
  <si>
    <t xml:space="preserve">Drinkin coffee and reading. LOVE this morning all ready except for the wind and clouds. No big splash trip for me </t>
  </si>
  <si>
    <t>lauraweavis</t>
  </si>
  <si>
    <t>dont get this at all i hav no friends,, i  cant find any   xx</t>
  </si>
  <si>
    <t>LoriPaul</t>
  </si>
  <si>
    <t xml:space="preserve">No hot water again </t>
  </si>
  <si>
    <t xml:space="preserve">No free load for this month? </t>
  </si>
  <si>
    <t xml:space="preserve">@Dibyo The Woo hoo was for Steffi of course whom we now rarely see. </t>
  </si>
  <si>
    <t>laurachel</t>
  </si>
  <si>
    <t xml:space="preserve">going to bed now... i have rsi from photographing all day </t>
  </si>
  <si>
    <t>DJZIGGY77</t>
  </si>
  <si>
    <t xml:space="preserve">doesnt wanna be at work 2day  </t>
  </si>
  <si>
    <t>O_Olivia</t>
  </si>
  <si>
    <t xml:space="preserve">4 hours left </t>
  </si>
  <si>
    <t>LucyFAlewis</t>
  </si>
  <si>
    <t xml:space="preserve">is soo gonna have a well boring weekend </t>
  </si>
  <si>
    <t xml:space="preserve">@yestomhughesyes oh! </t>
  </si>
  <si>
    <t>@xDaisyLanex I will run away if I have to just to be there next time!! Had ticket for Margate but then cldnt make it   Too sad and cruel!!</t>
  </si>
  <si>
    <t xml:space="preserve">@maureenjohnson But we tried so hard! </t>
  </si>
  <si>
    <t xml:space="preserve">@scarboy I'm sure something will come about! also: </t>
  </si>
  <si>
    <t>coreymat21</t>
  </si>
  <si>
    <t xml:space="preserve">Just created a twitter page...it's a little confusing </t>
  </si>
  <si>
    <t>tropicsunshine</t>
  </si>
  <si>
    <t>exam week  FML.</t>
  </si>
  <si>
    <t xml:space="preserve">cleaning out spare room </t>
  </si>
  <si>
    <t>Jb460</t>
  </si>
  <si>
    <t xml:space="preserve">I just had to put my family's cat down </t>
  </si>
  <si>
    <t>AlexaTrifilo</t>
  </si>
  <si>
    <t xml:space="preserve">Headed into Madison for Cows on the Concourse...in the rain </t>
  </si>
  <si>
    <t>AnicaSasko</t>
  </si>
  <si>
    <t>@nicksantino aww  that sucks same here i cant sleep pass 10 am ha.</t>
  </si>
  <si>
    <t>been wanting a good chix finger salad for a few days but its brkfst tyme???  Maybe I'll run to the greeek spot get steak,eggs,and potatos?</t>
  </si>
  <si>
    <t xml:space="preserve">I feel as though I'm going to throw up </t>
  </si>
  <si>
    <t xml:space="preserve">beezzbeez, want to sleep but just can't do it </t>
  </si>
  <si>
    <t xml:space="preserve">@Riti25 u love ur dogs don't u...!! jenny Jaaan...!! XD nah no rain... but September I am commin....!! will miss ur BDAY like evry time </t>
  </si>
  <si>
    <t xml:space="preserve">I'm full of regrets because I didn't go to Ben's chalet. They seemed to have fun there </t>
  </si>
  <si>
    <t>MOKID1985</t>
  </si>
  <si>
    <t xml:space="preserve">I just saw a picture of Micah's curls. I miss them. </t>
  </si>
  <si>
    <t xml:space="preserve">bored to death. wanna do something, anything FUN </t>
  </si>
  <si>
    <t>Well it's stopped raining. Luvly lunch. Shame I was sick after  Think the irish coffee was a step too far!</t>
  </si>
  <si>
    <t>dannydubstep</t>
  </si>
  <si>
    <t>@cha0sbydesign still haven't left for the mountains but i haven't had a chance to ask lindsay about the mac  her phone has been disconnect</t>
  </si>
  <si>
    <t>ohhliveyah</t>
  </si>
  <si>
    <t>and now i can't even have my classy dinner party.  stellar!</t>
  </si>
  <si>
    <t xml:space="preserve">@hiediearwood Andy changed his profile pic on myspace </t>
  </si>
  <si>
    <t xml:space="preserve">...and the birthday party is postponed. </t>
  </si>
  <si>
    <t xml:space="preserve">Started roof swap on track car. Took way longer than I expected. Project currently unfinished. </t>
  </si>
  <si>
    <t xml:space="preserve">@krist0ph3r Dude totally exhausted maan, didn't even take a train. Ma friend picked me up on the way back to Panvel. </t>
  </si>
  <si>
    <t>crywolfclothing</t>
  </si>
  <si>
    <t>site temporarily down!  working on getting it back up.</t>
  </si>
  <si>
    <t>geegRAMA</t>
  </si>
  <si>
    <t xml:space="preserve"> every fucking day</t>
  </si>
  <si>
    <t xml:space="preserve">just said goodbye to drew. breakfast was awkward. both started crying in bob evans and had to leave. tudors won out.  this stinks already </t>
  </si>
  <si>
    <t>yuliandini</t>
  </si>
  <si>
    <t>@pamungkas tip came too late  but got nice shots focusing on the candles</t>
  </si>
  <si>
    <t>Catchatorie</t>
  </si>
  <si>
    <t>Unfortunately, Phish is in Asheville the night before the Beastie Boys, so the only hotel downtown is booked solid   #fb</t>
  </si>
  <si>
    <t xml:space="preserve">I got 400 points from biting all those people!...Dang it.I'm out of energy </t>
  </si>
  <si>
    <t xml:space="preserve">I'm freezing. Did I dream I was sweltering to death this time last week? &amp;amp; I was worrying about my wildflowers not having enough moisture </t>
  </si>
  <si>
    <t>beckyrx</t>
  </si>
  <si>
    <t>@tommcfly I would vote for you, but I can't get onto the link everyone keeps putting up!  xx</t>
  </si>
  <si>
    <t>WordiNation</t>
  </si>
  <si>
    <t xml:space="preserve">@kellyjo9 Omagosh ... there's this http://bit.ly/p6R11 (fun music coming!) and then www.indianabeach.com -- but no jingle! </t>
  </si>
  <si>
    <t xml:space="preserve">@ifoughthelawn i wanna play too </t>
  </si>
  <si>
    <t>North81</t>
  </si>
  <si>
    <t>@samueltwitt1 I'm sad that you're not coming to St. Louis, MO!    Is it true that you are touring w/ Thriving Ivory? They're my fav band!!</t>
  </si>
  <si>
    <t>@Melimoo94 not good  you have to bring your memory stick tonight x</t>
  </si>
  <si>
    <t>thillerson</t>
  </si>
  <si>
    <t xml:space="preserve">@Daedelus76 Yes, the account owner of our Dev team forgot to put my device on the list, so it's useless until he does </t>
  </si>
  <si>
    <t>annadeca07</t>
  </si>
  <si>
    <t xml:space="preserve">plus Mitch doesn't want to talk to me...... </t>
  </si>
  <si>
    <t>contrecoup</t>
  </si>
  <si>
    <t xml:space="preserve">@aflaminghalo How terribly helpful of them. </t>
  </si>
  <si>
    <t>looking tho hair styles, getting mine cut really really short  o well, it's for a good cause</t>
  </si>
  <si>
    <t xml:space="preserve">@georgmahr @denharsh 3$ per 12 credits, so about 9$ for them. I had to get 60 to get that 50 so thats like $20+ wasted </t>
  </si>
  <si>
    <t xml:space="preserve">Just saw a wedding car, how unlucky wedding in the rain rain rain </t>
  </si>
  <si>
    <t>@brianlondon hahaha! What u need to do is get on that stove k thanks! The 18th is almost here  LOL</t>
  </si>
  <si>
    <t xml:space="preserve">@shevvy09 I'm in the same boat. Bad timing for holiday paperwork-wise. Have to figure out what I need and get it done </t>
  </si>
  <si>
    <t xml:space="preserve">Hmm, turns out LG phones are allergic to Macs </t>
  </si>
  <si>
    <t>I want chocolate: I can smell it, and the bars in the shop are calling me.  http://is.gd/Qjbj</t>
  </si>
  <si>
    <t xml:space="preserve">I hate walking home after I've stayed at a friend's house tbh. I'm tired, I need a shower and I can't be bothered doing anything </t>
  </si>
  <si>
    <t xml:space="preserve">@ddotomen whappen? u were in an accident or sum'n? </t>
  </si>
  <si>
    <t>juliezerbo</t>
  </si>
  <si>
    <t xml:space="preserve">soo wishing I could be at the French Open....not this year </t>
  </si>
  <si>
    <t>chrishepherd</t>
  </si>
  <si>
    <t xml:space="preserve">The commercial about confronting animal cruelty just made me cry </t>
  </si>
  <si>
    <t xml:space="preserve">Or maybe i used up all my productivity too early.. Now i'm having a hard time doing much of anything </t>
  </si>
  <si>
    <t xml:space="preserve"> Dinara lost again in Roland Garros. Why the Safins have to do it hard?</t>
  </si>
  <si>
    <t>rockbox1590</t>
  </si>
  <si>
    <t xml:space="preserve">Ok, now I know I'm half asleep. I can't even type properly on the on-screen keyboard! </t>
  </si>
  <si>
    <t>purple_10</t>
  </si>
  <si>
    <t xml:space="preserve">is the only 1 that works around here </t>
  </si>
  <si>
    <t>Cory_Kennedy</t>
  </si>
  <si>
    <t xml:space="preserve">@inesisthename i think ill be in germany </t>
  </si>
  <si>
    <t xml:space="preserve">i drew on my hand with a Sharpie and now it's rubbed off on my favourite Gleeved jumper </t>
  </si>
  <si>
    <t>eileenhinojas</t>
  </si>
  <si>
    <t>@lexiarchuleta well , summer's over..  going back to school on monday... how about you what's up??</t>
  </si>
  <si>
    <t xml:space="preserve">i wanna go visit my family in montreal, canada. haven't been in like 7 years. </t>
  </si>
  <si>
    <t>hyperactivekid</t>
  </si>
  <si>
    <t xml:space="preserve">okay..am so sleepy now. lights out in 15 mins time cos i have to clear my BED where all my books n worksheets r scattered on...sighhhh. </t>
  </si>
  <si>
    <t xml:space="preserve">my sister just got her clarinet yesterday. now i can play flute with her!!! yeahh but she still has 2 take summer lessons </t>
  </si>
  <si>
    <t>nataliecoleslaw</t>
  </si>
  <si>
    <t xml:space="preserve">@monkeypot yes I know </t>
  </si>
  <si>
    <t>Meant to say - Birthday party is postponed.  G woke up with 102 temp and then started vomiting. Poor kid.</t>
  </si>
  <si>
    <t>RUANGELNJ</t>
  </si>
  <si>
    <t xml:space="preserve">Is NOT pregnant </t>
  </si>
  <si>
    <t xml:space="preserve">Discovered that riding a road bike finds a completely new set of muscles to ache  from a mountain bike </t>
  </si>
  <si>
    <t>carriearnull</t>
  </si>
  <si>
    <t xml:space="preserve">i have no followers!!!!!!! </t>
  </si>
  <si>
    <t xml:space="preserve">whoah. sorry about that. leesburg today to deal with family stuff. i really don't want to go.. there is no point. </t>
  </si>
  <si>
    <t>Th3Brave</t>
  </si>
  <si>
    <t>Breaking my back on the new outside kitchen  grrrr but the result wil be fantastic....... I think ....  Lets fond out in a few minutes</t>
  </si>
  <si>
    <t xml:space="preserve">My fever is giving me the chills. So I am just going to shiver under my covers and watch little mermaid.  </t>
  </si>
  <si>
    <t xml:space="preserve">@mknell i wisssshhhhhhhhh i could goooo   the hangover is hilarious, and i love burgers </t>
  </si>
  <si>
    <t>teardrop3d</t>
  </si>
  <si>
    <t xml:space="preserve">watching ppl play poker (in port arlington)... lost it all in 3rd round </t>
  </si>
  <si>
    <t xml:space="preserve">Bah, it seems our line has a fault, which has just been logged with BT. Another few days to wait... </t>
  </si>
  <si>
    <t>kat0her0in0e</t>
  </si>
  <si>
    <t xml:space="preserve">@Nifty_Nikki oh no! i entered! opps! anyway! since i cant find my phone i'm tweeting you... i cant spend the night tonight. </t>
  </si>
  <si>
    <t>choleisamutt</t>
  </si>
  <si>
    <t xml:space="preserve">Home...tired..thinking i am getting the flu </t>
  </si>
  <si>
    <t>kphotos</t>
  </si>
  <si>
    <t xml:space="preserve">sales from CP depressing since stores removed from MarketPlace.  </t>
  </si>
  <si>
    <t>stillsoul</t>
  </si>
  <si>
    <t xml:space="preserve">Poor ole Shane. That pass will hurt him bad... </t>
  </si>
  <si>
    <t>marypereira</t>
  </si>
  <si>
    <t xml:space="preserve">@Dannymcfly dannyy, you are so cute. your laugh is so sweet haha. i think i can't send my letter for you here in Brazil, but.. i tried. </t>
  </si>
  <si>
    <t>suriyaniee</t>
  </si>
  <si>
    <t xml:space="preserve">accidentally stepped on my earpiece! need a new one badly!!!!!!!!!!! </t>
  </si>
  <si>
    <t>ohsostrange</t>
  </si>
  <si>
    <t>People keep telling me to sleep Why? Why?  no I cant abandon Ashley....whered she go?</t>
  </si>
  <si>
    <t>Sunnywithbiss</t>
  </si>
  <si>
    <t xml:space="preserve">-.- manno wil auch </t>
  </si>
  <si>
    <t xml:space="preserve">@iliv4hm lets all take a moment of silence to mourn the passing of a fantastic profile photo of one Andy P Skib, taken by Mandy </t>
  </si>
  <si>
    <t>KellieBent</t>
  </si>
  <si>
    <t xml:space="preserve"> Had to buy a pair of wellies. Still in denial that it's gonna rain at Download.</t>
  </si>
  <si>
    <t>tipaow</t>
  </si>
  <si>
    <t>@Patticanflyy you be kidding...zomg...YOU WENT THROUGH IT ALL FOR NOTHING NESS!  bajs pÃ¥ det assÃ¥.</t>
  </si>
  <si>
    <t>alocalshop</t>
  </si>
  <si>
    <t xml:space="preserve">at black head in galway waiting for the volvo ocean boats. where are they?? disappointing lack of tweets on this </t>
  </si>
  <si>
    <t>mantene</t>
  </si>
  <si>
    <t>@ceskaholka Wow. four days! I get migraines frequently but after 3 days they usually go away! You poor thing!  So Sorry!</t>
  </si>
  <si>
    <t>mannissa</t>
  </si>
  <si>
    <t xml:space="preserve">is busy with a design document! </t>
  </si>
  <si>
    <t xml:space="preserve">Damn  Hotspot shield no longer works with Hulu </t>
  </si>
  <si>
    <t>Risaa</t>
  </si>
  <si>
    <t xml:space="preserve">I went through all the course material and all the texts, and have an extensive outline drawn out, but still... only halfway done. </t>
  </si>
  <si>
    <t>nvreez</t>
  </si>
  <si>
    <t xml:space="preserve">Finally, succesfully upgraded to cs4. Think I'll pass that Leopard reÃ¯nstall, too much hassle </t>
  </si>
  <si>
    <t>sumb15</t>
  </si>
  <si>
    <t>revision for exams..!!   soo saddddddddddddddddd</t>
  </si>
  <si>
    <t>Weemario</t>
  </si>
  <si>
    <t xml:space="preserve">Sobbing at being left alone whilst the boi works the allnighter. Im in a (lonely) mood </t>
  </si>
  <si>
    <t>LeslieSholly</t>
  </si>
  <si>
    <t xml:space="preserve">Nothing like going to sleep with a headache and waking up with a headache.  Except maybe having one all day too?  Remains to be seen. </t>
  </si>
  <si>
    <t>gracielle08</t>
  </si>
  <si>
    <t xml:space="preserve">I've never had an acne this big.. darn, adolescence is coming a bit late! </t>
  </si>
  <si>
    <t xml:space="preserve">this movie is reminding me of all the things i dnt want to be reminded of </t>
  </si>
  <si>
    <t>@HAZxTHEWORLD well I lost the piece around it how I dunno  but I just took that pic</t>
  </si>
  <si>
    <t>rachelraymond</t>
  </si>
  <si>
    <t xml:space="preserve">@natetedrow I BAWLED TOO! And then hugged my dog for two hours straight. It didn't help that he's my second golden retriever either! </t>
  </si>
  <si>
    <t>Amie__88</t>
  </si>
  <si>
    <t xml:space="preserve">Youchy! That's not good </t>
  </si>
  <si>
    <t>nanpug</t>
  </si>
  <si>
    <t xml:space="preserve">working...and trying to get into Ridgewoods new site </t>
  </si>
  <si>
    <t>feeling sorry for Dinara  losing FO final with double fault sucks!</t>
  </si>
  <si>
    <t xml:space="preserve">@thelane aww... I guess I'll just have to wait for @common_squirrel </t>
  </si>
  <si>
    <t>wonders why they need to be so charming in my stupid eyes!  http://plurk.com/p/yw8ct</t>
  </si>
  <si>
    <t>alauraborealis</t>
  </si>
  <si>
    <t xml:space="preserve">@panoptinick I dreamt you stole the keys to the radio station I work at and graffiti-ed the place.  I was so sad.  </t>
  </si>
  <si>
    <t xml:space="preserve">@LisaHoffmann I just went through mine last night. Embarassing how late I was. </t>
  </si>
  <si>
    <t>ScoopEmUp</t>
  </si>
  <si>
    <t xml:space="preserve">@zarinah thats wat i heard but people lie to me </t>
  </si>
  <si>
    <t>@a_tiny_spark i wish i could help you out more on that, but i have no idea how m&amp;amp;g works.  i don't want to cause you missing it.</t>
  </si>
  <si>
    <t>Chazz4you</t>
  </si>
  <si>
    <t xml:space="preserve">Poor safina no slam. And I thought mentally she had it together. </t>
  </si>
  <si>
    <t xml:space="preserve">cleaned my room again- still no passport. I #blamesdrewscancer for my missing passport </t>
  </si>
  <si>
    <t>That didn't even feel like sleeping in! Still tiiired   Oh well, let's get started on the day...I'm thinkin haircut</t>
  </si>
  <si>
    <t xml:space="preserve">@azzurrafm damn I though you had a wicked girl crush on me for a moment. What a let down </t>
  </si>
  <si>
    <t>back from the blooddd testt  i was so scared lol</t>
  </si>
  <si>
    <t>alliphilangie</t>
  </si>
  <si>
    <t xml:space="preserve">@phowe9....noooo it cant be </t>
  </si>
  <si>
    <t>taurusbanrion</t>
  </si>
  <si>
    <t>stephs94</t>
  </si>
  <si>
    <t xml:space="preserve">i hate chemistry.its official now. </t>
  </si>
  <si>
    <t>Chrisfarlow</t>
  </si>
  <si>
    <t>@Remy_Foster Yeah  my psyco grandma says that all I will do is sit there and play it and nothing else...</t>
  </si>
  <si>
    <t xml:space="preserve">Bad news for Apprentice lovers, Nick 'N' Margret has become Nick 'N' New Person  for the next series </t>
  </si>
  <si>
    <t xml:space="preserve">@natedrow I BAWLED TOO! And then hugged my dog for two hours straight. It didn't help that he's my second golden retriever either </t>
  </si>
  <si>
    <t xml:space="preserve">BORED AS A VERY BORED THING </t>
  </si>
  <si>
    <t xml:space="preserve">@mstohl hmm yes.... </t>
  </si>
  <si>
    <t xml:space="preserve">saturday night just at home </t>
  </si>
  <si>
    <t>denissaa</t>
  </si>
  <si>
    <t xml:space="preserve">I miss Dakota Fanning soo . i wanna check her website to know the news or new photo but i can't </t>
  </si>
  <si>
    <t xml:space="preserve">R.I.P my Chanel bag. You will be missed </t>
  </si>
  <si>
    <t>babyroth</t>
  </si>
  <si>
    <t xml:space="preserve">headin off 2 do somework but fell blah for sum reason </t>
  </si>
  <si>
    <t xml:space="preserve">@Riti25 u knw I hv restrictions.... but hey evryday &amp;quot;like always&amp;quot; I will inshalla spend it like a BDAY.... as I did in may...! </t>
  </si>
  <si>
    <t>Caitygirl26</t>
  </si>
  <si>
    <t xml:space="preserve">is bored and really wants to go to the beach today!!!! I think its going 2 rain though!!! </t>
  </si>
  <si>
    <t xml:space="preserve">the doc said must cut down on my lifestyle, I need to do more things that normal humans do. What do normal people do????? </t>
  </si>
  <si>
    <t>LeeKaye1985</t>
  </si>
  <si>
    <t xml:space="preserve">Just had Alex Ferguson tell me Im an incompitent manager!!!! Bloody Football Manager 2009!!!!! How dare he!!!! </t>
  </si>
  <si>
    <t>@Lulico i aware of that already  im planning to buy tons of towers heheeh</t>
  </si>
  <si>
    <t>elibokori</t>
  </si>
  <si>
    <t xml:space="preserve">@cabezudo2093: Lucky. My store is already super busy.. And I'm still not even awake yet haha.. </t>
  </si>
  <si>
    <t xml:space="preserve">Doing laundry 'coz my fingers hurt - I haven't played guitar in a while and have to re-callous my fingers.  </t>
  </si>
  <si>
    <t>chelselee</t>
  </si>
  <si>
    <t>Ugh i'm in for a long day of laundry  when i should be hitting the pool side before getting shit faced tonight. Lameeeeee</t>
  </si>
  <si>
    <t xml:space="preserve">I wish I could have gone to MoCCA. </t>
  </si>
  <si>
    <t>chrystalenicole</t>
  </si>
  <si>
    <t xml:space="preserve">Took a pic of it. Tried to twitpic it. Can't figure out how to do it </t>
  </si>
  <si>
    <t>All the touristy eating places in London have closed.  cheers, planet hollywood, both gone.</t>
  </si>
  <si>
    <t>@shannontamecia ahh man! i wish i was there 2 go wit yall  now im sad lol.</t>
  </si>
  <si>
    <t>ErinWalter</t>
  </si>
  <si>
    <t xml:space="preserve">can't believe Tetris is 25 years old. Also can't beleive im that old </t>
  </si>
  <si>
    <t xml:space="preserve">it wont let me vote noooooooooooooooooooooooooo </t>
  </si>
  <si>
    <t>shivayamama</t>
  </si>
  <si>
    <t xml:space="preserve">Too much work for a weekend </t>
  </si>
  <si>
    <t xml:space="preserve">@mddwicz http://twitpic.com/6qq7u - awwwwwwwwww its soooo cute! lol its not real right? ginger might eat him if it was... </t>
  </si>
  <si>
    <t>roselov</t>
  </si>
  <si>
    <t>@BoomKatt  thank u</t>
  </si>
  <si>
    <t xml:space="preserve">@panacea81 it says both videos are private </t>
  </si>
  <si>
    <t>wolverineandrew</t>
  </si>
  <si>
    <t xml:space="preserve">Rest in peace Miss Boberg . .  . . .  . </t>
  </si>
  <si>
    <t>Horrox101</t>
  </si>
  <si>
    <t xml:space="preserve">got extremly wet today! so that is summer gone then </t>
  </si>
  <si>
    <t>LorMW</t>
  </si>
  <si>
    <t>So much for a trip to the zoo today; it's raining....  I guess we are going bowling instead.)</t>
  </si>
  <si>
    <t xml:space="preserve">Mother eff. Im sick again for my stupid sat! Help me pass </t>
  </si>
  <si>
    <t xml:space="preserve">@gohha00 why ?? </t>
  </si>
  <si>
    <t>hotmammaof2boys</t>
  </si>
  <si>
    <t xml:space="preserve">Trying to relax, pulled a muscle playing softball and i hurt so bad </t>
  </si>
  <si>
    <t xml:space="preserve">http://twitpic.com/6qtce - Ah I miss these. </t>
  </si>
  <si>
    <t xml:space="preserve">@KimPossible40 I guess that means I should expect the rain in a few hours </t>
  </si>
  <si>
    <t>Omggg..The preview is making me cry  So cute. Mariah (:</t>
  </si>
  <si>
    <t>charleymills</t>
  </si>
  <si>
    <t xml:space="preserve">@DippyDawg1932 sorry I couldn't be there to hear you. </t>
  </si>
  <si>
    <t>p_crystal</t>
  </si>
  <si>
    <t xml:space="preserve">i don 't hav e alot of friend both here and in real life so... i don't think  i will have followers. it's ok and deal with it baby </t>
  </si>
  <si>
    <t xml:space="preserve">Learned a lot about climate change, clean coal, and more!  Yay YP4 Leadership Academy.  Sad it's the last day.  </t>
  </si>
  <si>
    <t xml:space="preserve">@iejennie ITA. the new stadium is beautiful but doesn't feel like the Mets home. Nothing to celebrate our team. They say that's coming </t>
  </si>
  <si>
    <t>audomobile</t>
  </si>
  <si>
    <t xml:space="preserve">matt's graduation ceremony is today and i feel like i'm going to throw up.   </t>
  </si>
  <si>
    <t>@anthonyricardo awwww that sucks  all that camera stuff is MADDDD expensive!</t>
  </si>
  <si>
    <t>anthonyyyyyy</t>
  </si>
  <si>
    <t>@mccaptain fucking hell  saw it coming though lol</t>
  </si>
  <si>
    <t>reresprouse</t>
  </si>
  <si>
    <t xml:space="preserve">but you broke something I ever had.  Something we ever had. </t>
  </si>
  <si>
    <t>MellyStar82</t>
  </si>
  <si>
    <t xml:space="preserve">It sucks to have the stomach flu on the same day they shut off the water to work on the lines.  </t>
  </si>
  <si>
    <t>stina8753</t>
  </si>
  <si>
    <t xml:space="preserve">Jeez, I'm so lost without my Photoshop... </t>
  </si>
  <si>
    <t>MomJudy</t>
  </si>
  <si>
    <t xml:space="preserve">New phone is nice, but I lost my Star Wars ringtone </t>
  </si>
  <si>
    <t>numilala</t>
  </si>
  <si>
    <t xml:space="preserve">but seriously, @nikileighbuds what is the deal?! where is the sun! </t>
  </si>
  <si>
    <t>cpgator</t>
  </si>
  <si>
    <t xml:space="preserve">Still need tix to Sun nite Magic game.  Connection fell thru  </t>
  </si>
  <si>
    <t xml:space="preserve">I feel sorry for Safina now </t>
  </si>
  <si>
    <t>Evy____</t>
  </si>
  <si>
    <t xml:space="preserve">@Abigail_J ahh menn i would kill for a bagel!! hmm with baconnnn! okey back to reality i have to go to work now </t>
  </si>
  <si>
    <t xml:space="preserve">last day in la la land.  bummer  </t>
  </si>
  <si>
    <t>boredandbloggin</t>
  </si>
  <si>
    <t xml:space="preserve">gah, relatives want to drive all over the place...looks like I'm in for spending much of the day in a car </t>
  </si>
  <si>
    <t xml:space="preserve">@lovevelocity I want to take you! </t>
  </si>
  <si>
    <t>venkatesha</t>
  </si>
  <si>
    <t xml:space="preserve">lifeless, fixing videos in cricket.yahoo.com on a saturday night </t>
  </si>
  <si>
    <t xml:space="preserve"> This truly is annoying! I go online at 9:58pm and he has to leave for class at 10pm (10pm our time, 10am his) Sucks lorrrrrrxsz!!!!!</t>
  </si>
  <si>
    <t>mycutebag</t>
  </si>
  <si>
    <t xml:space="preserve">Ok, unless I can set a record for fastest sewing w/a 2yr old on my legs, when I open 4 Showase will only have 2 new bags completed. </t>
  </si>
  <si>
    <t xml:space="preserve">just bought Hero of Sparta for my ipod touch. hope its good. it was $6. going on long car ride </t>
  </si>
  <si>
    <t>@taylorswift13 hey! we waiting yesterday all day to meet you outside of the arena  wish we could have met you! better luck next time!</t>
  </si>
  <si>
    <t>divelo2</t>
  </si>
  <si>
    <t xml:space="preserve">@taylorswift13 we tried to meet you at the palace but we got kicked out  we made cupcakes 4 u and everything </t>
  </si>
  <si>
    <t>carlavr</t>
  </si>
  <si>
    <t xml:space="preserve">is really really missing amsterdam,urg my heartbreaks if i think about it to much </t>
  </si>
  <si>
    <t>Suexo</t>
  </si>
  <si>
    <t xml:space="preserve">@liverpoolweath I can't see out my window lol </t>
  </si>
  <si>
    <t>Looks like rain  Every time I plan a field trip..there's always a friggin' set back! *deepsigh*</t>
  </si>
  <si>
    <t>etorvi</t>
  </si>
  <si>
    <t xml:space="preserve">I keep sending follow requests @JennaJF but no reply </t>
  </si>
  <si>
    <t>Bg2485</t>
  </si>
  <si>
    <t>Good Morning EAST COAST!!!!!!!!!! IT'S 72 and cloudy no beach today  however it might be a good day to go catch the Hangover.</t>
  </si>
  <si>
    <t>twinklyspangle</t>
  </si>
  <si>
    <t xml:space="preserve">@richardroscoe Deep Heat is only just touching the ache </t>
  </si>
  <si>
    <t>phr0ggi</t>
  </si>
  <si>
    <t xml:space="preserve">@zaneology I do. I just don't have one. </t>
  </si>
  <si>
    <t xml:space="preserve">My humor does not tweet-late well. </t>
  </si>
  <si>
    <t xml:space="preserve">my brother has 2 games! My mom's at work but she said I can miss the first one, But I have to go to the other one </t>
  </si>
  <si>
    <t>smileforvix3</t>
  </si>
  <si>
    <t>is up // eating pocky // taking a survey on myspace // no plans today  // movies tomorrow ?</t>
  </si>
  <si>
    <t>allie_d</t>
  </si>
  <si>
    <t>I miss driving the Echo  SA is amazing even though I am still homesick. I love and miss everyone lots...</t>
  </si>
  <si>
    <t xml:space="preserve">Back to reality, back to work </t>
  </si>
  <si>
    <t xml:space="preserve">Cleaning for my mom's herbalife party </t>
  </si>
  <si>
    <t>Apparently i talk in my sleep and i grind my teeth really hard and loudly.  thats depressing.</t>
  </si>
  <si>
    <t>@sallythomsett afternoon not me only just got out of bed for the 2nd time today full of the flu not a well bunny today sad to say  xx</t>
  </si>
  <si>
    <t xml:space="preserve">@OfficialAS it doesn't like me </t>
  </si>
  <si>
    <t>Ms_JoeyMack</t>
  </si>
  <si>
    <t xml:space="preserve">@ebassman @_CrC_     </t>
  </si>
  <si>
    <t>@tommcfly i can't get onto the damned site to VOTE for you!!!  i've voted looooooads, so how davids beating you, i don't know! :[</t>
  </si>
  <si>
    <t>JanetM97</t>
  </si>
  <si>
    <t xml:space="preserve">Baby deer spent the night by our fence apparently. Dh startled it this am. Not sure how to help it. Animal control won't come. </t>
  </si>
  <si>
    <t>AleezehK</t>
  </si>
  <si>
    <t xml:space="preserve">back from the mall with @ZGarsidex and Diala. Gonna miss you so much Diala, cant believe your leaving me!! </t>
  </si>
  <si>
    <t xml:space="preserve"> my tv died ~Tim~</t>
  </si>
  <si>
    <t>SharonAyres</t>
  </si>
  <si>
    <t xml:space="preserve">@SaraPRobinson It's grim up North and also in the West </t>
  </si>
  <si>
    <t xml:space="preserve">seriously sf?  it's gonna be in the 50s all week?  </t>
  </si>
  <si>
    <t xml:space="preserve">Discouraged by lack of time management </t>
  </si>
  <si>
    <t xml:space="preserve"> This truly is annoying! I get online at 9:58pm and he has to leave for class at 10pm (10pm our time, 10am his) Sucks lorrrrrrxsz!!!!!</t>
  </si>
  <si>
    <t xml:space="preserve">@Riti25 some other yr...! yeah... but diss yr u gotta understand... please...  !! I told u my issue... </t>
  </si>
  <si>
    <t>underagegossips</t>
  </si>
  <si>
    <t xml:space="preserve">trying to add on photos on tagged. i wanted to cut my hair but i didn't.. </t>
  </si>
  <si>
    <t>Take That were absolutely amazing! Best show ive ever seen in my entire life.. I wanna go back again  Oh if only i was rich...</t>
  </si>
  <si>
    <t>Casserdoodles</t>
  </si>
  <si>
    <t xml:space="preserve">I have a yucky ucky headache. AND a sore throat. </t>
  </si>
  <si>
    <t>why do i feel like &amp;quot;OMG I'm up so damned early&amp;quot; when it's almost eight. I need to figure out why I&amp;quot;m sick!  /pout</t>
  </si>
  <si>
    <t>essieincinci</t>
  </si>
  <si>
    <t xml:space="preserve">@vanessaftw yay you! I am afraid to get back on mine. Haven't been to gym in weeks, been eating a lot on dates. </t>
  </si>
  <si>
    <t>alxp</t>
  </si>
  <si>
    <t xml:space="preserve">@ruk The 3D surcharge is especially irksome to those of us with no depth perception. Waiting for the video </t>
  </si>
  <si>
    <t xml:space="preserve">oh, hey everyone, just woke up by my one year-old cousin and brother screaming in the living room. </t>
  </si>
  <si>
    <t>@AllieMunchkin D: oh noes  he is going to hurted me.</t>
  </si>
  <si>
    <t xml:space="preserve">I thought construction workers werent suppose to work saturday. fml! I'd rather them just work friday. I hate living in new construction </t>
  </si>
  <si>
    <t>writerschatroom</t>
  </si>
  <si>
    <t xml:space="preserve">Does the #spymaster game require posting on Twitter? I'm about ready to unfollow some people because of the constant game tweets. </t>
  </si>
  <si>
    <t>tracywiu</t>
  </si>
  <si>
    <t xml:space="preserve">it is raining and thundering like crazy right now. So much for my bike ride </t>
  </si>
  <si>
    <t>SealMcMealy</t>
  </si>
  <si>
    <t xml:space="preserve">i am so depressed. sims 3. DOESN'T work. well not on my computer. or laptop. </t>
  </si>
  <si>
    <t>its_charlie</t>
  </si>
  <si>
    <t xml:space="preserve">I miss him so much, I need him back </t>
  </si>
  <si>
    <t xml:space="preserve">@fluffypenguins My birthday does not deserve a good smily face! my birthday = </t>
  </si>
  <si>
    <t>kbea</t>
  </si>
  <si>
    <t>I'm so sick of being sick...  This is seriously the worst cold EVARRRR....</t>
  </si>
  <si>
    <t>slake_</t>
  </si>
  <si>
    <t xml:space="preserve">http://twitpic.com/6qth0 - One Of The Last Group Photos To Be Taken At School </t>
  </si>
  <si>
    <t>frail_phoenix</t>
  </si>
  <si>
    <t xml:space="preserve">Vicky is at the vet... again </t>
  </si>
  <si>
    <t>SERIOUSLY looking 4 input on MS CRM 4.0  didn't choose it, gotta work w/it   HTML showing up everywhere in email activity report -anyone?</t>
  </si>
  <si>
    <t xml:space="preserve">three is good.. but four girls is GIRLICIOUS! </t>
  </si>
  <si>
    <t xml:space="preserve">@devon314 not that i don't think they're presh, but i have seen them 90 times and also they threw a bottle of juice at me once </t>
  </si>
  <si>
    <t>imogendothu</t>
  </si>
  <si>
    <t xml:space="preserve">Still no call </t>
  </si>
  <si>
    <t xml:space="preserve">@KarrisFoxy I can't. I have class all day today. And my lecturer is annoying. </t>
  </si>
  <si>
    <t>Ugh!  The Buell has an exhaust leak.  http://myloc.me/2Nh5</t>
  </si>
  <si>
    <t>elbromia</t>
  </si>
  <si>
    <t xml:space="preserve">sprained my ankle while working in my flower beds at seven this morning </t>
  </si>
  <si>
    <t>comfy_coxy</t>
  </si>
  <si>
    <t xml:space="preserve">Enjoying a Saturday off (albeit tidying house), but am gutted to hear that Magaret won't be on next series of The Apprentice! </t>
  </si>
  <si>
    <t>Mikey1001</t>
  </si>
  <si>
    <t xml:space="preserve">Grey on Saturday </t>
  </si>
  <si>
    <t>AmazonZafrina</t>
  </si>
  <si>
    <t xml:space="preserve">My energy ran out </t>
  </si>
  <si>
    <t xml:space="preserve">I've laid in my bed for around 8 hours, but I'm not sure how many of those actually included sleep </t>
  </si>
  <si>
    <t>thegirlnerd</t>
  </si>
  <si>
    <t xml:space="preserve">Woke up with horrible horrible back pain. Please make it stop </t>
  </si>
  <si>
    <t>EllieD33</t>
  </si>
  <si>
    <t xml:space="preserve">ugh..dont know what an sms device or phone thingy is...so it wont let my phone take text from twitter...this just sucks </t>
  </si>
  <si>
    <t>@Jah423  I sorry...seriously my intentions was 2 go, but when I got out the shower and sat on my bed...well it was all she wrote...smh</t>
  </si>
  <si>
    <t xml:space="preserve">@ecyrd Yeah, I think it's just Atlanta and Detroit for now. Sucks though </t>
  </si>
  <si>
    <t>LaBellaVita94</t>
  </si>
  <si>
    <t xml:space="preserve">I'm waiting 4 big brother 2 come on at 10pm ... still a lot of time left thou </t>
  </si>
  <si>
    <t xml:space="preserve">@kingtee1 ok.....so nomore twitter </t>
  </si>
  <si>
    <t>@NadiaLee  Oh well, onward!!!!! (at some point in the near future, I think I'll start using charge!!!! just to change things a bit.)</t>
  </si>
  <si>
    <t xml:space="preserve">hoping to get some cash from these lame textbooks. if not, i only have $1... </t>
  </si>
  <si>
    <t>@notdiyheather yeah.  It was her party, too, of course. The weather is not bad. It's cloudy but warming up quickly.</t>
  </si>
  <si>
    <t>TrackstarGIBSON</t>
  </si>
  <si>
    <t xml:space="preserve">@TaqiyyaLuvLa I'm tryna figure out why I can't goto ur profile to be able to follow u back.... </t>
  </si>
  <si>
    <t>mrsdibiase</t>
  </si>
  <si>
    <t>@pretzelwife oh crap! you're gonna be gone alll day, then!  hmph. boring day is boring here..hubby is studying, rj is playing a vid game..</t>
  </si>
  <si>
    <t>is sad because something's stuck under letter T  http://plurk.com/p/yw9u7</t>
  </si>
  <si>
    <t xml:space="preserve">exhausted @ work... almost 3 hours down, 10 to go </t>
  </si>
  <si>
    <t xml:space="preserve">@TiffanyDoughty Sounds nice.  I don't have time for pools this week.  </t>
  </si>
  <si>
    <t>I hope to go car shopping this afternoon. Gotta check out more dealerships, this Nissan I had my eye on is gone.  http://mypict.me/2Ng9</t>
  </si>
  <si>
    <t xml:space="preserve">gotta clean the house. </t>
  </si>
  <si>
    <t>Yvonne_Nicole</t>
  </si>
  <si>
    <t xml:space="preserve">Up early on my last saturday off! </t>
  </si>
  <si>
    <t xml:space="preserve">awww how pathetic am i only 26 yes u heard correct 26 twitter followers </t>
  </si>
  <si>
    <t xml:space="preserve">I have officially determined that whatever has been ailing me is not allergies...which means no Greek Fest for me tonight </t>
  </si>
  <si>
    <t>@beckybootsx me too.  I think you can download a torrent for it from demonoid.com</t>
  </si>
  <si>
    <t>bandaidedtoes</t>
  </si>
  <si>
    <t xml:space="preserve">@teejae05 Yup, pero I think I won't be able to watch. Dito ako sa Cavite eh </t>
  </si>
  <si>
    <t xml:space="preserve">@Irish1974 and to charge it before he gets home.  Turns @Irish1974 and @belladawna back off. </t>
  </si>
  <si>
    <t xml:space="preserve">@mmm_gash dam that was meant to be bad boy lol im on a couch watching infomercials </t>
  </si>
  <si>
    <t>Mickyloo</t>
  </si>
  <si>
    <t xml:space="preserve">I'm waiting around ... I hate waiting around </t>
  </si>
  <si>
    <t>ericlide</t>
  </si>
  <si>
    <t xml:space="preserve">FF Crystal Bearers looks *REALLY* good. I hope it turns out well, I miss lighthearted Final Fantasy </t>
  </si>
  <si>
    <t>assiyrabomb</t>
  </si>
  <si>
    <t>Gabriiiiella</t>
  </si>
  <si>
    <t xml:space="preserve">@paulaalorenaa please please please please please please please please please please please please please please change your picture </t>
  </si>
  <si>
    <t>Hey Jamez! y won't u answer me!!!!!  I'm going 2 camp this mon. 4 a week therfore i won't b back until sat. I'll miss u!!!!!</t>
  </si>
  <si>
    <t>UberGamz</t>
  </si>
  <si>
    <t xml:space="preserve">Can't believe it broke </t>
  </si>
  <si>
    <t>karamendoza</t>
  </si>
  <si>
    <t xml:space="preserve">is hanging out at the moms house untll my long work nite ahead, dreading it!  Catching up on some laundry </t>
  </si>
  <si>
    <t xml:space="preserve">am having a bad day today, feel down and just want to go back to bed and sleep </t>
  </si>
  <si>
    <t>At la boheme rehearsals with @FastTrackLearn really tired now  been a very long day!!</t>
  </si>
  <si>
    <t>Jeez. It's hiatus week for the internet now.  Back to work, I guess.</t>
  </si>
  <si>
    <t xml:space="preserve">Another twc outage? Shocking. God I hate time warner cable and the lack of other options </t>
  </si>
  <si>
    <t>@tomzer1 ah, thanks--and it only took 8 hours to show up!  AudioBoo is usually reliable. Ah well...</t>
  </si>
  <si>
    <t>Kimi_Bimi</t>
  </si>
  <si>
    <t>cobra_chicka</t>
  </si>
  <si>
    <t>No one is up!  someone post on here!!!</t>
  </si>
  <si>
    <t>lagrossetalle</t>
  </si>
  <si>
    <t xml:space="preserve">No more excuses: HAVE to clean the kitchen first </t>
  </si>
  <si>
    <t xml:space="preserve">@theresa_jx I had TWO different dreams about you last night! And then I woke up sad cuz they weren't real </t>
  </si>
  <si>
    <t>@audriaz ME TOO! i miss you too oodddd  km liburan kmn aja?</t>
  </si>
  <si>
    <t xml:space="preserve">Done some ironing now - needed to do some SA blouses for meetings this wkend and shirts/blouses 4 both of us 4 wrk nxt wk </t>
  </si>
  <si>
    <t xml:space="preserve">@camiknickers Dunno, but I just have the one </t>
  </si>
  <si>
    <t xml:space="preserve">my work got broken into again on thurs night </t>
  </si>
  <si>
    <t xml:space="preserve">@stevenzenith I haven't done anything fun with any of this for a decade or more now, so I will stop talking lest I become nostalgic </t>
  </si>
  <si>
    <t xml:space="preserve">@ASOS_Julia ouch! sore!! I did use suncream...I don't know why it went wrong haha. Had to sit in the cinema field by myself all night </t>
  </si>
  <si>
    <t>ddsepti</t>
  </si>
  <si>
    <t xml:space="preserve">stress mikirin lulus kaga. the one thing make me afraid now is i can't pass my test </t>
  </si>
  <si>
    <t>meganrenata09</t>
  </si>
  <si>
    <t>im gonna go crazy...there is nothing on, and all the movies i own i've seen like 6 times  and nemo comes on at 8 YES! finally a good thing</t>
  </si>
  <si>
    <t xml:space="preserve">Hmm....my text updates don't seem to have worked today </t>
  </si>
  <si>
    <t xml:space="preserve">@bahamadia I kno man  I was posed to get em but that fell thru... </t>
  </si>
  <si>
    <t xml:space="preserve">is at about 150 total now. Grandmother is scheduled to move to assisted living or nursing home next week. </t>
  </si>
  <si>
    <t>mandda317</t>
  </si>
  <si>
    <t xml:space="preserve">@thatcaseygurl87 i no i miss u toooo!! but idk  im not off till the 11th </t>
  </si>
  <si>
    <t>nzeldes</t>
  </si>
  <si>
    <t xml:space="preserve">They said weather  would get cooler... still hot, though </t>
  </si>
  <si>
    <t>@LiandraB &amp;quot;this video is not available in your country&amp;quot;  what was it?</t>
  </si>
  <si>
    <t xml:space="preserve">Good morning! Pretty dayyyy. Miss my friends </t>
  </si>
  <si>
    <t>ThinkGoHard</t>
  </si>
  <si>
    <t xml:space="preserve">@KNoelB yeah kinda. All the apps are more compatible with the iPhone. Males life slot easier just no copy paste or multi task or bbm </t>
  </si>
  <si>
    <t>diahsack</t>
  </si>
  <si>
    <t xml:space="preserve">huuh. i hate flu again. </t>
  </si>
  <si>
    <t>@nancyadoresjon no i didn't. u don't care. only care if jon gets his &amp;amp; he wasn't even asking for any!!! booo nancy!!!  LOL</t>
  </si>
  <si>
    <t>Bout to wash dishes  ugh</t>
  </si>
  <si>
    <t xml:space="preserve">@kisanka Yep. no flash. no java. and lots of things still to do </t>
  </si>
  <si>
    <t xml:space="preserve">@djspuddy Oh this is just getting rediculous, now both you and jordan have shit loads of cash and i have nothing. </t>
  </si>
  <si>
    <t>Matt_lynch1</t>
  </si>
  <si>
    <t>Song of the day ---- bananna pancakes by jack Johnson it suits the weather and my mood   check it out</t>
  </si>
  <si>
    <t xml:space="preserve">Whoops I spoke to soon. Third place car to the pole. </t>
  </si>
  <si>
    <t>CitrusLemon409</t>
  </si>
  <si>
    <t xml:space="preserve">@TimCAD: If it makes you feel any better Tim, I spent 3:20 (on a Saturday) doing an English exam. www.rte.ie/exams/english.html </t>
  </si>
  <si>
    <t>intense morning.... praying at the abortion clinic... pretty bummed now  say an extra prayer today for unborn babies!</t>
  </si>
  <si>
    <t xml:space="preserve">Boomers with ASB was fun last night. Last time all together .. aw </t>
  </si>
  <si>
    <t>emilycotton</t>
  </si>
  <si>
    <t xml:space="preserve">there is a very loud very large indian wedding going on a the fairmont - it woke me up </t>
  </si>
  <si>
    <t xml:space="preserve">Why does my son's coach always schedule a practice on Saturday? I'm supposed to be at the gym. </t>
  </si>
  <si>
    <t>barrow23</t>
  </si>
  <si>
    <t xml:space="preserve">At Work... </t>
  </si>
  <si>
    <t>yunaviv</t>
  </si>
  <si>
    <t xml:space="preserve">Everything tastes bland.  fever &amp;amp; flu-off you go damnnnit </t>
  </si>
  <si>
    <t>rachheljonas</t>
  </si>
  <si>
    <t>now im sick though  im just glad i got sick when i got home and not while i aws in quebec!</t>
  </si>
  <si>
    <t>@mcraddictal thanks anna, i hope so  i love you so much.</t>
  </si>
  <si>
    <t>supersam03</t>
  </si>
  <si>
    <t xml:space="preserve">Gone fishing... In ocean city ... Kevin didn't get me my lured up hat vest like I wanted tho </t>
  </si>
  <si>
    <t xml:space="preserve"> that hurt.</t>
  </si>
  <si>
    <t>I hate waiting around... wish I could just go home tonight but the tickets for tomorrow cost quite a bit  Never mind.</t>
  </si>
  <si>
    <t>connormlewis</t>
  </si>
  <si>
    <t xml:space="preserve">Had a fun time at graduations last night. Out at church today for more work. Last weekend at southland </t>
  </si>
  <si>
    <t>FlorianBoyd</t>
  </si>
  <si>
    <t xml:space="preserve">@hexodus Seems i have no photos in explore.  </t>
  </si>
  <si>
    <t>babypuss</t>
  </si>
  <si>
    <t xml:space="preserve">@wordspit hey dawlin...was I bein mean to u? I've not been myself lately </t>
  </si>
  <si>
    <t xml:space="preserve"> not many traks on the trak pack the only really giood 1 is we are the champions not even something like another 1 bites the dust with it</t>
  </si>
  <si>
    <t>@bulleto3 Hey Jamez! y won't u answer me!!!!!  I'm going 2 camp this mon. 4 a week therfore i won't b back until sat. I'll miss u!!!!!</t>
  </si>
  <si>
    <t xml:space="preserve">so I bought a shirt the other day and found out that it could definitely be used in a wet t-shirt contest </t>
  </si>
  <si>
    <t xml:space="preserve">Wishing the sun would come out so I can float on the river....doesn't look like that's going to happen </t>
  </si>
  <si>
    <t xml:space="preserve">@xpianogirl poor you  but now you're fine! </t>
  </si>
  <si>
    <t>@gabboucla I know!!!   but I'm glad I get to live thru you cori krys and T until then!!! But irvine/vegas will be crazy fun</t>
  </si>
  <si>
    <t>Coming home  sad</t>
  </si>
  <si>
    <t xml:space="preserve">@fyCariad At least we've been told when the next Doctor Who special is, you'd think they could do the same for Torchwood! </t>
  </si>
  <si>
    <t>meltedheadaches</t>
  </si>
  <si>
    <t xml:space="preserve">@nicksantino pshh my body doesnt let me sleep past 8:00 </t>
  </si>
  <si>
    <t>had a very fun night last night. pushed in a pool fully clothed. too many goodbyes, though.  i'll miss those guys.</t>
  </si>
  <si>
    <t>laurenmeyer</t>
  </si>
  <si>
    <t xml:space="preserve">@QCapista i was suppose to but doctor told me not to do that much with my knee </t>
  </si>
  <si>
    <t xml:space="preserve">@YoungCarter good lookin .... It always picks the worst time to do it </t>
  </si>
  <si>
    <t xml:space="preserve">@LoveeSierra Your on a boat with 13 cheerleaders?! Woww im sorry  Your cooler </t>
  </si>
  <si>
    <t>nessgoddess</t>
  </si>
  <si>
    <t xml:space="preserve">Home! Tuscany was lovely...tired, have rum. no fireflies or vineyards tho </t>
  </si>
  <si>
    <t xml:space="preserve">Stupid toner cartridge. Replaced it, and it now prints almost all black pages. </t>
  </si>
  <si>
    <t xml:space="preserve">I want to go back to bed. Yup. That sounds like a good idea. Too bad I can't.  </t>
  </si>
  <si>
    <t xml:space="preserve">Terminator Salivation was a let-down </t>
  </si>
  <si>
    <t>annehalliday</t>
  </si>
  <si>
    <t xml:space="preserve">praying for NOT rain today! please please please! i want to go to the wine fest in the botanic gardens. </t>
  </si>
  <si>
    <t xml:space="preserve">@ltyson I don't no why but I was soooo hungry yesterday lol I want some more I forgot to take my potatoe salad home </t>
  </si>
  <si>
    <t>leloftmusic</t>
  </si>
  <si>
    <t>If I see one more person offering anger management classes, I shall become exceedingly cross  humph!</t>
  </si>
  <si>
    <t xml:space="preserve">It's absolutely beautiful outside. wish i was out in it </t>
  </si>
  <si>
    <t>justwannatalk</t>
  </si>
  <si>
    <t xml:space="preserve">I really hope that things will turn around someday.Cause day by day it's getting hard to keep this shattered heart beating-quote by me </t>
  </si>
  <si>
    <t>loulaughlin</t>
  </si>
  <si>
    <t xml:space="preserve">enjoying the weekend... no work, no school, no pressure... except... no girl... </t>
  </si>
  <si>
    <t xml:space="preserve">I so wish i was going to the jonas brothers show on the 15th of June! i have to wait til november </t>
  </si>
  <si>
    <t>kaisalill</t>
  </si>
  <si>
    <t xml:space="preserve">@eiffy I know... but I want more </t>
  </si>
  <si>
    <t xml:space="preserve">and going to the beach is out! it's 70 degrees and and it looks like it's about rain at any moment! </t>
  </si>
  <si>
    <t>SavannahZR</t>
  </si>
  <si>
    <t xml:space="preserve">another lacrosse game today...lost 10-1 yesterday </t>
  </si>
  <si>
    <t xml:space="preserve">I have a boo boo in my ear. </t>
  </si>
  <si>
    <t xml:space="preserve">Goodbye sunshine. It rained today. Welcome back normal weather! </t>
  </si>
  <si>
    <t xml:space="preserve">wishing i could be in three places at once </t>
  </si>
  <si>
    <t xml:space="preserve">I wanna go to the gym again, but by the time i get there ill hardly have time to do anything, shuts at 5, </t>
  </si>
  <si>
    <t>depressing myself with that Everybody's Free song. the version from Romeo and Juliet    its soo fricken catchy though :|</t>
  </si>
  <si>
    <t>people, people, people, i'm losing followers! i usually tweet from my phone and my madre takey my phoney away...  just bare with me</t>
  </si>
  <si>
    <t>gracehappens407</t>
  </si>
  <si>
    <t xml:space="preserve">Woke up today feeling sickly &amp;amp; achie. Make it to work but think I will have to cancel girls night tonight. </t>
  </si>
  <si>
    <t>dan1ellarella</t>
  </si>
  <si>
    <t xml:space="preserve">working working working. i would much rather be at the pool. </t>
  </si>
  <si>
    <t xml:space="preserve">urgh back in school on monday  start A2 levels straight away   </t>
  </si>
  <si>
    <t>Keunyoung</t>
  </si>
  <si>
    <t xml:space="preserve">I'm hungry. But too late for dinner &amp;amp; too early for breakfast.. </t>
  </si>
  <si>
    <t>kingskins</t>
  </si>
  <si>
    <t>up early to play Golf in the rain, played quite well  just watched the Lions, not very impressive.</t>
  </si>
  <si>
    <t xml:space="preserve">Everyone loves coffee apart from me </t>
  </si>
  <si>
    <t>And I so don't wanna be @ work today. I'd rather be home taking care of my baby who's sick with a fever  Mommy loves you Niveyah!</t>
  </si>
  <si>
    <t>crunkpunch</t>
  </si>
  <si>
    <t xml:space="preserve">I think I pulled a muscle in my SketchUp finger </t>
  </si>
  <si>
    <t>wcbales</t>
  </si>
  <si>
    <t xml:space="preserve">at starbucks while they firestone fixes his car for $300....   </t>
  </si>
  <si>
    <t xml:space="preserve">http://twitpic.com/6qtri - Yay success! And they'll not need turning up! no jeans though </t>
  </si>
  <si>
    <t xml:space="preserve">@owenblacker link doesn't appear to work </t>
  </si>
  <si>
    <t>rachel_hoffman</t>
  </si>
  <si>
    <t xml:space="preserve">is enjoying the &amp;quot;cheekend&amp;quot; in P Dubs.... although not looking forward to going home </t>
  </si>
  <si>
    <t xml:space="preserve">My back hurts because this frickin air mattress keeps deflating therefore it offers no support for my poor back </t>
  </si>
  <si>
    <t>KimFoxWOSU</t>
  </si>
  <si>
    <t xml:space="preserve">@NPRWeekend ... what's w/the camp songs? Not my favorite segment </t>
  </si>
  <si>
    <t xml:space="preserve">is going to get out of bed, get changed, eat and then help my mum with the attic! fun times. but today is a little boring!    </t>
  </si>
  <si>
    <t xml:space="preserve">Oil price hike again. </t>
  </si>
  <si>
    <t xml:space="preserve">gettin such a sore head </t>
  </si>
  <si>
    <t>Morning twitters happy sat at work today  but you enjoy your day</t>
  </si>
  <si>
    <t xml:space="preserve">at starbucks while firestone fixes his car for $300.... </t>
  </si>
  <si>
    <t xml:space="preserve">grrrrrr.. headache!! </t>
  </si>
  <si>
    <t>tired  but so ready for tonight</t>
  </si>
  <si>
    <t xml:space="preserve">@patchh fucker. you bought it ? I want </t>
  </si>
  <si>
    <t xml:space="preserve">@1capplegate Oh no! Same thing happened to us in Seville. Crazy.  </t>
  </si>
  <si>
    <t>carloca</t>
  </si>
  <si>
    <t xml:space="preserve">and when its bad things just get worse! </t>
  </si>
  <si>
    <t>awww man i need to go to my unlces  hours of sitting with no one to talk to yasss...</t>
  </si>
  <si>
    <t>mrsmaclachlan</t>
  </si>
  <si>
    <t xml:space="preserve">At dad's...stupid internet went connect on the laptop so I have to be downstairs. </t>
  </si>
  <si>
    <t>philoska</t>
  </si>
  <si>
    <t xml:space="preserve">Ye Olde computer keeps crashing.   </t>
  </si>
  <si>
    <t xml:space="preserve">@kathyems Yeah, it was a little chilly. Plus we think Starbuck might have a cold or something. </t>
  </si>
  <si>
    <t>@pobeewobee YEAAH!  the colors!</t>
  </si>
  <si>
    <t>iantron</t>
  </si>
  <si>
    <t>@BtotheDollar It's raining  hopefully it clears up in time for celebrations this afternoon!!</t>
  </si>
  <si>
    <t>STOPthisMadness</t>
  </si>
  <si>
    <t xml:space="preserve">I want to see blink....why can't they come here </t>
  </si>
  <si>
    <t>Mandmarbrech</t>
  </si>
  <si>
    <t xml:space="preserve">i wish the rain would stop so I could go to Arts in the Park.  I have been looking forward to it all week. </t>
  </si>
  <si>
    <t xml:space="preserve">@hawdwerk I'm up!!!! At the hospital....my best friend has been in labor for the last 7 hours </t>
  </si>
  <si>
    <t>im_a_slacker</t>
  </si>
  <si>
    <t xml:space="preserve">sarah just left my house.... </t>
  </si>
  <si>
    <t>sparx104</t>
  </si>
  <si>
    <t xml:space="preserve">@broken_baja i keep having that problem - bloody mobile broadband.  it stops working without telling you </t>
  </si>
  <si>
    <t>peepers</t>
  </si>
  <si>
    <t>@FeatheredEagle Tell your brother I say &amp;quot;Congrats&amp;quot;. I'm up this early because I can't stop weezing.  Can't make it todaaaaay.</t>
  </si>
  <si>
    <t xml:space="preserve">you have to!!! i miss you </t>
  </si>
  <si>
    <t>RyanDevine</t>
  </si>
  <si>
    <t xml:space="preserve">Party Tonight At Lucies, I Also Want A CrashBandicoot Figure </t>
  </si>
  <si>
    <t>kattykinz56</t>
  </si>
  <si>
    <t>listening to my ipod  bored</t>
  </si>
  <si>
    <t>sarahwilly</t>
  </si>
  <si>
    <t>@auntcorna I didn't get my lush bath  D home later then expected. Mania is a go for tonight</t>
  </si>
  <si>
    <t xml:space="preserve">Just saw a Black and Orange Porsche GT3RS. didn't get a pic of it though. </t>
  </si>
  <si>
    <t>jjanika</t>
  </si>
  <si>
    <t xml:space="preserve">saying &amp;quot;free eyeshadow&amp;quot; makes me miss my old class even more </t>
  </si>
  <si>
    <t xml:space="preserve">@stevenreilly7   i hate being sick. i always miss the fun stuff </t>
  </si>
  <si>
    <t>Rain in the forecast again  Where the hell is summer damn it ? Staying in 2 today  Gonna do ALL my laundry and it's  alot trust me ...</t>
  </si>
  <si>
    <t>1J9K9H0</t>
  </si>
  <si>
    <t>Broken air conditioner!!!  thank god Palatka Heating and Air is here to save the day! I couldn't sleep at all.</t>
  </si>
  <si>
    <t xml:space="preserve">@nancyadoresjon @JKFalsettoKing we could have been in NJ tonight! sigh </t>
  </si>
  <si>
    <t xml:space="preserve">It won't load the page so I can vote for Tomalom </t>
  </si>
  <si>
    <t xml:space="preserve">Re-writing a set list...i have to cut at least 5 songs and i dont want to cut any of them! </t>
  </si>
  <si>
    <t>hearts_xoxo</t>
  </si>
  <si>
    <t xml:space="preserve">back home doing maths portfolio again.. sighs. i cant concentrate on any work atm </t>
  </si>
  <si>
    <t>skinnygeeky</t>
  </si>
  <si>
    <t>@neilhimself i can't retweet this it's too long.  it's a really really good advice, btw.</t>
  </si>
  <si>
    <t>juwbrazil</t>
  </si>
  <si>
    <t xml:space="preserve">I miss my niece </t>
  </si>
  <si>
    <t>rosevilleband</t>
  </si>
  <si>
    <t>The Redi Daze Festival has been postponed due to the rain  what a shame...</t>
  </si>
  <si>
    <t xml:space="preserve">@rockydydy you have to!! i miss you </t>
  </si>
  <si>
    <t>Miyon213</t>
  </si>
  <si>
    <t>hahaha so fucking early... still no phone...  yeah it's only been two days lol</t>
  </si>
  <si>
    <t>Professorsubtle</t>
  </si>
  <si>
    <t xml:space="preserve">Craving for airsoft guns </t>
  </si>
  <si>
    <t>I so wish I was going to coloursfesr  haha</t>
  </si>
  <si>
    <t>@DaemonChylde  I have to sleep today. Slept at 6am just now &amp;amp; my friend called me at 7:47am! I wanted to murder her sia!!!!!!</t>
  </si>
  <si>
    <t>kksdabombdig</t>
  </si>
  <si>
    <t xml:space="preserve">sick. my life sucks at the moment. had to skip the last day of school and worse the parties that follow them </t>
  </si>
  <si>
    <t>JackSlaterrrr</t>
  </si>
  <si>
    <t xml:space="preserve">ergh the vietnam war is still causing problems... not political ones - but i have to revise it.   </t>
  </si>
  <si>
    <t>JLove91500</t>
  </si>
  <si>
    <t xml:space="preserve">wants to try to get really tan today but it's cloudy and cold outside as of now </t>
  </si>
  <si>
    <t>helencaroldavo</t>
  </si>
  <si>
    <t xml:space="preserve">R.E Coursework! </t>
  </si>
  <si>
    <t xml:space="preserve">lunch, zoo, church, party, sleep, camp. weekends are short </t>
  </si>
  <si>
    <t xml:space="preserve">It's really hard to watch Saturday morning infomercials, I mean cartoons, when you don't know the channels anymore. </t>
  </si>
  <si>
    <t>@MaalHimself ...awwww me sorry  um but u knew better Aba! It was good atleast right?</t>
  </si>
  <si>
    <t>PlaygirlDanie</t>
  </si>
  <si>
    <t>Is annoyed the queue for the new milkshake place is massive  sad times and hopes the sims 3 will work on my mac!</t>
  </si>
  <si>
    <t xml:space="preserve">decided to go in to the office - we just moved and figured i'd unpack then study.  No climate controls active.  80 degrees  here </t>
  </si>
  <si>
    <t>LauraAlyssaP</t>
  </si>
  <si>
    <t>I miss HUMS. Going to the Alumni thing really made me wanna go back to school!  I want my Masters!</t>
  </si>
  <si>
    <t>Tracy_Collins</t>
  </si>
  <si>
    <t xml:space="preserve">No kids this weekend, I get to sleep in....oh wait...I have a cpr class, gotta get up early   </t>
  </si>
  <si>
    <t>McChickie</t>
  </si>
  <si>
    <t xml:space="preserve">and i just don't want to work </t>
  </si>
  <si>
    <t>PASS_THAT_ELL</t>
  </si>
  <si>
    <t xml:space="preserve">mmmmm. when is the sun going to come out again?? </t>
  </si>
  <si>
    <t xml:space="preserve">@FevEligante was just listenin to that </t>
  </si>
  <si>
    <t xml:space="preserve">@DWsRoseC i know!!!!!!!!!!!! </t>
  </si>
  <si>
    <t xml:space="preserve">@djimpulse wow...no words. I'm sorry for your loss. </t>
  </si>
  <si>
    <t xml:space="preserve">DUDE WTH 1 DEGREE AND SNOW WAHHHHHHHHHHHHHHHHHHHHHHHHHHHHHHHHHHHHHHHHHHHHHHHHHHH </t>
  </si>
  <si>
    <t>AshleeMarisol</t>
  </si>
  <si>
    <t xml:space="preserve">bachelorette!!!!! plus all my girls together again for the last time for who know when! </t>
  </si>
  <si>
    <t xml:space="preserve">at los al taking the SAT, nobody I know is in my class! Kim's in some other room and everyone else I know is too </t>
  </si>
  <si>
    <t xml:space="preserve">I just want to feel better </t>
  </si>
  <si>
    <t>tiajuanabible</t>
  </si>
  <si>
    <t xml:space="preserve">i feel like i have a hangover and i havent gotten drunk in a year </t>
  </si>
  <si>
    <t xml:space="preserve">NO ARASH! Don't go to the war. GET OUT OF MILITARY SCHOOL. </t>
  </si>
  <si>
    <t>Nixxie121</t>
  </si>
  <si>
    <t xml:space="preserve">Watching the last episode of Ghost Adventures, I think my posts are too boring and that's why I only have 2 followers </t>
  </si>
  <si>
    <t xml:space="preserve">I'm at lil cuz's graduation. There's 535 ppl graduating and her last name starts with W. Is anyone feeling my pain? LoL </t>
  </si>
  <si>
    <t>boomitskim</t>
  </si>
  <si>
    <t xml:space="preserve">i dont want to go to the meeting OR practice today. </t>
  </si>
  <si>
    <t xml:space="preserve">Huge YAY for Sveta, but what an awful ending to the match  Poor Dina </t>
  </si>
  <si>
    <t xml:space="preserve">Feeling very very tired today. </t>
  </si>
  <si>
    <t xml:space="preserve">It would turn nicer later in the day, would it not? I'm too late for Kelvingrove </t>
  </si>
  <si>
    <t xml:space="preserve">@annakate22 One of my concerns is airtightness of containers. Bugs, moisture an issue here. </t>
  </si>
  <si>
    <t>CaptainPennell</t>
  </si>
  <si>
    <t xml:space="preserve">Is now pwning the toilet.... </t>
  </si>
  <si>
    <t xml:space="preserve">is hungrier than a house full of hostages!! OMGosh  </t>
  </si>
  <si>
    <t xml:space="preserve">@varunshridhar: I'm not silent. It's the high GPRS roaming charges that restricts me from tweeting. </t>
  </si>
  <si>
    <t>secart3</t>
  </si>
  <si>
    <t>Looking forward to baseball today but it's raining  Go Gators!</t>
  </si>
  <si>
    <t>I hate gettin' up early.  Headin' to the gym. Be back soon.</t>
  </si>
  <si>
    <t xml:space="preserve">im thinking about him again. i need to stop doing that so often. i thought we had a ~future. i thought we had something. i still love him </t>
  </si>
  <si>
    <t>dsmart</t>
  </si>
  <si>
    <t xml:space="preserve">RIP Kwai Chang Caine. You will be missed. </t>
  </si>
  <si>
    <t xml:space="preserve">@Custardcuppcake Ah.This is the dilemma! Was getting 50D, but for same price can get 5D 2nd-hand. REALLY want 5dmkII though </t>
  </si>
  <si>
    <t>dossettvl</t>
  </si>
  <si>
    <t xml:space="preserve">Trying to buy blink 182 tickets. Not looking to good. I'm gunna cry </t>
  </si>
  <si>
    <t xml:space="preserve">I wish people would stop unfollowing me </t>
  </si>
  <si>
    <t>AuCourant_Amour</t>
  </si>
  <si>
    <t>now to put together a whole new tweet deck...  soooo sad.</t>
  </si>
  <si>
    <t xml:space="preserve">@LisaSawyer I can't find anything to wear </t>
  </si>
  <si>
    <t xml:space="preserve">I miss the AIM toolbar I had with Internet Explorer. It actually told you when you had mail, and how many emails you had. </t>
  </si>
  <si>
    <t>At work...on a Saturday   Oh well, at least its not super nice out</t>
  </si>
  <si>
    <t xml:space="preserve">can't believe I am missing the Printers Row Lit Fest in Chicago this w/e. http://www.chicagotribune.com/entertainment/events/printersrow/ </t>
  </si>
  <si>
    <t xml:space="preserve">where's the sun gone - I don't like this rain!! </t>
  </si>
  <si>
    <t>reyet</t>
  </si>
  <si>
    <t>It's raining on our parade  #europride</t>
  </si>
  <si>
    <t>Very cold night. Brr. / So our classes will now start on the 16th. YAY! But I miss my friends!  And I need cash! Allowance $-)</t>
  </si>
  <si>
    <t>Just got back from the cinema. Went to see drag me to hell... I actually thought it was sad !    The ending was good- not too predictable.</t>
  </si>
  <si>
    <t xml:space="preserve">Going back to sleep......headache dot com </t>
  </si>
  <si>
    <t xml:space="preserve">@Ms_Toya i so hate it &amp;amp; to make it worse i dont take pills or drugs so i just suffer through it  </t>
  </si>
  <si>
    <t xml:space="preserve">@maaarty Shut upp. ( It is one of my stupid moments. </t>
  </si>
  <si>
    <t>bowwows_wifey</t>
  </si>
  <si>
    <t xml:space="preserve">chillin wunna talk to bowwow!! </t>
  </si>
  <si>
    <t xml:space="preserve">@FNC tell people to follow me again because I'm losing followers </t>
  </si>
  <si>
    <t>renaissanceman8</t>
  </si>
  <si>
    <t xml:space="preserve">1/3 anniversaries missed this summer. Check! </t>
  </si>
  <si>
    <t xml:space="preserve">2 more yoga sessions nalang .  sux. </t>
  </si>
  <si>
    <t xml:space="preserve">@tommcfly I'll vote for you, Tom. But you don't deserve it </t>
  </si>
  <si>
    <t xml:space="preserve">trying to manage my sleep...can't wake up till midnight again... </t>
  </si>
  <si>
    <t xml:space="preserve">Is sittin alone go george square readin james bond does life get any more sadder than this </t>
  </si>
  <si>
    <t xml:space="preserve">@tjwislon I wish I could! I can't have one in my apartment </t>
  </si>
  <si>
    <t xml:space="preserve">foot is finally forcing me to find some exercise that doesn't put impact on feet... </t>
  </si>
  <si>
    <t xml:space="preserve">Why must u hate dear child? @maikaii... U won't give me love...Somebody will! ::sticks out tongue:: and for the record YOU R THE CHEATER! </t>
  </si>
  <si>
    <t>aligatorpop</t>
  </si>
  <si>
    <t xml:space="preserve">I very much want to upgrade my phone to a new Palm Pre, but Sprint sucks. So it's not going to happen. </t>
  </si>
  <si>
    <t xml:space="preserve">I was only dissapointed to see that it had not got one mention when looking down through the messages, just being honest </t>
  </si>
  <si>
    <t xml:space="preserve">I was indirectly told something I def didn't wanna hear last night! </t>
  </si>
  <si>
    <t>knitboy</t>
  </si>
  <si>
    <t xml:space="preserve">@REGYATES please play gossip heavy cross! Immense tune! From ash @work </t>
  </si>
  <si>
    <t xml:space="preserve">uughhh...i'm eating to much and feel queasy </t>
  </si>
  <si>
    <t>Lissoi</t>
  </si>
  <si>
    <t xml:space="preserve">Wana get my free Mac book!! Sign up to my page plz, need it for uni    http://bit.ly/YNgf1    Thanks </t>
  </si>
  <si>
    <t>SPBobo2</t>
  </si>
  <si>
    <t xml:space="preserve">gymm alone cause madeline wouldnt get her ass up </t>
  </si>
  <si>
    <t xml:space="preserve">uupppppppp, dads soon </t>
  </si>
  <si>
    <t xml:space="preserve">Just had a fun eye test. Was getting on really well with the girl, had a bit of chemistry going on. Then my mum turned up </t>
  </si>
  <si>
    <t>nickkkw</t>
  </si>
  <si>
    <t xml:space="preserve">Not raping matt at pool </t>
  </si>
  <si>
    <t>101PEACE</t>
  </si>
  <si>
    <t xml:space="preserve">THERE WAS SOME WERID OLD LADY TALKING TO US IN THE RESTROOM AT CASA DE SALSA </t>
  </si>
  <si>
    <t xml:space="preserve">@CrisJorick my wallet is in your purse still!!! Everything is in it </t>
  </si>
  <si>
    <t>ouvindo unusual you  vou morrer tchau</t>
  </si>
  <si>
    <t xml:space="preserve">going into work soon, i have no life now...... </t>
  </si>
  <si>
    <t>the rain is getting me downn mannn, im sooo bored &amp;gt; wanna go greece again  xxx</t>
  </si>
  <si>
    <t xml:space="preserve">Work today  and tomorrow </t>
  </si>
  <si>
    <t>Snowing out  if it starts stacking up I'll be mad!</t>
  </si>
  <si>
    <t>slasher115</t>
  </si>
  <si>
    <t xml:space="preserve">@Shedletsky I wish I could go to LA for the weekend </t>
  </si>
  <si>
    <t xml:space="preserve">@ShystieUK @RichieRanx lolololl ooooooo and Cadbury's creame eggs WERE my favourite aswell!! </t>
  </si>
  <si>
    <t>@FeatheredEagle  I feel the love.</t>
  </si>
  <si>
    <t>MeganAlqueza</t>
  </si>
  <si>
    <t xml:space="preserve">I wanna use Twitter on my phone! </t>
  </si>
  <si>
    <t xml:space="preserve">@greatcorbinski Noooooooo. Don't cut your hair. C'mon! </t>
  </si>
  <si>
    <t>@stephjonesmusic aww i would like to go on GUMBO!!!  but i'm from Canada :S</t>
  </si>
  <si>
    <t>chibibop14</t>
  </si>
  <si>
    <t>Just got back from the amusement park.. although wasn't fully satisfied, it's ok! wasn't able to pass by the cd sale  try again tomorrow!</t>
  </si>
  <si>
    <t>omgg so cold and tired   i miss all time low</t>
  </si>
  <si>
    <t xml:space="preserve">@jakewhetter http://twitpic.com/6punv - oh how dare him to try to look like nick, </t>
  </si>
  <si>
    <t>Wow my mom won't let me buy honor society tickets.     i hate my fucking job.</t>
  </si>
  <si>
    <t xml:space="preserve">At least this year. </t>
  </si>
  <si>
    <t xml:space="preserve">@pfrigerio oh really? I hope not. </t>
  </si>
  <si>
    <t>@beckym1985 nah im not im afraid, i can't get the day off work  im seeing them at sherwoods tho!</t>
  </si>
  <si>
    <t>torilynne1985</t>
  </si>
  <si>
    <t xml:space="preserve">Working... Woohoo for double shifts!  I think I'll skip Hoffman's tonight... </t>
  </si>
  <si>
    <t xml:space="preserve">@happylovesChuck  ...and they block twitter and FB on our work computers. </t>
  </si>
  <si>
    <t>ohanablue</t>
  </si>
  <si>
    <t>Patiently waiting and being eaten alive by mosquitoes!  time for work</t>
  </si>
  <si>
    <t>libbyred</t>
  </si>
  <si>
    <t>my daughter and I are both sick, no wordcamp for me    #wcchicago #wordcampchicago</t>
  </si>
  <si>
    <t>@judy_jay Used to scare me when I was younger  Thanks @mrtrev</t>
  </si>
  <si>
    <t xml:space="preserve">blisss......macdonalds always does the trick ....actually soo gutted am missing the cfest the night  close to tearssssssss </t>
  </si>
  <si>
    <t>wisemike03</t>
  </si>
  <si>
    <t xml:space="preserve">in traffic school....there goes my saturday </t>
  </si>
  <si>
    <t>phuongpig</t>
  </si>
  <si>
    <t xml:space="preserve">sáº¯p homeless </t>
  </si>
  <si>
    <t>@crrystalbabe cause it was full  you should take it at blair too next time!</t>
  </si>
  <si>
    <t>eliun</t>
  </si>
  <si>
    <t xml:space="preserve">Want! Fairy tale cabinet: http://flic.kr/p/4BDo1S Hmm, it's not for sale </t>
  </si>
  <si>
    <t>SoapsDiva</t>
  </si>
  <si>
    <t>@envirogirl @beachaholic Hey chickees - decided to not do Atlanta today - weather sucks + tons of homework.   Maybe next weekend...</t>
  </si>
  <si>
    <t>sarahtimms</t>
  </si>
  <si>
    <t xml:space="preserve">i'm sick of people asking all from you when they give you nothing!  </t>
  </si>
  <si>
    <t xml:space="preserve">@singlemom75 omg hows everything going with apollo &amp;amp; romeo? im so behind </t>
  </si>
  <si>
    <t>Nice read...&amp;quot;the average software developer&amp;quot; http://is.gd/Qgce sadly I know too many of them  some even skilled, but not...(via @simonech)</t>
  </si>
  <si>
    <t>sublimek</t>
  </si>
  <si>
    <t xml:space="preserve">I worked out for an hour and i swear my ass got bigger and not in a good kim k way </t>
  </si>
  <si>
    <t xml:space="preserve">@petitefromage indeed, just getting a script monkey who isn't reading the issue, i can read KB articles myself </t>
  </si>
  <si>
    <t xml:space="preserve">@firefaunx ha! Im 34 when Im starting </t>
  </si>
  <si>
    <t xml:space="preserve">work is shit, no one turned up </t>
  </si>
  <si>
    <t xml:space="preserve">I need some Joose! </t>
  </si>
  <si>
    <t>RobiinMelissa</t>
  </si>
  <si>
    <t xml:space="preserve">abit windswept form walking dog, where did the lursh weather go? </t>
  </si>
  <si>
    <t>hannahanderson5</t>
  </si>
  <si>
    <t xml:space="preserve">I can't get twit pic to work </t>
  </si>
  <si>
    <t>roytter</t>
  </si>
  <si>
    <t xml:space="preserve">blasting armin van buuren's going wrong... on my way to the damn dentist </t>
  </si>
  <si>
    <t>@GuyFlannigan see i got FF7 a few months ago for my ps2 hadnt played it in ages,and i found it ridiculously easy to complete  it was hard!</t>
  </si>
  <si>
    <t>mizcastro</t>
  </si>
  <si>
    <t>Finally back!!! Twitterberry messed up my phone  let's try this one out</t>
  </si>
  <si>
    <t xml:space="preserve">Just walked past the empty Zavvi shop in Derby..really miss Zavvi </t>
  </si>
  <si>
    <t>boring_alice</t>
  </si>
  <si>
    <t>I've had a awesome day. but the sun is missing. I want better weather  http://tinyurl.com/lkoro8</t>
  </si>
  <si>
    <t xml:space="preserve">Yesterday better than now </t>
  </si>
  <si>
    <t>@FlyCastMobile LOVED the new beta - except probs when exiting -it brought my BB bold to a screeching halt  Had to remove but will retry!</t>
  </si>
  <si>
    <t xml:space="preserve">http://twitpic.com/6qu4c - July and I have snow..more snow to come </t>
  </si>
  <si>
    <t>Trillionblue</t>
  </si>
  <si>
    <t xml:space="preserve">Off to work in a min!! Why has the rain come back </t>
  </si>
  <si>
    <t>damn sarah's studying in there  ivory shall remain untinkled for now.</t>
  </si>
  <si>
    <t xml:space="preserve">@xexfx oh dear! That sounds awful. </t>
  </si>
  <si>
    <t xml:space="preserve">@soundman460 Dude, that sux. </t>
  </si>
  <si>
    <t xml:space="preserve"> today is startin off shakey. jus found out a friend of mine mother is in icu. damn yo. I'm cryin like its my mom and I never met her.</t>
  </si>
  <si>
    <t xml:space="preserve">Someone shrank my chicken burrito </t>
  </si>
  <si>
    <t xml:space="preserve"> man just woke up.didnt want too means have to get up and ready to go back to shitty england!</t>
  </si>
  <si>
    <t xml:space="preserve">watchn Sesame St. Hopefully sum of tha crap I learned will be on this BIG ol' Test </t>
  </si>
  <si>
    <t>GBarajas</t>
  </si>
  <si>
    <t>2 hours or so of sleep  and I didn't even rage last night uggh! Time to make that $$.</t>
  </si>
  <si>
    <t>Keeps getting electric shocks from the tesco rails  it hurts stop it! Leave me alone u silly tesco shopping rails !</t>
  </si>
  <si>
    <t xml:space="preserve">@shawtyslim I know, </t>
  </si>
  <si>
    <t>mariiLinda</t>
  </si>
  <si>
    <t xml:space="preserve">Ugh..once again my car needs fixin </t>
  </si>
  <si>
    <t>jessicapearl24</t>
  </si>
  <si>
    <t>@jessmess then you wouldn't know me.  I love you. We will get through this together.</t>
  </si>
  <si>
    <t>@robhahn Gotcha, I may have to cut #REBCBOS  but I will definitely be at #REBCCHI getting there next Saturday</t>
  </si>
  <si>
    <t>Emmapodricis</t>
  </si>
  <si>
    <t>@tommcfly I have no idea how to vote for you. I keep trying to find a link but its hopeless.  help...?</t>
  </si>
  <si>
    <t>eagle95</t>
  </si>
  <si>
    <t>im a sucker for the love bug  wish it wld stop biting me already.....</t>
  </si>
  <si>
    <t>awww poor safina  i really wanted her to win. don't think there's much chance of that happening at wimbledon though... gutted</t>
  </si>
  <si>
    <t xml:space="preserve">I hate it when I wake up way earlier than I need to </t>
  </si>
  <si>
    <t>@Manishagill yup!..its really good..makes me cry  lol</t>
  </si>
  <si>
    <t>WhoDat0501</t>
  </si>
  <si>
    <t>@ work ...  .... good news is ... LSU baseball is unstoppable</t>
  </si>
  <si>
    <t>mpcamarena</t>
  </si>
  <si>
    <t xml:space="preserve">had a fever last night, and now im sick in bed! </t>
  </si>
  <si>
    <t>lulu1818</t>
  </si>
  <si>
    <t xml:space="preserve">day is a bit of a blah dayfor me... it's the 2nd anniversary of my moms passing. </t>
  </si>
  <si>
    <t>Gonna put a pizza on I think and settle down for the match, home alone  .... at least I can rant in peace I suppose!</t>
  </si>
  <si>
    <t>cazzy0508</t>
  </si>
  <si>
    <t xml:space="preserve">im so annoyed that my freezer has stopped working and it was full as anything :@ </t>
  </si>
  <si>
    <t>@KrizzyB oh i got invited to paintball tommorow, but i won't be here  never been paintballing either!</t>
  </si>
  <si>
    <t>Danizix123</t>
  </si>
  <si>
    <t>im hearing simple plan ,  JUMP !</t>
  </si>
  <si>
    <t>Laurenxlame</t>
  </si>
  <si>
    <t>hair cuttery.. hmmm.. something interesting 2 my right ;P ugh i cant make decisions  lol y pay $4 for a blowdry?</t>
  </si>
  <si>
    <t>WerePaladin</t>
  </si>
  <si>
    <t xml:space="preserve">@Moon_Gal I did, but they said something about my constituency not being the moon? </t>
  </si>
  <si>
    <t>@salandpepper We did.. thanks for passing it on  am 1 day in on a 4 day w'end, so am a happy camper! Sorry we sent the rain back  lol</t>
  </si>
  <si>
    <t>_MeeKs_</t>
  </si>
  <si>
    <t xml:space="preserve">@lee_jr man! u can't outshine me! my hair is horrible. </t>
  </si>
  <si>
    <t xml:space="preserve">@debsuvra I wish I could. But I didn't have anything to drink from whole day too. Water filter was empty and I forgot to fill it up </t>
  </si>
  <si>
    <t>oo7tank</t>
  </si>
  <si>
    <t>Hip pain turned my 4.5 hour ride into a 1.5 hour ride   there's always tomorrow... http://myloc.me/2Nkt</t>
  </si>
  <si>
    <t>Has never been so hung over  hurts to open eyes. Stupid self!!</t>
  </si>
  <si>
    <t>@Saskiafairy I know times r hard. Were going to have to move out of this flat, no holiday for about 5 years, no new clothes  it's real bad</t>
  </si>
  <si>
    <t>@ikkins girrrrrl  I only have two photos! Gwen was AMAZING though! I'll explain on LJ!</t>
  </si>
  <si>
    <t xml:space="preserve">@BusTheProducer ummmmmmmmms I don't know! </t>
  </si>
  <si>
    <t>m_aguilar89</t>
  </si>
  <si>
    <t>and the long boring in service begins  would so rather be with you!</t>
  </si>
  <si>
    <t xml:space="preserve">Ah crap. Jesse has a fever! I thought he did last night when he woke up shaking. I gave him motrin and back to sleep. Now it's only 100.4 </t>
  </si>
  <si>
    <t>jordiepops</t>
  </si>
  <si>
    <t xml:space="preserve"> rip uncle dave. blah.</t>
  </si>
  <si>
    <t xml:space="preserve">Gosh I woke up an hour too early </t>
  </si>
  <si>
    <t xml:space="preserve">@kayak as I said earlier today, you know you've done something right when others copy you </t>
  </si>
  <si>
    <t xml:space="preserve">my phone should be ringin off the hook tday with job offers </t>
  </si>
  <si>
    <t>rehamsnowtago</t>
  </si>
  <si>
    <t xml:space="preserve">hap a mishap today...tsk tsk tsk </t>
  </si>
  <si>
    <t>prpsoller</t>
  </si>
  <si>
    <t xml:space="preserve">Less than 4 days till school ( Im gonna miss you summer </t>
  </si>
  <si>
    <t>@EskimoJoelted oh nozzz, don't let on your drunk! she'll stop serving youu!  haha</t>
  </si>
  <si>
    <t xml:space="preserve">@YoungQ Yesterday was ice cream day.. awww!!! </t>
  </si>
  <si>
    <t>lilmisscandace</t>
  </si>
  <si>
    <t xml:space="preserve">@RJolivar hey bud why didn't you come say bye to me. I found out u were gone and a sad face appeared on me </t>
  </si>
  <si>
    <t>montannaturner</t>
  </si>
  <si>
    <t>@ChadMichMurray  you broke my heart when you cried in the season's finale  i burst into to tears.</t>
  </si>
  <si>
    <t xml:space="preserve">@DivasMistress i want lasik... but I'm scared... </t>
  </si>
  <si>
    <t xml:space="preserve">I can't vote for the Mr Twitter Universe thing! It won't load </t>
  </si>
  <si>
    <t>chey_chaotic</t>
  </si>
  <si>
    <t>Nicholas jonas ur growing up i cant sing ur parts anymore!  there too low!! Lol</t>
  </si>
  <si>
    <t>LCC12</t>
  </si>
  <si>
    <t xml:space="preserve">wishes the sun would come out again!! good old british weather!!! </t>
  </si>
  <si>
    <t>HotGalsFollower</t>
  </si>
  <si>
    <t xml:space="preserve">@saffrontaylor Don't worry ... The same in Barcelona </t>
  </si>
  <si>
    <t>@LittleLiverbird Im staying in the current house cause i got one more year on uni left... He's off doing his own thing... Im  .Good friend</t>
  </si>
  <si>
    <t>DJWade</t>
  </si>
  <si>
    <t>it's soooooooo cold in england 2day!   I thought it's supposed to be summer?!?! this is more like South Africa's winter!</t>
  </si>
  <si>
    <t>I really need some coffee, but I have no cream  http://ff.im/3EPyL</t>
  </si>
  <si>
    <t xml:space="preserve">Just finished with the season finale of #Lost. Now I need to wait for a long time to c wat happens next </t>
  </si>
  <si>
    <t>CassiMac</t>
  </si>
  <si>
    <t xml:space="preserve">@ragavin Sorry to hear </t>
  </si>
  <si>
    <t xml:space="preserve">@Shadez ohh i so much missed this 1... had lot of work </t>
  </si>
  <si>
    <t>Lauralouissee</t>
  </si>
  <si>
    <t xml:space="preserve">Cant go waterskiing/wakeboarding today cause its too windy. </t>
  </si>
  <si>
    <t>aliceripp</t>
  </si>
  <si>
    <t xml:space="preserve">@Soloapple I got spam too!! How many spam comments did you get? I got two long ones. </t>
  </si>
  <si>
    <t>chippy80</t>
  </si>
  <si>
    <t xml:space="preserve">@clairey80 Not know they have just come home </t>
  </si>
  <si>
    <t>ratliner</t>
  </si>
  <si>
    <t xml:space="preserve">My date just canceled for tonight. My birthday party and I'll be the only single one there. That sucks </t>
  </si>
  <si>
    <t>@YoungQ Here it is Umbrella Day  Rest and enjoy your day.....and don't eat too much icecream ;) Love from Germany</t>
  </si>
  <si>
    <t xml:space="preserve">@jtotheho  have a good holiday </t>
  </si>
  <si>
    <t xml:space="preserve">Last full day in Aruba...DAMN YOU LIVENATION!!!! CURSE U TO HELL!! </t>
  </si>
  <si>
    <t>thecoffeelover</t>
  </si>
  <si>
    <t xml:space="preserve">@TrishaSalonga Haha! Powerbooks is such a nice bookstore. @-) Ngeh, I don`t know how.  ) Ask others nalang. </t>
  </si>
  <si>
    <t xml:space="preserve">http://twitpic.com/6qu9h - JUNE ok it is june :-P still I don't like snow </t>
  </si>
  <si>
    <t>iceboyonline</t>
  </si>
  <si>
    <t xml:space="preserve">@aholly216 , Yea zShare doesnt allow it for people who upload without accounts </t>
  </si>
  <si>
    <t>haleywatsonn</t>
  </si>
  <si>
    <t xml:space="preserve">@Brennon_smith why would you wanna change it; I gave you that nickname. </t>
  </si>
  <si>
    <t xml:space="preserve">@Miikell Ok well then I will not tweet for now </t>
  </si>
  <si>
    <t xml:space="preserve">got the horse racing on, hope none of the horses get hurt </t>
  </si>
  <si>
    <t xml:space="preserve">@KyleeBelle: sts isn't playing anymore. I'm texting anthony right now. </t>
  </si>
  <si>
    <t>TheSmiileys</t>
  </si>
  <si>
    <t xml:space="preserve">I'm sad ! I will not go to the concert of the Jonas Brothers on 26 november in Paris !                   </t>
  </si>
  <si>
    <t xml:space="preserve">@Shadez @Asfaq @artagnon @wanderblah ohh i so much missed this 1... had lot of work </t>
  </si>
  <si>
    <t xml:space="preserve">Joey seems to know what I'm talking about </t>
  </si>
  <si>
    <t xml:space="preserve">but she's never coming to europe </t>
  </si>
  <si>
    <t xml:space="preserve">I want to be in bed </t>
  </si>
  <si>
    <t>chicken bakes are not nice when theyre cold  ew.</t>
  </si>
  <si>
    <t xml:space="preserve">@roleepolee55 that is really sad </t>
  </si>
  <si>
    <t>TheLadykillers</t>
  </si>
  <si>
    <t xml:space="preserve">mmhhmmm bad weather </t>
  </si>
  <si>
    <t>twallichs</t>
  </si>
  <si>
    <t xml:space="preserve">Shoot, just ran into a big snag for the market this evening! </t>
  </si>
  <si>
    <t>lindazgreat</t>
  </si>
  <si>
    <t xml:space="preserve">I'm sickkkkkkk!!!! How did this happen ??????? </t>
  </si>
  <si>
    <t>christinagohn</t>
  </si>
  <si>
    <t>I'm up, but I never said I'd like it lol..my eyes are sore, and allergies are going crazy  &amp;lt;&amp;lt;thats right... double frown...</t>
  </si>
  <si>
    <t xml:space="preserve">@bogwhoppit firggin eck that was sooooooooo wrong </t>
  </si>
  <si>
    <t>mlightner29</t>
  </si>
  <si>
    <t xml:space="preserve">Didn't get tix for the Magic games that went on sale this morning </t>
  </si>
  <si>
    <t xml:space="preserve">blsdjlabskhfdkfsbdslfndsf. i feel like sitting around and doing nothing. but, i have to work @ the stone house tonight. boo </t>
  </si>
  <si>
    <t xml:space="preserve">Anyway I'm off to make some necklaces - need to be productive! Otherwise I'm just gonna sit here feeling sorry for myself! </t>
  </si>
  <si>
    <t xml:space="preserve">Awwe man it's snowing </t>
  </si>
  <si>
    <t xml:space="preserve">@ssannisap i know dear. i've already told him, but he wouldn't listen and it became worse when my bro supported my dad </t>
  </si>
  <si>
    <t xml:space="preserve">@sparx104 _ I don't think I actually leave my desk enough to need mobile anything. </t>
  </si>
  <si>
    <t>the_real_maisie</t>
  </si>
  <si>
    <t>@kath_mell Mee 2  its depressing ain't it!! what you up 2? x</t>
  </si>
  <si>
    <t>KellyAnnScott</t>
  </si>
  <si>
    <t xml:space="preserve">Sadly, no fly fishing in the rain this morning .... </t>
  </si>
  <si>
    <t xml:space="preserve">@blandf yes... it s 8Â° C over here! like in february! </t>
  </si>
  <si>
    <t>my Zune is completely dead.. I want to update it anyway.. hmmm WHERE IS MY CORD?!?! FUCK IF I KNOW!!  major suck!</t>
  </si>
  <si>
    <t>janeshazel</t>
  </si>
  <si>
    <t xml:space="preserve"> one day left not fair</t>
  </si>
  <si>
    <t>JessieXO</t>
  </si>
  <si>
    <t xml:space="preserve">I want the Sims 3 real bad </t>
  </si>
  <si>
    <t xml:space="preserve">@shannontamecia jus really like her and it sux 2 b so far away </t>
  </si>
  <si>
    <t xml:space="preserve">@Heban how was it </t>
  </si>
  <si>
    <t>javivald86</t>
  </si>
  <si>
    <t xml:space="preserve">The Pre is finally out!  I wish i could get one </t>
  </si>
  <si>
    <t>erin031183</t>
  </si>
  <si>
    <t xml:space="preserve">bike riding? no... stupid weather </t>
  </si>
  <si>
    <t>Just said goodbye to @matthewsucks  three more weeks til i see him again....</t>
  </si>
  <si>
    <t>Cheacker</t>
  </si>
  <si>
    <t xml:space="preserve">Learning French... </t>
  </si>
  <si>
    <t>Buddy2494</t>
  </si>
  <si>
    <t>Ugh work till 6:30  *I&amp;lt;3MDP &amp;gt; ne1*</t>
  </si>
  <si>
    <t xml:space="preserve">Cried yesterday watching &amp;quot;Uptwon girls&amp;quot; AGAIN! </t>
  </si>
  <si>
    <t>Wackywaffles</t>
  </si>
  <si>
    <t>Got sims 3 last night but can't play till after work tonight  looks much improved tho!</t>
  </si>
  <si>
    <t xml:space="preserve">Guys we need to vote! David is on the 2nd spot again! </t>
  </si>
  <si>
    <t xml:space="preserve">@H_I_MsH_E_R Lol, same here! Can't function w/o morning coffee! Work today! </t>
  </si>
  <si>
    <t xml:space="preserve">@Rianca Same. Its been raining here for hours! Kinda relaxing yet a little  depressing </t>
  </si>
  <si>
    <t xml:space="preserve">Looks like I messed up on the sims 3. used the wrong card to preorder it with :| Lol  </t>
  </si>
  <si>
    <t xml:space="preserve">@ayliya Sveta is such a sweetheart-she really deserved another Slam.  I just wish the ending could have been better, for both of them </t>
  </si>
  <si>
    <t>WAYKNEE</t>
  </si>
  <si>
    <t xml:space="preserve">New at Twitter and filled with stress. College really stinks </t>
  </si>
  <si>
    <t>bridgetxmc</t>
  </si>
  <si>
    <t xml:space="preserve">No one to go see Sarah Palin with. </t>
  </si>
  <si>
    <t>im locked out my house!   im so special, im so special, so special, so special...lol</t>
  </si>
  <si>
    <t xml:space="preserve">@bing It's not fixed for me... still appearing 404! </t>
  </si>
  <si>
    <t xml:space="preserve">woes me... I needs me my laptop </t>
  </si>
  <si>
    <t xml:space="preserve">@cheekymaltesa10: yeah and that 'single ladies' dance ruined joe for me </t>
  </si>
  <si>
    <t>nata_t</t>
  </si>
  <si>
    <t xml:space="preserve">Have not slept...Body too busy expelling everything I ever ate in my life. Need sleep! Feeling like death. </t>
  </si>
  <si>
    <t xml:space="preserve">God would make free ice cream day the same hours as my work </t>
  </si>
  <si>
    <t xml:space="preserve">Now thats weird </t>
  </si>
  <si>
    <t>realartistship</t>
  </si>
  <si>
    <t xml:space="preserve">#T20 world cup is boring..booooo...somebody pls tell me if there is anything good coming on any channel </t>
  </si>
  <si>
    <t>papiricardo</t>
  </si>
  <si>
    <t xml:space="preserve">I love beef but I'm allergic to it. Also chicken and most feathery stuff. </t>
  </si>
  <si>
    <t>karinaaaaa</t>
  </si>
  <si>
    <t>Off to work  another day of complaining people and smelling like ketchup &amp;amp; fries.</t>
  </si>
  <si>
    <t xml:space="preserve">@omfericit @catalinabanica @stefy_ eu n-am twitter pe telefon, abia acum am vazut postarile voastre </t>
  </si>
  <si>
    <t xml:space="preserve">On the train home. Too busy. Have to go in again on Tuesday </t>
  </si>
  <si>
    <t>laurenmcc</t>
  </si>
  <si>
    <t xml:space="preserve">Workout time! Freeeezing and rainy here....perfect for the grad party today..NOT! </t>
  </si>
  <si>
    <t>dannyt</t>
  </si>
  <si>
    <t xml:space="preserve">why aren't flash .sol files deleted when browser caches are cleared? its so incredibly unintuitive to explain to clients how to clear em </t>
  </si>
  <si>
    <t xml:space="preserve">@MS_STRAWB3RRY awww I'm sorry bestie I didn't mean 2 hurt I was jst playn awww I'm srry </t>
  </si>
  <si>
    <t>Oh how I wish I was normal when it came to sleeping. I am the lightest sleeper ever.  its horrible</t>
  </si>
  <si>
    <t xml:space="preserve">Wait! In less than and hour, I lost 2 followers! what did i do? </t>
  </si>
  <si>
    <t>@hsahsa why not?  i think i do!!!</t>
  </si>
  <si>
    <t>jonnyrockkills</t>
  </si>
  <si>
    <t>@vInTaGeVioLeT don't be sad. You could be cutting down ivy today like what I am. Also, you have a dog. I can't have a dog  x</t>
  </si>
  <si>
    <t xml:space="preserve">@jennaleaa hope you're okay sally </t>
  </si>
  <si>
    <t>IsabellScully</t>
  </si>
  <si>
    <t xml:space="preserve">back from class trip... was very cold and nice  but no twitter for a loooong time </t>
  </si>
  <si>
    <t>VintagelyNicole</t>
  </si>
  <si>
    <t>ugh bad head,eyes,tummy ache.  getting my hair cut with my mom too.....</t>
  </si>
  <si>
    <t xml:space="preserve">@Sherksgirl gahhh my internet is being gay and wont let me on omgpop </t>
  </si>
  <si>
    <t xml:space="preserve">@BengeeB Morning!!!  I booted myself last night...; )  too much alcohol &amp;amp; #FF ... TweetDeck was flaky...  </t>
  </si>
  <si>
    <t>SamanthaEves</t>
  </si>
  <si>
    <t xml:space="preserve">the weather is making me sad today </t>
  </si>
  <si>
    <t xml:space="preserve">No vacaa next week </t>
  </si>
  <si>
    <t>fashiongaga</t>
  </si>
  <si>
    <t xml:space="preserve">what a nice day outside !  unfortunately i have to work 1-9 </t>
  </si>
  <si>
    <t xml:space="preserve">@KnightGirlLinz - that's ok, i know you are a busy gal! No havent got the May Today show, that's the one we didnt get last song here </t>
  </si>
  <si>
    <t>tonya87</t>
  </si>
  <si>
    <t xml:space="preserve">Spending a gorgeous day at work. Boo </t>
  </si>
  <si>
    <t xml:space="preserve">Darn I left da window a lil open n all da noise woke me up gosh! Blah my tummy hurts </t>
  </si>
  <si>
    <t xml:space="preserve">@stephkneedee oh no, hope your ankle is better soon </t>
  </si>
  <si>
    <t>Going out for a meal tonight!! Dont wanna go.         I will take my ipod and phone to entertain myself.</t>
  </si>
  <si>
    <t xml:space="preserve">@NicoleHainey23 Well im gonna find a way to get my chinese. Im starving... although a chinese aint healthy </t>
  </si>
  <si>
    <t xml:space="preserve">@R41NBOW Ah, you got it?! It's AMAZING  Why isn't it working? </t>
  </si>
  <si>
    <t>lovely_wife</t>
  </si>
  <si>
    <t xml:space="preserve">Since we woke up late we tried the Durham farmers' market. Lots of Duke shirts, but otherwise very similar to Carrboro. No golden beets. </t>
  </si>
  <si>
    <t>livndadream</t>
  </si>
  <si>
    <t xml:space="preserve">82nd is having a big BBQ for the 65th D-Day Stand, so today was not that bad. It still could not take away missing my little boys b-day </t>
  </si>
  <si>
    <t>I ran over a live squirrel  it was wiggiling around when I slowed down to see the damage and I wanted to cry..my mom told me to suck it up</t>
  </si>
  <si>
    <t>noelportugal</t>
  </si>
  <si>
    <t>Missed French open womens final  setting up dvr for mens final....</t>
  </si>
  <si>
    <t>123beads</t>
  </si>
  <si>
    <t xml:space="preserve">must go do housework </t>
  </si>
  <si>
    <t>kapasc13</t>
  </si>
  <si>
    <t>TODAY IS NOT GOING TO WELL FOR ME  SOMEBODY HACKED INTO MY PROFILE AND PUT BAD VIDEOS ON IT! WHOEVER IS DOING THIS, PLEASE STOP!!</t>
  </si>
  <si>
    <t xml:space="preserve">Computer is UP N RUNNING AGAIN! WHoO! LOL have my niece's parade this morning then i have to go pick up my STUPID CAR that died on me </t>
  </si>
  <si>
    <t>luvmylilman887</t>
  </si>
  <si>
    <t>pizza lunchables are the best! I want one now, but I will wait til lunchtime  god I'm lame</t>
  </si>
  <si>
    <t>CandyKay09</t>
  </si>
  <si>
    <t>I was listening to my audiobook  ugh!</t>
  </si>
  <si>
    <t xml:space="preserve">@sadyn Eep I don't see it! And I'm doing registration for SYM camp </t>
  </si>
  <si>
    <t xml:space="preserve">so cross that i forgot about printer's row this year. might pop down post-work tomorrow, but it's so nice to go all day </t>
  </si>
  <si>
    <t>@Nany710 yeah!!  and i love my bed.... oh the betrayal!! ha!</t>
  </si>
  <si>
    <t>leoboiko</t>
  </si>
  <si>
    <t xml:space="preserve">in love with siddham/bonji, but it wonâ€™t be encoded in unicode for quite a while </t>
  </si>
  <si>
    <t>chassie08</t>
  </si>
  <si>
    <t xml:space="preserve">@just_chalie im not there.... </t>
  </si>
  <si>
    <t>@sam_ash  why not??</t>
  </si>
  <si>
    <t xml:space="preserve">I have injured my shoulder and a knee ligament and have a swollen ankle. It's not good for my football </t>
  </si>
  <si>
    <t>I hope when i come back i'll see pics of Rob  that might help me get better! Incase i don't have energy to come back online; See ya tom. x</t>
  </si>
  <si>
    <t>lizziem89</t>
  </si>
  <si>
    <t xml:space="preserve">Going to work for about twelve hours. </t>
  </si>
  <si>
    <t xml:space="preserve">And this freaking too-long sheet keeps getting caught on my face </t>
  </si>
  <si>
    <t xml:space="preserve">Ugh, I'm so STUPID!! Ordered @chamcircuit's CD, only to notice later on that my PayPal account is still linked to my old address. FAIL! </t>
  </si>
  <si>
    <t>francissantos34</t>
  </si>
  <si>
    <t xml:space="preserve">I HAVE SUPER CANCER! </t>
  </si>
  <si>
    <t>TheAlexBishop</t>
  </si>
  <si>
    <t>@Leilani412 No. He gave me cash. lol! Dads gone already to play in a charity golf tournament in Greenville.  I never get to see him. Sucks</t>
  </si>
  <si>
    <t xml:space="preserve">i want to vote for david in the twitter elections as well but if i do hell overtake tom </t>
  </si>
  <si>
    <t>carolynannwall</t>
  </si>
  <si>
    <t xml:space="preserve">@adamtarca just got home... How did I know you'd reply like instantly!!! LOL heading to bed now, early star on the hw tomorrow </t>
  </si>
  <si>
    <t>Aww. My friend got an infected mosquito bite and had surgery and now he'll be in the hospital for a while.  Mosquitoes = scary shit.</t>
  </si>
  <si>
    <t xml:space="preserve">@igortizz went 2 bed at 11 woke up at 5 </t>
  </si>
  <si>
    <t>hoopsgirl14</t>
  </si>
  <si>
    <t>alcohol is not my friend  ugh.</t>
  </si>
  <si>
    <t>loves_bubba</t>
  </si>
  <si>
    <t xml:space="preserve">Bummed about school being over. I miss bubba </t>
  </si>
  <si>
    <t>CEOMichael</t>
  </si>
  <si>
    <t>Wishes he was in San Francisco at WOWODC and WWDC  ... there's always next year I guess.</t>
  </si>
  <si>
    <t>kellyrw30</t>
  </si>
  <si>
    <t>Jonathon just told me he did not want to move... I guess if I think about it I wouldnt have wanted to move my jr yr either   Now im torn.</t>
  </si>
  <si>
    <t>undulattice</t>
  </si>
  <si>
    <t>My Coil records are on eBay now.  http://bit.ly/1D4p9</t>
  </si>
  <si>
    <t>Was too tired to take the third subject test in spanish. Ttyl columbia.  ...sup Northwestern?</t>
  </si>
  <si>
    <t>Color donut!... Where did you hide? @nk (Display is still dark  )</t>
  </si>
  <si>
    <t>StephBeard</t>
  </si>
  <si>
    <t xml:space="preserve">@MATTHARDYBRAND Hey Matthew! When are you dragging your ass on a 24 hour flight to come see your Melbourne MFers? We miss you </t>
  </si>
  <si>
    <t>stuck in stupid school on a saturday until 330!  ....cant wait till the regents is over!!!!!</t>
  </si>
  <si>
    <t>stevenhaddox</t>
  </si>
  <si>
    <t>Woke up late for DC Code Jam  Went on a bike ride and took P to the park instead. Wondering if I have to physically be there to compete...</t>
  </si>
  <si>
    <t>EMiLYYMARiEE10</t>
  </si>
  <si>
    <t xml:space="preserve">feeling yucky today. i hate work. celebrating abbis birthday if i can move. ewww sickyness. </t>
  </si>
  <si>
    <t>madhawa86</t>
  </si>
  <si>
    <t xml:space="preserve">2 months of vacation is at the finishing line. Only 1 day to go... </t>
  </si>
  <si>
    <t>victoyaC</t>
  </si>
  <si>
    <t>WUSS HAT'NAN??? Who fuckin wit 1st Saturday:-/ cuz I'm tryna be n dat thang! lol. STRAIGHT UP! Workn 'til 3  I mite miss the festivities</t>
  </si>
  <si>
    <t>Baby_Girl_Alice</t>
  </si>
  <si>
    <t xml:space="preserve">@iamnessie Aw I am sorry dear we have a Nessie </t>
  </si>
  <si>
    <t>@catcatherino  why?? facebook message me? xx</t>
  </si>
  <si>
    <t xml:space="preserve">@Rose_Flores Morning Rose!! Where were you last night? Missed you </t>
  </si>
  <si>
    <t xml:space="preserve">Hook n Sling just came on &amp;amp; @Susie_83 isn't here with me to dance </t>
  </si>
  <si>
    <t>@panther201 The sad face is sad, and makes me feel guilty.  I guess I'll just have to let you look at my boobs. D:</t>
  </si>
  <si>
    <t>zosha1999</t>
  </si>
  <si>
    <t xml:space="preserve">@auntarcticnews i never met you   </t>
  </si>
  <si>
    <t xml:space="preserve">bank from bank, thinking a nap is in order before dinner.  still feel like death.  </t>
  </si>
  <si>
    <t xml:space="preserve">@storrao I think he is feeling better for it, though it would be better still if I could do the remaining 80% of his matted fur </t>
  </si>
  <si>
    <t>bawnee</t>
  </si>
  <si>
    <t>i want to crawl back into bed and sleep for another six hours  i hateee working</t>
  </si>
  <si>
    <t>Pre update: Guy just told us there are only 4 phones left. There's 4 people inside. I'm 3rd in line  #palmpre #palm #sprint</t>
  </si>
  <si>
    <t xml:space="preserve">@Liteskinpoppin the store only had 10 pairs one dude copped 3! the dudes camping were tight the owner didnt have my size </t>
  </si>
  <si>
    <t xml:space="preserve">working on my science final vocab </t>
  </si>
  <si>
    <t xml:space="preserve">I lost 12 followers through the night </t>
  </si>
  <si>
    <t>summerdubois</t>
  </si>
  <si>
    <t xml:space="preserve">is sad. My beloved Okabashis are about to bite the dust </t>
  </si>
  <si>
    <t xml:space="preserve">LAME WHERE DID THE SUN GO! </t>
  </si>
  <si>
    <t xml:space="preserve">@Findafurry She looks like she's been thru the wars  Hope she finds a good home. I wish I had more room, but sadly Hammocky HQ is full </t>
  </si>
  <si>
    <t xml:space="preserve">Spring cleaning. WHY DO I OWN SO MUCH CRAP? </t>
  </si>
  <si>
    <t xml:space="preserve">I hate that no one I know is up right now.  </t>
  </si>
  <si>
    <t>jclynAC</t>
  </si>
  <si>
    <t xml:space="preserve">I'm torn between what I want and what I need.. </t>
  </si>
  <si>
    <t>alicialovesjls</t>
  </si>
  <si>
    <t xml:space="preserve">@mistajam NOOOOOOO THE JLS INTERVIEW IS PRE-RECORDED </t>
  </si>
  <si>
    <t>raineeday</t>
  </si>
  <si>
    <t>@sarahvip wtf do you mean, we have paparazzi lol. and buy me that bracelet  but seriously i would get it, if it wasnt $8, what a waste.</t>
  </si>
  <si>
    <t>merzman</t>
  </si>
  <si>
    <t>Is headed home from falls creek  27 disicions awesome is all i have to say!</t>
  </si>
  <si>
    <t>Riley__x</t>
  </si>
  <si>
    <t>Best Friends Over , Gonna Chill With Her &amp;amp; Then Go Get Sims 3 !  &amp;lt; - Got My Cellie And Laptop Taken Away Though !  I Hate Report Cards !</t>
  </si>
  <si>
    <t>@amcmoore bank of America sucks. That site is in flash and I'm on my iPhone  anything or rhode island or mass?</t>
  </si>
  <si>
    <t>saw303</t>
  </si>
  <si>
    <t xml:space="preserve">And it rains and rains. What a saturday evening </t>
  </si>
  <si>
    <t>AlTheKiller</t>
  </si>
  <si>
    <t xml:space="preserve">@FrancesShouts Be glad you didn't go. So you didn't have to suffer through taking back suckday.But we did miss the awesomness of Anberlin </t>
  </si>
  <si>
    <t>thejoeynewman</t>
  </si>
  <si>
    <t xml:space="preserve">ugh im still tired and i dont think im doing anything today </t>
  </si>
  <si>
    <t xml:space="preserve">just washed a big old volvo, i am very wet now </t>
  </si>
  <si>
    <t>Okay, today i'm really bored. I didn't enter twitter yesterday.. I'm twitter-addicted  Watched movie yesterday. 'A mulher invisivel' Loved</t>
  </si>
  <si>
    <t xml:space="preserve">OH man Itz a Camron song I wanna hear but cant think of the name </t>
  </si>
  <si>
    <t xml:space="preserve">Off to drop off my Mac Pro at Fedex </t>
  </si>
  <si>
    <t>MissNikki2U</t>
  </si>
  <si>
    <t xml:space="preserve">@Orange450 Oh, I never let the kids drink soda in school!  This would be for experiment purposes only. And we didn't get to the volcano. </t>
  </si>
  <si>
    <t xml:space="preserve">@slaastandards I KNOW. I'm re-reading the series now...I do not want it to end! </t>
  </si>
  <si>
    <t xml:space="preserve">I need to call Kama and cancel todays appointment so we won't be late for jeffs party. I was really looking forward to working out today </t>
  </si>
  <si>
    <t>wennyelfy</t>
  </si>
  <si>
    <t>hopes to buy that stupid jacketttttt!   http://plurk.com/p/ywept</t>
  </si>
  <si>
    <t>pudddding</t>
  </si>
  <si>
    <t>@jackalltimelow i hate that i couldn't come to your show tonight  come down again soon please?</t>
  </si>
  <si>
    <t>cookie_fan</t>
  </si>
  <si>
    <t xml:space="preserve">@carlottap but i wont be in LA. </t>
  </si>
  <si>
    <t>@queenkv Dang! I thought I saw a tweet from you that you were going to #zootweetup  Not sure if I'm going to make the 6/26 one.</t>
  </si>
  <si>
    <t xml:space="preserve">my guinea pig just died.  </t>
  </si>
  <si>
    <t>goeschei</t>
  </si>
  <si>
    <t>@FJGiordano Shabbat Shalom! Sorry we're gonna lose you to the boys this weekend.  I love me my lady-fix!</t>
  </si>
  <si>
    <t>YoshiChief</t>
  </si>
  <si>
    <t xml:space="preserve">Aaaaand nothing </t>
  </si>
  <si>
    <t>1ChloeElizabeth</t>
  </si>
  <si>
    <t>Gutted That ii Can't Go See The Script  Exams Getting In The Way :\</t>
  </si>
  <si>
    <t xml:space="preserve">@selenagomez sel,june 4th was my birthday.please say something.its over tough </t>
  </si>
  <si>
    <t>lmparson</t>
  </si>
  <si>
    <t xml:space="preserve">wishes that she could have stuck @catfaulkner in her pocket yesterday for The Decemberists show. There were a couple empty seats nearby. </t>
  </si>
  <si>
    <t>@emmajmercer It wouldn't let me upload the one i wanted  boo  i miss you already emma j! weekend at yours will be fab xx</t>
  </si>
  <si>
    <t>rjmcdowell3</t>
  </si>
  <si>
    <t>no baseball  So work is next on the adgenda</t>
  </si>
  <si>
    <t>EvilynePhynix</t>
  </si>
  <si>
    <t>Sitting in traffic school    ..... I wanna cry!!</t>
  </si>
  <si>
    <t>shellybean1956</t>
  </si>
  <si>
    <t>cloudy day here today.. trying to have a yard sale     not working real well.. oh well nothing better to do.</t>
  </si>
  <si>
    <t xml:space="preserve">On our way home. I could not be more excited to pack for camp... and that was a total lie. </t>
  </si>
  <si>
    <t>[-O] @Findafurry She looks like she's been thru the wars  Hope she finds a good home. I wish I had more ro.. http://tinyurl.com/lymx2e</t>
  </si>
  <si>
    <t>KatyBeth2010</t>
  </si>
  <si>
    <t xml:space="preserve">was hoping for sunshine </t>
  </si>
  <si>
    <t xml:space="preserve">@bettinagon i feel really bad that you and tanya aren't my classmates though. </t>
  </si>
  <si>
    <t>kmmma</t>
  </si>
  <si>
    <t xml:space="preserve">@stacyh - whays is the weather like in LW? its raining over here </t>
  </si>
  <si>
    <t>ohSoBossy</t>
  </si>
  <si>
    <t xml:space="preserve">minnesota is so wacc im here and its june and its 50 degreez </t>
  </si>
  <si>
    <t xml:space="preserve">Want to apologize to Facebook friends who don't want Tiller coverage. Can't seem to break the TwitSync function. Sorry. </t>
  </si>
  <si>
    <t xml:space="preserve">Saturday school=major epic fail. I don't wanna be here </t>
  </si>
  <si>
    <t>tigerluv25</t>
  </si>
  <si>
    <t xml:space="preserve">is going dress shopping </t>
  </si>
  <si>
    <t>taylavision_</t>
  </si>
  <si>
    <t xml:space="preserve">Racists. </t>
  </si>
  <si>
    <t>Baac home. I cba reading 84 twitters. I'm not too happy. Ema ppl aren't giving me as much allowance anymore  DAMN</t>
  </si>
  <si>
    <t>no baseball  So work is next on the agenda</t>
  </si>
  <si>
    <t>tweedygiggs</t>
  </si>
  <si>
    <t>poor dinara  well played by kuz though.</t>
  </si>
  <si>
    <t>vishaltom</t>
  </si>
  <si>
    <t xml:space="preserve">@sruthirk    .. yeah .. </t>
  </si>
  <si>
    <t>PaulaMacri</t>
  </si>
  <si>
    <t xml:space="preserve">my cel phone just broke </t>
  </si>
  <si>
    <t>heyitsokayy</t>
  </si>
  <si>
    <t xml:space="preserve">I want to smell again. </t>
  </si>
  <si>
    <t>What I was really going to miss was all the material things OH NO    ... don't take away my shopping sprees lol...</t>
  </si>
  <si>
    <t>it's sat and I'm sick as a dog  it's been so long since I've gotten this sick and it sucks...</t>
  </si>
  <si>
    <t xml:space="preserve">I feel like going for Ice Cream, NOW. </t>
  </si>
  <si>
    <t xml:space="preserve">First nice day in NYC, thinking of going for a run if I can drag the boy off the couch to join me - wish the METS were in town </t>
  </si>
  <si>
    <t>No umbrellas  allowed! :o  I really hope that's still there when I get out! At least we got here early enough to get wristbands for th ...</t>
  </si>
  <si>
    <t xml:space="preserve">@Remi_Fagbohun OMG! The Air Yeezy's dropped finally?!? I'm so excited yet depressed that it hasn't dropped in my closet yet </t>
  </si>
  <si>
    <t>OMFG! I'm sick  I really wanna go out today with my girls!</t>
  </si>
  <si>
    <t>My guinea pig just died.  And right after the The Exorcist too.</t>
  </si>
  <si>
    <t xml:space="preserve">@rachelshaw90 Me included? </t>
  </si>
  <si>
    <t>hockeymandad</t>
  </si>
  <si>
    <t>Only 6 think I'm a hot dad blogger...  http://bloggerschoiceawards.com/blogs/show/70033</t>
  </si>
  <si>
    <t xml:space="preserve">@selenagomez I think your friendship(Demi and you) isn't as well as it was. </t>
  </si>
  <si>
    <t>misslenny23</t>
  </si>
  <si>
    <t>Chilly day in the Outer Banks....home tomorrow  Thank God for Middle Bass in two weeks!!</t>
  </si>
  <si>
    <t>freevilly</t>
  </si>
  <si>
    <t>2 weeks straight in a row and no new episodes of Office, Dollhouse, Parks-n-Recreation, my name is earl  ...whats happening</t>
  </si>
  <si>
    <t>lindseyyloo</t>
  </si>
  <si>
    <t xml:space="preserve">i couldn't breathe at. all. last night. still can't totally breathe. </t>
  </si>
  <si>
    <t>dianeawesome</t>
  </si>
  <si>
    <t xml:space="preserve">just bid farewell to the husband for the weekend. </t>
  </si>
  <si>
    <t xml:space="preserve">@SazFOB http://twitpic.com/6qubl - awesome! my wall's fully dedicated to fob and posters here are scarce so my rooms kinda empty </t>
  </si>
  <si>
    <t>Goddessheidi</t>
  </si>
  <si>
    <t>@missneficole wish i can get that phone call n be all smiles  lol joking</t>
  </si>
  <si>
    <t>dreamsentinel</t>
  </si>
  <si>
    <t xml:space="preserve">@beingnobody ty!It's an open book exam though thankfully.Just have to annotate it  I'm most worried about art/architecture &amp;amp; philosophy </t>
  </si>
  <si>
    <t xml:space="preserve">@JAMILInRealLife don't cut it </t>
  </si>
  <si>
    <t>GrumpyPumpkin</t>
  </si>
  <si>
    <t xml:space="preserve">Mom is taking me to Rock Creek Park!!  I'm just a little nervous because it will be my first ride on the Metro </t>
  </si>
  <si>
    <t>I have officially broken the earbuds that came with my iPod!!  I need new ones!</t>
  </si>
  <si>
    <t xml:space="preserve">just got back from shopping got a wedding next week bought a dress - hate it so going back </t>
  </si>
  <si>
    <t xml:space="preserve">@tshiunghan Well, I don't mean 'burnt tongue' in a LITERARY sense but in a LITERAL sense. Ith hurthss </t>
  </si>
  <si>
    <t xml:space="preserve">tom is first! (( we're working so hard! </t>
  </si>
  <si>
    <t>kelisuperstar</t>
  </si>
  <si>
    <t xml:space="preserve">@SEXYTELA1 damn that's really really fucked up!!! Did they get shit???? </t>
  </si>
  <si>
    <t xml:space="preserve">it's always the same </t>
  </si>
  <si>
    <t xml:space="preserve">@Liverpool_Tx more like welcome to Filthadelphia! and wait til you get to NYC, everything costs even more </t>
  </si>
  <si>
    <t>YaseFeatSisou</t>
  </si>
  <si>
    <t xml:space="preserve">a raining day </t>
  </si>
  <si>
    <t>@amyjbennett  its raining here, and my neighbor is getting married OUTSIDE today. they just ran off to get a white TENT, haha.</t>
  </si>
  <si>
    <t xml:space="preserve">@TrackstarGIBSON </t>
  </si>
  <si>
    <t>Luebbi</t>
  </si>
  <si>
    <t xml:space="preserve">@work to 6pm </t>
  </si>
  <si>
    <t xml:space="preserve">OH SOMEONE HELP ME I FELL LIKE SHIT </t>
  </si>
  <si>
    <t>mvafans</t>
  </si>
  <si>
    <t>BLOG: 7 Days in the Sun: Feeling down  http://tinyurl.com/olabga</t>
  </si>
  <si>
    <t xml:space="preserve">Wish I was going to a bubble blowing show.  I guess someone has to save the world one word at a time </t>
  </si>
  <si>
    <t xml:space="preserve">@fyCariad Yeah, which is why it's kinda stupid that BBC won't tell us. </t>
  </si>
  <si>
    <t>angelashupe</t>
  </si>
  <si>
    <t>It's official, I will never use bluehost. Dang.   http://tr.im/nDx9</t>
  </si>
  <si>
    <t xml:space="preserve">Yesterday, dental work.  Last night, puffy mouth.  Today, tender mouth.   No eating for me.  Guess I'll have a Green Tea Frappuccino. </t>
  </si>
  <si>
    <t>Just woke up. I really need a shower. Jessica fell back asleep on me.  boredom kills.</t>
  </si>
  <si>
    <t>scrvjac</t>
  </si>
  <si>
    <t xml:space="preserve">arrrgha  i wish i had a blackberry </t>
  </si>
  <si>
    <t xml:space="preserve">OMGPOP, is like failing,.. </t>
  </si>
  <si>
    <t>carlanguyen</t>
  </si>
  <si>
    <t>@bill_archie hey!how r u? R u voting 4 David as Mr Universe? I'm voting like crazy @tommcfly isn't so far away from David  ...</t>
  </si>
  <si>
    <t>thermalsatsuma</t>
  </si>
  <si>
    <t xml:space="preserve">@lisybabe I had to pick it up and put it in the bin ... </t>
  </si>
  <si>
    <t>@BonesFan021  I can't hear it!</t>
  </si>
  <si>
    <t>bowleggedgiraff</t>
  </si>
  <si>
    <t xml:space="preserve">beach with the vanessy! YAY! My boy leaves for AT in the mountains... 17 days until I talk to him again. </t>
  </si>
  <si>
    <t xml:space="preserve">@haleyymae that sucks </t>
  </si>
  <si>
    <t>AleCastroM</t>
  </si>
  <si>
    <t xml:space="preserve">woke up at 730 to get rush tkts for @n2nbroadway....didnt get them...r u kidding me?? im just sad! </t>
  </si>
  <si>
    <t>rest in saturday nite...  http://plurk.com/p/ywfdb</t>
  </si>
  <si>
    <t>cnvyskateboards</t>
  </si>
  <si>
    <t>At Wakefield park early for our competition today. Can't skate right now cause of kids lessons  http://twitpic.com/6qurq</t>
  </si>
  <si>
    <t>dkriccio</t>
  </si>
  <si>
    <t xml:space="preserve">@roulx no, he's taking care of the benz! no swaroski crystals for me </t>
  </si>
  <si>
    <t xml:space="preserve">I almost vomitted whilst on the phone, gaaaaayyyy </t>
  </si>
  <si>
    <t>omg I can't believe that my trip is almost over  I don't want to leave!</t>
  </si>
  <si>
    <t>first time washing my clothes. got to wait for it to be done then can sleep.  hope nothing goes wrong.</t>
  </si>
  <si>
    <t>bjayb</t>
  </si>
  <si>
    <t xml:space="preserve">So very tired </t>
  </si>
  <si>
    <t>@OnlineJoe Oh no  hope you feel better soon. Are you working today?</t>
  </si>
  <si>
    <t>icebergweb</t>
  </si>
  <si>
    <t xml:space="preserve">is waiting so impatiently for this rain ... but is a bit discouraged by the &amp;lt; 1/10th inch forecast.  </t>
  </si>
  <si>
    <t>ThatTobyGuy</t>
  </si>
  <si>
    <t xml:space="preserve">Lookin' for a new mobile phone. I lost my old Sony Erricson on the bus back from college and need somthing which can play my music! </t>
  </si>
  <si>
    <t xml:space="preserve">@BritishTennis Went to the qualies and was gutted as I saw nothing. And tomorrow seems like bad weather too </t>
  </si>
  <si>
    <t xml:space="preserve">well gotta get ready then im off to work. see ya all at around 6ish. </t>
  </si>
  <si>
    <t>devpg</t>
  </si>
  <si>
    <t xml:space="preserve">@codemonkeyism I was also looking for a call for contributions... without success </t>
  </si>
  <si>
    <t xml:space="preserve">My face is au naturale today, baby...and hideous! </t>
  </si>
  <si>
    <t>bethg40</t>
  </si>
  <si>
    <t xml:space="preserve">@PaulPoteet you rock! In line to drink wine...oh yeah, I'm drinking soft drinks this year.  </t>
  </si>
  <si>
    <t>TampaGurlie</t>
  </si>
  <si>
    <t>After nap, gonna head over to Ashleigh's &amp;amp; help her get ready for the last party at the tree house on the river!  Sad day, but happy time!</t>
  </si>
  <si>
    <t>alnipper</t>
  </si>
  <si>
    <t>still sick  cant shake this cold</t>
  </si>
  <si>
    <t>chrisrwhiting</t>
  </si>
  <si>
    <t>Masterofthehorse - 3rd Place  No money for me!</t>
  </si>
  <si>
    <t>3nalicious</t>
  </si>
  <si>
    <t xml:space="preserve">@shinypinkdiamon sharapova got knocked out in the quarters too  all my fav's did LOL except Federer..he in the final tomorro </t>
  </si>
  <si>
    <t>I feel sore  Going to take a hot shower!</t>
  </si>
  <si>
    <t xml:space="preserve">Whats with all the trolls cropping up these days? This species on kottu is overpopulating - needs family planning counselling </t>
  </si>
  <si>
    <t>AJNeff127</t>
  </si>
  <si>
    <t>@neffer518  not fun! How was the actually ball!?</t>
  </si>
  <si>
    <t xml:space="preserve">@DeniseMcClain Or  a son who thinks she knows NOTHING. </t>
  </si>
  <si>
    <t xml:space="preserve">im not ready if i have to leave my classmates.i mean,we will not be in one class again in 11th grade </t>
  </si>
  <si>
    <t>InMyEmptyRoom</t>
  </si>
  <si>
    <t xml:space="preserve">How can a dream be so good and so wrong at the same time. </t>
  </si>
  <si>
    <t>marianenova</t>
  </si>
  <si>
    <t xml:space="preserve">@marfuzii wish I could be there with you </t>
  </si>
  <si>
    <t>SusanVLewis</t>
  </si>
  <si>
    <t xml:space="preserve">Sending hubby back to Dallas today. Going to be a long five weeks without him. </t>
  </si>
  <si>
    <t>santana_CYANIDE</t>
  </si>
  <si>
    <t xml:space="preserve">burned her neck with her straightener </t>
  </si>
  <si>
    <t>Would like to see @fionamccarthy this weekend as I miss her  also hope @JLSOfficial have a great time tomorrow at the summertime ball! Xxx</t>
  </si>
  <si>
    <t xml:space="preserve"> Someone dropped out of our gaming group. Teh suck.</t>
  </si>
  <si>
    <t xml:space="preserve"> mr twitter universe hasnt let me on for over a week now. how am i supposed to vote?!</t>
  </si>
  <si>
    <t xml:space="preserve">Why does everyone text me when I'm asleep? </t>
  </si>
  <si>
    <t>submono</t>
  </si>
  <si>
    <t>@gregorylent Nah, www.itweet.net is a website and at the moment one of the few possibilities to use Twitter in China  Fuckers!</t>
  </si>
  <si>
    <t>DJ_Priss</t>
  </si>
  <si>
    <t xml:space="preserve">2nd last show tonight before the station goes on holiday for the summer </t>
  </si>
  <si>
    <t xml:space="preserve">No more headache &amp;amp; fever. Just cough a cold. Sign of getting better? I hope so </t>
  </si>
  <si>
    <t>probigeorge11</t>
  </si>
  <si>
    <t>@ericssan big wedding time. Don't wanna get yelled at by friends  I might sneek a few tweets in there</t>
  </si>
  <si>
    <t>My cousins are more like brothers and sisters today im going to visit my cousin mike in jail    i still love him!</t>
  </si>
  <si>
    <t>@PatronPay Awww ok baby  sowwie just wanted you to smile</t>
  </si>
  <si>
    <t>Dude... @Erikaluvsninjas just stole my phone... Hahahaha but this garage sale IS a fail  &amp;amp; its sooo cold i can barely type this lol</t>
  </si>
  <si>
    <t>DonDiva773CHI</t>
  </si>
  <si>
    <t xml:space="preserve">I Can't Wait Until I Get Home.... </t>
  </si>
  <si>
    <t xml:space="preserve">Step five: be upset because all the washcloths are dirty and i have to use an ugly one </t>
  </si>
  <si>
    <t xml:space="preserve">Ugh ugh ugh......coursework will never end! </t>
  </si>
  <si>
    <t>noreen217</t>
  </si>
  <si>
    <t xml:space="preserve">@tommcfly the site wont open for me so i cant vote </t>
  </si>
  <si>
    <t>raphh</t>
  </si>
  <si>
    <t>@mystake no iphone/bb  maybe should I photobooth it.. haha</t>
  </si>
  <si>
    <t>Jessical_x3_</t>
  </si>
  <si>
    <t>home from hershey! it sucks we had to leave early because of the rain  BEST TRIP OF MY LIFE!...im so freaking tired!</t>
  </si>
  <si>
    <t>my derby horse didn't win  bad times</t>
  </si>
  <si>
    <t>What the hell am I gonna do  now... lol GET a JOB     FUCK!!!!</t>
  </si>
  <si>
    <t xml:space="preserve">@Angelkiss283 Yeah </t>
  </si>
  <si>
    <t>@tommcfly and the best fans! haha. You are the best person to win Mr. TUniverse! We all love ya so much. miss mcfly in brazil  Xxx</t>
  </si>
  <si>
    <t xml:space="preserve">@BentleyBeaver wont let of sign in </t>
  </si>
  <si>
    <t>_nowayout</t>
  </si>
  <si>
    <t xml:space="preserve">where's my bank card? </t>
  </si>
  <si>
    <t xml:space="preserve">my babeee today alright!  i miss her so muuuch. </t>
  </si>
  <si>
    <t>Other schools have much prettier people  okaokay bye guyss</t>
  </si>
  <si>
    <t>Jilly_White</t>
  </si>
  <si>
    <t xml:space="preserve">2 gold, a silver and a bronze...good enough I suppose but no pbs! </t>
  </si>
  <si>
    <t>shibbyssidekick</t>
  </si>
  <si>
    <t xml:space="preserve">Back to the real world tom </t>
  </si>
  <si>
    <t xml:space="preserve">@jnabongo soooo today's second shooter is Flashy McFlasherton... </t>
  </si>
  <si>
    <t>devonkate</t>
  </si>
  <si>
    <t xml:space="preserve">@KimJasper haha hopefully asap! I haven't seen you in forever and a day! </t>
  </si>
  <si>
    <t xml:space="preserve">Work from 12-close.. I wiah I could get my paycheck today </t>
  </si>
  <si>
    <t xml:space="preserve">agreed to help my cousin paint her room.. now I'm covered in paint.. stupid paint fight.. </t>
  </si>
  <si>
    <t>Lauraleelou</t>
  </si>
  <si>
    <t xml:space="preserve">Dang, too bad David's sound check was yesterday </t>
  </si>
  <si>
    <t>Working a double today  Come visit me, pleaseee lol</t>
  </si>
  <si>
    <t xml:space="preserve">It's a beautiful Saturday morning. My head hurts from last night </t>
  </si>
  <si>
    <t xml:space="preserve">Red Arrow buses have wireless... cool! It's like choir tour without the people, Steve the gay tiger, my foot rest... aww I miss it! </t>
  </si>
  <si>
    <t>@kingfuckncarter Nope!  I'm bout to head to Honey's, then probably catch The Hangover. Might catch the afterparty tho. Dm me later!</t>
  </si>
  <si>
    <t>MissWilda</t>
  </si>
  <si>
    <t xml:space="preserve">At work with possible kidney infection! My back hurts so much! </t>
  </si>
  <si>
    <t>@CarlyBarnsley nope as I can't seem to watch any from 15 onwards  might go online later to see if I can watch them xx</t>
  </si>
  <si>
    <t>steve_steve</t>
  </si>
  <si>
    <t xml:space="preserve">can someone give me a flippin job? just because i have no experience or proven skills and a weird face... </t>
  </si>
  <si>
    <t xml:space="preserve">@mileycyrus http://twitpic.com/6mns3 - aw  sad becoz the episode ended new one cummin up wooow </t>
  </si>
  <si>
    <t>amiablemichelle</t>
  </si>
  <si>
    <t>don't you hate it when you are the only person up!!! @six8thagreat  wake up babe</t>
  </si>
  <si>
    <t xml:space="preserve">My iTunes store is set on US and I can't figure out how to change it back to UK </t>
  </si>
  <si>
    <t xml:space="preserve">@MsquietShay LMFAO. you must have dudes texting u dat shit. As a guy, I pledge to never do that......again </t>
  </si>
  <si>
    <t xml:space="preserve">@nhoustonreed oh no thats awful I have had that happen to my myspace oh my gosh a lot.. sorry it happened to yall.. </t>
  </si>
  <si>
    <t>Kirbinatorm</t>
  </si>
  <si>
    <t xml:space="preserve"> ouchhhhhh</t>
  </si>
  <si>
    <t>seekingone_</t>
  </si>
  <si>
    <t xml:space="preserve">HEADACHEEEEEE. sun </t>
  </si>
  <si>
    <t xml:space="preserve">@satomixsd Haha. This blog thing just keeps people guessing. And sad to say, some people thinks it's just for publicity. Poor Selena </t>
  </si>
  <si>
    <t>nadtriadina</t>
  </si>
  <si>
    <t xml:space="preserve">a tiny glass scratch on the foot can be really damn hurt </t>
  </si>
  <si>
    <t>vincelatz</t>
  </si>
  <si>
    <t xml:space="preserve">http://twitpic.com/6quz4 - Birds are out to get me </t>
  </si>
  <si>
    <t xml:space="preserve">@tommcfly ask for votes more often, Tom x) We're trying hard but it's not being enough </t>
  </si>
  <si>
    <t>@Minx9999 But I don't want to shine above everyone else! I want the whole show to be awesome!!   PS I wasn't wearing muskrat. Pic to come.</t>
  </si>
  <si>
    <t xml:space="preserve">@JEVONISHERE I didn't wake up to take my SAT </t>
  </si>
  <si>
    <t>@ptnugooyen I don't remember beanie boy  haha I HAD FUN WITH YOU TOOOO &amp;lt;3</t>
  </si>
  <si>
    <t>m0rnings</t>
  </si>
  <si>
    <t xml:space="preserve">@panacea81  i can't see them, it says &amp;quot;this video is private&amp;quot;? </t>
  </si>
  <si>
    <t xml:space="preserve">stupeed. stupeed last day of summer. what a bummer </t>
  </si>
  <si>
    <t xml:space="preserve">@yourmotherr i'm fat no one can see me in a swimsuit. </t>
  </si>
  <si>
    <t xml:space="preserve">@InternetKing yo dude i'm really good thanks. It's been a shitty week and the weather is the icing on the cake </t>
  </si>
  <si>
    <t>ellllllliee</t>
  </si>
  <si>
    <t xml:space="preserve">Trying to sleep on the train to boston! But its soooo uncomfortable </t>
  </si>
  <si>
    <t>yyacobsg</t>
  </si>
  <si>
    <t xml:space="preserve">@manicmai He slipped to No 2 already. </t>
  </si>
  <si>
    <t>Mandie_B</t>
  </si>
  <si>
    <t xml:space="preserve">I hate workin the weekend </t>
  </si>
  <si>
    <t>Roots Picnic today and I won't be there  this is depressing and maybe I'll just stay in bed.</t>
  </si>
  <si>
    <t xml:space="preserve">I sold another book!....it was like five dollars </t>
  </si>
  <si>
    <t>@DavidGuison Hah! Okay keep bragging!  I want KFC Brownies too. Unfair, daddy longlegs, you!</t>
  </si>
  <si>
    <t>LamSeng</t>
  </si>
  <si>
    <t xml:space="preserve">Got my internet connection going but still a little bit slow. Sigh </t>
  </si>
  <si>
    <t>trebekah</t>
  </si>
  <si>
    <t xml:space="preserve">Update: the chocolate-coconut pinwheels aren't as bad as I originally anticipated. It's too early for a Saturday </t>
  </si>
  <si>
    <t>Renfers</t>
  </si>
  <si>
    <t xml:space="preserve">revision will commence in 5...4...3...2...1 </t>
  </si>
  <si>
    <t>lebarrichello</t>
  </si>
  <si>
    <t>yedda broke my nail!!!!!!!! my nail was SO GREAT (((( i am so sad! now I have 9 nails long and 1 short!  i want my nail !</t>
  </si>
  <si>
    <t xml:space="preserve">@delanalee I could tell you that, but I would be lying.... </t>
  </si>
  <si>
    <t>ittakesheartxx</t>
  </si>
  <si>
    <t>my &amp;quot;little boy&amp;quot; is growinn upp!.  best friend's graduation laterr.</t>
  </si>
  <si>
    <t>timeshighmark</t>
  </si>
  <si>
    <t xml:space="preserve">Found Selina's papers!!  I'm going to miss her </t>
  </si>
  <si>
    <t>LeighAnnShaver</t>
  </si>
  <si>
    <t>wow my doggy just tricked me!  we played fetch then he laid down and I was happy...but 2 sec later he got back up to play again!</t>
  </si>
  <si>
    <t xml:space="preserve">@Akelaa OOC:  Sorry I disappeared.  Twitter didn't like me last night.  </t>
  </si>
  <si>
    <t xml:space="preserve">tic, tac, tic, tac tomorrow spring triatlon, ohhh my lord i am too old for this!!! maybe last twitts </t>
  </si>
  <si>
    <t>hotsaucesugar</t>
  </si>
  <si>
    <t xml:space="preserve">getting ready to go out. wishing that I could go without folding my arms to cover up my flabby stomach </t>
  </si>
  <si>
    <t>frugalbinx</t>
  </si>
  <si>
    <t xml:space="preserve">Aww, today I got my first drive-by catcall! I wish I knew what they had said </t>
  </si>
  <si>
    <t>what a fun day  ended up with one stressless tampa chair, thats the missus sorted, i will get my chestefield online then..shooping #fail</t>
  </si>
  <si>
    <t>RangerCM</t>
  </si>
  <si>
    <t xml:space="preserve">@DavidBlue What???  No Eli in the new trailer???  </t>
  </si>
  <si>
    <t xml:space="preserve">I hope my ad is okay!! </t>
  </si>
  <si>
    <t>@CliveM All the credit goes to the guy who thought that tribute up, but yeah, it was beautiful.  He'll be sorely missed. Even by ninjas.</t>
  </si>
  <si>
    <t xml:space="preserve">my hair looks like crap. It was so pretty before I went to buy the present, but it rained, and it ruined everything </t>
  </si>
  <si>
    <t>jrogers4014</t>
  </si>
  <si>
    <t xml:space="preserve">Headed to el charro for lunch! Then work at target 3:00-10:00 </t>
  </si>
  <si>
    <t>TaylorDylan22</t>
  </si>
  <si>
    <t>last lunch with my best friend. then he's leaving the country to backpack for 2 months  shopping later, and getting crunk nasty tonight.</t>
  </si>
  <si>
    <t>i want chocolate but cant have too much coz i dont fit into my bridesmaid dress  lol</t>
  </si>
  <si>
    <t>Patt96</t>
  </si>
  <si>
    <t>@prince_son awww;  No.</t>
  </si>
  <si>
    <t>@tinyprint  doesn't help that my tutor is strict and breathing down my neck.. haha what's ATB!!!</t>
  </si>
  <si>
    <t xml:space="preserve">that was the worst sleep I've had in forever. </t>
  </si>
  <si>
    <t>Crandman</t>
  </si>
  <si>
    <t>Chase is going on vacation for a week.  I'm gonna miss him soooo much,   Sadness</t>
  </si>
  <si>
    <t xml:space="preserve">@shoestringing yes, now if we could just get salesmen to believe that </t>
  </si>
  <si>
    <t>SmerfMurph</t>
  </si>
  <si>
    <t xml:space="preserve">its a beutiful day in the neighbor hood! i wish i could watch that show now </t>
  </si>
  <si>
    <t>I didn't write new songs but i singed  yaaay! My mouth is hurts inside and i can't sing anymore  I think i've to go again to the dentist</t>
  </si>
  <si>
    <t>FlorenceWarren</t>
  </si>
  <si>
    <t xml:space="preserve">I broke the shed and my mum hit me. Wasnt my fault i fell on it and the ledge that holds the glass in was rotten through </t>
  </si>
  <si>
    <t xml:space="preserve">I am so sick of being sick a little better today miss drinking </t>
  </si>
  <si>
    <t>cant decide with wat colour to do ?   dress is purple ..</t>
  </si>
  <si>
    <t xml:space="preserve">@flamingokitty  That sucks. Sorry. </t>
  </si>
  <si>
    <t>ZachPoprocky</t>
  </si>
  <si>
    <t xml:space="preserve">@rws381 im gonna have to get the updates on my phone... if i was at oak tree tonight id be able to watch but aero has no tv </t>
  </si>
  <si>
    <t xml:space="preserve">@TalkToQwest no, DSL service is still down. 38 hours and counting. Called support: known outage, no ETA on fix. </t>
  </si>
  <si>
    <t xml:space="preserve">A friend of mine told me about Dinara. I am speechless, totally unexpected. I read that she cried, is that true? Don't want to see it </t>
  </si>
  <si>
    <t>my stomach hurts  anybody wants 2 take care of me?? pretty plz!</t>
  </si>
  <si>
    <t>@BelleRenee  I hope you feel better! Sick + vacation = the worst.</t>
  </si>
  <si>
    <t>@lasseweb20 your missing all the fun!  he he  he</t>
  </si>
  <si>
    <t>staceyswann</t>
  </si>
  <si>
    <t xml:space="preserve">is wishing she could be in harrisonburg with everyone tonight </t>
  </si>
  <si>
    <t>ladymandona</t>
  </si>
  <si>
    <t xml:space="preserve">#meh maybe I was not in the mood, maybe I was sleepy... but I didn't like RocknRola </t>
  </si>
  <si>
    <t>hard day at work  but im home now and altho im tierd im ready to start drinken haha</t>
  </si>
  <si>
    <t>Ebear0728</t>
  </si>
  <si>
    <t>Going through Grandma and Grandpa's house this afternoon...  ... Hopefully Dave will cheer me up after</t>
  </si>
  <si>
    <t>ramonawho1978</t>
  </si>
  <si>
    <t xml:space="preserve">@number1producer - The Sims 3 finally finished downloading. It's installed now, but it tells me I need to upgrade my video card </t>
  </si>
  <si>
    <t xml:space="preserve">I did not study today I am so screwed </t>
  </si>
  <si>
    <t>stevisimo</t>
  </si>
  <si>
    <t xml:space="preserve">@ecualibrium i didnt sit in between ya </t>
  </si>
  <si>
    <t>Samyel</t>
  </si>
  <si>
    <t xml:space="preserve">I want sims 3, but its pointless as it won't work on my outdated might-as-well-be-a Commodore 64 computer </t>
  </si>
  <si>
    <t>misterals</t>
  </si>
  <si>
    <t xml:space="preserve">Well, my quick fix on the toilet tank wasn't a quick fix.  Gonna have to save a little while and call in a professional </t>
  </si>
  <si>
    <t>allonsy</t>
  </si>
  <si>
    <t xml:space="preserve">its too breakable </t>
  </si>
  <si>
    <t>DaisyMallory</t>
  </si>
  <si>
    <t>I miss Nashville  But I'll be back in a couple weeks! Yeahh!</t>
  </si>
  <si>
    <t>msaspence</t>
  </si>
  <si>
    <t xml:space="preserve">chuck in 3d without 3d glasses is making my head hurt </t>
  </si>
  <si>
    <t>Well I suppose I had better go and do some more work on my sec status.   #eveonline</t>
  </si>
  <si>
    <t xml:space="preserve">@tommcfly I'm trying to find the link to vote, but it's not working! </t>
  </si>
  <si>
    <t>I really must get Sims 3. I feel SO left out - and I can't play 2 anymore 'cause i'm on a mac now...  waaa</t>
  </si>
  <si>
    <t xml:space="preserve">Windies faltered away a good start </t>
  </si>
  <si>
    <t xml:space="preserve">@1critic I watch S1 and 2 but after hearing that CMM is leaving I decided to quit. Lucas is the Booth of the show for me. </t>
  </si>
  <si>
    <t xml:space="preserve">On break; I can see the cloud of dust where the last bit of the Aud roof just came down... 1 wall left </t>
  </si>
  <si>
    <t>lowiejay</t>
  </si>
  <si>
    <t xml:space="preserve">another saturday, working ALL day again... i've come to loathe saturdays </t>
  </si>
  <si>
    <t>@selenagomez make a youtube vid with her! u guys never do anymore  lol.</t>
  </si>
  <si>
    <t xml:space="preserve">gasp. i'm getting a new bed mattress on monday. i miss my old one!!! we've been through everything together! *sniff* </t>
  </si>
  <si>
    <t>@lexylove @turrislove09 i have bad news. i cant make it down today  the bus ticket is like a hundred bucks!! and i cant afford it</t>
  </si>
  <si>
    <t>v_i_r</t>
  </si>
  <si>
    <t xml:space="preserve">missin my boy </t>
  </si>
  <si>
    <t>tantian</t>
  </si>
  <si>
    <t xml:space="preserve">The characters in Final Fantasy IV keep sacrificing themselves. </t>
  </si>
  <si>
    <t>checca91</t>
  </si>
  <si>
    <t xml:space="preserve">Never gone,never far in my heart is where you are...I miss you so much but I won't see you in this world </t>
  </si>
  <si>
    <t>nellinos</t>
  </si>
  <si>
    <t>I'm just not addicted to Twitter  Oh well, back to the MAYER</t>
  </si>
  <si>
    <t xml:space="preserve">@Alicatcuz Have fun!  I miss the ocean  </t>
  </si>
  <si>
    <t>nyckitty</t>
  </si>
  <si>
    <t xml:space="preserve">   sigh!   ..........ok where was I ? oh yes.going to john's doughnut for coffee n light reading ,dty cleaners then the gym.owww a sale!</t>
  </si>
  <si>
    <t xml:space="preserve">@BreBaby143 @lushcious My b-day was Thurs. I wanted 2 do 5* this weekend for my b-day but I guess close enough next weekend.Going alone </t>
  </si>
  <si>
    <t xml:space="preserve">@tommcfly I think the wall hates you. I keep voting for you but the number doesn't increase at all </t>
  </si>
  <si>
    <t>jdakar</t>
  </si>
  <si>
    <t xml:space="preserve">@R_Michelle Yeah, the Feast of Pentecost is tomorrow, and I don't have a menu yet. </t>
  </si>
  <si>
    <t>ragouri</t>
  </si>
  <si>
    <t xml:space="preserve">TFS Fun Fair Starbucks booth is serving Pike Place. </t>
  </si>
  <si>
    <t>MicHTunes</t>
  </si>
  <si>
    <t xml:space="preserve">@Jaylien2010 Good morning, it's almost evening in scandinavia, and under +10 degrees of celsius outside which is too cold for me </t>
  </si>
  <si>
    <t>lara_not_croft</t>
  </si>
  <si>
    <t xml:space="preserve">Where has the sunshine gone?!? Vancouver is grey today </t>
  </si>
  <si>
    <t>Janet_G</t>
  </si>
  <si>
    <t xml:space="preserve">@denimmafia The new Twitterific looks nice, but you can't see your followers/people you follow! </t>
  </si>
  <si>
    <t>hullabaloo122</t>
  </si>
  <si>
    <t>doesn't know what she wants to eat  any idea?</t>
  </si>
  <si>
    <t>loganmichael</t>
  </si>
  <si>
    <t xml:space="preserve">And we're off! Last day of riding. </t>
  </si>
  <si>
    <t xml:space="preserve">@asoulpsy lol.. haha... that site won't work on my comp for some reason.. it won't load </t>
  </si>
  <si>
    <t xml:space="preserve">@GlamourFrog I can't do his toes, he's wrapped up too well in the quilt. </t>
  </si>
  <si>
    <t>IckyyFacee</t>
  </si>
  <si>
    <t xml:space="preserve">Cant im to the wedding pissed as fuck </t>
  </si>
  <si>
    <t>henrycipolla</t>
  </si>
  <si>
    <t xml:space="preserve">After a few days of trying, the Hackintosh experience is not quite good enough to rely on for my business. Off the to the apple store. </t>
  </si>
  <si>
    <t>x_Cindarella_x</t>
  </si>
  <si>
    <t xml:space="preserve">is freakin' sleepy as, i don't twitter enough </t>
  </si>
  <si>
    <t xml:space="preserve">@SweetLisi Oh no, hope you feel better sweetie! Are you congested (Hay fever related maybe?) Sinus congestion pressure causes ear aches. </t>
  </si>
  <si>
    <t>Seffer72</t>
  </si>
  <si>
    <t xml:space="preserve">Ugh it's early... </t>
  </si>
  <si>
    <t xml:space="preserve">@PrincessAldi at the Hotel waiting for twilight stars lol Weathers soo cold, rainy and windy </t>
  </si>
  <si>
    <t xml:space="preserve">@JustinHawkins oooooh that hurts! </t>
  </si>
  <si>
    <t>claudiaom</t>
  </si>
  <si>
    <t>@ChekaGarrido. Igual amie  this is too much</t>
  </si>
  <si>
    <t>want to buy a new almirah for my shoes, mom wouldn't let me  No more shoes in the house! If only she understood the importance.</t>
  </si>
  <si>
    <t>pulz27</t>
  </si>
  <si>
    <t xml:space="preserve">apparently its too early in the day to buy a cheeseburger </t>
  </si>
  <si>
    <t>tragedy17</t>
  </si>
  <si>
    <t xml:space="preserve">At the star trek event down in Philly. I hope johnathan is going to like it. He didn't even know what live long and prosper was. </t>
  </si>
  <si>
    <t>Lills103</t>
  </si>
  <si>
    <t xml:space="preserve">@tommcfly I want to vote but I don't have the link </t>
  </si>
  <si>
    <t>DasKatzi</t>
  </si>
  <si>
    <t>@xxloverxx Oh   I hope she gets well soon.</t>
  </si>
  <si>
    <t>mhocter</t>
  </si>
  <si>
    <t xml:space="preserve">FriendFeed is down for the second Saturday in a row. I swear it happens every time I have time to enjoy FriendFeed. </t>
  </si>
  <si>
    <t>ashleighhagan</t>
  </si>
  <si>
    <t>@saskiagaltrey I'm working tonight  never venture to town on sat night really, too dear 4 me LOL. Where use off 2?xx</t>
  </si>
  <si>
    <t xml:space="preserve">@gunkanator *big hug* how are you? I didn't see you at the ball last night </t>
  </si>
  <si>
    <t>gien25</t>
  </si>
  <si>
    <t xml:space="preserve">@itsneet oh my, i saw in tweetgrid a post of CM. I didnt intend to post here to invade privacy, sorry girl if it coz u that nega comment </t>
  </si>
  <si>
    <t>barbie63</t>
  </si>
  <si>
    <t xml:space="preserve">In class for the weekend. It is a beach day outside. </t>
  </si>
  <si>
    <t>@nhoustonreed   I Hate HACKERS. their so so what is the word I'm looking for?</t>
  </si>
  <si>
    <t xml:space="preserve">@VaughnMom good just getting ready 4 tomorrow, Naomi's 1st birthday party..and poor thing, she's sick </t>
  </si>
  <si>
    <t>BeardedMagazine</t>
  </si>
  <si>
    <t xml:space="preserve">@AstrudRayograph I heard a rumour he was playing... missed him though </t>
  </si>
  <si>
    <t>ninicool</t>
  </si>
  <si>
    <t xml:space="preserve">how are you all doing?? I am so fine doing but the weather is bad </t>
  </si>
  <si>
    <t xml:space="preserve">@selenagomez  Selena follow me PLEASE!!!! I'm a biiig fan of you! and Idk how I can talk with you </t>
  </si>
  <si>
    <t xml:space="preserve">@levalley LOL! i heard the bed squeaking! yet another thing i don't like abt this townhouse! </t>
  </si>
  <si>
    <t>worapong</t>
  </si>
  <si>
    <t xml:space="preserve">Still havent get any food </t>
  </si>
  <si>
    <t xml:space="preserve">@wiggi1 wiiiiiiiiiiiiiiiiiiiiiiiiiiiiiiiiiiiiiiiiiiiiiiiiggggiiiiiiiiiiiiiiiiiiiiiiiiiiiiiiiii! i miss you </t>
  </si>
  <si>
    <t>finished one shift at 2:30 and back there till 22:30 from 17:30 ergh  i cba today..xx someone else go for me please? xxxxxx</t>
  </si>
  <si>
    <t>xoxoMariela</t>
  </si>
  <si>
    <t xml:space="preserve">ughhh workkkk.... </t>
  </si>
  <si>
    <t>jljones411</t>
  </si>
  <si>
    <t xml:space="preserve">RAIN RAIN GO AWAY DON'T COME BACK ANOTHER DAY </t>
  </si>
  <si>
    <t xml:space="preserve">@trelllla sounds yum! that thunder this morning was crazy! that realllllly big one woke everyone in my house up, still raining </t>
  </si>
  <si>
    <t xml:space="preserve">@mileycyrus  Miley follow me PLEASE!!!! I'm a biiig fan of you! and Idk how I can talk with you </t>
  </si>
  <si>
    <t>dashingdhawal</t>
  </si>
  <si>
    <t xml:space="preserve">i wanna play sims 3 badly but i can't coz i don't have a graphics card </t>
  </si>
  <si>
    <t>@SherriMcKnight  Thanks Sherri! They'll only do greater Toronto though.  I'm going to retry Animal Control. dh made the call earlier.</t>
  </si>
  <si>
    <t xml:space="preserve">@kerrycherry82 u have to update so your pic looks current. Didn't get it done thou, as have a bad eye, it's a swollen mess </t>
  </si>
  <si>
    <t>madness42192</t>
  </si>
  <si>
    <t>Bella just threw up  she has her period ):</t>
  </si>
  <si>
    <t xml:space="preserve">@bloodycountesss yeah, I keep forgetting today's the citywide garage sale up there. I'm @ work until 6. </t>
  </si>
  <si>
    <t xml:space="preserve">Damnnnnnnn!! My back hurts...I can't get out of bed!!!! </t>
  </si>
  <si>
    <t>llafornara</t>
  </si>
  <si>
    <t xml:space="preserve">@reeses2mommy im very sorry about your grandma, my thoughts and prayers are with you.. </t>
  </si>
  <si>
    <t>jevois_hillary</t>
  </si>
  <si>
    <t xml:space="preserve">@ameliastrauss http://twitpic.com/6qsgw - Looks good! You're so multitalented </t>
  </si>
  <si>
    <t>omgzkelsey</t>
  </si>
  <si>
    <t>I hate when its beautiful out and i cant speed on the hwy!   &amp;lt;3kels</t>
  </si>
  <si>
    <t>Anyway NDP trng today was rather disappointing.Sianz  but maybe coz I wasnt feeling very social.Sigh.</t>
  </si>
  <si>
    <t>logicbox</t>
  </si>
  <si>
    <t xml:space="preserve">Vodafone text fail. I made a really interesting update about 1pm about becoming a plant seller. Gone forever. </t>
  </si>
  <si>
    <t>clairelewinski</t>
  </si>
  <si>
    <t xml:space="preserve">@durtyolpirate animal control is not legally authorized to catch him because he's outside the building </t>
  </si>
  <si>
    <t>iswimibikeirun</t>
  </si>
  <si>
    <t>At work this morning. Super sore throat feeling like crap  yuck!</t>
  </si>
  <si>
    <t xml:space="preserve">@r0ckcandy A pity you cant post piccies any more now.. </t>
  </si>
  <si>
    <t>bschatsiek</t>
  </si>
  <si>
    <t xml:space="preserve">getting blink tickets for chicago isn't looking promising... </t>
  </si>
  <si>
    <t>simpleton001</t>
  </si>
  <si>
    <t xml:space="preserve">Apple Store in Kenwood (Cincy, Oh) closed until June 12. </t>
  </si>
  <si>
    <t xml:space="preserve">wow for thinking sleeping in yesterday would help.. Not so much . Super tried and gotta head to Aveda </t>
  </si>
  <si>
    <t>@tommcfly missing you guys here in Brazil  COME BACK SOON!</t>
  </si>
  <si>
    <t>finished one shift at 14:30 and back there till 22:30 from 17:30 ergh  i cba today..xx someone else go for me please? xxxxxx</t>
  </si>
  <si>
    <t xml:space="preserve">Finally got my haircut, shortest it's been in a long time, but now I have a cold head </t>
  </si>
  <si>
    <t xml:space="preserve">@maggiesnail it was quite amazing! I wish you could have seen it as well! @whipouturnadz your fault for geeking it out </t>
  </si>
  <si>
    <t>tasare</t>
  </si>
  <si>
    <t xml:space="preserve">@WorldOfWhispers Yes, Mistress. </t>
  </si>
  <si>
    <t>TannerVolz</t>
  </si>
  <si>
    <t xml:space="preserve">@serrat rain made it worser! stoopid moldy NW </t>
  </si>
  <si>
    <t xml:space="preserve">Getting a massage later. Hopefully this will ease the pain I've been having in my neck </t>
  </si>
  <si>
    <t>tlamc</t>
  </si>
  <si>
    <t>ah... twittertrain is free?? or cost charge...?? i don't know..  ..</t>
  </si>
  <si>
    <t>11Phoenix</t>
  </si>
  <si>
    <t xml:space="preserve">off to a great start... since my laptop decided to be a beotch and die on me this morning... </t>
  </si>
  <si>
    <t>Megan_Ho</t>
  </si>
  <si>
    <t>just got back from a shopping spreeeeeeeeee! *yay*.. feet are really sore tho  ...</t>
  </si>
  <si>
    <t>home iv hurt my arm  i have a bandage on but i keep taking it off to loook at my cut and getting done now it looks funny</t>
  </si>
  <si>
    <t>camihonorato</t>
  </si>
  <si>
    <t xml:space="preserve">@mileycyrus past the time you come to Brazil </t>
  </si>
  <si>
    <t>@LiviBarry i'm sooo sorry   that sucks</t>
  </si>
  <si>
    <t>favi_ohoh</t>
  </si>
  <si>
    <t>Missing toby way too much  I want a puppy.</t>
  </si>
  <si>
    <t xml:space="preserve">America's Got Talent just isn't the same. Where are my amazing threesome? </t>
  </si>
  <si>
    <t xml:space="preserve">@MaRieMONOPOLY lucky!!! yesterday it was +27 here </t>
  </si>
  <si>
    <t xml:space="preserve">The neigherbood cat bullies need to leave my sweet Tiger boy alone. He has 2 big holes in his heinie </t>
  </si>
  <si>
    <t xml:space="preserve">@highandwild Me too, FF down. </t>
  </si>
  <si>
    <t>hanndorey</t>
  </si>
  <si>
    <t xml:space="preserve">ITS JUST TOO MUCH RIGHT NOW. I NEED TIME TOO MYSELF. AND IM JUST TIRED OF ALL THIS. </t>
  </si>
  <si>
    <t>dakotanicole_</t>
  </si>
  <si>
    <t xml:space="preserve">owwww. fried 2 of my fingers! </t>
  </si>
  <si>
    <t xml:space="preserve">@judysteapot I guess it's cold with u today then?! it's cooler than last wkend here, but still reasonably warm here, sorry </t>
  </si>
  <si>
    <t>AdrienneRobinso</t>
  </si>
  <si>
    <t xml:space="preserve">I want to go see The Hangover tonight with Ryan but don't have a babysitter </t>
  </si>
  <si>
    <t xml:space="preserve">@mileycyrus hey just ask how many tweet accounts do you have !! im tired getting fooled pls im really tired !! of finding the real you </t>
  </si>
  <si>
    <t>jwilliams11</t>
  </si>
  <si>
    <t>Still super bored!! Crap, someone stole my wisdom teeth! Wait, oh I did that of my own free will!  epic fail! Jus call me Mr. Chipmunk! Ha</t>
  </si>
  <si>
    <t>cristianbeltram</t>
  </si>
  <si>
    <t xml:space="preserve">@KatheGuerrero yes i'm in LA, where you are coming? tomorrow at noon I go to Paris I want to see u babe but when? </t>
  </si>
  <si>
    <t>leezzyfbaby</t>
  </si>
  <si>
    <t>I need a new phone so bad   anyone wanna buy me one!?</t>
  </si>
  <si>
    <t xml:space="preserve">My mom wants to bring the kittens to a shelter. </t>
  </si>
  <si>
    <t xml:space="preserve">@Dannymcfly @dougiemcfly Hope you two aren't too hungover, my sympathys if you are </t>
  </si>
  <si>
    <t>kwarrenator</t>
  </si>
  <si>
    <t xml:space="preserve">Got there late. Door was locked </t>
  </si>
  <si>
    <t xml:space="preserve">was feeling better so decided to give the shrubs a hair cut. Midway thru her migraine headache came back. </t>
  </si>
  <si>
    <t>boony1999</t>
  </si>
  <si>
    <t xml:space="preserve">How to sleep with such weather </t>
  </si>
  <si>
    <t xml:space="preserve">via @jeffjarvis The Day the Media Died: http://bit.ly/XZMco I'll never work again </t>
  </si>
  <si>
    <t>Leilani412</t>
  </si>
  <si>
    <t xml:space="preserve">@thealexbishop That's so sweet! It does suck you never get to see him </t>
  </si>
  <si>
    <t>rehael</t>
  </si>
  <si>
    <t xml:space="preserve">is bored in work! And its raining again! Team meeting in 2 hrs </t>
  </si>
  <si>
    <t>geolowe</t>
  </si>
  <si>
    <t xml:space="preserve">this revision break is just not long enough... </t>
  </si>
  <si>
    <t>bubsbabes</t>
  </si>
  <si>
    <t xml:space="preserve">is hateing the rain! </t>
  </si>
  <si>
    <t xml:space="preserve">&amp;amp; yes u can't just leave some 1 if they have psych issues it could put them over the edge. Can u see y I feel trapped. It's difficult </t>
  </si>
  <si>
    <t xml:space="preserve">Rushing poor Max (cat) to the vet ... Again. Feel really sorry for him </t>
  </si>
  <si>
    <t xml:space="preserve">My lil cuzzo is graduating from high school right now and I'm missing it because I have to be at work... BOO HOO </t>
  </si>
  <si>
    <t xml:space="preserve"> I only have drowsy medicine left. oh joy. im supposed to clean the house while trying NOT to fall asleep?</t>
  </si>
  <si>
    <t xml:space="preserve">sitting watching the classic film 'jaws' lol, been to ice skating lessons today have a cold and i think it made it 20 times worse+no bgt </t>
  </si>
  <si>
    <t>BeautifulRN</t>
  </si>
  <si>
    <t>IM UPSET CUZ ONE OF MY BESTIEZ SAYN SHE KANT GO TO THA BEACH AND SHE'D MAKE IT UP BUT NOW IM BUMMED  MS.SMITH RN BSN</t>
  </si>
  <si>
    <t xml:space="preserve">@mtrh Well you know, Ron Howard asks, and how can you turn down Richie Cunningham? Even though he won't let me meet Fonzie </t>
  </si>
  <si>
    <t>Woot! Twins game is on @ 3pm today! Yay! It looks like rain today  UGH oh well its still gonna be an awesome day!</t>
  </si>
  <si>
    <t xml:space="preserve">Twitterrific for iPhone crashes everytime I try to upload a photo. </t>
  </si>
  <si>
    <t>FancyAbeer</t>
  </si>
  <si>
    <t xml:space="preserve">FEMALE TENNIS PLAYERS SUCK! &amp;gt; I miss the days of Graffe &amp;amp; Henin! </t>
  </si>
  <si>
    <t>ShalomX</t>
  </si>
  <si>
    <t>Headache  doing it again tonight! Oh and i leave in nine days</t>
  </si>
  <si>
    <t>DAzelia</t>
  </si>
  <si>
    <t xml:space="preserve">I'm mad, I erased all the pics in my camera by mistake! </t>
  </si>
  <si>
    <t>ELDUQUEDAGOD</t>
  </si>
  <si>
    <t xml:space="preserve">@BrittanyChanel8 ive been left out to dry..... </t>
  </si>
  <si>
    <t xml:space="preserve">@DEWz_PingPong your gonna make me cry.. My suit case should be out </t>
  </si>
  <si>
    <t>NallehxxD</t>
  </si>
  <si>
    <t xml:space="preserve">Super hyper. I really shouldn't have been drinking that Cult Cola that fast! I'm feeling bad </t>
  </si>
  <si>
    <t xml:space="preserve">Watching the D-Day ceremonies &amp;amp; missing my grandpa </t>
  </si>
  <si>
    <t xml:space="preserve">i'm so depressed right now </t>
  </si>
  <si>
    <t>So tired of cleaning  wish I had Lines, Vines, and Trying Times all ready! Can't wait till Sunday sleepover at Jasmines haha o yeah!</t>
  </si>
  <si>
    <t>madison405</t>
  </si>
  <si>
    <t xml:space="preserve">ok...sister graduation party...and g/f has to work </t>
  </si>
  <si>
    <t>a4realcutie</t>
  </si>
  <si>
    <t>Doing a research paper for class  . Its driving me crazy!</t>
  </si>
  <si>
    <t>@nikkimm33 so sorry  Well, hopefully you can make it a bacon fueled lunch.</t>
  </si>
  <si>
    <t>Poor Safina  But Kuznetsova played really well...</t>
  </si>
  <si>
    <t>asfdgrawrana</t>
  </si>
  <si>
    <t>Isnt going to the beach cause its cold  buttt it hanging out with my best bud!</t>
  </si>
  <si>
    <t>norippi</t>
  </si>
  <si>
    <t xml:space="preserve">to be honest i dont wanna go.. im sorry </t>
  </si>
  <si>
    <t xml:space="preserve">Why can't I listen to Mark Morriss' version of Gouge Away anywhere? </t>
  </si>
  <si>
    <t>LaLa5F</t>
  </si>
  <si>
    <t xml:space="preserve">Could have gotten coffee. </t>
  </si>
  <si>
    <t>paenguin</t>
  </si>
  <si>
    <t xml:space="preserve">@hellotoni nothing to do! Raining all over the metro </t>
  </si>
  <si>
    <t>cwalk98</t>
  </si>
  <si>
    <t>I am SOOOOOOOOOOOOOO bored!!!!!!!!!!!!!! *YAWN*  î?šîˆµThats a nose!</t>
  </si>
  <si>
    <t xml:space="preserve">@modernally either we added the wrong username, or neither of us is ever online at the same time as the other </t>
  </si>
  <si>
    <t>coconutJESS</t>
  </si>
  <si>
    <t xml:space="preserve">I had to be at work at 730 this morning </t>
  </si>
  <si>
    <t>Cant im to the wedding pissed as fuck  the first day im not going to see chris:/</t>
  </si>
  <si>
    <t>Omg i'm breaking out again  When will I have my normal skin back?!?!</t>
  </si>
  <si>
    <t>I'm so lazy today  I should have read some paper ... but I haven't at all</t>
  </si>
  <si>
    <t>@Georgecraigono  r ya tourin this year? hpe ur alright. xxx</t>
  </si>
  <si>
    <t>Philipecanrican</t>
  </si>
  <si>
    <t>@ultracurt no  I ll be in town on the 19th with @nikfreeman.  I went to the gym this morning.</t>
  </si>
  <si>
    <t xml:space="preserve">Ooh - my cilantro and parsley finally sprouted - too bad I dropped the pot with my oregano in it and had to start over </t>
  </si>
  <si>
    <t>@gfalcone601 Is it raining where you are..? its pouring down here  x</t>
  </si>
  <si>
    <t>Southcombe</t>
  </si>
  <si>
    <t xml:space="preserve">I think that @ddlovato should include england in her summer tour!! </t>
  </si>
  <si>
    <t>Sackh</t>
  </si>
  <si>
    <t xml:space="preserve">... good night, shame that could not be there! </t>
  </si>
  <si>
    <t xml:space="preserve">@StewartKris I just heard and I'm following your new twitter.. I'm so sorry that some scum hacked yours and Robs Twitter.. </t>
  </si>
  <si>
    <t>Larion</t>
  </si>
  <si>
    <t>@MissSididdy Don't hate us  I love women...as much as possible. (trying to love a few this weekend lol jk)</t>
  </si>
  <si>
    <t>juansequeda</t>
  </si>
  <si>
    <t>@mhausenblas Awesome pics of #eswc2009! Too bad that #iswc2009 pics won't look like that  Looking forward to seeing you at #semtech2009</t>
  </si>
  <si>
    <t xml:space="preserve">@LISAPUNKSTARR I FEEL BAD4HIM. I DNT KNO WAT2DO 2MAKE HIM FEEL BETTER </t>
  </si>
  <si>
    <t>woahkayla99</t>
  </si>
  <si>
    <t xml:space="preserve">@Jonasbrothers Hi, wached sportscenter.  the whole thing, and YOU WERE NOT ON! </t>
  </si>
  <si>
    <t xml:space="preserve">@kweilo I seem to be experiencing sausage coma and I don't think I can move my legs or drink any more </t>
  </si>
  <si>
    <t xml:space="preserve">@niawck hehe jangan dibahas ni, nanti ak ngerasa miris, you know that dear </t>
  </si>
  <si>
    <t xml:space="preserve">@GoodTimesAreGon hey man sorry about ur 3 accounts you should really make new account i feel soooo bad </t>
  </si>
  <si>
    <t>sic</t>
  </si>
  <si>
    <t xml:space="preserve">Reader en 0 pero Starred items +100 </t>
  </si>
  <si>
    <t xml:space="preserve">Having a duvet day. Just watched a marathon of the hills, now for the Hamlet revision, been putting it off all day </t>
  </si>
  <si>
    <t xml:space="preserve">@ItsNeet Awesome. I bookmarked it. No definition on nudge, though. </t>
  </si>
  <si>
    <t>Jen_Lee</t>
  </si>
  <si>
    <t xml:space="preserve">Oh hey, I passed the 1,000 mark 17 tweets ago. Disadvantage of Tweetie: can't see your stats like that. </t>
  </si>
  <si>
    <t>Oh my gosh. Awful news of fire in nursery in Mexico. Nightmare  http://is.gd/Qlkf</t>
  </si>
  <si>
    <t xml:space="preserve">@thecomeback BOO HISS to Google ... </t>
  </si>
  <si>
    <t>littlein09</t>
  </si>
  <si>
    <t>hates the fact that she has to hide her sexuality. ARGH. want to burn seriously  x</t>
  </si>
  <si>
    <t>pretyawesome</t>
  </si>
  <si>
    <t xml:space="preserve">My hamster just died 2nite...sob sob. May she rest in peace in hamster's heaven </t>
  </si>
  <si>
    <t>JohnMcNicholas</t>
  </si>
  <si>
    <t xml:space="preserve">oh no, I think I' lost my Moleskin with three years worth of lyrics in it. </t>
  </si>
  <si>
    <t>ashleymbailey</t>
  </si>
  <si>
    <t xml:space="preserve">Saturday classes are such a bummer </t>
  </si>
  <si>
    <t xml:space="preserve">Just fell in love with some red stilettos. But they aren't in my size. </t>
  </si>
  <si>
    <t xml:space="preserve">i cnt find my pants </t>
  </si>
  <si>
    <t>alyssamarybeth</t>
  </si>
  <si>
    <t xml:space="preserve">Boo my favorite oatmeal recipe didn't turn out </t>
  </si>
  <si>
    <t xml:space="preserve">@DeniseMcClain @emmapetersen Mayberry is sucking her brains out </t>
  </si>
  <si>
    <t>@Blackberrygirl7 A. i wish i was napping by Chris Mays pool but i am at work   B. ppl here make me nuts!</t>
  </si>
  <si>
    <t xml:space="preserve">@xBabyV are you staying on? I need someone to talk to </t>
  </si>
  <si>
    <t>Finished work thank god long day sore feet  have been listenin to shittybeat all day missed COOLFM glad to hear it again aha. Bloodyrain!!</t>
  </si>
  <si>
    <t xml:space="preserve">Meeting w/ friends to write some songs for me to record.  Too bad I'm too old for 'Idol'! </t>
  </si>
  <si>
    <t>rebekkahhh</t>
  </si>
  <si>
    <t xml:space="preserve">Itchy eye </t>
  </si>
  <si>
    <t>MaarBeus</t>
  </si>
  <si>
    <t xml:space="preserve">@tommcfly Hi Tom, hi to me . Tom never answered me </t>
  </si>
  <si>
    <t>socksmyrocksoff</t>
  </si>
  <si>
    <t xml:space="preserve">We have family coming over so...what am i doing today? Cleaning </t>
  </si>
  <si>
    <t>AlexanderMaurer</t>
  </si>
  <si>
    <t xml:space="preserve">It's raining in Germany. </t>
  </si>
  <si>
    <t>JordaanLeaannee</t>
  </si>
  <si>
    <t xml:space="preserve">Followers haven't grown a bit </t>
  </si>
  <si>
    <t>CatInTheHat1</t>
  </si>
  <si>
    <t xml:space="preserve">Going over to allisons today. not doing anything now </t>
  </si>
  <si>
    <t>mydelirium</t>
  </si>
  <si>
    <t>Last weekend it felt like summer, now it just feels like shit! The weathers horrible; cold,windy,rainy.  I hope tomorrow is sunny!</t>
  </si>
  <si>
    <t>emilyheartspatd</t>
  </si>
  <si>
    <t xml:space="preserve">i'm going to summer jam! and flo rida; jesse mccartney; 3OH!3 and more are perfroming! I'm so excited!  yay except i'm running late. </t>
  </si>
  <si>
    <t>@BeccaDBus Hellloooo! Sorry I can't go to Pride with you guys..  But I've been pimping it out here!</t>
  </si>
  <si>
    <t>@WayneDaStar lmaoo yes we will keep it clean!! We had fun last night but it wasn't the same  and yessss hope I have a good one. Just</t>
  </si>
  <si>
    <t xml:space="preserve">I wish I could have an actual conversation in Japanese </t>
  </si>
  <si>
    <t>@xDKrystal whoops i rated it by accident and it was a 1 star  lol</t>
  </si>
  <si>
    <t>volley3girl</t>
  </si>
  <si>
    <t xml:space="preserve">overslept, got lost, and missed my sat this morning </t>
  </si>
  <si>
    <t>poomarnian</t>
  </si>
  <si>
    <t xml:space="preserve">feels REALLY ill </t>
  </si>
  <si>
    <t xml:space="preserve">@PurestLight we just have the 2 wheelie bins, grey for gen rubbish, blue for glass/tins/plastic, garden rubbish has to go to the tip </t>
  </si>
  <si>
    <t>hop93</t>
  </si>
  <si>
    <t xml:space="preserve">Up already </t>
  </si>
  <si>
    <t>HELKEMOLLO</t>
  </si>
  <si>
    <t xml:space="preserve">Saturday working  </t>
  </si>
  <si>
    <t xml:space="preserve">ugh why is it that i can't change the font colour of the pop up anymore? stupid css doesn't want to save </t>
  </si>
  <si>
    <t xml:space="preserve">Im super tired and i did nothing </t>
  </si>
  <si>
    <t>lemonbar77</t>
  </si>
  <si>
    <t xml:space="preserve">200 yrds never seemed so far away!  I wish Waffle House delivered  </t>
  </si>
  <si>
    <t>CelupGal</t>
  </si>
  <si>
    <t xml:space="preserve">Long run plans foiled this morning by sore leg. Side of leg, above ankle. Is there a name for that? Postponing long run till Sunday </t>
  </si>
  <si>
    <t>pheyblom</t>
  </si>
  <si>
    <t xml:space="preserve">I think it's technically harder to relax then work. It's so easy to fill your day, but difficult to keep it empty. Studying for #LARE </t>
  </si>
  <si>
    <t xml:space="preserve">http://twitpic.com/6qvg9 - Oh I miss them...COME BACK FROM BELGRADE!!! Just pathetic when you are alone </t>
  </si>
  <si>
    <t xml:space="preserve">hmm...tried to see if the bf was awake yet, and he totally ignored me. </t>
  </si>
  <si>
    <t>danielhardy</t>
  </si>
  <si>
    <t xml:space="preserve">Nothing like waking up to a dead 24&amp;quot; iMac... When will this run of bad luck end </t>
  </si>
  <si>
    <t xml:space="preserve">Noooo! I hate it when I wake up from such a good dream... </t>
  </si>
  <si>
    <t xml:space="preserve">really needs someone to talk to so I hope somebody gets back on and replies to me or something. </t>
  </si>
  <si>
    <t xml:space="preserve">got a girls aloud domain going spare, duno what the hell to do with it </t>
  </si>
  <si>
    <t>rhiannewakex</t>
  </si>
  <si>
    <t xml:space="preserve">i am soo boredd. i need followerss which pretty much means i am talking to myself right now ! </t>
  </si>
  <si>
    <t>AmbyrAbsynthe</t>
  </si>
  <si>
    <t xml:space="preserve">Just brought mom to lax </t>
  </si>
  <si>
    <t>wants to go out and have a drink.. i miss going out..  http://plurk.com/p/ywi9v</t>
  </si>
  <si>
    <t>aheard</t>
  </si>
  <si>
    <t>woke up early and nobody is home   guess i will take this opportunity to get my (at least) 2 hours of study in.</t>
  </si>
  <si>
    <t xml:space="preserve">@honeyybee to get that deal back </t>
  </si>
  <si>
    <t>kirstenferguson</t>
  </si>
  <si>
    <t>@KWhitey boooooo i miss you  see you next week? xxx</t>
  </si>
  <si>
    <t>iamtricey</t>
  </si>
  <si>
    <t>Eyebrow threading gone wrong   Luckily I do makeup so I can fix it!  ~Miss 27~</t>
  </si>
  <si>
    <t>Sean_Bl00d</t>
  </si>
  <si>
    <t>another morning of nothing... yay me   I wish the sun would come out!</t>
  </si>
  <si>
    <t xml:space="preserve">@TresaValenton awww. my excitement is shattered, class starts na by 16 </t>
  </si>
  <si>
    <t>@Star_cullen  hey dont know what to do 4 my personal statement help me</t>
  </si>
  <si>
    <t>Rainy day..  it makes me tired.. **Yawn**</t>
  </si>
  <si>
    <t xml:space="preserve">Beyonce- broken hearted girl </t>
  </si>
  <si>
    <t>@FaveColourPink soz for not getting back to ya sooner! used my api on the iphone &amp;amp; don't have sky sports in same room as pc  #rugby #lions</t>
  </si>
  <si>
    <t xml:space="preserve">@Mikemo327  everyone is going to be there wowzersss </t>
  </si>
  <si>
    <t xml:space="preserve">@mileycyrus i dont think my mam is gonna let me go to your concert in dublin.. this is so unfair!! </t>
  </si>
  <si>
    <t>kdherde</t>
  </si>
  <si>
    <t xml:space="preserve">working a double at Texas Roadhouse </t>
  </si>
  <si>
    <t>krd07d</t>
  </si>
  <si>
    <t xml:space="preserve">It's my birthday and I'm working the baseball game this guy Dayne </t>
  </si>
  <si>
    <t xml:space="preserve">@Tanny1978 I dont know I will figure out something...I am trying to get my damn facetime </t>
  </si>
  <si>
    <t xml:space="preserve">Tweet #7000: No se que decir </t>
  </si>
  <si>
    <t xml:space="preserve">@spattzzz oh what a manly thing is a chesterfield.  Bloody uncomfortable hard thing with nowhere to put your head.  You can keep it </t>
  </si>
  <si>
    <t xml:space="preserve">weeeeh, i just wokeey up ! CRAP IM PACK WITH HOMEWORK. ! </t>
  </si>
  <si>
    <t xml:space="preserve">have had home search visits in the morning, then a huge nap and now I just realized it is too late to leave for the school communion </t>
  </si>
  <si>
    <t xml:space="preserve">@SoShoeMeDani Aaaahhhh!  How is the sweetie doing?  Poor thing </t>
  </si>
  <si>
    <t>Mizzez_McDowell</t>
  </si>
  <si>
    <t xml:space="preserve">Bout 2 go buy me a new Laptop...Mine Died </t>
  </si>
  <si>
    <t>iamjeffzorn</t>
  </si>
  <si>
    <t xml:space="preserve">Correction. Game 6 is on Wednesday. Not driving to Pittsburgh. </t>
  </si>
  <si>
    <t>AnneWelsh</t>
  </si>
  <si>
    <t xml:space="preserve">need to track down http://bit.ly/OMK9a  no institutional access </t>
  </si>
  <si>
    <t xml:space="preserve">@remember_it Miss you too! No one to eat a whole watermelon with </t>
  </si>
  <si>
    <t xml:space="preserve">@mandythetwit Aww, what's the problem for Max? I hope he's okay. Hope your vet doesn't charge megga-bucks for a Sat too </t>
  </si>
  <si>
    <t>c4keman</t>
  </si>
  <si>
    <t xml:space="preserve">Trio of jovial ladies came by, seemed to like my villain handbooks, but didn't buy them </t>
  </si>
  <si>
    <t>SarelBarrera</t>
  </si>
  <si>
    <t xml:space="preserve">My sims would look better if they have better clothes </t>
  </si>
  <si>
    <t xml:space="preserve">@Paulpb Would love to (and i mean that) but will not be able to get away this weekend. </t>
  </si>
  <si>
    <t xml:space="preserve">Great, why has ABC so freakinÂ´ awesome promos for its shows and FOX NOOOOT??? </t>
  </si>
  <si>
    <t>Sharonxxxxx</t>
  </si>
  <si>
    <t xml:space="preserve">owwwwww my head hurts </t>
  </si>
  <si>
    <t>selmahand</t>
  </si>
  <si>
    <t xml:space="preserve">just got home from sency, honestly i still wanna go with them </t>
  </si>
  <si>
    <t>torchwoodx</t>
  </si>
  <si>
    <t xml:space="preserve">@ikklePickle Spanish, Science and Maths and they just decided to throw in a History assessment too.. what a month </t>
  </si>
  <si>
    <t>jkaplan1</t>
  </si>
  <si>
    <t xml:space="preserve">@emmaxjonas I though I was one of ur favorite people </t>
  </si>
  <si>
    <t xml:space="preserve">I'm not a fan of the scale this morning. Screw you, numbers! I enjoyed my buffet on Thursday and garlic naan at 10pm last night, damn it! </t>
  </si>
  <si>
    <t>monispice</t>
  </si>
  <si>
    <t>Last night of OOC tour  diamond tears will be in abundance, i'm sure! &amp;lt;3</t>
  </si>
  <si>
    <t>madeline_g89</t>
  </si>
  <si>
    <t xml:space="preserve">Don't wanna go back to work!!   Morning Twitter!  </t>
  </si>
  <si>
    <t>need to track down http://bit.ly/OMK9a  no institutional access  #feministlibrary</t>
  </si>
  <si>
    <t>oh i just got quite upset when i found out Miss L has been in hospital  love her too much X</t>
  </si>
  <si>
    <t xml:space="preserve">@rbonini I've just noticed that it's down too. Just when I was going to make a comment on something. </t>
  </si>
  <si>
    <t>Sittin at work workin on my tan. Forgot my keys  Mom ran home to get them.</t>
  </si>
  <si>
    <t>Paulina_star</t>
  </si>
  <si>
    <t xml:space="preserve">enjoing my weekend... and doing stuff 4 school/work </t>
  </si>
  <si>
    <t>rickinicki</t>
  </si>
  <si>
    <t xml:space="preserve">needs relationship counseling. I don't know why I'm so bad at this, but I am. </t>
  </si>
  <si>
    <t>michellegallen</t>
  </si>
  <si>
    <t xml:space="preserve">Staring to pack for San Fran and #WWDC09...perturbed by the lack of pink shoes to put in my suitcase </t>
  </si>
  <si>
    <t xml:space="preserve">@thespacerace Looks like no Luigi's on this trip... </t>
  </si>
  <si>
    <t xml:space="preserve">.@iVampiresDev heyguys, great game but im wondering why all my unlocked items from the downloads like imob35 and such all disappeared? </t>
  </si>
  <si>
    <t xml:space="preserve">@TheMattEvers lucky u.Its raining in the UK </t>
  </si>
  <si>
    <t xml:space="preserve">I want buffalo wings  And wicked oreos. Okay, someone take me to Flaming Wings </t>
  </si>
  <si>
    <t>@MistahFAB You never responded to my DM  LOL</t>
  </si>
  <si>
    <t>aw have to go to wrk 40 mins  i now wanna go i wanna tweet !!!!</t>
  </si>
  <si>
    <t>My uncle woke me up and now I can't go back to sleep.  and my left side hurts for some odd reason.</t>
  </si>
  <si>
    <t>stellifera</t>
  </si>
  <si>
    <t>missing my dear amandafriends  all alone fixing my portfolio.. epic loneliness.</t>
  </si>
  <si>
    <t>@javalicious  hey!!!! I miss talking to u    when ur phone is fixed call me!</t>
  </si>
  <si>
    <t>Hathor44</t>
  </si>
  <si>
    <t xml:space="preserve">Here is hoping we do not go lights out again </t>
  </si>
  <si>
    <t xml:space="preserve">@The_BORG Yeah, I can wish for things like iChat and the such, but I doubt it will happen </t>
  </si>
  <si>
    <t xml:space="preserve">It is AFTER 11 and she is in her pjs doing god knows what in the kitchen. oblivious that other people have stuff they want to do </t>
  </si>
  <si>
    <t>failed with chanel (ups it isn't a fendi) super duper sceeweeeyy dress.  engko2 shit.</t>
  </si>
  <si>
    <t>JDogWood</t>
  </si>
  <si>
    <t xml:space="preserve">Fudge. i already forgot my password </t>
  </si>
  <si>
    <t>secretivemx</t>
  </si>
  <si>
    <t xml:space="preserve">Why does class outing falls on that day ? :s I miss 4ED </t>
  </si>
  <si>
    <t>elae</t>
  </si>
  <si>
    <t xml:space="preserve">Also: wish I were at #mocca! </t>
  </si>
  <si>
    <t>chi31ara</t>
  </si>
  <si>
    <t xml:space="preserve">was hoping to take princess 2 doggy park...but hubby changed his mind </t>
  </si>
  <si>
    <t>auntiedis</t>
  </si>
  <si>
    <t xml:space="preserve">@aquariann I do not like the dentist...eeew..he makes my butt pucker. I should never have waited so long.  </t>
  </si>
  <si>
    <t>maeah</t>
  </si>
  <si>
    <t>I hit the snooze button 4 times before I actually got up! I love the weeknd! I can't breathe through my nose!   good morning twittrs!</t>
  </si>
  <si>
    <t>@devanwillemburg gasp! No! I wasn't in hk last year  where was it?</t>
  </si>
  <si>
    <t>PhatFop</t>
  </si>
  <si>
    <t xml:space="preserve">@chamillionaire i cannot even call u cause i live in Greece...it says &amp;quot;phone number does not exist&amp;quot; </t>
  </si>
  <si>
    <t>Princejoey26</t>
  </si>
  <si>
    <t xml:space="preserve">@Artimus_Prime  so u saw the movie with out me </t>
  </si>
  <si>
    <t>MissTaken4ever</t>
  </si>
  <si>
    <t>Condolences to Vance and family on losing his uncle...  God have mercy on his soul.</t>
  </si>
  <si>
    <t>smuakr</t>
  </si>
  <si>
    <t xml:space="preserve">WTF, twitter search has no memory </t>
  </si>
  <si>
    <t>rgvARI</t>
  </si>
  <si>
    <t xml:space="preserve">There is a beehive being built right on my window.  What should I do?  I can't kill the bee, they're going extinct!?  </t>
  </si>
  <si>
    <t>djrobbiemartin</t>
  </si>
  <si>
    <t xml:space="preserve">and I know I missed #followfriday  but my apt is clean! </t>
  </si>
  <si>
    <t xml:space="preserve">Getting ready to go to a funeral service. </t>
  </si>
  <si>
    <t>thefamilyband</t>
  </si>
  <si>
    <t xml:space="preserve">We just got our key made!! Over a hundred dollars later!!! </t>
  </si>
  <si>
    <t xml:space="preserve">Summer's over!!! huhu.. </t>
  </si>
  <si>
    <t>LauraaaaSmith</t>
  </si>
  <si>
    <t>@whataboutadam I cant watch your blog tv show tonighttt , i have to go to a barbeque thinggy  Im sorry xxx</t>
  </si>
  <si>
    <t xml:space="preserve">@Amandaisaturd omg i know, my friends made me get up to go to brunch! I just want to sleep   </t>
  </si>
  <si>
    <t>dismond</t>
  </si>
  <si>
    <t xml:space="preserve">dear @virginmedia why is my on demand being rubbish? i'm too hungover and need it to work </t>
  </si>
  <si>
    <t>_PheobeK_</t>
  </si>
  <si>
    <t xml:space="preserve">@trvsbrkr http://twitpic.com/6o1c1 - Couldn't get tickets to Toronto - sold out in minutes...and I tried my best. </t>
  </si>
  <si>
    <t>@mechellemybell I'm so sorry  *hugs ankle* hope it gets less painful soon</t>
  </si>
  <si>
    <t>nicaness</t>
  </si>
  <si>
    <t xml:space="preserve">@earl1987 where is your soul? </t>
  </si>
  <si>
    <t xml:space="preserve">Friendfeed is down again. </t>
  </si>
  <si>
    <t>@archuphils hala lamang n c mcfly  49416 David is 49320</t>
  </si>
  <si>
    <t>I want The Sims 3.  Anyone kind enough to give me one?  haha</t>
  </si>
  <si>
    <t>melissaheyy</t>
  </si>
  <si>
    <t>Good morning! I hate that feeling when you feel the sniffles coming on  I'm gonna let it get me!</t>
  </si>
  <si>
    <t>Stockycub1973</t>
  </si>
  <si>
    <t xml:space="preserve">is looking at the weather forecast 4 2mrw. Thinking &amp;quot;Bugger I am going 2 get soaked doing the Walk For Life </t>
  </si>
  <si>
    <t xml:space="preserve">Hangovers are no fun </t>
  </si>
  <si>
    <t>@spader  are you taking anything?  Are these allergies?</t>
  </si>
  <si>
    <t xml:space="preserve">i have follower envy </t>
  </si>
  <si>
    <t xml:space="preserve">@shevvy09 damn! Didn't even think about that! </t>
  </si>
  <si>
    <t>has to go to wrk in 40 mins  !!! i dini wanna go i wnt to tweet instead !!!!</t>
  </si>
  <si>
    <t xml:space="preserve">@Fanny_Ingabout I don't think @Dedders wants me to be rich. </t>
  </si>
  <si>
    <t>CDashMoney</t>
  </si>
  <si>
    <t>Looking gloomy outside so I didn't get my run in yesterday or this morning.  and I hate to start sweating with a fresh retouch...</t>
  </si>
  <si>
    <t xml:space="preserve">.@imobDeveloper hey all, nice game but im having issues with vanishing items from the promo downloads linking imob, ivamp, iknights etc </t>
  </si>
  <si>
    <t>Lencho0902</t>
  </si>
  <si>
    <t xml:space="preserve">i have a huge hangover </t>
  </si>
  <si>
    <t>crystalangela</t>
  </si>
  <si>
    <t>Oh noes.  summer's over...</t>
  </si>
  <si>
    <t>HeinKPFG</t>
  </si>
  <si>
    <t>facebook poker is down   i wana win fake money dammit!</t>
  </si>
  <si>
    <t>BramRemigius</t>
  </si>
  <si>
    <t>Auch! I burned my hands   http://twitpic.com/6qvnt</t>
  </si>
  <si>
    <t>amic7</t>
  </si>
  <si>
    <t xml:space="preserve">Today is Lilli's birthday party... </t>
  </si>
  <si>
    <t xml:space="preserve">I got the lite mayo this time </t>
  </si>
  <si>
    <t>allusagirl</t>
  </si>
  <si>
    <t xml:space="preserve">woke up too late to get the free bagels in the lobby </t>
  </si>
  <si>
    <t>jvin05</t>
  </si>
  <si>
    <t xml:space="preserve">@Glendely I miss u so much I'm happy ur coming tomorrow hopefully I'll get to c u </t>
  </si>
  <si>
    <t xml:space="preserve">@RetroRewind That is really sad. </t>
  </si>
  <si>
    <t>The heck? This is warmups. Cloud is such an AFK feeder noob  (rofl)</t>
  </si>
  <si>
    <t>zkukoff</t>
  </si>
  <si>
    <t xml:space="preserve">enjoying a lazy saturday before I actually have to start working </t>
  </si>
  <si>
    <t>Missed combat  stayed out too late!</t>
  </si>
  <si>
    <t>sweet_sea</t>
  </si>
  <si>
    <t xml:space="preserve">So sad I have to leave. Love you all </t>
  </si>
  <si>
    <t xml:space="preserve">@shar0869 Thanks for the re-tweets Shar, appreciate you spreading the word. Hope all is well with Mrs. D. I miss hearing from her. </t>
  </si>
  <si>
    <t xml:space="preserve">@bstrebeck haha i got suckered into flowers a few weeks ago. I'm still not a fan </t>
  </si>
  <si>
    <t>VickJane</t>
  </si>
  <si>
    <t xml:space="preserve"> maths mechanics is gona destroy my future</t>
  </si>
  <si>
    <t>@tehchrister I'm going to the Buffalo and Chicago shows. I have terrible seats for both  But shitty seats still = FOB</t>
  </si>
  <si>
    <t xml:space="preserve">@kassyvo same here 830 is not acceptable </t>
  </si>
  <si>
    <t xml:space="preserve">@tommcfly i voted for you! but, you're bad tom! you never answer me! i'm sending messages every day! but is always the same thing! </t>
  </si>
  <si>
    <t xml:space="preserve">Oh damn y'all have tolls in ny and nj? I'm sorry </t>
  </si>
  <si>
    <t>@bowwow614 i just woke upp!!!  lol</t>
  </si>
  <si>
    <t xml:space="preserve">G'morning Twitts! First stop (after a LONG night) - Starbucks to get me my daily &amp;quot;hit&amp;quot;.. Haha! THEN to get an oil change.. Ahh! Im tired! </t>
  </si>
  <si>
    <t>mcfly_fallinlov</t>
  </si>
  <si>
    <t xml:space="preserve">I'm sad because yesterdar was McFLY's concert in Argentina! An it's over </t>
  </si>
  <si>
    <t>goktuggedik</t>
  </si>
  <si>
    <t>Ooopss! Friendfeed down  http://yfrog.com/11vsmj</t>
  </si>
  <si>
    <t xml:space="preserve">@VARSITYFC When does the new merchandise go up? Did I miss it? </t>
  </si>
  <si>
    <t>@wendilynnmakeup that sucks!!! we dont get season 3 on dvd until October 12th or something according to Play.com  extremely sadface ahaha</t>
  </si>
  <si>
    <t>nikkibrit</t>
  </si>
  <si>
    <t xml:space="preserve">off to work...the last place i wanna be </t>
  </si>
  <si>
    <t xml:space="preserve">Just woke up...flight back home to stl today at 4:25pm-Cali time </t>
  </si>
  <si>
    <t xml:space="preserve">@mileycyrus that must be so cutee. sometimes i wish to have a puppies, but i cant even took care of my gold fish </t>
  </si>
  <si>
    <t xml:space="preserve">@empress8814 Someone. You don't know. The guy I like commented on her Facebook. I'm jealous he's friends with her. </t>
  </si>
  <si>
    <t>@setv i know  i want to very badly.</t>
  </si>
  <si>
    <t>mad3lyn</t>
  </si>
  <si>
    <t xml:space="preserve">The bunny is no longer alive </t>
  </si>
  <si>
    <t>vrfarrell</t>
  </si>
  <si>
    <t xml:space="preserve">Jbulianiah - You dutch friend bottled out for now! I was hoping they might be a good couple to have! Hope you are well - thanks anyways </t>
  </si>
  <si>
    <t>would be unable to watch the match tonight  #WC-T20</t>
  </si>
  <si>
    <t xml:space="preserve">@steph_lova1117 Poppin color... I have that on now but forgot my polish @ the salon </t>
  </si>
  <si>
    <t xml:space="preserve">debating whether or not I should go to the show in austin tonight... </t>
  </si>
  <si>
    <t xml:space="preserve">@tommcfly doesn't has it to sell in Brazil. I'M CRYINGGG! </t>
  </si>
  <si>
    <t>markhoez</t>
  </si>
  <si>
    <t xml:space="preserve">Just woke up. Ate a bowl of cereal. Should be getting ready for work. Blahhhh!!! </t>
  </si>
  <si>
    <t xml:space="preserve">I hate waking up crabby </t>
  </si>
  <si>
    <t>oligenhex</t>
  </si>
  <si>
    <t xml:space="preserve">*argh* time to start studying ... CISA exam in less than a week </t>
  </si>
  <si>
    <t>petitegreek88</t>
  </si>
  <si>
    <t>working 12-6... so happy to have a Saturday night off even though it's going to be full of school work  so lameeee.</t>
  </si>
  <si>
    <t xml:space="preserve">@rosatifanda im off to club with the boys..  still, miss U instead.. </t>
  </si>
  <si>
    <t>ScottyHuff</t>
  </si>
  <si>
    <t xml:space="preserve">Beautiful day in Nashville - tho I will be putting up drywall after fixing water damage in my home studio!! </t>
  </si>
  <si>
    <t>@iLoveMyEgo aw  my dad is stubborn like that too girl! What are y'all fighting about?</t>
  </si>
  <si>
    <t>dearnova</t>
  </si>
  <si>
    <t xml:space="preserve">My ipod won't charge </t>
  </si>
  <si>
    <t>@vjk2005 5 more levels! okay. my defense sum cant be strong.  demo ganbari masu! no plan to come back?</t>
  </si>
  <si>
    <t xml:space="preserve">at mom's ( : .. played 5 hours of Rockband last night .. singing for 4 of them .. my throat hurts </t>
  </si>
  <si>
    <t>@mr_louie it looks like you have to buy two of each style too  but thanks for the link!! so much pretty clothes ;w;</t>
  </si>
  <si>
    <t>tepyyyy</t>
  </si>
  <si>
    <t xml:space="preserve">grr.. fall out boy should come to cali </t>
  </si>
  <si>
    <t xml:space="preserve">Think I've just made stuff even worse...that's a best mate gone then :\ </t>
  </si>
  <si>
    <t>Uploading to YouTube takes forever!  poo!</t>
  </si>
  <si>
    <t xml:space="preserve">@FUNKYENGINE I would but I gotta work tomorrow.... </t>
  </si>
  <si>
    <t>sheatsb</t>
  </si>
  <si>
    <t xml:space="preserve">dealing with excess paperwork means no #pcatl for this one </t>
  </si>
  <si>
    <t xml:space="preserve">so glad i didn't have to work today. tummy isn't happy. </t>
  </si>
  <si>
    <t xml:space="preserve">@empress8814 Someone. You don't know. The guy I like commented on her Facebook. I'm jealous she's friends with him. </t>
  </si>
  <si>
    <t>juliedeborah</t>
  </si>
  <si>
    <t xml:space="preserve">Last night was interesting.  Went out with Meghans dance teacher and some of the dance moms.  My head hurts </t>
  </si>
  <si>
    <t>@DavidGuison Okay, you owe me some KFC brownies now! HOHO!  just eating apples.</t>
  </si>
  <si>
    <t xml:space="preserve">Still looking for a new web host... any suggestions? Need a new home for my web page, WSU took mine down </t>
  </si>
  <si>
    <t>maine567</t>
  </si>
  <si>
    <t xml:space="preserve">OMG.. blair and chuck is almost be together again but the timing is just wrong argh.. soo sad.. </t>
  </si>
  <si>
    <t>BlingJen</t>
  </si>
  <si>
    <t>I am so sad   !!!</t>
  </si>
  <si>
    <t xml:space="preserve">can't even spell &amp;quot;connection&amp;quot; anyway, nothing is loading but Twitter seem to be free of this.... shrug </t>
  </si>
  <si>
    <t>@dagolion It choked TweetDeck all up yesterday... &amp;amp; then my alcohol intake didn't help either...     So I took a much needed TweetBreak!!</t>
  </si>
  <si>
    <t xml:space="preserve">it a very warm morning w/ a southerly breeze in the Great st of TX... summer is on the way!! need to get some yard work done today </t>
  </si>
  <si>
    <t>Jessikr</t>
  </si>
  <si>
    <t xml:space="preserve">had the last vocal jazz gig yesterday </t>
  </si>
  <si>
    <t>thegam310</t>
  </si>
  <si>
    <t xml:space="preserve">Someone talk to me </t>
  </si>
  <si>
    <t xml:space="preserve">Damn im not ever allowed to go to glasgow to see Alex and Josh </t>
  </si>
  <si>
    <t>home back to reality  misss day26 bowow souljaboy nd songssss fun 2days! *</t>
  </si>
  <si>
    <t>Momof004</t>
  </si>
  <si>
    <t xml:space="preserve">@PattinsonRobT AMEN-the price of stardom </t>
  </si>
  <si>
    <t>amberignat</t>
  </si>
  <si>
    <t>HAH! Four beers, shot of tequilla, and everclear. Lost my shoes as well  Fun night thoughhh. I got to see Damien too!</t>
  </si>
  <si>
    <t xml:space="preserve">@dragonfly311 thats the movie Michael was in, but they cut him </t>
  </si>
  <si>
    <t>Bekah_pickle</t>
  </si>
  <si>
    <t>Another grey hair  I'm not very happy about this</t>
  </si>
  <si>
    <t>aw man-chick won French Open instead of hot boy's sister  oh well</t>
  </si>
  <si>
    <t xml:space="preserve">can't wait to see &amp;quot;The Hangover&amp;quot; I just wish I wasn't so broke </t>
  </si>
  <si>
    <t>yourdad_inbolas</t>
  </si>
  <si>
    <t xml:space="preserve">Byee tweets! :S </t>
  </si>
  <si>
    <t>blueslady26</t>
  </si>
  <si>
    <t xml:space="preserve">@TheMattEvers we've had rain rain rain today </t>
  </si>
  <si>
    <t>amtaindiana</t>
  </si>
  <si>
    <t xml:space="preserve">I wish they had distributed it to us in advance so we could read it </t>
  </si>
  <si>
    <t>traceystamps</t>
  </si>
  <si>
    <t xml:space="preserve"> At least today is ok.</t>
  </si>
  <si>
    <t xml:space="preserve">@whedonesque Yeah! Thanks, Simon. Saw it on .com. BTW, can I please join whedonesque.com? Been unable 2 do so for yrs. Dying inside w/o. </t>
  </si>
  <si>
    <t xml:space="preserve">@jmebbk yeh me too. I once saw a drunk dude asleep on the street and somebody had sprayed wanker with an arrow pointing at him. No camera </t>
  </si>
  <si>
    <t>SabrinaInDE</t>
  </si>
  <si>
    <t xml:space="preserve">I can't help but keep feeling sad about all these hounds losing their homes </t>
  </si>
  <si>
    <t>SuburbanFiasco</t>
  </si>
  <si>
    <t xml:space="preserve">wow so there are ads and viruses on this thing already huh? lame </t>
  </si>
  <si>
    <t xml:space="preserve">@AC_1 I'm so bummed I'm going to miss the show today </t>
  </si>
  <si>
    <t>trevinf</t>
  </si>
  <si>
    <t xml:space="preserve">Got to go to work. Its Saturday </t>
  </si>
  <si>
    <t>Just watched slumdog millionaire - it's a great film! Horrible to see how some people live  x</t>
  </si>
  <si>
    <t>giordanofroggy</t>
  </si>
  <si>
    <t xml:space="preserve">@mileycyrus come to the philippines with metro station! </t>
  </si>
  <si>
    <t xml:space="preserve">Still feeling baaaad here... Still under my covers. Wish I was harder </t>
  </si>
  <si>
    <t>durkaderekdurka</t>
  </si>
  <si>
    <t xml:space="preserve">the weather is so gross </t>
  </si>
  <si>
    <t xml:space="preserve">@marybethtyson oh geez...I walked in the other day &amp;amp; the Express was closed. I have no reason to go to that mall anymore! </t>
  </si>
  <si>
    <t xml:space="preserve">@PhotoCriticNews When you tweet something with FredParker, it ALWAYS has the same title </t>
  </si>
  <si>
    <t>alyssacmi</t>
  </si>
  <si>
    <t>Summers here...im not that excited  ....</t>
  </si>
  <si>
    <t>DavidTaylor_85</t>
  </si>
  <si>
    <t xml:space="preserve">misses his friends, his parents, Harris and home. </t>
  </si>
  <si>
    <t>itzelmb</t>
  </si>
  <si>
    <t xml:space="preserve">I'm sleepy on the saturday and wondering what happened to that Air France flight. Not good for my fear of flying. </t>
  </si>
  <si>
    <t>extravagoose</t>
  </si>
  <si>
    <t xml:space="preserve">is comfort eating... not good </t>
  </si>
  <si>
    <t>til3rr</t>
  </si>
  <si>
    <t xml:space="preserve">@moshette OMFG i want to play sims 3! </t>
  </si>
  <si>
    <t>@ChelsMacIntyre aaaah! nothing up!  just the same here...!^^( school,and school,and more school! Â¬Â¬..the only fun i have is my sims 3</t>
  </si>
  <si>
    <t>matt_olsen</t>
  </si>
  <si>
    <t xml:space="preserve">sending my Tamron 17-50mm f/2.8 lens back to Tamron due to its front-focusing issues.  </t>
  </si>
  <si>
    <t>israelramos</t>
  </si>
  <si>
    <t xml:space="preserve">finally got everything out of the rent house yesterday and cleaned it up.  Still have my car and a truck camper over there though  </t>
  </si>
  <si>
    <t xml:space="preserve">@HipHopUpdate You mean, Drake's first single is NOT gonna feature the St. Lunatics? </t>
  </si>
  <si>
    <t xml:space="preserve">Great photoshoot!  Work experience is now finished. </t>
  </si>
  <si>
    <t>wanted to see star trek today. but ended loafing around. and my backs still hurting really bad  but played hitman bloodmoney.</t>
  </si>
  <si>
    <t>ToriaZ</t>
  </si>
  <si>
    <t xml:space="preserve">Finding american apparel, then going to Birmingham. I forgot I had lipstick on and smered it across my face. </t>
  </si>
  <si>
    <t xml:space="preserve">ARRRRGGGHHHHH!!!!!! Just found a spider in my bed! I'm gonna have nightmares for days </t>
  </si>
  <si>
    <t>AuntieGingerJo</t>
  </si>
  <si>
    <t xml:space="preserve">Seriously slept shitty. Can't win. Someone kept callin and hangin up bout 130 </t>
  </si>
  <si>
    <t>CubanPrincess97</t>
  </si>
  <si>
    <t>still sick  ! A day of shoppin shld make me feel betta...thankz 4 da suggestion PoohBeezy...I like da way u think</t>
  </si>
  <si>
    <t>Peacefully awaiting her shots   http://twitpic.com/6qvv0</t>
  </si>
  <si>
    <t>benscratch</t>
  </si>
  <si>
    <t xml:space="preserve">No &amp;quot;Business of the Year&amp;quot; gong at last night's awards </t>
  </si>
  <si>
    <t>levalley</t>
  </si>
  <si>
    <t>@fitprosarah Bummer!  It wil b over soon when u move! Yea! Meanwhile, how can we have them break up again so u can sleep?! Clients 2day?</t>
  </si>
  <si>
    <t xml:space="preserve">Thats soooo not fair!!! The US iTunes has ALL of Lady GaGa's videos and the UK ostore has just 2 </t>
  </si>
  <si>
    <t>lamaru</t>
  </si>
  <si>
    <t xml:space="preserve">Thanks to twitter I know exactly when I was sick last time. It was in September. My lucky streak is over. Here comes the cold </t>
  </si>
  <si>
    <t>Second2NoneLtd</t>
  </si>
  <si>
    <t xml:space="preserve">plastic benchboxing + scratched up body = ghetto weightlifting gone bad </t>
  </si>
  <si>
    <t xml:space="preserve">@alfpyfla lol yeah i read those, there are some pretty good australian ones too. but i srsly cbf to find them at the moment. soz </t>
  </si>
  <si>
    <t>kingofthenerds</t>
  </si>
  <si>
    <t xml:space="preserve">Marketing done, now off to Scarborough to fix toilets </t>
  </si>
  <si>
    <t>MemphisNikki</t>
  </si>
  <si>
    <t xml:space="preserve">My little sister is on her way to Dallas, TX to start her new life. I miss her already </t>
  </si>
  <si>
    <t>JRLeone</t>
  </si>
  <si>
    <t>I was so bored that i napped for a little too long. My dad's sick.  He feels cold when it's like, 45Â°C out.</t>
  </si>
  <si>
    <t>@jeremyjaeger I can't see it on my phone  I dunno abt 09's of anything. This is my first car I'm buying.</t>
  </si>
  <si>
    <t xml:space="preserve">Horrible flight. Kid kicking my seat for 6 hours during a red eye and i'm welcomed to rainy oregon </t>
  </si>
  <si>
    <t xml:space="preserve">Ow. I cannot sleep because I have a toothache. That can't be good. </t>
  </si>
  <si>
    <t>adamadshead</t>
  </si>
  <si>
    <t>@revolutiongym All over now, we all lost our 1st match  oh well, calorie time! I ended up fighting at 122.5lbs with the gi on, that's mad!</t>
  </si>
  <si>
    <t xml:space="preserve">yes, blinking Â£1300 &amp;amp; that was in the sale, the guy was not a haggler and didn't fancy tossing for it </t>
  </si>
  <si>
    <t>Soooo I need more followerz  tell ur followers to follow me...plzzz</t>
  </si>
  <si>
    <t>candylouu</t>
  </si>
  <si>
    <t xml:space="preserve">@bobbiandmike Does a canceled wedding happen often? Almost makes me feel sad. </t>
  </si>
  <si>
    <t xml:space="preserve">http://twitpic.com/6qvxl Helooooo Waffle House! Didn't realize just how far down South we were. Sadly no @NKOTB in sight </t>
  </si>
  <si>
    <t>me_liliana</t>
  </si>
  <si>
    <t xml:space="preserve">damn...last night was crazy!!! im going to miss mi loca!!! </t>
  </si>
  <si>
    <t>yuriozeki</t>
  </si>
  <si>
    <t>I am missing ho-mui like a fat kid misses cake...  She's prolly somewhere in the corn fields driving away...forgetting us...</t>
  </si>
  <si>
    <t>natepr</t>
  </si>
  <si>
    <t xml:space="preserve">@eatatfriendlys I just went to get my free icecream and appaaaarently it doesn't start till 12! wtf </t>
  </si>
  <si>
    <t xml:space="preserve">@Juliet17101 oh yeah! I knew I recognised him when he came into Corrie! What a come down </t>
  </si>
  <si>
    <t>@shanedawson  I Want the new vid!!!...........  ..</t>
  </si>
  <si>
    <t>CheriseCobb</t>
  </si>
  <si>
    <t xml:space="preserve">Im in a really bad mood </t>
  </si>
  <si>
    <t>@katishias what's up ma? How u get 900 followers and u started in march  lol</t>
  </si>
  <si>
    <t>mslovely8</t>
  </si>
  <si>
    <t>@BUNCHiEB awww they all gone now  i sorry</t>
  </si>
  <si>
    <t>karolynlindsey</t>
  </si>
  <si>
    <t xml:space="preserve">@bowwow614 SICK! im losing my voice. </t>
  </si>
  <si>
    <t xml:space="preserve">@chadly643 aww. Tell me about it. I've been gone two days and already miss you guys </t>
  </si>
  <si>
    <t>kfalci</t>
  </si>
  <si>
    <t>@RocketJoy I tried to find it online but couldn't  Congrats!</t>
  </si>
  <si>
    <t>RebeccaTDarcy</t>
  </si>
  <si>
    <t>@shelly_76 i don't know... it's hard breathing...  what about you?</t>
  </si>
  <si>
    <t xml:space="preserve">@Hammerette_ I was watching it on Justin.tv, but as I was copying and pasting the link the feed went down and now I cant find another </t>
  </si>
  <si>
    <t xml:space="preserve">@CommenTweeter glad your twittering missing the game </t>
  </si>
  <si>
    <t>Now That Jayz Dropped DOA the unemployment rate has risen  I seen a lot of lines for day jobs this AM</t>
  </si>
  <si>
    <t>Chiara is gone  and I'm watching a Muppets movie...not sure which one though...</t>
  </si>
  <si>
    <t>eberhardte</t>
  </si>
  <si>
    <t xml:space="preserve">looks like it is going to be another boring Saturday around the house </t>
  </si>
  <si>
    <t>@bowwow614 Im chilling listening to music while my boyfriends on his xbox and wont let me play  lol x</t>
  </si>
  <si>
    <t>londonfox</t>
  </si>
  <si>
    <t xml:space="preserve">Think I now have a comprehensive list of what I need for London to Brighton. Going to cost a small fortune though. </t>
  </si>
  <si>
    <t xml:space="preserve">is upset. NineWest, you disappoint me </t>
  </si>
  <si>
    <t xml:space="preserve">@juiceegapeach when a person has more followers than you. i know it's meaningless.Ii have 570 and they have 11,000. i feel unloved </t>
  </si>
  <si>
    <t>KateShadow</t>
  </si>
  <si>
    <t>Katkat's llama is feeling sick today...  Wandering around in her backyard. Go to katkat75's youtube channel to see a video our little  ...</t>
  </si>
  <si>
    <t xml:space="preserve">@mileycyrus and for the canadian fans ? </t>
  </si>
  <si>
    <t>Im gettin' ready for ANOTHER CHURCH BANQUET...  lollllzzzz</t>
  </si>
  <si>
    <t>KEVIN528</t>
  </si>
  <si>
    <t>Time to get my braces.  this is gunna hurt.</t>
  </si>
  <si>
    <t xml:space="preserve">Man...where did Terence Trent D'arby disappear...he was so talented! </t>
  </si>
  <si>
    <t>@deanoshoes Bad luck  I do the same thing when i have a bet, don't see the point of backing such short odds..</t>
  </si>
  <si>
    <t xml:space="preserve">@cutecaboose my hubby hasn't built my clothesline yet... i will be putting mine in the dryer. </t>
  </si>
  <si>
    <t>Me_KeeWee</t>
  </si>
  <si>
    <t xml:space="preserve">I've been searching for starburst jellybeans for over a month with no luck...I'm going thru withdrawls. </t>
  </si>
  <si>
    <t xml:space="preserve">@SalemWildfire *sigh* I know, I'm going to be broke all the time. </t>
  </si>
  <si>
    <t>@demilovato565 hey demi  you and miley are close friends right ??</t>
  </si>
  <si>
    <t>kelsilove</t>
  </si>
  <si>
    <t>feels really bad because I never looked at all of my replies  SORRY GUYS!</t>
  </si>
  <si>
    <t>ZBoogie</t>
  </si>
  <si>
    <t xml:space="preserve">@mrgoldenboy: ok, imma find it. I gotta download an updated version of BB justfor ubertwitter, but I don't have a usb cord </t>
  </si>
  <si>
    <t>@JazOnVinyl  I want to go back home with you guys so bad. Screw Bonnaroo and Disney World. I miss New Orleans.</t>
  </si>
  <si>
    <t>dang. I really miss jacob  just like in the books...it was like he was my own personal sun.</t>
  </si>
  <si>
    <t>villum</t>
  </si>
  <si>
    <t xml:space="preserve">Backpacking in south India...and the monsoon just hit </t>
  </si>
  <si>
    <t xml:space="preserve">Well, I just punched a wall until my knuckles bled. I don't like being yelled at first thing in the morning. </t>
  </si>
  <si>
    <t>EasyLuckyFreeXO</t>
  </si>
  <si>
    <t xml:space="preserve">F you to menstrual cycles and cramps. </t>
  </si>
  <si>
    <t>melisaaxx</t>
  </si>
  <si>
    <t xml:space="preserve">revising for my exams </t>
  </si>
  <si>
    <t xml:space="preserve">Why am I so cooold ...I can't even type on my phone properly because my thumbs are so stiff from the coldness </t>
  </si>
  <si>
    <t>maikeblahblah</t>
  </si>
  <si>
    <t xml:space="preserve">@mileycyrus come to germany </t>
  </si>
  <si>
    <t>srkballard</t>
  </si>
  <si>
    <t xml:space="preserve">Weather still not cooperating </t>
  </si>
  <si>
    <t xml:space="preserve">Har sett ferdig Stargate SG-1 Sesong 8  Is finished with Stargate SG-1 Season 8 </t>
  </si>
  <si>
    <t>nikievers</t>
  </si>
  <si>
    <t xml:space="preserve">my bracelet from nick santino is breaking </t>
  </si>
  <si>
    <t xml:space="preserve">i feel like throwing up </t>
  </si>
  <si>
    <t>banannamongoose</t>
  </si>
  <si>
    <t xml:space="preserve">Sick, stuck in bed, and can't even hold Bella. What a miserable day </t>
  </si>
  <si>
    <t>mishraanurag</t>
  </si>
  <si>
    <t xml:space="preserve">getting bored at home.. no one to hang out with... need help </t>
  </si>
  <si>
    <t xml:space="preserve">@PicturePerfect8 made me think of my g-ma </t>
  </si>
  <si>
    <t xml:space="preserve">ain nobody tryna be at work this early </t>
  </si>
  <si>
    <t>davemcdermid</t>
  </si>
  <si>
    <t>This is not BBQ weather  but my car's clean so every cloud..</t>
  </si>
  <si>
    <t>@Heban ughhhh i was thinkin of going after i left the movies but wasnt dressed  whachall doing today?</t>
  </si>
  <si>
    <t>Dilladillon</t>
  </si>
  <si>
    <t xml:space="preserve">I wanna watch more but @dilladillon too tired of it </t>
  </si>
  <si>
    <t>emilycwootton</t>
  </si>
  <si>
    <t xml:space="preserve">i think my wisdom tooth is coming through </t>
  </si>
  <si>
    <t>Ikyuki</t>
  </si>
  <si>
    <t>oh. my. gosh. i had an old tea pot and the water evaporated, so i put more water in it, and the bottom fell out  i'm scared</t>
  </si>
  <si>
    <t>scollaboy</t>
  </si>
  <si>
    <t xml:space="preserve">Go back to home from baseball 2 games lost... </t>
  </si>
  <si>
    <t>WeeNee1</t>
  </si>
  <si>
    <t xml:space="preserve">How?? Can someone help me pack my luggage bag??? </t>
  </si>
  <si>
    <t>PattersSue</t>
  </si>
  <si>
    <t xml:space="preserve">Joes dip is the devil...i think i gained the 14 lbs i lost back. </t>
  </si>
  <si>
    <t>atischer</t>
  </si>
  <si>
    <t xml:space="preserve">I was soooo looking forward to shopping and Cheesecake Factory </t>
  </si>
  <si>
    <t>vivbro</t>
  </si>
  <si>
    <t xml:space="preserve">Still raining..............     </t>
  </si>
  <si>
    <t>GossipGurl95</t>
  </si>
  <si>
    <t>Its raining where i am!!  hope the weather is better where you guys are!!</t>
  </si>
  <si>
    <t>N_H_Mitchell</t>
  </si>
  <si>
    <t xml:space="preserve">Our beloved toaster oven still toasts, but it no longer ovens.  </t>
  </si>
  <si>
    <t>@ShibbyJinkies Kimmmmm  we gotta hang out.  sorry im bad at txting ive been uber busy at work and then when i get home my brain like melts</t>
  </si>
  <si>
    <t>is it possible to have a web diary or something? it'd be waaaaay easier to type than write on a journal  xxxxxx</t>
  </si>
  <si>
    <t xml:space="preserve">watching the suite life with tyler lol! after that i have to make my history homework again </t>
  </si>
  <si>
    <t>Seub74</t>
  </si>
  <si>
    <t xml:space="preserve">Is off to Ozfest?  </t>
  </si>
  <si>
    <t>Kendralicious</t>
  </si>
  <si>
    <t xml:space="preserve">I want to eat too </t>
  </si>
  <si>
    <t>sad...  my super awesome science teacher isn't coming back next year... we got a model lesson on thurs from some other dude... he's wierd.</t>
  </si>
  <si>
    <t>@spattzzz I know.      that is the reason I don;t have one!! LOL</t>
  </si>
  <si>
    <t xml:space="preserve">I should be going down the pub today, but due to lack of ID 'til Tuesday and the struggle that was Thursday (I still got in!) I can't. </t>
  </si>
  <si>
    <t>Erin_6</t>
  </si>
  <si>
    <t xml:space="preserve">wanna sleep but my grandma is yelling at me to get up </t>
  </si>
  <si>
    <t xml:space="preserve">oh man i want straight hair now </t>
  </si>
  <si>
    <t xml:space="preserve">@fionamccarthy miss you? I am catching up on hollyoaks and it is a bit upsetting that Justin has left </t>
  </si>
  <si>
    <t>@Gallops UNTIL AUGUST?!  Lame. Man. I just lame o.o</t>
  </si>
  <si>
    <t>Melissa_Wright</t>
  </si>
  <si>
    <t xml:space="preserve">whats happened to the weather, arghh englands so crap </t>
  </si>
  <si>
    <t>@24cotton I get nervous too!! I've done it a lot but I still get nervous every time  do you have to speak today? If so good luck!!</t>
  </si>
  <si>
    <t>@BedazzledInk is SOOO jealous, ever since the Miami Sol folded  who's playing??</t>
  </si>
  <si>
    <t>mdenlife</t>
  </si>
  <si>
    <t>says ...what to do during this time of i dont know...  http://plurk.com/p/ywkvq</t>
  </si>
  <si>
    <t xml:space="preserve">Hate it when it's late, I'm tired, and I can't sleep </t>
  </si>
  <si>
    <t>Its Official Guys, I'm a bad person  *sad face* xoxo.</t>
  </si>
  <si>
    <t xml:space="preserve">Listenin 2 @tinchystryder new track &amp;amp; tryin 2 find Gossip Girl finale ep online.....but my laptop keeps freezin grrrrrrrrr </t>
  </si>
  <si>
    <t>Mz_Quita</t>
  </si>
  <si>
    <t xml:space="preserve">Isn't is sooooo cute how couples start to look alike after being together for so long.... </t>
  </si>
  <si>
    <t>MandaNoel23</t>
  </si>
  <si>
    <t xml:space="preserve">Getting ready to watch the parade today...but it's so windy out </t>
  </si>
  <si>
    <t>watthefish</t>
  </si>
  <si>
    <t xml:space="preserve">chatting..booring,,, </t>
  </si>
  <si>
    <t xml:space="preserve">@mitchelmusso sounds like so much fun!!!  Wish I was there...unfortunately I'm on the east coast </t>
  </si>
  <si>
    <t xml:space="preserve">On the 5 North and it just started to rain  damn I knew I should have got gas in LA. Kettleman city here I come, in about 2 hours </t>
  </si>
  <si>
    <t>i accidentally cleared my memory card of all the photos of my work in their frames that i took at home  that's sad!</t>
  </si>
  <si>
    <t xml:space="preserve">@Mickie_1 Hi Mickie and will do. Sorry for your long workday </t>
  </si>
  <si>
    <t xml:space="preserve">Wanna go to Italy and have a nice summertime there. Weather isnÂ´t awesome in Hamburg </t>
  </si>
  <si>
    <t xml:space="preserve">blarg. gotta work now. </t>
  </si>
  <si>
    <t>Tomocheer</t>
  </si>
  <si>
    <t>I miss you.Stay by my side right now  boohoo!!!</t>
  </si>
  <si>
    <t>enricohenriquez</t>
  </si>
  <si>
    <t>@DjaylikD aw its not cool !  loveyou!!!</t>
  </si>
  <si>
    <t xml:space="preserve">Punchdrunk in the park rained off. </t>
  </si>
  <si>
    <t>OmgItsSarahB</t>
  </si>
  <si>
    <t>I don't feel good  text me I guess.</t>
  </si>
  <si>
    <t>So I set my alarm to late and now I don't have time for my run!  is it bad that I don't mind ... Someone come make me breakfast ;)</t>
  </si>
  <si>
    <t xml:space="preserve">@ChrisWUHU oops sorry...did it twice. My twitter app is messing up </t>
  </si>
  <si>
    <t>thescott</t>
  </si>
  <si>
    <t>Just spoke to Joburg Water, leaking valve in Illovo = no H20 in surrounding areas  need a shower after victorious cricket game this am.</t>
  </si>
  <si>
    <t xml:space="preserve">http://twitpic.com/6qw5a - Long hair steel.. </t>
  </si>
  <si>
    <t>AnetteM</t>
  </si>
  <si>
    <t xml:space="preserve">is bored....REALLY....bored.... </t>
  </si>
  <si>
    <t>XXgiggleboxXX</t>
  </si>
  <si>
    <t>@PattinsonRobT wow i heard your twitter was hacked  i dont get why people cant just appreciate things the way they are lol</t>
  </si>
  <si>
    <t>@essteeyou  thats tt.ly cruel  (see what i did there?) bwhaha</t>
  </si>
  <si>
    <t>bbyitsbrandi</t>
  </si>
  <si>
    <t xml:space="preserve">right now im smoking a cig and cursing hughsnet, i long for the days of unlimited music downloads &amp;amp; youtube, </t>
  </si>
  <si>
    <t>Smanne</t>
  </si>
  <si>
    <t xml:space="preserve">@philslion sorry I accidentally hugged an elephant </t>
  </si>
  <si>
    <t>LittoLindsey</t>
  </si>
  <si>
    <t xml:space="preserve">awh, dont have Britains got talent to watch tonite </t>
  </si>
  <si>
    <t xml:space="preserve">very pissed already. </t>
  </si>
  <si>
    <t xml:space="preserve">Never been so bored, nothing to procrastinate about </t>
  </si>
  <si>
    <t xml:space="preserve">Pet Society is getting boring...my pet earns small amount of coins. </t>
  </si>
  <si>
    <t xml:space="preserve">@Lotay Yes and sadly, I'm also older than Tetris. </t>
  </si>
  <si>
    <t xml:space="preserve">@CheesyLouisey i need a new book, i have nothing to read </t>
  </si>
  <si>
    <t>GIRLWONDERING</t>
  </si>
  <si>
    <t>@MrPeterAndre   Cant wait to hear your new stuff (music)  Love to ya at a real shitty time   chin up cos it ALWAYS gets better ;)  x x x x</t>
  </si>
  <si>
    <t xml:space="preserve">@Aramirez530 you're a whore why u didn't invite me!!!??? </t>
  </si>
  <si>
    <t>JeremyRice</t>
  </si>
  <si>
    <t xml:space="preserve">(And, for an atheist, actually a little off-putting.)  </t>
  </si>
  <si>
    <t xml:space="preserve">sims 3 is not working </t>
  </si>
  <si>
    <t xml:space="preserve">watching tennis...wishing i was playing with some pplz from church... </t>
  </si>
  <si>
    <t>Awaken by the wife so she could  nap.  Supposed to be working out, but have to wait until nap time   Keep thinking about my Biff . . .</t>
  </si>
  <si>
    <t xml:space="preserve">@ems_london booo I haven't seen it </t>
  </si>
  <si>
    <t xml:space="preserve">Why do the cutest shoes all have 4inch hells!??!! I hate being so tall! </t>
  </si>
  <si>
    <t xml:space="preserve">Flying back tomorrow, will be sad to leave the new baby </t>
  </si>
  <si>
    <t>Allison36trense</t>
  </si>
  <si>
    <t xml:space="preserve">Watching England with hubby before he goes to work </t>
  </si>
  <si>
    <t xml:space="preserve">hmm since when did itunes need the iphone unlock with passcode to sync with it!?!!? </t>
  </si>
  <si>
    <t>TMoNkDesign</t>
  </si>
  <si>
    <t xml:space="preserve">is gonna start my Twitters over again, so this is message one. Waiting on 12, work tonight... </t>
  </si>
  <si>
    <t xml:space="preserve">#twattypos ... most of my tweets, sadly. </t>
  </si>
  <si>
    <t xml:space="preserve">It's gloomy outside. I'm afraid my mood might match </t>
  </si>
  <si>
    <t>isbhowe</t>
  </si>
  <si>
    <t>.. having 2 friends following me on twitter is sad  why don't more people have this program?</t>
  </si>
  <si>
    <t xml:space="preserve">ah mum says i have anxiety i don't even know what that is </t>
  </si>
  <si>
    <t>mandakgiles</t>
  </si>
  <si>
    <t xml:space="preserve">listening to the graduation song by Vitamin C trying not to burst into tears. </t>
  </si>
  <si>
    <t>@fyCariad We want our Torchwood back!  Also btw, what is your username on tf? I actually have no idea. XP</t>
  </si>
  <si>
    <t xml:space="preserve">@tifosiguy nah, missed it! </t>
  </si>
  <si>
    <t>shes_emmy</t>
  </si>
  <si>
    <t>rainy day, awesome  If it still raining, i won't go to my guitar class! Oh shit Â¬Â¬'</t>
  </si>
  <si>
    <t>Dame71</t>
  </si>
  <si>
    <t xml:space="preserve">sick today, had to leave work </t>
  </si>
  <si>
    <t xml:space="preserve">FCUK SO MUCH THINGS TO DO. RAWR! HELP GUYS </t>
  </si>
  <si>
    <t>natita29</t>
  </si>
  <si>
    <t xml:space="preserve">I'm very cold and headache  </t>
  </si>
  <si>
    <t xml:space="preserve">@serpmcc40e says page does not exist </t>
  </si>
  <si>
    <t xml:space="preserve">I wanna go 2 the studio!! But ma voice still messed up </t>
  </si>
  <si>
    <t>AllyRosendale</t>
  </si>
  <si>
    <t xml:space="preserve">My poor car is now $500 in scrap metal. Would have been way less had I not worked my charm. Apparently hard to sell a car with no engine </t>
  </si>
  <si>
    <t>Cybersoc</t>
  </si>
  <si>
    <t>17 month old did break leg  any tips on keeping him off his feet for a month welcome. #fb   http://yfrog.com/1136343513j</t>
  </si>
  <si>
    <t>@delicsy aiyo monday my classes end at 4  but i wanna watch 17 again!!</t>
  </si>
  <si>
    <t>chantelllll</t>
  </si>
  <si>
    <t>jackietang</t>
  </si>
  <si>
    <t>Last day in Sin City  we literally have to do a million things today cuz we pussied last night and was drunk by midnight</t>
  </si>
  <si>
    <t xml:space="preserve">was going to go to the beach with lukas and sarah this morning... i slept to late </t>
  </si>
  <si>
    <t>@K_1977 looks like 2 or 3 good days, the rest rain  boooooooooooooooo haha</t>
  </si>
  <si>
    <t>banqenbabeyoox</t>
  </si>
  <si>
    <t xml:space="preserve">Wants to go to OC with Kelsey </t>
  </si>
  <si>
    <t>Realised im stuck in the habit of sleeping 5-6am now..damnit  i feel so crap.</t>
  </si>
  <si>
    <t>Caarlie</t>
  </si>
  <si>
    <t xml:space="preserve">I wanted to go to McFly's concert yesterday. But I couldn't be there. I bet it was awesome </t>
  </si>
  <si>
    <t>@AZLK That's sad  especially because the best hats are well worn &amp;amp; loved &amp;amp; have seen many games.</t>
  </si>
  <si>
    <t>home lol so much fun...but Tamlin dropped on my foot now it hurts like hell  im gonna kill him at school on Monday</t>
  </si>
  <si>
    <t>@mileycyrus come to montreal miles  we love you here lmao you're everywhere ;)</t>
  </si>
  <si>
    <t xml:space="preserve">I feel like Bella in Breaking Dawn on her honeymoon with the white sheets and huge bed...but minus a hot Edward Cullen </t>
  </si>
  <si>
    <t>barbanti</t>
  </si>
  <si>
    <t xml:space="preserve">Downloading parallels to have some PC software running on Mac. Yeah, there are exclusive PC-running softwares yet. What a waste of time. </t>
  </si>
  <si>
    <t xml:space="preserve">Calf cramp at 04:30. Ouch, ouch, ouch. </t>
  </si>
  <si>
    <t>Ricky_Phamous</t>
  </si>
  <si>
    <t xml:space="preserve">@NatachaGrace @yungkoolie ya tryna go in on me ...lol I'm not liking this </t>
  </si>
  <si>
    <t xml:space="preserve">my mouth is like ulcer city </t>
  </si>
  <si>
    <t>pennnnn</t>
  </si>
  <si>
    <t xml:space="preserve">So excited about Sims 3! But I have to wait to buy it next week when I'm less broke... </t>
  </si>
  <si>
    <t>just got home time for bed but am still peeking on red bulls  why can i not say no to free things? i must have been a hobo in a past life</t>
  </si>
  <si>
    <t>jaykz52</t>
  </si>
  <si>
    <t xml:space="preserve">@joelgoodman yikes. I'd probably be doing the same if I wasn't out of town </t>
  </si>
  <si>
    <t>@blueclock Yep, tried Veeweyde too. They told me to call back on Monday...  So much for cat lovers being caring. I'm not even a cat lover</t>
  </si>
  <si>
    <t>SarahCatherineS</t>
  </si>
  <si>
    <t xml:space="preserve">why is my phone not sending my tweets </t>
  </si>
  <si>
    <t>hopepowers</t>
  </si>
  <si>
    <t>I feel soooooo sick.  I just wanna have fun! UGH! 405 606 5363</t>
  </si>
  <si>
    <t xml:space="preserve">@Archieval hehe, yeah. cuz you can't return them anymore if it's not compatible with your computer </t>
  </si>
  <si>
    <t>joyromnie</t>
  </si>
  <si>
    <t>i burned my finger.  i didnt know steam was that hot.</t>
  </si>
  <si>
    <t xml:space="preserve">@shelly_76 No... i'm having the worst allergy ever... i can't feel my nose, ears, neither legs. It's desperately painful! </t>
  </si>
  <si>
    <t>amsielou</t>
  </si>
  <si>
    <t xml:space="preserve">@tommcfly TOM! You're a superhero right? I'm turning 22 tomorrow *cries* can you make me stay 21 forever? Don't wanna get oldddd </t>
  </si>
  <si>
    <t>shiasam</t>
  </si>
  <si>
    <t xml:space="preserve">wow. i cant text more that 3 people at a time. i am just not that skilled. </t>
  </si>
  <si>
    <t xml:space="preserve">Really bored...cant stop sneezing </t>
  </si>
  <si>
    <t xml:space="preserve">@exotic lemme know how the class is. I use airbrush at work but have never been &amp;quot;formally&amp;quot; trained! lol </t>
  </si>
  <si>
    <t>its rainin  soooo wet n tired</t>
  </si>
  <si>
    <t>DiSCOLENA</t>
  </si>
  <si>
    <t xml:space="preserve">NNNNNNNNNOOOOOOOOOOOOO; I missed my 2000th tweet. </t>
  </si>
  <si>
    <t xml:space="preserve">Is there no BB live streaming this year during the day? </t>
  </si>
  <si>
    <t>The first apartment was huge and I was in love but it costed about 750$ per person.  mann.</t>
  </si>
  <si>
    <t>DJPNut305</t>
  </si>
  <si>
    <t xml:space="preserve">@Ms_Brooklyn305 Black berry suxs </t>
  </si>
  <si>
    <t>MagicDolphinxx</t>
  </si>
  <si>
    <t xml:space="preserve">i'm home alone. Thinking about singing karaoke a little.. But that's so boring when you're alonee... </t>
  </si>
  <si>
    <t>designamour</t>
  </si>
  <si>
    <t xml:space="preserve">My Canon Powershot G6 died_sob! Hurriedly ordered a G10. Hope I'm not regretting my haste...loved my G6 </t>
  </si>
  <si>
    <t xml:space="preserve">whats going on, why is football on again?? </t>
  </si>
  <si>
    <t>missMolasses</t>
  </si>
  <si>
    <t xml:space="preserve">This is nothing like house or grey's anatomy... </t>
  </si>
  <si>
    <t xml:space="preserve">@DWDRUMMER3193  i wish i could come. Stupid bilo </t>
  </si>
  <si>
    <t xml:space="preserve">@AaronUnicorn @ProphetAeron @HardwareJedi It's called &amp;quot;She's Gotta Have Them!&amp;quot;  It's a fun romp until the end. </t>
  </si>
  <si>
    <t xml:space="preserve">Just missed an awesome photo op of 6-7 s2000s driving the curves in salt fork state park. </t>
  </si>
  <si>
    <t>_NeverSayNever</t>
  </si>
  <si>
    <t xml:space="preserve">I am home and it rains ! </t>
  </si>
  <si>
    <t>IDreamOfMe2</t>
  </si>
  <si>
    <t xml:space="preserve">Doing some laundry before work.... It's a beautiful day and I can't enjoy it </t>
  </si>
  <si>
    <t xml:space="preserve">http://bit.ly/o1Fkn people could really do to learn from the animal kingdom. if its good enough for penguins </t>
  </si>
  <si>
    <t xml:space="preserve">i have to rest! </t>
  </si>
  <si>
    <t>pinkant77</t>
  </si>
  <si>
    <t xml:space="preserve">about to go to work </t>
  </si>
  <si>
    <t xml:space="preserve">Holy crap on toast. I tried to make hot chocolate and failed miserably. Poured boiling hot water all over my thumb </t>
  </si>
  <si>
    <t>AliciaAnn23</t>
  </si>
  <si>
    <t>pouncee1980</t>
  </si>
  <si>
    <t xml:space="preserve">@hurricaneheart aww you can't. She's on a boat </t>
  </si>
  <si>
    <t>TessaBoparoy</t>
  </si>
  <si>
    <t xml:space="preserve">awh! I have nothing to do right now </t>
  </si>
  <si>
    <t>.....But the bad thing is....we get them after we go Mexico in August, so they will be quite grown up  hopefully i won't get swine flu!!!</t>
  </si>
  <si>
    <t>silvamore</t>
  </si>
  <si>
    <t>&amp;quot;this aint for z100&amp;quot; alot of ex-hiphop, now techno ass producers, got  at that one</t>
  </si>
  <si>
    <t>_MiKaL_</t>
  </si>
  <si>
    <t xml:space="preserve">@TheDamonic nobody! Make that your 1,999 friend! We are breaking up!!! </t>
  </si>
  <si>
    <t>cupcaketour</t>
  </si>
  <si>
    <t xml:space="preserve">@GourmetCupcake just started following. Check out their amazing cupcakes at http://www.kawaishomemades.com sadly they're in L.A. </t>
  </si>
  <si>
    <t>evelynhargow</t>
  </si>
  <si>
    <t xml:space="preserve">@theteganandsara hey you guys! I totally got fooled! </t>
  </si>
  <si>
    <t>Chazhendrie</t>
  </si>
  <si>
    <t xml:space="preserve">@ptabe Dude dunno if u got me txt but I will most likely be heading home tonight missing out on mr db </t>
  </si>
  <si>
    <t>thatscott</t>
  </si>
  <si>
    <t xml:space="preserve">Baby + heart surgery = prayer. </t>
  </si>
  <si>
    <t>Kaslopisss</t>
  </si>
  <si>
    <t>@banqenbabeyoox Aww  we can this summer! I am not staying all day.</t>
  </si>
  <si>
    <t xml:space="preserve">@bowwow614 yeeaa me 2 its a shame... </t>
  </si>
  <si>
    <t xml:space="preserve">@Hannahmeow awwhhh good! yeah mine seem to be going okay apart from i think i totally screwed up geog </t>
  </si>
  <si>
    <t xml:space="preserve">is mad at the weather. i wanted to tan today </t>
  </si>
  <si>
    <t>joe_carney</t>
  </si>
  <si>
    <t xml:space="preserve">anyone got a copy of #jquery uitools #expose they can e-mail me? their site has been down a while now </t>
  </si>
  <si>
    <t>wedwithease</t>
  </si>
  <si>
    <t xml:space="preserve">@SouthernCharmEv Not going to the workshop no, have a lot going on here, no time to get away.... </t>
  </si>
  <si>
    <t>@AuCourant_Amour OMG no. So sorry. That happened to me before, lost all my wedding pictures   I'm ok been waking up loads</t>
  </si>
  <si>
    <t>panperoxide</t>
  </si>
  <si>
    <t xml:space="preserve">@yogicknitter Headachey and at home... Nothing to tweet about </t>
  </si>
  <si>
    <t xml:space="preserve">I think she's getting her molars. 3 are peeking through the gums and the 4th is almost through. No wonder she's been so pitiful. </t>
  </si>
  <si>
    <t>CookieMondays</t>
  </si>
  <si>
    <t xml:space="preserve">@mommy_holly ah! so jealous. that was me a few weeks ago </t>
  </si>
  <si>
    <t>genny867</t>
  </si>
  <si>
    <t xml:space="preserve">Watching Pearl cry . . . she misses B and wants me to stay in her room and pet her </t>
  </si>
  <si>
    <t xml:space="preserve">@AC_1 *hands ac a big cup of coffee* I feel your pain </t>
  </si>
  <si>
    <t>oheysam</t>
  </si>
  <si>
    <t>work is effort  i want to go do something nice! :]</t>
  </si>
  <si>
    <t>cutefede</t>
  </si>
  <si>
    <t>@1capplegate BOO  i know you are upset but never compare Italy to France,it's kinda offensive.We hate France.</t>
  </si>
  <si>
    <t>missmistry</t>
  </si>
  <si>
    <t>@newsychick1 its the raw emotion. I'm wellin up thinkin bout that scene- so jealous I dnt have sky movies nemore  .....</t>
  </si>
  <si>
    <t>leetwendy</t>
  </si>
  <si>
    <t xml:space="preserve">I should stop fighting the system. It makes me go stressface when I get caught </t>
  </si>
  <si>
    <t xml:space="preserve">About togo song for 4 hours then sing at 6 again </t>
  </si>
  <si>
    <t xml:space="preserve">wished I knew better. le sigh </t>
  </si>
  <si>
    <t>Everyone fucking bailed on me this weekend  so now I'm free up.  Guess I'll just play WoW.</t>
  </si>
  <si>
    <t>FiGJAMAMiAN</t>
  </si>
  <si>
    <t>LOOKING FOR THE REALY BEYONCE KNOWLES   hates fake pplz</t>
  </si>
  <si>
    <t xml:space="preserve">so fucking tired after last night. i can only imagine how bad tonight is going to be :\ oh lawd. getting ready for the wedding, no church </t>
  </si>
  <si>
    <t>designergraham</t>
  </si>
  <si>
    <t xml:space="preserve">Omg plz pray for my BFF he had an asthma attack last nite at wrk...he isn't doin so gud so plzz I askk u thnx </t>
  </si>
  <si>
    <t>katylisajess</t>
  </si>
  <si>
    <t xml:space="preserve">@MiriamCheah  miriam can u please follow me </t>
  </si>
  <si>
    <t>smitty39</t>
  </si>
  <si>
    <t xml:space="preserve">I am cold.... </t>
  </si>
  <si>
    <t xml:space="preserve">@tyna_x I understand that The Big Bang Theory &amp;gt; Cameron </t>
  </si>
  <si>
    <t>dancnaround</t>
  </si>
  <si>
    <t>@jag08 ugh me too  if you need someone to cheer you up let me know</t>
  </si>
  <si>
    <t xml:space="preserve">saturday... work again... </t>
  </si>
  <si>
    <t>S_D_I</t>
  </si>
  <si>
    <t xml:space="preserve">I finally got decent at the Uncharted 2 Beta.  I had a great time playing with @fleshribbon last night.  I enjoyed his grenade in my face </t>
  </si>
  <si>
    <t>TopherGreening</t>
  </si>
  <si>
    <t xml:space="preserve">about to get ready for some serious calm... although everyone else is gone </t>
  </si>
  <si>
    <t>@MupNorth lolol i know what u mean! i've had mines for 19 months - off pretty soon! i HATE them - they are sososooo ugly!  xx</t>
  </si>
  <si>
    <t>DamnitMarjorie</t>
  </si>
  <si>
    <t xml:space="preserve">@Schofe May as well be called Kamikazee Control when I play it, highest is 81 and that was by fluke. Nowhere over 45 since </t>
  </si>
  <si>
    <t>liciluvsjt</t>
  </si>
  <si>
    <t xml:space="preserve">@LucidAnna Awe that sucks, im sorry </t>
  </si>
  <si>
    <t>brianmichael</t>
  </si>
  <si>
    <t xml:space="preserve">It sucks that I'm heading into the office rather than flying </t>
  </si>
  <si>
    <t>RobVarak</t>
  </si>
  <si>
    <t xml:space="preserve">Standing in line to get a #Pre.  Doesn't look good for me. </t>
  </si>
  <si>
    <t xml:space="preserve">Gawd i really hate the rain. </t>
  </si>
  <si>
    <t>jgarza00</t>
  </si>
  <si>
    <t xml:space="preserve">F******KKKKK!!! I WENT ALL THE WAY 2 THE TATTOO PLACE &amp;amp; IT WAS CLOSED!! </t>
  </si>
  <si>
    <t>chasbondy</t>
  </si>
  <si>
    <t xml:space="preserve">HUDA gymkhana swimming pool #FAIL for dirty water and stinking changing rooms </t>
  </si>
  <si>
    <t xml:space="preserve">@TomBeasley It's so hard! I'm on the 3rd paragraph and I'm already stuck on what to write about my character! </t>
  </si>
  <si>
    <t>superninjarobot</t>
  </si>
  <si>
    <t xml:space="preserve">Not that I'm so great, either. Comment from my code 4 years ago: &amp;quot;// TODO: Stop relying on black magic here&amp;quot;. It's still there. </t>
  </si>
  <si>
    <t xml:space="preserve">@xVivaLaJuicyx I got an instant message on a bbq today. I need to get well now. </t>
  </si>
  <si>
    <t>@ChrisandCal slowly  they are all through agencys which make you jump through a million hoops just to get on the books grrr...</t>
  </si>
  <si>
    <t>JonasHonorLuver</t>
  </si>
  <si>
    <t xml:space="preserve">@mitchelmusso I wish I could be there. I don't live in VA </t>
  </si>
  <si>
    <t>OMG its still raining here in the UK  but the boys are still at... http://tinyurl.com/leuboo ***twink boy sex***</t>
  </si>
  <si>
    <t>shay_baby77</t>
  </si>
  <si>
    <t xml:space="preserve">its pretty good day... wish I still had a car!! </t>
  </si>
  <si>
    <t>dottiedotz</t>
  </si>
  <si>
    <t xml:space="preserve">trying to skype with my little brother but the connection on his side is really bad... </t>
  </si>
  <si>
    <t xml:space="preserve">@NickRich2 I did leave, but I had to come back. n wat u tryin to say? u want me to go away? </t>
  </si>
  <si>
    <t>Calijonesz</t>
  </si>
  <si>
    <t xml:space="preserve">@ZaviereCEO i miss you.. </t>
  </si>
  <si>
    <t xml:space="preserve">@mechellemybell Your co-workers ftl, too. </t>
  </si>
  <si>
    <t>Adora</t>
  </si>
  <si>
    <t>@gdarklighter last    I have to admit I'm a bit worried, but I think the mgr's gonna take care of me.  #prelaunch</t>
  </si>
  <si>
    <t>Maris333</t>
  </si>
  <si>
    <t xml:space="preserve">aargggghhh rain is coming, no BBQ today </t>
  </si>
  <si>
    <t>trisha_says</t>
  </si>
  <si>
    <t xml:space="preserve">Half of my face hurt... just imagine getting hit by a ping pong ball in full speed in your face!!! </t>
  </si>
  <si>
    <t>angelijew</t>
  </si>
  <si>
    <t xml:space="preserve">Why do old men love me at bars!?!?!?! </t>
  </si>
  <si>
    <t>PlasticPhoton</t>
  </si>
  <si>
    <t xml:space="preserve">Walking to the barber shop to get my little brother's hair cut. </t>
  </si>
  <si>
    <t xml:space="preserve">@leighannirvine  That sounded really bad out of context... sorry </t>
  </si>
  <si>
    <t xml:space="preserve">taking penelope to the shop, just filled her up too </t>
  </si>
  <si>
    <t>duruonver</t>
  </si>
  <si>
    <t xml:space="preserve">@mileycyrus What about all your amazing Turkish fans? lol we'd love you see you here. come to turkey, please </t>
  </si>
  <si>
    <t>on to a productive day.. but first, i really don't know about scooping this poor dead fish out of its tank  i'm freaked out a little</t>
  </si>
  <si>
    <t>@jkdcgill that is so sad  pls watch this for next son: http://tinyurl.com/dmaj9k http://tinyurl.com/c57c4r http://bit.ly/2lnR9R</t>
  </si>
  <si>
    <t xml:space="preserve">Just had a very intricate dream about warring people with superpowers. I wish I could go back to sleep and not get ready for work </t>
  </si>
  <si>
    <t>herloverkelly</t>
  </si>
  <si>
    <t>Laying in bed...lagging.  I don't want to go to the dentist!  I'm going to get up soon.</t>
  </si>
  <si>
    <t xml:space="preserve">The dogs not only shit in the house, but they also smack me with shoes. </t>
  </si>
  <si>
    <t xml:space="preserve">my internet is breaking again </t>
  </si>
  <si>
    <t>Missesmush</t>
  </si>
  <si>
    <t xml:space="preserve">Whheeyy ave got greasy hair </t>
  </si>
  <si>
    <t>wants to watch Metro Station in trinoma on june 11th  who wants to come with me? xD</t>
  </si>
  <si>
    <t xml:space="preserve">I have no motivation to get my house clean my kids just keep messing it up right behind me so I just don't want 2 do it </t>
  </si>
  <si>
    <t>bookworm1389</t>
  </si>
  <si>
    <t xml:space="preserve">This is going to be the longest day ever. Only three hours have gone by. </t>
  </si>
  <si>
    <t xml:space="preserve">after the power came on last night I finally fell asleep, but had the most frightening nightmares. I was probably screaming in my sleep </t>
  </si>
  <si>
    <t>yuretto</t>
  </si>
  <si>
    <t xml:space="preserve">@mileycyrus come to rome again,we miss u </t>
  </si>
  <si>
    <t xml:space="preserve">Is not felling good... I need a hug! </t>
  </si>
  <si>
    <t>fatinR</t>
  </si>
  <si>
    <t xml:space="preserve">going back to uia tmrw </t>
  </si>
  <si>
    <t>@siwhitehouse Oh noes  Sorry to hear that, bab. (ps Corsodyl, though? Isn't that for gingivitis?)</t>
  </si>
  <si>
    <t>djraychris</t>
  </si>
  <si>
    <t xml:space="preserve">I can still remember how to play Breathe (2AM) on the violin and now I'm sad I don't have one. </t>
  </si>
  <si>
    <t>lady_alkro</t>
  </si>
  <si>
    <t xml:space="preserve">Going to CT for the rest of the weekend for the DMB concert. Have a great weekend everyone! &amp;lt;3 No updates for a few days. </t>
  </si>
  <si>
    <t xml:space="preserve">it's so depressing when you see people who're pulling you down... though you're not doing anything against them... </t>
  </si>
  <si>
    <t>rachLOVESmcfly</t>
  </si>
  <si>
    <t xml:space="preserve">@tommcfly apparently he might be canceling all shows due to his skin cancer </t>
  </si>
  <si>
    <t>love2d</t>
  </si>
  <si>
    <t>@shawnstockman Awww I would love to see BIIM live again.  Enjoy it and break a leg all of u.</t>
  </si>
  <si>
    <t xml:space="preserve">that sounds boastful, i didnt mean it to, i'll do worse in the actual exam </t>
  </si>
  <si>
    <t>OhMiShmazzy</t>
  </si>
  <si>
    <t xml:space="preserve">I want the Sims 3 </t>
  </si>
  <si>
    <t xml:space="preserve">@daynise I'm jealous! I still can't get in a pool or hot tub because of the stitches in my knee. </t>
  </si>
  <si>
    <t>SimplyChe</t>
  </si>
  <si>
    <t>performing today!! and performing int he rain tomorrow  HAHAHAHA!</t>
  </si>
  <si>
    <t>lovenut46</t>
  </si>
  <si>
    <t xml:space="preserve">i trying to do her comarts hw </t>
  </si>
  <si>
    <t>sharonkitten</t>
  </si>
  <si>
    <t>@emmah18 oh no  sorry to hear she is miserable. Hope she perks up soon - its no fun being stuck home with a poorly one x</t>
  </si>
  <si>
    <t>morning  how's everyone doing today? i missed dinner last night  sooo hungry! chillin at reed college... class of '99 meet at 1:30!</t>
  </si>
  <si>
    <t>colormehungry</t>
  </si>
  <si>
    <t xml:space="preserve">@MikeOTheAirport o shut up u won't dnt say that.  Fired or laid off? I got laid off last week </t>
  </si>
  <si>
    <t>ironpineapple</t>
  </si>
  <si>
    <t xml:space="preserve">OH MY GOD WHY DO I DO THIS TO MYSELF. God, one bad thing about seeing Hope, I do shit that scares the crap outta me. FAILURE, FAILURE. </t>
  </si>
  <si>
    <t>mrsronboogie</t>
  </si>
  <si>
    <t>working 7-3 missing my child  then cookouts to go to! about to gain a whole lot of weight!</t>
  </si>
  <si>
    <t>vipertd1</t>
  </si>
  <si>
    <t xml:space="preserve">A beautiful day for a party!  the garage sale-going part </t>
  </si>
  <si>
    <t>GabySullivan</t>
  </si>
  <si>
    <t xml:space="preserve">On our way to vero. Vacay almost over </t>
  </si>
  <si>
    <t xml:space="preserve">@tommcfly Don't waste your money on Jacko; help me get out of my over-draft </t>
  </si>
  <si>
    <t>Wore my fab carousel horse ring last night when the horse fell off the band.  Couldn't find it.    RIP http://tinyurl.com/nutcdh</t>
  </si>
  <si>
    <t>damnit my cellphone charger is broken  fuckfuckfuck</t>
  </si>
  <si>
    <t>I am beyond perplexed as to why the new video game I bought is broken and has ruined my Saturday morning off work.   Lame.</t>
  </si>
  <si>
    <t xml:space="preserve">@mitchelmusso i wish I could go but I don't live in CA I live in VA. </t>
  </si>
  <si>
    <t xml:space="preserve">Wants to apologize to Sinear and spencer for not inviting them to my place. Im an asshole for forgetting. </t>
  </si>
  <si>
    <t xml:space="preserve">@atubanos I miss sailing like the desert misses the rain! </t>
  </si>
  <si>
    <t xml:space="preserve">At ShepVal about to donate blood. Too bad there aren't too many people here. </t>
  </si>
  <si>
    <t xml:space="preserve">@tommcfly JEALOUSSSSS! I WANT MJ TIX </t>
  </si>
  <si>
    <t>@ShystieUK @RichieRanx u know when ppl read what they want to see SMF, gawd I cannot be asked to go shop  I need a slave</t>
  </si>
  <si>
    <t xml:space="preserve">@bernyavadz I don't know too  I was checking people I follow tapos wala cya  when I checked wala he deleted it </t>
  </si>
  <si>
    <t>wynderwoman</t>
  </si>
  <si>
    <t xml:space="preserve">Sad day when you realize that no one participated in free giveaway on your blog. Must be people's way of telling me to get a new hobby </t>
  </si>
  <si>
    <t>jorgEsk</t>
  </si>
  <si>
    <t xml:space="preserve">At my way to the funeral ......luke's grandpa </t>
  </si>
  <si>
    <t xml:space="preserve">Good campout. Needed more sleep though </t>
  </si>
  <si>
    <t xml:space="preserve">Cant believe i have no money to go and watch the match! Gutted </t>
  </si>
  <si>
    <t>FaitAccompli</t>
  </si>
  <si>
    <t xml:space="preserve">@pinkelephantpun   Yo!  Where's that new site you promised... I've been looking forward to it. </t>
  </si>
  <si>
    <t>erindelicious</t>
  </si>
  <si>
    <t xml:space="preserve">not taking the kid to the farmer's market in the rain. not happening. and i really wanted cheese curds and coffee </t>
  </si>
  <si>
    <t>@rohitsabu: The sea shell restaurant in Chennai spoilt my taste bud for Shawarma &amp;amp; Falafel.  #Fail</t>
  </si>
  <si>
    <t>@myers41 it's horrible!!!  http://tinyurl.com/yq2hoc http://bit.ly/In2Oq http://bit.ly/752NI http://tinyurl.com/pdeyqp</t>
  </si>
  <si>
    <t>Grrr both of the sprint stores near my house are no longer sprint stores &amp;amp; no pres a Radio Shack  sure I will be outta luck tomorrow</t>
  </si>
  <si>
    <t>sxypanda</t>
  </si>
  <si>
    <t>You were wounded in stealthbooj's assassination plot on your spy ring. This is the second time he has attacked me  halllp</t>
  </si>
  <si>
    <t>mellabela</t>
  </si>
  <si>
    <t xml:space="preserve">Oh Icky rain go away </t>
  </si>
  <si>
    <t>LindsayBoyle</t>
  </si>
  <si>
    <t xml:space="preserve">i'm coming home today after a super fun trip... glad to be with my B-Mac tonight, i miss her </t>
  </si>
  <si>
    <t xml:space="preserve">@stephaniealaina sounds like you're having a rough morning </t>
  </si>
  <si>
    <t>@tommcfly  i wish i could go and see Jacko... Lucky You.. x</t>
  </si>
  <si>
    <t>@Dannymcfly What day are you back in england miss you guyys like crazzy  x</t>
  </si>
  <si>
    <t>JPick008</t>
  </si>
  <si>
    <t xml:space="preserve">Thinks doing Algebra on the weekend is just wrong.... </t>
  </si>
  <si>
    <t xml:space="preserve">@Complexhigh no </t>
  </si>
  <si>
    <t>@Aramirez530 you no love me no more!!!!  yooo! What the hell we doing today???!!! @joyholiday</t>
  </si>
  <si>
    <t>maraschinolove</t>
  </si>
  <si>
    <t xml:space="preserve">@ppheart yup he does. but not very well ah. haha.. u know if ahma is coming back for the break? she nv reply me </t>
  </si>
  <si>
    <t xml:space="preserve">I'm soo awake right now, but the rest of australia is asleep </t>
  </si>
  <si>
    <t>lillitamarie</t>
  </si>
  <si>
    <t xml:space="preserve">@MummertRE why would you want to do that to me? </t>
  </si>
  <si>
    <t xml:space="preserve">@missvanessaxo mall! I miss shopping with you! Dude someone stole all the saks dresses I got with you! </t>
  </si>
  <si>
    <t xml:space="preserve">I'm tired...&amp;amp; i think i'm getting sick </t>
  </si>
  <si>
    <t>@fadeoutfeelings  aww  why not?</t>
  </si>
  <si>
    <t>amylynnosborne</t>
  </si>
  <si>
    <t xml:space="preserve">@rawwrzoee ugh im jealous </t>
  </si>
  <si>
    <t>Riya_x</t>
  </si>
  <si>
    <t xml:space="preserve"> Stuck ! Doing History Proj Bout Wednesbury D':  &amp;amp;&amp;amp; Bored As Usual ,</t>
  </si>
  <si>
    <t>robjd1</t>
  </si>
  <si>
    <t xml:space="preserve">back home, on my own </t>
  </si>
  <si>
    <t xml:space="preserve">today is our day off from the gym and tanning.. i want to go to my beach house but its to cold and rainy </t>
  </si>
  <si>
    <t xml:space="preserve">@jesskat3 They show too many episodes of him now. O_O I wish they'd show Drake &amp;amp; Josh occasionally on weekdays. </t>
  </si>
  <si>
    <t>AlixRoseMarriot</t>
  </si>
  <si>
    <t>just bathed the dogs and now my house smells of wet dog  not good</t>
  </si>
  <si>
    <t>Jess_Tyler</t>
  </si>
  <si>
    <t xml:space="preserve">Ah, its raining outside  But I'm gonna put some McFly on to cheer me up </t>
  </si>
  <si>
    <t>heiningerhl</t>
  </si>
  <si>
    <t>@charlieray I'm sorry that your teeth hurt.  I hope they feel better for you!!</t>
  </si>
  <si>
    <t>@bradwilson Dont' have it yet  How will it perform as bootcamp install? What about dev drivers for USB devices (usb serial emulation)?</t>
  </si>
  <si>
    <t xml:space="preserve">@andyclemmensen i heard if you drink too many of those in one day, you can die </t>
  </si>
  <si>
    <t>In the car to Enschede, 'the kater comes later'  - http://mobypicture.com/?l7pobg</t>
  </si>
  <si>
    <t xml:space="preserve">@Bcolorful I'm here I'm here!!! I been ok, just that my work and sleep schedule is different than all of you. </t>
  </si>
  <si>
    <t>Wore my cute carousel horse ring last night &amp;amp; the horse fell off the band. Couldn't find it.  RIP http://tinyurl.com/nutcdh</t>
  </si>
  <si>
    <t>@rainbowcrush yeah it does  &amp;amp; then my mum complains why isn't my hair dry. grrrrr &amp;gt;&amp;lt;</t>
  </si>
  <si>
    <t>likelyto</t>
  </si>
  <si>
    <t xml:space="preserve">Good morning all.  Man my cat was bad last night... he would not let me sleep </t>
  </si>
  <si>
    <t>@staceemcfly im good thank's, just bored  &amp;amp; you ?xx</t>
  </si>
  <si>
    <t xml:space="preserve">@JackAllTimeLow  why didnt you came to Spain finally? </t>
  </si>
  <si>
    <t xml:space="preserve">I wonder?....will Gordon Brown ever run out of 'filched' sound-bites in his desperation to appear 'cool' ?  </t>
  </si>
  <si>
    <t xml:space="preserve">Sherman (Blacksunslj) looked at the Palm Pre without me! </t>
  </si>
  <si>
    <t>superman_37</t>
  </si>
  <si>
    <t xml:space="preserve">Aww Ship! </t>
  </si>
  <si>
    <t>flawlessfabe514</t>
  </si>
  <si>
    <t>im hungry thas all  @MriLLesTFresH</t>
  </si>
  <si>
    <t xml:space="preserve">Noo my batteries dying &amp;amp; I don't have my charger </t>
  </si>
  <si>
    <t>@nursedoublek I love the music you're listening. Especialy Sam Bradly,Bobby Long and other.I love their music but i can't find it.  pfff!</t>
  </si>
  <si>
    <t>melduarte</t>
  </si>
  <si>
    <t xml:space="preserve">@drewtoothpaste what?! When? </t>
  </si>
  <si>
    <t>@ddlovato my grandad is not doing very well and I'm having a hard time dealing with it  I need to study but can't concentrate  I'm sad</t>
  </si>
  <si>
    <t xml:space="preserve">@CourtnessMonstr too bad we both SLIGHTLY suck. hahahaha </t>
  </si>
  <si>
    <t xml:space="preserve">@CarolineAracely hahaha funny ... NOT ... I don't want to be an army wife </t>
  </si>
  <si>
    <t xml:space="preserve">@ThaDonna YES I did LOL..I had fun thou...Good Times now I'ma lil hungova an I'm at WORK ugh </t>
  </si>
  <si>
    <t>askseesmic</t>
  </si>
  <si>
    <t>@stinson  sorry to hear</t>
  </si>
  <si>
    <t xml:space="preserve">out of SoU </t>
  </si>
  <si>
    <t xml:space="preserve">i have a headache and it's getting worse!! </t>
  </si>
  <si>
    <t>@tommcfly TOOOOM Why you never EVER replied to me? Did you read at least?  www.mcflyers.com.br xx</t>
  </si>
  <si>
    <t xml:space="preserve">@ayende only if I push that to production right... </t>
  </si>
  <si>
    <t>bgamanda</t>
  </si>
  <si>
    <t xml:space="preserve">hanging out until 2ish. Then, working from 3-close </t>
  </si>
  <si>
    <t>coolvt2001</t>
  </si>
  <si>
    <t xml:space="preserve">Blackberry trouble...feeling handicapped </t>
  </si>
  <si>
    <t>AmyLCooley</t>
  </si>
  <si>
    <t xml:space="preserve">Finally able to have a morning at home  someone drank my tea though </t>
  </si>
  <si>
    <t xml:space="preserve">I want breakfast... </t>
  </si>
  <si>
    <t xml:space="preserve">Aww wth </t>
  </si>
  <si>
    <t xml:space="preserve">Sweatin like a slave after 200 crunches &amp;amp; some side planks. </t>
  </si>
  <si>
    <t xml:space="preserve">@mileycyrus What about all your amazing Turkish fans? We'd love you see you here!! Come to Turkey please </t>
  </si>
  <si>
    <t>Turbs09</t>
  </si>
  <si>
    <t xml:space="preserve">Cloudy Day </t>
  </si>
  <si>
    <t>pinkpunchbuggy</t>
  </si>
  <si>
    <t xml:space="preserve">Working...I need a new job </t>
  </si>
  <si>
    <t xml:space="preserve">@FortyDeuceTwits thats how kuz looked after she won. i know she is reserved, but she didnt look very excited. and poor dina </t>
  </si>
  <si>
    <t xml:space="preserve">feelin supa F'd up, tryna get oval this feelin but it aint workin, my &amp;quot;friend&amp;quot; needs to come take care of me </t>
  </si>
  <si>
    <t>Miss_Scarlett99</t>
  </si>
  <si>
    <t>@mommyinstincts very pretty! My hubby refused to go &amp;quot;girlie&amp;quot; for our carseats  Even though we have 2 girls. Had to match the car instead</t>
  </si>
  <si>
    <t>Is just testing Daylight.app.. And is trying to like it as much as he loves Billings.app...  â€¢Â  http://img.ly/Ln  â€¢Â And he can't.. ATM...</t>
  </si>
  <si>
    <t xml:space="preserve">Lawn is mowed!  Now I get to vacuum </t>
  </si>
  <si>
    <t>@lindabarber Ugh.  No fun for a Saturday. Hope you can take something.</t>
  </si>
  <si>
    <t xml:space="preserve">It is raining in Bury...again!!!!  The summer cannot be over already </t>
  </si>
  <si>
    <t>billiejowaara</t>
  </si>
  <si>
    <t xml:space="preserve">Love cuddling with my little guy - he has a summer cold </t>
  </si>
  <si>
    <t>lookitsben</t>
  </si>
  <si>
    <t>throat is still killing  gonna go on the tredmill for a while i think, take my mind off things</t>
  </si>
  <si>
    <t>I have another headache  I'm starting to get really worried now...</t>
  </si>
  <si>
    <t>mizz_kris</t>
  </si>
  <si>
    <t>I still can't scroll down on my BB!! I thought it would possibly fix overnight  Im gonna go cry now.. :'(</t>
  </si>
  <si>
    <t>montrak</t>
  </si>
  <si>
    <t xml:space="preserve">@kessycat doofe post ist doof </t>
  </si>
  <si>
    <t>Jackie is taking me to hospital. Real scared  wish me luck girls.</t>
  </si>
  <si>
    <t>InesGermany</t>
  </si>
  <si>
    <t>@ArmyWifeyNY ouch  gett well soon! hugs from oklahoma</t>
  </si>
  <si>
    <t>alexissunshine</t>
  </si>
  <si>
    <t>@jennama sold out  who knew people still went to movies on friday night!</t>
  </si>
  <si>
    <t>@stingerx Google refuses to let me use Latitude   Instamapper still shows your 4 hr ago location....</t>
  </si>
  <si>
    <t>Snoww3D</t>
  </si>
  <si>
    <t xml:space="preserve">Powers out at the house and all we hear is the sound of the 6 UPS beeping. Correctly shutdown the computer but the UPS on the router died </t>
  </si>
  <si>
    <t xml:space="preserve">@tommcfly I voted for you over and over and over again! You deserve it! but you could reply more fans </t>
  </si>
  <si>
    <t>SANDALBROWN</t>
  </si>
  <si>
    <t xml:space="preserve">looking for friends! im a new user and cant figure this out! </t>
  </si>
  <si>
    <t>LamboTaz</t>
  </si>
  <si>
    <t xml:space="preserve">Wassup Twitter! On Da Fone...I Dnt Wanna Go To Da Unifest Wit Ornella Anymore! </t>
  </si>
  <si>
    <t>glorraine</t>
  </si>
  <si>
    <t xml:space="preserve">badnews to me ...my puppy died ... </t>
  </si>
  <si>
    <t>@tommcfly i want to see him live as well but the tickets are way to expensive...  i love keep the faith!!! x</t>
  </si>
  <si>
    <t>@azzurrafm @Vicki_Michelle Well if i dont speak 2 u  guys later...will catch u tommorrow  gonna miss you's tonight!!!!!!! x</t>
  </si>
  <si>
    <t>CorneliaCollins</t>
  </si>
  <si>
    <t xml:space="preserve">Can't take it any more </t>
  </si>
  <si>
    <t>kimmcmahon1</t>
  </si>
  <si>
    <t xml:space="preserve">What a beautiful day...guess that means yard work </t>
  </si>
  <si>
    <t xml:space="preserve">I think I have a cold....I have the aches </t>
  </si>
  <si>
    <t>Scotland lost  Still, it's India v Bangladesh later, so whatever happens, I'm good.</t>
  </si>
  <si>
    <t>shaun_harrison</t>
  </si>
  <si>
    <t xml:space="preserve">@Esquiremodel yea usually the only. Folks just like reading my tweets, no one ever talks to me </t>
  </si>
  <si>
    <t>sweettangerine_</t>
  </si>
  <si>
    <t>Two cups of coffe and I'm still falling asleep at my desk  I need a day off! Ppppplease!!!!</t>
  </si>
  <si>
    <t xml:space="preserve">Another long day at work </t>
  </si>
  <si>
    <t>nix83</t>
  </si>
  <si>
    <t xml:space="preserve">So sad, leaving wonderful for crappy in a couple </t>
  </si>
  <si>
    <t xml:space="preserve">and here come the insecurities &amp;gt;.&amp;lt; i wish i was pretty </t>
  </si>
  <si>
    <t>phoenix968</t>
  </si>
  <si>
    <t xml:space="preserve">@psychodwarf Vettel p1,Button p2, Barrichello p3, Hamilton is down in p16 and Kovalainen p14 quite disapointing for maclaren </t>
  </si>
  <si>
    <t xml:space="preserve">@Jennys1977 ...ended up going home early after checking my balance and finding I had a lot less than I should </t>
  </si>
  <si>
    <t>DeadlyElegance</t>
  </si>
  <si>
    <t xml:space="preserve">Working on gov project! </t>
  </si>
  <si>
    <t xml:space="preserve">I wish my face wasn't so puffy, and my stomach didn't hurt and I didn't have to be at work. And I also wish there was a jamba closer </t>
  </si>
  <si>
    <t>SJames58</t>
  </si>
  <si>
    <t xml:space="preserve">@StrangeTed We still can't seem to settle on either. </t>
  </si>
  <si>
    <t xml:space="preserve">@riccun i never enter passwords from one site to another. </t>
  </si>
  <si>
    <t>@mileycyrus my grandad is not doing very well and I'm having a hard time dealing with it  I need to study but can't concentrate  I'm sad</t>
  </si>
  <si>
    <t>iAligator</t>
  </si>
  <si>
    <t xml:space="preserve">Yesterday, Our school bought 140 brand new iMacs, and our library was filled with iMac Boxes. I want one </t>
  </si>
  <si>
    <t>Ellie_Huby</t>
  </si>
  <si>
    <t xml:space="preserve">Whooooooo! hangover </t>
  </si>
  <si>
    <t xml:space="preserve">&amp;quot;With a bird I share this lonely view' I don't feel so good these days! I miss myself when at home </t>
  </si>
  <si>
    <t xml:space="preserve">Finally got round to listing my beloved 35mm SLR -&amp;gt; http://cli.gs/71UX8E  Not sure if I'm happy about this...! </t>
  </si>
  <si>
    <t>shellmccready</t>
  </si>
  <si>
    <t xml:space="preserve">@Louiise_t well, london, brum, manc or dublin, and idk but i really want to go </t>
  </si>
  <si>
    <t>AmberlynnLai</t>
  </si>
  <si>
    <t xml:space="preserve">Pms-ing. My stomach is berry berry pain. </t>
  </si>
  <si>
    <t xml:space="preserve">@JuiCybella wats up how u doing?? Long time no talk to </t>
  </si>
  <si>
    <t>tenindenmark</t>
  </si>
  <si>
    <t xml:space="preserve">Oh great - it looks like rain </t>
  </si>
  <si>
    <t>bbtox</t>
  </si>
  <si>
    <t>MistermikeUK</t>
  </si>
  <si>
    <t xml:space="preserve">Owww. Managed to really stub toe. Blue and swollen. Running may be deferred for a few days dammit! </t>
  </si>
  <si>
    <t xml:space="preserve">@RachaelWJones This is my first Saturday off since...your wedding I think. I feel ya </t>
  </si>
  <si>
    <t>melissannbrown</t>
  </si>
  <si>
    <t xml:space="preserve">running errands all morning/afternoon then working tonight </t>
  </si>
  <si>
    <t>@kentgarrison  I hope you find her.</t>
  </si>
  <si>
    <t xml:space="preserve">@samarowais dun wan anythin for now  jus peace </t>
  </si>
  <si>
    <t>hanen105</t>
  </si>
  <si>
    <t xml:space="preserve">JavaFX mobile phone announced in mobility keynote ... wish I could get one </t>
  </si>
  <si>
    <t>@cathijayne  ... there's never something wrong with you lol</t>
  </si>
  <si>
    <t>@skifter22 machismo ftw.  Thanks for calling   Oh, nevermind, I can't eat them now anyways, stupid teeth   Lucky!</t>
  </si>
  <si>
    <t xml:space="preserve">yikes! just balanced my check book. i am broke! </t>
  </si>
  <si>
    <t>tanyahh_xx</t>
  </si>
  <si>
    <t>bethie_ann</t>
  </si>
  <si>
    <t xml:space="preserve">He says we'll go this afternoon, some how I don't think they'll be back in time </t>
  </si>
  <si>
    <t>amandamcfly</t>
  </si>
  <si>
    <t>@tommcfly Hey Tom, can I sugest something to you, please? btw, i miss you and the guys here in Brazil!  be back soon! xx</t>
  </si>
  <si>
    <t>@fadiakader http://twitpic.com/6qwqe - i cant even make it...  and im on the flyer too...</t>
  </si>
  <si>
    <t>Nmbr1Tebowfan</t>
  </si>
  <si>
    <t xml:space="preserve">@IpodJ u sure better visit! OMG what will I do without u there </t>
  </si>
  <si>
    <t>AmandaLynneee</t>
  </si>
  <si>
    <t xml:space="preserve">My stomac has never hurt so bad in my life </t>
  </si>
  <si>
    <t xml:space="preserve">and im still bored </t>
  </si>
  <si>
    <t>All kicking off in Majors right now. 60+ in A&amp;amp;E. Still, could be worse  #NHS</t>
  </si>
  <si>
    <t>Victoria0_o</t>
  </si>
  <si>
    <t>I cant go to the pool  CRAP! ERGG! Birthday Party XP and Family XP</t>
  </si>
  <si>
    <t xml:space="preserve">@mrsa0830 lmao I know I'm pathetic. I forgot how I much loved them </t>
  </si>
  <si>
    <t xml:space="preserve">@JhoyBoy oh right... haha that's so sad </t>
  </si>
  <si>
    <t xml:space="preserve">Phone! Graduation was miserable, saw people I did NOT want to see. @ sister and bros grad party. Give me your numbers! They got deleted </t>
  </si>
  <si>
    <t xml:space="preserve">ALWAYS CHECK PANTS FOR CHAPSTICK BEFORE LAUNDERING&amp;gt;  MF.  I ruined 2 brand new polos.  </t>
  </si>
  <si>
    <t>aw no 30 mins till i start wrk  its goin to be a long borin nite  x.x.x.</t>
  </si>
  <si>
    <t>creamycoffee</t>
  </si>
  <si>
    <t xml:space="preserve">needs to wash her face because an acne just appeared after leaving me for years. </t>
  </si>
  <si>
    <t>RolandStuder</t>
  </si>
  <si>
    <t>My iPhone cable is broken   http://yfrog.com/7h9yej</t>
  </si>
  <si>
    <t>patrikhson</t>
  </si>
  <si>
    <t>Steve Coya has passed away  http://tinyurl.com/ou5rzk</t>
  </si>
  <si>
    <t>@farwyde since I tweet from my phone, I'm never in any danger! but that was VERY disrespectful of them  *shakes fist at twitter*</t>
  </si>
  <si>
    <t>gerber06</t>
  </si>
  <si>
    <t xml:space="preserve">Enjoying this road trip. We r in New Mexico. But every1 feel asleep and i am stuck driving. </t>
  </si>
  <si>
    <t xml:space="preserve">@Jmhunter21 How was it? I effed up royally. Set my alarm, but forgot to turn it on!!! 9.6 mile run to punish myself for missing the race. </t>
  </si>
  <si>
    <t xml:space="preserve">Very sad   </t>
  </si>
  <si>
    <t>syndiloo</t>
  </si>
  <si>
    <t xml:space="preserve"> studying! i know secretly thats what everyone wishes they were doing on a saturday...</t>
  </si>
  <si>
    <t xml:space="preserve">hurt much </t>
  </si>
  <si>
    <t xml:space="preserve">http://twitpic.com/6qwwz - the sky in this moment... oh guy! ... it's raining, and it isn't raining men! </t>
  </si>
  <si>
    <t>@mitchelmusso It's my birthday but I'm up in Canada and can't make it to longbeach  -Emma ps, THANKYOU @finefools and @saracollison &amp;lt;3</t>
  </si>
  <si>
    <t>@amhce4 Its a hot summer, go shoulder length. I was forced to go short this last time  Accidentaly</t>
  </si>
  <si>
    <t xml:space="preserve">no milk!    looks like it's dry cereal for breakfast...!  </t>
  </si>
  <si>
    <t xml:space="preserve">@evieeelove </t>
  </si>
  <si>
    <t xml:space="preserve">headache....  I feel like I'm never allowed to smile or have fun again, like it would be rude... or just to early? </t>
  </si>
  <si>
    <t xml:space="preserve">@sardun I didn't realize she was teething and in pain! </t>
  </si>
  <si>
    <t>Boomer88956</t>
  </si>
  <si>
    <t xml:space="preserve">weird.... first time on twitter dnt hav ant frnds </t>
  </si>
  <si>
    <t xml:space="preserve">I really shouldn't watch Aircraft Crash Investigations with the amount of flights I take. Scares the bejesus out of me. </t>
  </si>
  <si>
    <t>niki_bulmer</t>
  </si>
  <si>
    <t>Is angry as some idiot scratched her car a week after i hit the pillar   but on the up side is doing a skydive for charityyyy</t>
  </si>
  <si>
    <t>kerikinnic</t>
  </si>
  <si>
    <t>@iamktk THANK YOU! My phone suck for getting your tweets.  Sometimes I do... sometimes I don't. I have a &amp;quot;dumb&amp;quot; phone. LOL</t>
  </si>
  <si>
    <t xml:space="preserve">@Grown2dat hey chicka...sry I couldn't come get u </t>
  </si>
  <si>
    <t>tomhigton</t>
  </si>
  <si>
    <t xml:space="preserve">has just finished his boring geography homework (y)  and he wants the weather to get better </t>
  </si>
  <si>
    <t>Goldenlight7</t>
  </si>
  <si>
    <t xml:space="preserve">@Ballebi- Is it too late to say I'm sorry? </t>
  </si>
  <si>
    <t>BrittanyAkers</t>
  </si>
  <si>
    <t>Downloading music on my new iTunes library...being that my other is on my broken laptop  I love James Morrison, just to put that out there</t>
  </si>
  <si>
    <t>bella_6</t>
  </si>
  <si>
    <t xml:space="preserve">@peterfacinelli soccer tournaments are always fun.  I'm working midnights all weekend so not too much fun over here </t>
  </si>
  <si>
    <t>Lucky!  i heart the sims.</t>
  </si>
  <si>
    <t>cleotie</t>
  </si>
  <si>
    <t>not yet done with my job analysis  deadline is few hours from now. Am DEAD.</t>
  </si>
  <si>
    <t xml:space="preserve">I did a stupid thing n i wanna move seats b4 someone slaps me </t>
  </si>
  <si>
    <t xml:space="preserve">no palm pre for me. i'm not eligible to buy it because i have the employee referral plan. </t>
  </si>
  <si>
    <t>gradeapiff</t>
  </si>
  <si>
    <t xml:space="preserve">@TheSweeterOne i dont </t>
  </si>
  <si>
    <t>cgm__</t>
  </si>
  <si>
    <t xml:space="preserve">Being Bored At My dads work </t>
  </si>
  <si>
    <t xml:space="preserve">@NajibIzz im dead broke </t>
  </si>
  <si>
    <t>CasseyVee</t>
  </si>
  <si>
    <t xml:space="preserve">it doesn't feel the same </t>
  </si>
  <si>
    <t xml:space="preserve">@JackAllTimeLow whan you will come to israel ?.. </t>
  </si>
  <si>
    <t xml:space="preserve">cant believe its been nearly a year </t>
  </si>
  <si>
    <t xml:space="preserve">@janetfungus i know. dont worry. its fine  i wont force u to choose n feel bad. atleast drop in at the start? for like 10mins? </t>
  </si>
  <si>
    <t>ThePenName</t>
  </si>
  <si>
    <t>My Twitter profile is worth $129.00 DAMN that is some serious cash for an online microblogging system lol...... I miss home        -TPN</t>
  </si>
  <si>
    <t xml:space="preserve">@mommydada I'll start hunting a job on monday tita.. My visa is still on process.. </t>
  </si>
  <si>
    <t xml:space="preserve">@scottishsteveo Nah don't worry about it </t>
  </si>
  <si>
    <t xml:space="preserve">SOS. Should I join lit soc or not. Really have no idea and I dont want to regret </t>
  </si>
  <si>
    <t xml:space="preserve">At the gym warming up to do legs! This is going to be fun </t>
  </si>
  <si>
    <t>Up thinking of a master plan... Got 2 much on the mind 2 sleep  what am I going 2 do????</t>
  </si>
  <si>
    <t>NajibIzz</t>
  </si>
  <si>
    <t xml:space="preserve">@zuHriiiii Almost dead broke for me </t>
  </si>
  <si>
    <t xml:space="preserve">Sad thinking about shiloh </t>
  </si>
  <si>
    <t>tnkrbella13</t>
  </si>
  <si>
    <t xml:space="preserve">At yorkdale with marcus. Ouch my leg </t>
  </si>
  <si>
    <t xml:space="preserve">Getting ready to mow grass. </t>
  </si>
  <si>
    <t>AnushkaD</t>
  </si>
  <si>
    <t>@BeckyFOD Hi! Davids gone down to the second spot on twitter  cld u maybe post on FOD asking people to vote again?</t>
  </si>
  <si>
    <t>dc7590</t>
  </si>
  <si>
    <t>last foto, last lunch, last day  looking forward to getting home decent coffee &amp;amp; The English Garden #homeSweethome</t>
  </si>
  <si>
    <t xml:space="preserve">i take one step away...then i find myself coming back to you. </t>
  </si>
  <si>
    <t xml:space="preserve"> i will txt you when i get back from oc. Maybe we can do something. Ill make you feel better. . Na mean. Lol jk</t>
  </si>
  <si>
    <t>IanJArcher</t>
  </si>
  <si>
    <t>I want to be at JavaOne next year!!!  need to find a way to fund it...mmmm!!</t>
  </si>
  <si>
    <t>sKip2mYK</t>
  </si>
  <si>
    <t xml:space="preserve">Nevermind the premium outlet, going to memorial instead </t>
  </si>
  <si>
    <t xml:space="preserve">hard decision, next camera: leaning towards DSLR w/ HD video. Wish P&amp;amp;S cameras didn't suck (images actually worse:small-chip 2manypixels </t>
  </si>
  <si>
    <t>amandashiew</t>
  </si>
  <si>
    <t xml:space="preserve">@cheryldsouza But the idea of eating gnomes makes me sad. </t>
  </si>
  <si>
    <t>copaclaire</t>
  </si>
  <si>
    <t xml:space="preserve">@DribsnDrabs @LaurasJewellery didn't have time to bring either! </t>
  </si>
  <si>
    <t>Marketplace_UK</t>
  </si>
  <si>
    <t>Can you follow me too?   http://marketplace4us.co.uk - your Classified Ads service.</t>
  </si>
  <si>
    <t xml:space="preserve">@Dave_T cheers dave  whoever that is took a lot of money off me </t>
  </si>
  <si>
    <t>thais_christ</t>
  </si>
  <si>
    <t>Wow, pretty sunny day! But I've to study  At least, I didn't have class today!!! \o/</t>
  </si>
  <si>
    <t xml:space="preserve">@KenNiko you bet am bored this am </t>
  </si>
  <si>
    <t>Whay so blue? Cabin??  http://twitter.com/swedeepea/status/2054919015</t>
  </si>
  <si>
    <t>@lewisking That sucks.  Why?</t>
  </si>
  <si>
    <t>SimplyTiara</t>
  </si>
  <si>
    <t>@dicekiss lol...drive fast..eat slow.   woke up missin u....had a dream n thought it was real.</t>
  </si>
  <si>
    <t>wow_acia</t>
  </si>
  <si>
    <t xml:space="preserve">Guildmate got his account hacked tonight. Changed his PW, came back on to a broke, naked char. Not a nice thing to have happen </t>
  </si>
  <si>
    <t>LA0Zmamiii</t>
  </si>
  <si>
    <t>Wished I could go to downtown Chicago right now  but I have watch. all good tho i'm an official sailor! Take pride =]</t>
  </si>
  <si>
    <t>My back already hurts from standing all day!    5 hours down, only 10 to go! Lol</t>
  </si>
  <si>
    <t>Laipai</t>
  </si>
  <si>
    <t xml:space="preserve">@tommcfly Couldn't you put the link for Mr Twitter??? Yes, again) At work now, i can't find them on your messages </t>
  </si>
  <si>
    <t>@bunnykins2 you got that right...I will not lay on my deathbed going..wish I'd done that   feeling good- is the sign to go for it</t>
  </si>
  <si>
    <t>djajsk</t>
  </si>
  <si>
    <t xml:space="preserve">super trouper, mamma mia, dancing queen. It's so difficult  song. must perform those numbers  </t>
  </si>
  <si>
    <t xml:space="preserve">@hooeyspewer Wow, well, even sick that sounds like a pleasing alternative to just lying around ;-) Hope he feels better soon though. </t>
  </si>
  <si>
    <t>shelbys_boy</t>
  </si>
  <si>
    <t xml:space="preserve">Today i have a base ball game today!!!I have one game soon then another later!!!I will be sooooo tired!!!Kylie is not coming to my game </t>
  </si>
  <si>
    <t xml:space="preserve">@OneLoveCali I had to put my puppy to sleep on Wed, so I'm still really sad </t>
  </si>
  <si>
    <t>gabzilla1</t>
  </si>
  <si>
    <t xml:space="preserve">wow i can't receive messages </t>
  </si>
  <si>
    <t xml:space="preserve">Why do I seem to have &amp;quot;homework&amp;quot; to do every weekend? That's like working 24/7... </t>
  </si>
  <si>
    <t>StephMaryAnn</t>
  </si>
  <si>
    <t xml:space="preserve">is gettin readyy for work </t>
  </si>
  <si>
    <t xml:space="preserve">weird.... first time on twitter b4 dnt hav any frnds </t>
  </si>
  <si>
    <t>busta4002</t>
  </si>
  <si>
    <t xml:space="preserve">@allaboutanne We were shopping for food, haha.  How are you?  Why you never call me?  </t>
  </si>
  <si>
    <t>Sarawrmann</t>
  </si>
  <si>
    <t xml:space="preserve">Feels like awfull =\ stupid headache </t>
  </si>
  <si>
    <t>lloydbrandon</t>
  </si>
  <si>
    <t>says 'banana split' is over and i missed cristine reyes. amp. where is she? pft.   http://plurk.com/p/ywop7</t>
  </si>
  <si>
    <t xml:space="preserve">@KhloeKardashian Watching Keeping Up Re runs! Woah! Kendall and Kylie look so young in the first season. </t>
  </si>
  <si>
    <t xml:space="preserve">@rizkiyulianto thanks ki ... </t>
  </si>
  <si>
    <t xml:space="preserve">My mother forced me out of bed and dragged me to McDonalds (eww) with only 5 minutes to get ready and now i feel gross </t>
  </si>
  <si>
    <t xml:space="preserve">damn power cuts! </t>
  </si>
  <si>
    <t>itscynn</t>
  </si>
  <si>
    <t xml:space="preserve">Yesterday I saw an adorable puppy, but was afraid of me, and growls, That's sad </t>
  </si>
  <si>
    <t>pokerbellatrix</t>
  </si>
  <si>
    <t xml:space="preserve">Sigh, I run bad at the cash games last night. Stayed up way to late and now I can't sleep. Getting sick of WSOP </t>
  </si>
  <si>
    <t xml:space="preserve"> :'( this is so horrible</t>
  </si>
  <si>
    <t>CarolineCoconut</t>
  </si>
  <si>
    <t>My brother's girlfriend has had her baby! His birthday is D-Day though, Lovely  -Sarcasm-.</t>
  </si>
  <si>
    <t>SamanthaKohler</t>
  </si>
  <si>
    <t xml:space="preserve">Finally a nice day in NY. Going to lay out and play in the sun! I need to relax after the dreams i had last night </t>
  </si>
  <si>
    <t>[-O] Jackie is taking me to hospital. Real scared  wish me luck girls. http://tinyurl.com/rbc9xy</t>
  </si>
  <si>
    <t xml:space="preserve">@ChuckNerd then it's just unstoppable. Twitter cannot even stop us! Okay, they probably could for a little while. </t>
  </si>
  <si>
    <t>meenaimo</t>
  </si>
  <si>
    <t xml:space="preserve">what would you give a blind girl on her birthday?? we need ideas </t>
  </si>
  <si>
    <t xml:space="preserve">Aw... I lost a follower </t>
  </si>
  <si>
    <t>boogalou</t>
  </si>
  <si>
    <t xml:space="preserve">@Ellen_Stafford aww would love to meet @schofe but I'm too far away so it will never happen! </t>
  </si>
  <si>
    <t xml:space="preserve">Speaking of church, we never got our choir practice this weekend. To think we're going to sing at tomorrow's Mass </t>
  </si>
  <si>
    <t>wating on clairey fairy to pick me up for work. missing ashleigh so much  &amp;lt;3</t>
  </si>
  <si>
    <t xml:space="preserve">@musicaljo Errrrrr yuck!! Smelly wet feet!!! </t>
  </si>
  <si>
    <t>MsBellagio</t>
  </si>
  <si>
    <t xml:space="preserve">saturday....and I have to go to work.  </t>
  </si>
  <si>
    <t xml:space="preserve">LynneeBee@ I had a mean mom that never let me go to concerts so I missed all the great 80s bands in their prime!!! </t>
  </si>
  <si>
    <t xml:space="preserve">Bout to pack up the car and be out this ish'! It's gonna feel good to be back in the A. Tho I'll miss sum things I left in the Boro.  </t>
  </si>
  <si>
    <t xml:space="preserve">i want to go outside and play.. can you believe these two wanna stay inside?!?! HUMPH! </t>
  </si>
  <si>
    <t xml:space="preserve">trying to uplod my pics. but i cant find the connectorr </t>
  </si>
  <si>
    <t>my tweetdeck hasn't worked in mounths, i wonder why  .... ?</t>
  </si>
  <si>
    <t>9pola</t>
  </si>
  <si>
    <t xml:space="preserve">haven't got energy to do any work </t>
  </si>
  <si>
    <t xml:space="preserve">@tommcfly have fun .. I couldn't get any tickets .. It sucks man </t>
  </si>
  <si>
    <t>jonchoo</t>
  </si>
  <si>
    <t xml:space="preserve">@infobunny you woke me! </t>
  </si>
  <si>
    <t xml:space="preserve">@mileycyrus please come to Belgium </t>
  </si>
  <si>
    <t xml:space="preserve">Urgghh someone's late... Here we go </t>
  </si>
  <si>
    <t>I JUMPED LIKE A FUCKING RETARD AND I DIDN'T WIN THE MACBETH HAMPER!!!     SO PAISEY!!</t>
  </si>
  <si>
    <t>I'm hungry and my mom left to work  damn.... no food...this sucks</t>
  </si>
  <si>
    <t>@GLBriggs yeah i suppose slowly but surely i'm getting used to it. sorry i'm not of any assistance!  xxxx</t>
  </si>
  <si>
    <t>LovinJK4ever</t>
  </si>
  <si>
    <t xml:space="preserve">@retrorewind I agree.  Buy a ding dang book and donate for goodness sake. @joeymcintyre I'm sorry </t>
  </si>
  <si>
    <t>YvonneHeafy</t>
  </si>
  <si>
    <t xml:space="preserve">@sjwhiteley http://twitpic.com/6e8o0 - aaaaw! wish I could be there </t>
  </si>
  <si>
    <t xml:space="preserve">@nursedoublek i did that,but i what the songs on my Ipod and i can't find them on the net </t>
  </si>
  <si>
    <t xml:space="preserve">@DIGGIDY456 my drink ??? </t>
  </si>
  <si>
    <t>geeahbug</t>
  </si>
  <si>
    <t xml:space="preserve">So, the day's just begun.  Engagement Party, hanging with the bf, work til close.  Last day before the biff leaves for a week </t>
  </si>
  <si>
    <t xml:space="preserve">wants: school  i miss all my friends already </t>
  </si>
  <si>
    <t xml:space="preserve">Hell all day .. </t>
  </si>
  <si>
    <t xml:space="preserve">@lalisakim OMG. LALISA. that looks sooo painful </t>
  </si>
  <si>
    <t>kohkoh7</t>
  </si>
  <si>
    <t>its a relly boring day   nony i misse u :&amp;quot;(</t>
  </si>
  <si>
    <t>JenniferZall</t>
  </si>
  <si>
    <t xml:space="preserve">as if i need any more shit in my life... </t>
  </si>
  <si>
    <t>DeborahZee</t>
  </si>
  <si>
    <t>@CaptJaaack hahaha hooters swimsuit pageant and parties are mighty tempting... but i have work   Detour in NYC next time!</t>
  </si>
  <si>
    <t>@ifiredmyboss604 the link went nowhere      you are a bunny ears tease</t>
  </si>
  <si>
    <t>sorry  i just had to get that our of my system! why do i let HER get to me? she's not worth it!!!!</t>
  </si>
  <si>
    <t>ChristyDolan</t>
  </si>
  <si>
    <t xml:space="preserve">Missin Mo really bad today... </t>
  </si>
  <si>
    <t xml:space="preserve">@YungPayne I'm not that nice during finals week </t>
  </si>
  <si>
    <t xml:space="preserve">@mitchelmusso i wish I could go but I don't live in CA. </t>
  </si>
  <si>
    <t xml:space="preserve">Waiting endlessly for a bus to come to take us to Downtown Disney. We leave for the airport at 2:30. </t>
  </si>
  <si>
    <t>alannamacaulay</t>
  </si>
  <si>
    <t xml:space="preserve">why do things have to cost money </t>
  </si>
  <si>
    <t>jsmeeezy</t>
  </si>
  <si>
    <t xml:space="preserve">Coffeeeeee.  Did NOT sleep well at all last night </t>
  </si>
  <si>
    <t xml:space="preserve">http://twitpic.com/5pd3h - Color Club oooooo LALA, with a clear glitter on top...it's orly, but in the small bottle, so no name </t>
  </si>
  <si>
    <t>historychick33</t>
  </si>
  <si>
    <t>@RichardBlais I'm working wish I could stop by  i'm at work until 6 grrr LOVE the farmers market and LOVED your stuff from top chef</t>
  </si>
  <si>
    <t>WILL SOMEONE PLEASE COME AND TALK TO ME ??  I'M SAD AND CAN'T STOP CRYING, EXCEPT IF I THINK OF HIM  THEN I'M HAPPY AS AND SMILE ))</t>
  </si>
  <si>
    <t xml:space="preserve">Good morning Twitterland. Apparently summer weather was only teasing us. Now we are back to Spring. </t>
  </si>
  <si>
    <t xml:space="preserve">@Lesley_M Dull and rainy here </t>
  </si>
  <si>
    <t>jowendes</t>
  </si>
  <si>
    <t xml:space="preserve">Bit chilly! </t>
  </si>
  <si>
    <t>@StewartKris Have you seen the message I sent @kristenstewart9?  I hope you did :-&amp;lt;</t>
  </si>
  <si>
    <t>@denxo kuya please vote http://bit.ly/VwV6H humahabol na sila Tom  one web browser full of tabs nyan haha tas vote refresh lang! ge na, ty</t>
  </si>
  <si>
    <t>@RowanW I hope you haven't pre-paid  http://bit.ly/19rL7T</t>
  </si>
  <si>
    <t xml:space="preserve">What should i do today. It feels like it's going to be boring. I thought today was sunday </t>
  </si>
  <si>
    <t>FaridahF</t>
  </si>
  <si>
    <t xml:space="preserve">@AnyaClark tell me how the lemon loaf goes! Look at @henryholland we're missing rounders!! </t>
  </si>
  <si>
    <t>fozzyfoezz</t>
  </si>
  <si>
    <t>@athousandmyles yup. umm, wala ako id  haha</t>
  </si>
  <si>
    <t>Hello everyboby ! I'm still in Florida busy and hot as hell   How's my fellow tweets doing?</t>
  </si>
  <si>
    <t xml:space="preserve">@neuronu_visator Prea obosit... Tot incerc sa dorm sa fiu fresh mai pe seara da nu merge; Am ales calea mai usoara, am facut comanda </t>
  </si>
  <si>
    <t xml:space="preserve">Eatin breakfast. A lil sad </t>
  </si>
  <si>
    <t>raulpober</t>
  </si>
  <si>
    <t xml:space="preserve">Heading back to salt lake city today with a possible stop in vegas on the way. Goodbye San Diego </t>
  </si>
  <si>
    <t>karamarzilli</t>
  </si>
  <si>
    <t xml:space="preserve">@iisabellakiim omg the water Is sooo much nicer than yesterday </t>
  </si>
  <si>
    <t xml:space="preserve">@katehughes No fun times planned </t>
  </si>
  <si>
    <t xml:space="preserve">Not managed to get down to much work yet :S Really need to get down to work now for a few hours. Shame it's Physics revision </t>
  </si>
  <si>
    <t>BenSingsWrites</t>
  </si>
  <si>
    <t>@BellaLelo  Go home and rest after work. Don't be in the streets.</t>
  </si>
  <si>
    <t>@xtravistragedy no  i wish though!</t>
  </si>
  <si>
    <t>@LegendaryWriter WHAT!?! There is in my back yard!  Sorry, Effie.</t>
  </si>
  <si>
    <t xml:space="preserve">@rawedge well if your horse lost surely your name would be Loser. </t>
  </si>
  <si>
    <t>@MrSneakaHead ooooo  got too excited</t>
  </si>
  <si>
    <t xml:space="preserve">If only @tweetie for iPhone supported auto refresh and count indicators on the icon bar like twitterfon </t>
  </si>
  <si>
    <t xml:space="preserve">went to my cuz graduation last night and my head still hurts from all that screaming </t>
  </si>
  <si>
    <t>Shreyas2415</t>
  </si>
  <si>
    <t xml:space="preserve">Shreyas is missing someone!! </t>
  </si>
  <si>
    <t>kathleen_dileo</t>
  </si>
  <si>
    <t xml:space="preserve">@yesterdaysprize argh I would but I currently lack a vehicle. </t>
  </si>
  <si>
    <t>manderjean333</t>
  </si>
  <si>
    <t xml:space="preserve">I have a really bad cold and i cant seem to get rid of it. </t>
  </si>
  <si>
    <t>Ugh! So not looking forward to ALL that cleaning tomo  SUCKS!</t>
  </si>
  <si>
    <t xml:space="preserve">@softtouchme I am sorry that she upset you.  </t>
  </si>
  <si>
    <t xml:space="preserve">Afternoon everyone just playing some tunes while I work  *sigh* forgive me if no response but not on twitter - dm me anything good </t>
  </si>
  <si>
    <t xml:space="preserve">@FrewYou take my spot. I'm home sick! </t>
  </si>
  <si>
    <t xml:space="preserve">Damn. The elvarg's head is not in my bank anymore </t>
  </si>
  <si>
    <t>LeapBabyKD</t>
  </si>
  <si>
    <t xml:space="preserve">I've never felt more out of shape than sitting here on Santa Monica Beach, watching all the people running &amp;amp; working out!!!! </t>
  </si>
  <si>
    <t xml:space="preserve">PepsiRockBand.com should run in the UK. </t>
  </si>
  <si>
    <t>KayCeeStroh</t>
  </si>
  <si>
    <t>@AubreeStorm   miss you so much</t>
  </si>
  <si>
    <t>alexgutterson</t>
  </si>
  <si>
    <t xml:space="preserve">@officialkat http://twitpic.com/5j8mx - you look incredibly sad </t>
  </si>
  <si>
    <t>@igortizz i know  so wazzup?</t>
  </si>
  <si>
    <t>Trevor666</t>
  </si>
  <si>
    <t xml:space="preserve">My car is all wet now </t>
  </si>
  <si>
    <t xml:space="preserve">I could cry! Forgot to log out of JCC at home so now I can't get on it here at work </t>
  </si>
  <si>
    <t xml:space="preserve">@beedax I'm glad ur home safe! Sorry to hear that happened </t>
  </si>
  <si>
    <t xml:space="preserve">@Brittneyannmmhm Well you don't have to be jealous of me! You know I was up at 8.30am! </t>
  </si>
  <si>
    <t xml:space="preserve">@AnnaCAndersson AAAAAAAAAAAAAH!!! I want one too!!!!  how much did u pay for it? Any special functions.. TELL ME ALL ABOUT IT </t>
  </si>
  <si>
    <t>Major sinus headache  http://myloc.me/2Nz6</t>
  </si>
  <si>
    <t xml:space="preserve">@DonnaJonesMcfly what did they do to u hun? </t>
  </si>
  <si>
    <t>breakinsamemory</t>
  </si>
  <si>
    <t xml:space="preserve">@fabulouslifeof </t>
  </si>
  <si>
    <t>WillOmagh</t>
  </si>
  <si>
    <t>It's rude when people don't reply back to even a simple hello    haha lol</t>
  </si>
  <si>
    <t>krystinaw</t>
  </si>
  <si>
    <t xml:space="preserve">grrr I just found out that I will be at work during @KalebNation 's live blogtv today. And it's not even a higher paying managing shift </t>
  </si>
  <si>
    <t xml:space="preserve">@jasminedesiree me too I hate wearing pants </t>
  </si>
  <si>
    <t xml:space="preserve">@webdesigner2 lol im not in that pic!!! im the camera man </t>
  </si>
  <si>
    <t>I should have lost a tonne but NO my weight is like 53.4kg and i'm only 158cm tall  - http://tweet.sg</t>
  </si>
  <si>
    <t xml:space="preserve">@notjimmycarr forgot to leave sat nav </t>
  </si>
  <si>
    <t xml:space="preserve">shit was disgusting, all up in my personal bubble...touching my face. ive been home for an hour, washed my face &amp;amp; can still smell her. </t>
  </si>
  <si>
    <t>RJRAbney</t>
  </si>
  <si>
    <t xml:space="preserve">my poor little baby girl - not feeling good and has an infection </t>
  </si>
  <si>
    <t xml:space="preserve">Just found out that Elliot Tittensor (Carl Gallagher) is appearing in Retro Rooms 2night aswell... </t>
  </si>
  <si>
    <t>roseclear</t>
  </si>
  <si>
    <t xml:space="preserve">@rude_not_ginger I'm so sorry. </t>
  </si>
  <si>
    <t>ILL! ILL! ILL! COUGH! COUGH! COUGH!  I hate feeling like crap =/</t>
  </si>
  <si>
    <t>AlyssaMLarson</t>
  </si>
  <si>
    <t xml:space="preserve">Woke up with a really sore neck. </t>
  </si>
  <si>
    <t xml:space="preserve">ughhhhhh i just woke up i have to do yard work today </t>
  </si>
  <si>
    <t>Gota go home for a nap then off to help my rents again tonight... Fun fun fun! Nawwwt!  x</t>
  </si>
  <si>
    <t>sdbcsteve</t>
  </si>
  <si>
    <t xml:space="preserve">feeling raindrops while going up the first hill!  </t>
  </si>
  <si>
    <t xml:space="preserve">@TheRealSavage: well lol, i don't always, but i did last night. some of that good sleep too, finally. i've been having bad sinus problems </t>
  </si>
  <si>
    <t>Work  should be wonderful.</t>
  </si>
  <si>
    <t>RedSawxRN</t>
  </si>
  <si>
    <t xml:space="preserve">I think it stopped raining....but everything is soaked and muddy </t>
  </si>
  <si>
    <t>Humph  I have come home from Dayvie's as I don't like being in other people's houses when I don't feel well. How annoying, stupid body.</t>
  </si>
  <si>
    <t>smedcraft</t>
  </si>
  <si>
    <t xml:space="preserve">@alistairallan it beat me </t>
  </si>
  <si>
    <t>ParamoreAsh</t>
  </si>
  <si>
    <t>@confuzzleds id come to it if i lived nearer    ,  lol</t>
  </si>
  <si>
    <t xml:space="preserve">@KhloeKardashian I was in the storm my apt still has no power and my lexus is flooded  can't get up to my apt on the penthouse awful </t>
  </si>
  <si>
    <t>kanibalhome</t>
  </si>
  <si>
    <t xml:space="preserve">good news: we are almost sold out of all our Swallow and the Swift jewelry! bad news: i forgot my lunch at home today </t>
  </si>
  <si>
    <t>terpkid</t>
  </si>
  <si>
    <t>Not looking forward to this afternoon  ugh &amp;lt;&amp;lt;Terps&amp;gt;&amp;gt;</t>
  </si>
  <si>
    <t>cdurham23</t>
  </si>
  <si>
    <t>Concert pics from ATL pretty much suck! @JonathanRKnight keep your head up I couldnt get one decent pic of you  So sad, love you!</t>
  </si>
  <si>
    <t xml:space="preserve">@Deshair I know!! </t>
  </si>
  <si>
    <t xml:space="preserve">I do not want to get out of bed </t>
  </si>
  <si>
    <t>Hello everybody ! I'm still in Florida busy and hot as hell   How's my fellow tweets doing?</t>
  </si>
  <si>
    <t>kimberlydenz</t>
  </si>
  <si>
    <t xml:space="preserve">@melodyraidy I am so sorry! It's like pouring salt in the open wound. </t>
  </si>
  <si>
    <t>ameliaholt2000</t>
  </si>
  <si>
    <t xml:space="preserve">@KhloeKardashian khloe answer to your fans on twitter... u never do </t>
  </si>
  <si>
    <t>missuermanda</t>
  </si>
  <si>
    <t>I feel like hitting up the beach day afeter day after day  sigh- I wish.</t>
  </si>
  <si>
    <t xml:space="preserve">Rain today - good day to clean </t>
  </si>
  <si>
    <t>MollySpeaight</t>
  </si>
  <si>
    <t xml:space="preserve">im really quite bored... </t>
  </si>
  <si>
    <t xml:space="preserve">Poor australian cricketers </t>
  </si>
  <si>
    <t>Wore my fab carousel horse ring last night when the horse fell off the band. Couldn't find it.  RIP http://tinyurl.com/nutcdh: Wore my ..</t>
  </si>
  <si>
    <t xml:space="preserve">@CDX well, @hockeyjoc3 never tweets about me. </t>
  </si>
  <si>
    <t>Wore my cute carousel horse ring last night &amp;amp; the horse fell off the band. Couldn't find it.  RIP http://tinyurl.com/nutcdh: Wore my cu..</t>
  </si>
  <si>
    <t xml:space="preserve">England need to tie to qualify. Portugal needs to win TODAY </t>
  </si>
  <si>
    <t xml:space="preserve">@tommcfly Loveme haha hey tom look at this  http://twitpic.com/6qx7c I love please reply me </t>
  </si>
  <si>
    <t>adityaregar</t>
  </si>
  <si>
    <t xml:space="preserve">FUCCKK!! lost my game file for the 3rd time!! now i gotta start all over again?! WTF?! </t>
  </si>
  <si>
    <t xml:space="preserve">...no full moon crazy tour for me  </t>
  </si>
  <si>
    <t>@MariusHR87: lol!  I'm officially on vac, but still in gtown and sooo bored..wish i had a way of gettin out of here.. but stuck for 2 mons</t>
  </si>
  <si>
    <t>Want some HIP Jelly balms soooo bad after watching @BonBbyJess show them on YT   cant find them anywhere</t>
  </si>
  <si>
    <t>toddtyrtle</t>
  </si>
  <si>
    <t xml:space="preserve">Not liking the forecast for tomorrow's Ride for Heart. Raingear may be required... </t>
  </si>
  <si>
    <t>lucy_Uk</t>
  </si>
  <si>
    <t xml:space="preserve">@muzik_man i didnt fall asleep last night..i got a booted and couldnt get back on </t>
  </si>
  <si>
    <t>marketingsushi</t>
  </si>
  <si>
    <t xml:space="preserve">@willcritchlow Google doesn't allow gambling PPC in most regions </t>
  </si>
  <si>
    <t>Officially had enough for the day now  too tired to move more stuff!</t>
  </si>
  <si>
    <t>swankskank</t>
  </si>
  <si>
    <t>Excited about tomorrow!!    woohoo!  I'm a huge dork but whatever.. Will be missing my Shanen   Next year baby!  Hell yeah!! ILY</t>
  </si>
  <si>
    <t>jeannyjung</t>
  </si>
  <si>
    <t>@hye_jin i'm actually back at tcnj taking classes  omgsh you're in belize?! so lucky!! how long are you there for?? oo what are the NCLEX?</t>
  </si>
  <si>
    <t>rebeccamelvin</t>
  </si>
  <si>
    <t>a week of perfect weather and now a weekend of horrible wet rain  fingers crossed its only for the weekend!</t>
  </si>
  <si>
    <t xml:space="preserve">Can't even recall the last time I created and posted content.... just trying to get by right now.  </t>
  </si>
  <si>
    <t xml:space="preserve">Just beat today. I don't want to get out of bed. </t>
  </si>
  <si>
    <t>stelou12</t>
  </si>
  <si>
    <t xml:space="preserve">i think its terribly cruel that the thing that will make me feel better is also the worst thing for me </t>
  </si>
  <si>
    <t>JKnoerchen</t>
  </si>
  <si>
    <t xml:space="preserve">is hungry but in an hour the bbq starts due to the rainy weather we meet at friends cabin to ne inside </t>
  </si>
  <si>
    <t>babymikko</t>
  </si>
  <si>
    <t xml:space="preserve">my big brother is graduation </t>
  </si>
  <si>
    <t xml:space="preserve">Missed French Open Women's Final for World Cup T20. I wish I had tata sky+ </t>
  </si>
  <si>
    <t>I have no more car after 6 today  which now means. I have no life and will sit in my house all summer. FMLLLLLL.</t>
  </si>
  <si>
    <t>jennyjenc</t>
  </si>
  <si>
    <t>heading to walmart soon    on a Saturday no less, gonna need an extra crazy pill today LOL</t>
  </si>
  <si>
    <t>Marleymarlow</t>
  </si>
  <si>
    <t>@blitzrussia they just are  and yessss bring on tonight</t>
  </si>
  <si>
    <t xml:space="preserve">@tomandsteven LOL good job my hubby of 10 years died in 2001 </t>
  </si>
  <si>
    <t>sparkleisa</t>
  </si>
  <si>
    <t>shakeyspeary</t>
  </si>
  <si>
    <t xml:space="preserve">I want the sims 3 but won't install on my computer. </t>
  </si>
  <si>
    <t xml:space="preserve">@kidscrafts I was kidding.. I'm married. But for some reason I inherited and can't seem to get rid of SpeedDate on my Facebook profile... </t>
  </si>
  <si>
    <t xml:space="preserve">Bummed that Grace is too sick for us to go to the Rocking Youth Service Planned for Tonight </t>
  </si>
  <si>
    <t xml:space="preserve">Got distracted by the Topshop website </t>
  </si>
  <si>
    <t>Cyburn</t>
  </si>
  <si>
    <t>didnt win   But the ball is in 3-4 hours</t>
  </si>
  <si>
    <t xml:space="preserve">it's only 1:30.. why am i so tired? </t>
  </si>
  <si>
    <t>HubUK</t>
  </si>
  <si>
    <t xml:space="preserve">@gashead @TopTapas: @HubUK Well food samples don't work </t>
  </si>
  <si>
    <t xml:space="preserve">@carebearrr yessssh </t>
  </si>
  <si>
    <t>Bahj22</t>
  </si>
  <si>
    <t xml:space="preserve">@Amicks27 i missed eating chocolates... </t>
  </si>
  <si>
    <t>B00gle</t>
  </si>
  <si>
    <t xml:space="preserve">Sun poisoning </t>
  </si>
  <si>
    <t>laurynnnnn</t>
  </si>
  <si>
    <t xml:space="preserve">C0MiN D0WN WiT A C0LD </t>
  </si>
  <si>
    <t>richardjc</t>
  </si>
  <si>
    <t>Been to see my brothers new garage today- MAC motors in Hook. Very impressed, the DB9 isn't mine tho  http://twitpic.com/6qxgk</t>
  </si>
  <si>
    <t xml:space="preserve">@Fredrikk got in a big argument last night with someone while I was very drunk and I don't think they care about me anymore  </t>
  </si>
  <si>
    <t>lolivdee</t>
  </si>
  <si>
    <t xml:space="preserve">todays my bros open house. sooo boring! </t>
  </si>
  <si>
    <t xml:space="preserve">mmm, the screenshot in the background is supposed to be dimmed but the white doesn't look it </t>
  </si>
  <si>
    <t>luverofjesus</t>
  </si>
  <si>
    <t xml:space="preserve">got my yearbook!!!! that must mean schools almost out!!!!!!!!! goin to the ropes course...i hope i dont fall again </t>
  </si>
  <si>
    <t>leahcreates</t>
  </si>
  <si>
    <t xml:space="preserve">@alignment I second this. </t>
  </si>
  <si>
    <t>kg6zjl</t>
  </si>
  <si>
    <t>'s SB-25 is finally dead  how sad.</t>
  </si>
  <si>
    <t xml:space="preserve">Saunton Sands here I come. Suspect the run section of this race will be almost as wet as the swim </t>
  </si>
  <si>
    <t>paintingwisdom</t>
  </si>
  <si>
    <t xml:space="preserve">I hate the hospital.. Just gimme my prescription so i can start feeling better. </t>
  </si>
  <si>
    <t>why am i perpetually hungry?  bahh. i want avocados right now. they never sell avocados here off-season ;_;</t>
  </si>
  <si>
    <t xml:space="preserve">@shayface you should've left me a voicemail message! </t>
  </si>
  <si>
    <t xml:space="preserve">@TheEmmaHamilton I really wanna join </t>
  </si>
  <si>
    <t xml:space="preserve">@FADIAKADER i wanna be at both places at once </t>
  </si>
  <si>
    <t xml:space="preserve">@shiruke I wish! It's too noisy here in the morning; I can't really sleep past 10am. </t>
  </si>
  <si>
    <t>Tanlubb</t>
  </si>
  <si>
    <t>Sadly, only one pills left for me  Gerenti sikda kick. Humpft!</t>
  </si>
  <si>
    <t>imartadi</t>
  </si>
  <si>
    <t xml:space="preserve">there are now 30 confirmed cases of AH1N1 in the philippines </t>
  </si>
  <si>
    <t>DavidCMaguire</t>
  </si>
  <si>
    <t xml:space="preserve">Been waiting for it to stop raining every other day on Cape Cod so I can go sailing for a few days -- going on week #3 now.  </t>
  </si>
  <si>
    <t xml:space="preserve">Down with pneumonia </t>
  </si>
  <si>
    <t>Someone drank all my water  I hate water thieves.</t>
  </si>
  <si>
    <t>@kidnapdavey Aw! Well I guess we can be sleep deprived together. Lol I woke up at 7  gr! How have you been mister?</t>
  </si>
  <si>
    <t>Moonmonk</t>
  </si>
  <si>
    <t xml:space="preserve">doin the chores. great. gotta be done tho </t>
  </si>
  <si>
    <t>Margaret is leaving the apprentice  http://bit.ly/15zLBl</t>
  </si>
  <si>
    <t xml:space="preserve">Aw, graduation!   Bye Marc, Mary, Katelynn, Emily, Annie, Plankey, and everyone else.   </t>
  </si>
  <si>
    <t>sraem</t>
  </si>
  <si>
    <t>Photo: thedailywhat: So very true  http://tumblr.com/xo31yugiz</t>
  </si>
  <si>
    <t>@tommcfly tom look this photo is awesome!I loveu! http://twitpic.com/6qxgc PLEASE reply me  ARGENTINA LOVES MCFLY!</t>
  </si>
  <si>
    <t>BLueCATDeMoCrAT</t>
  </si>
  <si>
    <t>@john_iceknife I can't hear yodeling penguins.   reads: Prelude and Yodel  | unavailable   running out to buy PEZ brb</t>
  </si>
  <si>
    <t>BetD</t>
  </si>
  <si>
    <t xml:space="preserve">A.k.a. Daniel Craig, Jamie Bell and Liev Shlieber (or something like that) this is just too depressing to watch </t>
  </si>
  <si>
    <t xml:space="preserve">@missesoxclusive I KNOW </t>
  </si>
  <si>
    <t xml:space="preserve">Driving on the freeway on a rainy day with no windshield wipers... Great start to the day </t>
  </si>
  <si>
    <t>tfaust1</t>
  </si>
  <si>
    <t xml:space="preserve">Good news to all alpha gams, my camera is broken, it no longer works </t>
  </si>
  <si>
    <t>Hidden_Secret</t>
  </si>
  <si>
    <t xml:space="preserve">@EmpireClover I had a weird dream last night too, but all I can remember is that Rob and Taylor were in it. I never remember my dreams! </t>
  </si>
  <si>
    <t>rmthree</t>
  </si>
  <si>
    <t>Not feeling well  but she is nice, so cute</t>
  </si>
  <si>
    <t>beussery</t>
  </si>
  <si>
    <t xml:space="preserve">@googleimages would like to check out but that is a dead link for folks outside </t>
  </si>
  <si>
    <t xml:space="preserve">@mileycyrus please miley come back to germany </t>
  </si>
  <si>
    <t>hermensm</t>
  </si>
  <si>
    <t xml:space="preserve">Bad news, sad day. Feeling depressed. </t>
  </si>
  <si>
    <t>Right. Out of hours vets called.. the on call vets for the practice we see is apparently oh god miles away   And we don't drive...</t>
  </si>
  <si>
    <t>Braziiill</t>
  </si>
  <si>
    <t xml:space="preserve">@tommcfly Tom because no answered? </t>
  </si>
  <si>
    <t xml:space="preserve">the sims 2 &amp;gt; the sims 3, tbh </t>
  </si>
  <si>
    <t xml:space="preserve">It's so cold here I have the heat on in my car!  </t>
  </si>
  <si>
    <t xml:space="preserve">my mom is sooo being screwwed by septa </t>
  </si>
  <si>
    <t>dowrac13</t>
  </si>
  <si>
    <t xml:space="preserve">dawn and flo (&amp;lt;3) arent going...thats too badd </t>
  </si>
  <si>
    <t>sophiemuise</t>
  </si>
  <si>
    <t xml:space="preserve">i've decided to go cold turkey without straightners this weekend, my hair is dying </t>
  </si>
  <si>
    <t xml:space="preserve">Wishing I had bought another Toyota. </t>
  </si>
  <si>
    <t>I miss my guitar jamming buddy... my Uncle...but he went to Scotland for a wedding!  come back please!!!!</t>
  </si>
  <si>
    <t>kevinhoctor</t>
  </si>
  <si>
    <t xml:space="preserve">Now it's delayed again. Crazy. </t>
  </si>
  <si>
    <t>The bear came back in the backyard. I scared him away (via pennies in a coffee can and yelling).  I guess no picking cherries today.   #fb</t>
  </si>
  <si>
    <t>is once again.. disappointed.. wla nnmn si Xtine sa BS  http://plurk.com/p/ywqig</t>
  </si>
  <si>
    <t xml:space="preserve">lots to do today on my day off...i just don't want to get out of the bed </t>
  </si>
  <si>
    <t>Lindao7</t>
  </si>
  <si>
    <t xml:space="preserve">Oh rain why did u have to come back  </t>
  </si>
  <si>
    <t>jpoc_</t>
  </si>
  <si>
    <t xml:space="preserve">@mdotbb I sent Intuit some feedback. I wonder if they will just drop QFLM in favor of Quicken Online </t>
  </si>
  <si>
    <t>Chineenikki</t>
  </si>
  <si>
    <t xml:space="preserve">im soo hungry - can't wait 4 lunchtime. have been studying all day for exams next week </t>
  </si>
  <si>
    <t>eamolina</t>
  </si>
  <si>
    <t xml:space="preserve">24 days nalang... </t>
  </si>
  <si>
    <t>rawrritbri</t>
  </si>
  <si>
    <t xml:space="preserve">why does it always rain on my days off from work? this sucks.  I bet it would get sunny if I was there right now </t>
  </si>
  <si>
    <t>i found someone who beats me (by a little) in Guitar Hero.  this is such a sad week for little po.</t>
  </si>
  <si>
    <t>lizzee74</t>
  </si>
  <si>
    <t xml:space="preserve">ugh i am so bored </t>
  </si>
  <si>
    <t xml:space="preserve">I kinda wis i was going to BFD </t>
  </si>
  <si>
    <t>freckleface3</t>
  </si>
  <si>
    <t>Is having a good time in Palm Springs with the AKA's but I'm hella tired!  http://myloc.me/2NAh</t>
  </si>
  <si>
    <t xml:space="preserve">@TiffyLaw @TonyGuan @skip2myliu I miss you guys </t>
  </si>
  <si>
    <t>MyBees</t>
  </si>
  <si>
    <t xml:space="preserve">@Slaizt I want homemade pizza. </t>
  </si>
  <si>
    <t>PrettyPris</t>
  </si>
  <si>
    <t xml:space="preserve">@blackmonalisa Lucky girl! Spending her wknd in BK...wish I were there... </t>
  </si>
  <si>
    <t xml:space="preserve">@hypnophil  Im ok ty. Its like back to winter here today </t>
  </si>
  <si>
    <t>@unahealy awww your close to me  jelous i'm not going 2 see u perform   love the sats! lol</t>
  </si>
  <si>
    <t>davekonopka</t>
  </si>
  <si>
    <t xml:space="preserve">@bflad Bummer dude. I hope you feel better </t>
  </si>
  <si>
    <t xml:space="preserve">Still managed to spend Â£9 on food in ASDA that only needs to last me until tomorrow </t>
  </si>
  <si>
    <t xml:space="preserve">I wish my best friend could stay over </t>
  </si>
  <si>
    <t>80sbabytj</t>
  </si>
  <si>
    <t xml:space="preserve">Is mad that the gas station didn't have tiger red drive...had 2 settle!!! </t>
  </si>
  <si>
    <t xml:space="preserve">I hate it when I have to pee and then I can't go back to sleep.... </t>
  </si>
  <si>
    <t>@mrsmoss416 ERRR!!  LOL</t>
  </si>
  <si>
    <t xml:space="preserve">7 hours on tills ... yea i  totally love it ! - grrrrrrr </t>
  </si>
  <si>
    <t xml:space="preserve">I can't believe he's gone. </t>
  </si>
  <si>
    <t xml:space="preserve">@RetroRewind Awww, that's sad. I just don't know what else to say. </t>
  </si>
  <si>
    <t>Everytime I hear a car revv up and then slow down, I think the mail's here. It's not.  But honestly, how many freaking trucks do that?!</t>
  </si>
  <si>
    <t>doberama</t>
  </si>
  <si>
    <t xml:space="preserve">@jeffreysg my FB seems to be working fine for me </t>
  </si>
  <si>
    <t>alan_cooper</t>
  </si>
  <si>
    <t xml:space="preserve">@sanjoyp I left the iphone in the car at Glentress so didn't map. Just as well - went over the handlebars in comedy (&amp;amp; sore) fashion </t>
  </si>
  <si>
    <t>@prethinking my stupid BB has issues with twitter  so I couldn't update you last night, glad you like it ...</t>
  </si>
  <si>
    <t xml:space="preserve">Watching Farscape, have eaten all the Timtams... no more left... all gone.. </t>
  </si>
  <si>
    <t>vheapagaoa</t>
  </si>
  <si>
    <t xml:space="preserve">massive headache + feeling dizzy = bad day </t>
  </si>
  <si>
    <t>s00000z</t>
  </si>
  <si>
    <t xml:space="preserve">asta died. I only had him for a week </t>
  </si>
  <si>
    <t>Yogairishgirl</t>
  </si>
  <si>
    <t xml:space="preserve">Is having the hardest time getting a move on this morning! </t>
  </si>
  <si>
    <t>FU 8am blocked caller!!!! I hope you choke for waking my hung over ass up  it's gonna take me forever to fall back asleep...</t>
  </si>
  <si>
    <t xml:space="preserve">#satleo really wanted to be there folks. but work stopped me from comin down </t>
  </si>
  <si>
    <t>DeannaMarie88</t>
  </si>
  <si>
    <t xml:space="preserve">hates blowing up at my love </t>
  </si>
  <si>
    <t>F**K! drop by 1  37. vox.com</t>
  </si>
  <si>
    <t>ohh s**t... drop by 1  46. sulumitsretsambew.org</t>
  </si>
  <si>
    <t>is sighing, i wannanananana spend mohney to reduce sadness  http://plurk.com/p/ywqvy</t>
  </si>
  <si>
    <t>F**K! drop by 1  47. topofblogs.com</t>
  </si>
  <si>
    <t>@vicxtorixous awh its not on the window anymore?  lol</t>
  </si>
  <si>
    <t>My phone is now officially dead  I can only hope my simcard still functions so I can put it in someones phone and get everyone's numbers.</t>
  </si>
  <si>
    <t>mandyjeanclyatt</t>
  </si>
  <si>
    <t xml:space="preserve">Why must it be windy and threaten to rain when I'm ready to go out for my run? </t>
  </si>
  <si>
    <t xml:space="preserve">I don't think that cocktail of painkillers I took for my back earlier is doing my stomach any good either right now </t>
  </si>
  <si>
    <t xml:space="preserve">i cant wait for @ddlovato n @jonasbrothers album.n im so happy for @mitchelmusso album but i cant get his autographs </t>
  </si>
  <si>
    <t xml:space="preserve">Have i told you how much i LOVE not sleeping </t>
  </si>
  <si>
    <t xml:space="preserve">I hate Flash CS3's scale 9 grid handling. Hate hate hate. Look how bitter it has made me! </t>
  </si>
  <si>
    <t>GabyVampire</t>
  </si>
  <si>
    <t xml:space="preserve">watching meet theparents alone </t>
  </si>
  <si>
    <t>@Xx_JessicaB_xX okay  do it your way then :p</t>
  </si>
  <si>
    <t>Laura_256</t>
  </si>
  <si>
    <t>@ddlovato demi you're AWESOMEEEEEE ! brazil misses you  we love you so much ! when are you coming back ?</t>
  </si>
  <si>
    <t xml:space="preserve">it's been 24 hours without my mom for the second time in less than a month &amp;amp; already miss her </t>
  </si>
  <si>
    <t>work til close.  I BETTER bank!</t>
  </si>
  <si>
    <t>@jmhley yes it was...  Congrats! But what was the heads up scene on PS about???</t>
  </si>
  <si>
    <t>jesszeip</t>
  </si>
  <si>
    <t xml:space="preserve">stupid weather .. cold .. rainy .. where did the sun go? wanna go swimming </t>
  </si>
  <si>
    <t xml:space="preserve">im so mad in not going to orlando today </t>
  </si>
  <si>
    <t>GlitterTweets</t>
  </si>
  <si>
    <t>@jack_love http://twitpic.com/6q37m - Me too!!! I can't find those places anymore.  peace.love.glitter.</t>
  </si>
  <si>
    <t xml:space="preserve">perdii 3 followers </t>
  </si>
  <si>
    <t>zephonator</t>
  </si>
  <si>
    <t xml:space="preserve">@nufger That sucks </t>
  </si>
  <si>
    <t xml:space="preserve">@littlemunchkin I may actually cry </t>
  </si>
  <si>
    <t>saraperez</t>
  </si>
  <si>
    <t xml:space="preserve">@dragonguy83 yes it is far  iand my parents live even further, Atlanta GA </t>
  </si>
  <si>
    <t xml:space="preserve">hates to see good girls cry in the train. </t>
  </si>
  <si>
    <t>@emmaxatl  which makes me sad.</t>
  </si>
  <si>
    <t>KQuicktheWriter</t>
  </si>
  <si>
    <t>@LydiaCaesar yes it does  its all good though, what you up to today?</t>
  </si>
  <si>
    <t xml:space="preserve">Nanan, please make ittt. </t>
  </si>
  <si>
    <t>bexxstarr</t>
  </si>
  <si>
    <t xml:space="preserve">feels lame because only three people are following her on this massssssssive site. </t>
  </si>
  <si>
    <t xml:space="preserve"> missin my lil bubba!!!!!!!!</t>
  </si>
  <si>
    <t xml:space="preserve">And, I hate having only 20GB on my PS3. Makes owning multiple games almost impossible due to installation space issues. </t>
  </si>
  <si>
    <t>My eye is charmed in a split second, but to take a photo I like I must stand in the rain for 5 mins  http://twitpic.com/6qxop</t>
  </si>
  <si>
    <t>Djuniorftf</t>
  </si>
  <si>
    <t xml:space="preserve">@Jaime_Iman LOL who the only young girl in yall set....yall gotta stopp that shit man forreal...make me cheat on my boo </t>
  </si>
  <si>
    <t>krizelannmarie</t>
  </si>
  <si>
    <t>says karma down,, i know,,  http://plurk.com/p/ywr2l</t>
  </si>
  <si>
    <t>ledamarilia</t>
  </si>
  <si>
    <t xml:space="preserve">to com fomeee </t>
  </si>
  <si>
    <t>4and20blkbirds</t>
  </si>
  <si>
    <t xml:space="preserve">My Thetford boy isn't even here and the others aren't talking to us </t>
  </si>
  <si>
    <t xml:space="preserve">Off to the post office and the bank and possibly some sort of grocery store if I find one on the way. I don't wanna. </t>
  </si>
  <si>
    <t>@rayboyysen Indeed. Blend generated XAML not too far removed from FrontPage-generated HTML  Tutorials tend to focus on Blend.</t>
  </si>
  <si>
    <t xml:space="preserve">Am talking to the #TiVo docs now, last chance is probably a PSU transplant. Trying to decide how aggressive to be with treatment.... </t>
  </si>
  <si>
    <t>KieraGrrl</t>
  </si>
  <si>
    <t>@HaleighG08 i won't be at GSU my sophomore year  but a collab would be fun! maybe some other time.</t>
  </si>
  <si>
    <t xml:space="preserve">@epicpetwars wondering how to get #facebook integration going, cant see anythin being published from my ipod and cant see anyting on fb </t>
  </si>
  <si>
    <t xml:space="preserve">listening to &amp;quot;stronger&amp;quot; by Britney.. I miss the old brit-brit </t>
  </si>
  <si>
    <t>daveeed</t>
  </si>
  <si>
    <t xml:space="preserve">@hugith you are missed man. I even saved you a seat and everything </t>
  </si>
  <si>
    <t xml:space="preserve">Up out the house, headed to my uncles funeral..... </t>
  </si>
  <si>
    <t xml:space="preserve">@moonfrye I'm having my caffeine now woke up with a screaming headache! </t>
  </si>
  <si>
    <t>johnrt01</t>
  </si>
  <si>
    <t xml:space="preserve">I have a splitting headache </t>
  </si>
  <si>
    <t>smellyshells</t>
  </si>
  <si>
    <t xml:space="preserve">hopes she doesnt have to work all day </t>
  </si>
  <si>
    <t xml:space="preserve">@Mister_lance I've seen your site in IE6. Can you believe we're forced to use that in work </t>
  </si>
  <si>
    <t xml:space="preserve">...wonderfullllll my phone just crashed and I never backed it up, so I just lost everything that was on my phone: numbers, pictures... </t>
  </si>
  <si>
    <t xml:space="preserve">ooo I'm proper shivering! I might be ill </t>
  </si>
  <si>
    <t xml:space="preserve">u macam takde mood </t>
  </si>
  <si>
    <t xml:space="preserve">I took a shower i feel human again. Instead of sleeping today i have to babysit </t>
  </si>
  <si>
    <t xml:space="preserve">Just got our new Whirlpool diswasher from Best Buy store in NJ, after 1 week, steam is coming out of the unit, already in bad shape </t>
  </si>
  <si>
    <t xml:space="preserve">for once, i'm ANTI-MAC! i lost my documents and there is no recovery. AT ALL. </t>
  </si>
  <si>
    <t>buddybutler</t>
  </si>
  <si>
    <t xml:space="preserve">is off to the lake! then work again </t>
  </si>
  <si>
    <t>MoniqueBabyx</t>
  </si>
  <si>
    <t>off to bed. wish andy would reply  his my fave x</t>
  </si>
  <si>
    <t xml:space="preserve">i want to play sims 3 </t>
  </si>
  <si>
    <t>xeleni</t>
  </si>
  <si>
    <t xml:space="preserve">was all dressed up with nowhere to go </t>
  </si>
  <si>
    <t>siriusblack4</t>
  </si>
  <si>
    <t xml:space="preserve">wow i finally get a chance to go into chat and there is nobody there </t>
  </si>
  <si>
    <t xml:space="preserve">@HappyHealthyPup Check up &amp;amp; vaccinations for Twink. Elwood is having trouble with his hips. </t>
  </si>
  <si>
    <t xml:space="preserve">home don't know wat to do </t>
  </si>
  <si>
    <t>Laurii_</t>
  </si>
  <si>
    <t xml:space="preserve">want to have my twilight dvd, too  some just got it today from amazon </t>
  </si>
  <si>
    <t>AishaXD</t>
  </si>
  <si>
    <t xml:space="preserve">Hmmmm why do i have to lyk him so much when i know im just gunna get hurt in the long run </t>
  </si>
  <si>
    <t>dennanizer</t>
  </si>
  <si>
    <t xml:space="preserve">I really wish I was at MK rather than working at DAK.. </t>
  </si>
  <si>
    <t>flowingrhythm</t>
  </si>
  <si>
    <t xml:space="preserve"> Sure fail today's paper.</t>
  </si>
  <si>
    <t>MissSafia</t>
  </si>
  <si>
    <t xml:space="preserve">@TheRealJayRome The Rain Monster took it away! </t>
  </si>
  <si>
    <t xml:space="preserve">They keep putting this kid out every ining but tell him he can play the next one an he never does. he looks so sad. </t>
  </si>
  <si>
    <t xml:space="preserve">@no_cigar bbooo on youu. Work, work and more work for me. </t>
  </si>
  <si>
    <t>Brealyn88</t>
  </si>
  <si>
    <t xml:space="preserve">sending pictures to my family back home. Its so gloomy outside and I want to goto the beach! </t>
  </si>
  <si>
    <t xml:space="preserve">@ajm_12 what up!! Wish I was road trippin instead of workin </t>
  </si>
  <si>
    <t>miteemouse32</t>
  </si>
  <si>
    <t xml:space="preserve">kinda mad l4d2 is coming out.  seems valve gave up on l4d and moved on </t>
  </si>
  <si>
    <t xml:space="preserve">Oh! The button that broke is working again... it's still spazzing out though </t>
  </si>
  <si>
    <t>AlissaSayWha</t>
  </si>
  <si>
    <t xml:space="preserve">work.... again.  today will suck- death shift from 1-9:30 again.  and it'll be hot and sunny </t>
  </si>
  <si>
    <t>They're not at my date.  @whatsupanimals</t>
  </si>
  <si>
    <t>racpurple218</t>
  </si>
  <si>
    <t xml:space="preserve">so good..that's why I can't live without it...man this song gone be on repeat while I'm in Cleveland...smh...I'm going to miss my baby! </t>
  </si>
  <si>
    <t xml:space="preserve">feels really ill and isnt happy about it at all spoit today plans </t>
  </si>
  <si>
    <t>shaylan_</t>
  </si>
  <si>
    <t>boys are going to the dump, im getting ready! (had to check for the burts bees giveaway. missed it today  )</t>
  </si>
  <si>
    <t>lolzleighann</t>
  </si>
  <si>
    <t xml:space="preserve">@andrewgoldstein i'm supposed to be going! screw detention. </t>
  </si>
  <si>
    <t xml:space="preserve">@mitchelmusso I wish I lived in california </t>
  </si>
  <si>
    <t>auch... drop by 1  48. webhostingtalk.com</t>
  </si>
  <si>
    <t>Why can't I have my happy ending  god hates me</t>
  </si>
  <si>
    <t>auch... drop by 1  49. seoibiza.com</t>
  </si>
  <si>
    <t>@bfelt23 yeah   that mint colored tank with the ruffles in the front was like SKIN tight. i need to send/take 4 tops back.</t>
  </si>
  <si>
    <t>AnnieCushing</t>
  </si>
  <si>
    <t xml:space="preserve">@LucidAnna Bummer. I'm sorry to hear that. </t>
  </si>
  <si>
    <t>Well, thanks again everyone! But there is good news and bad news... Im not a swimmer and didn't complete the swim!  Did do the rest tho.</t>
  </si>
  <si>
    <t>Found out last night my grandfather has cancer...  I don't know what else to say.. I'm worried.</t>
  </si>
  <si>
    <t xml:space="preserve">why my life seems sooooo complicated... </t>
  </si>
  <si>
    <t>melo916</t>
  </si>
  <si>
    <t xml:space="preserve">This has been a fabulous vacation, but it's going to be over much too soon... and then back to work </t>
  </si>
  <si>
    <t>jayhawkjoe</t>
  </si>
  <si>
    <t xml:space="preserve">It's funny how people think they can treat me however they want and still be friends. WRONG! I'm done with that. 5 years down the drain </t>
  </si>
  <si>
    <t xml:space="preserve">bye twitterr </t>
  </si>
  <si>
    <t>@mrtrev don't have a camcorder  i think she's finally fished trying 2park it. i'd let her off if it was btw 2 cars but theres loadsa space</t>
  </si>
  <si>
    <t>samuelbowman</t>
  </si>
  <si>
    <t>Sounds like the Newstalk newsreader is a green, she got really upset at their wipeout  #le09</t>
  </si>
  <si>
    <t>hwoodnett90</t>
  </si>
  <si>
    <t xml:space="preserve">I am wanting to revise but having noooo motivation </t>
  </si>
  <si>
    <t>politrix_nl</t>
  </si>
  <si>
    <t>Infamous got me on the point wre I want to break my controller.... Been searching 6 hours for 1 freaking blast chard  I'm very very angry</t>
  </si>
  <si>
    <t>bellezax3z</t>
  </si>
  <si>
    <t>@mileycyrus  what about your fans in ny!?! especially me. i love you miley&amp;lt;3</t>
  </si>
  <si>
    <t>Septicor</t>
  </si>
  <si>
    <t xml:space="preserve">Crap on a stick.  My friend bailed on me to go to the Toronto FC game.  Need to find a replacement.  </t>
  </si>
  <si>
    <t>grork</t>
  </si>
  <si>
    <t xml:space="preserve">The mio gps unit in the shuttle express just bugchecked windows ce style. </t>
  </si>
  <si>
    <t xml:space="preserve">awake ... everyone else is still sleeping including my dog </t>
  </si>
  <si>
    <t xml:space="preserve">Reading material at the maternity hospital: 'A visual guide to practical dentistry'! What an 'interesting' magazine! </t>
  </si>
  <si>
    <t>stephenrichard</t>
  </si>
  <si>
    <t xml:space="preserve">I just want to go back to Philly and have real friends again </t>
  </si>
  <si>
    <t>brian_harding</t>
  </si>
  <si>
    <t xml:space="preserve">just watched the VOR boats leave Galway - will we ever see them again? were they really here? even the weather has broken in mourning </t>
  </si>
  <si>
    <t xml:space="preserve">I'm sad... very very very sad </t>
  </si>
  <si>
    <t>@jojoiskingswag me and @skyetunes tried #SF Sexy Friends on saturday, but seems everyone is too cool to do it.  let's c if #SS works!</t>
  </si>
  <si>
    <t>@NJbond007 aww  but at least you got it back!</t>
  </si>
  <si>
    <t>@ddlovato COME TO the netherlands!  we want to listen to you're awesome voice LIVE!</t>
  </si>
  <si>
    <t>Crimminskfc</t>
  </si>
  <si>
    <t xml:space="preserve">So after last night i have more respect for moms. dude my son kept waking me up. both kids sick . </t>
  </si>
  <si>
    <t>i cant bwlieve the apprentice is almost over going to miss it  aww sir alan we hardly knew thee Lol</t>
  </si>
  <si>
    <t xml:space="preserve">@wmauyeong Aww shame </t>
  </si>
  <si>
    <t>abbeeeee</t>
  </si>
  <si>
    <t>@Fudge83  wish i could be there.</t>
  </si>
  <si>
    <t xml:space="preserve">@hoodcharlotte aww if i were super rich i would fly down and come to your graduation. But im not super rich </t>
  </si>
  <si>
    <t xml:space="preserve">Why you stressed babe? </t>
  </si>
  <si>
    <t xml:space="preserve">Successfully baked apple crumble pie, cooked tteokbokki, and samgyupsal. I enjoyed my dinner, although nobody else said if they liked it. </t>
  </si>
  <si>
    <t>iHodric</t>
  </si>
  <si>
    <t xml:space="preserve">@Shlihting sumiu do Twitter. </t>
  </si>
  <si>
    <t>leah_kathleen</t>
  </si>
  <si>
    <t>I lost  oh well! Lol</t>
  </si>
  <si>
    <t>@BlazingLily  it is EXTREMELY sad.  i'm jealous!!!</t>
  </si>
  <si>
    <t xml:space="preserve">Guys were graduating tomorrow! I think it just hit me </t>
  </si>
  <si>
    <t xml:space="preserve">@chelseaheyy, ahh that sucks. Here the weather is okay, a little bit boring. ;D Little depressing? Ahhh </t>
  </si>
  <si>
    <t>@Kwickks i sadly have history left  i really wish it was last week - all motivation has gone now! what was your first act of freedom?</t>
  </si>
  <si>
    <t xml:space="preserve">@StaceRay Wish we have Bill Maher here </t>
  </si>
  <si>
    <t xml:space="preserve">@thisisunited No problem man. I was gunna build a custom united squad haha. Then realised way out of my budget </t>
  </si>
  <si>
    <t xml:space="preserve">There is a gala dinner tonight - and there are two hours of speeches before we eat </t>
  </si>
  <si>
    <t>BobWulff</t>
  </si>
  <si>
    <t xml:space="preserve">@bassomatic someone stole james' laptop and phone, we couldnt find the ppl who did it so we had to file a police report </t>
  </si>
  <si>
    <t xml:space="preserve">Just ate two huge cinnamon whirls. The past few days has mostly consisted of behaviour like this. Really must stop it. </t>
  </si>
  <si>
    <t>lovexchanelx114</t>
  </si>
  <si>
    <t>my poor dog can barley get up or down the steps  and she's only 3!</t>
  </si>
  <si>
    <t>amycran</t>
  </si>
  <si>
    <t>@S_Vandergriff Looking like I have to set my sights on 2011 for the full #bcm.    Damn this leg.</t>
  </si>
  <si>
    <t>mahamara</t>
  </si>
  <si>
    <t xml:space="preserve">unexpected guests today or tomorrow, and i dont want to clean </t>
  </si>
  <si>
    <t xml:space="preserve">the video of ma'isha i made didn't turn out too bad, at all! too bad i didn't know we could film, sooner. all i got was the end. </t>
  </si>
  <si>
    <t>@sky_at_night hehe Sis dont worry im not im just saying whys it always the hot 1s who die  Thats ok talk later ya read my new chapter yet?</t>
  </si>
  <si>
    <t>NH_Jay</t>
  </si>
  <si>
    <t xml:space="preserve">@Mashikov why have you left me </t>
  </si>
  <si>
    <t>my_krista</t>
  </si>
  <si>
    <t xml:space="preserve">Is... sigh... no longer going to Bonnaroo. </t>
  </si>
  <si>
    <t>risauryr</t>
  </si>
  <si>
    <t xml:space="preserve">going 2 Bergenfield in Jersey 4 a 6 year old birthday party so bored </t>
  </si>
  <si>
    <t>ecsmith94</t>
  </si>
  <si>
    <t>heather_5</t>
  </si>
  <si>
    <t xml:space="preserve">@ashleynicole13 sorry i don't think i can come </t>
  </si>
  <si>
    <t>jlgaddis</t>
  </si>
  <si>
    <t xml:space="preserve">dammit, not going to be able to make it to the hackerspace meeting </t>
  </si>
  <si>
    <t>Beauxforte</t>
  </si>
  <si>
    <t xml:space="preserve">@Suburbis oops, that one is in the other pic that I sent to Facebook </t>
  </si>
  <si>
    <t>@cazp09 awh really  il miss you..Xx</t>
  </si>
  <si>
    <t xml:space="preserve">My neck is stiff and hurts... </t>
  </si>
  <si>
    <t>Azeleen</t>
  </si>
  <si>
    <t xml:space="preserve">Am I the only Scifi fan around here? You know, Farscape, Stargate, Battlestar Galactica, Firefly Stuff like that. I'm the only stargazer? </t>
  </si>
  <si>
    <t>just_chalie</t>
  </si>
  <si>
    <t xml:space="preserve">@daniflow mine too </t>
  </si>
  <si>
    <t xml:space="preserve">has tried reinstalling twitterfox but still it refuses to show up on my screen! Any one got any ideas? </t>
  </si>
  <si>
    <t xml:space="preserve">reddish &amp;amp; Co. </t>
  </si>
  <si>
    <t>retrofires</t>
  </si>
  <si>
    <t>@joamna so far theres only 20 min.  its a comic by the hellboy. Ah. Im trying to remember by book. I lost some somewhere.</t>
  </si>
  <si>
    <t>millieex3</t>
  </si>
  <si>
    <t xml:space="preserve">woooooop. kardashians tomorow (Y). we're so behind in england </t>
  </si>
  <si>
    <t>Primewax</t>
  </si>
  <si>
    <t xml:space="preserve">@moonfrye Work </t>
  </si>
  <si>
    <t xml:space="preserve">@QueenofScots67 I don't think there is one - feels like they're just winding me up cos they know I haven't got any </t>
  </si>
  <si>
    <t>sfsutcliffe</t>
  </si>
  <si>
    <t xml:space="preserve">I want more on Sabina Guzzanti.. nothing anywhere in English, its all dutch or italian </t>
  </si>
  <si>
    <t xml:space="preserve">Soooooooooooo Boredddd someone talkkkkkk to meee </t>
  </si>
  <si>
    <t>courtneybrown2</t>
  </si>
  <si>
    <t xml:space="preserve">@avajjones i'm not going to camp this year </t>
  </si>
  <si>
    <t>ohh s**t... drop by 1  53. sulumitsretsambew.biz</t>
  </si>
  <si>
    <t>LadyV727</t>
  </si>
  <si>
    <t xml:space="preserve">I wish I could hire paula dean as my personal chef </t>
  </si>
  <si>
    <t>Had a horrrrible night after all the fun.   http://myloc.me/2NCr</t>
  </si>
  <si>
    <t xml:space="preserve">@JReedOSU I miss her </t>
  </si>
  <si>
    <t xml:space="preserve">class all dayyyyyyyy!  </t>
  </si>
  <si>
    <t>BornRoxStar</t>
  </si>
  <si>
    <t>Im sick  sum1 bring me soup??</t>
  </si>
  <si>
    <t xml:space="preserve">@UgoEllefsen aaaw man, really? I hope it works on mine </t>
  </si>
  <si>
    <t>Just put my baby girl on the church bus headed to Yogi Bear Park in Madison   I hope she has fun!  #fb</t>
  </si>
  <si>
    <t xml:space="preserve">i just bit my lip </t>
  </si>
  <si>
    <t xml:space="preserve">@mcflyharry are u ok with ur scratched face   ? i worry u </t>
  </si>
  <si>
    <t>missmozzy</t>
  </si>
  <si>
    <t xml:space="preserve">im so hungrrryyyy i hate being hungover  starving starving! i have a craving for a weeee fajitaaaa! we have none </t>
  </si>
  <si>
    <t xml:space="preserve">@yahtze dude i tired sending ellen a letter about our techer... never got one back </t>
  </si>
  <si>
    <t xml:space="preserve">@askinne3 Where are you? I miss you by the way. </t>
  </si>
  <si>
    <t>10 mins lft to tweet thn i have to go  nooooooo !!!!! xx</t>
  </si>
  <si>
    <t>RiRi4Real</t>
  </si>
  <si>
    <t>4 Followers  thats not good come on people don't you know the real Riri ;(</t>
  </si>
  <si>
    <t>niikolee18</t>
  </si>
  <si>
    <t xml:space="preserve">So Tired Form Today's Orientation from St. Paul, Glimpse on Anna's Video, starting to miss high school </t>
  </si>
  <si>
    <t xml:space="preserve">@Speddj sorry about lunch </t>
  </si>
  <si>
    <t>chloexharrison</t>
  </si>
  <si>
    <t>@smisher_goob aww thats so cute, she'll be a brat-lover like us. i wish you were with me too  wes carr was rall good, i enjoyed him.</t>
  </si>
  <si>
    <t>jpoole</t>
  </si>
  <si>
    <t xml:space="preserve">totally bummed! no softball for me today. still in bed w/ a good deal of abdominal pain </t>
  </si>
  <si>
    <t xml:space="preserve">The progress of fixing my dads computer is so slow, I shoulda went to strawberry fair insted </t>
  </si>
  <si>
    <t>McKeekers</t>
  </si>
  <si>
    <t>@seraglio I dreamt about you! But you were bald  Also Leo had come back to life.</t>
  </si>
  <si>
    <t>paq23</t>
  </si>
  <si>
    <t xml:space="preserve">I miss my partner in crime @Chanel1205! </t>
  </si>
  <si>
    <t>wishes him the WORST  http://plurk.com/p/ywsei</t>
  </si>
  <si>
    <t xml:space="preserve">AND ALSO.  SEED OF CHUCKY IS FULLY RANDY. i was watching that also. love late night movies. that sounds so XXX. soz </t>
  </si>
  <si>
    <t>@TheAntiSocial I know that feeling too  im even making my own dress coz cant afford the one i want</t>
  </si>
  <si>
    <t xml:space="preserve">I want a palm pre (love the big touch screen AND thumboard combo) but it's only available on sprint and I have at&amp;amp;t. wah. </t>
  </si>
  <si>
    <t xml:space="preserve">Work, work, work....boo! </t>
  </si>
  <si>
    <t>cathead27</t>
  </si>
  <si>
    <t>my bike got stolen last night.  not sure what i should do about that. cops don't look into things like bikes, right?</t>
  </si>
  <si>
    <t xml:space="preserve">@PandaMayhem I am trying to save money for concert tickets, so I am wearing old glases after my last contact tore this week. </t>
  </si>
  <si>
    <t xml:space="preserve">@LeeGoesMwah nups. i'm still in lj, revising for my exams, had to cancel the hairdresser. bad times </t>
  </si>
  <si>
    <t xml:space="preserve">I got it figured out. No phone until August </t>
  </si>
  <si>
    <t xml:space="preserve"> i cant stop being sad</t>
  </si>
  <si>
    <t>Tink..... My first car.... Parents are selling it  how sad.... This thing has been everywhere......  http://mypict.me/2NAI</t>
  </si>
  <si>
    <t>DJWERDDAMOUF</t>
  </si>
  <si>
    <t xml:space="preserve">@mzzblondy WHERE U AT I NEED MY HAIR DONE </t>
  </si>
  <si>
    <t>kruslin</t>
  </si>
  <si>
    <t xml:space="preserve">makin cinnomin rolls, then maybbe hangin out at the lake...who knows, it's chilly today </t>
  </si>
  <si>
    <t>@HeartMileyCyrus hi. i did what you said, ha, ha, she said no  i wanted to cry :'(</t>
  </si>
  <si>
    <t xml:space="preserve">Weather is turning, more sun pls. </t>
  </si>
  <si>
    <t>ange77h</t>
  </si>
  <si>
    <t xml:space="preserve">Wow.. what a curve-ball to be thrown!!  trying to focus after some shocking news...  totally gutted  </t>
  </si>
  <si>
    <t xml:space="preserve">@spoonergregory I used to live around the corner from Magnolia Bakery; personally I think Hummingbird is really overrated. </t>
  </si>
  <si>
    <t xml:space="preserve">cannot WAIT for the day she has finished her masters dissertation </t>
  </si>
  <si>
    <t>d1sc1ple</t>
  </si>
  <si>
    <t xml:space="preserve">I don't think I'll bother with church tomorrow. Kids not sleeping well and feeling very tired. I'll have a lie-in instead. </t>
  </si>
  <si>
    <t xml:space="preserve">I am exhuasted &amp;amp; I slept! I think I'm coming down with a cold, can't stop sneezing, nose running &amp;amp; eyes watery. </t>
  </si>
  <si>
    <t>sirmattalmighty</t>
  </si>
  <si>
    <t xml:space="preserve">Margret Moundford is leaving the Apprentice! </t>
  </si>
  <si>
    <t>DontTellJosh</t>
  </si>
  <si>
    <t>Cant Sleep, Mr, Put Me To Bed  I Miss It.</t>
  </si>
  <si>
    <t xml:space="preserve">Thou I was hopeful bout s.......  </t>
  </si>
  <si>
    <t>ozwicker</t>
  </si>
  <si>
    <t xml:space="preserve">offff to seatttle. gotta admit. not tooo excited. </t>
  </si>
  <si>
    <t>Tiffworld</t>
  </si>
  <si>
    <t>My air conditioner broke  going to 24 hour fitness till the Ac guy gets here so I can sweat there instead</t>
  </si>
  <si>
    <t xml:space="preserve">@TheKellanLutz good morning sunshine I hope u didn't wake up w/ a headache like me </t>
  </si>
  <si>
    <t>needs heLp from a wordpress theme expert  http://plurk.com/p/ywsk3</t>
  </si>
  <si>
    <t>CataSantaCruz</t>
  </si>
  <si>
    <t>@mileycyrus and your fans in Chile? haha  Chile love u!andwaiting for u!you makesan awesome job onhannah montana!u are an amazing actress!</t>
  </si>
  <si>
    <t>vixi_ridley</t>
  </si>
  <si>
    <t xml:space="preserve">So Bored of revising </t>
  </si>
  <si>
    <t>JustinBelson</t>
  </si>
  <si>
    <t xml:space="preserve">@getdirtyDIANNE oh shit i thought you were in rm. thats word. i am low on cash </t>
  </si>
  <si>
    <t>@dannieboytv cus I wasn't invited...u invited kels  lol how was it drinks on deck I suppose ooo damn</t>
  </si>
  <si>
    <t>teamtaylorfan</t>
  </si>
  <si>
    <t xml:space="preserve">i am super tired </t>
  </si>
  <si>
    <t xml:space="preserve">@PurestLight yeah it's rained here all day on and off </t>
  </si>
  <si>
    <t>@paulignatius inggit naman ako. You have new bestfriends na.  hehe! Was it good? Miss you and all the people you were with! So much!</t>
  </si>
  <si>
    <t xml:space="preserve">@carrieberriex3 That if I got it today it would be almost $500 </t>
  </si>
  <si>
    <t xml:space="preserve">looks like aussies will lose </t>
  </si>
  <si>
    <t>xcaptivatedx</t>
  </si>
  <si>
    <t>blahh...I don't feel well. I ate too much.  I always am eating tooo much</t>
  </si>
  <si>
    <t>iamjoeytolle</t>
  </si>
  <si>
    <t xml:space="preserve">@destaphiton it feels like a big frat party and not the mob driven, classy place of sin I want it to be.  am i changing? </t>
  </si>
  <si>
    <t xml:space="preserve">Writing interrupted by French Open tennis. </t>
  </si>
  <si>
    <t xml:space="preserve">@wcjohnston Her sons had a baseba game today... I guess last night was supposed to be the last one. So now I must wait til tomorrow! </t>
  </si>
  <si>
    <t>@gigisantillo tori &amp;amp; i arent going to the HS show because it's too late &amp;amp; we have to drive back.  ahh i forgot about M&amp;amp;Gs!!</t>
  </si>
  <si>
    <t xml:space="preserve">If I was to be a dwarf right now I would be sneezy </t>
  </si>
  <si>
    <t>Ok i now have a new goal. 2 get 20 followers. I have 15 rite now. I had 16 but 1 left me  not kewl. lol anyways, how yas doin?</t>
  </si>
  <si>
    <t>tutugirl1345</t>
  </si>
  <si>
    <t>@jodifur Sorry   Keeping my fingers crossed they accept your new offer!</t>
  </si>
  <si>
    <t>sherpidity</t>
  </si>
  <si>
    <t xml:space="preserve">NEW SUNNIES!!!  Looking forward to more shopping in HK. however out of budget they may be. </t>
  </si>
  <si>
    <t>I got good pics of everyone BUT @JonathanRKnight my favorite   looks like I am going to have to figure out a way to go to another show!</t>
  </si>
  <si>
    <t>owww god, drop by 1  54. dailyfunnypics.com</t>
  </si>
  <si>
    <t>holys**t drop by 1  55. rumahabi.com</t>
  </si>
  <si>
    <t>damn... drop by 1  72. blogcatalog.com</t>
  </si>
  <si>
    <t>lilsmith2050</t>
  </si>
  <si>
    <t>im so lookin forward to summer especially because of the weather we've got in wales  jus wish i live in cyprus like i did b4 xXx</t>
  </si>
  <si>
    <t>jl_legend</t>
  </si>
  <si>
    <t xml:space="preserve">Grrr can't get my website working </t>
  </si>
  <si>
    <t xml:space="preserve">@Katiedid26 that hurt my feelings i am not dumb </t>
  </si>
  <si>
    <t>lhazelbyrd</t>
  </si>
  <si>
    <t>@KiahBoo16 nobody invited me!  LOL</t>
  </si>
  <si>
    <t xml:space="preserve">@VickyMinor Nope, went the signing in April though! Was gonna go the November Liverpool date but my dad wouldn't give me the money </t>
  </si>
  <si>
    <t>fulltimedanc3r9</t>
  </si>
  <si>
    <t xml:space="preserve">just won tickets to the blink182 and fall out boy concert!!!!  party tonight then rest of the weekend studying for exams </t>
  </si>
  <si>
    <t>elly_bo_belly</t>
  </si>
  <si>
    <t>Almost ready to start driving to Kamloops  TOO HOT there for Elly :-|</t>
  </si>
  <si>
    <t>supershakila23</t>
  </si>
  <si>
    <t xml:space="preserve">down with stomach flu. grandma admitted at cgh. at i just got my menses. and the day get any worser? i miss you fattybombom </t>
  </si>
  <si>
    <t xml:space="preserve">I've got a horrible feeling that i've run out of steam three days early. Nothing is making sense. Giving up for the day. </t>
  </si>
  <si>
    <t xml:space="preserve">@effinxamazing i'm so scared haha so many people have had problems with it too </t>
  </si>
  <si>
    <t>SilverBast</t>
  </si>
  <si>
    <t xml:space="preserve">still really sick, Damian in Richmond, and I'm gonna miss out on Shimmy </t>
  </si>
  <si>
    <t xml:space="preserve">missing JimmyGulp but having such an amazingly beautiful time with Charley &amp;amp; Lara - shame the fun has to end now </t>
  </si>
  <si>
    <t>Austi_BflyYuuup</t>
  </si>
  <si>
    <t xml:space="preserve">I need to get rid of this sprint instinct and cop a blackberry or somethin. Can't tweet right on here </t>
  </si>
  <si>
    <t>owwwww why does my leg still hurt  i hate havin really bad cramp</t>
  </si>
  <si>
    <t>Baldw1n</t>
  </si>
  <si>
    <t xml:space="preserve">@ASOS_Julia keep us updated on the score. bbc news isn't updating on my phone so can't get the score </t>
  </si>
  <si>
    <t>anaskatya</t>
  </si>
  <si>
    <t xml:space="preserve">I had a dream about a giant box of poptarts. And there are none in my house. </t>
  </si>
  <si>
    <t>LucidAnna</t>
  </si>
  <si>
    <t xml:space="preserve">@igrewup @AnnieCushing @liciluvsjt I know... </t>
  </si>
  <si>
    <t>Boooo! The sun went behind the clouds  oh well.....time to hop in the shower and start my weekend!</t>
  </si>
  <si>
    <t>mezzofortissimo</t>
  </si>
  <si>
    <t xml:space="preserve">@snape WHAT IF I OFFER YOU PAID TIME? OR MY FIRST BORN? OR SOMEONE ELSE'S FIRST BORN? </t>
  </si>
  <si>
    <t>so sad I have to miss graduation tonight.  Congrats, grads. I &amp;lt;3 you Jen and Shawn! #fb</t>
  </si>
  <si>
    <t>Bubblyygum</t>
  </si>
  <si>
    <t xml:space="preserve">so bordd ant dun owt all dayy </t>
  </si>
  <si>
    <t>CynAtx</t>
  </si>
  <si>
    <t xml:space="preserve">is at work....not looking forward to 4 o'clock....  </t>
  </si>
  <si>
    <t>@mizrik I usually am but I'm on the northside till later 2day.    ihop 2mmorow though...right??</t>
  </si>
  <si>
    <t xml:space="preserve">HATE HATE HATE admin - my admin file labels read &amp;quot;Boring Stuff 1&amp;quot; &amp;quot;BS 2&amp;quot; &amp;quot;Stuff 2 try &amp;amp; avoid&amp;quot; etc.!!! Hmphff *folds arms &amp;amp; stomps foot* </t>
  </si>
  <si>
    <t>Galaxy5007</t>
  </si>
  <si>
    <t xml:space="preserve">Dover trip cancelled for tonight </t>
  </si>
  <si>
    <t xml:space="preserve">we dont even get a full day togehter </t>
  </si>
  <si>
    <t>@TrackstarGIBSON  my phone is acting stupid</t>
  </si>
  <si>
    <t>tehlephty</t>
  </si>
  <si>
    <t>@twitisatwatter My baseball game was rained out because of rain  Last time i plan ahead for a baseball game... stupid weather!</t>
  </si>
  <si>
    <t>Ugh I could have been there  http://bit.ly/CDsaT</t>
  </si>
  <si>
    <t xml:space="preserve">Note to Wrigleys: 30 seconds of minty flavour and then a cardboard taste does not a stick of chewing gum make </t>
  </si>
  <si>
    <t xml:space="preserve">@ Work. Whoomp Whoomp </t>
  </si>
  <si>
    <t>trashandcaviar</t>
  </si>
  <si>
    <t xml:space="preserve">I just can't seem to get out of this bed....my tummy is hurting </t>
  </si>
  <si>
    <t xml:space="preserve">@nenetcurry @barribaskoro @ohjeezkid im so bummed out that i couldnt go to ohlala </t>
  </si>
  <si>
    <t xml:space="preserve">i need to go to the gym...i missed 2 days!!! that means double work out today ugh!!!! </t>
  </si>
  <si>
    <t xml:space="preserve"> Def just gt threw up on!I D0NT WANA PLAY N0 M0RE! LOL</t>
  </si>
  <si>
    <t>kellieodonoghue</t>
  </si>
  <si>
    <t xml:space="preserve">can't find the lead off my ipod....... </t>
  </si>
  <si>
    <t>jennordhavn</t>
  </si>
  <si>
    <t xml:space="preserve">@JonsTubeGirl I don't have any money so I can't get a pedi </t>
  </si>
  <si>
    <t>@emdietrich I'm going to the Caribbean, and even if I wasn't for THE LATENCY fml fml hahahaha  I always miss concerts 'cause of vacation</t>
  </si>
  <si>
    <t xml:space="preserve">Headed back to Harlem.. with the only attitude </t>
  </si>
  <si>
    <t>@GHRobson Hehe, cool :-D I feel like my head is going to explode from all this cramming!  xxx</t>
  </si>
  <si>
    <t>saaruhhxxo</t>
  </si>
  <si>
    <t>@demilovato LLLLLLLLAAAAAAAMEEEEE. i was hoping i was the one  for demi. to say hi to, that is. jeeeeze, what'd ya think? ;) creeeepy.</t>
  </si>
  <si>
    <t>Aniyah</t>
  </si>
  <si>
    <t xml:space="preserve">@mrsjarviscocker I really can't to be honest mate, it's a disgraceful way to carry on </t>
  </si>
  <si>
    <t xml:space="preserve">Got to get ready to bring my kids to a swim B-Day Party! I can not believe I have to put on my swim suit for this! URGGG! </t>
  </si>
  <si>
    <t>@blackbarbie027 hmmmmm.... yeah and he might get mad if you close it  maybe rub the back of his head or scratch his back, that might work</t>
  </si>
  <si>
    <t>adele_echelon</t>
  </si>
  <si>
    <t>I just wanted to sing in the car!  â™¥</t>
  </si>
  <si>
    <t>Superjde</t>
  </si>
  <si>
    <t xml:space="preserve">Ah Crap! My Coffee got cold!!! </t>
  </si>
  <si>
    <t>Sabraistheone</t>
  </si>
  <si>
    <t xml:space="preserve">I have been cleaning my room, and then i thought of that im quiting in gubbÃ¤ngskolan and i got sad </t>
  </si>
  <si>
    <t>@marialovesit feel better.  i haven't seen you in forever.</t>
  </si>
  <si>
    <t>Kennedy21197</t>
  </si>
  <si>
    <t xml:space="preserve">am back home and very tired.....and sick </t>
  </si>
  <si>
    <t xml:space="preserve">why tetris is a TT and #seb-day not? It isn't right </t>
  </si>
  <si>
    <t>iShowBoaT</t>
  </si>
  <si>
    <t xml:space="preserve">@KrysMIchelle88 see this is why i don't come around, i wasn't even invited! this is sooooo wrong on sooo many levels boo </t>
  </si>
  <si>
    <t>Barricade64</t>
  </si>
  <si>
    <t>@GogDog  Well get him when you see him. But overall, Starscream is definately the best voyager toy in the line.</t>
  </si>
  <si>
    <t xml:space="preserve">@helloimhannah @beccasaur__ I had a really bad dream about Warped Tour last night. </t>
  </si>
  <si>
    <t xml:space="preserve">I give up! No eye liner or mascara it just won't cooperate today </t>
  </si>
  <si>
    <t>Alilough</t>
  </si>
  <si>
    <t xml:space="preserve">Just arrived home from hols. Tweets have overloaded so if I missed anything sorry. Back to grey cold Manchester </t>
  </si>
  <si>
    <t>@peejie Clue tour dates released. Not a single Scottish one. Very poor show  Hope tennis went well. Wanna look and plan trip (s)?</t>
  </si>
  <si>
    <t>tarnoviel</t>
  </si>
  <si>
    <t xml:space="preserve">Omg...almost forgot that there is the GP in Turkey tomorrow! And no pole for RÃ¤ikÃ¶nnen. </t>
  </si>
  <si>
    <t>CecyH925</t>
  </si>
  <si>
    <t xml:space="preserve">@DJFREDDYFRED 70% chanace of rain in the PM </t>
  </si>
  <si>
    <t>dianalinda</t>
  </si>
  <si>
    <t xml:space="preserve">@rjeanpierre aaawwww I would have loved for u to come thru last night!!!!! </t>
  </si>
  <si>
    <t>jOANNAxeLAiNe</t>
  </si>
  <si>
    <t>@IDreamOfMe2 The River People forum. It hasn't had any new posts.  So It's not really like LOOK AT ME! Haha.</t>
  </si>
  <si>
    <t>RED_i</t>
  </si>
  <si>
    <t xml:space="preserve">I think this is my forth weekend in a row that I have come into the office. </t>
  </si>
  <si>
    <t>Mattmalpass</t>
  </si>
  <si>
    <t xml:space="preserve">Woke up feeling sick. Crazy sore throat and head cold. Where did you come from?!?!?! </t>
  </si>
  <si>
    <t xml:space="preserve">@bakespace do you archive your newsletters somewhere? I managed to loose the muffin one before I could read it </t>
  </si>
  <si>
    <t>@jrfabello ME TOO!  bad news is puro college lng HUHUHU</t>
  </si>
  <si>
    <t xml:space="preserve">@teejay0109 missed you around here!!!!! </t>
  </si>
  <si>
    <t>colorful_n0mi</t>
  </si>
  <si>
    <t xml:space="preserve">we had a mighty storm apparently! my poor baby tomato plants were not happy when I checked on them! </t>
  </si>
  <si>
    <t xml:space="preserve">@Just_ZiadaDIVA U not the only one far from rested! </t>
  </si>
  <si>
    <t>Skorpius</t>
  </si>
  <si>
    <t xml:space="preserve">@neilhimself Welcome back to Chicago. I wish I had tickets.  </t>
  </si>
  <si>
    <t xml:space="preserve">@tommilaitio Read some pages in a shop. Upset me enough not to buy. Stopped watching apocalyptic films as well after Children of Men. </t>
  </si>
  <si>
    <t>ArwaAlk</t>
  </si>
  <si>
    <t xml:space="preserve">Stung by a jellyfish.. A big one! In the hospital </t>
  </si>
  <si>
    <t xml:space="preserve">fuck, i hit 95 gigs </t>
  </si>
  <si>
    <t xml:space="preserve">@officialnjonas WTF?? what are you doing on SC??..i don't have that channel.. </t>
  </si>
  <si>
    <t>owww god, drop by 1  73. blogtopsites.com</t>
  </si>
  <si>
    <t>Shit only 49  damned FlightControl distracting me! GET READY YOU FOOL</t>
  </si>
  <si>
    <t>come on... drop by 1  74. facebook.com</t>
  </si>
  <si>
    <t>auch... drop by 1  75. jumptags.com</t>
  </si>
  <si>
    <t xml:space="preserve">@ddlovato I wanna you in Brazil again </t>
  </si>
  <si>
    <t>alliedill</t>
  </si>
  <si>
    <t xml:space="preserve">I wish I was going to Summer Jam tonight </t>
  </si>
  <si>
    <t>emzpeed</t>
  </si>
  <si>
    <t xml:space="preserve">erasing some pics on my phone....  sad but i ned to ... they'll be useless from this moment on..  i gottah move it off... </t>
  </si>
  <si>
    <t>lauralou_93</t>
  </si>
  <si>
    <t>@Fearnecotton could you play Sugar by Flo Rida please  while i'm revising Business  thanks xxxx</t>
  </si>
  <si>
    <t xml:space="preserve">btw, it sucks that you cant choose curly-hair when you create a male in the sims. Now im having a straight-haired-nick-jonas.. buhu </t>
  </si>
  <si>
    <t>emzreality</t>
  </si>
  <si>
    <t xml:space="preserve">My heart hurts. I really love being used </t>
  </si>
  <si>
    <t>mrjohnmcd</t>
  </si>
  <si>
    <t xml:space="preserve">@grafikcache bad time management i think </t>
  </si>
  <si>
    <t>SophiaRoberts</t>
  </si>
  <si>
    <t xml:space="preserve">tim minchin hosted ra-r-raa-raaa-rage (impersonation of the crazy &amp;quot;rage&amp;quot; voice) - i gave up at deep purple, couldn't stay awake </t>
  </si>
  <si>
    <t xml:space="preserve">attn dallas visitors: there are more things to do here than shop! jk I &amp;lt;3 u seester. but not shopping marathons... </t>
  </si>
  <si>
    <t xml:space="preserve">@saffrontaylor Only when in working days, but lately always rains in weekends </t>
  </si>
  <si>
    <t>@changibedsheets sorry that you uploaded it for nothing     Basti's worked however. Just installed it.</t>
  </si>
  <si>
    <t xml:space="preserve">@aprealbrooke  I'm so jealous!! </t>
  </si>
  <si>
    <t>@csauto I am sorry to hear about that.  my condolences</t>
  </si>
  <si>
    <t xml:space="preserve">ughhhhhhhhhhhhh </t>
  </si>
  <si>
    <t>chantel192005</t>
  </si>
  <si>
    <t xml:space="preserve">Just woke up I'm late </t>
  </si>
  <si>
    <t>chick_fit</t>
  </si>
  <si>
    <t xml:space="preserve">Feeling a bit dissapointed, all we did was just eat at this Italian pizza place, no partying whatsoever </t>
  </si>
  <si>
    <t>Chanisx3</t>
  </si>
  <si>
    <t xml:space="preserve">my mom wakes up and leaves to NY . &amp;amp; my sister is taking SAT's so im home alone </t>
  </si>
  <si>
    <t xml:space="preserve">@djrivetkitten I wish I COULD grow veggies! Not enough sun </t>
  </si>
  <si>
    <t>janaerikacua</t>
  </si>
  <si>
    <t xml:space="preserve">done with AMCAS. paid the expensive bill. broke </t>
  </si>
  <si>
    <t>@shellmccready uh i cant go tomorrow, change of plan, family lunch tomorrow not tonight  Lannas still going though i think ?(:</t>
  </si>
  <si>
    <t>ladyoftheflower</t>
  </si>
  <si>
    <t>Nightmare in the orange shop this morning. Didn't get the phone we wanted  never mind  calmin dwn in house of frasers cafe</t>
  </si>
  <si>
    <t>pitbikerider</t>
  </si>
  <si>
    <t xml:space="preserve">@ktdv1  can't upgrade a laptop graphics card </t>
  </si>
  <si>
    <t>@deeplakshmi yea evn i do put up lotsa reminders n al..but jus my own parents anniversary i dint add to it  but glad i made it up to dem;)</t>
  </si>
  <si>
    <t>@phoenix968 NOOOOOOOO!!!!   Wish I could go downt here and kick McLarens backsides. Shouwl be a good race though, thanks for the info xx</t>
  </si>
  <si>
    <t>rainbowsxpuking</t>
  </si>
  <si>
    <t xml:space="preserve">i am being sick during summer </t>
  </si>
  <si>
    <t>hattie_cool</t>
  </si>
  <si>
    <t xml:space="preserve">Getting ready for class.....feeling a little sick </t>
  </si>
  <si>
    <t xml:space="preserve">I wanna go swimsuit shopping </t>
  </si>
  <si>
    <t xml:space="preserve">i need a nap. and i need my patrick wolf cd to get here. </t>
  </si>
  <si>
    <t>daniiiih</t>
  </si>
  <si>
    <t xml:space="preserve">seeing the d-day without know why is called the d-day </t>
  </si>
  <si>
    <t>JetterSnugs</t>
  </si>
  <si>
    <t xml:space="preserve">@jtaylor6stx I lick everything!!  Especially myself, I have terrible allergies. </t>
  </si>
  <si>
    <t xml:space="preserve">Im awake but still tired!!!! </t>
  </si>
  <si>
    <t>Mrzfirstlady09</t>
  </si>
  <si>
    <t>About to pack my diva's clothes.    she leavin me for a WHOLE week http://myloc.me/2NEi</t>
  </si>
  <si>
    <t xml:space="preserve">would love to know who's house party we bowled right into last night. I want the house please. abFAB night yup!! One more sleep in ldn </t>
  </si>
  <si>
    <t>lixyb</t>
  </si>
  <si>
    <t>ALSO.... what's the deal with the Lions losing by ONE GOAL???!?!!! :o  :s</t>
  </si>
  <si>
    <t>Sara22ruddy</t>
  </si>
  <si>
    <t xml:space="preserve">Finally got a prom dress! Had a great day with Beth and her mom - and great night seeing Natalie again! Woke up with strep throat though </t>
  </si>
  <si>
    <t>honeemel</t>
  </si>
  <si>
    <t xml:space="preserve">*sigh* you dont know... and you might never know how much i really miss you... </t>
  </si>
  <si>
    <t xml:space="preserve">studying for finals like all day </t>
  </si>
  <si>
    <t xml:space="preserve">@nursebc1974 I know!!!  My boys r wide awake, n I'm fallin asleep.  </t>
  </si>
  <si>
    <t>marymargareth</t>
  </si>
  <si>
    <t xml:space="preserve">I wish it was sunny! I want to lay out today! </t>
  </si>
  <si>
    <t>vanakoestoer</t>
  </si>
  <si>
    <t xml:space="preserve">@chantymasen nothing.. </t>
  </si>
  <si>
    <t xml:space="preserve">Planning an upgrade to D6. Unfortunately half of the modules I depend on only have alpha, beta or RC releases. Not good </t>
  </si>
  <si>
    <t xml:space="preserve">why won't sims 3 work on my computer or laptop? </t>
  </si>
  <si>
    <t>9er_</t>
  </si>
  <si>
    <t xml:space="preserve">@Rainbow_shots i felt that way yesterday, even though mccolls is just downstairs. didn't feel like going out at all </t>
  </si>
  <si>
    <t xml:space="preserve">My head is hurting so badddddd </t>
  </si>
  <si>
    <t>hanybb</t>
  </si>
  <si>
    <t xml:space="preserve">LISTEN TECHNO MUSIC. ALONE AND . everything all its not good . i'm frustasion </t>
  </si>
  <si>
    <t>trishiepants</t>
  </si>
  <si>
    <t xml:space="preserve">I cant find anyone on this? </t>
  </si>
  <si>
    <t xml:space="preserve">England are the most boring team to watch ever </t>
  </si>
  <si>
    <t>ScoobyDoofus</t>
  </si>
  <si>
    <t xml:space="preserve">One of my cats is really sick. Urinary infection and dehydration, and he's pissing everywhere! </t>
  </si>
  <si>
    <t xml:space="preserve">@Carolinaxoxo mehh , i feel so bad for you. </t>
  </si>
  <si>
    <t xml:space="preserve">@mysteryman I've series linked it. Only going to see one episode per week. </t>
  </si>
  <si>
    <t xml:space="preserve">Great night with Brittany, now back home and getting ready to head off to work </t>
  </si>
  <si>
    <t xml:space="preserve">I've to shave my legs </t>
  </si>
  <si>
    <t xml:space="preserve">@audreythebaby How sad </t>
  </si>
  <si>
    <t>ukwiddy</t>
  </si>
  <si>
    <t xml:space="preserve">want to go see the new Terminator film, but nobody wants to go see it with me. </t>
  </si>
  <si>
    <t>theres no Muse tickets left  after ONE DAY! well, it is muse. :'(</t>
  </si>
  <si>
    <t xml:space="preserve">Ugh im starting to wonder how Im going to keep up w/ OLTL in California when I dont have a computer to watch clips </t>
  </si>
  <si>
    <t>@BigDaws Luv u too dahling, i know u lurrrrve me...btw my ipod acting up...i need a cheer up  x</t>
  </si>
  <si>
    <t>@Julie_lillis i don't know yr msn!!!   lol i'm aquaglitter@hotmail.com</t>
  </si>
  <si>
    <t>davidkyle</t>
  </si>
  <si>
    <t xml:space="preserve">traffic from bing.com is tracked as a referral in Google Analytics with no keyword information </t>
  </si>
  <si>
    <t xml:space="preserve">@QueenofScots67 *Hangs head in shame* Yes </t>
  </si>
  <si>
    <t>bethrosen</t>
  </si>
  <si>
    <t xml:space="preserve">@hdbbstephen where are you.....miss you at #wcchicago </t>
  </si>
  <si>
    <t xml:space="preserve">It's finally the weekends, but it's cloudy </t>
  </si>
  <si>
    <t>I wanna go back to sleep.  and my head hurts.</t>
  </si>
  <si>
    <t>my gums are so sore    frigging dentists.  RAWR</t>
  </si>
  <si>
    <t xml:space="preserve">@melibaker yay!! Shame i missed it hoovering </t>
  </si>
  <si>
    <t xml:space="preserve">@Miley_Cy how about your FILIPINO fans? </t>
  </si>
  <si>
    <t>michaela72787</t>
  </si>
  <si>
    <t xml:space="preserve">has to wait another 2 hours for RCN?? NOT cool </t>
  </si>
  <si>
    <t xml:space="preserve">going to eat a big breakfast because today, I'm studying for finals. I have so much to study so I'll be ignoring YouTube and Twitter </t>
  </si>
  <si>
    <t>noooo..., drop by 1  78. seolithic.com</t>
  </si>
  <si>
    <t>jessielou910</t>
  </si>
  <si>
    <t>@kelly_clarkson I'm sorry that people are saying those things about you.  Don't let them get to you, you're not fat!</t>
  </si>
  <si>
    <t>DayanaraCortez</t>
  </si>
  <si>
    <t>hyper_lui</t>
  </si>
  <si>
    <t xml:space="preserve">clean up.. study.... fun weekend... </t>
  </si>
  <si>
    <t>DjStall</t>
  </si>
  <si>
    <t>Sleeping in, In my downtown LA hotel. Last weekend of Prom Season  in Los Angeles, CA http://loopt.us/3sMjIg.t</t>
  </si>
  <si>
    <t>ckparsons</t>
  </si>
  <si>
    <t>Awe it rained last night so all of our beautiful chalk art is gone.  *C-money$</t>
  </si>
  <si>
    <t>@cheesivore   Maybe you two can go out alone when you're up here. Um, mine was nice last weekend for a change. Does that help?</t>
  </si>
  <si>
    <t>AmandaBouldin</t>
  </si>
  <si>
    <t xml:space="preserve">I want to go outside and play, but everyone is still sleeping. </t>
  </si>
  <si>
    <t>BMWlive</t>
  </si>
  <si>
    <t>Great, hundreds at Coliseum think twittering is introducing yourself on a mic at an arena.    #rosefestival</t>
  </si>
  <si>
    <t xml:space="preserve">@powerofpop I don't know man, the sound kills it for me. It wasn't that great. </t>
  </si>
  <si>
    <t xml:space="preserve">@noreaga nope. </t>
  </si>
  <si>
    <t xml:space="preserve">http://twitpic.com/6qyi7 - I hate when HTML emails don't show up right on my phone. </t>
  </si>
  <si>
    <t xml:space="preserve">@DsBabyGirl I'm not sure  I have no idea how drive works if someone will be there to collect from u or not.  Sorry </t>
  </si>
  <si>
    <t xml:space="preserve">@ELBfoto I wish I could, but Im working overtime until 1pm. </t>
  </si>
  <si>
    <t xml:space="preserve">Storage unit reserved- making progress. Sad, I don't want to move </t>
  </si>
  <si>
    <t>is almost 6am.  I'm lying in bed and I can't sleep  sucksucksucky.</t>
  </si>
  <si>
    <t>frazier126561</t>
  </si>
  <si>
    <t xml:space="preserve">i feel so bad for what ive done last night     </t>
  </si>
  <si>
    <t>i want a Blizzard authenticator.  They need to stop selling out gdamnit #warcraft</t>
  </si>
  <si>
    <t>_andie_t</t>
  </si>
  <si>
    <t>Buses/weather conspired against me, so I am in NYC this weekend   Errands, reading... the Met later??</t>
  </si>
  <si>
    <t xml:space="preserve">@laundrylights OMG I TOTALLY AGREE IT HAS BEEN ANNOYING ME THE PAST FEW DAYS </t>
  </si>
  <si>
    <t xml:space="preserve">I think i have a sleep hangover </t>
  </si>
  <si>
    <t>@fhd86 i answered b4 i read her reply  honest!</t>
  </si>
  <si>
    <t>ElliottDarley</t>
  </si>
  <si>
    <t xml:space="preserve">OK OK WHO TICKED MOTHER NATURE OFF!!!! It is Snowing in June </t>
  </si>
  <si>
    <t xml:space="preserve">That and the proliferation of the spammer/splogger friendly shortcut urls (tinyurl, bit.ly) etc are negative side-effects of #Twitter </t>
  </si>
  <si>
    <t xml:space="preserve">I wish there was a FMC tour stop in Nashville. </t>
  </si>
  <si>
    <t>xLAJx</t>
  </si>
  <si>
    <t xml:space="preserve">just in from work.........tired </t>
  </si>
  <si>
    <t>Kenna985</t>
  </si>
  <si>
    <t xml:space="preserve">@Deosil lol were just gonna be driving through </t>
  </si>
  <si>
    <t xml:space="preserve">@xLucyloox Me 2, and im all upset. </t>
  </si>
  <si>
    <t>samuel1128</t>
  </si>
  <si>
    <t xml:space="preserve">time to get ready to go to work! </t>
  </si>
  <si>
    <t>chimes</t>
  </si>
  <si>
    <t>@Jwarembourg oh noes!!  that's kind of sucky.</t>
  </si>
  <si>
    <t>@tommcfly awh but then we couldnt call you the Fletch  Xx</t>
  </si>
  <si>
    <t xml:space="preserve">@gillybeanx you mean down to you...? Been simming today, i wish it worked on my computer. </t>
  </si>
  <si>
    <t xml:space="preserve">@teejae05 Ay ang galing! Haha. I WANT TO WATCH </t>
  </si>
  <si>
    <t>ChrisBHeath</t>
  </si>
  <si>
    <t xml:space="preserve">Worst news of 2009 so far: http://tinyurl.com/lkcs56 how could she </t>
  </si>
  <si>
    <t>sullen_riot</t>
  </si>
  <si>
    <t>@x_Bellus_x im doing the same, im learning the kidney  lol it takes me ages to learn one thing though its so annoying</t>
  </si>
  <si>
    <t>ChrisPitcher</t>
  </si>
  <si>
    <t xml:space="preserve">@606ItsYourTweet @Andy_Watt I can't even be bitter about that, as they have been most excellent this season. I cried into my Heineken </t>
  </si>
  <si>
    <t xml:space="preserve">blue jeans, over-played for tonight.. </t>
  </si>
  <si>
    <t>DanielaESanto</t>
  </si>
  <si>
    <t xml:space="preserve">@Emmgie Miss you too, babe. Unfortunately, I can't travel to Paris for the summit... Can't afford it right now. Prices are +200Euros </t>
  </si>
  <si>
    <t>heatherbakker</t>
  </si>
  <si>
    <t>@MsXXFAST  Next time then</t>
  </si>
  <si>
    <t xml:space="preserve">@atubanos avid sailor. I've sailed ever since I can remember, we used to have a boat - now in Toronto... I'm boat less. </t>
  </si>
  <si>
    <t>empress876</t>
  </si>
  <si>
    <t xml:space="preserve">Damn I wish I was in Broward right now </t>
  </si>
  <si>
    <t xml:space="preserve">@uploada Really? Are you serious????ã€€I cant eat dogs.... too sad </t>
  </si>
  <si>
    <t xml:space="preserve">Off to shower, cause it looks like we are going to be late. </t>
  </si>
  <si>
    <t xml:space="preserve">books were worth nothing </t>
  </si>
  <si>
    <t>@charmalee90 Hey! That was rude!  LOL</t>
  </si>
  <si>
    <t xml:space="preserve">Fckn hangover! </t>
  </si>
  <si>
    <t>r0xzilla</t>
  </si>
  <si>
    <t>on our way to Orlando for the last time.  oh well, i get to see my TubTub in 2 days!!! i miss him.</t>
  </si>
  <si>
    <t>xojjryan815xo</t>
  </si>
  <si>
    <t>i knew i was gonna cry  officially a high schooler! i love you @Felicia__Ann and @xo_lola_ox</t>
  </si>
  <si>
    <t xml:space="preserve">The more I learn, the less I know </t>
  </si>
  <si>
    <t xml:space="preserve">I wish I could watch the #worldcup </t>
  </si>
  <si>
    <t xml:space="preserve">@SpotCoolStuff They now have one of these at Pritzker Pavilion. Blocks view for two entire sections of seats at jazz/classical concerts. </t>
  </si>
  <si>
    <t>xXAshleyD</t>
  </si>
  <si>
    <t xml:space="preserve">Was so sunny d past few days nd now its just RAINING! </t>
  </si>
  <si>
    <t xml:space="preserve">Galvanized by The Chemical Brothers was a good song before it was associated with the Escalade. </t>
  </si>
  <si>
    <t>hpapi</t>
  </si>
  <si>
    <t xml:space="preserve">@Reginacarter if only we could really do it </t>
  </si>
  <si>
    <t>JoJo059</t>
  </si>
  <si>
    <t xml:space="preserve">@dragontart Yes,he is. It's just that ppl like her get to me &amp;amp; I lose my temper. It's harrassment, plain &amp;amp; simple using the guilt trip. </t>
  </si>
  <si>
    <t>carobuckman</t>
  </si>
  <si>
    <t xml:space="preserve">late morning coffee on the porch listening to the birds chirp. good thing the weather's beautiful now that i'm leaving </t>
  </si>
  <si>
    <t>sophiesspirit</t>
  </si>
  <si>
    <t xml:space="preserve">okay...so I am an OPTIMIST! OW OW OW OW OW OW </t>
  </si>
  <si>
    <t>@DaniPineda DANDANDANDAN. I might not be able to go on Monday.  Training, as usual.</t>
  </si>
  <si>
    <t xml:space="preserve">*facepalms* Bollocks, there's the second.  </t>
  </si>
  <si>
    <t xml:space="preserve">@tommcfly I am going to miss Fletcher then </t>
  </si>
  <si>
    <t>MichelleCoe</t>
  </si>
  <si>
    <t xml:space="preserve">doesnt feel like working tonight </t>
  </si>
  <si>
    <t>MegAppleford</t>
  </si>
  <si>
    <t xml:space="preserve">picked up my Ricky Gervais tickets today! Can't wait!! Although I will have to, as its not till October   </t>
  </si>
  <si>
    <t>come on... drop by 1  79. buzzfeed.com</t>
  </si>
  <si>
    <t>auch... drop by 1  80. blogmarks.net</t>
  </si>
  <si>
    <t>LianeGentrySkye</t>
  </si>
  <si>
    <t xml:space="preserve">@jodywallace  Are you at the LF event?  I haven't seen you. </t>
  </si>
  <si>
    <t xml:space="preserve">@DarrenRoberts hi you... iâ€™m fine... You canâ€™t go out because you have the flu now? </t>
  </si>
  <si>
    <t xml:space="preserve">just got involved in apprehending a shoplifter....really angry with myself...I lost my temper and became more aggressive than I should </t>
  </si>
  <si>
    <t xml:space="preserve">has bought PokÃ©mon Platinum for everyone but himself  might go cry now. I don't even have a DS </t>
  </si>
  <si>
    <t xml:space="preserve">i feel like shiiiit </t>
  </si>
  <si>
    <t xml:space="preserve">@tommcfly Brazil already miss you </t>
  </si>
  <si>
    <t>Gonna watch some TV... The N is getting better than Disney Channel   (I can't believe I just said that!!) lol</t>
  </si>
  <si>
    <t>@emdietrich LOL yeah I guess oh welllll! JB will have to wait  hahaha.</t>
  </si>
  <si>
    <t>Lizzard323</t>
  </si>
  <si>
    <t>Missing my boyfriend  Over at my mom's working on the new apt.</t>
  </si>
  <si>
    <t xml:space="preserve">Finally got my hair out the thread...washing time </t>
  </si>
  <si>
    <t>@daw69 no...u know me...mute...I just clam up...sorry  I did ask for the pic tho...he looked SO tired</t>
  </si>
  <si>
    <t>NikkiH21</t>
  </si>
  <si>
    <t xml:space="preserve">@ChrisBHeath   </t>
  </si>
  <si>
    <t>leecox</t>
  </si>
  <si>
    <t xml:space="preserve">@justincfranklin </t>
  </si>
  <si>
    <t>WICoachSue</t>
  </si>
  <si>
    <t>@fitcoach2007 Jealous of the no rain!  Its raining in Wisconsin all weekend    But we will still make it a great weekend!</t>
  </si>
  <si>
    <t>Websterdee</t>
  </si>
  <si>
    <t xml:space="preserve">Just relaxing before my parents go back home to Arizona. Sure will miss them! </t>
  </si>
  <si>
    <t xml:space="preserve">Time to get up, and ready for work </t>
  </si>
  <si>
    <t>GaryPenman74</t>
  </si>
  <si>
    <t>No one will speak to me on this  Seems useless bothering to update it.</t>
  </si>
  <si>
    <t xml:space="preserve">My Sim: Artistic, Hot-Headed, Lucky, Perfectionist, and Neurotic. Gains happiness from cleaning &amp;amp; due to Neurotic, randomly has freakouts </t>
  </si>
  <si>
    <t xml:space="preserve">Having the worst weekend ever and its probably going to get worse no money for food again </t>
  </si>
  <si>
    <t>@fionaa003 BOO YOU.  Who'd you watch with?</t>
  </si>
  <si>
    <t>DanWroteThis</t>
  </si>
  <si>
    <t>finally caved and bought a little journal and a coke. No more shiny money.  Two more hours to go in Singapore.</t>
  </si>
  <si>
    <t xml:space="preserve">@ichigosoda I'm so jealous! You are by the ocean so you guys have awesome beaches! We only have lakes. </t>
  </si>
  <si>
    <t>tashwestall</t>
  </si>
  <si>
    <t xml:space="preserve">made a sticky chocolate fudge cake....but burnt it </t>
  </si>
  <si>
    <t xml:space="preserve">@tishac Tisha, would you believe it if I told you I have not experienced 90+ degrees is nearly *FOUR YEARS?* </t>
  </si>
  <si>
    <t xml:space="preserve">Made it to Faberge but all the imperial blue faberge egg's had gone </t>
  </si>
  <si>
    <t>i need my twitpic  ''home'' looks better with it</t>
  </si>
  <si>
    <t>chelseaheather</t>
  </si>
  <si>
    <t xml:space="preserve">@queenalandydy WHAAAT?!??!! HASSLE! :c I'm so sorry! didn't the insurance company waive the fees??? </t>
  </si>
  <si>
    <t xml:space="preserve">Finished my dinner. It was a harvest. </t>
  </si>
  <si>
    <t>beploser</t>
  </si>
  <si>
    <t>@sdsu13 yeah, but i got shit to do.  lol fml</t>
  </si>
  <si>
    <t>@gnuattitude @jreakin I have to CLOSE  http://myloc.me/2NFu</t>
  </si>
  <si>
    <t xml:space="preserve">@megsandbacon maybe she's just upset and/or in need of a shower. Why u hatin' on the homeless megs? </t>
  </si>
  <si>
    <t>@lidewij but I was looking forward to it  but yeah, I kinda did</t>
  </si>
  <si>
    <t xml:space="preserve">Sweet jesus! Almost ran over by a car! </t>
  </si>
  <si>
    <t>DebbieLiz</t>
  </si>
  <si>
    <t xml:space="preserve">Might be at work til 7 now! </t>
  </si>
  <si>
    <t xml:space="preserve">@MissEmilyKerr Just thought that i'd have a quick check up on you and make sure you're ok...you were in a bit of a state last night </t>
  </si>
  <si>
    <t xml:space="preserve">#dirtysecret about P&amp;amp;S cameras: small sensor (1/5 size found in DSLR) + mega pixels (in excess of 6-8mp) == NOISY pixels even @ iso 100! </t>
  </si>
  <si>
    <t xml:space="preserve">@felsull unless you're Alice Munro or Stephen King, I don't think you can actually SELL one of those anymore. it's a shame too </t>
  </si>
  <si>
    <t>@Bethaneystone Nope!  My mates were revising like me.. so we decided to change the date to either tomorrow, or wait till after the exam.xo</t>
  </si>
  <si>
    <t>xoxopriya</t>
  </si>
  <si>
    <t xml:space="preserve">Working at my parents' hotel. Facebook is blocked here. </t>
  </si>
  <si>
    <t xml:space="preserve">@snape ALSO YOU COULD ALWAYS APP SOMEONE FOR COUNSELORS </t>
  </si>
  <si>
    <t>justsaraah</t>
  </si>
  <si>
    <t xml:space="preserve">my foot huuuurts! i almost cant walk </t>
  </si>
  <si>
    <t xml:space="preserve">wow i got like.. an hour of sleep </t>
  </si>
  <si>
    <t>@ScoobyDoofus  keep me updated</t>
  </si>
  <si>
    <t xml:space="preserve">I shouldn't be wearing my massive hoody in JUNE.  </t>
  </si>
  <si>
    <t>robotstar</t>
  </si>
  <si>
    <t xml:space="preserve">will vomit or die if she has to write another report.   </t>
  </si>
  <si>
    <t>Ok I could stay on here all day But I gotta do a little work!  I will be in the passenger seat on the way to Orlando so I will Tweet then</t>
  </si>
  <si>
    <t xml:space="preserve">last night was so ruff, you have no idea. The last hr at Red Lion and Cha cha cha was fun... but woke up feeling like I have a cold </t>
  </si>
  <si>
    <t>DeepCherry</t>
  </si>
  <si>
    <t xml:space="preserve">@Pippin09 Awwww you poor thing </t>
  </si>
  <si>
    <t>maccey4</t>
  </si>
  <si>
    <t xml:space="preserve">well this sux i prepared a project for a class never got the chance to present it and now i have to make another one b4 Monday </t>
  </si>
  <si>
    <t>ejmarks</t>
  </si>
  <si>
    <t xml:space="preserve">Trying to get downtown to see @neilhimself get an award, but instead I'm stuck in public transportation hell </t>
  </si>
  <si>
    <t>cora090684</t>
  </si>
  <si>
    <t xml:space="preserve">cold... brrrrr </t>
  </si>
  <si>
    <t>umdbabe</t>
  </si>
  <si>
    <t xml:space="preserve">I thought we had &amp;quot;The Americanization of Emily&amp;quot; on video.  I'm sort of sad that we don't.  </t>
  </si>
  <si>
    <t>Slightly disappointed.  35:20 for 5miles is not where I want to be right now. Any tips for picking up speed? Getting over mental blocks?</t>
  </si>
  <si>
    <t>TishaGail</t>
  </si>
  <si>
    <t xml:space="preserve">going to the research lab today </t>
  </si>
  <si>
    <t>bexie789</t>
  </si>
  <si>
    <t>Should be revising but I really don't want to  exams over soon then drama drama drama!</t>
  </si>
  <si>
    <t xml:space="preserve">@backblocks I'm good. Recovering from last night and I'm on my way to work 20mins late </t>
  </si>
  <si>
    <t>B_Langley</t>
  </si>
  <si>
    <t xml:space="preserve">I miss my baby he'll be gone till tomorrow night </t>
  </si>
  <si>
    <t xml:space="preserve">@laurapasik  re: &amp;quot;Greatest Generation&amp;quot; - they had a moral certitude in that war, that too many since have lacked </t>
  </si>
  <si>
    <t xml:space="preserve">headfirst - @selenagomez. pretty cool song. even though it wasn't meant to leak. poor sel </t>
  </si>
  <si>
    <t xml:space="preserve">no more sunshine </t>
  </si>
  <si>
    <t>leahmmeyer</t>
  </si>
  <si>
    <t xml:space="preserve">doesn't want to be at work! </t>
  </si>
  <si>
    <t xml:space="preserve">@shellmccready yaaay. i have no idea who's going, no one seems to want to tell lanna stuff anymore </t>
  </si>
  <si>
    <t>@Sk_eterJones take me w/ u since @tazwube treats me like a step child now  my fam has been broken apart (pretends to cry, but face is dry)</t>
  </si>
  <si>
    <t xml:space="preserve">last saturday off for 7 weeks!!!! </t>
  </si>
  <si>
    <t>oh safina  someone brought their A-game..it wasn't you unfortunately</t>
  </si>
  <si>
    <t>xramonnex</t>
  </si>
  <si>
    <t xml:space="preserve">@Kbaztg i'm upset with you. you should have added tris in the formula too </t>
  </si>
  <si>
    <t>aleahsmommy07</t>
  </si>
  <si>
    <t xml:space="preserve">So I took leah 2 my dads &amp;amp; step moms 4 the weekend, gonna b quiet around the house </t>
  </si>
  <si>
    <t xml:space="preserve">Ugh! im tired! </t>
  </si>
  <si>
    <t xml:space="preserve">today is not a good day to feel ugly. oh and i'm still super hungry. nothing to eat in the house </t>
  </si>
  <si>
    <t xml:space="preserve">raining again ... </t>
  </si>
  <si>
    <t xml:space="preserve">@xDaisyLanex hadnt seen any of the rest of the convo... didnt think you would do anything nasty to the boys!!! Has Kat got bad neighbours </t>
  </si>
  <si>
    <t xml:space="preserve">rain go away!!!! i want to go to the beach </t>
  </si>
  <si>
    <t xml:space="preserve">still waiting for mediacom to come fix my parent's digital cable! </t>
  </si>
  <si>
    <t>ohmy. its almost tomorrow then after tomorrow will be class   masterline, were back in business haha. 868, prepare for your brand new dvds</t>
  </si>
  <si>
    <t>@Brianne333 I wish there was a Trader Joe's here too. I always hear people talk about the food and I go  cause I can't go.</t>
  </si>
  <si>
    <t>sparkly20</t>
  </si>
  <si>
    <t xml:space="preserve">moving day lot of strangers in ma house dont like it </t>
  </si>
  <si>
    <t>annnix</t>
  </si>
  <si>
    <t>is disco stick a PENIS?! what the fuck lady gaga why'd you say something like that  penises are so last season</t>
  </si>
  <si>
    <t xml:space="preserve">@tracytesmer It sounds awful. </t>
  </si>
  <si>
    <t>juliemason123</t>
  </si>
  <si>
    <t>Ariiight studios tonight cus I cannot afford glasgow  how gutting. But it is the longest time I have not been to studios... 3 WEEKS!!!</t>
  </si>
  <si>
    <t>articulations</t>
  </si>
  <si>
    <t xml:space="preserve">@TwoSeasideBabes what an adorable hat! Too bad my daughter is 14 </t>
  </si>
  <si>
    <t>CannabisChloe</t>
  </si>
  <si>
    <t xml:space="preserve">Waiting for Sarah to decide whether shes coming up this weekend, so I know whether or not to prepare myself for some nasty verbal abuse </t>
  </si>
  <si>
    <t>I wish Scotland was going to the World Cup next year in South Africa - we need a miracle    #England</t>
  </si>
  <si>
    <t xml:space="preserve">&amp;quot;can you see that is just raining theres no need to go outside&amp;quot;... crap its only I was at home </t>
  </si>
  <si>
    <t>RangerRick</t>
  </si>
  <si>
    <t xml:space="preserve">Maybe @tunecore just hasn't finished syncing metadata yet.  Still, I wonder if it's a conflict with the CDBaby metadata.  </t>
  </si>
  <si>
    <t xml:space="preserve">@fromthechaos hahaha ikr it's inevitable </t>
  </si>
  <si>
    <t xml:space="preserve">My massage got cancelled again!!!!  </t>
  </si>
  <si>
    <t>RoxanneLouise</t>
  </si>
  <si>
    <t xml:space="preserve">wants to go out tonight!!! damn radio tunage putting me in the mood! </t>
  </si>
  <si>
    <t>JoyaHalls</t>
  </si>
  <si>
    <t>Lite internet means SopCast won't work. So no watching England vs. Borat at home.   Rats!</t>
  </si>
  <si>
    <t>jaaaninejorge</t>
  </si>
  <si>
    <t xml:space="preserve">I have a really sore throat! </t>
  </si>
  <si>
    <t>char_937</t>
  </si>
  <si>
    <t xml:space="preserve">Oww fuckin a </t>
  </si>
  <si>
    <t xml:space="preserve">McFLY yesterday was amazing!!  But i'm sad it is over </t>
  </si>
  <si>
    <t xml:space="preserve">@belovedless you shouldnt. </t>
  </si>
  <si>
    <t>ohh s**t... drop by 1  82. techpresident.com</t>
  </si>
  <si>
    <t>come on... drop by 1  83. trytomakemoneyonline.com</t>
  </si>
  <si>
    <t>owww god, drop by 1  84. evilscience.org</t>
  </si>
  <si>
    <t>Ciara_SMM</t>
  </si>
  <si>
    <t>is thinking it is about time to get her own internet because the net works for like an hour a day max and not even on my comp  :'(</t>
  </si>
  <si>
    <t>@EverywhereTrip oh darn...i overslept and got the message too late!    lol...</t>
  </si>
  <si>
    <t xml:space="preserve">I hope it doesn't rain out hard here because then @codder1220 &amp;amp; I can't go to our soccer game. </t>
  </si>
  <si>
    <t>Spanisheditings</t>
  </si>
  <si>
    <t xml:space="preserve">Back with the second load of the day. Yes - it's a 3 trips to the laundromat day </t>
  </si>
  <si>
    <t xml:space="preserve">@CassCass02 I am about to get this room of mine together cause I have stuff all over lol.. But nothing fun </t>
  </si>
  <si>
    <t xml:space="preserve">I wish I was still in floridaaaa. Boo </t>
  </si>
  <si>
    <t>taetae1300</t>
  </si>
  <si>
    <t xml:space="preserve">mornin twitter, im dying of hunger, but I can fight it In a very crucial meeting </t>
  </si>
  <si>
    <t xml:space="preserve">Where can I stream the Tony Awards online....don't have foxtel so can't watch it in Australia </t>
  </si>
  <si>
    <t xml:space="preserve">@butterfly2300 holy crap, what happened?? </t>
  </si>
  <si>
    <t xml:space="preserve">@AmyStar92 ha lol, I hate this damn assignment!!!!! </t>
  </si>
  <si>
    <t>DavsTaylor</t>
  </si>
  <si>
    <t xml:space="preserve">no more wzor </t>
  </si>
  <si>
    <t>ssvuez</t>
  </si>
  <si>
    <t>WardaWarrie</t>
  </si>
  <si>
    <t xml:space="preserve">feel so disconected and lonely </t>
  </si>
  <si>
    <t xml:space="preserve">@JoaniexMarie aw *hugs* I wish we could hang out so you could get away for a while </t>
  </si>
  <si>
    <t xml:space="preserve">Bout to head ova to big sis house hope i have fun no more Twitter </t>
  </si>
  <si>
    <t>MJtheBossLady</t>
  </si>
  <si>
    <t>Why do I suffer from migraines? And on my wedding shower  gonna sleep it off.</t>
  </si>
  <si>
    <t xml:space="preserve">justn got a major headahce </t>
  </si>
  <si>
    <t xml:space="preserve">@CityGirl912 Don't leave me! I'll miss you too much! </t>
  </si>
  <si>
    <t xml:space="preserve">looking @ the Sims 3 requirements.... I do not think my PC will run it, and I don't see a Mac version.... </t>
  </si>
  <si>
    <t xml:space="preserve">My internet is f*ckd! Been trying to fix it for hours </t>
  </si>
  <si>
    <t>triciayat</t>
  </si>
  <si>
    <t>feels bad about you  http://plurk.com/p/ywvau</t>
  </si>
  <si>
    <t>lotusflwr80</t>
  </si>
  <si>
    <t xml:space="preserve">I knew sims 3 was coming out but I didn't know it was already. Once I'm done with summer classes watch out! Unless my laptop is too weak </t>
  </si>
  <si>
    <t xml:space="preserve">Back from Vacation. I want to go back to Disney World!!!!! </t>
  </si>
  <si>
    <t>Thegpet</t>
  </si>
  <si>
    <t xml:space="preserve">Prepping for the concert tonight. Moving couches hurts my fragile body. </t>
  </si>
  <si>
    <t>dannymoxon</t>
  </si>
  <si>
    <t xml:space="preserve">omg that's so mean. You I'm censative about how you speak of youself </t>
  </si>
  <si>
    <t>smilejess</t>
  </si>
  <si>
    <t xml:space="preserve">epic mcfly marathon last night! now off to study all day </t>
  </si>
  <si>
    <t xml:space="preserve">Jialat! Need something to get over my permenant grouchiness </t>
  </si>
  <si>
    <t xml:space="preserve">@shach7 lucky bastard!!! lol cloudy over here </t>
  </si>
  <si>
    <t>letaki989</t>
  </si>
  <si>
    <t>I think somethings wrong with my bunny..  He is moody..</t>
  </si>
  <si>
    <t>TillyKing</t>
  </si>
  <si>
    <t xml:space="preserve">work sucks cant sort out the minor harmony question i dont want to do the psych homeowrk i no wat to put ish  feel lonely as hell </t>
  </si>
  <si>
    <t xml:space="preserve">swear to everything in this world , I've never felt this feeling even for once on my life . . it makes my breath packed </t>
  </si>
  <si>
    <t>nanabitencourt</t>
  </si>
  <si>
    <t xml:space="preserve">so hungry... and I can't eat working is taking all of me </t>
  </si>
  <si>
    <t>Bounced a check for the first time in my life   Can't WAIT for payday come Friday!</t>
  </si>
  <si>
    <t>brittanynguyent</t>
  </si>
  <si>
    <t>I miss Jennifer!!!!! Sometimes i hate that were always busy...  ...oh well if thats what it takes....</t>
  </si>
  <si>
    <t xml:space="preserve">@naytv yeah they're meant to look like bears and it looks like a dog! why do they show us this now then expect us to wait till NOVEMBER?! </t>
  </si>
  <si>
    <t>Chisasibi</t>
  </si>
  <si>
    <t>Chisasibi is grieving today.  prayers to the Voyageur and Ratt family. Hopefully everyone gets through these sad times.</t>
  </si>
  <si>
    <t xml:space="preserve">@rairaiaday I agree... That music is actually better than what they play over here... Everyhing sounds the same </t>
  </si>
  <si>
    <t>RoniFox</t>
  </si>
  <si>
    <t xml:space="preserve">im as sick as a dog but i have to be at my swim meet </t>
  </si>
  <si>
    <t>Awake!!! Funeral today,  saddddd</t>
  </si>
  <si>
    <t>grmather</t>
  </si>
  <si>
    <t xml:space="preserve">@willcarling what's the score? Stuck at the in-laws in the middle of nowhere </t>
  </si>
  <si>
    <t xml:space="preserve">I am not feeling well at allllll! ahhhh </t>
  </si>
  <si>
    <t xml:space="preserve">@ipsilateral omg why is she leaving </t>
  </si>
  <si>
    <t xml:space="preserve">not feeling so well... but I seriously wanna watch Hannah Montana tomorrow... </t>
  </si>
  <si>
    <t>gypsy_katie</t>
  </si>
  <si>
    <t xml:space="preserve">I need some candies and caffeine to survive... </t>
  </si>
  <si>
    <t>@lemongeneration great too!! but i miss kage fucking hard!!  Night!!sweet dreams!</t>
  </si>
  <si>
    <t xml:space="preserve">never went watching We Will Rock You </t>
  </si>
  <si>
    <t>rumcake24</t>
  </si>
  <si>
    <t xml:space="preserve">Ibuprofen still hasn't kicked in..... this is torture. </t>
  </si>
  <si>
    <t xml:space="preserve">I need a vacation </t>
  </si>
  <si>
    <t>@missluckett Have fun! So sad I cannot attend!  Oh, and what's wrong??? (your tweets last night...)</t>
  </si>
  <si>
    <t>@nicecreams yeah collision with a sloped ceiling  I always take the BB Rescue Balm even if its just for a day. Wonderful stuff. DH agrees.</t>
  </si>
  <si>
    <t>AmyRNickerson</t>
  </si>
  <si>
    <t>The kids have gone  I am SO SAD.   I think I need shopping therapy followed by Spa treatments this afternoon to cheer myself up.</t>
  </si>
  <si>
    <t>ThirdWorldGirl</t>
  </si>
  <si>
    <t xml:space="preserve">I'm soooo fkn pissed right now. My sister has once again proven to be unreliable. </t>
  </si>
  <si>
    <t xml:space="preserve">@talasar Morning sweetie! Its hot as heck here </t>
  </si>
  <si>
    <t>natieannexo</t>
  </si>
  <si>
    <t>@lyricalxlies i only just heard about it  wish i could i still want to go to paramore!</t>
  </si>
  <si>
    <t>menzieto</t>
  </si>
  <si>
    <t>I can't wait to have a clean apt free of lil buggies where I can cook. I love to cook!!  I just hate cooking for 1.  Dinner parties soon!</t>
  </si>
  <si>
    <t xml:space="preserve">@chrisburdick you make me smile sooo much!  and yeah, unfortunately i was up @ 4am!  couldn't sleep </t>
  </si>
  <si>
    <t>gel122190</t>
  </si>
  <si>
    <t xml:space="preserve">&amp;quot;Will our current feelings fade away someday?&amp;quot;- How sad... </t>
  </si>
  <si>
    <t>@eatair My husband and I truly loathe buying bread because it is always a HUGE letdown   I will have to check out Nature's own.</t>
  </si>
  <si>
    <t>revision sucks  must go back to it tho...</t>
  </si>
  <si>
    <t xml:space="preserve">@snackmantis please don't </t>
  </si>
  <si>
    <t xml:space="preserve">fuck! bought ballerinas in size &amp;quot;36&amp;quot; cuz thats the smallest and now they slip </t>
  </si>
  <si>
    <t>Wishes he was at the pool with Emmy.....ah well.  Time to go get a tan.</t>
  </si>
  <si>
    <t xml:space="preserve">Not a happy bunny after my dad has started smoking again . The house now stinks </t>
  </si>
  <si>
    <t>holys**t drop by 1  85. businessweek.com</t>
  </si>
  <si>
    <t>F**K! drop by 1  86. opera.com</t>
  </si>
  <si>
    <t xml:space="preserve">OMG I really don't want to move more today! </t>
  </si>
  <si>
    <t>4815162342UK</t>
  </si>
  <si>
    <t>@theknitewhosays Skindred are playing, you fool! And 65DaysofStatic. And its on a beach. Did you survive the op? Haha, I was wasted too  x</t>
  </si>
  <si>
    <t>lucashardbarger</t>
  </si>
  <si>
    <t xml:space="preserve">Don't forget to stop and think about d-day today. What a scary day that must have been on that beach for all of those kids. </t>
  </si>
  <si>
    <t>lauraEchilds</t>
  </si>
  <si>
    <t>@iFallMute  i bought some shorts.. now i feel silly!</t>
  </si>
  <si>
    <t xml:space="preserve">@Lannaa  im sorrry!    We all need to go out soon btw! I'm thinking tbs? I'll most deffinately have money by then </t>
  </si>
  <si>
    <t>this just SUCKS, i wanna see miley liiiiiiiiiive  but canttt!</t>
  </si>
  <si>
    <t>ccd002</t>
  </si>
  <si>
    <t xml:space="preserve">En route to Yankee stadium..meeting the rest of the crew there. Sorry I'm running late gang! </t>
  </si>
  <si>
    <t>I have to write a report for school.  That sucks!</t>
  </si>
  <si>
    <t>chela420</t>
  </si>
  <si>
    <t xml:space="preserve">My gerbils escaped and went into the wall. </t>
  </si>
  <si>
    <t>@dbridger Oh that's horrible  Particularly with all the other crap you've got going on. Despicable behaviour.</t>
  </si>
  <si>
    <t xml:space="preserve">I had a dream that i yanked off my silver bracelet and broke it. I guess it was reality? </t>
  </si>
  <si>
    <t xml:space="preserve">@indii093 Good job someone is tweeting! And about the job situation, I KNOW there's NOTHING anywhere </t>
  </si>
  <si>
    <t>laurapasik</t>
  </si>
  <si>
    <t xml:space="preserve">@davecurrie #onething I wish for is peace in the Middle East.  So much misunderstanding, unthinking hate on all sides </t>
  </si>
  <si>
    <t>Ewww ewww ewww ewww i am scared for life  i didnt want to know that.. Lol</t>
  </si>
  <si>
    <t>trytobebetter</t>
  </si>
  <si>
    <t>Summertime, but here it's raining cats and dogs  I'm freezing so much, that I can't bead!  ((((</t>
  </si>
  <si>
    <t>marissa519</t>
  </si>
  <si>
    <t xml:space="preserve">HAS to be productive today. laundry and closet cleaning...fun fun </t>
  </si>
  <si>
    <t>Tainomangu</t>
  </si>
  <si>
    <t>@nataly1701  I want to be there!!!!!!</t>
  </si>
  <si>
    <t xml:space="preserve">@SelectedTweets I can't see your photo </t>
  </si>
  <si>
    <t>twithippie</t>
  </si>
  <si>
    <t xml:space="preserve">bored once more </t>
  </si>
  <si>
    <t>alwinac</t>
  </si>
  <si>
    <t xml:space="preserve">My Tonsillitis keep me stay in Bed for 3 days </t>
  </si>
  <si>
    <t>WishingOnAStarX</t>
  </si>
  <si>
    <t>@jlaubaugh The swine flu is still on the go! My younger brothers nursary has been closed as some of the kids have caught it  xx</t>
  </si>
  <si>
    <t xml:space="preserve">@Nilamelodi did you going to lombok??? oohh myyy, u didn't tell me!! i just got your &amp;quot;sorry message&amp;quot; but i didn't understand it </t>
  </si>
  <si>
    <t xml:space="preserve">@mandz3443 oh god! Don't even talk about drinking. I'm hurting after last nite....ouch </t>
  </si>
  <si>
    <t>@snape .... I don't have y!m  HANG ON LET ME FIX THAT JUST FOR YOU</t>
  </si>
  <si>
    <t>@ohoneo  you should come :p</t>
  </si>
  <si>
    <t>Washing dishes or twittering, I know which I'd rather do, but sadly also know which I have to do!  Back soon...</t>
  </si>
  <si>
    <t>radrcks</t>
  </si>
  <si>
    <t xml:space="preserve">all this thunder outside makes me want to get a sword and scream 'thunder, thunder, thundercats ho!' but people would look at me funny </t>
  </si>
  <si>
    <t>amberfallwell</t>
  </si>
  <si>
    <t xml:space="preserve">getting ready for LAYLAS GRADUATION....praying to get better now so I can enjoy it.... missed training this morning. </t>
  </si>
  <si>
    <t xml:space="preserve">Aaarghhhh... wish the Britney f**ked vids would f**k off!!!  BLOCK... Grrr hate it </t>
  </si>
  <si>
    <t xml:space="preserve">Sad it's over </t>
  </si>
  <si>
    <t>Angussss</t>
  </si>
  <si>
    <t xml:space="preserve">sad my brother die  life is just to short wen u realize it </t>
  </si>
  <si>
    <t>@jimipetrucci I gind that sweet, sexy, scary and fierce all at the same time. :&amp;gt; good for you. I don't even have a boy.  ))</t>
  </si>
  <si>
    <t>day not goin' too well so far ... broke a nail again  ... dis time real bad ... i'm talkin' blood ppl!!! ... fml ...</t>
  </si>
  <si>
    <t xml:space="preserve">Is Sims 3 really that much better?  Once it seems like I collect almost all of the last one a new one comes out </t>
  </si>
  <si>
    <t>tasha_peach</t>
  </si>
  <si>
    <t xml:space="preserve">just joined and quite bored at d mo </t>
  </si>
  <si>
    <t>jenni_w</t>
  </si>
  <si>
    <t xml:space="preserve">Oh no! That suckssssss!! </t>
  </si>
  <si>
    <t xml:space="preserve">@BcarcamoS hahaha omg the crab... what are u doing for summer?! miss u too bro </t>
  </si>
  <si>
    <t>elliemorrisx</t>
  </si>
  <si>
    <t xml:space="preserve">Im well bored got bak from me broz bday party 8 screming 8 year old boys whoopee </t>
  </si>
  <si>
    <t>FadvillA</t>
  </si>
  <si>
    <t>wow..I'm rather far from home..  gas tanks almost empty..what if I don't make it home?! x_kristie</t>
  </si>
  <si>
    <t>@chcuk ya, 2 hours of being drilled and practice haha I hope the guys get there on time to watch me race  wouldn't it be something if I...</t>
  </si>
  <si>
    <t>Jlorraine83</t>
  </si>
  <si>
    <t>boooo I forgot I have to clean my crib first.. I need a maid  ..</t>
  </si>
  <si>
    <t xml:space="preserve">Ugh @ cosmo crying fuck this </t>
  </si>
  <si>
    <t xml:space="preserve">@StewartWade yeah, I missed a lot, huh? </t>
  </si>
  <si>
    <t>missread</t>
  </si>
  <si>
    <t xml:space="preserve">@laragreenway ah, that's what I used to use, it's trial only now </t>
  </si>
  <si>
    <t>brittanyyyk</t>
  </si>
  <si>
    <t xml:space="preserve">no to work today. i need coffee </t>
  </si>
  <si>
    <t>lauren_hearts08</t>
  </si>
  <si>
    <t xml:space="preserve">am so bumed i cant find meg on twitter </t>
  </si>
  <si>
    <t>pfffftt I really hate being ill! was supposed to go to Tanya's birthday bash tonight  bummer.</t>
  </si>
  <si>
    <t>@laurabear09 sorry, a client texted me &amp;amp; i had to leave a bit. Saw ur msg via email. Couldn't get direct msg on mobile  Philippines.</t>
  </si>
  <si>
    <t>IrishMcflyFan</t>
  </si>
  <si>
    <t xml:space="preserve">no idea what to revise for physics, and what not to </t>
  </si>
  <si>
    <t xml:space="preserve">I need some @lazyblazy in my life. It's been tooooo long again </t>
  </si>
  <si>
    <t>SalaInteriors</t>
  </si>
  <si>
    <t xml:space="preserve">I thought it was suppose to be sunny today </t>
  </si>
  <si>
    <t xml:space="preserve">@SpyMistress You can reach any level but you haven't answered my question. </t>
  </si>
  <si>
    <t>Glittergirrll</t>
  </si>
  <si>
    <t xml:space="preserve">Stuck at the farmer's market with a flat tire. </t>
  </si>
  <si>
    <t>edovia</t>
  </si>
  <si>
    <t xml:space="preserve">@Zyote Oh and BOOO to Moscone Center for having skate-stoppers on the curb. </t>
  </si>
  <si>
    <t>@madge707 I know. I think they've won  at least for me. gotta get ready for BFD soon so time is running out for me! nooo</t>
  </si>
  <si>
    <t>BigMamaRhonda</t>
  </si>
  <si>
    <t xml:space="preserve">Rough night. Definitely have a teether in our hands. Poor lil man is miserable... </t>
  </si>
  <si>
    <t>@gaymendoza YEAAH! its so niiice  I LOVE HIM :&amp;gt;</t>
  </si>
  <si>
    <t>Ajpellicci</t>
  </si>
  <si>
    <t xml:space="preserve">It would rain the first day the pool opens </t>
  </si>
  <si>
    <t xml:space="preserve">Doing a nuring research essay is turning out to be very boring. Only started it today! Gonna be a long week </t>
  </si>
  <si>
    <t xml:space="preserve">Going to do some yardwork today. </t>
  </si>
  <si>
    <t>@cm_sher I wish I could track down a English audio version for MiD!!  Savage Night is pretty heavy &amp;amp; dark, but has some really hot scenes.</t>
  </si>
  <si>
    <t xml:space="preserve">I cant see any videos or pictures </t>
  </si>
  <si>
    <t>our contract with AT&amp;amp;T doesn't end until September3!  The moment it does, its a new Blackberry Storm for me! (SCREW YOU AT&amp;amp;T!)</t>
  </si>
  <si>
    <t>MissCindyBabyyy</t>
  </si>
  <si>
    <t xml:space="preserve">so much for the pool! It's dark as night outside </t>
  </si>
  <si>
    <t xml:space="preserve">first order of business. work. </t>
  </si>
  <si>
    <t>F**K! drop by 1  97. zimbio.com</t>
  </si>
  <si>
    <t>F**K! drop by 1  98. mybloglog.com</t>
  </si>
  <si>
    <t xml:space="preserve">going go karting. then lunch. possibly bowling. it's 67 but feels as if it's like 50000 degrees. </t>
  </si>
  <si>
    <t>Billythekid94</t>
  </si>
  <si>
    <t xml:space="preserve">@SeelenaGoomez please it's so hard to be alone 24h </t>
  </si>
  <si>
    <t>shinishyKahooto</t>
  </si>
  <si>
    <t xml:space="preserve">super sick at home  </t>
  </si>
  <si>
    <t xml:space="preserve">hehe my pizza is huuuuge  gonna be so good ^__^ wish i had the munchies right now </t>
  </si>
  <si>
    <t>KrisKrosss</t>
  </si>
  <si>
    <t xml:space="preserve">UGH ihave to go publix noe! </t>
  </si>
  <si>
    <t>mrjet</t>
  </si>
  <si>
    <t xml:space="preserve">Air Conditioner Clutch, some associated dryer, and engine mounts - $1200 at least to fix the car </t>
  </si>
  <si>
    <t>ncblanchard</t>
  </si>
  <si>
    <t>Let's hope I'm not witnessing sporting disaster! (I typed this at Lord's last night but couldn't send as no signal)  http://yfrog.com/ ...</t>
  </si>
  <si>
    <t>elizabethpandza</t>
  </si>
  <si>
    <t>Woke up with my killing  Oh well, I finally got my shoes for prom that took about 2 months to find!</t>
  </si>
  <si>
    <t>DionysusBlack</t>
  </si>
  <si>
    <t xml:space="preserve">What a rainy fricking day </t>
  </si>
  <si>
    <t xml:space="preserve">@HellenBach not long 2 go now,,, I'm just really missing my baby girl 2day  gonna get home &amp;amp; give her a big kiss </t>
  </si>
  <si>
    <t>BorisJcp</t>
  </si>
  <si>
    <t xml:space="preserve">STILL DON'T HAVE A HAT!!! </t>
  </si>
  <si>
    <t xml:space="preserve">my mother bought a &amp;quot;chloe bag&amp;quot; I hate to say it, but I reallly want it. </t>
  </si>
  <si>
    <t>tanntan</t>
  </si>
  <si>
    <t xml:space="preserve">@beyinbe hmm but I have to go to sleep </t>
  </si>
  <si>
    <t xml:space="preserve">awful. Must go now. Family trip, I DIEEEEEE </t>
  </si>
  <si>
    <t>@apostlethatroks Oh no!!!!  Hope they can tell you why! So sorry!</t>
  </si>
  <si>
    <t xml:space="preserve">@ShaunSmith11 can't even go to see ya can't get tickets left it too late  </t>
  </si>
  <si>
    <t xml:space="preserve">I don't want to get up yet. But it's 11. </t>
  </si>
  <si>
    <t>@bullett  just got it! Weird huh? Woke up sad though  LOL</t>
  </si>
  <si>
    <t>emmaa_wright</t>
  </si>
  <si>
    <t xml:space="preserve">eeeeeeeewwww! all i can taste in my mouth is hospital; i'm almost puking! </t>
  </si>
  <si>
    <t xml:space="preserve">2 pairs of pants, 3 tops, 4 pairs of socks and a blanket better keep me warm </t>
  </si>
  <si>
    <t xml:space="preserve">@trent_reznor Trent, Im upset....is it TRUE that there will be no more NIN after this tour??   </t>
  </si>
  <si>
    <t>Jazmin1611</t>
  </si>
  <si>
    <t xml:space="preserve">I can't believe how much I need you! This is crazy </t>
  </si>
  <si>
    <t>@theseawithin it's more swollen than yesterday.  Can't even wear comfy flats.  I will be ok, though.</t>
  </si>
  <si>
    <t xml:space="preserve">I wish it was warmer today.  I don't think it's going to hit 50Â° today.  It's also starting to rain. </t>
  </si>
  <si>
    <t>dancaporello</t>
  </si>
  <si>
    <t xml:space="preserve">made waffles today. they came out GOOOOD. the batter made about 10. ate some 4 bfast. brought some 4 lunch. 4got the syrup </t>
  </si>
  <si>
    <t>I spoke too soon about breakfast. It is now trying to kill me  Plumbing FAIL.</t>
  </si>
  <si>
    <t xml:space="preserve">I'm just sad right now </t>
  </si>
  <si>
    <t>MAAycock</t>
  </si>
  <si>
    <t xml:space="preserve">@StewartKris I'm sorry you got hacked </t>
  </si>
  <si>
    <t xml:space="preserve">ah huge headache </t>
  </si>
  <si>
    <t xml:space="preserve">@JemPolitico Not as many sales in H-West this year, I noticed. </t>
  </si>
  <si>
    <t xml:space="preserve">yall i fell so sick today </t>
  </si>
  <si>
    <t>poeticmagique</t>
  </si>
  <si>
    <t xml:space="preserve">Happy Saturtday!  shld b in Philly to c @questlove but no go 4 me! </t>
  </si>
  <si>
    <t>UrLuckyStar</t>
  </si>
  <si>
    <t xml:space="preserve">looks likes like its gonna rain </t>
  </si>
  <si>
    <t>@DavidKyle Sorry u have to work!  Have same free tasting every Saturday. CU Tuesday? Wednesday?</t>
  </si>
  <si>
    <t>Psalmy</t>
  </si>
  <si>
    <t xml:space="preserve">...gonna read this weekend...and...the bird didn't survive...  </t>
  </si>
  <si>
    <t>xBellaBaby</t>
  </si>
  <si>
    <t>Oooh! Sorry for not updating latley  I've been busy with school and stuff</t>
  </si>
  <si>
    <t>@navy83girl I know, weird huh?  What sucks is I cannot afford to donate again to try and get it again. Oh, well.  It's for a good cause.</t>
  </si>
  <si>
    <t xml:space="preserve">I want sum company.  </t>
  </si>
  <si>
    <t>Beckie_8187</t>
  </si>
  <si>
    <t xml:space="preserve">is feeling pretty fed up </t>
  </si>
  <si>
    <t>bruninha_gbs</t>
  </si>
  <si>
    <t xml:space="preserve">@ian_watkins say hi to me please!! </t>
  </si>
  <si>
    <t>@AmazingPhil I know u didnt get onto BB  but are you seriously gonna be on the weakest link??</t>
  </si>
  <si>
    <t xml:space="preserve">Waiting to leave work and missing my lady </t>
  </si>
  <si>
    <t>WeTheScoot</t>
  </si>
  <si>
    <t xml:space="preserve">So stressed. Chicago yet?? </t>
  </si>
  <si>
    <t>Morning...just coming for a little while  I got laundry to do.....</t>
  </si>
  <si>
    <t>@_hmj_ I wasn't watching  oh Safina. i've lost your number btw, text me?</t>
  </si>
  <si>
    <t>nadine1292</t>
  </si>
  <si>
    <t>@retsam_16 aya,,i still can't find the video.  sna bukas meron na. goodnight!</t>
  </si>
  <si>
    <t xml:space="preserve">@absolutiyer tweeting law-mely or studying. im sorry, but i kinda have to pick the law-tter right now. </t>
  </si>
  <si>
    <t xml:space="preserve">http://www.last.fm/user/rachh1994 add me as a friend i only have 4.. such a shame </t>
  </si>
  <si>
    <t>hemmyxwentz</t>
  </si>
  <si>
    <t xml:space="preserve">sorry about the crazy myspace issues lately. im a bad dog </t>
  </si>
  <si>
    <t>KingQuagmire</t>
  </si>
  <si>
    <t xml:space="preserve">@Gamer_Grub Just wanted to let you guys know I tried it at #E3. Good stuff. Just wish I had a retailer closer to my side of town. </t>
  </si>
  <si>
    <t xml:space="preserve">My eye is swollen. </t>
  </si>
  <si>
    <t>Joyful12b</t>
  </si>
  <si>
    <t>Busy day.... road trip for wedding... missing graduation &amp;amp; cook out ..  .... hope the GP AirHogs sweep the Pelicans..... GO Hogs GO!!!</t>
  </si>
  <si>
    <t>Cleodora</t>
  </si>
  <si>
    <t>For the record going 2 bed early doesn't help, u just toss &amp;amp; turn until your normal bed time  but in good news, my cats r coming today!!</t>
  </si>
  <si>
    <t xml:space="preserve">watching the live chat on june,4 q me lo perdi! </t>
  </si>
  <si>
    <t>djmarkjunior</t>
  </si>
  <si>
    <t xml:space="preserve">@mjcole how was rain? did make it too bad </t>
  </si>
  <si>
    <t>sleevewornheart</t>
  </si>
  <si>
    <t xml:space="preserve">@rude_not_ginger I'm sorry to hear that.  </t>
  </si>
  <si>
    <t xml:space="preserve">Damn! Rate limit exceeded in TweetDeck </t>
  </si>
  <si>
    <t>isleofmandan</t>
  </si>
  <si>
    <t>Saw my first ever broken into car on the island today.    Reported to police who tell me it's been like that 4 days, and owner is aware.</t>
  </si>
  <si>
    <t>BrothaBrooks</t>
  </si>
  <si>
    <t xml:space="preserve">first post. So yesterday a guy found it necessary to break into my house while i was there. Unfortunate for him, but he got away </t>
  </si>
  <si>
    <t xml:space="preserve">I feel like I am in India again. Midnight and the power just went off. Really hot. No battery to run the fan like in India. </t>
  </si>
  <si>
    <t>findingfestive</t>
  </si>
  <si>
    <t>@rachelllllll i want an iPhone!!!! all i have is an iPod Nano   but that cover looks so cool!</t>
  </si>
  <si>
    <t xml:space="preserve">@lonestar56 Man, I should do that, too, but there are video games to play. I've not run in a month. </t>
  </si>
  <si>
    <t>jillglavan</t>
  </si>
  <si>
    <t>@AmandaJagdeo   Wish you hadn't!</t>
  </si>
  <si>
    <t xml:space="preserve">@bojesha Lol I'm only sorry that I can't get drunk with you </t>
  </si>
  <si>
    <t xml:space="preserve">Just found the first scratch on my phones screen </t>
  </si>
  <si>
    <t>@cameronmaske  oh ok. dude I didn't know you weren't English!!!?</t>
  </si>
  <si>
    <t>lovestory758</t>
  </si>
  <si>
    <t xml:space="preserve">Rascal Flatts are finally coming to Minnesota and I probably can't go  </t>
  </si>
  <si>
    <t xml:space="preserve">@mcflyharry #USAWantsMcFly #USAWantsMcFly #USAWantsMcFly #USAWantsMcFly #USAWantsMcFly #USAWantsMcFly and sorry about your phone </t>
  </si>
  <si>
    <t>StephenFarmer</t>
  </si>
  <si>
    <t xml:space="preserve">is devastated. ICT room ruined by blocked drain and subsequent roof leak. Just what we needed </t>
  </si>
  <si>
    <t>alyssacee</t>
  </si>
  <si>
    <t>@DivineChoice I'm great today. Working  ,  but it's Saturday so it'll go by quickly I think :s</t>
  </si>
  <si>
    <t xml:space="preserve">I'm craving some KenTaco Hut right now </t>
  </si>
  <si>
    <t xml:space="preserve">kinda wishes I was staing in Florida a little longer </t>
  </si>
  <si>
    <t>fishboyt</t>
  </si>
  <si>
    <t>@TORNADOHUNT I missed it!  I was with my sister picking my dad up from the airport.</t>
  </si>
  <si>
    <t xml:space="preserve">@cariquinn After work, of course... </t>
  </si>
  <si>
    <t>LyndseyJR</t>
  </si>
  <si>
    <t xml:space="preserve">Really wants to read the next twilight book now! But doesn't have any </t>
  </si>
  <si>
    <t xml:space="preserve">@rokks so I guess that means we are post poning our pool time! </t>
  </si>
  <si>
    <t xml:space="preserve">.........I can't see my forehead ... </t>
  </si>
  <si>
    <t>KateMillerEvent</t>
  </si>
  <si>
    <t xml:space="preserve">@springcart I love them - but why are they not open on Saturdays? Also, if they're not open, what's up with the site being down? </t>
  </si>
  <si>
    <t>never4gottten</t>
  </si>
  <si>
    <t xml:space="preserve">Sad my bff is leaving.. </t>
  </si>
  <si>
    <t>I really really really wish i could see @taylorswift13 today in concert  sucks, why does it have to be sold out??! its my b-day and im sad</t>
  </si>
  <si>
    <t>F**K! drop by 1  100. thescene.us</t>
  </si>
  <si>
    <t>damn... drop by 1  101. badrss.com</t>
  </si>
  <si>
    <t>noooo..., drop by 1  102. bukisa.com</t>
  </si>
  <si>
    <t>@Crazy4Crystal baby boy is much better, thx! I was going out of town 4 weekend, but can't now b/c car sux  hope ur day's better than mine!</t>
  </si>
  <si>
    <t>steepfrugut</t>
  </si>
  <si>
    <t xml:space="preserve">I just sold my car. I feel like a fucking hobo now  </t>
  </si>
  <si>
    <t xml:space="preserve">Bored, was sewing but now RSI is troubling me </t>
  </si>
  <si>
    <t xml:space="preserve">went shopping to find some prom shoes but didnt find any </t>
  </si>
  <si>
    <t>jessielynnnn</t>
  </si>
  <si>
    <t xml:space="preserve">studying hardcore.. exams next week </t>
  </si>
  <si>
    <t>elklotzy</t>
  </si>
  <si>
    <t xml:space="preserve">also: i still hate internet art critics. i guess i'm going to have to splurge and bailout print media with a few good subscriptions </t>
  </si>
  <si>
    <t>amyshand5</t>
  </si>
  <si>
    <t>witnessed a bad car crash this morning&amp;amp;was nearly involved.very frightening  im still shaking...wish ppl would take more care when driving</t>
  </si>
  <si>
    <t>pauletterx</t>
  </si>
  <si>
    <t xml:space="preserve">woke up with a headache.  </t>
  </si>
  <si>
    <t>bevanpaul</t>
  </si>
  <si>
    <t xml:space="preserve">Gardening in the sopping rain =/= fun </t>
  </si>
  <si>
    <t>STUDy_Buddy</t>
  </si>
  <si>
    <t>@Twofine5 thas wussup u shud go..i wish i had sumthin 2 do 2day  guess i mite study..prolly not</t>
  </si>
  <si>
    <t>xSoCalSDRobx</t>
  </si>
  <si>
    <t xml:space="preserve">I don think ive ever had a worse nights rest....Ugh..nightmares...and shivering...and lack of sleeping. </t>
  </si>
  <si>
    <t>Lierina</t>
  </si>
  <si>
    <t xml:space="preserve">No e-mail from my &amp;quot;packstation&amp;quot; so far. I guess my books won't arrive today </t>
  </si>
  <si>
    <t xml:space="preserve">@crystaljordan Agree on the guy virgins. Didn't know he was a virgin when we strtd dating. It was awful </t>
  </si>
  <si>
    <t>ashleyy117</t>
  </si>
  <si>
    <t xml:space="preserve">being bums at the shore with amy and sush...miss school mornings </t>
  </si>
  <si>
    <t xml:space="preserve">off to see my grandmother...looks like i'll be missing k&amp;amp;k </t>
  </si>
  <si>
    <t>LASmithsMom</t>
  </si>
  <si>
    <t xml:space="preserve">had a growth spurt and woke up sore </t>
  </si>
  <si>
    <t xml:space="preserve">last.fm charging people outside the US, UK for radio </t>
  </si>
  <si>
    <t>Omg no sleepâ€¦I think I might still b drunk! I'm already runnin around doin stuff  all I want is my BED! But I'm so ready 4 ROUND2 tonight!</t>
  </si>
  <si>
    <t xml:space="preserve">I'm dying for some toast with peanut butter. Got neither. </t>
  </si>
  <si>
    <t xml:space="preserve">Doesn't even know anymore :/ blah blah blah </t>
  </si>
  <si>
    <t>@popcorn44 that really sucks  I hate how parents don't get what you love,it's like you need it,then they don't even care =|</t>
  </si>
  <si>
    <t xml:space="preserve">@Paramount5ive were you in Gvlle? I woulda invited you to the townhouse to pregame and to the party with us. BUMMERRRRRR... </t>
  </si>
  <si>
    <t>smileyxcat</t>
  </si>
  <si>
    <t xml:space="preserve">why is everyone ill?? i'm bored cause they are all in bed, </t>
  </si>
  <si>
    <t>rgillespie58</t>
  </si>
  <si>
    <t>@mranstey hey there. Drivin north. I guess we will miss u tonite?   http://myloc.me/2NIn</t>
  </si>
  <si>
    <t xml:space="preserve">Been so busy today. Caught between studying for exams and the sims 3!! So hard!!! </t>
  </si>
  <si>
    <t>@unahealyfan no  london, manc, brum and dublin! ahha faill! and idk how much they are</t>
  </si>
  <si>
    <t>Dgiese7</t>
  </si>
  <si>
    <t xml:space="preserve">Love waking up after 7am!  aaaahhhhhhh!  Lots of homework, lots of chores! Its so nice outside though! </t>
  </si>
  <si>
    <t xml:space="preserve">@terpette oh let me know if you find one; I too have the worst problems with them, IF I can even get INTO them, I can't get OUT </t>
  </si>
  <si>
    <t>Decemberangel12</t>
  </si>
  <si>
    <t>Just got a twitter! but i have none of my friends  YET!</t>
  </si>
  <si>
    <t>@LisaHopeCyrus yea  i need 35 in such shoes.</t>
  </si>
  <si>
    <t xml:space="preserve">im nursing an out of commission left foot. im od'n on benadryl. its swollen </t>
  </si>
  <si>
    <t xml:space="preserve">That last coupon made me miss my work buddy @lamcdonald. </t>
  </si>
  <si>
    <t>@vicxtorixous i cant see the lizrd in the pic  lol</t>
  </si>
  <si>
    <t>shand0chit0</t>
  </si>
  <si>
    <t xml:space="preserve">@TUFDesigns another cloudy day </t>
  </si>
  <si>
    <t>fiiionaaa</t>
  </si>
  <si>
    <t xml:space="preserve">DAMN !! i don't like exam </t>
  </si>
  <si>
    <t>omcd2</t>
  </si>
  <si>
    <t>@KentUnion Whatsmore I dont have the money to buy it and this is my last year at Kent  I really would like to go...</t>
  </si>
  <si>
    <t>@darrenhayes I want to see it but my boyfriend hates horrors  It has an 8.1 rating on IMDb and is directed by Sam Raimi of Evil Dead fame.</t>
  </si>
  <si>
    <t>I am board, I hate the rain  also hungry don't know what to eat</t>
  </si>
  <si>
    <t>nadiaeb</t>
  </si>
  <si>
    <t>is anxious about something - don't know what  i hate this feeling!</t>
  </si>
  <si>
    <t>ForeverAshleyJ</t>
  </si>
  <si>
    <t xml:space="preserve">Getting out the shower...too bad you didnt join me </t>
  </si>
  <si>
    <t>@KhloeKardashian yup...the weather has been terrible lately.  hurricane season sux!</t>
  </si>
  <si>
    <t>antshooz</t>
  </si>
  <si>
    <t xml:space="preserve">I'm the loser </t>
  </si>
  <si>
    <t>@ambrosechong Those 2 episodes take place before that  So,he's really dead.</t>
  </si>
  <si>
    <t xml:space="preserve">Woke up NOT feeling good. Feeling very sore. </t>
  </si>
  <si>
    <t xml:space="preserve">star wars I &amp;amp; II down. continue with the rest in the morning i do believe. sleep awaits hopefully. bet you my bed is freezing though </t>
  </si>
  <si>
    <t>@shawnlimtianjun me too. resorted to watching some world cup qualifier game which was on tv  but there was rooney!</t>
  </si>
  <si>
    <t>lilmisskirstie</t>
  </si>
  <si>
    <t xml:space="preserve">@Jason_Manford Nooooooo!!!  Bring back the goggles! Otherwise the pollen will be after your eyes! ;-)  Besides, they cheered me up. </t>
  </si>
  <si>
    <t>Robmoccio101</t>
  </si>
  <si>
    <t xml:space="preserve">JUST GOT PUNCHED RIGHT IN THE GUT WOW!!!!! </t>
  </si>
  <si>
    <t>Arsenic13</t>
  </si>
  <si>
    <t xml:space="preserve">Buying stuff. Zombie Survival Guide, Sneaker (Im 10.5 now??) weight, and other crap. Bye bye money </t>
  </si>
  <si>
    <t>We may be off to DFS  http://twitpic.com/6qzh4</t>
  </si>
  <si>
    <t>chemical_queen</t>
  </si>
  <si>
    <t xml:space="preserve">ben listened to To The End for me. he said he would like it if gerard could actually sing right. </t>
  </si>
  <si>
    <t>DvOch</t>
  </si>
  <si>
    <t xml:space="preserve">dreading maths revision </t>
  </si>
  <si>
    <t>dudeitskasia</t>
  </si>
  <si>
    <t xml:space="preserve">I stayed up too late last night... </t>
  </si>
  <si>
    <t>ryancastle</t>
  </si>
  <si>
    <t xml:space="preserve">@ryancastle Oh, nevermind. You probably just got two free licenses from Microsoft. Won't be able to do that with XP though </t>
  </si>
  <si>
    <t xml:space="preserve">@trishvegas I can't afford it </t>
  </si>
  <si>
    <t>@goodasianfans It's past my bedtime.  I have to be at the AIDs walk by 6AM tmrw! I'm gonna try for the last show on tour @ Sidewalk.</t>
  </si>
  <si>
    <t>NaaBiiLa</t>
  </si>
  <si>
    <t>dentist tomorrow  i hate that :@</t>
  </si>
  <si>
    <t>zozodj_2</t>
  </si>
  <si>
    <t xml:space="preserve">actually cancel that. Its gonna charge a bomb for it </t>
  </si>
  <si>
    <t>sowrongitssarah</t>
  </si>
  <si>
    <t xml:space="preserve">no all time low concert for me. </t>
  </si>
  <si>
    <t>its_plastiik</t>
  </si>
  <si>
    <t xml:space="preserve">@iDom0 whts funny my fit ? yu tol me to wear it </t>
  </si>
  <si>
    <t>katiemari</t>
  </si>
  <si>
    <t xml:space="preserve">Can't lay in bed any longer  must get up and face this day </t>
  </si>
  <si>
    <t>Just  ....that's all I can say.</t>
  </si>
  <si>
    <t>xdamman</t>
  </si>
  <si>
    <t xml:space="preserve">There is really nothing interesting in cinemas right now... And Belgium is the only country with no free pojection of #home </t>
  </si>
  <si>
    <t>Animagladius</t>
  </si>
  <si>
    <t xml:space="preserve">Babysitting at my sisters house. Won't be able to update till tomorrow. </t>
  </si>
  <si>
    <t>Fefaspage</t>
  </si>
  <si>
    <t xml:space="preserve">i wanna go to the Mcfly concert </t>
  </si>
  <si>
    <t>@cdoublev yeah - this time for good  hardware test showed a faulty processor - sad day</t>
  </si>
  <si>
    <t>inapie</t>
  </si>
  <si>
    <t xml:space="preserve">im trying to figure out the way i feel :-s im sick and tired of how he is to me, but he's all i want </t>
  </si>
  <si>
    <t>iamthesinger</t>
  </si>
  <si>
    <t xml:space="preserve">is layin back chillin chillin trying to fully recover from this bad cold.... </t>
  </si>
  <si>
    <t>cillaablack</t>
  </si>
  <si>
    <t xml:space="preserve">Crumbs in the bed </t>
  </si>
  <si>
    <t xml:space="preserve">Having colds colds  AH1N1?!?? NOT. I will drink orange juice instead </t>
  </si>
  <si>
    <t>fafafab</t>
  </si>
  <si>
    <t xml:space="preserve">someone is me </t>
  </si>
  <si>
    <t xml:space="preserve">I know MySpace has a bad rep, but Facebook just CRASHED FIREFOX. It is irritating me to no end. I just want to upload pictures. </t>
  </si>
  <si>
    <t>joeunfiltered</t>
  </si>
  <si>
    <t xml:space="preserve">@gweNDlamb u also need to stop being mean to ur fiance </t>
  </si>
  <si>
    <t xml:space="preserve">for once i dont wanna go to work... </t>
  </si>
  <si>
    <t xml:space="preserve">@tommcfly  I think Fletcher cute  is better than ARAÃšJO that is my last name </t>
  </si>
  <si>
    <t>shanisfearless</t>
  </si>
  <si>
    <t xml:space="preserve">@jenisfearless  hahaha go on msn and talk to meee godd ! havent talkin or seen ya in like foreverr ! </t>
  </si>
  <si>
    <t xml:space="preserve">@CassieFX I've basically given up now, but it's still hard to watch </t>
  </si>
  <si>
    <t>how unfair.  boo boo boo boo boo boo</t>
  </si>
  <si>
    <t>aughh... drop by 1  105. ardhindie.com</t>
  </si>
  <si>
    <t xml:space="preserve">@xjmiex I used to have my name spelled wrongly in my yearbook. Cheong became Chong @ Cheng. Always missing an alphabet. </t>
  </si>
  <si>
    <t>Hungry4Moore</t>
  </si>
  <si>
    <t xml:space="preserve">is taking a break from shoveling mulch. I have a very hilly backyard so this is quite a workout. WOOOOOOOOOOO  </t>
  </si>
  <si>
    <t>itÂ´s raining  I wanted to try out on the terrace, this moment I remember a songwhat song?</t>
  </si>
  <si>
    <t>CeeCee922</t>
  </si>
  <si>
    <t xml:space="preserve">A lot dissapointed that Jay isnt releasing BP3 on Def Jam....  </t>
  </si>
  <si>
    <t>lalikesmusic</t>
  </si>
  <si>
    <t xml:space="preserve">miserable with allergies </t>
  </si>
  <si>
    <t>LTinJAX</t>
  </si>
  <si>
    <t xml:space="preserve">@chevc7 from @jaxsondog But MiMi... I like to snuggle on soft things </t>
  </si>
  <si>
    <t xml:space="preserve">Ok I just looked at JCC and it doesn't show me as being online...so why cant I get in? </t>
  </si>
  <si>
    <t>yummygirldesign</t>
  </si>
  <si>
    <t>http://twitpic.com/6qzkw - Man good friends are hard to come by...Long distance best friends  ...Almost A year since that pic.</t>
  </si>
  <si>
    <t>anitagt</t>
  </si>
  <si>
    <t xml:space="preserve">@wichogg jajajajaja!.... no pic-chur for tudei!  ...fraidais and saturdais ai dont oploud pic-churs cos not meni pipol coment on dem! </t>
  </si>
  <si>
    <t>kotzold</t>
  </si>
  <si>
    <t xml:space="preserve">Actually everything is set up for BBQ, but it is raining all the time. </t>
  </si>
  <si>
    <t xml:space="preserve">is ironing . . .  . . . on this beautiful day . . . </t>
  </si>
  <si>
    <t>@UltramagneticAL yeah i know...its cool outside..all this whack weather got me sick  cant wait 2 c you! Eek!</t>
  </si>
  <si>
    <t>kenningtonkitty</t>
  </si>
  <si>
    <t xml:space="preserve">dug up worms for worm world. One chopped in half </t>
  </si>
  <si>
    <t xml:space="preserve">@TrashPixels Thx. YouÂ´re the only one who noticed it  </t>
  </si>
  <si>
    <t>@Saaamm That's not good  I wish I could somehow help over twitter...</t>
  </si>
  <si>
    <t>morrj608</t>
  </si>
  <si>
    <t xml:space="preserve">Off to a 50th Wedding anniversary. Best behaviour is required </t>
  </si>
  <si>
    <t>cube166</t>
  </si>
  <si>
    <t xml:space="preserve">I DO NOT LIKE MY COMPUTER ANY MORE </t>
  </si>
  <si>
    <t xml:space="preserve">Is really wanting to hear the new MP record. </t>
  </si>
  <si>
    <t>JustVintage</t>
  </si>
  <si>
    <t>Gas prices and not finding much to sell killed me last month. May tanked.  But June is busting out all over!</t>
  </si>
  <si>
    <t>brynnstew09</t>
  </si>
  <si>
    <t>sun burnt  but its summer woohoo!!</t>
  </si>
  <si>
    <t xml:space="preserve">I hate playing Blockles/OMGPop with people who are really good and have tons of clears. Where's Jared or Damon? I'm better against them. </t>
  </si>
  <si>
    <t xml:space="preserve">@Mazdaman0687 u went in at 7am ...were u an hour early!? That wouldn't be cool </t>
  </si>
  <si>
    <t>Bastisnuts</t>
  </si>
  <si>
    <t xml:space="preserve">I had an internet-less day... THIS SUCKS ROYAL </t>
  </si>
  <si>
    <t>Mz_Drama</t>
  </si>
  <si>
    <t xml:space="preserve">With a trainee today so no twitter for me </t>
  </si>
  <si>
    <t>maia8</t>
  </si>
  <si>
    <t>Camden Rocks without me   ..listening to the rhythm factory sessions instead.</t>
  </si>
  <si>
    <t xml:space="preserve">no dinner for me...2 nights in a row...FFS </t>
  </si>
  <si>
    <t xml:space="preserve">@SteffC It was good fun, whole crowds came out to watch. Sadly it's getting smaller every year, such a shame </t>
  </si>
  <si>
    <t xml:space="preserve">@VickyMinor I was gonna enter that competition, but hardly anyone in my year likes them </t>
  </si>
  <si>
    <t xml:space="preserve">@a_simple_girl I was makin you a killer grilled cheeze.....had to eat it.....alone...... </t>
  </si>
  <si>
    <t>@sebskuse  My desktop keeps running out of memory with 3GB in it. How the hell did apps get this bloated? =/ And where's the pagefile?!</t>
  </si>
  <si>
    <t>kramlich</t>
  </si>
  <si>
    <t xml:space="preserve">At sprint store for pre...apparently no pre for $50 sero plan holders </t>
  </si>
  <si>
    <t xml:space="preserve">Ã€t a service station getting a coke red bull! I dnt wana drive to gigs no more </t>
  </si>
  <si>
    <t>domibeyer</t>
  </si>
  <si>
    <t xml:space="preserve">I might have the swine flu, so I'm just going to lay in bed all day. I feel terrible. Bye bye Internet (for the day) </t>
  </si>
  <si>
    <t xml:space="preserve">My massage therapist just called and cancelled today. </t>
  </si>
  <si>
    <t xml:space="preserve">Price Is Right losing horns! Passenger front tire flat. </t>
  </si>
  <si>
    <t>tia_gurl</t>
  </si>
  <si>
    <t xml:space="preserve">getting ready to go to a wedding solo </t>
  </si>
  <si>
    <t xml:space="preserve">missin my kids </t>
  </si>
  <si>
    <t>nadinexxx</t>
  </si>
  <si>
    <t xml:space="preserve">i was in school to day doin me leavin </t>
  </si>
  <si>
    <t>exiva</t>
  </si>
  <si>
    <t>Had to put Dom to sleep...  #fail</t>
  </si>
  <si>
    <t xml:space="preserve">I wanna go Lady Gaga's showcase in korea. http://bit.ly/VzMDM  But why club? </t>
  </si>
  <si>
    <t>missyhiggy</t>
  </si>
  <si>
    <t xml:space="preserve">@AllieMcnally </t>
  </si>
  <si>
    <t xml:space="preserve">Hanging out in downtown charleston right now. Im trying to find the parking meter by myslef... I love this place, but its too hot </t>
  </si>
  <si>
    <t>sntfrmabv85</t>
  </si>
  <si>
    <t xml:space="preserve">@aplusk and sitting through it when you've already got yours </t>
  </si>
  <si>
    <t xml:space="preserve">is getting ready to go to a wedding solo </t>
  </si>
  <si>
    <t>claytonlz</t>
  </si>
  <si>
    <t xml:space="preserve">Awesome, woke up with a fever. </t>
  </si>
  <si>
    <t>kkkarli</t>
  </si>
  <si>
    <t xml:space="preserve">@yukichan1960 I hope they do another AAA. cons in æ—¥æœ¬ is too expensive </t>
  </si>
  <si>
    <t xml:space="preserve">@ShannynB haha...cant believe I missed the last Conan </t>
  </si>
  <si>
    <t xml:space="preserve">@XemVanAdams @SyraiOcean told me that he had to work tho </t>
  </si>
  <si>
    <t>robtyrie</t>
  </si>
  <si>
    <t xml:space="preserve">@forshannonski sorry to hear about your Grandmother's passing. You have my sincere condolences Shannon. Rob </t>
  </si>
  <si>
    <t>mindyangl</t>
  </si>
  <si>
    <t>My ears and throat hurt...I think I'll go get some Zycam before it gets worse.    #FB</t>
  </si>
  <si>
    <t>@shaunarawrr_x it always happens to me..the eardrops usually work, but theyre not this time  my dad says he's bringing me to the doctor.</t>
  </si>
  <si>
    <t>Is soooo bored and freaken wants to have someone to hug  i needs a hug  xo</t>
  </si>
  <si>
    <t xml:space="preserve">Spotted a tooth bud on E's (18wks) TOP gum. I don't remember it being this early w/the others. I'm going to miss her toothless smile. </t>
  </si>
  <si>
    <t xml:space="preserve">what the hell is cryptography????? </t>
  </si>
  <si>
    <t>drewsolorio</t>
  </si>
  <si>
    <t xml:space="preserve">I PWND flippy cup last night. Got PWND at beer pong though </t>
  </si>
  <si>
    <t>come on... drop by 1  106. wordpress.com</t>
  </si>
  <si>
    <t>JaseyRae_</t>
  </si>
  <si>
    <t xml:space="preserve">Damn, why have I still not seen the Star Trek movie? </t>
  </si>
  <si>
    <t>holys**t drop by 1  107. thesulumitsretsambew.com</t>
  </si>
  <si>
    <t>damn... drop by 1  108. indianpad.com</t>
  </si>
  <si>
    <t xml:space="preserve">@khyron65 of course I can!! ;) gotta fix my tire right now </t>
  </si>
  <si>
    <t xml:space="preserve">Received the new tiffanys catalog in the mail. I am loving the new items. </t>
  </si>
  <si>
    <t>SamBlonde</t>
  </si>
  <si>
    <t xml:space="preserve">Wish I could crack my PSP for the SCUMMVM games like #monkeyisland etc &amp;amp; brokensword...have the Pandora Battery&amp;amp; Memory card but confused </t>
  </si>
  <si>
    <t>FreakyxChrissy</t>
  </si>
  <si>
    <t xml:space="preserve">i wanna smoke but i havent got one cigarette </t>
  </si>
  <si>
    <t>@PinkLightning_ I really just wanna punch her in the face but I'm not a girl basher  I'd easily do it to declan tho xD</t>
  </si>
  <si>
    <t xml:space="preserve">nothing right now, waitin on my other side to come home </t>
  </si>
  <si>
    <t>Going 2 the hospital soon.  pretty sacred n don't know that to do with boo</t>
  </si>
  <si>
    <t>johnnyvidkid</t>
  </si>
  <si>
    <t xml:space="preserve">@blink182 COME TO ARGENTINA , PLEASE </t>
  </si>
  <si>
    <t>bizank182</t>
  </si>
  <si>
    <t>Is missing an awesome wedding today  but wishing Mr. And Mrs. Hill the best! &amp;lt;perhaps&amp;gt;</t>
  </si>
  <si>
    <t xml:space="preserve">Quadratic functions! I don't wanna be alone with the &amp;quot;radical&amp;quot; </t>
  </si>
  <si>
    <t xml:space="preserve">@ GCS waiting as usual </t>
  </si>
  <si>
    <t xml:space="preserve">small pixel crunch really devastating in natural, low light photography (most of my work). mega-pixel race, is now purely for marketing </t>
  </si>
  <si>
    <t>BlueStaz</t>
  </si>
  <si>
    <t>It's Saturdau Morning and I just woke up with a stomach ache.  Maybe it's from all the food I ate last nite.</t>
  </si>
  <si>
    <t>LouisaCone</t>
  </si>
  <si>
    <t xml:space="preserve">i lost my tennis matchhhh. bored, somebody come over </t>
  </si>
  <si>
    <t>TitiLoKei</t>
  </si>
  <si>
    <t xml:space="preserve">OMG, I had a dream and i wrote a Hot as song it was HOT...i woke up and tried 2write it down But Couldnt remember im sooo pissed! </t>
  </si>
  <si>
    <t>http://twitpic.com/6qzqx - Demi Lovato-new cover album, my version but i couldnt change the colour writing  plz comment @ddlovato x</t>
  </si>
  <si>
    <t>Sandissonx</t>
  </si>
  <si>
    <t xml:space="preserve">can't go back to sleep. Rlly hungry and have a headache. </t>
  </si>
  <si>
    <t>SamEatsChildren</t>
  </si>
  <si>
    <t xml:space="preserve">Amazing night.Dont want to be home </t>
  </si>
  <si>
    <t xml:space="preserve">At theatre. Sitting watching rehearsals. Getting butterflies. </t>
  </si>
  <si>
    <t>smallsco</t>
  </si>
  <si>
    <t>just took a chunk outta my cheek with the rraazor  ow ow ow</t>
  </si>
  <si>
    <t>mikeystatic</t>
  </si>
  <si>
    <t xml:space="preserve">Update via cell a success! Now to get ready for work. </t>
  </si>
  <si>
    <t xml:space="preserve">@DisGraceMcR GRACE  THE THEORY IS COMPLETELY DIFFERENT </t>
  </si>
  <si>
    <t>Gabyisaballer</t>
  </si>
  <si>
    <t xml:space="preserve">@cristysanchez lucky  I might go in July  Hope you have fun and that you love it </t>
  </si>
  <si>
    <t>crzy4prple</t>
  </si>
  <si>
    <t xml:space="preserve">Ugh..trying ti do some CT work..but yet, I'm having trouble with my dls </t>
  </si>
  <si>
    <t>Relaxing in the hotel. Without a phone for the weekend  Apparently sidekicks dont work in the U.P.??? What am I gonna do??</t>
  </si>
  <si>
    <t>Aw this morning isn't the same without a phone call from him  Gooodmorning twwwitums</t>
  </si>
  <si>
    <t xml:space="preserve">Practice until 5 ish see ya. </t>
  </si>
  <si>
    <t>jcy8888</t>
  </si>
  <si>
    <t xml:space="preserve">Two down, one more to go. T-storms expected tomorrow. Sounds like fun. May need to cut the ride short of 100 mi tho. On my way to office. </t>
  </si>
  <si>
    <t xml:space="preserve">Host I Can is making me really unhappy, my blog isn't openI haven't posted anything to my blog and I get over capacity when I try to post </t>
  </si>
  <si>
    <t>I need to rest a little... allergy is killing me  Need to recover soon... hope it'll pass soon. Take care...</t>
  </si>
  <si>
    <t xml:space="preserve">But i think he just need somebody to love him and hold him down. I can def do that, but im a lil scared. </t>
  </si>
  <si>
    <t>@roxlina me too  what time do u work at? I've been laying in bed for 30mins now and I don't wanna move :'(</t>
  </si>
  <si>
    <t>ChurchLover</t>
  </si>
  <si>
    <t xml:space="preserve">I look like a tomato... No joke... </t>
  </si>
  <si>
    <t>Ohnoess Margaret is leavin Siralan   http://tr.im/nDL4 #fb</t>
  </si>
  <si>
    <t xml:space="preserve">Hey I am going to Lake Compounce Tommorow and Want the Sims 3 !!!!! </t>
  </si>
  <si>
    <t>apapazukamori</t>
  </si>
  <si>
    <t>@jungfroid, Yeah.  That's why super was in quotes.</t>
  </si>
  <si>
    <t>@TwilightFan506 Lol. I know  Its a good one though! lol</t>
  </si>
  <si>
    <t>juliyepthatsme</t>
  </si>
  <si>
    <t xml:space="preserve">oh crappp i'm boredddd </t>
  </si>
  <si>
    <t>djcable</t>
  </si>
  <si>
    <t>the adam A7's sound dope! dun know the 700+ price tag  toss up between the yamaha HS80's or the Adam A5's..</t>
  </si>
  <si>
    <t>KatesMcGee</t>
  </si>
  <si>
    <t>@Gamblest I have to work  but maybe I can come hang out after work depending on when I get out!</t>
  </si>
  <si>
    <t>DervlaDx</t>
  </si>
  <si>
    <t xml:space="preserve">I need to get the sims 3.. Every ones got it </t>
  </si>
  <si>
    <t>Spencerr9</t>
  </si>
  <si>
    <t xml:space="preserve">baseball game today.... </t>
  </si>
  <si>
    <t>Greg_McGrue</t>
  </si>
  <si>
    <t xml:space="preserve">yay. today i get 2 spend the day with the athletic director </t>
  </si>
  <si>
    <t xml:space="preserve">@xoxojanine By the time we found the shopping mall, it was already 10.20 pm~!!! The mall was already long closed... </t>
  </si>
  <si>
    <t xml:space="preserve">can't find any of Patrick Star's swim trunks to purchase online anywhere </t>
  </si>
  <si>
    <t>I'm giving in and taking my contacts out  Darn contacts!</t>
  </si>
  <si>
    <t>gadawg34</t>
  </si>
  <si>
    <t xml:space="preserve">Well this sucks it's raining at Disney! </t>
  </si>
  <si>
    <t>j_peg</t>
  </si>
  <si>
    <t xml:space="preserve">@tienmobile heard about Jorge, he was so nice </t>
  </si>
  <si>
    <t>IAmTwilighter</t>
  </si>
  <si>
    <t xml:space="preserve">just posted chapter 4 of my 'seth hearts angela' fanfiction. jeez i really need a better name.. but i cant think of anything </t>
  </si>
  <si>
    <t xml:space="preserve">Didn't know there was 2 versions of Hush Hush. Brought the wrong version </t>
  </si>
  <si>
    <t>Katiieebabee</t>
  </si>
  <si>
    <t xml:space="preserve">has been shoppin ... mouth really aches still </t>
  </si>
  <si>
    <t>DannyCabb</t>
  </si>
  <si>
    <t>I was wrong      Ziggy Marley + 311 = SUPER SWEET</t>
  </si>
  <si>
    <t>@hemisofia  I don't! ( I'm pretty new to everything, including arashi. but I learn fast! :p</t>
  </si>
  <si>
    <t>@JessMcFlyxxx haha you ok? my tv has gone bloody gay  boo sucks xx</t>
  </si>
  <si>
    <t>callalala</t>
  </si>
  <si>
    <t xml:space="preserve">So bored at work! Only been here thirty minutes </t>
  </si>
  <si>
    <t>adrienneis</t>
  </si>
  <si>
    <t>Looking at homes is not fun to me...  need more sleep.</t>
  </si>
  <si>
    <t>My co-worker made me lunch and it taste kinda nasty! I feel so bad!  and shes like every1 loves my cooking :/ &amp;lt;Optimistic*Fool&amp;gt;</t>
  </si>
  <si>
    <t>niyabon</t>
  </si>
  <si>
    <t xml:space="preserve">in another conference call </t>
  </si>
  <si>
    <t>@henzelhmmm i hella wanted to but i have school!  r u going??</t>
  </si>
  <si>
    <t>madhouse6</t>
  </si>
  <si>
    <t xml:space="preserve">have to work this weekend (&amp;amp; after a very late night last eve) dragging today. big Bday dinner at fogo tonight too. not enough matt time </t>
  </si>
  <si>
    <t>vFreeBird</t>
  </si>
  <si>
    <t xml:space="preserve">@PeteyBennett I aint giving up, i tell you that. xD Totally messed up BB if this carries on. </t>
  </si>
  <si>
    <t>Miaxxx</t>
  </si>
  <si>
    <t xml:space="preserve">is lonley cuz no1 is home lol omg i wish the rain would stop me nd bonn can go out </t>
  </si>
  <si>
    <t xml:space="preserve">Forgot my phone. Sad times </t>
  </si>
  <si>
    <t>@gfalcone601 aaaw, I need a Bucks so bad! Why don't we have many here in Brazil?  haha Love you, dudette Xxx</t>
  </si>
  <si>
    <t>clarissabby</t>
  </si>
  <si>
    <t xml:space="preserve">Ugh. I miss my Derrick </t>
  </si>
  <si>
    <t xml:space="preserve">finally we finished make up this room, pretty clean here now,  @nadtriadina just  did a little part  to cleaned it </t>
  </si>
  <si>
    <t>@benjaminws Oh my!    Hoping surgery goes well!  Good to hear baby-in-the-oven is fine.</t>
  </si>
  <si>
    <t>tooperky</t>
  </si>
  <si>
    <t xml:space="preserve">@Paleo_princess that looks wicked! Did it stay crunchy? Mine always went to mush </t>
  </si>
  <si>
    <t>rainy day  hmm what to do.</t>
  </si>
  <si>
    <t>froggiez1</t>
  </si>
  <si>
    <t>Not Feeling Good, Didnt Sleep Very Good Lastnight, &amp;amp; Im Sad  Ugh Will This Day Get Any Worse???</t>
  </si>
  <si>
    <t>@hot2definc phone was stolen bro....  campbell.relations@gmail.com</t>
  </si>
  <si>
    <t xml:space="preserve">@FrankieNichelle so you dont like my nudges then?? </t>
  </si>
  <si>
    <t>jimmygarciaz</t>
  </si>
  <si>
    <t xml:space="preserve">so lazy ... i ust make homeworks ... </t>
  </si>
  <si>
    <t>reberp</t>
  </si>
  <si>
    <t>No more California.   Back in  arkansas.</t>
  </si>
  <si>
    <t>emdawg212</t>
  </si>
  <si>
    <t xml:space="preserve">@mytoecold I miss The Amanda Show </t>
  </si>
  <si>
    <t xml:space="preserve">that was a pretty awful nap....but i just don't think i can attempt to sleep anymore </t>
  </si>
  <si>
    <t>epicprolepsis</t>
  </si>
  <si>
    <t xml:space="preserve">my fish are like a job, it doesn't help that there has been something constantly wrong since day 1. smh. today's problem: DISEASE </t>
  </si>
  <si>
    <t xml:space="preserve">:'( jeez i shoulda just gone to work.... i stayed home to hang out with my dude n he's bein a jerkoff!!! i'm missin gettin paid for this. </t>
  </si>
  <si>
    <t>@bubble_gum_xox Leith  LOL!</t>
  </si>
  <si>
    <t>iamfrangipan</t>
  </si>
  <si>
    <t xml:space="preserve">Grey day dismay. </t>
  </si>
  <si>
    <t>auch... drop by 1  109. disqus.com</t>
  </si>
  <si>
    <t xml:space="preserve">@davashmava: I'd tell you, but then I'd have to kill you &amp;gt;;) buuuut, I'll tell you in person, you'll laugh at me </t>
  </si>
  <si>
    <t>jap510</t>
  </si>
  <si>
    <t xml:space="preserve">@CAS_Orientation No worries! I had to go to work at noon, though. I meant to stop by again yesterday, but I have a bad ear infection. </t>
  </si>
  <si>
    <t>lady_wth</t>
  </si>
  <si>
    <t xml:space="preserve">Stupid @westzhang's comp don't lemme update properly. </t>
  </si>
  <si>
    <t xml:space="preserve">@larindavictoria ME TOO i don't want it to be over </t>
  </si>
  <si>
    <t>Chriss_S</t>
  </si>
  <si>
    <t xml:space="preserve">Firstt Commmentt! imm boreeddd </t>
  </si>
  <si>
    <t>youareajewel</t>
  </si>
  <si>
    <t xml:space="preserve">@missnaomijane i haven't got pics!! couldn't open the yousendit luke sent me. </t>
  </si>
  <si>
    <t>orlyrodriguez</t>
  </si>
  <si>
    <t xml:space="preserve">@jacqui_ i hope we dont see ur cousin in law eric when ur in austin.  He aint invited to any of the festivities.  Not even 6 flags </t>
  </si>
  <si>
    <t>xOtHbAbI12x</t>
  </si>
  <si>
    <t xml:space="preserve">I'm home from the dentist now. Ughh my mouth is numb! </t>
  </si>
  <si>
    <t xml:space="preserve">Ugh could be a long day... too much wine last night </t>
  </si>
  <si>
    <t>I think I need a nap.  I'm starting to get a headache!   #lame</t>
  </si>
  <si>
    <t>sunnymchao</t>
  </si>
  <si>
    <t xml:space="preserve">@MelFresh27 Ur are the best yo. She &amp;amp; I also share 1 male tweetmat. She likes him I think. He' never on her #ff. Just me. Competition!! </t>
  </si>
  <si>
    <t xml:space="preserve">My hubby @PrepJerks is leaving me 4 a month 4 Army duty... Imma miss him </t>
  </si>
  <si>
    <t xml:space="preserve">I hate the &amp;quot;your mum/mom is so fat&amp;quot; jokes! </t>
  </si>
  <si>
    <t>@maryviolet  Gutted...No cool hair  Glad you had a nice morning time but sorry to hear about what you text me.&amp;quot;I'M HERE FOR YOU BABE&amp;quot;</t>
  </si>
  <si>
    <t xml:space="preserve">@LadyGiiGii no not for this show </t>
  </si>
  <si>
    <t xml:space="preserve">i really want a blackberry. but i guess i have to wait till november since SPRINT SUCKS </t>
  </si>
  <si>
    <t>jrapugh</t>
  </si>
  <si>
    <t>@suzyv Sorry to see you'll not be at Glastonbury this year  It's the highlight of my festival when you're in that blue tent. Keep well x</t>
  </si>
  <si>
    <t>thecashqueen</t>
  </si>
  <si>
    <t>just got back from town, my feet hurt &amp;amp; i'm tired  xxx</t>
  </si>
  <si>
    <t>TeshaTodd</t>
  </si>
  <si>
    <t xml:space="preserve">ok so i need to start researching New York on a large scale. first thing accomodation OMFG! WHERE AM I GOING TO LIVE?? NOT DORM. </t>
  </si>
  <si>
    <t>emmac45</t>
  </si>
  <si>
    <t xml:space="preserve">howdy every one i luv ya Im really bored and my phone won't ring </t>
  </si>
  <si>
    <t>Nate_theproxy</t>
  </si>
  <si>
    <t xml:space="preserve">Flying back to NY </t>
  </si>
  <si>
    <t xml:space="preserve">headning back down to norwich tomorrow,   cant wait, but 8 and a half hours travel </t>
  </si>
  <si>
    <t xml:space="preserve">I like Seesmic desktop, but it's installed on a work comp - when i connect to the work network, seesmic works.  At home, it doesn't. </t>
  </si>
  <si>
    <t xml:space="preserve">@bimbola16 still tho it looks stupid. And my poor mom thinks that short hair looks good on her and so her face always looks fat </t>
  </si>
  <si>
    <t>LJforever</t>
  </si>
  <si>
    <t xml:space="preserve">Im really annoyed </t>
  </si>
  <si>
    <t xml:space="preserve">@thespyglass @CyranDorman &amp;lt;Nathan&amp;gt; = &amp;lt;feels very unattractive&amp;gt;; Will see you laters </t>
  </si>
  <si>
    <t xml:space="preserve">Jens was awesome and oh so cute. But the night truely ended badly. Feel like hiding today. </t>
  </si>
  <si>
    <t>trmorgan</t>
  </si>
  <si>
    <t xml:space="preserve">I'm confused as to what to do with twitter haha </t>
  </si>
  <si>
    <t>@Winstonita HI Yes we're fine thanks bit of a washout today  you enjoy your hols ?</t>
  </si>
  <si>
    <t xml:space="preserve">@beautythesis I like your blog alot..I cant wait to have my site up. </t>
  </si>
  <si>
    <t xml:space="preserve">Sometimes I wonder if everything changed...     I'm just missing u...that really sucks </t>
  </si>
  <si>
    <t>ox_Ginge_xo</t>
  </si>
  <si>
    <t>has nothingggg to dooo! wishh i could be with the Ruptorss  and theyy didnt even bother to tell me of the BBQ! :O ruuuuuuude!  neverMind</t>
  </si>
  <si>
    <t>@tommcfly I already give you 6 tweets, but i don't get a reply  Do you wanna play Edward Cullen in the next movie? Xx</t>
  </si>
  <si>
    <t>sugarplumbfairy</t>
  </si>
  <si>
    <t xml:space="preserve">got a boilogy gcse on the 22nd im in year 9 im not ment to do them yet its not fair </t>
  </si>
  <si>
    <t>xxASHLEYY</t>
  </si>
  <si>
    <t>@kshadows99 I want M&amp;amp;Ms  I want food.</t>
  </si>
  <si>
    <t>its not pretty good outside todayy! I think its gonna rain, boo hoo!  Feel more like chillin with movies then doin a photoshoot!</t>
  </si>
  <si>
    <t>darkannie</t>
  </si>
  <si>
    <t>I'm excited because my little herb plants have sprouted... all but one.    The one that I dropped.</t>
  </si>
  <si>
    <t xml:space="preserve">@DisGraceMcR  the theory, we didnt do ANY of the shit the crazy lady asked me. </t>
  </si>
  <si>
    <t xml:space="preserve">Damn... broke the spanner trying to get the bike wheel off. </t>
  </si>
  <si>
    <t>anaracecar</t>
  </si>
  <si>
    <t>@johnsomers  I don't see what the hype is.</t>
  </si>
  <si>
    <t>summer/late spring, where are you?  15 Â°C, cloudy and windy.</t>
  </si>
  <si>
    <t xml:space="preserve">@MissDean girl we're stuck inside! Its raining!!! </t>
  </si>
  <si>
    <t>Chibirinoa</t>
  </si>
  <si>
    <t>my poor puppy has a fractured scapula! He can't do much of anything for 8 weeks  Terrible!</t>
  </si>
  <si>
    <t>Peter_Nicholls</t>
  </si>
  <si>
    <t xml:space="preserve">@producerneil hey mister neil, our FM RSL is over and i dunno wot to do with me self now.... </t>
  </si>
  <si>
    <t>Peter_inc</t>
  </si>
  <si>
    <t xml:space="preserve">morning(to me) tweet world. couldn't sleep last night...so I'm laggin today. </t>
  </si>
  <si>
    <t xml:space="preserve">@PJMcGuire I do love the phone - I don't have Twitter on it yet </t>
  </si>
  <si>
    <t>I was so tired. I really need to have better sleep patterns. As a result, I've just woken up from a 3h-nap  I feel better but still...</t>
  </si>
  <si>
    <t>frescova</t>
  </si>
  <si>
    <t>Must seek rides with at least a thrill factor of 3 - Ari actually wants to go in the upside down one, but she's not tall enough yet  #fb</t>
  </si>
  <si>
    <t>Watchmeboy</t>
  </si>
  <si>
    <t xml:space="preserve">have no power for work out today     ,tomorrow I must work-stand up at 5.20a.m and than 24 hours but its a good Job </t>
  </si>
  <si>
    <t xml:space="preserve">I Hate Feeliin Like Spanked Monkey's Ass </t>
  </si>
  <si>
    <t>denisermt</t>
  </si>
  <si>
    <t xml:space="preserve">@tedrubin That is so terrible. </t>
  </si>
  <si>
    <t>soey101</t>
  </si>
  <si>
    <t xml:space="preserve">Tweet tweet. Bored right now </t>
  </si>
  <si>
    <t>jbells2493</t>
  </si>
  <si>
    <t xml:space="preserve">I have ao much to do and go today... Its not even funny </t>
  </si>
  <si>
    <t xml:space="preserve">is seriously tired of writing papers: should of held off going back to school </t>
  </si>
  <si>
    <t xml:space="preserve">@chariito_arg I miss u Hun bun </t>
  </si>
  <si>
    <t>designrelated</t>
  </si>
  <si>
    <t xml:space="preserve">@litherland SVA posted su courses, incl. &amp;quot;Elements of Communication Design&amp;quot; w by Nicholas Felton http://tinyurl.com/qybyvm so much $$ </t>
  </si>
  <si>
    <t>@Ciara_SMM Sims 3 isnt really that much better. Its just good.  My copy still hasnt come though  and i ordered it like 2 months ago!</t>
  </si>
  <si>
    <t xml:space="preserve">I left my window open last night now my room is freezing! I'm not a happy camper </t>
  </si>
  <si>
    <t>cmurray11</t>
  </si>
  <si>
    <t>@cassedy04 &amp;quot;he's soooooooooo gorgeous&amp;quot;    heathy</t>
  </si>
  <si>
    <t>djlissamonet</t>
  </si>
  <si>
    <t xml:space="preserve">@Kizzmo - it was yesterday </t>
  </si>
  <si>
    <t xml:space="preserve">@tommcfly i wonder where is harry. he didnt tweet while in brazil </t>
  </si>
  <si>
    <t>KelleeLaura</t>
  </si>
  <si>
    <t xml:space="preserve">I wish it would stop raining </t>
  </si>
  <si>
    <t>angelinie516</t>
  </si>
  <si>
    <t xml:space="preserve">@rachBAM haha yeah it has that effect on ppl. I'm sorry I couldn't go today I really was going to I had a bag ready and everything </t>
  </si>
  <si>
    <t>wants sims 3  howwwwwwwwwwwwww</t>
  </si>
  <si>
    <t>kaatybird</t>
  </si>
  <si>
    <t>@duckduckjem why darling? ive been a little busy lately  we basically had to renovate the damn house for marys grad party...</t>
  </si>
  <si>
    <t>planetlebanon</t>
  </si>
  <si>
    <t xml:space="preserve">How does the Christian vote work? If you hate Sunnis more than Shias, vote Aoun, if you hate Shias from that Sunnis, vote March 14. Sad </t>
  </si>
  <si>
    <t>mustbetuesday</t>
  </si>
  <si>
    <t xml:space="preserve">How come other people can eat a whole package of onion rings just fine, but I wake up with tummy aches if I have just a few? No fair. </t>
  </si>
  <si>
    <t>HollywoodSin</t>
  </si>
  <si>
    <t xml:space="preserve">@yoursparrow I made a picture of Welcome to the Dollhouse once. But I dont think I looked good. </t>
  </si>
  <si>
    <t>sportssavvy</t>
  </si>
  <si>
    <t xml:space="preserve">Is wondering how much longer David Ortiz will be with the Red Sox..Think his time is up. </t>
  </si>
  <si>
    <t>I never got a volcano burrito last night  FML</t>
  </si>
  <si>
    <t>stephietx</t>
  </si>
  <si>
    <t>My tummy hurts  I hate having a vagina, i wanna rip it off HAHA [cramps] :[[[[[</t>
  </si>
  <si>
    <t>shiok! but i'm hungry now  tired too!</t>
  </si>
  <si>
    <t>@emmettcullen07 aww, but i wanna know  hmph.</t>
  </si>
  <si>
    <t>pinkpantherx911</t>
  </si>
  <si>
    <t>@TiiTiiRawr AWWWWWWWWWWWWWWWWW    that sucks. so no boyfriend guy? COME ON.</t>
  </si>
  <si>
    <t>mirandaonabox</t>
  </si>
  <si>
    <t xml:space="preserve">no pool party for me </t>
  </si>
  <si>
    <t>@lpstkone I know it feels like I never update anymore  Immq do better LOL!</t>
  </si>
  <si>
    <t xml:space="preserve">Just got back from karate turns out ime not going to see star treck today </t>
  </si>
  <si>
    <t>last.fm charging people outside the US, UK for radio  tempted, its the largest library out there! 5AUD p/mo isn't that bad either. hmm.</t>
  </si>
  <si>
    <t>Chulombian</t>
  </si>
  <si>
    <t xml:space="preserve">@digsby Great, I can only send but not receive </t>
  </si>
  <si>
    <t xml:space="preserve">@chrisendencia ME TOO </t>
  </si>
  <si>
    <t xml:space="preserve">i want to get the sims 3 but i don't have enough money saved up </t>
  </si>
  <si>
    <t>ngoudeyrigger</t>
  </si>
  <si>
    <t xml:space="preserve">is waiting for her second set of keys.  Gotta love Toyota's 'smart key' system. </t>
  </si>
  <si>
    <t>Marwaaa</t>
  </si>
  <si>
    <t xml:space="preserve">my neighbors are so loud but i'm a scaredeycat so am not gonna knock on their door and complain.  </t>
  </si>
  <si>
    <t>T-Ball season is over.  Liam made us proud today!</t>
  </si>
  <si>
    <t>aninhalittle</t>
  </si>
  <si>
    <t xml:space="preserve">@tommcfly that jealous of you Tom, I love coffee, but I can not take,me cause  pain of my belly, is horrible </t>
  </si>
  <si>
    <t>sarahjph</t>
  </si>
  <si>
    <t xml:space="preserve">Ahhhh its so annoying how you ahve to actually press update and can't just hit enter </t>
  </si>
  <si>
    <t xml:space="preserve">I alway wake up short of breath and with a mega fast heart beat. </t>
  </si>
  <si>
    <t xml:space="preserve">Im planning on entering a pagaent but i dont know what my talent is </t>
  </si>
  <si>
    <t xml:space="preserve">SLOWEST DAY EVER. Starving. No food </t>
  </si>
  <si>
    <t xml:space="preserve">I am at school studying like a good kid. But I forgot my iPod headphones </t>
  </si>
  <si>
    <t>philpow</t>
  </si>
  <si>
    <t xml:space="preserve">@quirkygeek after killing some people there is nothing else to do </t>
  </si>
  <si>
    <t>WallyByrne</t>
  </si>
  <si>
    <t xml:space="preserve">Bohs lost again to pats,not worried bout this season but next we could be bankrupt </t>
  </si>
  <si>
    <t>no more Cre8  I'm not enjoying having the effects of being ill after not drinking last night..</t>
  </si>
  <si>
    <t>nicniclee</t>
  </si>
  <si>
    <t xml:space="preserve">@tricialing I TOTALLY AGREE TO THE BACK PAIN! damn it hurts </t>
  </si>
  <si>
    <t>gidd1985</t>
  </si>
  <si>
    <t xml:space="preserve">Work Tonight.... Missing The Wings Fuck </t>
  </si>
  <si>
    <t>stevemursell</t>
  </si>
  <si>
    <t xml:space="preserve"> @StephenHDunn bows out of the Raid. &amp;quot;Dunn&amp;quot; his back Inn. Speedy recovery mate.</t>
  </si>
  <si>
    <t>shotputbarbie</t>
  </si>
  <si>
    <t xml:space="preserve">i hurt my lip really bad. </t>
  </si>
  <si>
    <t>seddiefan101</t>
  </si>
  <si>
    <t xml:space="preserve">thats the way i loved u </t>
  </si>
  <si>
    <t>mattkay</t>
  </si>
  <si>
    <t>@SoundyC t'es pas vu au weeta hier ...  trop crevÃ© ?</t>
  </si>
  <si>
    <t>justcuz1</t>
  </si>
  <si>
    <t xml:space="preserve">ah! robots on my profile! </t>
  </si>
  <si>
    <t>HullMitch</t>
  </si>
  <si>
    <t>@jimmykdoyle I called you yesterday but you didn't answer  give me a call when you can!</t>
  </si>
  <si>
    <t>peanutbanana</t>
  </si>
  <si>
    <t xml:space="preserve">Has anyone seen Fast Food Nation? I have had nightmares last night after watching it </t>
  </si>
  <si>
    <t>lindzsaez</t>
  </si>
  <si>
    <t>both of my annual summer cookouts were cancelled this year  i'm already tired of summer.</t>
  </si>
  <si>
    <t xml:space="preserve">@atubanos Summerside Yacht Club in S'side, PEI where I'm from originally. Until my parents sold our home to strangers &amp;amp; moved to TO. Mew. </t>
  </si>
  <si>
    <t>omg!! thank you to everyone who put me in they follows I forgot yesterday was friday  I even forgot my berfday tomorrow but I will do</t>
  </si>
  <si>
    <t xml:space="preserve">@iRaz I used to have this electric one that was about as loud as a guy softly humming, but I ran over the wire with it and broke it. </t>
  </si>
  <si>
    <t>is did not get a new phone  headed to Texas for hollys graduation!</t>
  </si>
  <si>
    <t>@uselesscah @jubakerr HAUSHAUSHUHUSUA @TOMMCFLY REPLY ME  MY TWEETS ARE SO FUNNY.. RISOS</t>
  </si>
  <si>
    <t xml:space="preserve">@litherland SVA posted new su courses, incl. &amp;quot;Elements of Communication Design&amp;quot; w/ Nicholas Felton http://tinyurl.com/qybyvm so much $$ </t>
  </si>
  <si>
    <t>Mcfeh</t>
  </si>
  <si>
    <t xml:space="preserve">@tommcfly Tom, my mother is in hospital. I am so worried, helps me stay calm </t>
  </si>
  <si>
    <t>mbarquero84</t>
  </si>
  <si>
    <t>working  only one more hour to go!</t>
  </si>
  <si>
    <t>was sunny.slept a bit.Amoke coz of rain  guess I'l need my sofa to sleep next night..</t>
  </si>
  <si>
    <t>loserfacex3</t>
  </si>
  <si>
    <t xml:space="preserve">uhp &amp;amp;; awake watchinq tvee . summah here &amp;amp;; its not qoinq qood ! </t>
  </si>
  <si>
    <t>where is my little @kittymac84 .....    6days to go chick.. xxx</t>
  </si>
  <si>
    <t>jewelpike</t>
  </si>
  <si>
    <t xml:space="preserve">@urbs925 i am so sad that you arent town daying. </t>
  </si>
  <si>
    <t>JoleneBlair</t>
  </si>
  <si>
    <t xml:space="preserve">Its raining like cats and dogs in Orlando, fl..... Where is my sunshine </t>
  </si>
  <si>
    <t xml:space="preserve">Had a great bonfire last night @ http://tinyurl.com/qllum4, now at work </t>
  </si>
  <si>
    <t xml:space="preserve">have these words stuck in my head! don't remember the movie! &amp;quot;Main hi Main hoon, Main hi Main Hoon, Doosra koi nahin...&amp;quot; </t>
  </si>
  <si>
    <t>paint_on_a_sign</t>
  </si>
  <si>
    <t>its so nice out. i dont want to be inside at work   i wanna be at the yankee gaaaaaame</t>
  </si>
  <si>
    <t>RyanDavidButt</t>
  </si>
  <si>
    <t xml:space="preserve">@hotasurban when they turn into real dinosaurs always made me so sad </t>
  </si>
  <si>
    <t>kenprice</t>
  </si>
  <si>
    <t xml:space="preserve">Doing QA on next release of SWB - ah the life of an struggling entrepreneur - I want to go outside and play </t>
  </si>
  <si>
    <t xml:space="preserve">@fitprosarah Looks like we will BOTH have to go tomorrow! She is tired from a trip 2 France. </t>
  </si>
  <si>
    <t xml:space="preserve">@kmdevito i'm at home, so no more drinkies, i have no apple to go with my vodka </t>
  </si>
  <si>
    <t xml:space="preserve">nobody can do anyting today so im stuck going to my bros baseball games </t>
  </si>
  <si>
    <t>R.I.P. Pat Collins  î??</t>
  </si>
  <si>
    <t xml:space="preserve">@SecretAgentBoo i wanna come </t>
  </si>
  <si>
    <t>crazy lightning and it's only NOON!  when will this end?!?</t>
  </si>
  <si>
    <t>jbrswimma416</t>
  </si>
  <si>
    <t xml:space="preserve">those who cross me shall not survive my wrath... lol, damn do i need some sleep... work 2nite... i miss my baby </t>
  </si>
  <si>
    <t>krystalynnphoto</t>
  </si>
  <si>
    <t xml:space="preserve">I need new flowers. The daisies I got last week SUCKED </t>
  </si>
  <si>
    <t>PloxyPluxy</t>
  </si>
  <si>
    <t xml:space="preserve">I've think I'e broken my iPhone.  Help me fix it!  It says it needs to be restored but can't connect to iTunes </t>
  </si>
  <si>
    <t xml:space="preserve">- @brooklyn_belle LOL. &amp;quot;cat.&amp;quot; I'm a huge fan. Also, the more i think about it, the more I think you should hold off on Sims 3 </t>
  </si>
  <si>
    <t>Omg I don't have anything for breakfast  whose takin me out??</t>
  </si>
  <si>
    <t>KarenL18</t>
  </si>
  <si>
    <t xml:space="preserve">Wow. I am so offended. NO ONE IS ON I.M.!!!!!!!!!! </t>
  </si>
  <si>
    <t>Obscura</t>
  </si>
  <si>
    <t xml:space="preserve">Can not make calls or send texts when the #Pre is in usb drive mode. </t>
  </si>
  <si>
    <t>TrixieChris</t>
  </si>
  <si>
    <t xml:space="preserve"> nope not in there will check again wednesday</t>
  </si>
  <si>
    <t xml:space="preserve">Been watching Conan's first week's reruns: we get all 5 of the week's Tonight Show only the ensuing weekend  But better than none! </t>
  </si>
  <si>
    <t xml:space="preserve">@danieltsou Are you going to unfollow me?! </t>
  </si>
  <si>
    <t>Going to antwerp, no updates cause roamin is very expensive  maybe can find a wireless netwerk than I will cum online again!</t>
  </si>
  <si>
    <t>WhistlaSubFM</t>
  </si>
  <si>
    <t xml:space="preserve">sum git has taken my name </t>
  </si>
  <si>
    <t xml:space="preserve">I want to take a nap! </t>
  </si>
  <si>
    <t xml:space="preserve">@charltonweb what about SD Drupal? </t>
  </si>
  <si>
    <t xml:space="preserve">wonders if that was an appropriate way to show my interest. I guess, at least I did something right? Also, someone locate my glasses! </t>
  </si>
  <si>
    <t>Gia_x</t>
  </si>
  <si>
    <t xml:space="preserve">Placebo &amp;amp; Muse are sold out </t>
  </si>
  <si>
    <t>g2support</t>
  </si>
  <si>
    <t xml:space="preserve">@yezzer apparently it gets boring real fast though it's on my list (when my box comes back) </t>
  </si>
  <si>
    <t>SarahBealey</t>
  </si>
  <si>
    <t xml:space="preserve">@forgetcape how the south end gig going? I wanted to go </t>
  </si>
  <si>
    <t>lilpussycatdoll</t>
  </si>
  <si>
    <t>will you gies  follow me  please</t>
  </si>
  <si>
    <t>SamSilv</t>
  </si>
  <si>
    <t xml:space="preserve">Wow, so this is gonna turn out to be the crappiest weekened ever. I'm sick so I can't go to bread and honey, AND i smell. </t>
  </si>
  <si>
    <t xml:space="preserve">wondering why I bother doing the mashups / videos etc. Thankless task, completely. </t>
  </si>
  <si>
    <t>Pasty wasn't so yummy..now I feel ill  I blame you @davidfearns !</t>
  </si>
  <si>
    <t>paulinaoh</t>
  </si>
  <si>
    <t>@Chaloopie I don't like bananas, so yeah.  Eww.</t>
  </si>
  <si>
    <t xml:space="preserve">@Enjoem i'm good and you?  going to a wedding?  I was gonna make me some coffee, but i've got no creme </t>
  </si>
  <si>
    <t>MalikiAziz</t>
  </si>
  <si>
    <t>off to bed. @azuwanjuna ruined my night  HAHA.</t>
  </si>
  <si>
    <t>JASYxo</t>
  </si>
  <si>
    <t>Swarovski-ed my nails  Definition of a baller ;) ..forgot my cell at Cori's condo!!! lol missionin' to Scarbz  Pop bottles 2niiiiighhtt!</t>
  </si>
  <si>
    <t>DKingOfficial</t>
  </si>
  <si>
    <t xml:space="preserve">On the bus. Blech. I hate public transport </t>
  </si>
  <si>
    <t xml:space="preserve">@myria101 packing.moving.painting.repeat! </t>
  </si>
  <si>
    <t>cutiekaralynn</t>
  </si>
  <si>
    <t xml:space="preserve">spending the day with the dog since the man has to go to work </t>
  </si>
  <si>
    <t xml:space="preserve">did not get to sing my last song </t>
  </si>
  <si>
    <t>anDrea150695</t>
  </si>
  <si>
    <t xml:space="preserve">@alexaherra imm sorry  i have my family hear.. n ihave to be with them </t>
  </si>
  <si>
    <t>Mimisnow</t>
  </si>
  <si>
    <t xml:space="preserve">Rainy afternoon, bored and tired... </t>
  </si>
  <si>
    <t xml:space="preserve">i waaaaaaaaaaaaaaant a job </t>
  </si>
  <si>
    <t xml:space="preserve">Has made scones yet no one is here to eat them </t>
  </si>
  <si>
    <t>HyperGurl4ever</t>
  </si>
  <si>
    <t>ello world paiges again later came home bout an hour ago b/c my throte is hurting rly bad  goin back when my mommy gets home for Alecia's.</t>
  </si>
  <si>
    <t>jshrew22</t>
  </si>
  <si>
    <t xml:space="preserve">Races rained out tonight @ Dells </t>
  </si>
  <si>
    <t xml:space="preserve">@MegsEggs made no sense when shortend it </t>
  </si>
  <si>
    <t>purplekisses88</t>
  </si>
  <si>
    <t xml:space="preserve">finally getting this hair done... its only 11:00 a.m. and i feel like i need a drink </t>
  </si>
  <si>
    <t xml:space="preserve">BUT the usual has happened: I know that the story will go from point A to point E... but I don't know what the hell point B is </t>
  </si>
  <si>
    <t xml:space="preserve">Got wayyyy too drunk last night and pissed off @romo18 </t>
  </si>
  <si>
    <t xml:space="preserve">@ivebeenabadboy  Doesn't work for me </t>
  </si>
  <si>
    <t>michaelmortimer</t>
  </si>
  <si>
    <t xml:space="preserve">@simonwarren anna just told me about some fundraiser tonight, hope it goes well mate! ill be at work doing some designs unfortunately </t>
  </si>
  <si>
    <t xml:space="preserve">@ebonyeeee i heard the CCO has nice vice and my mom wont take me </t>
  </si>
  <si>
    <t>Rod_Steel_89</t>
  </si>
  <si>
    <t xml:space="preserve">Headache.   </t>
  </si>
  <si>
    <t xml:space="preserve">@Lollobee the usual I'm afraid...I took offense at something Russell said...more mad at myself than him </t>
  </si>
  <si>
    <t>prsun2</t>
  </si>
  <si>
    <t xml:space="preserve">this has happened time and time again. i cant believe its happening again. pain. when can i ever find it something stable. why. why. </t>
  </si>
  <si>
    <t>I really wish little cutie Matt Zane would stop telling me when his shows are unless he's going to have sex with my vagina  I'm not going</t>
  </si>
  <si>
    <t xml:space="preserve">@tommcfly omg, are you crazy? that's bad! i'm gonna tell Debbie and she will give you a hole </t>
  </si>
  <si>
    <t xml:space="preserve">I freaked out 'cause I thought school was on the 8th na. ) That was so going to ruin my MS thing. </t>
  </si>
  <si>
    <t>unnuagedecole</t>
  </si>
  <si>
    <t>@dpodolsky BBC June 6th news on AirFrance vanished flight  http://is.gd/Qpwy</t>
  </si>
  <si>
    <t>@eventersmom They started having $ problems &amp;amp; I wasnt happy, wanted 2 jump more. No horse now  Miss it a lot so I take pictures 4 now lol.</t>
  </si>
  <si>
    <t>nlemeshka</t>
  </si>
  <si>
    <t>@merrifeather miss you too.    xoxo</t>
  </si>
  <si>
    <t xml:space="preserve">@xShefSx gammon keeps winking at me on msn its scary </t>
  </si>
  <si>
    <t>yosoitsjoe</t>
  </si>
  <si>
    <t xml:space="preserve">Wow. The SAT II just intelectually kicked my ass. </t>
  </si>
  <si>
    <t>@lotay I'm sorry u have to work this weekend.  U seem like a fun guy. Is ur work?</t>
  </si>
  <si>
    <t>cacobe</t>
  </si>
  <si>
    <t xml:space="preserve">I had a dream that my hair was past shoulder length again </t>
  </si>
  <si>
    <t xml:space="preserve">@Jessicaveronica  you NEEEEED to come back to Florida. NEED TO NEED TO NEED TO. i must see you live!!please...... </t>
  </si>
  <si>
    <t xml:space="preserve">i may or may not have been named after 3J from family matters </t>
  </si>
  <si>
    <t>fittorrent</t>
  </si>
  <si>
    <t xml:space="preserve">brought me 1 of fave breakfasts n all i can do is stare at it. smell makes me nauseaous </t>
  </si>
  <si>
    <t xml:space="preserve">@OmarKassem ....should i be offended?!?! that they'll unfollow me?!?! </t>
  </si>
  <si>
    <t>661CairoCouture</t>
  </si>
  <si>
    <t>Boooo it's Saturday and I'm at work till 4  !!! What's everyone doing today?? I want to go see the hangover today it looks funny!!!</t>
  </si>
  <si>
    <t>gabbyth</t>
  </si>
  <si>
    <t>@aineODM i dont know  i was trying to make space so i deleted some stuff .... but i didn't realize my music was in there! just noooooo</t>
  </si>
  <si>
    <t>I'm meant to be going to my friends concert but he hasn't called me to tell me where it is... so I guess I'm not going  #USAWantsMcFly</t>
  </si>
  <si>
    <t>CoachKindra</t>
  </si>
  <si>
    <t xml:space="preserve">Got up this morning pumped for bootcamp, couldn't find the mtg spot </t>
  </si>
  <si>
    <t>I should've never got my hair cut  I miss it being long</t>
  </si>
  <si>
    <t>shikinzal</t>
  </si>
  <si>
    <t xml:space="preserve">is so angry with other half... To him : THANK YOU... </t>
  </si>
  <si>
    <t>ichadman</t>
  </si>
  <si>
    <t xml:space="preserve">@scalia4114 Store is closed till the 15th for remodeling </t>
  </si>
  <si>
    <t>sarahsoucey</t>
  </si>
  <si>
    <t xml:space="preserve">just got home so tired but cant fall asleep </t>
  </si>
  <si>
    <t>_Joyce_</t>
  </si>
  <si>
    <t xml:space="preserve">Headed to the ranch to pull cedar. I  thought we were done with this, but the Bobcat is broken. </t>
  </si>
  <si>
    <t>TwatterFox</t>
  </si>
  <si>
    <t xml:space="preserve">@iamfrangipan With you on that. So depressing. </t>
  </si>
  <si>
    <t xml:space="preserve">My sons head is laced tho lmao... He's lookin more n more like a grown man.. *sigh* they grow up so fast.. Gonna be 15 already ... </t>
  </si>
  <si>
    <t>It's raining once again in Orlando  About to get in the showerrr. Anyone wanna join ;) haha.</t>
  </si>
  <si>
    <t>@Stubbs Bugger on the appengine front  surprised tho.. thought you could just upload wars.. lucene index dir the problem?</t>
  </si>
  <si>
    <t>saretonin</t>
  </si>
  <si>
    <t xml:space="preserve">today, the high is 69 degrees. which is a) funny (lol 69) and b) too cold to be in the water for 3 hours. </t>
  </si>
  <si>
    <t xml:space="preserve">Tired of seeing couples everywhere </t>
  </si>
  <si>
    <t>CharmSabater</t>
  </si>
  <si>
    <t>Waaah, I am so bored :|  Mom's watching Prison Break. )</t>
  </si>
  <si>
    <t>jbluther</t>
  </si>
  <si>
    <t>Enjoy the Pre lucky people.  I have to wait 3 months before @Sprint will give me enough of a discount to upgrade.   #prelaunch</t>
  </si>
  <si>
    <t>drmacpro</t>
  </si>
  <si>
    <t>Hanging out with my cousin in my room. She has a macbook  So envy her.</t>
  </si>
  <si>
    <t xml:space="preserve">is feeling ill! </t>
  </si>
  <si>
    <t>@HeartMileyCyrus @Sky_1995 well i've been looking for a GF, i,ve never had one  its sad she says i'm charming, idk</t>
  </si>
  <si>
    <t>missionsgirl</t>
  </si>
  <si>
    <t xml:space="preserve">working on my epistle project! Hopefully I'll get to look for a new phone later 2day, since my old one broke yesterday. </t>
  </si>
  <si>
    <t>Dorkus_</t>
  </si>
  <si>
    <t xml:space="preserve">Well the sun is well and truly gone. Welcome home rain! </t>
  </si>
  <si>
    <t xml:space="preserve">I get myself so upset sometimes </t>
  </si>
  <si>
    <t>Semajkecyr</t>
  </si>
  <si>
    <t xml:space="preserve">Man, I really need to mow a lawn today to make some money... but its crappy outside. </t>
  </si>
  <si>
    <t>@ebonyeeee  aw darn, our time will come one day I guess, lol</t>
  </si>
  <si>
    <t>karensmith_sc</t>
  </si>
  <si>
    <t xml:space="preserve">- My sister Janet's friend Julie passed away this morning from cancer, please say a prayer for her family. She was only 39 - so very sad! </t>
  </si>
  <si>
    <t xml:space="preserve">@hilsofhove I know it's just a shame </t>
  </si>
  <si>
    <t>Sheryang</t>
  </si>
  <si>
    <t xml:space="preserve">girl...tell me about rude people...that's how i woke up to this morning, too.... </t>
  </si>
  <si>
    <t>iamsailormars</t>
  </si>
  <si>
    <t xml:space="preserve">First scratch on my blackberry </t>
  </si>
  <si>
    <t>Unlevin205</t>
  </si>
  <si>
    <t xml:space="preserve">Ð¡ÐµÐ¹Ñ‡Ð°Ñ? Ñ?Ð»ÑƒÑˆÐ°ÑŽ abba - the_winner takes it all </t>
  </si>
  <si>
    <t>nicgeraldine</t>
  </si>
  <si>
    <t xml:space="preserve">just got back from kudat. back ache and numb ass hahahaha he's stuck there </t>
  </si>
  <si>
    <t xml:space="preserve">ok. i'll be productive so i can get to the beach for some needed VITAMIN D. bedtime @ 8pm </t>
  </si>
  <si>
    <t xml:space="preserve">@SweetIsa damn. that sucks </t>
  </si>
  <si>
    <t xml:space="preserve">@fido_and_wino Unfortunately due to wine shipping laws, it is not   I'm sorry. </t>
  </si>
  <si>
    <t xml:space="preserve">@Chriish What the hell happened? How did you get wrecked by a hi-hat stand? </t>
  </si>
  <si>
    <t xml:space="preserve">Hopes that no more weird dreams tonight. Have to get up early tomorrow! </t>
  </si>
  <si>
    <t xml:space="preserve">Walrus, I have your bukkit. I don't think that you'll want it anymore </t>
  </si>
  <si>
    <t>KinGofENY09</t>
  </si>
  <si>
    <t xml:space="preserve">@baddestjuju oh ok...im jus relaxin til itz tyme 4 werk...seem like a nice day 2 jus Gmack wish i didnt have 2 go </t>
  </si>
  <si>
    <t>@tommcfly Did you know they're moving the Sylvia Young building next term? No more memories  x x</t>
  </si>
  <si>
    <t>lobzsta</t>
  </si>
  <si>
    <t xml:space="preserve">gunna go out now for my cousins birthday, but would rather be with Nadine </t>
  </si>
  <si>
    <t>DG411</t>
  </si>
  <si>
    <t xml:space="preserve">Cooked breakfast, cleaned dishes, did laundry, cleaned house. Now got to cut grass </t>
  </si>
  <si>
    <t>is at work uggh gonna be here til 10  some one save meeeeeeee!</t>
  </si>
  <si>
    <t xml:space="preserve">After sleeping continuously for about 24 hours, it feels like my cold might be getting better...work in 4 hours will be rough. </t>
  </si>
  <si>
    <t>ravynkahtour</t>
  </si>
  <si>
    <t xml:space="preserve">woke up tired. i need a smoke </t>
  </si>
  <si>
    <t xml:space="preserve">@mrtrev Hello!! Happy weekend to you!  thanks for the update, must be a tweetdeck thing... </t>
  </si>
  <si>
    <t>Why does noone care about Taylor??  its all Robert Pattenson this and Robert Pattenson that. I don't even like Rob while Taylor is my hero</t>
  </si>
  <si>
    <t>Hdela723</t>
  </si>
  <si>
    <t xml:space="preserve">Almost out of AAA I hate my job </t>
  </si>
  <si>
    <t>a_neetz26</t>
  </si>
  <si>
    <t xml:space="preserve">stuk at home wid the rainn </t>
  </si>
  <si>
    <t>hum.. Thinks i need to clean my room, badly and reread 'hes just not that into you' wat a lovely sat  lol</t>
  </si>
  <si>
    <t>Lala1120</t>
  </si>
  <si>
    <t xml:space="preserve">@Tyrese4ReaL it won't let me download it! </t>
  </si>
  <si>
    <t xml:space="preserve">Ripping copies of SCORE Season 1 for my relatives in San Jose... Parents leaving tmrw morning. I wished I was going </t>
  </si>
  <si>
    <t>Stopping to get food and a floatie for brodie and then on the way to raging waters in san dimas!! Woo! I'm so tired  haha</t>
  </si>
  <si>
    <t xml:space="preserve">@mimihata same!! arrgh i used to be ok at revising.. </t>
  </si>
  <si>
    <t xml:space="preserve">A teddy bear hit my mouth </t>
  </si>
  <si>
    <t>Even IBM uses the JEE moniker  It's &amp;quot;JavaEE&amp;quot; folks. You're all so lazy! ;)</t>
  </si>
  <si>
    <t>dvwilliams</t>
  </si>
  <si>
    <t xml:space="preserve">Boss is now ignoring me wont answer any of my calls, slightly annoying seeing as he has my driving license </t>
  </si>
  <si>
    <t>DJurczak</t>
  </si>
  <si>
    <t xml:space="preserve">installed macdrive to have access to HFS disk in bootcamp. Result: can't boot into Leopard anymore, mbp hangs at blue screen before login </t>
  </si>
  <si>
    <t xml:space="preserve">@kingdomfaraway I want to meet a Ianto </t>
  </si>
  <si>
    <t>GabbyPanacek</t>
  </si>
  <si>
    <t>is limping to her spa appointment with a twisted ankle  http://plurk.com/p/yx1g8</t>
  </si>
  <si>
    <t>Friends here now. Bye Twitter  real world people win. For once. Alas.</t>
  </si>
  <si>
    <t xml:space="preserve">Will be logging off really soon. I need to exercise. Flabs around arm areas getting worse. </t>
  </si>
  <si>
    <t>Carinlovesyou</t>
  </si>
  <si>
    <t xml:space="preserve">says i'm so bored larhh ! </t>
  </si>
  <si>
    <t>Drumming is too tiring  .. I may quit and switch to a harp?</t>
  </si>
  <si>
    <t>@whirlygig77 @HelenPriestnall erm... Can't believe we're having this conversation   Do I have to answer?</t>
  </si>
  <si>
    <t>laurrainedoee</t>
  </si>
  <si>
    <t xml:space="preserve">british weather is so poo. </t>
  </si>
  <si>
    <t xml:space="preserve">I'm bored...Maybe that's cuz it's 2:08am and no one is online </t>
  </si>
  <si>
    <t>pwt1997</t>
  </si>
  <si>
    <t xml:space="preserve">Flight delayed out of DTW to Green Bay for 90 min ... So much for being home before my boy wakes up from his nap </t>
  </si>
  <si>
    <t xml:space="preserve">I'd prolly be in Bombay for half a day next Sunday.. how I wish I could stay and meet everyone </t>
  </si>
  <si>
    <t xml:space="preserve">@therealtammylee u gonna have better luck finding some dunks..rather than J's in those colors  i cant rem the last time i got womens js </t>
  </si>
  <si>
    <t xml:space="preserve">@MR_JANNIS i'm searching but i did't find it </t>
  </si>
  <si>
    <t xml:space="preserve">@ijustine I'd be in the US I'd already got one </t>
  </si>
  <si>
    <t xml:space="preserve">Erghh i have a headache </t>
  </si>
  <si>
    <t>vdiddy81</t>
  </si>
  <si>
    <t>@DanaCortez AWE! Your lil angle! I wish I had time to bake tody  ahhh well 2mars anotherday!</t>
  </si>
  <si>
    <t xml:space="preserve">@flyingtree WAAAAAAAAAAAAAAAAAAAAAAAAAAAAAAAAAAAAAAS. BINKY, YOU MUST BE DIFFERENT. </t>
  </si>
  <si>
    <t>shamus1956</t>
  </si>
  <si>
    <t xml:space="preserve">@Rob_Kemp searched everywhere I can think of mate. And nothing </t>
  </si>
  <si>
    <t>Oh I have no one to go with now!!  URGH!</t>
  </si>
  <si>
    <t>its not a burning hot day  on my way to get my hair did lol.</t>
  </si>
  <si>
    <t xml:space="preserve">@keeperofdreams oh I have a neti pot but it`s been bad for a couple of days. Couple times they`ve plugged right up so neti doesn`t work </t>
  </si>
  <si>
    <t xml:space="preserve">would rather be shopping </t>
  </si>
  <si>
    <t xml:space="preserve">windies need less than a run a ball </t>
  </si>
  <si>
    <t>Hillary411</t>
  </si>
  <si>
    <t xml:space="preserve">ahhh work work work </t>
  </si>
  <si>
    <t xml:space="preserve">Hopefully usu ignore what grandma said and keep her promise... </t>
  </si>
  <si>
    <t>@keepingkatie oh yeah, :/ I remembr ur twet naow  I'm lonely!</t>
  </si>
  <si>
    <t>Very hungry  lunch is not till 3</t>
  </si>
  <si>
    <t xml:space="preserve">SLAP!! 2 dem girls trickn guys wit fake booties, n wurn wonder braws makn nem thangs look bigger den yall take da clothes off n its like </t>
  </si>
  <si>
    <t xml:space="preserve">Was filmed doing 57 mph in a 50 mph zone on my way home from work last night I think </t>
  </si>
  <si>
    <t xml:space="preserve">They're 12 and gonna be 15.. Where in da world does da time go? My niece too.. She was just a butterball ystrdy n ma nephew 4mos already </t>
  </si>
  <si>
    <t>mylaahh</t>
  </si>
  <si>
    <t>heeyy!! someone here? :/  i'm alone  I need friends! The true friends not exist... Only they're when they need me.. :'(</t>
  </si>
  <si>
    <t>danielleDL</t>
  </si>
  <si>
    <t>I think I'm on my 73rd Popsicle  pain pain go awayyyy!!! Watching Royal Pains USA's new summer show- love it!</t>
  </si>
  <si>
    <t xml:space="preserve">@haleyxfax I left a comment on the intro thingy vid but they haven't signed in in 3 weeks </t>
  </si>
  <si>
    <t>@Nicolargh awww  it will be worth it in the end though  when is your next exam? Xxx</t>
  </si>
  <si>
    <t>elliebytes</t>
  </si>
  <si>
    <t>@lanulove I WANT THE SIMS 3  but I have no working computer and money is tight!</t>
  </si>
  <si>
    <t>I'm up &amp;amp; it's really early for me which is sad because I want to sleeeeeeeeeeep &amp;amp; I can't  but oh well, I have to get ready to leave! zzzz</t>
  </si>
  <si>
    <t>marielfischer</t>
  </si>
  <si>
    <t xml:space="preserve">I can't paint </t>
  </si>
  <si>
    <t xml:space="preserve">Oh well off to work again </t>
  </si>
  <si>
    <t>luxxielu</t>
  </si>
  <si>
    <t xml:space="preserve">@dakotajohn that sucks </t>
  </si>
  <si>
    <t>@Piratemama Gotta love those pregnancy-onset ailments. I had Pre-e. It was AWESOME  Good luck mama!</t>
  </si>
  <si>
    <t>I want Bioshock 2.  I want it now. I want it more that Sims 3. :|</t>
  </si>
  <si>
    <t>jrmynvro</t>
  </si>
  <si>
    <t xml:space="preserve">work. sprint palm pre release..sigh </t>
  </si>
  <si>
    <t>lannehall</t>
  </si>
  <si>
    <t xml:space="preserve">Aw my poor little @danyellejeanne is feeling sick. </t>
  </si>
  <si>
    <t xml:space="preserve">@KirstynSmith cheers me dear - have to go babysitting tonight though </t>
  </si>
  <si>
    <t xml:space="preserve">@BlondeByDesign Doing great, just sitting out on the back porch waiting for the rain to come and spoil the day </t>
  </si>
  <si>
    <t>SerenadingKiss</t>
  </si>
  <si>
    <t xml:space="preserve">i could only sing you sad songs, and u could sing along. and u could see the melody has been calling out the wrongs... </t>
  </si>
  <si>
    <t xml:space="preserve">Yikes, all of my replies disappeared on Tweet Deck??? </t>
  </si>
  <si>
    <t>kris0306</t>
  </si>
  <si>
    <t>Gotta get ready for work  ...... I think I'm gonna get some homework done while at work</t>
  </si>
  <si>
    <t>ktkatt14</t>
  </si>
  <si>
    <t xml:space="preserve">ok, random dp, i know, but at least its different....plus i took the pic, so...yeah...cool. still bored </t>
  </si>
  <si>
    <t>samohsen</t>
  </si>
  <si>
    <t xml:space="preserve">Breakfast with the family. Mom's last day in KC! </t>
  </si>
  <si>
    <t xml:space="preserve">just got home from duo @carlinedarjanto and @riasarwono bday dinner including '*little farewell* to @riasarwono. She will fly on Monday. </t>
  </si>
  <si>
    <t>jackrayson</t>
  </si>
  <si>
    <t xml:space="preserve">wants more people to join!!!!!!!!! i only have 1 follower </t>
  </si>
  <si>
    <t xml:space="preserve">@Donniedoll http://twitpic.com/6r0g5 - and I always thought Bagpuss was such a sweet cat </t>
  </si>
  <si>
    <t>@InEveryWordISay I'm happy for you. I need to work my butt off more! I only lost 6 pounds   Granted I need only to lose perhaps 10 more.</t>
  </si>
  <si>
    <t>TheyCallMeZacky</t>
  </si>
  <si>
    <t xml:space="preserve">@NoDisKo wearing the correct footwear is essential to rain enjoyment. That's why I can't go out in the rain. </t>
  </si>
  <si>
    <t xml:space="preserve">I need a big hug from you... just from you... I miss your smell.. I miss be with you in the dark days </t>
  </si>
  <si>
    <t>thatgirlkaiqian</t>
  </si>
  <si>
    <t>about to go to chineseee school  last day babeeyyyyy! xD</t>
  </si>
  <si>
    <t xml:space="preserve">@neonbluetornado YAY! but i g2g soon. its gettin late and im TIRED </t>
  </si>
  <si>
    <t xml:space="preserve">wonders if that was an appropriate way to show my interest. At least I did something right? Also, someone locate my glasses! </t>
  </si>
  <si>
    <t>jocelyndrankgin</t>
  </si>
  <si>
    <t xml:space="preserve">Ooh and got paid today - 325!  Definitely a lot less than what I expected, even with the tax deduc and all, but whatever - money is money </t>
  </si>
  <si>
    <t>gypseemom</t>
  </si>
  <si>
    <t>bad storms this morning interfered with my sleep  but then I slept in waaaayy to late.</t>
  </si>
  <si>
    <t>@ItsNeet Aww.    You're not a bad person.  People are just stupid and love to create drama.  *hug*  Whatever, fuck the haters.  &amp;lt;333</t>
  </si>
  <si>
    <t xml:space="preserve">@jkennedy4thewin fuck ya it does! but the only ones I got for free were my shitty little ankle ones </t>
  </si>
  <si>
    <t>went to our former sports teacher's church wedding today. rain was pouring down  rain boots time! still wishin them all the very best.</t>
  </si>
  <si>
    <t>mzshellzzz</t>
  </si>
  <si>
    <t xml:space="preserve">Jays new shit is wack </t>
  </si>
  <si>
    <t>Downed Kologarn for the first time in 10ulduar, but I knew the strat. Should've gotten razorscale done too  #wow</t>
  </si>
  <si>
    <t>i wanna be in Lincoln, with an ice cream and my bestust friend  i miss my spoon</t>
  </si>
  <si>
    <t xml:space="preserve">@princessa_the1 Good morning, you on the drink again last night ? lol. Rain has arrived here. </t>
  </si>
  <si>
    <t xml:space="preserve">@lalalalizzy So that's a no? </t>
  </si>
  <si>
    <t>samsam_says</t>
  </si>
  <si>
    <t>Gahh i wish everyone was super friendly lol. Areoplane soon! Tired as hell  DC here i come..?</t>
  </si>
  <si>
    <t>PoundingHeart</t>
  </si>
  <si>
    <t xml:space="preserve">It's usually not so nice on my days off. Of course J is too busy sleeping to enjoy it with me </t>
  </si>
  <si>
    <t xml:space="preserve">Speedy seems to be down. Just when I want to upload my pix fr tonight </t>
  </si>
  <si>
    <t>lkingratedr</t>
  </si>
  <si>
    <t xml:space="preserve">@mcdulwich @CaminoHolidays tee hee. Happy to remain represented by Maoist propaganda poster for time being. Am v unphotogenic </t>
  </si>
  <si>
    <t xml:space="preserve">@katecocaine, haha okay. ;D There is still not a full version of it.. </t>
  </si>
  <si>
    <t xml:space="preserve">Kitty kil-la and Balls say hi . Wot no demo? </t>
  </si>
  <si>
    <t xml:space="preserve">@mugafuga Cathy was going to be at Gateway this year but the date was changed.. on top of one of her clinical dates </t>
  </si>
  <si>
    <t>p1mpnp3ngu1n</t>
  </si>
  <si>
    <t xml:space="preserve">goodmorning! still no word from the foreign exchange student. i dont know what her deal is. guess im broke forever. </t>
  </si>
  <si>
    <t>http://twitpic.com/6r0p4 - sad pug  everybody's leaving him today.</t>
  </si>
  <si>
    <t>Francisxayana</t>
  </si>
  <si>
    <t xml:space="preserve">Hahaha yeah except i have no money </t>
  </si>
  <si>
    <t>lgblock0810</t>
  </si>
  <si>
    <t xml:space="preserve">doing my best not to be vain but my baby has a fierce case of baby acne...poor little darling </t>
  </si>
  <si>
    <t>ChristianDRamos</t>
  </si>
  <si>
    <t xml:space="preserve">I had a Chicago dog after the bar hop last night...sadly disappointed. Danger Dog's the standard. If Hot Doug's doesn't live up, I'll be </t>
  </si>
  <si>
    <t>toriskinner</t>
  </si>
  <si>
    <t xml:space="preserve">@erichalvorsen i missss yooouu! </t>
  </si>
  <si>
    <t xml:space="preserve">@bobbryar Bob, i miss your tweets. </t>
  </si>
  <si>
    <t>lunajade</t>
  </si>
  <si>
    <t>@ktchauvot ah, not good sign when access blocked 2 antivirus &amp;amp; security sites   Don't know if this 1 does that, but I know some viruses do</t>
  </si>
  <si>
    <t>theYogster</t>
  </si>
  <si>
    <t xml:space="preserve">OK, there is a line of T-storms just west of DeKalb.  They should be here right about when the party starts.  </t>
  </si>
  <si>
    <t xml:space="preserve">why do i have to be so hungry and surrounded by food that looks so delicious </t>
  </si>
  <si>
    <t>Its Funny How The Weather Mirrors Your Mood..  x</t>
  </si>
  <si>
    <t>rosesophie666</t>
  </si>
  <si>
    <t>OMG there isn't just one but 2 big spiders in the bathroom  Marcus isn't back until 10 noooo!!!</t>
  </si>
  <si>
    <t xml:space="preserve">Looking forward to finishing work for the day and heading off to Smithfield Nocturne. First year I'm not riding at it though </t>
  </si>
  <si>
    <t>@blackbarbie027 lol, yeah i understand SMH for you  Choose your battles wisely</t>
  </si>
  <si>
    <t xml:space="preserve">@clarasdiary aw really? well i'm glad to be a part of it!! i really wish i could come to the home party though. </t>
  </si>
  <si>
    <t>anahatnanda</t>
  </si>
  <si>
    <t xml:space="preserve">dunno how to twitter.. plz help..  </t>
  </si>
  <si>
    <t xml:space="preserve">@adrianajohnson Thanks love! But I don't think I got to show my full capabilities on Idol </t>
  </si>
  <si>
    <t>labambaino</t>
  </si>
  <si>
    <t xml:space="preserve">wishing that the country her parents chose to live the rest of there existance hadn't turned out to be a country with a 4day summer </t>
  </si>
  <si>
    <t xml:space="preserve">still feeling like crap..I really got a cold </t>
  </si>
  <si>
    <t xml:space="preserve">@NatalieLum Me+soontobecaffiene=half alive. wish you could come today. </t>
  </si>
  <si>
    <t xml:space="preserve">The rain makes me want to stay in bed, but I have no food in the house. </t>
  </si>
  <si>
    <t>ohthatk3ndra</t>
  </si>
  <si>
    <t xml:space="preserve">cleaning so Allison can come over. I want her here now though </t>
  </si>
  <si>
    <t>http://twitpic.com/6qzxp Our new Taco Bell is opening soon!!!! It's so beautiful, but it's soo bad for me  lol.</t>
  </si>
  <si>
    <t>bradcoughlin</t>
  </si>
  <si>
    <t>i wish i had a macbook  on a separate note, Palm #Pre is coming out today - the wife 'needs' one for work</t>
  </si>
  <si>
    <t>@jamiemcreject awwww.  I'll pray for her...</t>
  </si>
  <si>
    <t>still feeling really bad...       wanna know what's JoeyPoey thinkin... I gotta be strong</t>
  </si>
  <si>
    <t>MollyJ87</t>
  </si>
  <si>
    <t>@OhShizzle they didnt fix anything lol and i couldnt change my bg for like the first 2 weeks?  it was weird?</t>
  </si>
  <si>
    <t>serenasecret</t>
  </si>
  <si>
    <t xml:space="preserve">i wanna play with sims 3 but my fucking computer has some problems </t>
  </si>
  <si>
    <t>jenisherre</t>
  </si>
  <si>
    <t>nooooo rain  i wanted to go to the beach after workk.</t>
  </si>
  <si>
    <t>carolineanne</t>
  </si>
  <si>
    <t xml:space="preserve">Why driving in Minnesota is hard: I can't call my daddy--who could draw an accurate map of the tristate area roads--for backup. </t>
  </si>
  <si>
    <t>@edgyscissors At least you can score goals! I can't even do that... My CV is shameful  Perhaps we can invent things?</t>
  </si>
  <si>
    <t>Crap! Our classes will starts on tomorrow I don't want to....  Aha! I have a solution..  Tweetmobile. haha</t>
  </si>
  <si>
    <t xml:space="preserve">@PandaMayhem Damn!! I'm so sorry girl   I hope u don't have to sell ur 5* </t>
  </si>
  <si>
    <t xml:space="preserve">Just saw a girl in Penn Station who looked EXACTLY like Verron. Was very disappointed it wasn't. I miss her really hard. </t>
  </si>
  <si>
    <t xml:space="preserve">I have the worst headache today. It just won't stop. </t>
  </si>
  <si>
    <t xml:space="preserve">@MouseholeCat ...a shy person, as we had so much attention wherever we went in it! Eventually it needed a new engine, so it was scrapped </t>
  </si>
  <si>
    <t>MattH8sFacebook</t>
  </si>
  <si>
    <t xml:space="preserve">I had a dream i was an x man and i was super strong, but people made fun of me cause i was a total bottom... Meanies </t>
  </si>
  <si>
    <t>kekitaG</t>
  </si>
  <si>
    <t xml:space="preserve">@panacea81 Youtube says its private </t>
  </si>
  <si>
    <t>hotmama84</t>
  </si>
  <si>
    <t xml:space="preserve">omg worst hangover ever...at work trying to stay focused lol..this is the worst ugh </t>
  </si>
  <si>
    <t xml:space="preserve">@britkoz hahah shit mine too..when i warmed it up i could see how unhealthy it really was but i enjoyed every morsal lol an come back!! </t>
  </si>
  <si>
    <t xml:space="preserve">@xpb the other person kept sending me stuff but it wouldnt let me send anything </t>
  </si>
  <si>
    <t>At work. I feel sick though all of a sudden.  I'm trying to stay positive. Tough shit.</t>
  </si>
  <si>
    <t>SarahFMargeson</t>
  </si>
  <si>
    <t xml:space="preserve">wishing that the sun would come out </t>
  </si>
  <si>
    <t>whyyouarei</t>
  </si>
  <si>
    <t xml:space="preserve">trying to give a dog medicine is a work-out </t>
  </si>
  <si>
    <t>pinkholodnick</t>
  </si>
  <si>
    <t xml:space="preserve">no cowboy hat for me </t>
  </si>
  <si>
    <t>maehari</t>
  </si>
  <si>
    <t>What a disappointing women's French Open final.  Tomorrow will be a better day, I hope!</t>
  </si>
  <si>
    <t xml:space="preserve">Gettin some sun by the pool. Lonely </t>
  </si>
  <si>
    <t>caitinyahface</t>
  </si>
  <si>
    <t xml:space="preserve">Today is the day my boyfriend leaves me for a month </t>
  </si>
  <si>
    <t>Tarii93</t>
  </si>
  <si>
    <t xml:space="preserve">I'm sorry of people of the plain that flet down..  </t>
  </si>
  <si>
    <t>glitterrayne</t>
  </si>
  <si>
    <t>@bluestormnavi Damn you all who have HBO! Lol My family won't get it   I'll wait til the end of the season and find it online again lol</t>
  </si>
  <si>
    <t xml:space="preserve">JUS WOKE UP...DAMN GIZMO..HAS ME UP @ 6... </t>
  </si>
  <si>
    <t>marlamilling</t>
  </si>
  <si>
    <t xml:space="preserve">hating my hair today.. cut not as good as I wanted. </t>
  </si>
  <si>
    <t>sophieemariee1</t>
  </si>
  <si>
    <t>Lost my course work stuff  SHIT!!!!</t>
  </si>
  <si>
    <t xml:space="preserve">finally we finished making up this room, pretty clean here now, @nadtriadina just took a little part to cleaned it </t>
  </si>
  <si>
    <t>I have to lose som weight I look so fat   serioulsy at least 10 punds, so I'm going for a run now!!</t>
  </si>
  <si>
    <t>wholesick</t>
  </si>
  <si>
    <t xml:space="preserve">@victoria_tweed opted for a corona - it was a mistake. my headache just got a million times worse </t>
  </si>
  <si>
    <t>THE_SEXY_EVIL</t>
  </si>
  <si>
    <t xml:space="preserve">@andeinerseite http://twitpic.com/6qqn6 - dude thats awesome! bloody h&amp;amp;m....wanna bloody shoot cambridge </t>
  </si>
  <si>
    <t>Jenks1983</t>
  </si>
  <si>
    <t xml:space="preserve">@realpandora unfortunately i'm not so lucky </t>
  </si>
  <si>
    <t>steventorres</t>
  </si>
  <si>
    <t xml:space="preserve">Home sick watching Spongebob Squarepants. This sucks </t>
  </si>
  <si>
    <t>Elaine1981</t>
  </si>
  <si>
    <t xml:space="preserve">@lifes4sharing how did the singalong go? I couldn't make it in the end </t>
  </si>
  <si>
    <t xml:space="preserve">off to a wedding; wish I could say that I will be dressed to kill but flip flops instead of heels will just ruin that image </t>
  </si>
  <si>
    <t>maddietaylor</t>
  </si>
  <si>
    <t xml:space="preserve">@EdRoffe XO edmund you were supposed to deny it and say madison michelle taylor you are perfect will you marry me. i'm upset </t>
  </si>
  <si>
    <t>Sheri102</t>
  </si>
  <si>
    <t>Didn't get to see the hangover  last night  unexpected family. Off to Annaheim Sk today for a bridal shower! (is there a casino there?)</t>
  </si>
  <si>
    <t>LeilaCarter</t>
  </si>
  <si>
    <t xml:space="preserve">I think something is wrong with my Minolta X700. It makes  funny noises when I'm trying to focus. </t>
  </si>
  <si>
    <t>Spinnartist</t>
  </si>
  <si>
    <t xml:space="preserve">i know being funky fresh is a good thing ....... but it has to be bad when people are &amp;quot;freshly funky&amp;quot; </t>
  </si>
  <si>
    <t>PhotosbyLee</t>
  </si>
  <si>
    <t>everyone apart from me seems to be having fun or doing something interesting today!  meh!</t>
  </si>
  <si>
    <t>@officialnjonas wow ! i've never beeen New york  ur so lucky!</t>
  </si>
  <si>
    <t>@rileykendrick I MISS YOU TOO! &amp;lt;3 I know  aha, i love youuu ;D</t>
  </si>
  <si>
    <t xml:space="preserve">wants to talk to someone </t>
  </si>
  <si>
    <t>CasualMagic</t>
  </si>
  <si>
    <t>only one person here for magic.  just playing casual.</t>
  </si>
  <si>
    <t xml:space="preserve">@naughtymutt Don't understand what you're talking about </t>
  </si>
  <si>
    <t xml:space="preserve">@Ithilwen Evil? I think not!  Aw darn.. I forgot to tell Mom to get extra stuff for a frappuccino later.. </t>
  </si>
  <si>
    <t>MissZgirl</t>
  </si>
  <si>
    <t xml:space="preserve">Okay got to stop playing with the gadgets...time for work </t>
  </si>
  <si>
    <t xml:space="preserve">No coffee filters. No paper towels. So much for getting things done today </t>
  </si>
  <si>
    <t xml:space="preserve">@sereneisflash HAHAH since when you like Hannah Montana?!?! OMG I'M GONNA WATCH TOMORROW or something okay </t>
  </si>
  <si>
    <t>djaugusto</t>
  </si>
  <si>
    <t xml:space="preserve">studyin' 4 monday!! </t>
  </si>
  <si>
    <t xml:space="preserve">@tcharper loooooove them </t>
  </si>
  <si>
    <t>fastcasey</t>
  </si>
  <si>
    <t>uasgrho05</t>
  </si>
  <si>
    <t>@emi_boo you didn't even say good-bye to me.  Well I'm truely going to miss u and the joy you bring. B safe!</t>
  </si>
  <si>
    <t>I slept funny  I wonder if I sleep funny again tonight if my neck'll reset itself?  Shout out to my friend Cherese, its her birthday today</t>
  </si>
  <si>
    <t>Erratic broke out ! i having such a puny weekends  FML</t>
  </si>
  <si>
    <t>xMarkMx</t>
  </si>
  <si>
    <t xml:space="preserve">Damn it! Back to B&amp;amp;Q cos half of the new desk is the wrong colour </t>
  </si>
  <si>
    <t xml:space="preserve">@jamiemcreject I hope she gets well soon too. Oh my. </t>
  </si>
  <si>
    <t xml:space="preserve">@oolivia__ I work at 11:30, how about you? Same, I don't want to get up </t>
  </si>
  <si>
    <t xml:space="preserve">@CallMe_Goddess I had horses growing up...I miss them </t>
  </si>
  <si>
    <t>TheOtherAlistai</t>
  </si>
  <si>
    <t xml:space="preserve">Teaser to the Thias/Cohen article on Cutter: http://www.cutter.com/itjournal/fulltext/2009/05/itj0905g.html. </t>
  </si>
  <si>
    <t xml:space="preserve">Tried to grab a jacket for work but i locked myself out of my house again! </t>
  </si>
  <si>
    <t xml:space="preserve">is cleaning his room.  </t>
  </si>
  <si>
    <t xml:space="preserve">@mehulved I wont be able to meet anyone - I'm there for work </t>
  </si>
  <si>
    <t>KaSaFi</t>
  </si>
  <si>
    <t xml:space="preserve">Learning biology isn't easy.  Taken time away from my kids.. </t>
  </si>
  <si>
    <t>singinAle</t>
  </si>
  <si>
    <t xml:space="preserve">on my lunch brk @ 9am yuk. off @ noon thirty then 2nd job @ 4:30. wish i was brave enough 2 do what i really want 2 </t>
  </si>
  <si>
    <t>Kev013</t>
  </si>
  <si>
    <t xml:space="preserve">@GrantStatic is grumpy and no longer making me laugh </t>
  </si>
  <si>
    <t xml:space="preserve">Can`t believe how tight my chest  is today, been on inhaler all afternoon, must be change in weather  </t>
  </si>
  <si>
    <t xml:space="preserve">Please Rain on Monday!! I want a Super heavy rain so that our classes will be suspended.. Please? I beg you.. </t>
  </si>
  <si>
    <t>jajachua</t>
  </si>
  <si>
    <t xml:space="preserve">@heykia i miss benilde though. </t>
  </si>
  <si>
    <t>@CaseyDances I'm sleepy.  I woke up at 7am today ... I don't remember the last time I ever did that.</t>
  </si>
  <si>
    <t>CharlotteHx</t>
  </si>
  <si>
    <t xml:space="preserve">Unsucessful day shopping </t>
  </si>
  <si>
    <t>Just woke up with a hangover.  feel like need to throw up but it won't come out ! Ughh not good feeling. Oo yeah good morning!!</t>
  </si>
  <si>
    <t>juliew86</t>
  </si>
  <si>
    <t xml:space="preserve">sitting home all alone waiting for the bf to get back </t>
  </si>
  <si>
    <t xml:space="preserve">My whole icecream just fell on the ground </t>
  </si>
  <si>
    <t>stephaniesuniga</t>
  </si>
  <si>
    <t xml:space="preserve">is wondering where on earth her silly boyfriend is. Come onnnnnnnnn. </t>
  </si>
  <si>
    <t>OhMyVag</t>
  </si>
  <si>
    <t>(@stephietx) My tummy hurts  I hate having a vagina, i wanna rip it off HAHA [cramps] :[[[[[</t>
  </si>
  <si>
    <t>pluginthestars</t>
  </si>
  <si>
    <t xml:space="preserve">packing and getting teary eyed... this is hard </t>
  </si>
  <si>
    <t>@Deadria101 haha you guys are up early! And yes I hate it when it's over! Means I have to go deal with some a-holes!  LOL</t>
  </si>
  <si>
    <t xml:space="preserve">@starlight_30 aaaah!! no I haven't got it yet, need to go to York or Leeds seeing as my little town doesn't wanna stock it anywhere </t>
  </si>
  <si>
    <t>adrummey</t>
  </si>
  <si>
    <t xml:space="preserve">so bored waiting in the airport &amp;amp; won't be home til midnight </t>
  </si>
  <si>
    <t>@ALauderdale I know  there's defo something wrong with my head for example went shopping today almost bought a umbrella for Â£180 WTF Alex!</t>
  </si>
  <si>
    <t>AislinnPibal</t>
  </si>
  <si>
    <t>@MoscowVicky same here. grey and heavy rain in #carinthia. I miss the sun!!  #weather #austria</t>
  </si>
  <si>
    <t xml:space="preserve">my legs are so paleeeeeeee </t>
  </si>
  <si>
    <t>cararusso</t>
  </si>
  <si>
    <t>just called Nintendo to get my wii repair all set up. its gonna cost me $85.00  but i guess thats better than spending $250 on a new wii.</t>
  </si>
  <si>
    <t>Tinks_24</t>
  </si>
  <si>
    <t xml:space="preserve">take that mint!my sis is there again got her phone nicked boo! wish i was there again </t>
  </si>
  <si>
    <t>_FilipinachiKa_</t>
  </si>
  <si>
    <t>Yo aint feelin Good. Got strep throat.   *19 more days* TILL MY B-DAY!!!!</t>
  </si>
  <si>
    <t xml:space="preserve">Having a very bad day... </t>
  </si>
  <si>
    <t>No phone today.   I'll try to check twitter.</t>
  </si>
  <si>
    <t>alphiux</t>
  </si>
  <si>
    <t xml:space="preserve">birthday today! And yet I work all day </t>
  </si>
  <si>
    <t>K1eranBlad</t>
  </si>
  <si>
    <t xml:space="preserve">Has a hangover </t>
  </si>
  <si>
    <t>@RyanDevine Aww  Poor you</t>
  </si>
  <si>
    <t xml:space="preserve">@vickytcobra jealous. Stuck at work. </t>
  </si>
  <si>
    <t>Seedy87</t>
  </si>
  <si>
    <t xml:space="preserve">@richard4481 Ah, that's a shame Richard  Where did you buy it from? There's a lot of dodgy items around </t>
  </si>
  <si>
    <t xml:space="preserve">Morning! I probobly should study.... Again </t>
  </si>
  <si>
    <t xml:space="preserve">is just so sad lurh </t>
  </si>
  <si>
    <t xml:space="preserve">I should go to bed. If i have anymore fucked up dreams tonight, i may very well dig out my eyes with a screwdriver. </t>
  </si>
  <si>
    <t>caerie</t>
  </si>
  <si>
    <t>@D_3 Don't know what to say other than  I'm sorry, man.</t>
  </si>
  <si>
    <t xml:space="preserve">@justdoit247 ugh ur good cuz my head is pounding an I'm at work </t>
  </si>
  <si>
    <t xml:space="preserve">it's gonna be a hot one today. it's barely 9 and it feels like it's already 85! wish i wasn't working 'til 7 boo </t>
  </si>
  <si>
    <t>lunatikatt</t>
  </si>
  <si>
    <t>So sad to c ur hometown on the NYT for tragic news...  sadder that it happened... Fire at Day Care http://bit.ly/aTF5Y (via @nytimes)</t>
  </si>
  <si>
    <t xml:space="preserve">As tired as I am, I need to get a big chunk of my hw done so i can go shopping.  </t>
  </si>
  <si>
    <t>@suzie_single @NWEssexgirl the sad truth is mankinis are banned  http://bit.ly/2VPeKw</t>
  </si>
  <si>
    <t>lyndoman</t>
  </si>
  <si>
    <t>@randfish I miss the SF fog  Watching it roll in when you have nothing to do, yeah baby!</t>
  </si>
  <si>
    <t xml:space="preserve">Stupid cable operator forgot which channel I asked to activate. I can't watch India's match today </t>
  </si>
  <si>
    <t>barbidiva</t>
  </si>
  <si>
    <t xml:space="preserve">@SenJohnMcCain it's hard to fight fair when someone is offering to stuff poor peoples wallets. You were right look at the spending now </t>
  </si>
  <si>
    <t xml:space="preserve">@kooichin I remember doing curry mee for my junior last time.she was soo happy!!!..but later she got food poisoning..makes me feel guilty </t>
  </si>
  <si>
    <t>NY_freebies</t>
  </si>
  <si>
    <t>: : TESAGE by Yukiko Sato will be at The Market NYC :  Manhattan ) Free: * * TESAGE by Yukiko Sato will be at.. http://tinyurl.com/pd72uf</t>
  </si>
  <si>
    <t>i'm not going back home to nashville today  ughhh , music city i miss you .</t>
  </si>
  <si>
    <t>EZhawks11</t>
  </si>
  <si>
    <t xml:space="preserve">@CoreyPullThePin I wish I was there </t>
  </si>
  <si>
    <t>_Brandon_E</t>
  </si>
  <si>
    <t xml:space="preserve">Too much drinking, not enough sleep last night, now off to work </t>
  </si>
  <si>
    <t>Keri1980</t>
  </si>
  <si>
    <t>No car today  stuck at the farm.</t>
  </si>
  <si>
    <t xml:space="preserve">another day.another dollar...but on a saturday </t>
  </si>
  <si>
    <t xml:space="preserve">@Motraylie that's bad </t>
  </si>
  <si>
    <t xml:space="preserve">Driving hour </t>
  </si>
  <si>
    <t xml:space="preserve">My brain is now well and truly FUBARed. Really need to have a better day tomorrow, today's been as unproductive as I've been all term. </t>
  </si>
  <si>
    <t xml:space="preserve">@NeonGypsies I feel your pain. </t>
  </si>
  <si>
    <t xml:space="preserve">Won't be on a great deal unless I'm home early so have a great night everyone, yes my backside is still burning ouch </t>
  </si>
  <si>
    <t xml:space="preserve">@porkbarrelbbq Save some for me, be there in 8 hours </t>
  </si>
  <si>
    <t>mariellacastro</t>
  </si>
  <si>
    <t xml:space="preserve">only 4 hours of sleep... so sad </t>
  </si>
  <si>
    <t xml:space="preserve">@blepharisma Oh god... everyone bugs me about that one! I only did it how they told me to </t>
  </si>
  <si>
    <t>karenpotter1234</t>
  </si>
  <si>
    <t xml:space="preserve">the nice weather has ended </t>
  </si>
  <si>
    <t>shamaiers</t>
  </si>
  <si>
    <t xml:space="preserve">Sitting in my LAST orchestra rehearsal. Last concert tonight. </t>
  </si>
  <si>
    <t xml:space="preserve">@SteveGarufi Not me. It's 2 hard 2 breath w/ 60+ hum so outside activity is minimum. Plus pollu goes 2 level orange. Sad &amp;amp; boring. </t>
  </si>
  <si>
    <t>@epickenzie o noo   well still bring it jic but if not well just chill heree</t>
  </si>
  <si>
    <t>ktwok</t>
  </si>
  <si>
    <t xml:space="preserve">missed a call from 007. Very sad </t>
  </si>
  <si>
    <t>HitTheSky</t>
  </si>
  <si>
    <t xml:space="preserve">Today is my last day folding tshirts professionally. I won't miss retail but I will miss these people I work with so very much </t>
  </si>
  <si>
    <t xml:space="preserve">it feels as though i have let someone down tonight </t>
  </si>
  <si>
    <t>@divur19 aww shackleford, i'd be sad  cause you're awesome</t>
  </si>
  <si>
    <t>MaceyJonas</t>
  </si>
  <si>
    <t xml:space="preserve">Graduation today and my best friend, @malFrench, won't even be there </t>
  </si>
  <si>
    <t xml:space="preserve">dislikes working mornings. &amp;amp; I dislike wearing old glasses, .&amp;amp; I dislike running out of contacts </t>
  </si>
  <si>
    <t>The__Wheeler</t>
  </si>
  <si>
    <t xml:space="preserve">OMG....my laptop is dead...I have missed you guys. </t>
  </si>
  <si>
    <t xml:space="preserve">can't play... a glitch or system downtime in facebook causes apps to either be slow or non-accessible at all.. </t>
  </si>
  <si>
    <t xml:space="preserve">@OMGx3iTsNiMmy I don't know.. I'm just sad </t>
  </si>
  <si>
    <t>colorava</t>
  </si>
  <si>
    <t>@kirasworld wow, ms.kira kinda late?  what are you sewing at 12mn?</t>
  </si>
  <si>
    <t>totracym</t>
  </si>
  <si>
    <t xml:space="preserve">working nights is becoming increasingly difficult for me in terms of sleep, and I never seem to get much accomplished around the house </t>
  </si>
  <si>
    <t>Rosenmatz</t>
  </si>
  <si>
    <t xml:space="preserve">Learning math </t>
  </si>
  <si>
    <t xml:space="preserve">electronic stuff just like to watch you suffer </t>
  </si>
  <si>
    <t>danhere</t>
  </si>
  <si>
    <t xml:space="preserve">@thatamykid  What about me? </t>
  </si>
  <si>
    <t>JasPatt</t>
  </si>
  <si>
    <t xml:space="preserve">Gonna go eat some pancakes and drink me some coffee.....idk what to do todayyyyy </t>
  </si>
  <si>
    <t xml:space="preserve">@screwyouup what songs? Never share </t>
  </si>
  <si>
    <t xml:space="preserve">We Are Busy As Hell.....Somebody HELP Me! </t>
  </si>
  <si>
    <t>@purityring  i tried responding to you but you signed off too fast.. but i'm going to lay down and i love you/i'm sorry</t>
  </si>
  <si>
    <t>Citizen_Lazlo</t>
  </si>
  <si>
    <t xml:space="preserve">@tweetmumah Just my pride is wrecked </t>
  </si>
  <si>
    <t>@YoungQ Im In CANADA  remember Vancouver? you guys coming back this summer? I was in Kelowna!!</t>
  </si>
  <si>
    <t xml:space="preserve">No no no. Please no </t>
  </si>
  <si>
    <t>mkoreanprincess</t>
  </si>
  <si>
    <t xml:space="preserve">Look forward to sitting out in the sun, guess not there are clouds </t>
  </si>
  <si>
    <t>fieldhockeynut</t>
  </si>
  <si>
    <t xml:space="preserve">Crud. I spelled Babysitting wrong in last tweet. Sorry </t>
  </si>
  <si>
    <t>SamWell92</t>
  </si>
  <si>
    <t>I was gonna go for a bike ride in the park but it's raining....     Laundry Day!</t>
  </si>
  <si>
    <t>Joinanydarkside</t>
  </si>
  <si>
    <t>@tommcfly tom why don't u want to answer me, just one question!  where are u gonna release ur next album, in which countries i mean? plz</t>
  </si>
  <si>
    <t>thecuteizzy</t>
  </si>
  <si>
    <t xml:space="preserve">My daughters crying real tears cause hubby went to play basketball w/out her &amp;quot;i play good and i love it&amp;quot; she says </t>
  </si>
  <si>
    <t>@tommcfly Tom! They're moving the Sylvia Young building! I was there today, it will be like... No more memories  x</t>
  </si>
  <si>
    <t>hamednz</t>
  </si>
  <si>
    <t xml:space="preserve">We can't use google LBC in Iran? </t>
  </si>
  <si>
    <t xml:space="preserve">@ifiredmyboss604 i was looking for bunny ears </t>
  </si>
  <si>
    <t>kelleyyyy2</t>
  </si>
  <si>
    <t xml:space="preserve">softballl dayyyyy </t>
  </si>
  <si>
    <t xml:space="preserve">@elenakimou I would if I was around </t>
  </si>
  <si>
    <t xml:space="preserve">@ohkirsten LOL lose the spanmers. I think that's mainly what my followers are </t>
  </si>
  <si>
    <t>Kerrs88</t>
  </si>
  <si>
    <t>needs internet access soon  this shit is getting ridiculous</t>
  </si>
  <si>
    <t>heartscontent</t>
  </si>
  <si>
    <t xml:space="preserve">Tryin to make our super8 projector work and failing </t>
  </si>
  <si>
    <t xml:space="preserve">@mactonnies Yeah - this corvid's hard at it. </t>
  </si>
  <si>
    <t>dave_bullough</t>
  </si>
  <si>
    <t xml:space="preserve">Gutted that The Swan has closed down in Leeds. Moreso cos I'm thirsty and outside it </t>
  </si>
  <si>
    <t>Troops in the Philippines have seized a separatist camp ... called MILF, giving the word a bad name  ..  http://bit.ly/AzNQe</t>
  </si>
  <si>
    <t>LivingGood</t>
  </si>
  <si>
    <t xml:space="preserve">@DayDayTheGreat no Yeezys for us </t>
  </si>
  <si>
    <t xml:space="preserve">@psam yah, a bit, Amazon people were not kind enough to check it for a bit long time </t>
  </si>
  <si>
    <t>daphnerocha</t>
  </si>
  <si>
    <t xml:space="preserve">but come to think of it, i've had it before.. part of the claremont spa in berkeley's foo-foo drinks </t>
  </si>
  <si>
    <t>SerenaWoods</t>
  </si>
  <si>
    <t xml:space="preserve">I'm about to make a three hour trek to the airport and my little 6 y/o sparkle has an upset tummy. </t>
  </si>
  <si>
    <t xml:space="preserve">@codymeskey dude, welcome to my life, haha. 9 hours every time i work </t>
  </si>
  <si>
    <t xml:space="preserve">@yamin_496 I don't have time </t>
  </si>
  <si>
    <t xml:space="preserve">@naughtymutt @violetbakes We have had our first gogo based argument - could only find one bag </t>
  </si>
  <si>
    <t>frekiefresh</t>
  </si>
  <si>
    <t xml:space="preserve">kinda worry uknow my pc has aiids </t>
  </si>
  <si>
    <t>GBY</t>
  </si>
  <si>
    <t xml:space="preserve">@Nassira Would love to help but I've only run Ulduar as a healer </t>
  </si>
  <si>
    <t>CaritaM</t>
  </si>
  <si>
    <t xml:space="preserve">Ouch! My Travian capital was attacked this morning and I lost nearly all my troops. My fault for sleeping. </t>
  </si>
  <si>
    <t xml:space="preserve">@xoxallixox haha exactly!! I want a cheeseburger </t>
  </si>
  <si>
    <t xml:space="preserve">is soo not happy when you said we can't be like in the past anymore </t>
  </si>
  <si>
    <t>someone bought the trampaline  im sad now</t>
  </si>
  <si>
    <t>iNZoW</t>
  </si>
  <si>
    <t xml:space="preserve">fatman and i, working on the project DATABASE due tomorrow </t>
  </si>
  <si>
    <t>YUNGSTARR</t>
  </si>
  <si>
    <t xml:space="preserve">@StarrNeishaa yess _ u dont be hittin me up no more </t>
  </si>
  <si>
    <t xml:space="preserve">In an effort to reduce spammers, non-tweeters, &amp;quot;Social Media Experts,&amp;quot;  &amp;amp; make money onliners I inadvertently unfollowed some real people </t>
  </si>
  <si>
    <t xml:space="preserve">Had a great run with the dog.She only tried to take me out once! Beautiful day! Think i'm gonna head to the beach later..i'm missing home </t>
  </si>
  <si>
    <t>krisatomic</t>
  </si>
  <si>
    <t>Getting 4 prints framed - Â£230.   art students should get a higher student loan, this is so unfair.</t>
  </si>
  <si>
    <t xml:space="preserve">Thank you AmericanWomann....don't know what is going on today.  My need to switch over to twitter the old way for today. </t>
  </si>
  <si>
    <t>thefullMONTIE</t>
  </si>
  <si>
    <t>im feeling tired &amp;amp; lazy  long day at work! @laurenmcghee hahaha just to make sure you know that's not his real hair, unfortunately :|</t>
  </si>
  <si>
    <t>weuyang</t>
  </si>
  <si>
    <t xml:space="preserve">It's not nice today </t>
  </si>
  <si>
    <t>nsellington</t>
  </si>
  <si>
    <t>TIRED!!!!!! I JUST WANT TO GO TO SLEEP!!!!!  ZZZZzzzzzzzzzzzzzzzzzz</t>
  </si>
  <si>
    <t xml:space="preserve">@MrAntony oopsssssssss any what do i put in the personal statement LOL </t>
  </si>
  <si>
    <t xml:space="preserve">I can't keep my eyes open at work... Its going to be a long day </t>
  </si>
  <si>
    <t>ceidiog</t>
  </si>
  <si>
    <t xml:space="preserve">i seem to be the only person in the world not going out tonight and it depresses me </t>
  </si>
  <si>
    <t>jamfired</t>
  </si>
  <si>
    <t>Sumilao farmer-leader slain  http://bit.ly/y18vu</t>
  </si>
  <si>
    <t>padmajaC</t>
  </si>
  <si>
    <t>@gamathew No idea  happens to me from time to time. restlessness for no reason.. like som thing big is gonna happen..for good or bad</t>
  </si>
  <si>
    <t>Danger_Vitus</t>
  </si>
  <si>
    <t xml:space="preserve">If I ever have the chance to build a plane, I'm gonna program the a/c to allow only temperatures above 25Â°C so no one can catch a cold </t>
  </si>
  <si>
    <t>musikgrl1010</t>
  </si>
  <si>
    <t xml:space="preserve">is bored... BUT ITS SUMMMER!!! the dance last night was amazing!!! i had so much fun... but noone asked me to dance during the slow songs </t>
  </si>
  <si>
    <t>browneyedcougar</t>
  </si>
  <si>
    <t>@moonfrye gotta work today.  sunny day finally! Wish I was out in it!!</t>
  </si>
  <si>
    <t>wants to go to bed but cant leave this sucky game.... im on at church in the morn in going to regret this  sorry tim.</t>
  </si>
  <si>
    <t>ShiTianfu</t>
  </si>
  <si>
    <t xml:space="preserve">wishes he could see a dentist </t>
  </si>
  <si>
    <t>debmowry</t>
  </si>
  <si>
    <t xml:space="preserve">Hadn't realized how low my iPhone charge was. I'm back now and charging it </t>
  </si>
  <si>
    <t>travelvice</t>
  </si>
  <si>
    <t xml:space="preserve">#location Â» Relocated from the Red Sea coast to Giza, in the apt of a friend with great view of the pyramids. No Internet though... </t>
  </si>
  <si>
    <t>TheTimCooper</t>
  </si>
  <si>
    <t>@Vinsanity1505 good luck brah! That house pretty much means ur never gonna be an el pasoan again.  its ok I'll be a san diegoan in 2 yrs</t>
  </si>
  <si>
    <t xml:space="preserve">@davemne yeah very perty. But I find it a little slow sometimes. It tends to act up quite a bit. Just might be our box </t>
  </si>
  <si>
    <t>darrylwezy</t>
  </si>
  <si>
    <t xml:space="preserve">i'm so wild about Susan Boyle and Shaheen Fajargholi... How come they couldn't win at Britain's Got Talent!! </t>
  </si>
  <si>
    <t>ZoERUDURS</t>
  </si>
  <si>
    <t xml:space="preserve">Omg i found a doner kebab pop noodle!...not that nice though </t>
  </si>
  <si>
    <t xml:space="preserve">I wish every browser supported border-radius, it would make things so much easier </t>
  </si>
  <si>
    <t>sewNsewsfabric</t>
  </si>
  <si>
    <t>Waiting to get my first order of Robert Kaufman fabric...  seems to take FOREVER to get first orders   I hate waiting</t>
  </si>
  <si>
    <t>Bamar904</t>
  </si>
  <si>
    <t>Whos gonna be my 50th follower???? ....I know sad right on 49  lol</t>
  </si>
  <si>
    <t>I did like tweets from my phone today and none of them hav registered  Bad times</t>
  </si>
  <si>
    <t>threedifferent</t>
  </si>
  <si>
    <t>@FlaniganFarms dreary day today  but looking forward to spending time at the water park with the kids this summer if the weather looks up!</t>
  </si>
  <si>
    <t>c2p2</t>
  </si>
  <si>
    <t xml:space="preserve">considering buying palm-pre - Sunnyvale sprint store is already sold out </t>
  </si>
  <si>
    <t xml:space="preserve">house clean, finally, now hungry. maybe start on the booze that was left behind. .. lots of cider </t>
  </si>
  <si>
    <t>@tear96 i might need to its just i downloaded so many apps from installous and that takes a long time  shittt</t>
  </si>
  <si>
    <t xml:space="preserve">my htc fuze has been refusing to boot up... had to do a hard reset which deletes all data. sad </t>
  </si>
  <si>
    <t>Boity</t>
  </si>
  <si>
    <t xml:space="preserve">@DJFreshSA Heard u did an amazing job at featherbrooke. i regret not goiing cuz everybody at Monash went. </t>
  </si>
  <si>
    <t xml:space="preserve">Someone come in for an easy procedure I can't do shit 2day </t>
  </si>
  <si>
    <t xml:space="preserve">@OrchidThieves oh that's cool! I'd love to be there, but I'm well poorly </t>
  </si>
  <si>
    <t xml:space="preserve">@calikara22 Say hi for me! It's been a LONG time since I was there last </t>
  </si>
  <si>
    <t xml:space="preserve">Study on weekend is so depressing </t>
  </si>
  <si>
    <t>CarolineLismont</t>
  </si>
  <si>
    <t>Having an ague w/ one of my, now former, best friends  i really want to make it up but its not my job to do so; IT S HERS!</t>
  </si>
  <si>
    <t xml:space="preserve">@Nevaquit i have 5 years sales experience. but i don't live in LA </t>
  </si>
  <si>
    <t>JillRod07</t>
  </si>
  <si>
    <t xml:space="preserve">Jus finished my book Dead n Gone.. Whoohooo but now i cant wait for the next one... </t>
  </si>
  <si>
    <t>@KhloeKardashian, I love you! you are soooo funny!! &amp;lt;3 i want make a brazilian fan site about you, but is so hard!!  xx love you</t>
  </si>
  <si>
    <t>yannong</t>
  </si>
  <si>
    <t>clumsy me!  freshly bruise just form on my hand. ouch*</t>
  </si>
  <si>
    <t>Trying to wrap my head around the fact that I'll never see my grandma again  Life can be snuffed out in the blink of an eye. Cherish it.</t>
  </si>
  <si>
    <t xml:space="preserve">@puppaz not working </t>
  </si>
  <si>
    <t xml:space="preserve">@alliterate - I could try but as it's ticketmaster I doubt the venue can do anything,sadly! </t>
  </si>
  <si>
    <t xml:space="preserve">@hurricanemaine That's so sad </t>
  </si>
  <si>
    <t>@Betcha  With your family's history, I certainly understand why you would be nervous. Thoughts and prayers headed your way 4 good news.</t>
  </si>
  <si>
    <t>DaisyDeadhead</t>
  </si>
  <si>
    <t xml:space="preserve">My granddaughter is already wearing a 5T now... it just makes me cry. </t>
  </si>
  <si>
    <t xml:space="preserve">@royscothegreat, </t>
  </si>
  <si>
    <t>Xxlisamarie83xX</t>
  </si>
  <si>
    <t>Wants 2 go out 2nite but no sitter   Xxxx</t>
  </si>
  <si>
    <t xml:space="preserve">@Lazlow Oh shit, been meaning to see that but now I've missed it. </t>
  </si>
  <si>
    <t xml:space="preserve">@trueshellz glad2 hear I'm not the only one. </t>
  </si>
  <si>
    <t>meg540</t>
  </si>
  <si>
    <t xml:space="preserve">hey wats up im on my way 2 arkansas right now!!! yay!!! i cant wait driving in the car is a drag though!!!ugh%%   </t>
  </si>
  <si>
    <t>monkeyco</t>
  </si>
  <si>
    <t xml:space="preserve">@AshleeDA siiiiiigh....we are waiting for the clouds to lift....so not yet.  </t>
  </si>
  <si>
    <t>XxXxPoppyxXxX</t>
  </si>
  <si>
    <t>@jamiebarr :O i was quite proud of getting to level 22 now im all sad  and whats your secret to the perfect tetris game?</t>
  </si>
  <si>
    <t>@nileyworldtv im sorry  i would go over right now if i wasnt at dennys.</t>
  </si>
  <si>
    <t>xanimaxed</t>
  </si>
  <si>
    <t xml:space="preserve">Well, needs to install Photoshop badly...  haha. </t>
  </si>
  <si>
    <t>hopupoffme</t>
  </si>
  <si>
    <t xml:space="preserve">@urbanphish I'm trying a low-carb. You can eat as much as you want of the other things. It's still miserable, b/c all my favs are carbs. </t>
  </si>
  <si>
    <t>weeksy53</t>
  </si>
  <si>
    <t>bb live feed fails  Really disappointing</t>
  </si>
  <si>
    <t>broadwayblake</t>
  </si>
  <si>
    <t xml:space="preserve">@MsCalleighBaby that's not good </t>
  </si>
  <si>
    <t>@thunderbearr hehe - thanks! Now I just need someone to help me pack. I suck at it.  Hiring movers this time, too.</t>
  </si>
  <si>
    <t>NotAnAddict_</t>
  </si>
  <si>
    <t xml:space="preserve">ran out of money, again </t>
  </si>
  <si>
    <t xml:space="preserve">@supersimbo You get a bar of chocolate as a prize if you can work out all those abbreviations, darn those 140 characters! </t>
  </si>
  <si>
    <t>roldclementino</t>
  </si>
  <si>
    <t xml:space="preserve">I Arrived at 12:10 hours of my Englih's Course . I'm bite Tired. </t>
  </si>
  <si>
    <t>Enjoem</t>
  </si>
  <si>
    <t xml:space="preserve">@sami4peace yeah </t>
  </si>
  <si>
    <t xml:space="preserve">@OMGx3iTsNiMmy Chocolate makes me sad... My life is sad... I need Romina to cheer me up </t>
  </si>
  <si>
    <t>aleksk</t>
  </si>
  <si>
    <t>@fitbitchuk no chance  good tip for after 21st june tho!</t>
  </si>
  <si>
    <t>magnamite9</t>
  </si>
  <si>
    <t xml:space="preserve">my sister is sadly giving my a &amp;quot;man-over&amp;quot; </t>
  </si>
  <si>
    <t>@lownleeeynjul my dad is trying to get me off twitter  you got msn?</t>
  </si>
  <si>
    <t>MINDSTREAMRADIO</t>
  </si>
  <si>
    <t xml:space="preserve">@mello826BA @YoungPR826 I'm not sure if I can get you guys in </t>
  </si>
  <si>
    <t xml:space="preserve">Snow in June...WTF??!!!!! RAAAAAWWWWWWWWRRRRRRR!!! </t>
  </si>
  <si>
    <t xml:space="preserve">@claireliz81 I would bring The iChad, but it's at work and the battery's been dead for months </t>
  </si>
  <si>
    <t>ashtonnnnnn</t>
  </si>
  <si>
    <t xml:space="preserve">My butt hurts like crazy </t>
  </si>
  <si>
    <t>@leneisefjaer awww  i am so sorry hunny, i hope he'll get better soon!</t>
  </si>
  <si>
    <t xml:space="preserve">Woke up with splitting headache...ugh. </t>
  </si>
  <si>
    <t>ErinGrapejuice</t>
  </si>
  <si>
    <t>@lone_star  I want some  You guys have such good stuff down there!</t>
  </si>
  <si>
    <t>i realy hate BB it takes away scrubs  lol</t>
  </si>
  <si>
    <t>SherryDefrank</t>
  </si>
  <si>
    <t>@DaniCrawford wish u were here too!    soon!  Can't wait!</t>
  </si>
  <si>
    <t>Also, went to Stereo 2day and they had no Kronenberg Blanc. Aint been able to find it anywhere...  Any ideas @acereject ?</t>
  </si>
  <si>
    <t>foodaholic</t>
  </si>
  <si>
    <t xml:space="preserve">is not having a gud day anymore and its still raining </t>
  </si>
  <si>
    <t>AnaaCaroliiina</t>
  </si>
  <si>
    <t xml:space="preserve">AAEEEEW my internet back!       I was 2 days without it </t>
  </si>
  <si>
    <t>ThinkerGoneMad</t>
  </si>
  <si>
    <t xml:space="preserve">@Jersey2Bronx it still isn't available in my area! </t>
  </si>
  <si>
    <t>habitualbeauty</t>
  </si>
  <si>
    <t xml:space="preserve">@713black seriously I need to be riding with you! I'm one of those chicks who loves houston artists to death! Come pick me up </t>
  </si>
  <si>
    <t>i facking lovee @PerezHilton, just finished work was planning to go to eves but can't get there  another night in doing sweet FA</t>
  </si>
  <si>
    <t>b_lask</t>
  </si>
  <si>
    <t>seattle+ baseball + tall boy modelos = hurting in the morning  ...and off to Habitat for Humanity</t>
  </si>
  <si>
    <t>dwquilts</t>
  </si>
  <si>
    <t xml:space="preserve">@Quilt_nut  Hope you work well under pressure! I spent about 1/2 hour  on the machine, and then ended up back on the computer. </t>
  </si>
  <si>
    <t>jjjohannaaa</t>
  </si>
  <si>
    <t>I' soo sentimental right now, tears are running down my cheek when I'm listening to beautiful music  hihi</t>
  </si>
  <si>
    <t>@newtgingrich What a great politician you would have been maybe President! Dems beat you up   Now Dems can't get a person that pays taxes</t>
  </si>
  <si>
    <t>simonsteele</t>
  </si>
  <si>
    <t xml:space="preserve">Hurray its snowing in June </t>
  </si>
  <si>
    <t>Emmett kinda looks like a ned   that's not right, is it?</t>
  </si>
  <si>
    <t>beifletcher</t>
  </si>
  <si>
    <t xml:space="preserve">@Fightstarmusic Now you are in Germany...when are you going to come to Spain? </t>
  </si>
  <si>
    <t xml:space="preserve">Got distracted by the internet (as usual).  Laundry's been done for about an hour now... And now I have to stay up later to get it dry.  </t>
  </si>
  <si>
    <t xml:space="preserve">Another wedding this weekend...too bad its in Georgia and I cant afford the trip this time around </t>
  </si>
  <si>
    <t xml:space="preserve">@DSTDiva498 Hey! Wow, the high school graduation rate for the United States is only 50%! This means less students are going to college </t>
  </si>
  <si>
    <t>Smitter17</t>
  </si>
  <si>
    <t xml:space="preserve">watching e3 then going to work </t>
  </si>
  <si>
    <t>Watson takes the catch - #Gayle is gone  But it was WONDERFUL!  #cricket</t>
  </si>
  <si>
    <t>codeghost</t>
  </si>
  <si>
    <t xml:space="preserve">Sitting on the cold smelly train, selling the Audi TT doesn't seem like such a good plan </t>
  </si>
  <si>
    <t xml:space="preserve">hmmm, i am bored! </t>
  </si>
  <si>
    <t xml:space="preserve">@honorsociety i wish i could goooo </t>
  </si>
  <si>
    <t>Gaskill</t>
  </si>
  <si>
    <t xml:space="preserve">last night def took the edge off, back to the real world now  </t>
  </si>
  <si>
    <t>c8dimm</t>
  </si>
  <si>
    <t>has to miss my SAT today, and I have to miss my dad's company picnic. Two things I've been looking forward to for months    i hate mono</t>
  </si>
  <si>
    <t>@allyeatscat Ditto...  *hug*</t>
  </si>
  <si>
    <t xml:space="preserve">starving buhh i dnt feel lyk gettn up to cook this mornin </t>
  </si>
  <si>
    <t xml:space="preserve">I hate nosebleeds... Especially right out of the shower </t>
  </si>
  <si>
    <t>@DavidArchie MY birthday is soon  Please greet me even it's a bit advanced!</t>
  </si>
  <si>
    <t xml:space="preserve">@LeaseTYM how is he doing ?! </t>
  </si>
  <si>
    <t xml:space="preserve">@xx_Megan_xx It work? u've got it as your ringtone? and i was just about to take a pic when he said he was going! Sorry! wanted to show u </t>
  </si>
  <si>
    <t xml:space="preserve">Installing the sims 3 .... and somethings for the sims 2 . OOOPS I just talked about the sims again </t>
  </si>
  <si>
    <t xml:space="preserve">@adriolivera THATS WAT SHE SAIDD! XD but anyways yes it does suck. if u were close by id go nd pik u up myself </t>
  </si>
  <si>
    <t xml:space="preserve">why you go away  I try and tried and i'm still trying right now, but i really can't let go and give it up. I keep to myself, i miss you </t>
  </si>
  <si>
    <t>bmorerowhouse</t>
  </si>
  <si>
    <t xml:space="preserve">It makes me sad to leave two books in Istanbul. We bought too much stuff and need to make room in our bags. </t>
  </si>
  <si>
    <t xml:space="preserve">@tommcfly Please tom coment :my stuff of McFly! great concert yesterday! cry too much! I love them! http://twitpic.com/6r10o REPLY ME </t>
  </si>
  <si>
    <t>mmdankovich</t>
  </si>
  <si>
    <t xml:space="preserve">Im not a happy camper today </t>
  </si>
  <si>
    <t xml:space="preserve">The Block Party has been cancelled. </t>
  </si>
  <si>
    <t>@jennikiz no textual activity = absolute disaster  i'm such an addict lol will i see u on campus nxt wk?</t>
  </si>
  <si>
    <t>Artytypes</t>
  </si>
  <si>
    <t>@delb0y aw I wasn't impressed with the cards - mine are going back  but the sticker book I got was fantastic</t>
  </si>
  <si>
    <t>HAWF</t>
  </si>
  <si>
    <t xml:space="preserve">i have one baaad hangover </t>
  </si>
  <si>
    <t xml:space="preserve">@Nefertari224 so of course turning it in 24 hours late is now an option for you, I'm sure. Have phone calls to the prof helped? </t>
  </si>
  <si>
    <t xml:space="preserve">@DitaVonTeese I always thought the jet-setting lifestyle was user-cool until I tried it </t>
  </si>
  <si>
    <t>itsjenwilliams</t>
  </si>
  <si>
    <t xml:space="preserve">@zackforaberg EXACTLY!!! I'll fit in just fine!! @tbishh I already fixed it </t>
  </si>
  <si>
    <t>ryanparish</t>
  </si>
  <si>
    <t xml:space="preserve">Lovely tour of malta on an open top bus, however burnt knees </t>
  </si>
  <si>
    <t>Good morning tweetys! Its another gloomy day in LA  off to work at the boutique</t>
  </si>
  <si>
    <t xml:space="preserve">I have a headache and feel slightly sick. I need sushi!! Someone get me some sushi!! </t>
  </si>
  <si>
    <t>Hushpup3333</t>
  </si>
  <si>
    <t xml:space="preserve">About 4.5 hours left in my fraud class. Ate way too much for lunch and now I need a workout after if I want ANYTHING for dinner </t>
  </si>
  <si>
    <t>EBBsMum</t>
  </si>
  <si>
    <t xml:space="preserve">Bummer, this book sale was not nearly as successful as the last one </t>
  </si>
  <si>
    <t xml:space="preserve">@xoxojanine ... by then. </t>
  </si>
  <si>
    <t>@Rona1 if you were the only one waiting in the dark you went into the wrong class bb.  but anyway, hope it went well!!</t>
  </si>
  <si>
    <t>for some reason my tweets arent working from my phone  boooo !</t>
  </si>
  <si>
    <t>99tomtom99</t>
  </si>
  <si>
    <t>Is not feeling so hot   &amp;lt;14DaYsTiLTHeEnD&amp;gt;</t>
  </si>
  <si>
    <t>jaclynkeough</t>
  </si>
  <si>
    <t xml:space="preserve">Still can't find my aviators </t>
  </si>
  <si>
    <t xml:space="preserve">just dropped them off at the  airport </t>
  </si>
  <si>
    <t>is moar sad when ppl buli meh  http://plurk.com/p/yx4d2</t>
  </si>
  <si>
    <t>devangel23</t>
  </si>
  <si>
    <t xml:space="preserve">ack!  going back to bed....too tired....staying up late and waking up early is not good.  </t>
  </si>
  <si>
    <t>Sern35</t>
  </si>
  <si>
    <t xml:space="preserve">getting ready to yell got family coming to town not very excited there not the best pppl to be around </t>
  </si>
  <si>
    <t>Ambieno</t>
  </si>
  <si>
    <t xml:space="preserve">@soulrebelJ You got the palm pre? I was gonna get one but not enough $ right now </t>
  </si>
  <si>
    <t xml:space="preserve">Have friends chasing the Gray-collared Becard today - will post updates as I receive them. Wish I could have gone. </t>
  </si>
  <si>
    <t xml:space="preserve">Omg i need 2 get OUT! Now the rain is coming again </t>
  </si>
  <si>
    <t>@jhillstephens I guess I'm becoming sick  Headache, temperature and so on...</t>
  </si>
  <si>
    <t xml:space="preserve">@tommcfly could you tell neil i love him? we took a picture in brazil, he's a nice guy! and i'm mad at you. </t>
  </si>
  <si>
    <t xml:space="preserve">@MieAhmt Nevermind. It's raining. </t>
  </si>
  <si>
    <t>cactus_music</t>
  </si>
  <si>
    <t xml:space="preserve">OK... Better Than Ezra in-store has been cancelled due to illness. So, no in-stores for today, Saturday, 6/6. Sorry guys </t>
  </si>
  <si>
    <t xml:space="preserve">@Dixx I would prefer a ka. It's about twice the size of the lawnmower they've given me </t>
  </si>
  <si>
    <t xml:space="preserve">@DannysGhirl  not worth me even trying then...pc's taking 4ever to load rr up </t>
  </si>
  <si>
    <t>xfraukex</t>
  </si>
  <si>
    <t xml:space="preserve">hate, hate, HATE the weather and the stupid thing called love! </t>
  </si>
  <si>
    <t>resourceculture</t>
  </si>
  <si>
    <t xml:space="preserve">I just found a whole nest of dead baby birds. </t>
  </si>
  <si>
    <t xml:space="preserve">Bout to get dressed 4 the day...thinkin a cute dress and sandals...2 bad I'm dressing 4 work </t>
  </si>
  <si>
    <t xml:space="preserve">Is in the way to come to south of France; &amp;quot;SÃ¨te&amp;quot; its gonna be boring. </t>
  </si>
  <si>
    <t>carissaandrea</t>
  </si>
  <si>
    <t xml:space="preserve">I feel fat and gross! At least it's my sisters graduation today. I broke my mp3 player yesterday. </t>
  </si>
  <si>
    <t>ThatsSoShaq</t>
  </si>
  <si>
    <t xml:space="preserve">@bowwow614 i wanna slap The CW for cancelling my FAVORITE show ''The Game'' jerksss! smdh. </t>
  </si>
  <si>
    <t>whecca</t>
  </si>
  <si>
    <t xml:space="preserve">@ScoobyDoofus Oh dear, hope he feels better soon! It's horrible when they're poorly </t>
  </si>
  <si>
    <t xml:space="preserve">@Jay_F_K oh really and I wasn't invited??? In off to cry now </t>
  </si>
  <si>
    <t>@DavidArchie don't disappoint us  just say a hello! (</t>
  </si>
  <si>
    <t xml:space="preserve">@aherne148 powerfull stuff but for the wrong reasons </t>
  </si>
  <si>
    <t xml:space="preserve">@bowwow614: SlAP! At all the girls out there that think that celebrities on twitter is gonna reply back to you !!!! </t>
  </si>
  <si>
    <t xml:space="preserve">Why can't we just all be rich and not work and travel to other countries for business meetings and tours </t>
  </si>
  <si>
    <t>Mr_McKinley</t>
  </si>
  <si>
    <t>@carr2d2  i miss the bluths. Mr banana grabber!</t>
  </si>
  <si>
    <t>debsa68</t>
  </si>
  <si>
    <t xml:space="preserve">Just had lunch, there was a wedding party there which reminded me (as if I needed) that today should be my 17th wedding aniversary </t>
  </si>
  <si>
    <t>@homergonerson I'm sorry doll face  btw I dreamed you got a Chewie costume and randomly wore it and scared the shit out of me</t>
  </si>
  <si>
    <t>fuzzynoodle</t>
  </si>
  <si>
    <t xml:space="preserve">@reneeknits2 I've been fighting a tummy bug the last couple days...wanted to go to sushi, but tummy said no.  </t>
  </si>
  <si>
    <t xml:space="preserve">Argh, The Sims keeps giving me the blue screen of death </t>
  </si>
  <si>
    <t xml:space="preserve">I'm sunburned from head to toe.  </t>
  </si>
  <si>
    <t xml:space="preserve">Hatees the dream she dreamth </t>
  </si>
  <si>
    <t>Ughhhh  iphones are never easy.</t>
  </si>
  <si>
    <t>Kdajas</t>
  </si>
  <si>
    <t xml:space="preserve">I need my Lil Trini Boy </t>
  </si>
  <si>
    <t xml:space="preserve">thinks he just lost 36 precious memories thanks to torn sprockets. </t>
  </si>
  <si>
    <t>warcraftmama</t>
  </si>
  <si>
    <t xml:space="preserve">@Ownerofmars thank you! 4 tweet went great she had so much fun! I cooked 2 much but that's me LOL I can't believe yours is 21 it's fast </t>
  </si>
  <si>
    <t xml:space="preserve">@LupitaMarquez we gata make sure we get 2 go i wana c him ahhh </t>
  </si>
  <si>
    <t xml:space="preserve">hate, hate, HATE the weather and the stupid thing called love!  IÂ´m bored, so now I play Sims </t>
  </si>
  <si>
    <t>alejandria00</t>
  </si>
  <si>
    <t xml:space="preserve">wow.. i took care of a reaaaaaaaaaally drunk girl yesterday  that party was a hit, but i couldn't enjoy it the way i wanted </t>
  </si>
  <si>
    <t xml:space="preserve">@FatChick Damnit  Enjoy that pina colada...and have one (or 8) for me... Sorry to see this news. </t>
  </si>
  <si>
    <t>black screen on my iPhone- it just won't wake up  What do I do????</t>
  </si>
  <si>
    <t xml:space="preserve">@simonkirkman haha i'm a big kid and i can stay up as long as i want...but not drink, you got me there </t>
  </si>
  <si>
    <t>crazy_ally322</t>
  </si>
  <si>
    <t xml:space="preserve"> i forgot to tell you guys that I didnt make  the cheer team  gggrr!! </t>
  </si>
  <si>
    <t xml:space="preserve">Well...got a cold and feel like crap.  No Chinatown tonight </t>
  </si>
  <si>
    <t>deborahchia</t>
  </si>
  <si>
    <t xml:space="preserve">@ilove_trees chat lei gor bei gor. heng we didnt rockband tonight, mumma really was not happy...AT ALL. the cycle is starting again </t>
  </si>
  <si>
    <t>@EileenLeft oh, *collectively* we're sorry - you know us, we thrive on attention. *smacks hand* we know were bad  were sorry, we just  ...</t>
  </si>
  <si>
    <t xml:space="preserve">@Clubpenguinfan3 U KNOW THAT!  u said u dont wanna talk 2 me </t>
  </si>
  <si>
    <t>@PollyRodgers i hate that, was the same, exams ruin a social life! haha  xx</t>
  </si>
  <si>
    <t xml:space="preserve">Omg its storming SO HARD at work right now!!!!!!   </t>
  </si>
  <si>
    <t>Marshmallow313</t>
  </si>
  <si>
    <t xml:space="preserve">@poisonivytraci how is it traci?  i so wish i could have gone last night </t>
  </si>
  <si>
    <t xml:space="preserve">@EdwardACullen_ my dad and my mom had a big fight and i think they're planning a divorce and my mom is taking my little brother wit her! </t>
  </si>
  <si>
    <t>Barbiie18</t>
  </si>
  <si>
    <t xml:space="preserve">Had a great night...my head hurts </t>
  </si>
  <si>
    <t>KirstenWOW</t>
  </si>
  <si>
    <t xml:space="preserve">Hmm...I'm bored already this weekend... </t>
  </si>
  <si>
    <t xml:space="preserve">Total emotional breakdown. The majority of this year has been utter crap and it's only June </t>
  </si>
  <si>
    <t>erica_leigh</t>
  </si>
  <si>
    <t xml:space="preserve">bummed that kevin pollack cancelled the show at the funny bone, though. sorry @mr_gollihue </t>
  </si>
  <si>
    <t>I want Bioshock 2.  I want it now. I want it more that Sims 3. :| http://bit.ly/MkYaOb</t>
  </si>
  <si>
    <t>infinityshark</t>
  </si>
  <si>
    <t>@YamiOwnsYou That is horrible   Not as bad as being stuck their for six months on end, but still</t>
  </si>
  <si>
    <t xml:space="preserve">@apinstein @wei_yang video so good i tweeted it a few days ago. ;-) gotta love the @robdyrdek cameo..apparently rob was in ATL last week </t>
  </si>
  <si>
    <t xml:space="preserve">Their all leaving me and going to lakeside  and im stuck doing my assignment then goin to work! </t>
  </si>
  <si>
    <t>yoashcat</t>
  </si>
  <si>
    <t xml:space="preserve">Slept in on Saturday like usual. Needs to figure out what to do this weekend. One of her last weekends here. </t>
  </si>
  <si>
    <t>lizabeecupcake</t>
  </si>
  <si>
    <t xml:space="preserve">Aunt Kelly would come the first weekend of summer. I have to slave labor babysit almost all weekend </t>
  </si>
  <si>
    <t xml:space="preserve">doppler showing rain coming.  Bike has been put away and going to get in the cage. </t>
  </si>
  <si>
    <t xml:space="preserve">On my way home now </t>
  </si>
  <si>
    <t>sabrinablanks</t>
  </si>
  <si>
    <t xml:space="preserve">@KristenGilmore i'm not gonna lie, it was awesome, but now i can't get all the way awake  </t>
  </si>
  <si>
    <t>Done! Nearly fell asleep 5 hrs in  need a power nap</t>
  </si>
  <si>
    <t>missarahbaby</t>
  </si>
  <si>
    <t xml:space="preserve">dance recital alllll day </t>
  </si>
  <si>
    <t>My life is super boring right now  it's summer and I've never been so bored in my life!</t>
  </si>
  <si>
    <t xml:space="preserve">@helenalopes_ I miss you </t>
  </si>
  <si>
    <t>coastaltam</t>
  </si>
  <si>
    <t>Ally and Ruth just left.  . AWESOME, awesome vacation you two. Vacation videos on my YouTube account.  ;-)</t>
  </si>
  <si>
    <t>AbbigaleBennett</t>
  </si>
  <si>
    <t xml:space="preserve">@AliSmudge ugh no. Decided to take up piano instead. Add my new msn abbigale.bennett@hotmail.com. Other one was hacked </t>
  </si>
  <si>
    <t>NoizeSuppressor</t>
  </si>
  <si>
    <t xml:space="preserve"> I want an unltimate maing room... free astros. XD</t>
  </si>
  <si>
    <t xml:space="preserve">OMG I GOT MOZZIE BITES ALL OVER. This sucks </t>
  </si>
  <si>
    <t>irene4136</t>
  </si>
  <si>
    <t xml:space="preserve">I need HGTV to come to my house.. I need Curb Appeal, I don't know how to begin </t>
  </si>
  <si>
    <t>oseverson</t>
  </si>
  <si>
    <t xml:space="preserve">Waking up the second time is great! Grandma's home no to fix the broken parts. Wish me luck </t>
  </si>
  <si>
    <t>RENThead2196</t>
  </si>
  <si>
    <t xml:space="preserve">I want to just runaway and forget my old life...there is nothing happy about this life... </t>
  </si>
  <si>
    <t>@TheRell just cause i made fun of u for being slow  i still lub u!</t>
  </si>
  <si>
    <t xml:space="preserve">Goodmorning. I'm sick and I'm going to sea world all yucky. </t>
  </si>
  <si>
    <t xml:space="preserve">With any kind of luck we will be sprung from the hospital tomorrow ( Sunday ). I'm really going to miss the Glenn Beck tour tonight! </t>
  </si>
  <si>
    <t>FrickFrackGirl</t>
  </si>
  <si>
    <t xml:space="preserve">@sofdlovesbsb ..but Nick has his show...now THAT was sooo much fun!  I miss how it used to be </t>
  </si>
  <si>
    <t xml:space="preserve">@IMAKEMADBEATS unfortunately, while bike riding has not changed, my ability HAS. Feelin pretty appalled @ myself </t>
  </si>
  <si>
    <t xml:space="preserve">ahhh taking a break after 3 hours of chemistry revision. still haven't done any of the organic stuff... </t>
  </si>
  <si>
    <t>csebringkelber</t>
  </si>
  <si>
    <t>@Eddie_ATX Schlotzky's is the better hangover helper....wish we had one here! I miss TX...  How are you?</t>
  </si>
  <si>
    <t>SHEMintechnico</t>
  </si>
  <si>
    <t xml:space="preserve">my txts dont work </t>
  </si>
  <si>
    <t>BiancaaMo</t>
  </si>
  <si>
    <t>SIck of schoooolll   , just want summmerr here now!</t>
  </si>
  <si>
    <t xml:space="preserve">@InEveryWordISay Some are but the portions are so small. I'm always hungry. </t>
  </si>
  <si>
    <t xml:space="preserve">I just woke up &amp;amp; had some of my homeade shrimp fried rice from earlier this week &amp;amp; a half an advacado...NOW I MUST GO RUN!!!!!!!    </t>
  </si>
  <si>
    <t>video_villain</t>
  </si>
  <si>
    <t xml:space="preserve">@leejonathan 1&amp;amp;2 are in our fave films of all time,we walked out of the 3rd one in sheer disgust.we hoped bale would improve it this time </t>
  </si>
  <si>
    <t xml:space="preserve">@ManxieFi how old is he again - sorry i probably have asked but can't remember - sorry </t>
  </si>
  <si>
    <t xml:space="preserve">at home, nothing to do this weekend </t>
  </si>
  <si>
    <t>Stduying for exams  seeeing @libbyglazer and @princessKENDALL laterrrr! Yayayaayyayy</t>
  </si>
  <si>
    <t xml:space="preserve">@painyboi you didnt send me that add </t>
  </si>
  <si>
    <t xml:space="preserve">bloody football spoilers, looks like I'm going to have to stay off Twitter until 11pm now </t>
  </si>
  <si>
    <t xml:space="preserve">@alexis919 I got sad when I heard you guys had a party for her!! </t>
  </si>
  <si>
    <t>@desperado007 where am i? im at my computer.. i hope youre not trying to stalk me?  i dont need one of those today! lol</t>
  </si>
  <si>
    <t xml:space="preserve">Rain rain, go away.... My first day off in awhile, and of course it's cold and rainy </t>
  </si>
  <si>
    <t>Sore head cause these new glasses I think  Falling asleep...</t>
  </si>
  <si>
    <t xml:space="preserve">@rsalmonuk been there too many times myself, so disappointing </t>
  </si>
  <si>
    <t>crap i think i just killed my nail from bitin it.  woops</t>
  </si>
  <si>
    <t>OMG I cannot belive how many replies I got  I can't reply to all  Safe to say randomness vodka wins. I'll put the milkshake back.</t>
  </si>
  <si>
    <t>theshoeless</t>
  </si>
  <si>
    <t xml:space="preserve">The muffins worked!! The baptism is saved! Now I get to clean for the rest of the day. </t>
  </si>
  <si>
    <t>yGns</t>
  </si>
  <si>
    <t xml:space="preserve">@_Dark_Lady Bored and gloomy. Also, annoyed with  the world for its suckiness. </t>
  </si>
  <si>
    <t>KristaA09</t>
  </si>
  <si>
    <t xml:space="preserve">Ugh Rain I Cant Take It Anymore..Off 2 The Sunfest Hopefully The Sun Will Come Out Sometime Today </t>
  </si>
  <si>
    <t xml:space="preserve">@digitalprophet1 oh but aren't you going to your company picnic today?  i'll be there </t>
  </si>
  <si>
    <t>cbeanshop</t>
  </si>
  <si>
    <t xml:space="preserve">Working AGAIN all weekend how sad </t>
  </si>
  <si>
    <t>alraK5</t>
  </si>
  <si>
    <t>I need a ladder.  This world was made for tall people!!! DX</t>
  </si>
  <si>
    <t xml:space="preserve">Had to leave my princess home for a couple hours while I go to work. </t>
  </si>
  <si>
    <t>staceyjoo</t>
  </si>
  <si>
    <t xml:space="preserve">tanning bed.. trying NOT to get completely red this time. </t>
  </si>
  <si>
    <t>janemanlatul</t>
  </si>
  <si>
    <t xml:space="preserve">Out of reach..... So far... We would never meant to be.... </t>
  </si>
  <si>
    <t>ResetRadio</t>
  </si>
  <si>
    <t>@evanthegamer I wish... I didn't ever have a Gameboy.     *tear*  I have it on SNES though</t>
  </si>
  <si>
    <t>Twister1426</t>
  </si>
  <si>
    <t xml:space="preserve">@GayRainArmy Half the time your links are faulty </t>
  </si>
  <si>
    <t>krstnlindsey</t>
  </si>
  <si>
    <t xml:space="preserve">2 weeks until my baby sister goes from Lindsey to Beasley. She's all grown up! </t>
  </si>
  <si>
    <t xml:space="preserve">@TheSims3 my computers too small for it  it sucks! Mine is 0.5GB and it has to be 1GB.. booo </t>
  </si>
  <si>
    <t xml:space="preserve">@astrowebgirl Hey Julie! Thanks for the FF yesterday! I was trying IN VAIN to reply and do my FF's and twitter just would spit them out! </t>
  </si>
  <si>
    <t>TheRoBByy</t>
  </si>
  <si>
    <t xml:space="preserve">Had 22km ride today.. Too cold </t>
  </si>
  <si>
    <t>isn't going out 'till late, Im bored atm  people; amuuuse me?</t>
  </si>
  <si>
    <t>_Munzia_</t>
  </si>
  <si>
    <t xml:space="preserve">itz sooo cold 2dai </t>
  </si>
  <si>
    <t>Its been raining all day!  Rain sucks!!!!</t>
  </si>
  <si>
    <t>Softball_drama</t>
  </si>
  <si>
    <t>my favorite female celeb seems lke the fame went to her head  She said she would never change, but now shes all tanned up and glammed  ...</t>
  </si>
  <si>
    <t xml:space="preserve">Argh, The Sims 3 keeps giving me the blue screen of death </t>
  </si>
  <si>
    <t>einfeldt</t>
  </si>
  <si>
    <t xml:space="preserve">-&amp;gt; @glynmoody my poor Spanish leaves me completely dependent on @phuertas &amp;amp; others to tell what is going on in Spain </t>
  </si>
  <si>
    <t>http://bit.ly/cTDEd  &amp;lt;&amp;lt; watch that  Mariah (:</t>
  </si>
  <si>
    <t xml:space="preserve">Going to get a DVI to VGA adapter and pray that works. Mrrrr. I wanna play Sims 3. </t>
  </si>
  <si>
    <t xml:space="preserve">@VajayjayRojas That's so cute! Haha. But it's too bad we can't bring them inside </t>
  </si>
  <si>
    <t xml:space="preserve">@jordanknight not me </t>
  </si>
  <si>
    <t>jammerc14</t>
  </si>
  <si>
    <t>went for something to eat then realise he best not.. lauren may kill me  haha</t>
  </si>
  <si>
    <t>Jwfeazel</t>
  </si>
  <si>
    <t xml:space="preserve">Just woke up and have to go to work </t>
  </si>
  <si>
    <t xml:space="preserve">Very excited about seeing my boyfriend over the summer! Lovely boyfriend + sun = the best times. My room currently looks very bare </t>
  </si>
  <si>
    <t xml:space="preserve">@pazenlavida no, amor. no booze. the only spirit is the holy spirit. </t>
  </si>
  <si>
    <t>marilyn_minmei</t>
  </si>
  <si>
    <t xml:space="preserve">Our playful kitten, Jack, was hit by a ruthless motorist. I was so sad coz I even bought Jack a new toy tonight only to find him gone </t>
  </si>
  <si>
    <t xml:space="preserve">@guccilipgloss Couca boo the show is 2morrow </t>
  </si>
  <si>
    <t xml:space="preserve">bought first netbook of my family. acer asphire one. it is for my wife, not for me ... but she haven't touched it yet </t>
  </si>
  <si>
    <t>evelingomez</t>
  </si>
  <si>
    <t xml:space="preserve">i want a Caramel Frappuccino! </t>
  </si>
  <si>
    <t xml:space="preserve">its quiet...I want an energy drink.. </t>
  </si>
  <si>
    <t xml:space="preserve">LEVEL 1 Â£49.50 - Â£60.00  FLOOR SEATING Â£60.00  LEVEL 4 Â£49.50 @mileycyrus FML. were in a recession babesss </t>
  </si>
  <si>
    <t>thinkpinkriva</t>
  </si>
  <si>
    <t>Horrific Flashback of the &amp;quot;freaky lola&amp;quot; in drag me to hell   urrrgh! i think i'll have a nightmare</t>
  </si>
  <si>
    <t xml:space="preserve">@Maestro mine is boring as well </t>
  </si>
  <si>
    <t>Iketronic3000</t>
  </si>
  <si>
    <t xml:space="preserve">Strongly fighting the urge to buy the new Palm Pre. Trying to budget. </t>
  </si>
  <si>
    <t>danny_behan</t>
  </si>
  <si>
    <t xml:space="preserve">starbucks now ? i wish </t>
  </si>
  <si>
    <t>@loopy_lala sorry to hear that it rained on your daughters performance  I'll keep my fingers crossed for sun!</t>
  </si>
  <si>
    <t>girlfromessex</t>
  </si>
  <si>
    <t xml:space="preserve">@rad6380 I don't have the right graphics card in my laptop  </t>
  </si>
  <si>
    <t>With this result, England will climb to 5th position in the IRB ranking and we'll go down to 6th  #rugby #pumas</t>
  </si>
  <si>
    <t xml:space="preserve">I told myself I wouldn't stay up this late again tonight. It's his fault though. get out of my head </t>
  </si>
  <si>
    <t>@aznjesse is the devil. Don't talk to her. She harasses me all the time.  It makes me cry sometimes. She talks about me a lot haha.</t>
  </si>
  <si>
    <t xml:space="preserve">@JustCindy_  owww what happened ? </t>
  </si>
  <si>
    <t>work in 35mins  boo much?</t>
  </si>
  <si>
    <t>Mega91</t>
  </si>
  <si>
    <t xml:space="preserve">needs support for his back on this damn bed. My spine is gonna end up in a weird shape. </t>
  </si>
  <si>
    <t xml:space="preserve">Listening to Destiny's Child. I miss them </t>
  </si>
  <si>
    <t xml:space="preserve">i miss the sun!!!  it's raining again, fuck off!  it makes me depressed </t>
  </si>
  <si>
    <t>roobarb</t>
  </si>
  <si>
    <t xml:space="preserve">@Sophia_Jane I'd punch your cramps but that would only lead to more pain </t>
  </si>
  <si>
    <t xml:space="preserve">@colbsi The Wombles were my Premier League team... before they disappeared. </t>
  </si>
  <si>
    <t xml:space="preserve">was a very naughty girl in topshop today. bank card, im sorry </t>
  </si>
  <si>
    <t>jjessicas</t>
  </si>
  <si>
    <t xml:space="preserve">@JessicaViberg hahaha aaaw! I wanna play the sims, but I don't have it </t>
  </si>
  <si>
    <t xml:space="preserve">already home on saturday night </t>
  </si>
  <si>
    <t>@hattie45 I wish--was going 4 friend's 30th bday blowout bash.  might see her later in summer in mke, tho. all around ::sad face:: today.</t>
  </si>
  <si>
    <t>jazzpockett</t>
  </si>
  <si>
    <t xml:space="preserve">aah i keep on discovering scratches </t>
  </si>
  <si>
    <t xml:space="preserve">@IsabellaKuan My monthly thang is killin me too. </t>
  </si>
  <si>
    <t>stefrohman</t>
  </si>
  <si>
    <t xml:space="preserve">@michellepatty thanks for the coffee table!  it is beautiful!  sorry i wasn't up when you came by...didn't sleep, was sick all night. </t>
  </si>
  <si>
    <t xml:space="preserve">Our Panasonic Plasma tv has been out now for almost 2 weeks and now the part that's needed is backordered.Hubby and daughter depressed </t>
  </si>
  <si>
    <t xml:space="preserve">@elenidimitria wow i just woke up and it's 11. im a bum sorry </t>
  </si>
  <si>
    <t xml:space="preserve">@NicaDivine I wish.. Ima be stuck in columbus </t>
  </si>
  <si>
    <t>gearhedd1</t>
  </si>
  <si>
    <t xml:space="preserve">please don't coax me to go for a cache... I'm weak and we buckle and be in more dodoo.  ... must start sucking up now </t>
  </si>
  <si>
    <t>@x3ANDorkiex3 no  nothing with america here, i just learn english, thats IT ...</t>
  </si>
  <si>
    <t xml:space="preserve">@TomFelton Hey Tom. I'm really having a bad day right now and only a person as awesome you can make me feel better. Seriously. </t>
  </si>
  <si>
    <t>@v2black It hasn't stopped all day here  Hope it's better where you are!</t>
  </si>
  <si>
    <t>OMG! Why am I up sooo early? I went to bed @ 3:30 and I've been up since 8:45  can't go back to sleep...watching Land of the Lost on Chill</t>
  </si>
  <si>
    <t>@Angiex33 oh that sucks  i think ours might have passed already! I came over there at Christmas last year.have u been 2 england before?</t>
  </si>
  <si>
    <t xml:space="preserve">Disappointed LL Bean thinks I would like pockets on the chest of a fuschia summer blazer. No Bayside blazers this year. </t>
  </si>
  <si>
    <t xml:space="preserve">FabShe is not feeling too well outta no where! </t>
  </si>
  <si>
    <t xml:space="preserve">can't believe that I woke up at 0700 on a Saturday!!! I guess I should have taken something for the pain </t>
  </si>
  <si>
    <t>aculbreth</t>
  </si>
  <si>
    <t xml:space="preserve">I'm in need of some bojangles so bad right now but I'm still 2.5 hours away from the first exit that has one </t>
  </si>
  <si>
    <t xml:space="preserve">@lastgeek Ugh. i want to frolic in the rain!! Everyone's working today </t>
  </si>
  <si>
    <t>flumpme</t>
  </si>
  <si>
    <t xml:space="preserve">@big_tex_uk no not eating, doesn't look good for tomorrow either </t>
  </si>
  <si>
    <t>No_Olives</t>
  </si>
  <si>
    <t xml:space="preserve">Threw my back out </t>
  </si>
  <si>
    <t xml:space="preserve">@joesgirl I did, but I guess they do not work weekends. So gotta wait for a reply. </t>
  </si>
  <si>
    <t>Bayleforever</t>
  </si>
  <si>
    <t>i thought campmeeting was supossed to be a week  oh well.</t>
  </si>
  <si>
    <t>bronzbabe1994</t>
  </si>
  <si>
    <t xml:space="preserve">welll twitter is officially boring. </t>
  </si>
  <si>
    <t>le182</t>
  </si>
  <si>
    <t xml:space="preserve">@tommcfly dude why you hate me? </t>
  </si>
  <si>
    <t xml:space="preserve">Missing the hot weather. </t>
  </si>
  <si>
    <t xml:space="preserve">Some girls used to complain about my photography skill sucks cuz I can't take good pics of them, but it's not my fault they're born ugly! </t>
  </si>
  <si>
    <t xml:space="preserve">@katemthompson having a good weekend so far? And I'm still sorry about everyone giving you a piece of their mind </t>
  </si>
  <si>
    <t>MaiteWorld</t>
  </si>
  <si>
    <t>youre always gonna be inside my head  sad.</t>
  </si>
  <si>
    <t xml:space="preserve">I hope this illness thing is only a one day thing, I've got exams on mon and tues! I had to do mitigating circumstances last time </t>
  </si>
  <si>
    <t>Staceykidd</t>
  </si>
  <si>
    <t>So boreeeed!  x</t>
  </si>
  <si>
    <t xml:space="preserve">i am so frickin cold. it sucks working in a building that is made of stone </t>
  </si>
  <si>
    <t xml:space="preserve">@HoptonHouseBnB Yup, deffo not good enuff </t>
  </si>
  <si>
    <t xml:space="preserve">@marcii_chan i wanna talk witu and know what's wrong but u don't answer me </t>
  </si>
  <si>
    <t>@GogDog Meanwhile, I have yet to see more Revoltechs.  Comic shop hasn't carried'em since Diamond stopped soliciting them  I NEED ENKEI!!!</t>
  </si>
  <si>
    <t>Timbertyphoon</t>
  </si>
  <si>
    <t xml:space="preserve">Cell phone doesn't want to accept my twitter posts </t>
  </si>
  <si>
    <t>MoxXiePeachez</t>
  </si>
  <si>
    <t xml:space="preserve">@noreaga It's cloudy in Chicago </t>
  </si>
  <si>
    <t>edwardrow</t>
  </si>
  <si>
    <t xml:space="preserve">got his haircut, now commencing to miss bsg </t>
  </si>
  <si>
    <t xml:space="preserve">@IlynLopez Is Jonah coming on Monday? She's not replying </t>
  </si>
  <si>
    <t>@yesterdaydream aw  tuxedo cats are super cute. i already have 2 cats and 2 dogs but would like to adopt another cat too.</t>
  </si>
  <si>
    <t xml:space="preserve">Okay I'm failing at decision </t>
  </si>
  <si>
    <t xml:space="preserve">after watching all the FS videos on youtube, i am officially depressed </t>
  </si>
  <si>
    <t>@OfficialBB bb live feed fails  Really disappointing. Only got a generic reply from Channel 4. Poor.</t>
  </si>
  <si>
    <t>MorganFogarty</t>
  </si>
  <si>
    <t xml:space="preserve">blackberry exploded and with it, my address book. </t>
  </si>
  <si>
    <t>Hates getting cancelled on  of well tonight I hide from the rain and keep dry!</t>
  </si>
  <si>
    <t>teganblue</t>
  </si>
  <si>
    <t xml:space="preserve">I should have never thrown out Junior the bear, because Joel didn't like him. </t>
  </si>
  <si>
    <t xml:space="preserve">has the sims 3 but is having trouble installing it </t>
  </si>
  <si>
    <t>GSeto1</t>
  </si>
  <si>
    <t xml:space="preserve">It's too nice of a day to be working.... </t>
  </si>
  <si>
    <t xml:space="preserve">Dang who UNFOLLOWED ME! Lol. I'm sad </t>
  </si>
  <si>
    <t>Town168</t>
  </si>
  <si>
    <t>@jordanknight come back to Atl!  You made my year!!!</t>
  </si>
  <si>
    <t>RosieLouth</t>
  </si>
  <si>
    <t xml:space="preserve">Heyyaa .. Turkeyy=Great. Went to Hospital! </t>
  </si>
  <si>
    <t xml:space="preserve">Man I miss zac like craazy!  not sure why. And all I want to hear is &amp;quot;use me up&amp;quot; that he sang in tulsa at the MOE </t>
  </si>
  <si>
    <t>mattdanna</t>
  </si>
  <si>
    <t xml:space="preserve">@daverted I'll be in LA until the end of August! </t>
  </si>
  <si>
    <t>clokomoxion</t>
  </si>
  <si>
    <t>Just want t have a good rest  - http://tweet.sg</t>
  </si>
  <si>
    <t>Aranxii</t>
  </si>
  <si>
    <t xml:space="preserve">I hate my nails!! Are horrible!! </t>
  </si>
  <si>
    <t>ElanMan</t>
  </si>
  <si>
    <t>@KPfefferle Checked it out on a Virtual Machine w/ IE7 &amp;amp; seemed 2 be ok, if not a little jittery. Nothing obvious in the script either  mm</t>
  </si>
  <si>
    <t>adamlangley</t>
  </si>
  <si>
    <t>@drunkenmonkey87 me too  at least it's raining.</t>
  </si>
  <si>
    <t xml:space="preserve">I really do enjoy stating up late watching soccer, its fun. If only I could watch it on tv </t>
  </si>
  <si>
    <t xml:space="preserve">i am sooooo sik of limpn round my house im bound 2 hurt myself!!!! ugh </t>
  </si>
  <si>
    <t>emmamargaret</t>
  </si>
  <si>
    <t xml:space="preserve">@thisisjulze goood luccck love *L( </t>
  </si>
  <si>
    <t>aprettyproblem</t>
  </si>
  <si>
    <t xml:space="preserve">I GOTTA GE TFROM AROUND HERE!!!! NOBODY CARES ANYMORE </t>
  </si>
  <si>
    <t>Slashination</t>
  </si>
  <si>
    <t xml:space="preserve">http://twitpic.com/6r20z - This is my other brother Apollo.He is kind of mean, doesn't like to play </t>
  </si>
  <si>
    <t>chroposnos</t>
  </si>
  <si>
    <t xml:space="preserve">TV-FOX firefox plugin allows to watch TV channels of several countries in the world.  I only regret that it is not available for linux. </t>
  </si>
  <si>
    <t>ATLKlassic</t>
  </si>
  <si>
    <t xml:space="preserve">back from mall and is super bored </t>
  </si>
  <si>
    <t>davevollmer</t>
  </si>
  <si>
    <t>@HeyMandi Guess you decided to not join the iPhone club  -&amp;gt; Still have the same number?</t>
  </si>
  <si>
    <t>ShandaTeals</t>
  </si>
  <si>
    <t>@aliceaccordino  my testing finished at 10:30.</t>
  </si>
  <si>
    <t>toddadamson</t>
  </si>
  <si>
    <t xml:space="preserve">@hidama My parents were the stress without the motivation. </t>
  </si>
  <si>
    <t xml:space="preserve">my body feels soooooooo stiff this morning </t>
  </si>
  <si>
    <t xml:space="preserve">it's half past six!!! </t>
  </si>
  <si>
    <t>HillaryHermes13</t>
  </si>
  <si>
    <t xml:space="preserve">I can't breathe without you..but i have to </t>
  </si>
  <si>
    <t xml:space="preserve">knows his life sucks because the people at hte coffee shop are telling him he works too much </t>
  </si>
  <si>
    <t>nerrad</t>
  </si>
  <si>
    <t xml:space="preserve">Lost my car keys </t>
  </si>
  <si>
    <t xml:space="preserve">-nvm. can't go back! so im stayin up... </t>
  </si>
  <si>
    <t>@MattLewisMusic Aww you not well again Matt?  Whats up?</t>
  </si>
  <si>
    <t xml:space="preserve">@TiaMaria8 I'm working today </t>
  </si>
  <si>
    <t>MatteoScavo</t>
  </si>
  <si>
    <t xml:space="preserve">HOLY CROW!!...who knew that a TTC employee would sexually assault someone on the TTC...people these days </t>
  </si>
  <si>
    <t>gemkeating</t>
  </si>
  <si>
    <t xml:space="preserve">i don't understand twitter i can't use it </t>
  </si>
  <si>
    <t>AnthonyKetchum</t>
  </si>
  <si>
    <t xml:space="preserve">@Allypwnzn00bz I miss youuu bbygrl! </t>
  </si>
  <si>
    <t>duhris</t>
  </si>
  <si>
    <t xml:space="preserve">I don't like saturday mornings </t>
  </si>
  <si>
    <t xml:space="preserve">@razorianfly I only have 78. </t>
  </si>
  <si>
    <t xml:space="preserve">Last Breakout of the conference. </t>
  </si>
  <si>
    <t>HaitianBreeze</t>
  </si>
  <si>
    <t>Jus found out he had his eyes on m 4 a minute.Soo flattered...finally met. He is such a gentleman....but too far  ...</t>
  </si>
  <si>
    <t>Really tired  not goin out tonight.</t>
  </si>
  <si>
    <t>shamandawow</t>
  </si>
  <si>
    <t xml:space="preserve">Woke up with an awful awful headache. </t>
  </si>
  <si>
    <t xml:space="preserve">@queo Oh well.. </t>
  </si>
  <si>
    <t>racheleve</t>
  </si>
  <si>
    <t>@lgmacdonald I understand   Pello is lonely, so I went to the kitty shelter yesterday, but i got too sad.</t>
  </si>
  <si>
    <t>MR23451</t>
  </si>
  <si>
    <t>@askandiwilltell I thought you was gonna do my hair!  see how you treat me!</t>
  </si>
  <si>
    <t xml:space="preserve">Only 70 km to go and now...traffic jam - I hate it... </t>
  </si>
  <si>
    <t>jflenihan</t>
  </si>
  <si>
    <t xml:space="preserve">is feeling nervous/ anxious and i don't know why?!?! </t>
  </si>
  <si>
    <t xml:space="preserve">thats it all these accounts saying there sum and all they hav is we will giv u free ringtones LEAVE ME ALONE *SLAP* </t>
  </si>
  <si>
    <t xml:space="preserve">@snapcrackleDIAN maybe its cause of ur plan  somebodyys bday is comingg up! </t>
  </si>
  <si>
    <t>keepdance</t>
  </si>
  <si>
    <t>http://twitpic.com/6r23q - I miss u so much  i miss our games, when you bother me while sleeping, when you wake me up pulling my hair. ...</t>
  </si>
  <si>
    <t xml:space="preserve">i GOTTA GET FROM AROUND HERE NOBODY CARES ANYMORE </t>
  </si>
  <si>
    <t>@mindywhite i wish so bad that i could go to the show tonight! but i don't have money for a ticket  i'm in between jobs... blah!</t>
  </si>
  <si>
    <t xml:space="preserve">off to work.. ugh.. </t>
  </si>
  <si>
    <t>spdesigns1</t>
  </si>
  <si>
    <t xml:space="preserve">hmm....i guess i have a cold </t>
  </si>
  <si>
    <t>Tattoonut</t>
  </si>
  <si>
    <t xml:space="preserve">80 and sunny to bad I gotta go to work.........indoors </t>
  </si>
  <si>
    <t>TaraAM</t>
  </si>
  <si>
    <t xml:space="preserve">i dont like the leaving cert </t>
  </si>
  <si>
    <t xml:space="preserve">@nikkeexox its not her its her company </t>
  </si>
  <si>
    <t>mererenee</t>
  </si>
  <si>
    <t>Ello every1!!!! Lost my game today  but I beeeeeeaaassstteddd</t>
  </si>
  <si>
    <t>EsooverGo</t>
  </si>
  <si>
    <t>I think im gonna get poison ivy....  but its worth it 2 see my dad smile</t>
  </si>
  <si>
    <t xml:space="preserve">im waiting the release of 3.0 firmware for my iphone </t>
  </si>
  <si>
    <t>Coming back here brings the fondest memories. Im crying  i miss July 14th 2007 more than anything.</t>
  </si>
  <si>
    <t>I wish there was more fun in my big bag of fun  i bored. 9 hours to go.</t>
  </si>
  <si>
    <t>my room is messy  don't like it.</t>
  </si>
  <si>
    <t>@bowwow614 that bitch ashley for callin the cops after she got her ass whooped now my girl eb's locked up!!!  &amp;amp; tht nigga's baby mama  ...</t>
  </si>
  <si>
    <t xml:space="preserve">@CatherineDream I want it either!!!!!!!!!!  But it won't be real </t>
  </si>
  <si>
    <t xml:space="preserve">@mileycyrus i can't believe your uk tickets are like Â£60. im sorry, i want to go so bad but its ridiculous </t>
  </si>
  <si>
    <t>yemil</t>
  </si>
  <si>
    <t xml:space="preserve">I want a palm pre, sorry iPhone </t>
  </si>
  <si>
    <t>Lucy_mae</t>
  </si>
  <si>
    <t>@lindsayc89 ben won't believe me, he's convinced Margret will never leave nick  sadly it's happened! Think he's been seeing someone else!!</t>
  </si>
  <si>
    <t xml:space="preserve">Just woke up. I'm still really tired but i cant get back to sleep </t>
  </si>
  <si>
    <t xml:space="preserve">@lizzieeeh no ideaaa. its just stinnggiinnnggg ! </t>
  </si>
  <si>
    <t>Sammmmeh</t>
  </si>
  <si>
    <t>Wishing @laurennhannahh could be here for my birthday tomorrow  SEVENTEEN! Ahh!</t>
  </si>
  <si>
    <t>albd_music</t>
  </si>
  <si>
    <t xml:space="preserve">I hate long graduations.. </t>
  </si>
  <si>
    <t xml:space="preserve">Mowing the lawn. Blah day </t>
  </si>
  <si>
    <t>pardy090</t>
  </si>
  <si>
    <t xml:space="preserve">cleaning my room. then studying for finals </t>
  </si>
  <si>
    <t>haswandi</t>
  </si>
  <si>
    <t xml:space="preserve">just got back~ flying off again </t>
  </si>
  <si>
    <t xml:space="preserve">@adriolivera and now alexis cant go either </t>
  </si>
  <si>
    <t xml:space="preserve">Back from 1st training day. oww oww oww oww oww and oww. 30 miles, 1h54m. 4 miles off target. Mainly because of silly choice of trousers! </t>
  </si>
  <si>
    <t>BrianJacobSmith</t>
  </si>
  <si>
    <t xml:space="preserve">We'll see about CrossFit - am seeing a physical therapist on monday. Might have to go in a different direction, which blows. </t>
  </si>
  <si>
    <t>honey408</t>
  </si>
  <si>
    <t>@iLLBLvnDW4Evr32 did you ever make it back in to the after party?  adding you to MS now! have a great time in NJ!!!</t>
  </si>
  <si>
    <t>dandelionfaerie</t>
  </si>
  <si>
    <t xml:space="preserve">@cacatlover MMussing would be much more appealing if he didn't send out 20-30 tweets/ a single day -loses something when it's over done </t>
  </si>
  <si>
    <t>sparkgrrl658</t>
  </si>
  <si>
    <t>survived part 1, but candidates get 2 hours for lunch, &amp;amp; we only get 1/2 hr  (&amp;amp; my dad just started talking about twitter.)</t>
  </si>
  <si>
    <t>jesslynnicole</t>
  </si>
  <si>
    <t>kelsie left early this morning  work 5-close today.</t>
  </si>
  <si>
    <t>yellowdogsandy</t>
  </si>
  <si>
    <t xml:space="preserve">@garbagedog I miss my squeaky bear. I killed him the other day... I need a new toy. </t>
  </si>
  <si>
    <t xml:space="preserve">Please follow me </t>
  </si>
  <si>
    <t xml:space="preserve">-&amp;gt; @keydon I think @phuertas is implying that Gates does not understand Spain or Extremadura. Not sure bc my Spanish sucks </t>
  </si>
  <si>
    <t>Emderella</t>
  </si>
  <si>
    <t xml:space="preserve">awww. I want the sims 3 too </t>
  </si>
  <si>
    <t xml:space="preserve">only thing i don't like is that the model is like... 48 years old and it shows. but when you're looking for paid work you can't be picky </t>
  </si>
  <si>
    <t xml:space="preserve">@Maestro oh I just looked and you not following me anymore....  </t>
  </si>
  <si>
    <t>themonkeymaster</t>
  </si>
  <si>
    <t xml:space="preserve">another day, the rig is finally moving,, will be in port tomorrow! but still on the rig.... </t>
  </si>
  <si>
    <t>VikkiStar</t>
  </si>
  <si>
    <t>the pup and I are both ill today  sucks to be us right now</t>
  </si>
  <si>
    <t>Jelly_Jellz</t>
  </si>
  <si>
    <t xml:space="preserve">@jessicablair20 I'm home....where r u??? I have a new phone nd dnt have ur number!! </t>
  </si>
  <si>
    <t>Aairh</t>
  </si>
  <si>
    <t xml:space="preserve">http://twitpic.com/6r1bq - i want to have a shoot with them agaain </t>
  </si>
  <si>
    <t>doing some homework  + I have a cold! Borinnnnng!</t>
  </si>
  <si>
    <t xml:space="preserve">@jordanknight was in Orlando...was going 2 see u in Tampa but show was canceled </t>
  </si>
  <si>
    <t xml:space="preserve">@markindelicato What's the CT? </t>
  </si>
  <si>
    <t>evanh86</t>
  </si>
  <si>
    <t xml:space="preserve">Just past a baby deer on the road... Dead. </t>
  </si>
  <si>
    <t xml:space="preserve">@dancingin By the way, Have you found something about the video I was looking for? Still can't find it </t>
  </si>
  <si>
    <t>SoWrongItsAud</t>
  </si>
  <si>
    <t>Haha. I don't want to leave!  really.</t>
  </si>
  <si>
    <t xml:space="preserve">@jordanknight Not in NJ today   ALL the way on the other side of the country.  Hope you got some sleep, and are enjoying your day! </t>
  </si>
  <si>
    <t>@ShynJamero  hokaay . its just taking foreeever and infinity years to strooong ! goooosh !</t>
  </si>
  <si>
    <t xml:space="preserve">I am however freezing. It feels so cruel being back to winter hoodie weather after such heat! </t>
  </si>
  <si>
    <t>lazarACE06</t>
  </si>
  <si>
    <t xml:space="preserve">Done with work. Just copped 4 new pairs of swimming trunks..heading to the pool at the cove..not like wolf creek though </t>
  </si>
  <si>
    <t>AmazineMonique</t>
  </si>
  <si>
    <t xml:space="preserve">ugh my momma has to work today have to wait one more day for posole Boooo </t>
  </si>
  <si>
    <t>SaChCh</t>
  </si>
  <si>
    <t xml:space="preserve">threw my back out big time - yeowch! - just in time to not help Shanea and N8 move today </t>
  </si>
  <si>
    <t xml:space="preserve">daddy please get my car fixed by tonight </t>
  </si>
  <si>
    <t xml:space="preserve">@jordanknight not in New Jersey </t>
  </si>
  <si>
    <t>sydneythegolden</t>
  </si>
  <si>
    <t xml:space="preserve">@CartersChord i wanna be on the lake </t>
  </si>
  <si>
    <t>tallglassofh2o</t>
  </si>
  <si>
    <t xml:space="preserve">@zacatk O zachary...I miss you. </t>
  </si>
  <si>
    <t>kshb</t>
  </si>
  <si>
    <t xml:space="preserve">has had no replies to her e-mails </t>
  </si>
  <si>
    <t>bllokim</t>
  </si>
  <si>
    <t xml:space="preserve">I miss out on an incredible service cos I was attacked by sleep monster </t>
  </si>
  <si>
    <t>carlietracy</t>
  </si>
  <si>
    <t xml:space="preserve">gettin reeady to go to st.louis cuz my cousins in the hospital again </t>
  </si>
  <si>
    <t xml:space="preserve">@ThatGuyFSU_ATL that was really sad. </t>
  </si>
  <si>
    <t>Sherrykokino</t>
  </si>
  <si>
    <t>Packing up to leave the beach   back to hot ol' Arizona</t>
  </si>
  <si>
    <t>elladrama</t>
  </si>
  <si>
    <t xml:space="preserve">Damn.. Out when I'm suppose to be asleep.. Lol! How am I suppose to do hair tomorrowv! I can't stop thinking about him!! Miss you baby </t>
  </si>
  <si>
    <t xml:space="preserve">it does no good to have my iPod if I don't have headphones!! this is gonna be a long day at work! </t>
  </si>
  <si>
    <t>watueueh</t>
  </si>
  <si>
    <t xml:space="preserve">... my last tweet:I dont understand edufire </t>
  </si>
  <si>
    <t xml:space="preserve">@moby74 They are both short stories tho' </t>
  </si>
  <si>
    <t>FaithyHope</t>
  </si>
  <si>
    <t xml:space="preserve">Faithyhopes flatmates room was broken into last night and I obv slept better than I imagined as I never heard a thing </t>
  </si>
  <si>
    <t xml:space="preserve">Aww West Indies beat Australia... Hooley dooley </t>
  </si>
  <si>
    <t>Emilyann87</t>
  </si>
  <si>
    <t xml:space="preserve">Is mulling over this bad weather </t>
  </si>
  <si>
    <t xml:space="preserve">Dang it, I have exceeded my API calls limit </t>
  </si>
  <si>
    <t>BriannaDinsmoor</t>
  </si>
  <si>
    <t xml:space="preserve">I MISS ALL MY FRIENDS!!!!!!! I WANT TO GO BACK TO SKOOL FOR MY FRIENDS </t>
  </si>
  <si>
    <t>alexvalentin</t>
  </si>
  <si>
    <t>just got my tonsils out  i feel like poop.  hopefully gabby comes over today, cheer me up.</t>
  </si>
  <si>
    <t xml:space="preserve">@hnprashanth how was startup city??? had plans to come but dropped it at the last min </t>
  </si>
  <si>
    <t>@Zack_JB i do exist  unless this is really shaneece and she has made anova account to trick you &amp;amp; you shall never know -evil laugh</t>
  </si>
  <si>
    <t>awwww wanna play TF2 but twitter keeps distracting me  .... cal is doing kids tea I get to do ours later niiice</t>
  </si>
  <si>
    <t xml:space="preserve">I canttttttt get out of bed </t>
  </si>
  <si>
    <t>iPhone was turned  probably won't be turned on til tuesday. Reach me over myspace or something I guess.</t>
  </si>
  <si>
    <t>@geekmama well actually if im honest its times 3  amy has been a whingy pot all day just wanting to feed all the time! hasnt slept either</t>
  </si>
  <si>
    <t>jadaguila12</t>
  </si>
  <si>
    <t>fun night in davis! 5 hours of sleep and clean up  now back to reality</t>
  </si>
  <si>
    <t>Swim workout at @DowntownYMCA cut short by the storm, unhappy  #fb</t>
  </si>
  <si>
    <t xml:space="preserve">so i have to bring food to this pleasure party so i guess i will take them the left over grapefruit hahahaha im such a bad guest lol </t>
  </si>
  <si>
    <t>so i maxed out on whom i can follow. currently at 2001  I need more followers so I can break that barrier!</t>
  </si>
  <si>
    <t>lilLinZ311</t>
  </si>
  <si>
    <t xml:space="preserve">mayb sleepova with friend idk i need to get sumthin from avenue at the 'NY and company' store but got no one to go with </t>
  </si>
  <si>
    <t xml:space="preserve">@KatieMonster How did that happen? </t>
  </si>
  <si>
    <t xml:space="preserve">I try but twitter shoots me down </t>
  </si>
  <si>
    <t>raybaybay89</t>
  </si>
  <si>
    <t xml:space="preserve">Baahhhhh! I'm watching Paris Hilton's My New Bff but I have to go back to work </t>
  </si>
  <si>
    <t xml:space="preserve">@DazzleMeThis BORING! Half an hr til it leaves perth </t>
  </si>
  <si>
    <t xml:space="preserve">Post innoculation fun with Adya </t>
  </si>
  <si>
    <t xml:space="preserve">Morning twitter! I have been neglecting you! I'm sorry </t>
  </si>
  <si>
    <t xml:space="preserve">4.5 hrs of work </t>
  </si>
  <si>
    <t>GOOD MORNING! Slept at my cousins house. I feel nasty from the heat yesterday  didn't even have a change of clothes. Yuck lol  [xoxo]</t>
  </si>
  <si>
    <t xml:space="preserve">@fryfan20 read a bit of u'r second chapter - interesting!!! Pity my eyes &amp;amp; my mind are too tired today, can't read long enough </t>
  </si>
  <si>
    <t>ASoM_loUBoUTIN</t>
  </si>
  <si>
    <t xml:space="preserve">i want eat this http://www.sprinkles.com/ </t>
  </si>
  <si>
    <t>@SilkeSchild Yup  I'm flying home tomorrow.</t>
  </si>
  <si>
    <t xml:space="preserve">A little upset. I've been up since 6 something this morning and still no word from my baby. </t>
  </si>
  <si>
    <t>alexis919</t>
  </si>
  <si>
    <t xml:space="preserve">oh and i got licorice at the movies and chistan was hitting me in the eye w/ it the whole time. it hurt </t>
  </si>
  <si>
    <t>sashataakheru</t>
  </si>
  <si>
    <t xml:space="preserve">*tears up* Aww, man, I love that little milk carton. </t>
  </si>
  <si>
    <t>On my way back to manc  however have to unpack I just packed like yday  oh well xbox on 50&amp;quot; tv whoop</t>
  </si>
  <si>
    <t xml:space="preserve">Laundry to collect, breakfast to make, and gonna try to pull the engine and trans outta the X today. Getting a late start. </t>
  </si>
  <si>
    <t>emmmmaa</t>
  </si>
  <si>
    <t xml:space="preserve">On the train siting on my own </t>
  </si>
  <si>
    <t>LaurieBee</t>
  </si>
  <si>
    <t xml:space="preserve">@SomethingGirl I'm sorry </t>
  </si>
  <si>
    <t>punkindesu</t>
  </si>
  <si>
    <t xml:space="preserve">i wish i had a cell phone. </t>
  </si>
  <si>
    <t>lauren_eileen</t>
  </si>
  <si>
    <t xml:space="preserve">is off to work in a little bit, ewwww! </t>
  </si>
  <si>
    <t>out of the shower.. wish i was goin surfing.  but nooo.. im goin to eat chinese in a bit.</t>
  </si>
  <si>
    <t>mari_fletcher</t>
  </si>
  <si>
    <t xml:space="preserve">@TomFelton only the tom's can stay on top 2. Archuleta have to get out </t>
  </si>
  <si>
    <t xml:space="preserve">Margaret's leaving the Apprentice </t>
  </si>
  <si>
    <t>LoganBSU</t>
  </si>
  <si>
    <t xml:space="preserve">want to go to water park with @juston303 &amp;amp; @brayleycrowe but its raining </t>
  </si>
  <si>
    <t>sikiky</t>
  </si>
  <si>
    <t xml:space="preserve">It 11.30 pm and can't sleep </t>
  </si>
  <si>
    <t>icrashplanes</t>
  </si>
  <si>
    <t>@nvrshtnvr12 Why do I have to be red?  ) Star Wars is what's up. :&amp;gt;</t>
  </si>
  <si>
    <t>Jamespage67</t>
  </si>
  <si>
    <t>@elle_blessing yea hes working our house is wired bad  the guy said its the oldest system hes ever worked on</t>
  </si>
  <si>
    <t>MzBrandiNicole</t>
  </si>
  <si>
    <t xml:space="preserve">My mama dem got jokes! They talkin bout my hair! Its hurting my feelings </t>
  </si>
  <si>
    <t>salsadjdave</t>
  </si>
  <si>
    <t xml:space="preserve">is back from 'Elevator DJ Flohmarkt'. It was raining the whole time I was there... </t>
  </si>
  <si>
    <t>michalbr</t>
  </si>
  <si>
    <t xml:space="preserve">help i'm playing sims 3 all day </t>
  </si>
  <si>
    <t>smilighter</t>
  </si>
  <si>
    <t xml:space="preserve">SO COLD!!!! </t>
  </si>
  <si>
    <t>shares http://tinyurl.com/owwzb7 i miss 'em  http://plurk.com/p/yx70q</t>
  </si>
  <si>
    <t>streetforecast</t>
  </si>
  <si>
    <t>i can already tell that today is going to be a bad day   i can feel an argument coming.. ~_~</t>
  </si>
  <si>
    <t xml:space="preserve">then i have 50 million errands to run and head to my glam squad to get looking hot for the playboy party tonight, still no outfit </t>
  </si>
  <si>
    <t>wildriverswater</t>
  </si>
  <si>
    <t xml:space="preserve">Oh, hello rain clouds. Must you visit me on a weekend </t>
  </si>
  <si>
    <t>MarieNicoleRyan</t>
  </si>
  <si>
    <t xml:space="preserve">Back from WW. Gained 2/10 lb. Would be okay if I were at goal, but I still have 27 more lbs to go. </t>
  </si>
  <si>
    <t xml:space="preserve">down and out... </t>
  </si>
  <si>
    <t xml:space="preserve">Goodnight and goodbye summer </t>
  </si>
  <si>
    <t>misspinkcouture</t>
  </si>
  <si>
    <t>Devotions were great... Honor your Father and Mother... how many of us do that? I had to apologize to my mommy today  I can be a handful</t>
  </si>
  <si>
    <t>cafe_con_leche</t>
  </si>
  <si>
    <t xml:space="preserve">late nite food adventures = discovering grease stains on my new kelly green coat  today </t>
  </si>
  <si>
    <t>Adacita</t>
  </si>
  <si>
    <t xml:space="preserve">5 Minute break, gee thanks </t>
  </si>
  <si>
    <t>TonyMai</t>
  </si>
  <si>
    <t xml:space="preserve">Someone come visit me </t>
  </si>
  <si>
    <t>sewManiac</t>
  </si>
  <si>
    <t xml:space="preserve">having a garage sale, and its a rainy day </t>
  </si>
  <si>
    <t>@XtinaMarsh Note: I can't find my snuggie.  I think the boys convinced James to hide it from me  I bet it's at goodwill.... *tear*</t>
  </si>
  <si>
    <t>nikkluv</t>
  </si>
  <si>
    <t>@Sammeroni hi bebehhhh &amp;lt;3 i miss talking to you too!  i hate working so much!</t>
  </si>
  <si>
    <t>spitesprite</t>
  </si>
  <si>
    <t xml:space="preserve">Sore after skating, as usual. Stupid knees. </t>
  </si>
  <si>
    <t xml:space="preserve">i missed listening to Panic! At The Disco! </t>
  </si>
  <si>
    <t>jesimari08</t>
  </si>
  <si>
    <t xml:space="preserve">Too much storming over Casselberry to sneak off anywhere </t>
  </si>
  <si>
    <t xml:space="preserve">went 2 watch &amp;quot;Drag Me 2 hell&amp;quot; was funny, scary, made me jump. now im @ work. only slept like 3 hrs. </t>
  </si>
  <si>
    <t>_lad</t>
  </si>
  <si>
    <t xml:space="preserve">@PhantomPai omg it's really happening!!! and ur getting a BB, no more iphone </t>
  </si>
  <si>
    <t xml:space="preserve">I get to work during the day today. Too bad I can't think of any parties going on tonight... my life is boring </t>
  </si>
  <si>
    <t xml:space="preserve">@kristianc nah, my mumhid them </t>
  </si>
  <si>
    <t>chasemotter</t>
  </si>
  <si>
    <t xml:space="preserve">just woke up at macgregor's, I have the worst headache </t>
  </si>
  <si>
    <t xml:space="preserve">oh how i hate my life right now. ughhhhhh my belly hurts </t>
  </si>
  <si>
    <t>My daddy just order my MacBook. But he got the white one  I told him I didn't want that shit!</t>
  </si>
  <si>
    <t>@drnik46 true--but this is 2nd major car repair in 3 weeks! Plus huge vet bill on thurs  It's just a lot all @ once. Boo. Oh woe is me! ;)</t>
  </si>
  <si>
    <t>IÂ´m missing my sweet turkey so much  love&amp;amp; miss u guys there :-*</t>
  </si>
  <si>
    <t>its a nice day...but all I wanna do is sleep  I need motivation</t>
  </si>
  <si>
    <t>Sad about kevin  x LoveIsDEAD x</t>
  </si>
  <si>
    <t>@stolenrain Well, I like it, jeez  I will never change it!!!!!</t>
  </si>
  <si>
    <t xml:space="preserve">I thought Jonas Brothers prices were too high...Miley Cyrus prices are totally disgusting </t>
  </si>
  <si>
    <t xml:space="preserve">I can't believe the weekend is almost over! That is just rediculous! 2 days is not enough! </t>
  </si>
  <si>
    <t xml:space="preserve">i am an incredible procratinator. If i'd diligently studied from fri i'd ace my paper on mon. Thx to procrastinating... I rrly dont know </t>
  </si>
  <si>
    <t>akwilley</t>
  </si>
  <si>
    <t>Working all weekend .... and working all next week.  I need the BEACH and SUN!!! Boo.</t>
  </si>
  <si>
    <t>walkthepic</t>
  </si>
  <si>
    <t xml:space="preserve">15 minutes till i have ran 40 miles! In a lot of pain </t>
  </si>
  <si>
    <t xml:space="preserve">@kristianc Nope, my mum hid them </t>
  </si>
  <si>
    <t>seruniputri</t>
  </si>
  <si>
    <t xml:space="preserve">had dinner with the girls in gourmet garage..last dinner before the holidays without them aw </t>
  </si>
  <si>
    <t>@Jonasfanlove http://twitpic.com/6r20u - I USED TO HAVE THAT AS MY COMP BG BUT THEN MY COMPUTER CRASHED AND IT HAS NO MORE JB T.T  JU ...</t>
  </si>
  <si>
    <t xml:space="preserve">just left a memorial service for a co-worker </t>
  </si>
  <si>
    <t>Sheilakrs</t>
  </si>
  <si>
    <t>@shanedawson i sorry u fell thad way  im sad im not ther to make u fell better</t>
  </si>
  <si>
    <t>raetyz</t>
  </si>
  <si>
    <t xml:space="preserve">wonders why the change of status approval notice is taking sooo long to reach her. Itching to get out of the country for a bit. </t>
  </si>
  <si>
    <t xml:space="preserve">wooo sunshine - got my washing out on the line tho i fancy some chocolate </t>
  </si>
  <si>
    <t xml:space="preserve">@majornelson If I may ask, what are you doing going over to Iraq? I don't have any phone recommendations, I need to get a new one. </t>
  </si>
  <si>
    <t>@hipattack it probably does then  my bank balance is a fail until tom gets a job. okay... deal</t>
  </si>
  <si>
    <t xml:space="preserve">idk what to do today </t>
  </si>
  <si>
    <t>neishatheKourt</t>
  </si>
  <si>
    <t xml:space="preserve">Smh... subpar men... y can't I have what I want </t>
  </si>
  <si>
    <t xml:space="preserve">Yay: Thunder. Boo: Thunder, but stepdad hasn't gone to get my car yet. </t>
  </si>
  <si>
    <t>@rachieonmull oh hun  if you ever need to talk...</t>
  </si>
  <si>
    <t>mqudsi</t>
  </si>
  <si>
    <t xml:space="preserve">@aveeksen Consider yourself lucky... Shipping to Jordan + customs comes out to around 40 dollars for 3 atmels </t>
  </si>
  <si>
    <t>How sad is it when only friends that actually share your passion for McMusic are miles away from you?  The most sense I've heard in AGES</t>
  </si>
  <si>
    <t>blitzrussia</t>
  </si>
  <si>
    <t>@verycris I hope Lana's okay  x</t>
  </si>
  <si>
    <t>TiffanyDiane816</t>
  </si>
  <si>
    <t xml:space="preserve">Having an awful day </t>
  </si>
  <si>
    <t xml:space="preserve">I wish I could go to Mocca </t>
  </si>
  <si>
    <t xml:space="preserve">I do this particular patient every day, &amp;amp; it gets harder everytime, bcuz we always have a fun time &amp;amp; I see her getting worst every day </t>
  </si>
  <si>
    <t xml:space="preserve">@TY Park... Cutting watermelon, looks like rain is showing up soon </t>
  </si>
  <si>
    <t>stephelooo</t>
  </si>
  <si>
    <t>its so shitty outttt!  i want it to be sunny and warm for summmer! going out with loreennn.</t>
  </si>
  <si>
    <t>veromiami</t>
  </si>
  <si>
    <t>Another stormy day @ Miami  ......</t>
  </si>
  <si>
    <t>brin's ignoring me n even refuses my cuddles  she must be able to smell milo on me,that jealous bun of mine!</t>
  </si>
  <si>
    <t>i have stomach ache...  needtorevisemoreneedtorevisemoreneedtorevisemoreneedtorevisemoreneedtorevisemoreneedtorevisemoreneedtorevisemore</t>
  </si>
  <si>
    <t xml:space="preserve">I am sick and no one cares enuf to condole </t>
  </si>
  <si>
    <t>palmita27</t>
  </si>
  <si>
    <t xml:space="preserve">@Nyammy unfortunately </t>
  </si>
  <si>
    <t xml:space="preserve"> they cancelled the guitar hero tournament </t>
  </si>
  <si>
    <t xml:space="preserve">Argh!!!! Gotta go to this damn wedding shower soon </t>
  </si>
  <si>
    <t>campcrusher</t>
  </si>
  <si>
    <t xml:space="preserve">Let's Go Pens! Gotta get some designs done today...not really looking forward to it, but it has to be done. Also gotta clean the house </t>
  </si>
  <si>
    <t>jules_rulez</t>
  </si>
  <si>
    <t>I miss my girl sooo much...  I just wanna be with her...</t>
  </si>
  <si>
    <t>filthykitten</t>
  </si>
  <si>
    <t xml:space="preserve">at a wedding, too bad my wedding date isnt here </t>
  </si>
  <si>
    <t>FlashyAshy</t>
  </si>
  <si>
    <t xml:space="preserve">fell asleep ....cor blimey i feel like a pair of smelly pants now..... </t>
  </si>
  <si>
    <t xml:space="preserve">It is absolutely beautiful outside! I have to work until 2 though </t>
  </si>
  <si>
    <t xml:space="preserve">is feelin lonely </t>
  </si>
  <si>
    <t xml:space="preserve">now i gotta go back to work. </t>
  </si>
  <si>
    <t xml:space="preserve">I'm so sleepy :| and its so cold, where's my summer </t>
  </si>
  <si>
    <t>Barcles</t>
  </si>
  <si>
    <t xml:space="preserve">Should one be cold in June? </t>
  </si>
  <si>
    <t>lilmizinnocent</t>
  </si>
  <si>
    <t xml:space="preserve">@SS_Bassani wish me luck Mike is comin 2 c the kids 2nite or 2morrow. </t>
  </si>
  <si>
    <t>michellewordd</t>
  </si>
  <si>
    <t>wont be seeing hello control tonight  fml</t>
  </si>
  <si>
    <t>@jestdempsey Fleetwood Mac canceled at the last minute here in Cgy due to illness.  Some very upset ppl who arranged flights/hotels.</t>
  </si>
  <si>
    <t>Daniel_Gomez_</t>
  </si>
  <si>
    <t xml:space="preserve">@MarkusSchulz Men, good luck with that..... I feel sorry for the crowd </t>
  </si>
  <si>
    <t>salsabiilaa</t>
  </si>
  <si>
    <t>Anis, my auntie is very worrying you  get well soon okey?</t>
  </si>
  <si>
    <t>mariah411</t>
  </si>
  <si>
    <t xml:space="preserve">@DavidArchie Are you ever going back to Manila? </t>
  </si>
  <si>
    <t xml:space="preserve">@MarronMarvel I do believe so...however IMDB only has details for PRO users, so I don't know much more than that it's in the works. </t>
  </si>
  <si>
    <t xml:space="preserve">back from yardsales - there were some good ones out today!  now time to cut lawn &amp;amp; take nap.  no coffee as yet </t>
  </si>
  <si>
    <t>MinishaM</t>
  </si>
  <si>
    <t xml:space="preserve">Have a good one everyone. And heard the weather will be like this till next Tuesday! </t>
  </si>
  <si>
    <t>jessieprade</t>
  </si>
  <si>
    <t xml:space="preserve">@becorrupted por queeeeeeeeeeeeee??????? </t>
  </si>
  <si>
    <t>i feel ill  dashboard confessional is keeping me company though- hands down- best memories ever!! 2003 rocked!!</t>
  </si>
  <si>
    <t>Seanfunk</t>
  </si>
  <si>
    <t xml:space="preserve">@anthonymartinez RIP MBP </t>
  </si>
  <si>
    <t xml:space="preserve">@nicksantino I LOVE ANGUS!!!! i want a dog really badly </t>
  </si>
  <si>
    <t xml:space="preserve">Fml i went bowling last night and someone stole my wallet </t>
  </si>
  <si>
    <t>gemilita</t>
  </si>
  <si>
    <t xml:space="preserve">am i the only one not happy about the suspension of classes? i really wanted to get back to school </t>
  </si>
  <si>
    <t xml:space="preserve">@aprilBREEZY sorry bout last nite, april darlin' </t>
  </si>
  <si>
    <t>Sueitsme</t>
  </si>
  <si>
    <t xml:space="preserve">@maandyMADNESS Chispea ! </t>
  </si>
  <si>
    <t>ohhmyjonas_xo</t>
  </si>
  <si>
    <t xml:space="preserve">DisneyChannel Mode! Watching Stuff on Disney! Too bad J.O.N.A.S isn't aired in Ireland </t>
  </si>
  <si>
    <t>@5windows still hate me  ???</t>
  </si>
  <si>
    <t xml:space="preserve">@xxtRaGiCmEsSxx me too, kindaa </t>
  </si>
  <si>
    <t>jeverton</t>
  </si>
  <si>
    <t xml:space="preserve">@mattwalker2 noo just doing the show... Nice and easy (Y) hows the revision? </t>
  </si>
  <si>
    <t>poonican</t>
  </si>
  <si>
    <t xml:space="preserve">wonders if he was an asshole last night </t>
  </si>
  <si>
    <t>@Nicola_Donnelly  I'm alright my friend, kinda bummered we r bac on monday  But then again miss yoooh x</t>
  </si>
  <si>
    <t xml:space="preserve">@mdhyo aww! That sucks. Still, wish I was there </t>
  </si>
  <si>
    <t>we were late for the movie..  .. so we had dinner at Pink Pepper at MOA instead.  --&amp;gt;  http://pikchur.com/aXN</t>
  </si>
  <si>
    <t xml:space="preserve">i want a husky so bad! </t>
  </si>
  <si>
    <t>DolledUpRich</t>
  </si>
  <si>
    <t xml:space="preserve">`im tired of living out of my suitcase... </t>
  </si>
  <si>
    <t xml:space="preserve">@AngelAstra probs, cos its relevent if we need to comment on the date sources were made and blah. i know bb, i miss hitler toooo </t>
  </si>
  <si>
    <t>helloiamviolet</t>
  </si>
  <si>
    <t xml:space="preserve">cramps! </t>
  </si>
  <si>
    <t>MeganT23</t>
  </si>
  <si>
    <t>On my way to softball. Im dead Tierd, its starting to rain, and my back hurts. Ouch  but praise the lord im alive another day! XO</t>
  </si>
  <si>
    <t>andy_number36</t>
  </si>
  <si>
    <t xml:space="preserve">Has managed to waste most of the day watching motorsport on tv. Needs to do some work now </t>
  </si>
  <si>
    <t>@Pacechick1  i knw, but he is trying</t>
  </si>
  <si>
    <t xml:space="preserve">@Madsoli im sorry...thats how i felt w/ mads.... </t>
  </si>
  <si>
    <t xml:space="preserve">@MissJournalism Ugh this weather is putting me in a bad mood. I'm gonna watch movies online all day. </t>
  </si>
  <si>
    <t>always the way - you make a poster, then go to print it, and you run out of ink.    time to run out for some more!</t>
  </si>
  <si>
    <t>imjoebaker</t>
  </si>
  <si>
    <t>Such a pointless day for me  got work in 30 mins.. AND  tomorrow :/</t>
  </si>
  <si>
    <t>RefugeeLife</t>
  </si>
  <si>
    <t xml:space="preserve">wishes the Starbuck in Chinatown hadn't shut down. </t>
  </si>
  <si>
    <t>Sad Day -  Had to Swap Out an Affliliate of over 10 years ... http://tinyurl.com/oxfqfc</t>
  </si>
  <si>
    <t xml:space="preserve">http://twitpic.com/6r2o1 - All Dressed . . . </t>
  </si>
  <si>
    <t>dj_flatline</t>
  </si>
  <si>
    <t xml:space="preserve">the new Terminator movie sucks </t>
  </si>
  <si>
    <t>orisue</t>
  </si>
  <si>
    <t xml:space="preserve">So, there were plans of zip lining through a cavern somewhere in the east bay today, but no go anymore. </t>
  </si>
  <si>
    <t>callummccahon</t>
  </si>
  <si>
    <t xml:space="preserve">@AJWallace ah cheers. for civilsation, its sparta, olympics, theatre and what else? im so screwed - I have no notes </t>
  </si>
  <si>
    <t xml:space="preserve">Yay I broke another mower </t>
  </si>
  <si>
    <t xml:space="preserve">http://twitpic.com/6r2oe - look at the iguana we found, if you look closely you'll see that its missing a limp </t>
  </si>
  <si>
    <t>@fenderdb   Rest in peace.</t>
  </si>
  <si>
    <t>Hurricane again!  I'm scared! Hail better not hurt my barbie car!</t>
  </si>
  <si>
    <t xml:space="preserve">Well I'm up now.. Woke up hot and crampy :/ started my dot </t>
  </si>
  <si>
    <t>pajaritafeliz</t>
  </si>
  <si>
    <t xml:space="preserve">its saturday and i have no plans </t>
  </si>
  <si>
    <t xml:space="preserve">@FaketragedyCom aw that sucks </t>
  </si>
  <si>
    <t>sarahoutloud</t>
  </si>
  <si>
    <t xml:space="preserve">has to wake up and leave Vegas </t>
  </si>
  <si>
    <t>Aus goes down to Gayle assault.. wasnt able to watch the match  #wt20</t>
  </si>
  <si>
    <t>brianalea</t>
  </si>
  <si>
    <t>Lovin' this pretty day.....through the windows at work.    ~Briana~</t>
  </si>
  <si>
    <t xml:space="preserve">@ijustine Im waiting for your next tweet as you've scared(?) me with your Pre post! I think you'll end up with one </t>
  </si>
  <si>
    <t>BethanyNicole1</t>
  </si>
  <si>
    <t xml:space="preserve">Reduced fat all natural peanut butter...why even bother eating it? I might as well go lick a cardboard box. mmmmm </t>
  </si>
  <si>
    <t>I wish I was enjoy this beautiful weather in NY  but I'm working. I hope to make up for it later</t>
  </si>
  <si>
    <t>be_Tinkerbelle</t>
  </si>
  <si>
    <t>It is so painful  my new vnc shoes :-P</t>
  </si>
  <si>
    <t>KiyoDandre</t>
  </si>
  <si>
    <t xml:space="preserve">@WhatsTheT  I thought I had offended @booskee9 ... I felt really bad cause of what I had on..thought he saw me like a slut </t>
  </si>
  <si>
    <t>Neva2b4gotten</t>
  </si>
  <si>
    <t xml:space="preserve">packing- getting ready to go to Brooklyn, video shoot tomorrow morning, then straight to Lake Placid for a few days. yay- but super busy </t>
  </si>
  <si>
    <t>boouwhore</t>
  </si>
  <si>
    <t xml:space="preserve">Thank god bishop came up today so feel's lik a friday thou </t>
  </si>
  <si>
    <t xml:space="preserve">Why does Time of Your Life always come on when I start feeling ugh? My face hurts.  </t>
  </si>
  <si>
    <t>@overloved noooooooooo no tell me pls I have no time to check it out in this moment!!  hun I'm ok! what about u??</t>
  </si>
  <si>
    <t>sumaya</t>
  </si>
  <si>
    <t xml:space="preserve">Tried sleeping in this AM. All the banging from the construction workers working on the house across the street didn't let that happen </t>
  </si>
  <si>
    <t>jaimielouu</t>
  </si>
  <si>
    <t xml:space="preserve">@DavidArchie I'll do anything! just reply!! </t>
  </si>
  <si>
    <t>SuesLady</t>
  </si>
  <si>
    <t xml:space="preserve">Proably to the pound...she was a pit so I know they put her down. </t>
  </si>
  <si>
    <t xml:space="preserve">missing the apt </t>
  </si>
  <si>
    <t xml:space="preserve">@madeinwales she normaly good,,, just blooming teething </t>
  </si>
  <si>
    <t>chrisgasm</t>
  </si>
  <si>
    <t xml:space="preserve">'twhirl' isn't working on my computer anymore.  </t>
  </si>
  <si>
    <t>furiouscouture</t>
  </si>
  <si>
    <t>is sad he didn't get a day in the studio!  on his was to a UV-free session and picking up food with matthew!</t>
  </si>
  <si>
    <t>KristopherJoe</t>
  </si>
  <si>
    <t>So I am hearing we caused an accident last night.  it was the bottle of patron I tell ya!</t>
  </si>
  <si>
    <t xml:space="preserve">@PrinceSammie ugh you should go to day 2 tomorrow thats when im goin </t>
  </si>
  <si>
    <t xml:space="preserve">@ruby_gem that's not fun </t>
  </si>
  <si>
    <t xml:space="preserve">@Chriscarroll50 there is nothing good on tv. </t>
  </si>
  <si>
    <t>EmmDeeonTwit</t>
  </si>
  <si>
    <t>@jordanknight NOT ME   HOW R THE SHOWS GOING FOR U SO FAR?</t>
  </si>
  <si>
    <t>WolfSnap</t>
  </si>
  <si>
    <t xml:space="preserve">Getting my roof fixed today. Noticed it leaking this winter after a really bad rain storm. My home warranty expired days before the leak </t>
  </si>
  <si>
    <t xml:space="preserve">@thenogg that is very sad news </t>
  </si>
  <si>
    <t>showered and getting ready to go and do some vacuuming FUN.  haha</t>
  </si>
  <si>
    <t>@nomadicmatt Where you staying? Looks like we JUST lost our Couchsurfing couch for the next 4 days   http://redpalm-kl.com looks good tho</t>
  </si>
  <si>
    <t>AgainstClint</t>
  </si>
  <si>
    <t xml:space="preserve">@jts8820 </t>
  </si>
  <si>
    <t>charonchariot</t>
  </si>
  <si>
    <t xml:space="preserve">wondering how to get more followers.  I feel like the unpopular kid at an elementary school punch party.  Gimme a cupcake.  </t>
  </si>
  <si>
    <t>@Alchanii  i admit i suck at tf2 but i don't try to suck at it, i actually try to get good at it  i just... aparently can't get better</t>
  </si>
  <si>
    <t>_michell_</t>
  </si>
  <si>
    <t xml:space="preserve">Needs a nap again and I have only been up for a few hours </t>
  </si>
  <si>
    <t>tiffypooh613</t>
  </si>
  <si>
    <t>Im about to leave this house for the day...but i dont have anything to do  i wanna go to Jersey but i dont wanna drive that far damn w ...</t>
  </si>
  <si>
    <t>MariRamos</t>
  </si>
  <si>
    <t xml:space="preserve">Spent this cool Sat. morning cheering for my daughter's all-star softball team. Ouch! We lost 3 games in a row!! </t>
  </si>
  <si>
    <t xml:space="preserve">about to miss another cebollitas' play :/ i swear i can even walk!!! my eyes </t>
  </si>
  <si>
    <t xml:space="preserve">@MsGitMuhnee good slept great.. nothing special </t>
  </si>
  <si>
    <t xml:space="preserve">I don't like doing assignments that I don't understand. </t>
  </si>
  <si>
    <t>daterwey</t>
  </si>
  <si>
    <t xml:space="preserve">Chem SAT II was easy as balls (except maybe for that one true/false/correct explanation) section; history was alright. Physics NG </t>
  </si>
  <si>
    <t xml:space="preserve">@Stelephone while that would be fun, it's just a matter of picking the RIGHT people. so many movie remakes and sequels suck nowadays. </t>
  </si>
  <si>
    <t xml:space="preserve">ok... forget tylenol... a baseball bat to the head/face repeatedly should do the trick now. i hate sinuses!!!! owwwww... </t>
  </si>
  <si>
    <t>marulechi</t>
  </si>
  <si>
    <t xml:space="preserve">sooo tired, wish i could stay in bed all day long , but i am already late for lunch soooo i guess i should hurry . i miss my girls alot </t>
  </si>
  <si>
    <t>this morning's trail run confirms... pup is getting old   and slow.</t>
  </si>
  <si>
    <t>D0reen</t>
  </si>
  <si>
    <t xml:space="preserve">Wont be going to see Rob(Dyrdek) today.. Sorry Rob! </t>
  </si>
  <si>
    <t>alexgue</t>
  </si>
  <si>
    <t xml:space="preserve">Doesn't understand how he got sick again </t>
  </si>
  <si>
    <t>So apparantly @mileycyrus tickets are Â£60  if that's true, I won't be able to go  gutted.</t>
  </si>
  <si>
    <t xml:space="preserve">the science exam will be the death of me </t>
  </si>
  <si>
    <t xml:space="preserve">I think my guinea pig has lice. </t>
  </si>
  <si>
    <t xml:space="preserve">Awws bfd tickets are sold out. I'm sorry @EricVictorino @totallyGIO @TheLimousines  I won't be able to see u </t>
  </si>
  <si>
    <t>peterpham</t>
  </si>
  <si>
    <t xml:space="preserve">#prestock  r#palmpre redwood city Sprint store now sold out had 25 i'm waiting for them to port my # systems crashing under load </t>
  </si>
  <si>
    <t>savoryseattle</t>
  </si>
  <si>
    <t>I tried to get into the Simply Seafood class but it was sold out  I hope you do another one at the Edmonds PCC, that's my neighborhood!</t>
  </si>
  <si>
    <t>jaeowens</t>
  </si>
  <si>
    <t xml:space="preserve">I'm at work until 4, but when I get off, I have nothing to do </t>
  </si>
  <si>
    <t>boizo</t>
  </si>
  <si>
    <t xml:space="preserve">hmmmm take a shovel and cave deeper inside my heart, leave that space empty, as always </t>
  </si>
  <si>
    <t>foresha97</t>
  </si>
  <si>
    <t xml:space="preserve">Another Saturday of overtime.. the money is nice, but I have to miss my daughter's ball game </t>
  </si>
  <si>
    <t>angelirosales</t>
  </si>
  <si>
    <t xml:space="preserve">@chuckckcooper just got home from a date with dino. ;) â™¥ how about you? di ka na nagpakita! </t>
  </si>
  <si>
    <t>creamcream</t>
  </si>
  <si>
    <t xml:space="preserve">Ð—Ð°ÐºÐ°Ð·Ð°Ð» Ð´Ð¶Ð¸Ð½Ñ?Ð¸ÐºÐ¾Ð² American Apparel: http://is.gd/Qroa Ð”ÐµÐ½ÑŒ-Ð±ÐµÑ?Ð¿Ð¾Ð»ÐµÐ·ÐºÐ°. </t>
  </si>
  <si>
    <t>playn2hard</t>
  </si>
  <si>
    <t xml:space="preserve">The sun is out!!! Quick dash thru Chores to get outside Trying to schedule trip to mom and dad's 3 years ago Jessica left for Germany </t>
  </si>
  <si>
    <t>amandabreathes</t>
  </si>
  <si>
    <t xml:space="preserve">My toe looks disgusting and bloody. I have cramps. I can't go home until who knows when. Asdsjk. </t>
  </si>
  <si>
    <t xml:space="preserve">im sitting here n brin's running around,simply ignoring me.how am i to leave her for a mth?? </t>
  </si>
  <si>
    <t>ashrocksit08</t>
  </si>
  <si>
    <t xml:space="preserve">raining hard again,gonna be wet,but not in the good way </t>
  </si>
  <si>
    <t xml:space="preserve">@sophiafoots: argh sims 3!! I want  let me know if the game's as good as what the reviews said </t>
  </si>
  <si>
    <t xml:space="preserve">@kristianc They won't lend me monies </t>
  </si>
  <si>
    <t>cjengo36</t>
  </si>
  <si>
    <t xml:space="preserve">@mom2nji No I am not going. I cannot afford it, and wasn't sponosored </t>
  </si>
  <si>
    <t>laurencrook</t>
  </si>
  <si>
    <t xml:space="preserve">keeps making ten different versions of my logo for my website and really can't decide </t>
  </si>
  <si>
    <t>bethisfknboss</t>
  </si>
  <si>
    <t>@aligauthier  now i have no friends here haha</t>
  </si>
  <si>
    <t>haleypow</t>
  </si>
  <si>
    <t xml:space="preserve">I'm dreading the day our landlord rents the apt next door. We share a wall (in every room). I can hear him just walking around in there. </t>
  </si>
  <si>
    <t>caseym22</t>
  </si>
  <si>
    <t xml:space="preserve">@Mollyj74 i want to but after checking my bank balance i doubt i can </t>
  </si>
  <si>
    <t>lpspblg</t>
  </si>
  <si>
    <t>OMG I want to go make a video outside but it's raining  maybe I can get Jason and Mary, then come to my house and make a video(um)</t>
  </si>
  <si>
    <t xml:space="preserve">@TomFelton please reply to me. I want you to be my 10th tweet from a celebrity. </t>
  </si>
  <si>
    <t xml:space="preserve">@cliffrowley their cloaking devices fail </t>
  </si>
  <si>
    <t>xjasonleex</t>
  </si>
  <si>
    <t xml:space="preserve">Trying to adjust with not having my little girl around </t>
  </si>
  <si>
    <t>joebucknam</t>
  </si>
  <si>
    <t xml:space="preserve">@ashleyarminio I loved Friendly's when I lived in NJ...None here in Texas </t>
  </si>
  <si>
    <t>typicalkiwi</t>
  </si>
  <si>
    <t xml:space="preserve">@nicmcc going to tiffany now.. Gf's birthday </t>
  </si>
  <si>
    <t xml:space="preserve">I think I may have to call the doc </t>
  </si>
  <si>
    <t>laShel</t>
  </si>
  <si>
    <t xml:space="preserve">@Chayid you should've gone!! </t>
  </si>
  <si>
    <t xml:space="preserve">@SoWavY45 YUP! Find something for me to eat </t>
  </si>
  <si>
    <t>Libbywatson</t>
  </si>
  <si>
    <t xml:space="preserve">All my hopes smashed...So it turns out they haven't started filming Arrested Development: The Movie, but instead it was a Twitter rumor </t>
  </si>
  <si>
    <t>Bkaita</t>
  </si>
  <si>
    <t xml:space="preserve">shes leaving </t>
  </si>
  <si>
    <t xml:space="preserve">@d_archer lol, let's hope they don't then, rly bored at the mo </t>
  </si>
  <si>
    <t>hanofthenah</t>
  </si>
  <si>
    <t xml:space="preserve">Mama cat still MIA </t>
  </si>
  <si>
    <t>Ninalita</t>
  </si>
  <si>
    <t xml:space="preserve">Why must my father be such a crab this morning? </t>
  </si>
  <si>
    <t>This is hilarious!!! Poor Marlin!!!  http://twitpic.com/6r2v6</t>
  </si>
  <si>
    <t>flowasone</t>
  </si>
  <si>
    <t>@squareboyy damnnn i still have yet to see it  was supposed to go on thursday but.. my fever.. YIU so lun annoying, i miss everything -.-</t>
  </si>
  <si>
    <t>Martababesx</t>
  </si>
  <si>
    <t xml:space="preserve">want to go to sleep because im tired and sick ... and voice is gone so caant sing , could it get any wose i believe it can (bohoo!) </t>
  </si>
  <si>
    <t>Freakin burger made my tummy hurt  Haha, this is fun http://img41.imageshack.us/img41/455/bearfun.jpg :'d</t>
  </si>
  <si>
    <t>eyargh! all the people i root for in roland garros lost  sitting on the fence for the men's finals.</t>
  </si>
  <si>
    <t>hrtdlovebrkn</t>
  </si>
  <si>
    <t>i am so bored!!  well lets see i am writing my spanish paper and guess wht! schools over  FML!</t>
  </si>
  <si>
    <t xml:space="preserve">@mariakayy OH MAH GOODNESSS. I hope you feel better </t>
  </si>
  <si>
    <t>lstein05</t>
  </si>
  <si>
    <t>It's the weekend! But I still have to study!!!  Oh well, better get used to it!</t>
  </si>
  <si>
    <t xml:space="preserve">Rly Bored </t>
  </si>
  <si>
    <t xml:space="preserve">@antiperfect </t>
  </si>
  <si>
    <t>MonicaBenton</t>
  </si>
  <si>
    <t xml:space="preserve">Trying not to be in a bad mood over the crappy job a &amp;quot;friend&amp;quot; w/biz did on my lawn. He overcharged and underperformed.  Bad combination </t>
  </si>
  <si>
    <t xml:space="preserve">@VickyJones1984 Yeah london is pretty crap2day. Cold n raining. </t>
  </si>
  <si>
    <t>fayeth</t>
  </si>
  <si>
    <t xml:space="preserve">Gawddamn. Sunburnt from the searing blast of rays this afternoon. And yet @elinne still couldn't audition! must wait till next sat </t>
  </si>
  <si>
    <t>safiena</t>
  </si>
  <si>
    <t>ouch..! not feeling well  sunburn</t>
  </si>
  <si>
    <t xml:space="preserve">Spent the whole effin day revising! Mom's mad at me for not wanting to do Russian while Ira's here. I'm so tired!! And its only 8:30 pm! </t>
  </si>
  <si>
    <t>iggalileo</t>
  </si>
  <si>
    <t xml:space="preserve">unfortunate future organ donor members: teenagers biking on the street sans helmets while iPod'ing...  </t>
  </si>
  <si>
    <t>alisononyx</t>
  </si>
  <si>
    <t xml:space="preserve">is bored &amp;amp; cold. Weather is cramp  Damn you rain!!!!! </t>
  </si>
  <si>
    <t xml:space="preserve">My thumb is in so much pain. No advil, work at 12. </t>
  </si>
  <si>
    <t>ntinez30</t>
  </si>
  <si>
    <t xml:space="preserve">sad thinking about where i was a week ago at this exact time, loooong sigh! </t>
  </si>
  <si>
    <t>nadinastiti</t>
  </si>
  <si>
    <t xml:space="preserve">pengen the sims 3 </t>
  </si>
  <si>
    <t xml:space="preserve">why do things have to turn out so wrong </t>
  </si>
  <si>
    <t>KiiMbahLey</t>
  </si>
  <si>
    <t xml:space="preserve">@TwilightSnuggle Ashley TISDALE left Ashley GREENE CAME WITH RACHELLE.&amp;lt;3 ii wanna meet THEM </t>
  </si>
  <si>
    <t>gracesux</t>
  </si>
  <si>
    <t xml:space="preserve">@DaveMP not cool. </t>
  </si>
  <si>
    <t>EmptyIsAwesome</t>
  </si>
  <si>
    <t xml:space="preserve">I wanna go back to sleep but I cant </t>
  </si>
  <si>
    <t xml:space="preserve">@wastethisnight eh 4 </t>
  </si>
  <si>
    <t>@thelithopedion remember your not allowed any glass bottles!  it's a pain having to pour all your drinkies in to plastic ones! hehhh!</t>
  </si>
  <si>
    <t xml:space="preserve">@rachel1975 So much disappointment so early in the day. </t>
  </si>
  <si>
    <t>My laptop charger is fucked up!  FUCK YOU HP!</t>
  </si>
  <si>
    <t xml:space="preserve">Is there any music cafe in sg? I wanna drink... </t>
  </si>
  <si>
    <t>NannyAshie</t>
  </si>
  <si>
    <t>Missing her already  http://mypict.me/2NWN</t>
  </si>
  <si>
    <t xml:space="preserve">@VickyJones1984 rubbish weather in Brazil too... at least in Sao Paulo, where I live </t>
  </si>
  <si>
    <t xml:space="preserve">Flu in the summer. Gay in the face. Bed for me I think </t>
  </si>
  <si>
    <t xml:space="preserve">I want some lunch. I probably should have had breakfast this morning </t>
  </si>
  <si>
    <t>dahcheet</t>
  </si>
  <si>
    <t xml:space="preserve">Dear Flickr, Why do you have a MONTHLY limit to upload? All my pics from new Nikon are too big to upload. </t>
  </si>
  <si>
    <t>chocolatblu</t>
  </si>
  <si>
    <t>SuesLady went from one emotion to the next. Poor Queenie.   Hair Day!  Yaaaay!  Lol.</t>
  </si>
  <si>
    <t xml:space="preserve">'s pooch just puked all over the living room. </t>
  </si>
  <si>
    <t>maryjaneweedman</t>
  </si>
  <si>
    <t xml:space="preserve">@rachelholliday </t>
  </si>
  <si>
    <t>VicTheWulf</t>
  </si>
  <si>
    <t xml:space="preserve">Gawd bless no person should be working on Saturday!!! </t>
  </si>
  <si>
    <t xml:space="preserve">@niamhsmith Yes it's lovely outside isn't it. I'm raiding the fridge for scraps as I have no intention of going shopping in the rain </t>
  </si>
  <si>
    <t>lucyc_</t>
  </si>
  <si>
    <t xml:space="preserve">@mileycyrus your fans aren't all loaded, we cannot afford Â£60 for uk tour dates! </t>
  </si>
  <si>
    <t xml:space="preserve">@BananasMel wot's in ur head? hope not music.Since I awoke I have a drink music ad in my head     </t>
  </si>
  <si>
    <t xml:space="preserve">@ZRHERO Just had tea and tht was a bad  pickie lol i misspellt Bad as big lol wuu2 im bored </t>
  </si>
  <si>
    <t xml:space="preserve">i wish i had a freaking book or something. devon is back with the guys getting ready and i'm all alone and soooo bored </t>
  </si>
  <si>
    <t>nadiaidanadia</t>
  </si>
  <si>
    <t>miss him in midnight  :'-( http://plurk.com/p/yx8rc</t>
  </si>
  <si>
    <t xml:space="preserve">LOL! Female cat ran away. Male cat looks sad. What a CATastrophe! So much for getting pointers. </t>
  </si>
  <si>
    <t xml:space="preserve">@thisisanna GO AUSTRALIA! still 0 - 0 </t>
  </si>
  <si>
    <t>JaguarNac</t>
  </si>
  <si>
    <t xml:space="preserve">@mcurie there was a powercut at tweetup? wow !! ... i missed </t>
  </si>
  <si>
    <t>kshae1003</t>
  </si>
  <si>
    <t xml:space="preserve">i hve a sore throat... ugh its killin me it came outta nowhere &amp;amp; its annoyin..... </t>
  </si>
  <si>
    <t>Hey hey. I'm cleaning boo lol but I'm almost done. My back is KILLING me today...I think I pulled something  mopping doesn't help that ha.</t>
  </si>
  <si>
    <t>indranama</t>
  </si>
  <si>
    <t xml:space="preserve">sinhala bloggers ! why are you all sleepy today? very few blog posts </t>
  </si>
  <si>
    <t xml:space="preserve">@DuckDeez lucky u! I wish my school would've had one but our school president was too lazy </t>
  </si>
  <si>
    <t>voodoochild9</t>
  </si>
  <si>
    <t xml:space="preserve">i wish i had a Beatles purse </t>
  </si>
  <si>
    <t xml:space="preserve">@Nerakxx I am lost. Please help me find a good home. </t>
  </si>
  <si>
    <t>mallorykbass</t>
  </si>
  <si>
    <t xml:space="preserve">@virginiapatton I'll try to take super qt pix like you and your little bitty ginger girl but I doubt max will stay still. </t>
  </si>
  <si>
    <t>Sent the fireman a message. He read and deleted it without replying. No fireman for me!  LOL</t>
  </si>
  <si>
    <t xml:space="preserve">The boy's (FOIR) match today: we lost! 21 - 26 He scored one try though... </t>
  </si>
  <si>
    <t>Sammeroni</t>
  </si>
  <si>
    <t>@nikkluv &amp;lt;3 I hate timezones  they make me angry. are you at work now?</t>
  </si>
  <si>
    <t>AmandaGrace17</t>
  </si>
  <si>
    <t xml:space="preserve">The bird in my tree outside must have had post partum depression. 4 dead baby birds pushed out of the nest this morning. RIP baby birds </t>
  </si>
  <si>
    <t>MikeMarquez</t>
  </si>
  <si>
    <t>Why do I makes plans to do things early Saturday morning  #regret</t>
  </si>
  <si>
    <t xml:space="preserve">im leaving.. my parents are going separate ways now!! i dont know who i will choice between them!!! </t>
  </si>
  <si>
    <t>@NiGhT_RaVeN13 nooooo!  lol, i sent my form and they wanted 2 proofs of who i am and i forgot to send it back off. Woopsy! Did you votee?</t>
  </si>
  <si>
    <t>CYimsofly</t>
  </si>
  <si>
    <t xml:space="preserve">@mrolip the crazy part is jay aint gonna throw out an actual album til 4th quarter anyways...he just teasing us </t>
  </si>
  <si>
    <t xml:space="preserve">@adriolivera nope, turns out her mom said they hav alot of stuff to do for disney </t>
  </si>
  <si>
    <t>Kris10FB</t>
  </si>
  <si>
    <t xml:space="preserve">cleanin my house and its so aggravatin! So i snuck off 4 a little while. I so wish i could go tubin 2day...but i cant </t>
  </si>
  <si>
    <t xml:space="preserve">what a night! dammit I don't want to leave LA!!!!!!!    I can't explain how much I love 311. </t>
  </si>
  <si>
    <t xml:space="preserve">Head hurts now </t>
  </si>
  <si>
    <t>clarebear92</t>
  </si>
  <si>
    <t xml:space="preserve">I hate the rain! </t>
  </si>
  <si>
    <t>_mollym</t>
  </si>
  <si>
    <t>Early morning practices so brutal  on the upside hot men are working on my pool.</t>
  </si>
  <si>
    <t xml:space="preserve">I'm in a very lovey dovey mood today. SYDNEY, WHERE ARE YOU?! </t>
  </si>
  <si>
    <t>@mileycyrus YOU MADE MY SISTER CRY  plesae bring the uk prices down !</t>
  </si>
  <si>
    <t xml:space="preserve">should be at Firestone right now. </t>
  </si>
  <si>
    <t>chica_deelish</t>
  </si>
  <si>
    <t>I just woke up... N i'm ashamed  Lol</t>
  </si>
  <si>
    <t>timprater</t>
  </si>
  <si>
    <t xml:space="preserve">@garymarkfuller Do I take it you haz more TV stations than I do? Watching the footie not possible here </t>
  </si>
  <si>
    <t xml:space="preserve">@Halliwellicious perche? </t>
  </si>
  <si>
    <t xml:space="preserve">@kuahjenhan: eh but I think the requirements are quite high, no? can't play it on my comp </t>
  </si>
  <si>
    <t xml:space="preserve">@mfhorne  Only have the radio coverage </t>
  </si>
  <si>
    <t>lesfloyd</t>
  </si>
  <si>
    <t xml:space="preserve">@lisarinna Sounds like Paradise! It's June and I have the heating on, here in north England. Not very Hollywood. </t>
  </si>
  <si>
    <t>@kliwaru lol lazy.. but i want people to follow me!!  hah. bored.</t>
  </si>
  <si>
    <t xml:space="preserve">@Huddylicious Aww I can't see what it says </t>
  </si>
  <si>
    <t>fishkills</t>
  </si>
  <si>
    <t xml:space="preserve">my dog scratched my lip </t>
  </si>
  <si>
    <t xml:space="preserve">OMG! What a horrible night?! My sinuses were kicking my ass &amp;amp; I barely got any sleep </t>
  </si>
  <si>
    <t>booksbelow</t>
  </si>
  <si>
    <t>@CTK1 Finally found it! 'Because #FollowFriday Isnâ€™t Just for Twitter'  http://is.gd/Qrst Gee, and I thought I was the 1st   LOL</t>
  </si>
  <si>
    <t xml:space="preserve">Its slow... CP Is slow </t>
  </si>
  <si>
    <t>ValleyGirl25</t>
  </si>
  <si>
    <t xml:space="preserve">ughhhh still in pain. can't even workout cuz my skin hurts when it gets tight. even hurts to wear clothes </t>
  </si>
  <si>
    <t xml:space="preserve">guys if i really did something wrong pllz TELL ME </t>
  </si>
  <si>
    <t>twkozlowski</t>
  </si>
  <si>
    <t>I was about to play a football match, but the other team didn't appear..  But I got wet, though.</t>
  </si>
  <si>
    <t xml:space="preserve">@MusicSnob75 so sorry about your head </t>
  </si>
  <si>
    <t xml:space="preserve">@brocore I didn't mean to be </t>
  </si>
  <si>
    <t xml:space="preserve">@liamsp come back, li </t>
  </si>
  <si>
    <t xml:space="preserve">bye for now.. see you tomorrow... take care </t>
  </si>
  <si>
    <t>geekindpink</t>
  </si>
  <si>
    <t xml:space="preserve">Hungry! No food in sight. Pout. </t>
  </si>
  <si>
    <t>katiejo112</t>
  </si>
  <si>
    <t xml:space="preserve">went for a run this morning and now my face is sunburnt... and I used sunscreen! </t>
  </si>
  <si>
    <t>raceforthetruth</t>
  </si>
  <si>
    <t xml:space="preserve">@OgyJoe Sorry you're sick. Even worse that you can't enjoy the coldplay concert. </t>
  </si>
  <si>
    <t>speckldharted</t>
  </si>
  <si>
    <t>realized one of me followers left me  thats very sad</t>
  </si>
  <si>
    <t xml:space="preserve">Have a lovely saturday evening all, I'm off to get drunk and then regret it in the morning when I remember I have work </t>
  </si>
  <si>
    <t>xoxokiaxoxo</t>
  </si>
  <si>
    <t>June 9- first day of school... [hope they'll move it on June 16 ..  ]</t>
  </si>
  <si>
    <t xml:space="preserve">@Hetty4Christ I am SO JEALOUS you are @philladden are meeting an amazing summer Arizona tweet-up ... among the saguaros!!! </t>
  </si>
  <si>
    <t xml:space="preserve">@amhce4 You take the Nanny with you! If I had to travel, I'd be miserable without my munchkins </t>
  </si>
  <si>
    <t xml:space="preserve">sec place today! sec is the first loser! </t>
  </si>
  <si>
    <t>miszniris</t>
  </si>
  <si>
    <t>@JulieYoSoy lol aww dito that sucks I called @mrswaggerifik to say jello  buht noo he  pick up tellyfone!!  LOL</t>
  </si>
  <si>
    <t>BustAMoveSon</t>
  </si>
  <si>
    <t xml:space="preserve">my twitter updates seem to become fewer and fewer as every week passes. i guess twitter doesn't do it for me any more </t>
  </si>
  <si>
    <t>Half way through breaking dawn  well atleast im almost back to bellas side of the story =/</t>
  </si>
  <si>
    <t>Math written mock exam on monday  Going home to my boyfriend afterwards &amp;lt;3</t>
  </si>
  <si>
    <t xml:space="preserve">so I have to pass on the BBQ today </t>
  </si>
  <si>
    <t>chinto72</t>
  </si>
  <si>
    <t>Feeling &amp;quot;off&amp;quot; today. Little waves of nausea.   Not sure why. But powering through b/c it will pass eventually.</t>
  </si>
  <si>
    <t>SherryAgee</t>
  </si>
  <si>
    <t xml:space="preserve">@DharmaNurse Picture worked the second time I tried. </t>
  </si>
  <si>
    <t xml:space="preserve">I cnt find my dog!! </t>
  </si>
  <si>
    <t xml:space="preserve">long day ahead of me, wishing i could go to Hershey for the night... thats not looking like its going to be happening... </t>
  </si>
  <si>
    <t>Manfred77</t>
  </si>
  <si>
    <t xml:space="preserve">This morning was emotional. Went there with a headache and it became worse at the funeral. </t>
  </si>
  <si>
    <t>yoletsee</t>
  </si>
  <si>
    <t xml:space="preserve">@slaastandards @sarshface @shelly_lynn Fingers crossed!! I can't see why it shouldn't be on the setlist, it's more than just a good song. </t>
  </si>
  <si>
    <t>iaingblack</t>
  </si>
  <si>
    <t>My flatmate invited a friend over so I can't play with my new toy!!! Gotta play good host    Oh well. Sweet beer will ease the pain...</t>
  </si>
  <si>
    <t>AmandaLSinger</t>
  </si>
  <si>
    <t xml:space="preserve">@rijken then ud miss my party and that would be sad </t>
  </si>
  <si>
    <t>cruzinstephie</t>
  </si>
  <si>
    <t xml:space="preserve">My face feels like it is going to explode - stupid sinus crap. </t>
  </si>
  <si>
    <t>elligraz</t>
  </si>
  <si>
    <t xml:space="preserve">@urban_nerds not available in my country </t>
  </si>
  <si>
    <t xml:space="preserve">@BinaryOffbeat I wanna do something too. Pero I'm stuck babysitting tonight </t>
  </si>
  <si>
    <t>JasonSparksXXX</t>
  </si>
  <si>
    <t xml:space="preserve">Mile High club? Not on this flight. No hotties on my plane  </t>
  </si>
  <si>
    <t xml:space="preserve">feeling WELL cheesed off with the bloody weather </t>
  </si>
  <si>
    <t>x_shelby_x</t>
  </si>
  <si>
    <t xml:space="preserve">Needs a holiday. Staying in England sucks. Especially now our sunny week has ended. I hate cold rainy weather. </t>
  </si>
  <si>
    <t xml:space="preserve">Opening day at the pool! Except it's really cold </t>
  </si>
  <si>
    <t>@kdashmoney  use ur wifi preciously. What happened to thy blackberry?</t>
  </si>
  <si>
    <t xml:space="preserve">Summer sucks so far </t>
  </si>
  <si>
    <t>kimjonas1223</t>
  </si>
  <si>
    <t>@DavidArchie Davidddddddd. I wanna go! I was gonna go!! But i can't!  Good luck, Mr! :]</t>
  </si>
  <si>
    <t xml:space="preserve">@myinnersexygirl sorry i missed you earliier today </t>
  </si>
  <si>
    <t>Laura_AnneM</t>
  </si>
  <si>
    <t xml:space="preserve">Changed my username. Wish I could come up with something more witty. </t>
  </si>
  <si>
    <t>rachelray5</t>
  </si>
  <si>
    <t xml:space="preserve">I feel sad but for a very stupid reason. </t>
  </si>
  <si>
    <t>maisiemoon</t>
  </si>
  <si>
    <t xml:space="preserve">enjoyed my gamom for tea, once the kids are in bed its a lonely evening for me on my own </t>
  </si>
  <si>
    <t>SoKissMeGoodbye</t>
  </si>
  <si>
    <t>@killerannax -- sdkljglkjas i can't come over either.  my parents are being stupid.</t>
  </si>
  <si>
    <t xml:space="preserve">arhhhhhh &amp;quot;she&amp;quot; is back.. makes me think to Toyah but far from ... </t>
  </si>
  <si>
    <t>anthonytrask</t>
  </si>
  <si>
    <t>Wife &amp;amp; I had good night's sleep w our kids at grandma's. Just got a call that Zion is throwing up though  On our way to get them soon--</t>
  </si>
  <si>
    <t>jacinj</t>
  </si>
  <si>
    <t xml:space="preserve">@kelly_dinosaur NOOOOO BROCCOLI!!!!!!! REST IN PEACE </t>
  </si>
  <si>
    <t xml:space="preserve">this iPhone maps app is a liar. I am lost. </t>
  </si>
  <si>
    <t xml:space="preserve">To the farmer's market for eatings for taday's bbq. Weather is not looking good </t>
  </si>
  <si>
    <t xml:space="preserve">hurry up sims and install! nearly done...kinda...not it's only at 9% of superstar </t>
  </si>
  <si>
    <t xml:space="preserve">@eightynine25 Don't worry, I know how you feel. </t>
  </si>
  <si>
    <t xml:space="preserve">Love the smell of rain! Totally homesick for the Bay today </t>
  </si>
  <si>
    <t xml:space="preserve">Just got a job at outback again with caleb...bussing </t>
  </si>
  <si>
    <t>!  . So not paying Â£60 for a good seat to watch Miley. Guess BBC Switch was a good idea back in october lol</t>
  </si>
  <si>
    <t>@MCRmuffin i gtg  see ya!</t>
  </si>
  <si>
    <t xml:space="preserve">proper cold! </t>
  </si>
  <si>
    <t>KatestheSkates</t>
  </si>
  <si>
    <t>No new car  but Hannie is on her way!</t>
  </si>
  <si>
    <t xml:space="preserve">@robotmichelle I don't think she has even checked it in weeks. </t>
  </si>
  <si>
    <t xml:space="preserve">call it a cook-in....not gonna b weather for cookout </t>
  </si>
  <si>
    <t xml:space="preserve">at last, at home , i left at six am u.u im so so so TIRED,and devasted   i hope that the studios 'll be okaai </t>
  </si>
  <si>
    <t>zappos_fly</t>
  </si>
  <si>
    <t xml:space="preserve">@LindaJosey yeah, but it started at 3 am yesterday </t>
  </si>
  <si>
    <t xml:space="preserve">so much to get done this weekend, i don't even know where to start </t>
  </si>
  <si>
    <t>jonnyactionpnts</t>
  </si>
  <si>
    <t xml:space="preserve">Got my ass handed to me Wii bowling, by my parents, after teaching them how to play...  </t>
  </si>
  <si>
    <t>vicky_day</t>
  </si>
  <si>
    <t xml:space="preserve">@_nicmac  ooh friday! haha. the only problem is its like 2 hours away from me! </t>
  </si>
  <si>
    <t xml:space="preserve">@salandpepper it hard isn't it. Well done for being strong, he'll thank you when he's 26 </t>
  </si>
  <si>
    <t>sarafbabyy</t>
  </si>
  <si>
    <t xml:space="preserve">@diiiannee why cant youuu </t>
  </si>
  <si>
    <t>pamtje</t>
  </si>
  <si>
    <t>Missing the good old days  wish I could turn back time</t>
  </si>
  <si>
    <t xml:space="preserve">@urNOjuice werd. Yoo remember wen every kid on got FLY! &amp;amp; then they turned 18; them checks stopped and they landed.   </t>
  </si>
  <si>
    <t xml:space="preserve">@YasmineGalenorn I used to work for n airline rerouting passengers. The airline industry is a royal disaster! Sorry she's stuck. </t>
  </si>
  <si>
    <t xml:space="preserve">@ChicMom oh and 1 more thing, there are NO LIDS ON DRINKS! </t>
  </si>
  <si>
    <t>DaisyToad</t>
  </si>
  <si>
    <t xml:space="preserve">Happy Saturday!  I found some great plastic letters today..too bad, my photo studio is down </t>
  </si>
  <si>
    <t xml:space="preserve">The Sims just crashed. I have to re-install it. </t>
  </si>
  <si>
    <t xml:space="preserve">relaaaaay today! tut tut...looks like rain </t>
  </si>
  <si>
    <t>@Lancerman123 hey, sorry i missed you earlier  friends are starting to get here and we will be leaving very soon for the beach</t>
  </si>
  <si>
    <t>DiageoLiam</t>
  </si>
  <si>
    <t xml:space="preserve">@jeeaans haha! still, potentially the funniest joke they've ever invented?! / @liampennock !? </t>
  </si>
  <si>
    <t xml:space="preserve">Sitting in the car with Aidan.... he drank my chai again </t>
  </si>
  <si>
    <t>At da vinci's. Service is so fucking slow.  hungry hungry.</t>
  </si>
  <si>
    <t xml:space="preserve">@mmm_gash you never asked and you're never on msn ;) I'm not a slag </t>
  </si>
  <si>
    <t>CatCarter11</t>
  </si>
  <si>
    <t xml:space="preserve">@JackPierce Not that kind of networking! And yes I know you don't. It's just I kinda need one now after being let go </t>
  </si>
  <si>
    <t>teeves</t>
  </si>
  <si>
    <t xml:space="preserve">On the way to Del Mar with @kewlgirl, @_cristal_ and @fluffymonster. I have to go to the bathroom </t>
  </si>
  <si>
    <t>KatiieeCakees</t>
  </si>
  <si>
    <t xml:space="preserve">Nooooooooooo!! It's raning!!!  </t>
  </si>
  <si>
    <t>When to grab my laptop it was falling and now iv got a sore arm  FAIL</t>
  </si>
  <si>
    <t xml:space="preserve"> These freakin Mosquito Bites are killing me 1 on my arm 4 on my neck And 1 on my face :-\  Shoot me now &amp;gt;:o</t>
  </si>
  <si>
    <t xml:space="preserve">No time to even read my magazines. . . .  </t>
  </si>
  <si>
    <t xml:space="preserve">i still look like quasi modo </t>
  </si>
  <si>
    <t xml:space="preserve">i like to drink in so cal so much more than in nor cal. the kids up here are not as fun.  </t>
  </si>
  <si>
    <t>@VickyJones1984 here in germany it's really bad weather too.  i'm tired all day long =/</t>
  </si>
  <si>
    <t>lildanigirl000</t>
  </si>
  <si>
    <t>is NEVER drinking again! Im tired! And working  Someone feel sorry for me :p!</t>
  </si>
  <si>
    <t xml:space="preserve">@rosiehennesy why didn't you come </t>
  </si>
  <si>
    <t>mrpdemi</t>
  </si>
  <si>
    <t>At work   not too bad of a day...yet.</t>
  </si>
  <si>
    <t xml:space="preserve">http://twitpic.com/6r38f - This is what I do when I come home at 240AM from the city. </t>
  </si>
  <si>
    <t>@jumpnj it rained on mmeeeeeeee!!  lol and it's funny. Ppl see a drop of water and they forget how to drive.</t>
  </si>
  <si>
    <t>TaylorBlahh</t>
  </si>
  <si>
    <t xml:space="preserve">These shoes are literally cutting off the circulation to my toes </t>
  </si>
  <si>
    <t>AIGAcentralpa</t>
  </si>
  <si>
    <t>Third and last day of the retreat  #AIGA_09LR</t>
  </si>
  <si>
    <t xml:space="preserve">@TomFelton TOOOM. Hope you'll make my day better. I'm having a bad day and only you, the most awesome person alive on earth..can do that. </t>
  </si>
  <si>
    <t xml:space="preserve">is very ill </t>
  </si>
  <si>
    <t>yummylinda</t>
  </si>
  <si>
    <t xml:space="preserve">My baq hurts </t>
  </si>
  <si>
    <t>loveciaralove</t>
  </si>
  <si>
    <t xml:space="preserve">what the fuck!!!! someone called me and dropped the  call. and then texted me: YOU'RE GAY!! woah! my voice sucks super na ba? </t>
  </si>
  <si>
    <t xml:space="preserve">arghh the computer crashed and now i lost all my bookmarks and music </t>
  </si>
  <si>
    <t>kamerondotcom</t>
  </si>
  <si>
    <t xml:space="preserve">The granola in my yogurt parfait is soggy. </t>
  </si>
  <si>
    <t>@paulanicole13 how are the newlyweds? They must have a nice tan, danny &amp;amp; jen both tan really well. Man i wish i had a tan  haha</t>
  </si>
  <si>
    <t>NickDAnna</t>
  </si>
  <si>
    <t>@aniamigdal  icey pack! No Runyon with a crippled neck!</t>
  </si>
  <si>
    <t>REPRESENT952</t>
  </si>
  <si>
    <t>Leaving oh hi oh.  to george's grad party!</t>
  </si>
  <si>
    <t xml:space="preserve">To those who are hoping for the live MANTIS broadcast this evening, I'm really sorry but my internet is up the spout </t>
  </si>
  <si>
    <t xml:space="preserve">@sunshineboat @revvell Yesterday = total disaster. 10 hours driving and couldn't find Live Oak. </t>
  </si>
  <si>
    <t>@tsunimee Hiya! Yes indeed I am, and I had to get up for work this morning! Not good!  Hope you ok. x</t>
  </si>
  <si>
    <t>@SoWavY45 I hate that  Just leave !</t>
  </si>
  <si>
    <t>MizCo09</t>
  </si>
  <si>
    <t xml:space="preserve">@Lezliew where are you going to be this weekend?  thats fine im gonna call my mom... r u not going to be there this weekend?  </t>
  </si>
  <si>
    <t>@connieaw don't force it  he will figure it out... swimming is easy to pick up, even if it's later. i think the force will scare him more.</t>
  </si>
  <si>
    <t>chrisbonvini</t>
  </si>
  <si>
    <t>Just got home from aquatica. We had to leave because of weather  leaving tomorrow.</t>
  </si>
  <si>
    <t>kedrickelijah</t>
  </si>
  <si>
    <t xml:space="preserve">@snookie @spunkeymama anybody wanna sing in my place today? </t>
  </si>
  <si>
    <t>EmmaTots</t>
  </si>
  <si>
    <t xml:space="preserve">i am seriously hungry nd duno what to eat nd havta hav tha hous tidy fo haf6 mon morn </t>
  </si>
  <si>
    <t>@MrsBKGuice I can't tell you how jealous I am. And I never openly admit when I'm jealous  do you love it so far?</t>
  </si>
  <si>
    <t xml:space="preserve">neglected by the one person I need the most at the moment. personal comment: this sucks. </t>
  </si>
  <si>
    <t>Billsta</t>
  </si>
  <si>
    <t xml:space="preserve">Well imagine that: I slept in and missed swimming this morning. I'm not even at home and I think they all left me </t>
  </si>
  <si>
    <t>jo_2699</t>
  </si>
  <si>
    <t xml:space="preserve">Has bird shit ALL OVER her car </t>
  </si>
  <si>
    <t>ragin i didn't see you today  i wouldn't have known what to do if i had though, tbh i would have probably run!</t>
  </si>
  <si>
    <t xml:space="preserve">Paul and I leave Hawaii 2day. </t>
  </si>
  <si>
    <t>FTCBikesOnline</t>
  </si>
  <si>
    <t>We Got Rained Out Today!!  We'll be Back!! Every 1st Saturday of the Month!! @ Full Throttle Customs!!</t>
  </si>
  <si>
    <t>utesbd</t>
  </si>
  <si>
    <t>Just hit a big piece of plastic with the boat.  everything seems to be functioning still though. Whew!</t>
  </si>
  <si>
    <t xml:space="preserve">I want to go to the pool today. I hope it gets warmer than this. </t>
  </si>
  <si>
    <t>StephSF2NY</t>
  </si>
  <si>
    <t>graduation day an I have no clothes  life sucks</t>
  </si>
  <si>
    <t>sexyjello</t>
  </si>
  <si>
    <t>HEY BABY I HAD A GREAT TIME LASTNIGHT...I MISS YOU ALREADY AND FEELING KIND OF  THAT YOU'RE LEAVING TOMORROW AND TWO WEEKS B4 I C U AGAIN.</t>
  </si>
  <si>
    <t>Jessgirl739</t>
  </si>
  <si>
    <t xml:space="preserve">It never lets me vote </t>
  </si>
  <si>
    <t>MaRyT27</t>
  </si>
  <si>
    <t xml:space="preserve">JVCing it up til 5pm </t>
  </si>
  <si>
    <t>Sucks to be me having exactly 0GB left on my iphone. I want new apps!  time to live through Abbie, then, I guess</t>
  </si>
  <si>
    <t xml:space="preserve">@Denise183rd thanks </t>
  </si>
  <si>
    <t>i am trying to take photos off facebook but it isn't loading the pg  ~</t>
  </si>
  <si>
    <t xml:space="preserve">47 bobby pins in my hair and it hurt to take them out </t>
  </si>
  <si>
    <t>wendii</t>
  </si>
  <si>
    <t xml:space="preserve">Am I the only person to have missed the feel good factor in Slumdog Millionaire?  Made me cry </t>
  </si>
  <si>
    <t xml:space="preserve">Fxck cleaning </t>
  </si>
  <si>
    <t>haleyshae3</t>
  </si>
  <si>
    <t xml:space="preserve">sister has killer headache! i might not get to go to my cousins wedding shower </t>
  </si>
  <si>
    <t>mariana_sales</t>
  </si>
  <si>
    <t>@x_lumena ok, just a little bit. i want danny now  how do i do? COMOFAS TENDEU? KKK</t>
  </si>
  <si>
    <t xml:space="preserve">@Virgotex @jprestonian collected a bucketful from the cat and golden retriever yesterday.  now they are shedding even worse </t>
  </si>
  <si>
    <t xml:space="preserve">@jaboc I explained earlier lol sunbed </t>
  </si>
  <si>
    <t xml:space="preserve">Already got a papercut. </t>
  </si>
  <si>
    <t>heyheybeth</t>
  </si>
  <si>
    <t xml:space="preserve">http://twitpic.com/6r3cw - my car is wrecked. </t>
  </si>
  <si>
    <t xml:space="preserve">@tommcfly Don't worry looked it up!  For a long word that's quite sad! </t>
  </si>
  <si>
    <t>laurennkelsey</t>
  </si>
  <si>
    <t xml:space="preserve"> I want my stupid fourth Harry Potter book.</t>
  </si>
  <si>
    <t>LAMFB</t>
  </si>
  <si>
    <t xml:space="preserve">@serbellishious bwahahaha funny, but i'm still </t>
  </si>
  <si>
    <t>stpedestrian</t>
  </si>
  <si>
    <t>And...she's busy  Bummers as always.</t>
  </si>
  <si>
    <t>i'm so tired! callum's annoyed at meeeee  @xkatecrawfordx it's confusing, will take some getting used to x</t>
  </si>
  <si>
    <t>needs to decide by tomorrow  http://plurk.com/p/yx9xp</t>
  </si>
  <si>
    <t xml:space="preserve">@m_neko It's so much easier for you to get some. I'm all the way here! </t>
  </si>
  <si>
    <t xml:space="preserve">#flylady made a PODA for today, started dw, had a snack, time for 15 mintues in lr, then 15 minutes in boys closet </t>
  </si>
  <si>
    <t>midnitewhispr</t>
  </si>
  <si>
    <t xml:space="preserve">Was having such a good morning...and then my car wouldn't start </t>
  </si>
  <si>
    <t xml:space="preserve">@Hetty4Christ I'm the one who's humbled. I wish I lived in Arizona! Oh well, God has me here in Colorado among the snowy trails. </t>
  </si>
  <si>
    <t xml:space="preserve">@alick36 n diandra is not here w us, hvng her vacation. She'll missed all d fun, tp masa trakhir2 anglz malah gk lngkp </t>
  </si>
  <si>
    <t xml:space="preserve">a week of antibiotics </t>
  </si>
  <si>
    <t>QuaLLyWood89</t>
  </si>
  <si>
    <t xml:space="preserve">@TokyoPro Yeah, I also wanna do a quick trip to Six Flags before the crowds man! I wanna go before we go to LA. </t>
  </si>
  <si>
    <t>itsallrelevant</t>
  </si>
  <si>
    <t xml:space="preserve">@Adgeb no phone? </t>
  </si>
  <si>
    <t>updated XBMC. Yay! Doesn't work now, bother  That may have to wait until tomorrow.</t>
  </si>
  <si>
    <t>matthewjoseph</t>
  </si>
  <si>
    <t>What smells so bad? Oh yeah, that would be me and my two days of showerlessness.  Time to fix that.</t>
  </si>
  <si>
    <t>turnerduggan</t>
  </si>
  <si>
    <t>This machine stole all my money!!  http://yfrog.com/0w22vvpgj</t>
  </si>
  <si>
    <t xml:space="preserve">@BeckyFletch Yes mame! i apologize... </t>
  </si>
  <si>
    <t>massagebygloria</t>
  </si>
  <si>
    <t xml:space="preserve">Volunteer for the Hawthorne 5k and Run half way, got a major cramp. I guess that happens when you dont stretch, </t>
  </si>
  <si>
    <t xml:space="preserve">jackie's parents think i'm a drug addict </t>
  </si>
  <si>
    <t>AlexRoberson</t>
  </si>
  <si>
    <t xml:space="preserve">ITS RAINING!! I don like it </t>
  </si>
  <si>
    <t>ohh_donna</t>
  </si>
  <si>
    <t xml:space="preserve">Lost my ID, credit cards &amp;amp; some dignity last night. </t>
  </si>
  <si>
    <t>xMuSiCxDrEaMeRx</t>
  </si>
  <si>
    <t xml:space="preserve">My mommy wont take me to see @HonorSociety  Im at camp when they come :/ Grrrrr.. I will never see a concert in my lifetime. Never. </t>
  </si>
  <si>
    <t>mizzchloebaby</t>
  </si>
  <si>
    <t xml:space="preserve">Has a really sore calf </t>
  </si>
  <si>
    <t xml:space="preserve">@normalguyguide I will be joining you on Saturday work detail in about 2 hours. </t>
  </si>
  <si>
    <t>verycris</t>
  </si>
  <si>
    <t xml:space="preserve">@blitzrussia she's having the surgery now. husband picks her in 20 minutes. i hope she is fine too. anaesthesia (sp?) isn't good for dogs </t>
  </si>
  <si>
    <t>spoonergregory</t>
  </si>
  <si>
    <t>@themakelounge Lucky you! I've never been to either  The book is pretty - but a bit of style over substance I think.</t>
  </si>
  <si>
    <t xml:space="preserve">What? Someone already took the user ID DiamondJames on Skype </t>
  </si>
  <si>
    <t>lschmidt85</t>
  </si>
  <si>
    <t xml:space="preserve">Just woke up after 20 hours of sleep...I'm still tired </t>
  </si>
  <si>
    <t>amylillian</t>
  </si>
  <si>
    <t xml:space="preserve">I don't want Evan to leave in a week. It's not fair! </t>
  </si>
  <si>
    <t>lhrowley</t>
  </si>
  <si>
    <t xml:space="preserve">So what's everyone doing this weekend? I haven't made it out of the office yet... </t>
  </si>
  <si>
    <t>SingMeASong</t>
  </si>
  <si>
    <t xml:space="preserve">Ouchies.., My shoulder hurts. Must have slept on it wrong. </t>
  </si>
  <si>
    <t xml:space="preserve">@lsmith1964 Good to know. Son learned in an hour at age 5. Daughter just not as coordinated. </t>
  </si>
  <si>
    <t xml:space="preserve">ItÂ´s raning,raning,raining,raning,raning,raing and raning the whole day long </t>
  </si>
  <si>
    <t>alexaniicole</t>
  </si>
  <si>
    <t xml:space="preserve">my sister moves to vegas today..... </t>
  </si>
  <si>
    <t>Lissy90015</t>
  </si>
  <si>
    <t xml:space="preserve">wtf? i sent some msgs to twitter fr my fonee earlier, and i just checked and their not there </t>
  </si>
  <si>
    <t xml:space="preserve">I have a bad feeling. I had trouble falling asleep last night and then I missed yoga </t>
  </si>
  <si>
    <t>michellegibb</t>
  </si>
  <si>
    <t xml:space="preserve">@AmyElizabeth26 I don't care where but I haven't been to fuddruckers in like 20 years so that might be cool.  Its pouring here too </t>
  </si>
  <si>
    <t xml:space="preserve">@TheSims3 damn! i want the game SO BAD!!! my friend is getting it 4 my b-day but my party's gotta be reschedueled 4 next week cuz im sick </t>
  </si>
  <si>
    <t xml:space="preserve">getting ready for dance recital. i kind of regret not dancing this year </t>
  </si>
  <si>
    <t xml:space="preserve">Omg tickets to  miley concert are so expensive </t>
  </si>
  <si>
    <t>omgrobertowtf</t>
  </si>
  <si>
    <t xml:space="preserve">awake messing around on the computer. gotta work in about an hour </t>
  </si>
  <si>
    <t xml:space="preserve">Showering, Special K, Hair, Make-Up. ---&amp;gt; I don't even know what to wear. </t>
  </si>
  <si>
    <t>SaddoBoxing</t>
  </si>
  <si>
    <t>@ashlea1985 yeah total shame  of all is legit you have to feel for both fighters ;)</t>
  </si>
  <si>
    <t>chatvert182</t>
  </si>
  <si>
    <t>@MeganThurman yeah me too although i had a football match and i didn't go cause i overslept lol i really wanted to go  ...</t>
  </si>
  <si>
    <t>@Mikey_Elk aww, get well soon! You dont want to be ill for the tour!  x</t>
  </si>
  <si>
    <t>imma_</t>
  </si>
  <si>
    <t xml:space="preserve">i am so sleepy. </t>
  </si>
  <si>
    <t>rachshae</t>
  </si>
  <si>
    <t xml:space="preserve">my puppy is getting a tranqualizer at 12:30 </t>
  </si>
  <si>
    <t xml:space="preserve">@mistyw49686 I dont know......... </t>
  </si>
  <si>
    <t>@fryfan20 oh no  that's unfair. you haven't had many UP days then ...hmm... hope you will be okay again soon.</t>
  </si>
  <si>
    <t xml:space="preserve">@chriszaktweets this whole thing is stressing me out. I feel flaked on a little. its the day of and I still haven't gotten a call </t>
  </si>
  <si>
    <t>vikki_stargirl</t>
  </si>
  <si>
    <t>@PoynterPerve heyyyy hope ure okay nt spoke to you in a while my comp is broken  sooo wot ya bin up 2 ????</t>
  </si>
  <si>
    <t>lizz588</t>
  </si>
  <si>
    <t xml:space="preserve">studying for stupid placement test in math </t>
  </si>
  <si>
    <t>If these ASSHOLES cause me to miss my plane, I think I might have to go to prison for DMB! This is not looking good  ... deep breath!!!</t>
  </si>
  <si>
    <t>jatorre</t>
  </si>
  <si>
    <t xml:space="preserve">Google Maps Data API is only a kind oh KML repository.There is no relations between different &amp;quot;maps&amp;quot; and neither geospatial operations </t>
  </si>
  <si>
    <t>ash_kay</t>
  </si>
  <si>
    <t>I reallllyy don't wanna go to work, I hope I dun gotta be on the register all day,  http://myloc.me/2NZq</t>
  </si>
  <si>
    <t>yvettegarcia</t>
  </si>
  <si>
    <t xml:space="preserve">cloudy day today, guess i can' lay out </t>
  </si>
  <si>
    <t>kerryymorris</t>
  </si>
  <si>
    <t>NO! i just bit my nail off  i was trying so hard to grow them!</t>
  </si>
  <si>
    <t>angshu_rai</t>
  </si>
  <si>
    <t xml:space="preserve">just shifted room to B45... dead tired... but need to work </t>
  </si>
  <si>
    <t>LilleeVanReeth</t>
  </si>
  <si>
    <t xml:space="preserve">@audreygene damnit! I was gonna stop by and get icecreamm.. Guess im too late </t>
  </si>
  <si>
    <t xml:space="preserve">@Nellyxox I know. I had made this awesome family and now I have to start over </t>
  </si>
  <si>
    <t>x_lumena</t>
  </si>
  <si>
    <t xml:space="preserve">@mariana_sales HAHAAA i don't know!! i wish i could have him too!!! </t>
  </si>
  <si>
    <t>bethshak</t>
  </si>
  <si>
    <t xml:space="preserve">@phil_hellmuth Sorry Phil&amp;gt;&amp;gt;&amp;gt;I really thought this one was the one </t>
  </si>
  <si>
    <t xml:space="preserve">@bethmcgrath I WANT TO GO. but sixty fucking pounds </t>
  </si>
  <si>
    <t xml:space="preserve">@Crtone my head hurts. </t>
  </si>
  <si>
    <t>@DavidArchie read my tweets  there are 15 i think?</t>
  </si>
  <si>
    <t>Love241194</t>
  </si>
  <si>
    <t>@Dorkus_ haha, the rain has gone from here too  the toilet paper sounds a lot more interesting then the state of the weather haha x</t>
  </si>
  <si>
    <t>Jeremy_Vest</t>
  </si>
  <si>
    <t xml:space="preserve">Beautiful day....so ill go to the office to get some stuff done </t>
  </si>
  <si>
    <t>Brazilian airforce finally found pieces and (unfortunately) bodies from flight AF447 just now  may they rest in peace</t>
  </si>
  <si>
    <t>guccihomme</t>
  </si>
  <si>
    <t xml:space="preserve">@juniorvasquez I wanna see that! I'd totally go w/ you but I have to work. </t>
  </si>
  <si>
    <t xml:space="preserve">@anrapa Man, I hope I didn't get it </t>
  </si>
  <si>
    <t xml:space="preserve">Off to move the sister some more </t>
  </si>
  <si>
    <t xml:space="preserve">been playing on xbox... amused by it... still feel ill tho </t>
  </si>
  <si>
    <t xml:space="preserve">i hate feeling like this. i hate feeling like nothing's gonna get better. i hate all of this. i wanna be happy again. </t>
  </si>
  <si>
    <t>summersSnowfall</t>
  </si>
  <si>
    <t>@JahFurry ahh! my friend and Co-worker Brad will have a  booth set up at MoCCA too! Unfortunately I can't go today  but have fun!</t>
  </si>
  <si>
    <t>Grizzwold</t>
  </si>
  <si>
    <t xml:space="preserve">Gotta have stronger glasses </t>
  </si>
  <si>
    <t>AndrineG</t>
  </si>
  <si>
    <t xml:space="preserve">Soo stressed! </t>
  </si>
  <si>
    <t>fayesheezy</t>
  </si>
  <si>
    <t xml:space="preserve">counting down the days, ugh im sad </t>
  </si>
  <si>
    <t xml:space="preserve">still don't know what i'm gonna wear tonight, drama! i wish i had my bestie here with me but she's ill </t>
  </si>
  <si>
    <t xml:space="preserve">@iianardo Enjoy it while it lasts...Heroes all goes downhill after season 1 </t>
  </si>
  <si>
    <t xml:space="preserve">@Kimble09 @JaneDoes  she nevr smoked a day n hee life, shes young too in early fifties' no kids thnk god but a hubby and fam </t>
  </si>
  <si>
    <t>Eating lunch. Laying out in the sunnn. If it ever stays out  then heading over to see anna.</t>
  </si>
  <si>
    <t>beni2701</t>
  </si>
  <si>
    <t xml:space="preserve">My fricken eye keeps twitching. It's bothering me! </t>
  </si>
  <si>
    <t xml:space="preserve">Addicted to &amp;quot;Good Girls Go Bad&amp;quot; </t>
  </si>
  <si>
    <t xml:space="preserve">@DavidArchie YES! I've been waiting for you to tweet from web. Cause you never reply people anymore </t>
  </si>
  <si>
    <t xml:space="preserve">AHHHHHHHHHHHHHH this sucks! I just wanna SCREAMMMMMM!! Gotta go to work </t>
  </si>
  <si>
    <t>1Franchise1</t>
  </si>
  <si>
    <t xml:space="preserve">@amarja87 yea I did </t>
  </si>
  <si>
    <t xml:space="preserve">@woahhjennifer OH YOU KNOW WHY! you keep firing Peter... he is not fired, </t>
  </si>
  <si>
    <t xml:space="preserve">When people come in here reeking of cigarettes it makes me gag soooo much...ugh welcome back headache </t>
  </si>
  <si>
    <t xml:space="preserve">@tessdewwi I don't understand what you say to me sorry </t>
  </si>
  <si>
    <t xml:space="preserve">@llamakevin None here either </t>
  </si>
  <si>
    <t>Nlynn_trash</t>
  </si>
  <si>
    <t xml:space="preserve">Doesn't feel the greatest. </t>
  </si>
  <si>
    <t xml:space="preserve">@ultris It was tops, ta. Everything we'd wished for. Shame we're back to rain tho </t>
  </si>
  <si>
    <t>ashvec</t>
  </si>
  <si>
    <t>@brookiemiller hahahaha, aw unfortunately I was watching it solo this morning  , I can't wait to see you tomorrow!!</t>
  </si>
  <si>
    <t xml:space="preserve">spot again... can't believe it </t>
  </si>
  <si>
    <t>MsWhat23</t>
  </si>
  <si>
    <t xml:space="preserve">So I went and saw the Pre. Not sure if I want it. Plus my head hurts. </t>
  </si>
  <si>
    <t>HartiganOnFilm</t>
  </si>
  <si>
    <t xml:space="preserve">I've spent a significant percentage of the day in bed, trying to recover from a nasty cold. Still feeling pretty rough... </t>
  </si>
  <si>
    <t>xstephbearx</t>
  </si>
  <si>
    <t>working till 10 at night  nothing like a nice 8 hour shift on a saturday</t>
  </si>
  <si>
    <t>hayray13</t>
  </si>
  <si>
    <t xml:space="preserve">will be in Costa Rica as of Monday 12ish. AND her phone's touch screen is dying, so really it's gonna be hard to talk to her for a while </t>
  </si>
  <si>
    <t>I can't stop watching cruel Intentions, and every time i do I cry   I have fallen in love with counting crows! the song says alot!</t>
  </si>
  <si>
    <t>anthrocuse</t>
  </si>
  <si>
    <t xml:space="preserve">Obama's commercial for National Service came on TV- My mom says &amp;quot;HE DOESN'T MEAN YOU! You need to STOP volunteering!&amp;quot; </t>
  </si>
  <si>
    <t>@garythetwit Well, I'm just annotating my king Lear book for english. So not revising really. I have so much more to do   how are things?x</t>
  </si>
  <si>
    <t xml:space="preserve">@Mrs_McFox four hours too long </t>
  </si>
  <si>
    <t xml:space="preserve">sick sick sick. not a great way to start my summer </t>
  </si>
  <si>
    <t>nphstrombone07</t>
  </si>
  <si>
    <t xml:space="preserve">I really don't feel well today... </t>
  </si>
  <si>
    <t>@xLucyloox okay, i know lol, we suck. I Wish i Could Be more confident  im a Loserrrrr Lol</t>
  </si>
  <si>
    <t xml:space="preserve">@jordanknight ....... so you just gonna tweet once and leave me allready??? </t>
  </si>
  <si>
    <t>e_dub_s</t>
  </si>
  <si>
    <t xml:space="preserve">RIP Trent Reznor.  </t>
  </si>
  <si>
    <t xml:space="preserve">Waiting on my results from my dad's MRI... He keeps talking like he's gunna die </t>
  </si>
  <si>
    <t xml:space="preserve">Home from work! Same again tomorrow! </t>
  </si>
  <si>
    <t xml:space="preserve">i get awkward in social situations mutha fucka... </t>
  </si>
  <si>
    <t xml:space="preserve">@mudville100 Well, if it is a scam they've got plenty of people's details by now </t>
  </si>
  <si>
    <t>dyyyyyyyyyin over these culminatings  :|</t>
  </si>
  <si>
    <t xml:space="preserve">@ochristinao That's terrible! You shouldn't let them guilt you into that! </t>
  </si>
  <si>
    <t xml:space="preserve">With higthened level of sparkling wine I am becoming more and more lustful. In-laws #boobs are increasingly sexy. Pity .... </t>
  </si>
  <si>
    <t xml:space="preserve">what's going on?  suddenly EVERYTHING synced to my AppleTV just disappeared?  it takes a LONG time to re-sync.....sorry kids, no movie </t>
  </si>
  <si>
    <t>AndyFabulous</t>
  </si>
  <si>
    <t xml:space="preserve">@blakeberry33 awwwe shit girl I miss Deborah she was the HBIC.... Omggg ANNA NICOLE </t>
  </si>
  <si>
    <t>Derek</t>
  </si>
  <si>
    <t xml:space="preserve">... And too bad the Pre is pretty much sold out everywhere.  </t>
  </si>
  <si>
    <t>schavez86</t>
  </si>
  <si>
    <t xml:space="preserve">I miss her terriably!! I think I'm going to cry!! </t>
  </si>
  <si>
    <t xml:space="preserve">Why is noone talking to me today? </t>
  </si>
  <si>
    <t>I honsetly have no idea what time it is.  but Im going back to sleep reguardless.</t>
  </si>
  <si>
    <t xml:space="preserve">@doug_ellison If only they had launched while I was in it! </t>
  </si>
  <si>
    <t xml:space="preserve">Locked my keys in the trunk@walmart! We r waiting 4 the locksmith. $55 to get them out.  </t>
  </si>
  <si>
    <t xml:space="preserve">@mileycyrus you made my sister cry becasue we cant go to your uk concert as its too expensive </t>
  </si>
  <si>
    <t>Zepphead</t>
  </si>
  <si>
    <t>#wcchicago can't even play online poker here  lol</t>
  </si>
  <si>
    <t xml:space="preserve">@duffythegreat too many gargleblasters </t>
  </si>
  <si>
    <t>Tutsays</t>
  </si>
  <si>
    <t>Wondering why denver airport doesnt post some flights on some monitors...but in the same terminal DO post different flights??  its scary.</t>
  </si>
  <si>
    <t>spiikex</t>
  </si>
  <si>
    <t xml:space="preserve">My Head Is Hurting Me. It's always the same! </t>
  </si>
  <si>
    <t xml:space="preserve">@DavidArchie But you're not replying to me!  I was asking you since forever about the shirt &amp;quot;we â™¥ him in manila david archuleta&amp;quot; shirt! </t>
  </si>
  <si>
    <t xml:space="preserve">Argh, i can't sleep </t>
  </si>
  <si>
    <t>kasia8</t>
  </si>
  <si>
    <t xml:space="preserve">Hmm... What to do? Or what to watch? </t>
  </si>
  <si>
    <t>Cramps fucking suck. Getting ur period bfore Starscape =  . Especially since I refuse to use those portapotties!</t>
  </si>
  <si>
    <t xml:space="preserve">@munchikenx hehe I didn't make you bleed yesterday... I'm slacking </t>
  </si>
  <si>
    <t>SkyBPink</t>
  </si>
  <si>
    <t xml:space="preserve">@ChiyoVamp no! I already have two unruly turtwigs </t>
  </si>
  <si>
    <t xml:space="preserve">@kontingtsen and I are finally getting our work started. Looks like our weekend ended a day early. </t>
  </si>
  <si>
    <t xml:space="preserve">@AmyInOhio did you get my texts this am? I'm holed up with a bad back and muscle relaxers. Must take it easy today </t>
  </si>
  <si>
    <t xml:space="preserve">@stoneyj jealous!  I've lived in FL for 16 years and have never been to a launch </t>
  </si>
  <si>
    <t>lifeinsa</t>
  </si>
  <si>
    <t>@Jenty Thats  but surely he should either be on a wk visa or not say abt the wedding.Visit visa+telling hes working is asking 4 trouble</t>
  </si>
  <si>
    <t xml:space="preserve">I just checked the iTunes sales bars as of right now. AOMM sales ranking went down by a notch in comparison to Matt's. </t>
  </si>
  <si>
    <t>ejharbeson</t>
  </si>
  <si>
    <t>my computer is definitely dead, taking it to be looked at tomorrow  4 yrs worth of my life gone</t>
  </si>
  <si>
    <t>apriscilla_u</t>
  </si>
  <si>
    <t xml:space="preserve">@loretin @ChavisToaster @GlobeAlone74 It's sad... The new pervy generations have kicked us out </t>
  </si>
  <si>
    <t xml:space="preserve">it's not suppoesed to snow in june! my poor garden </t>
  </si>
  <si>
    <t xml:space="preserve">@MandyPandy32 Thanks hun, had a fab time, now back to reality!! </t>
  </si>
  <si>
    <t xml:space="preserve">Disappointed with the TT today. Ruined by a hurricane headwind </t>
  </si>
  <si>
    <t>elenaborsellino</t>
  </si>
  <si>
    <t xml:space="preserve">Where's the sun ? Would of liked to get some colour today ! </t>
  </si>
  <si>
    <t>My Coco is sick  Get better, baby.  Work from 3-11.</t>
  </si>
  <si>
    <t>Logged in to ICQ first time in over 6 months. Not one single offline msg  How sad.</t>
  </si>
  <si>
    <t xml:space="preserve">really need to rest now.but maybe a lil later. i missed everyone,the other day was awful,something went wrong with my internet connection </t>
  </si>
  <si>
    <t>@Linooo same  who are in S Club 3 again? Is it Paul, Jo &amp;amp; Jon?</t>
  </si>
  <si>
    <t>melissatellez</t>
  </si>
  <si>
    <t xml:space="preserve">thats how i feel </t>
  </si>
  <si>
    <t>just read that potty training usually takes up to 8 months. 8 MONTHS?!? Oh lord....  I almost started crying.</t>
  </si>
  <si>
    <t>snaveytak</t>
  </si>
  <si>
    <t>@tandrew no, dallas.  parents' house.  i've never really lived here, so i dont know anyone.  should we try craigslist &amp;quot;strictly platonic&amp;quot;?</t>
  </si>
  <si>
    <t>Raydacteur</t>
  </si>
  <si>
    <t xml:space="preserve">Bravo @F1alaUne pour les tweets des essais F1. Too bad you dont follow nobody, we cant speak to you </t>
  </si>
  <si>
    <t xml:space="preserve">@memelamb its lonely. </t>
  </si>
  <si>
    <t xml:space="preserve">@DocAimster I saw them @ the UnitedCenter 2yrs ago-fan freakn tastic show! I said I'd always go see them &amp;amp; haven't </t>
  </si>
  <si>
    <t>redheadchicki</t>
  </si>
  <si>
    <t xml:space="preserve">There are no air guards taking off today </t>
  </si>
  <si>
    <t xml:space="preserve">i wish i went to the bonfire last night </t>
  </si>
  <si>
    <t>mads_x3</t>
  </si>
  <si>
    <t xml:space="preserve">@honorsociety i WOULD be getting tickets... but slight problem, there's no FMC tour in Georgia... </t>
  </si>
  <si>
    <t>in practice nw sadly  x</t>
  </si>
  <si>
    <t>whoistoddjones</t>
  </si>
  <si>
    <t xml:space="preserve">@ComcastDete maybe!  This has been happening on and off for 8 months </t>
  </si>
  <si>
    <t xml:space="preserve">@loretin @ChavisToaster @GlobeAlone74 It's sad... The new &amp;amp; VERY pervy generations have kicked us out </t>
  </si>
  <si>
    <t>This day is just NOT going well!  I wanna go back to bed and start over!</t>
  </si>
  <si>
    <t>RayyChillHOE</t>
  </si>
  <si>
    <t xml:space="preserve">Everyone hates me </t>
  </si>
  <si>
    <t>christa94</t>
  </si>
  <si>
    <t xml:space="preserve">is super upset </t>
  </si>
  <si>
    <t>lovehasnologic</t>
  </si>
  <si>
    <t xml:space="preserve">@joshhonn oh man, does that mean no josh at the party tonight. </t>
  </si>
  <si>
    <t xml:space="preserve">@kliwaru lool swt. u dowan reply me then fine!! </t>
  </si>
  <si>
    <t>CaseyTrichel</t>
  </si>
  <si>
    <t xml:space="preserve">Still voiceless.....feeling worse today </t>
  </si>
  <si>
    <t>IAmAru</t>
  </si>
  <si>
    <t xml:space="preserve">@soundofsterling the lack of free refills would get to me.  That being said, drink on my behalf... gotta stay sober today </t>
  </si>
  <si>
    <t xml:space="preserve">@MsLaurenLondon that was my moms favorite singer. RIP to both of them </t>
  </si>
  <si>
    <t>Point Park &amp;amp; Battlefield is no longer free   http://twitpic.com/6r3ro</t>
  </si>
  <si>
    <t xml:space="preserve">@JustBellaCullen nuthin much, I just miss Sydney. </t>
  </si>
  <si>
    <t>deathbywords</t>
  </si>
  <si>
    <t xml:space="preserve">&amp;quot;Hiring freeze&amp;quot;: The bane of my fucking life. At least I GOT a reply this time. </t>
  </si>
  <si>
    <t xml:space="preserve">@NathanMillson lol. Deal! Have a safe trip hun. Remember to powernap if you need to... How long are you gone for? </t>
  </si>
  <si>
    <t>gigi_18</t>
  </si>
  <si>
    <t xml:space="preserve">@moonfrye well... I'm stuck in my house with a lot of homework for the university  </t>
  </si>
  <si>
    <t xml:space="preserve">@Halliwellicious dÃ i che succede?? </t>
  </si>
  <si>
    <t>megatronixs</t>
  </si>
  <si>
    <t xml:space="preserve">I'm so bored now! Petey has left.. All alone... </t>
  </si>
  <si>
    <t>Twiterilli</t>
  </si>
  <si>
    <t>mhwendy</t>
  </si>
  <si>
    <t xml:space="preserve">@MARIKAonline So does snow in June </t>
  </si>
  <si>
    <t>juliesneddon</t>
  </si>
  <si>
    <t xml:space="preserve">Staying in this weekend...so bored </t>
  </si>
  <si>
    <t>townsie</t>
  </si>
  <si>
    <t xml:space="preserve">@we_are_no_one </t>
  </si>
  <si>
    <t>anna_cochrane</t>
  </si>
  <si>
    <t xml:space="preserve">I feel the need to stay at home in my pjs the whole morning...unfortunately that isnt gonna happen! </t>
  </si>
  <si>
    <t xml:space="preserve">vinyls are so expensiveeeeee! </t>
  </si>
  <si>
    <t>African American male whom has experienced such awful racism, so sad  Anyway, d spiritual REVELATION I now feel is truly leading me toward</t>
  </si>
  <si>
    <t>hallotheresarah</t>
  </si>
  <si>
    <t xml:space="preserve">*sad face* wants to go to sleep, but has no bed </t>
  </si>
  <si>
    <t xml:space="preserve">A fuse in the studio blew and it blew up my curling iron in the process </t>
  </si>
  <si>
    <t>thomasslee</t>
  </si>
  <si>
    <t xml:space="preserve">Am rather I'll </t>
  </si>
  <si>
    <t>bushtv</t>
  </si>
  <si>
    <t xml:space="preserve">Re-installing Sims 3 cause my brother killed my laptop </t>
  </si>
  <si>
    <t>paulahoughton</t>
  </si>
  <si>
    <t>Was gonna go to skegg vegas but not now   gutted!!!</t>
  </si>
  <si>
    <t xml:space="preserve">A lesson learned the hard way: do not attempt to wax your legs while studying - youll just end up with wax strips all over your books </t>
  </si>
  <si>
    <t>Carlos_Perez</t>
  </si>
  <si>
    <t xml:space="preserve">I had planned to code all day but my wife had other plans </t>
  </si>
  <si>
    <t>I really miss Jema!  &amp;lt;333</t>
  </si>
  <si>
    <t xml:space="preserve">@AshleyLTMSYF Hello Ashley I'm from Singapore. Was at your concert on Thursday and I wanted to get one of those books but they sold out. </t>
  </si>
  <si>
    <t>Lainyluv</t>
  </si>
  <si>
    <t>@itslauraduggan dam u and ur chips  i just have chicken for dinner...blah kinda boring.</t>
  </si>
  <si>
    <t>kingdaddy20</t>
  </si>
  <si>
    <t xml:space="preserve">Morning bleezer...should be happy but I dnt know tht emotion anymore </t>
  </si>
  <si>
    <t xml:space="preserve">@mileycyrus aww ur with demz im jealous too  </t>
  </si>
  <si>
    <t xml:space="preserve">tummy hurting </t>
  </si>
  <si>
    <t>AskScarlette</t>
  </si>
  <si>
    <t xml:space="preserve">@brookebaughman so sorry for your loss. </t>
  </si>
  <si>
    <t>is fixing her Sony reader.   Stupid electronic books.</t>
  </si>
  <si>
    <t>ElizaRoberts</t>
  </si>
  <si>
    <t>Back to work tonight  Oh well, got to pay the bills somehow!</t>
  </si>
  <si>
    <t xml:space="preserve">@iLoveMyE71 my mum n sys bising dah me owes drink green tea. </t>
  </si>
  <si>
    <t xml:space="preserve">home, but still really tired  </t>
  </si>
  <si>
    <t xml:space="preserve">a cigarette yep.. just note I need to go and buy some.... I HATE LIFE!  </t>
  </si>
  <si>
    <t>food was evidently a bad plan  now i feel sick</t>
  </si>
  <si>
    <t>jenni91684</t>
  </si>
  <si>
    <t xml:space="preserve">I'm really in a bad mood </t>
  </si>
  <si>
    <t>raquel_andrade</t>
  </si>
  <si>
    <t>trying to study    what an awfull thing to do in a saturday</t>
  </si>
  <si>
    <t xml:space="preserve">@kaos527 my right side hurts. Lady pains I think. Sorry TMI </t>
  </si>
  <si>
    <t>dhinojosa</t>
  </si>
  <si>
    <t xml:space="preserve">Cheerleaders for local HS held car wash. Lame. Parents, brothers, and awkward sisters did most of the work. </t>
  </si>
  <si>
    <t>sillyvickyXD</t>
  </si>
  <si>
    <t xml:space="preserve">@ering8 dudedude your picture is goooorgeous. it looks really professional for some reason haaha i wish i went! </t>
  </si>
  <si>
    <t>kobemitsu</t>
  </si>
  <si>
    <t xml:space="preserve">@rude_not_ginger oh no!  poor Shi-Low!  i hope he'll be okay. </t>
  </si>
  <si>
    <t xml:space="preserve">you suck you suck you suck you suck you suck you suck you suck you suck you suck you suck you suck you suck you suck! </t>
  </si>
  <si>
    <t>bfulford</t>
  </si>
  <si>
    <t xml:space="preserve">@karenkarr So, that's what the office tension was all about.  B wasn't very specific.  Hmmm.  Two steps forward, one step back. </t>
  </si>
  <si>
    <t xml:space="preserve">Wow. @InflewenceofINF ohhhhh thanks for the clarification. Yep I'm aging. </t>
  </si>
  <si>
    <t>EriqahButterfly</t>
  </si>
  <si>
    <t xml:space="preserve">hair is done... now off to lunch with an old [young] friend... awww Christopher... {highlight of my day}. Then {low point of my day} work </t>
  </si>
  <si>
    <t>JChurchill182</t>
  </si>
  <si>
    <t>@J_Churchill No didnt get tickets was goona cost 2much  R u goin??</t>
  </si>
  <si>
    <t>DerekS24</t>
  </si>
  <si>
    <t>@lalalile awhh I'm sorry to hear that  what happened?</t>
  </si>
  <si>
    <t>rachelllllll</t>
  </si>
  <si>
    <t xml:space="preserve">Darn, I thought I heard my dad come home, but it was the neighbors </t>
  </si>
  <si>
    <t xml:space="preserve"> another Saturday without MO. Glad Rachel is coming over!</t>
  </si>
  <si>
    <t xml:space="preserve">Has a heartache. </t>
  </si>
  <si>
    <t xml:space="preserve">How I wish Ethan Ruan would join Twitter. </t>
  </si>
  <si>
    <t>tjmcgrew</t>
  </si>
  <si>
    <t xml:space="preserve">hit a deer last night on the way home from the drive-in. That's 2 claims in 3 months, neither of which were my fault. </t>
  </si>
  <si>
    <t xml:space="preserve">Day leave has been nice but Ally has been out all day. Have been moved wards so no sneaky night leave for me either </t>
  </si>
  <si>
    <t>coolmayuri222</t>
  </si>
  <si>
    <t xml:space="preserve">wish 2moro goes as planned </t>
  </si>
  <si>
    <t>my sisters keeper looks amazinggggg - i almost cried at the trailer  x</t>
  </si>
  <si>
    <t xml:space="preserve">@itslauraduggan i cant put up my tent its too hard </t>
  </si>
  <si>
    <t>@TOOHOT2BREAL25 so I realized how bad I am at responding to ppl. Too much of a  broke willy for LA   congrats on ur bro!</t>
  </si>
  <si>
    <t>smstubbs</t>
  </si>
  <si>
    <t>On set of @ShutYourBlogOff &amp;amp; getting hungry. Missed breakfast today  That mini shredded wheat man that sits on my shouldfer is not happy.</t>
  </si>
  <si>
    <t>@mpathy It's pissing down with rain and I'm ill  So not a great deal. Done some writing and art stuff. (BE careful what you wish for...!)</t>
  </si>
  <si>
    <t>@11chiqa11 huhuu  miamiii.. My-a-my.. Supposed to be my o my lol rawwrrr!!</t>
  </si>
  <si>
    <t>wingsofdragons</t>
  </si>
  <si>
    <t>@cclovesnin yes I do hope it will be nice.. clouds are coming in and out.. !!    ok be back have to make the garden look good for them.!!</t>
  </si>
  <si>
    <t xml:space="preserve">Next week -&amp;gt; the death starts, final tests </t>
  </si>
  <si>
    <t>LisaEccy</t>
  </si>
  <si>
    <t>this weather is absolutely horrible &amp;amp; is startin 2 make me feel miserable!   x</t>
  </si>
  <si>
    <t>HambyDavid</t>
  </si>
  <si>
    <t xml:space="preserve">Apple today- then fido. No coldplay. </t>
  </si>
  <si>
    <t>mzblg</t>
  </si>
  <si>
    <t xml:space="preserve">ICONic3 ...... why are you NOT following me ? </t>
  </si>
  <si>
    <t>lbelle88</t>
  </si>
  <si>
    <t xml:space="preserve">Cleaning the kitchen </t>
  </si>
  <si>
    <t>xxjonasgirl97xx</t>
  </si>
  <si>
    <t xml:space="preserve">my guinea pig is acting really weird and she's scaring me! </t>
  </si>
  <si>
    <t xml:space="preserve">this journalism report needs to die. 1,600 words done, 900 to go </t>
  </si>
  <si>
    <t xml:space="preserve">@moritzhomann thank you &amp;lt;3 i hope so too! missed 2 parties already </t>
  </si>
  <si>
    <t xml:space="preserve">omg! reminiscing my last year moments.... tsk tsk </t>
  </si>
  <si>
    <t>carebear_Carrie</t>
  </si>
  <si>
    <t xml:space="preserve">@PattinsonRobT I Think it is just how people R made. I'd like to apologize 4 all the idiots out there. They forget U R human 2. </t>
  </si>
  <si>
    <t>http://twitpic.com/6r3z3 - bruise on my arm  ryan popped a blood vessel on my arm yesterday</t>
  </si>
  <si>
    <t>TedDMoncrief</t>
  </si>
  <si>
    <t xml:space="preserve">// Missing my good friend's wedding. </t>
  </si>
  <si>
    <t>BonnieJStrong</t>
  </si>
  <si>
    <t xml:space="preserve">is on the road. Why can't we ever be on time?!?! I swear I used to be 15 min early for everything, routinely. Today, were 2 hours behind </t>
  </si>
  <si>
    <t xml:space="preserve">@ICONic3 ...... why are you NOT following me ? </t>
  </si>
  <si>
    <t>CherieLeach</t>
  </si>
  <si>
    <t xml:space="preserve">@jordanknight I'm on Oklafuckinhoma, sorry I can't be there </t>
  </si>
  <si>
    <t xml:space="preserve">Just woke up. Ugh I overslept. </t>
  </si>
  <si>
    <t>mmmmmmm...it's 12:46 and i just woke up. i didn't sleep at all last night  lucky for me, peter's coming home today</t>
  </si>
  <si>
    <t>@dustergrl we love the place its just small  it was ok but now with Journey its a bit small</t>
  </si>
  <si>
    <t>ailibaby</t>
  </si>
  <si>
    <t xml:space="preserve">just chillin watchin the rain pour down!how depressin </t>
  </si>
  <si>
    <t xml:space="preserve">needs speakerssss </t>
  </si>
  <si>
    <t>jenmuranetz</t>
  </si>
  <si>
    <t>@e_cheng @justkiddo @J_Dats @TGGmusic gotta work tonight so I wont be able to make it to the show.  But kill it out there anyways!</t>
  </si>
  <si>
    <t>@mileycyrus .i wish u knew who i was  miley cyrus gina ,14 loves you soo much. pleasee give me a shout out. it'd make my day! xx loveu</t>
  </si>
  <si>
    <t>kellynadams</t>
  </si>
  <si>
    <t>Just finished my sat  fml</t>
  </si>
  <si>
    <t>theonedje</t>
  </si>
  <si>
    <t>WHAT DI F**&amp;amp;.... I need to SLEEP!!! Falling in the sleepy circle right now. It's controlling me  HELP MI!</t>
  </si>
  <si>
    <t>I have the cold  i hope its not swine flu lol =\</t>
  </si>
  <si>
    <t xml:space="preserve">sometimes I think that dream will never come  </t>
  </si>
  <si>
    <t>BirdyFierce</t>
  </si>
  <si>
    <t>@mileycyrus  thats all. you're still perfect.</t>
  </si>
  <si>
    <t>dELYSEious</t>
  </si>
  <si>
    <t xml:space="preserve">@cathead27 though, no matter what, he's still a dick. that sucks </t>
  </si>
  <si>
    <t xml:space="preserve">goin to play soccer! then avenue with my guy buds...ugh i swear one is gay! he acts like it and IS but do they believe me? NoOo </t>
  </si>
  <si>
    <t>deannonano</t>
  </si>
  <si>
    <t xml:space="preserve">the high waisted pants i saw on top shop's website wasn't sent here </t>
  </si>
  <si>
    <t>Jenniphere</t>
  </si>
  <si>
    <t xml:space="preserve">Not a happy bunny today </t>
  </si>
  <si>
    <t xml:space="preserve">Is still sqeaky and sneezy and it sucks </t>
  </si>
  <si>
    <t>leonimuz</t>
  </si>
  <si>
    <t xml:space="preserve">Twitter is OUT!! I cant change mi profile colors </t>
  </si>
  <si>
    <t xml:space="preserve">@jaydeemc35 then it would be hard to throw them away </t>
  </si>
  <si>
    <t xml:space="preserve">is feeling like shit.. emotionaly </t>
  </si>
  <si>
    <t>HelosGirl</t>
  </si>
  <si>
    <t>@mameekins cool, thanks. Urgh poor you having to work  hope it goes ok</t>
  </si>
  <si>
    <t>Kiimm__x</t>
  </si>
  <si>
    <t xml:space="preserve">@bethbabezz lmao beth, nope  , well not yet.. my mum said she is gonna think about it! they are adorable! </t>
  </si>
  <si>
    <t>Just wondering - I see you feel that my sense of conversation is lame...  loool @BkZJustO</t>
  </si>
  <si>
    <t xml:space="preserve">is wearing gloves inside as she is so coldddd </t>
  </si>
  <si>
    <t xml:space="preserve">I really need a girls day out badly. </t>
  </si>
  <si>
    <t>@fridgi lol - my cat bumped me while typing hence the short msg.   will retype now</t>
  </si>
  <si>
    <t>itspeyton</t>
  </si>
  <si>
    <t xml:space="preserve">I have a summer cold. Great... Grrrreat. I feel horrible. </t>
  </si>
  <si>
    <t xml:space="preserve">Why would you leave your dog outside alone so it can run away because you don't want it? Freaking barbaric people. </t>
  </si>
  <si>
    <t>MatthijsL</t>
  </si>
  <si>
    <t xml:space="preserve">Everybody is celebrating Cazler's B-day....i have to work, life's a bitch </t>
  </si>
  <si>
    <t>@dougiemcfly don't dry for me HAHA brazil cried for you  we miss ya &amp;lt;3 it'd be awesome if you reply me,but it's not gonna happen :/</t>
  </si>
  <si>
    <t>ant_2205</t>
  </si>
  <si>
    <t>monot</t>
  </si>
  <si>
    <t xml:space="preserve">30 min long talk, 45 slides... can't get rid of any more of them. sigh </t>
  </si>
  <si>
    <t>huneebee1</t>
  </si>
  <si>
    <t>Landed safely in the middle of a torrential thunder storm, lightning is not permiting us to go to gate  so we sit on tarmac.</t>
  </si>
  <si>
    <t>It doesn't work  But still, today was a good day, I drew a lot. I only wish I could get rid of that everlasting cold! More than a week now</t>
  </si>
  <si>
    <t>WalrusofComms</t>
  </si>
  <si>
    <t>@EmmaK67 Setanta I'm afraid  You've not missed much. Scoreline says 4-0 but its not been a footballing exhibition</t>
  </si>
  <si>
    <t>I just want chipotle and my bed  I am never leaving my house again</t>
  </si>
  <si>
    <t>thisiswaar2</t>
  </si>
  <si>
    <t xml:space="preserve">@riickyy I've decided that you're too beautiful. I'm not really doing anything except for hanging out with that crazy girl at 8:30. </t>
  </si>
  <si>
    <t>xera12</t>
  </si>
  <si>
    <t xml:space="preserve">i want the sims 3... but my comp doesn't have enough memory... </t>
  </si>
  <si>
    <t xml:space="preserve">@CurvyTy of course.  I'll have to be good now tho. </t>
  </si>
  <si>
    <t>vaidehi21</t>
  </si>
  <si>
    <t xml:space="preserve">had the worssst day and is totally depressed </t>
  </si>
  <si>
    <t xml:space="preserve">just touched a whole wheat bun... with.. LOTS AND LOTS OF FUNGUS ON IT haha gross.... </t>
  </si>
  <si>
    <t>rickgirly</t>
  </si>
  <si>
    <t>I am about to go to a family reunion.. i dont know like anyone  lol</t>
  </si>
  <si>
    <t>ellypamplin</t>
  </si>
  <si>
    <t xml:space="preserve">has just came back from dancing, sore feet </t>
  </si>
  <si>
    <t xml:space="preserve">Had a shot at playing go (I couldn't say had a go *pun shudder*) and was thrashed...the manga makes it look, well not easy, but do-able </t>
  </si>
  <si>
    <t>MegReees</t>
  </si>
  <si>
    <t xml:space="preserve">anyone for a spot of rain? </t>
  </si>
  <si>
    <t xml:space="preserve">@MichaelWayneDBE Sounds like your having a bad day </t>
  </si>
  <si>
    <t>SherylBajao</t>
  </si>
  <si>
    <t xml:space="preserve">I want to play Sims 3 </t>
  </si>
  <si>
    <t>@KendraWilkinson Hey Kendra glad I got to see you at the softball game but sucks I couldn't get a picture  hope to stay in touch</t>
  </si>
  <si>
    <t xml:space="preserve">My door handle just fell off </t>
  </si>
  <si>
    <t>AshlynHolmes</t>
  </si>
  <si>
    <t>last day in California  heading back to Michigan tomorrow</t>
  </si>
  <si>
    <t xml:space="preserve">@rebstew I bought you those tickets as a surprise for your birthday. </t>
  </si>
  <si>
    <t xml:space="preserve">tomorrow i have to wait for my brother to get home from work to open my presents. he finishes at 5 </t>
  </si>
  <si>
    <t>junetwo</t>
  </si>
  <si>
    <t xml:space="preserve">Went walking today. First exercise I have had in months and now I have blisters on my feet.! </t>
  </si>
  <si>
    <t xml:space="preserve">Twitter I'm bacc the berry died </t>
  </si>
  <si>
    <t xml:space="preserve">Hope this day goes by fast. I hate working late! </t>
  </si>
  <si>
    <t xml:space="preserve">@Psythor Ah, well I'm a member in spirit, just can't afford the membership fee. Wish I were there </t>
  </si>
  <si>
    <t xml:space="preserve">Just woke up I have a long day of cleaning ahead of me </t>
  </si>
  <si>
    <t xml:space="preserve">Just *accidentally* got my public_html folder deleted </t>
  </si>
  <si>
    <t>LovesongBizarre</t>
  </si>
  <si>
    <t>is going to play &amp;quot;The Sims2&amp;quot; now *__* | I never meant to make you cry. I'm sorry that you're still feeling bad.  But I can't help you..</t>
  </si>
  <si>
    <t>ZackSarge1</t>
  </si>
  <si>
    <t xml:space="preserve">says Tetris is 25 years old, that's great! Test day today, not so great. </t>
  </si>
  <si>
    <t>Is missing my son's soccer picture day today because we have parties   Thankfully he has aa good Nana who will make sure he gets there.</t>
  </si>
  <si>
    <t xml:space="preserve"> will miss U</t>
  </si>
  <si>
    <t xml:space="preserve">Ah, my internet connection is up again... wow, what a nightmare...  </t>
  </si>
  <si>
    <t>BananafishMiya</t>
  </si>
  <si>
    <t xml:space="preserve">Out and BBQ in the cooold weather </t>
  </si>
  <si>
    <t>Fudge44</t>
  </si>
  <si>
    <t>@nannynick have you got the sun with you or is it raining like it is hereall day  nothing like a burnt sausage from the bbq</t>
  </si>
  <si>
    <t xml:space="preserve">Knee hurts, bored </t>
  </si>
  <si>
    <t>@thejamachine gusto ko na maging tomboy kasi walang may gusto sakin na lalake.  emo? hahaha!</t>
  </si>
  <si>
    <t>bb is not that gd this year   non house mates???  NO!!!</t>
  </si>
  <si>
    <t>SharpieDinosaur</t>
  </si>
  <si>
    <t xml:space="preserve">Woke up waayy to early. Kit-Kat breakfast with a side of Nutragrain. I mees my bacon </t>
  </si>
  <si>
    <t xml:space="preserve">Just finished SAT!  easy, but hard at the same time. Not overlooking the ease. </t>
  </si>
  <si>
    <t xml:space="preserve">I just wanna give up tbh :\ Or have a extremely good bit of luck so this all sorts out :\ ... </t>
  </si>
  <si>
    <t>haannaaaa</t>
  </si>
  <si>
    <t xml:space="preserve">ow i wish i went to see my passion </t>
  </si>
  <si>
    <t>Vudacris</t>
  </si>
  <si>
    <t xml:space="preserve">My neck is sore </t>
  </si>
  <si>
    <t xml:space="preserve">@DavidArchie You hate me, do you?  I was asking you since forever about the shirt &amp;quot;we â™¥ him in manila david archuleta&amp;quot; we gave you. </t>
  </si>
  <si>
    <t>cellycmo14</t>
  </si>
  <si>
    <t xml:space="preserve">@hannahmay05 iwanna go to aparty nd thnk lucky its been awhile since ive been to a party </t>
  </si>
  <si>
    <t>esbie</t>
  </si>
  <si>
    <t xml:space="preserve">@sahil just tried here in NM and they're all sold out </t>
  </si>
  <si>
    <t>looneytunes</t>
  </si>
  <si>
    <t xml:space="preserve">I hurt someone I care about. I feel like a total jerk that should be flogged. And spit on. In public. </t>
  </si>
  <si>
    <t>ballerina03</t>
  </si>
  <si>
    <t>just woke up  watching thursday's episode of so you think you can dance! top 20!!!!!!!!!!</t>
  </si>
  <si>
    <t>heresmandy</t>
  </si>
  <si>
    <t xml:space="preserve">i got drunk at applebees'-i throw up lol. im a graduate finally. oh happy birthday luis! luv u.!!!!! (going to work </t>
  </si>
  <si>
    <t>No wand.  BUT I have a quesedilla, because mum's awesome like that! haha</t>
  </si>
  <si>
    <t xml:space="preserve">@Wilco04 I want a chippy now! You can't get a proper chippy down here, it's all fast food places, not chip shops! </t>
  </si>
  <si>
    <t>1Tamrin</t>
  </si>
  <si>
    <t xml:space="preserve">ok somehow just read the morning twiiters and now I have to go do my hair, I have to work today. </t>
  </si>
  <si>
    <t>halieheroine</t>
  </si>
  <si>
    <t xml:space="preserve">file2hd isn't working </t>
  </si>
  <si>
    <t xml:space="preserve">@shayface oh well, thats faggie then </t>
  </si>
  <si>
    <t>lauramichelin</t>
  </si>
  <si>
    <t>@tommcfly  i'm just wondering if you guys will ever have a meet and greet in brazil?? we deserve it as much as argentina!</t>
  </si>
  <si>
    <t>LaughableLily</t>
  </si>
  <si>
    <t xml:space="preserve">Eris chops tiny whimpering puppies into cubes and eats them raw without a spoon. </t>
  </si>
  <si>
    <t>carliitazz</t>
  </si>
  <si>
    <t xml:space="preserve">I ate the m &amp;amp; m! .. you have not * see the tic tac orange flavor tablets ^^  </t>
  </si>
  <si>
    <t>chickypoo104</t>
  </si>
  <si>
    <t xml:space="preserve">only in canada will it snow in june......i want to move </t>
  </si>
  <si>
    <t xml:space="preserve">missing my kuyas in batangas. kuya joe kuya jp kuya dave i miss getting wasted with you guys!! </t>
  </si>
  <si>
    <t>angieheartzxo</t>
  </si>
  <si>
    <t xml:space="preserve">yay!!! my computer is fixed!!those mean hackers </t>
  </si>
  <si>
    <t xml:space="preserve">Trip to the plant nursery got rained out. I miscalculated the start of the rain. </t>
  </si>
  <si>
    <t>Brreee</t>
  </si>
  <si>
    <t xml:space="preserve">Ugh i feel like i am in prison </t>
  </si>
  <si>
    <t xml:space="preserve">cough drops just aren't doing the trick.i wish my mommy was home </t>
  </si>
  <si>
    <t>@sweetestflowers  when in your next show?</t>
  </si>
  <si>
    <t>sallywardhana</t>
  </si>
  <si>
    <t xml:space="preserve">Right this moment I really hate XL network... Arghhhhh kesalllllll... </t>
  </si>
  <si>
    <t xml:space="preserve">its like.............an endless fight and i cant seem to win ..... sigh....... </t>
  </si>
  <si>
    <t>@dougiemcfly  i'm just wondering if you guys will ever have a meet and greet in brazil?? we deserve it as much as argentina!</t>
  </si>
  <si>
    <t>MeganThurman</t>
  </si>
  <si>
    <t>@chatvert182 Im sorry  I was the opposite. I woke up too early and couldn't go back to sleep.</t>
  </si>
  <si>
    <t xml:space="preserve">Well, apparently I miscalculated and one of my bosses isn't in the financial crunch I told him he was. But the other one still is </t>
  </si>
  <si>
    <t xml:space="preserve">quarantined from the outside world. </t>
  </si>
  <si>
    <t xml:space="preserve">@jujukoo @Kyleftw that was the one I was wearing to the cook out. </t>
  </si>
  <si>
    <t xml:space="preserve">I said it sarcastically cuz geo was bullshitting me all fucking morning. </t>
  </si>
  <si>
    <t>ccamper8888</t>
  </si>
  <si>
    <t xml:space="preserve">is dreading the 5 shots that she has to get this summer 4 the nursing program and is not looking forward to next Saturdays 8 hr CPR class </t>
  </si>
  <si>
    <t>lady_bla_bla</t>
  </si>
  <si>
    <t>I cleaned up facebook, But I Like twitter better...but no album capablities (right on profile)  here   what to do---OOOOH what to do??</t>
  </si>
  <si>
    <t>lindsay_t</t>
  </si>
  <si>
    <t xml:space="preserve">@jessamphetamine Sadly no! I wouldn't have anyone to go with, and my parents refuse to let me go to concerts alone. </t>
  </si>
  <si>
    <t>quietriot1212</t>
  </si>
  <si>
    <t>why is the last day it's now all sunny?!   i feel cheated</t>
  </si>
  <si>
    <t>askelf</t>
  </si>
  <si>
    <t>@SweetSoaps/ not much  how about u</t>
  </si>
  <si>
    <t>4x4mula</t>
  </si>
  <si>
    <t xml:space="preserve">Formula car drives!!  but now it's time to study for finals </t>
  </si>
  <si>
    <t>TakinLunchMoney</t>
  </si>
  <si>
    <t xml:space="preserve">Oh man, my house is a mess </t>
  </si>
  <si>
    <t>pollito23</t>
  </si>
  <si>
    <t xml:space="preserve">i so mad gonzalez is not in the finals of the french open </t>
  </si>
  <si>
    <t>immattoneil</t>
  </si>
  <si>
    <t>i failed fu man june  stupid work</t>
  </si>
  <si>
    <t xml:space="preserve">Good morning!! Headed to the DMV soon </t>
  </si>
  <si>
    <t>andrewryanLV</t>
  </si>
  <si>
    <t>The weather is amazing for once and I'm stuck inside at work  cough cough uhhh I'm feeling a sick day coming on lol</t>
  </si>
  <si>
    <t>Jamehh</t>
  </si>
  <si>
    <t xml:space="preserve">A 2000 word essay, on a subject I don't know anything about, stands between me and my 3rd year at University. It's for Monday. Halp </t>
  </si>
  <si>
    <t xml:space="preserve">@vivinyvil now i feel bad for all those tea addiction i cause </t>
  </si>
  <si>
    <t>HelloBritta</t>
  </si>
  <si>
    <t xml:space="preserve">I ended up at a Black Keys concert last night. There were some delightful characters there. Though I did not see @buttonbuttontv. </t>
  </si>
  <si>
    <t xml:space="preserve">@jayciemariotti I thought u were sending sunshine my way?? Its still gloomy </t>
  </si>
  <si>
    <t>@whitpetey sad  be careful!! praying for forester today. love my postcard- it's on the fridge. good for a reminder!!</t>
  </si>
  <si>
    <t>kalina_boo</t>
  </si>
  <si>
    <t xml:space="preserve">@dinoxheartcorex I'm with my family.  &amp;amp; there making me do work. </t>
  </si>
  <si>
    <t>irislynnchen</t>
  </si>
  <si>
    <t>got eaten alive by mosquitoes while ATVing in greece.  / !</t>
  </si>
  <si>
    <t xml:space="preserve">she left me </t>
  </si>
  <si>
    <t>jennatrujillo</t>
  </si>
  <si>
    <t>getting my study on for my final at 3. I need to eat breakfast  Hmm what to eat</t>
  </si>
  <si>
    <t>ToddPitts</t>
  </si>
  <si>
    <t xml:space="preserve">Maria won't make me hot chocolate until this episode of the Gilmore Girls is over </t>
  </si>
  <si>
    <t>MK1430</t>
  </si>
  <si>
    <t xml:space="preserve">@in8medium I'm getting schooled on rap music </t>
  </si>
  <si>
    <t>heather86marie</t>
  </si>
  <si>
    <t>why does it have to rain all weekend  i need to take photos for class</t>
  </si>
  <si>
    <t>Gems_KliqFanDx</t>
  </si>
  <si>
    <t xml:space="preserve">@Crazy4Jericho i hope trip does come back tomorrow - raw is not the same without him, shawn or jericho. raw is no longer jericho!! </t>
  </si>
  <si>
    <t>SCDalby</t>
  </si>
  <si>
    <t xml:space="preserve">@606ItsYourTweet Issy, whats the score please, I dunno whether my twitter is down or BBC website but it is over an hour behind </t>
  </si>
  <si>
    <t>I made it.. We had fun! YAY!! then I sorta slept in this morning, sorta.. but I forgot about my nail appointment  so i have to wait now</t>
  </si>
  <si>
    <t>MaryFran81</t>
  </si>
  <si>
    <t xml:space="preserve">eff. i hate frozen yogurt now. life is sad. </t>
  </si>
  <si>
    <t xml:space="preserve">I miss my bounce music collection. </t>
  </si>
  <si>
    <t>BethNutters</t>
  </si>
  <si>
    <t xml:space="preserve">just got sexually assaulted by a 150lb pit bull - i'm going to need to speak to a grief counselor because i feel violated. ewwwwww </t>
  </si>
  <si>
    <t xml:space="preserve">There is a huge storm going on outside. My dog and I are both clutching to each other for support, but it's not really working. </t>
  </si>
  <si>
    <t>OMG I live so close to the place @mitchelmusso is at right now! but im home alone and can't get a ride  nononooo</t>
  </si>
  <si>
    <t>shanizzle</t>
  </si>
  <si>
    <t xml:space="preserve">Im gettn ready 2 g2 wack ass wrk </t>
  </si>
  <si>
    <t>rebecca_ruddle</t>
  </si>
  <si>
    <t xml:space="preserve">has just got back from shopping and my feet hurt....bad tyms </t>
  </si>
  <si>
    <t>cougzzz</t>
  </si>
  <si>
    <t xml:space="preserve">done with SAT... It was hard </t>
  </si>
  <si>
    <t>Garyleet</t>
  </si>
  <si>
    <t xml:space="preserve">I miss my Melody. Won't see her for a week..... </t>
  </si>
  <si>
    <t>ralphli</t>
  </si>
  <si>
    <t xml:space="preserve">missed baptisms at la jolla shores. its like missing a friend's wedding. it only happens once. </t>
  </si>
  <si>
    <t>Milenkod</t>
  </si>
  <si>
    <t xml:space="preserve">Held door open for someone at Sprint store...that person got the last Pre in the store...oh well </t>
  </si>
  <si>
    <t>naneenya</t>
  </si>
  <si>
    <t xml:space="preserve">Lost my first bet.  Teraath, you failed me. </t>
  </si>
  <si>
    <t xml:space="preserve">I forgot how awesome Frances the Mute is. It makes me realize I still haven't listened to the FtM single yet. </t>
  </si>
  <si>
    <t xml:space="preserve">@rockstarseed ....scratch that.. They don't open till 3p. </t>
  </si>
  <si>
    <t>erinjac</t>
  </si>
  <si>
    <t>i really miss ben &amp;amp; andrea  that trip out to seattle can't come soon enough.</t>
  </si>
  <si>
    <t>sheistheemily</t>
  </si>
  <si>
    <t xml:space="preserve">@tomdelonge eeei! i wish i could go </t>
  </si>
  <si>
    <t>@drgemini86 Margie is leaving the show  | http://bit.ly/13PSb8 |</t>
  </si>
  <si>
    <t>txs_</t>
  </si>
  <si>
    <t>@chriseng @tqbf Turkey Bacon &amp;gt; *! I know.. I'm a mutant  I can't stand the real stuff anymore.</t>
  </si>
  <si>
    <t>@WayneDaStar i'm sick wit a pulled muscle n cramps  bu yea its all good cuz i'm breathing and alive still! so wat ur crazy ass doin?</t>
  </si>
  <si>
    <t xml:space="preserve">@ErinAKAPink Oh no....I hope that get it together by the time I go to mine </t>
  </si>
  <si>
    <t>@Nive_94 sad I know  @priyankaheyyppl did the put the live chat in iTunes guys?</t>
  </si>
  <si>
    <t xml:space="preserve">Im supposed to work out n stretch n such to help with my cramps, but i dont feel like moving cuz it hurts so bad. </t>
  </si>
  <si>
    <t xml:space="preserve">Eww why is it cloudy today </t>
  </si>
  <si>
    <t>t_valerie</t>
  </si>
  <si>
    <t xml:space="preserve">i feel so lonely </t>
  </si>
  <si>
    <t>ronaldgschmidt</t>
  </si>
  <si>
    <t xml:space="preserve">Today it only rains once, at least it cold as well! How can I enjoy that kind of summer? </t>
  </si>
  <si>
    <t>pastrycupcake</t>
  </si>
  <si>
    <t xml:space="preserve">finally home!!!!!!!!! but missing a certain someone... </t>
  </si>
  <si>
    <t>M4ttyyy</t>
  </si>
  <si>
    <t>@KatiePeel91 Snap  i have it on iphone but i want it properly mert</t>
  </si>
  <si>
    <t xml:space="preserve">No good dreams </t>
  </si>
  <si>
    <t>inkydoos</t>
  </si>
  <si>
    <t xml:space="preserve">@hbcrockstar We just had to move also. LOL. Our apt flooded so we had to move. </t>
  </si>
  <si>
    <t xml:space="preserve">@Dez_Monk Hahaha...There R none...That stopped @ around our parents generation...@ this day &amp;amp; age...a nigga just gotta cook for himself. </t>
  </si>
  <si>
    <t xml:space="preserve">actually pretty fucking bored...I WANT TO DO SOMETHING FUN </t>
  </si>
  <si>
    <t>aceem</t>
  </si>
  <si>
    <t xml:space="preserve">australia lose against west indies </t>
  </si>
  <si>
    <t>papadopolis1024</t>
  </si>
  <si>
    <t xml:space="preserve">Is eating lunch... Alone </t>
  </si>
  <si>
    <t>MattyStrom</t>
  </si>
  <si>
    <t xml:space="preserve">Why am i up so early?  Comcast sucks. </t>
  </si>
  <si>
    <t>kitcat21</t>
  </si>
  <si>
    <t xml:space="preserve">last weekend with my sis before she goes back to Japan </t>
  </si>
  <si>
    <t xml:space="preserve">@Rosie21 'This video is not avaliable in your country' I thought youtube was world wide </t>
  </si>
  <si>
    <t xml:space="preserve">Sometimes we have to learn to let go ... ... But there are things we need to let go forever. Thats the things you can't do anythin about. </t>
  </si>
  <si>
    <t>David_021</t>
  </si>
  <si>
    <t>tired cus i had to get up  David!!!</t>
  </si>
  <si>
    <t xml:space="preserve">@mangopopstar i know! esp bc i just bought the darn coat yesterday! </t>
  </si>
  <si>
    <t>_Phillip</t>
  </si>
  <si>
    <t xml:space="preserve">Oh no. I haven't done any wider reading. The synoptic paper is going to be a blagging sesh. </t>
  </si>
  <si>
    <t>ben_jones_derry</t>
  </si>
  <si>
    <t xml:space="preserve">Last day in Palm Springs before heading to LA for the day and then the 14 hour flight home </t>
  </si>
  <si>
    <t>AlexOttosson</t>
  </si>
  <si>
    <t xml:space="preserve">can't believe what I've heard today, really shows you life is short and is for living </t>
  </si>
  <si>
    <t xml:space="preserve">Is gettin my Michael Jackson on while doin my Saturday mornin cleaning... Yeah started kinda late... I should of been done by now. </t>
  </si>
  <si>
    <t xml:space="preserve"> Only @ninapolitan is giving me #twinicks? C'mon I KNOW you call Robbykins something cute!!</t>
  </si>
  <si>
    <t>@nattatattat isn't that the truth.  eek!</t>
  </si>
  <si>
    <t xml:space="preserve">@raymondsiu nah....it was while leaning against my leg while I was sitting on a barstool on the computer.  no pic.  </t>
  </si>
  <si>
    <t xml:space="preserve">@RobbieBarnes aww, it looks so sad </t>
  </si>
  <si>
    <t>Ballroooooooom</t>
  </si>
  <si>
    <t xml:space="preserve">Bored... Ballroom comp nxt week... Hmm Scary </t>
  </si>
  <si>
    <t>ASDFGHJKL I FORGOT TOM WAS SELLING TICKETS TODAY IN SAN DIEGO. FML  oh my god. this sucks. now im sitting here wishing i was seeing him</t>
  </si>
  <si>
    <t>hello!!: Hello all  I've been lurking around here for the past few weeks.  I am starting at 296lb  and have over  100lb  http://is.gd/Qszj</t>
  </si>
  <si>
    <t>amuruges</t>
  </si>
  <si>
    <t xml:space="preserve">i am dizzy like gillespie </t>
  </si>
  <si>
    <t>majc25</t>
  </si>
  <si>
    <t xml:space="preserve">Im sick with a darn fever. I feel horrible </t>
  </si>
  <si>
    <t>shower, hair and make up, tori's coming, then wake  rip&amp;lt;3</t>
  </si>
  <si>
    <t xml:space="preserve">Gods, it's so SLOW at work today. So bored. </t>
  </si>
  <si>
    <t xml:space="preserve">http://twitpic.com/6r4fl - Its saying 'play me, play me!' </t>
  </si>
  <si>
    <t>@mileycyrus Â£60  breaking the bank bigtime!</t>
  </si>
  <si>
    <t>DrKashik</t>
  </si>
  <si>
    <t xml:space="preserve"> I burned my quesadilla.</t>
  </si>
  <si>
    <t>@imdamama I gave mine up too  im sorry girl! Bella is such a better name!</t>
  </si>
  <si>
    <t xml:space="preserve">@smile4mepatty o you luckey thing  its P****Ing down here. sob sob </t>
  </si>
  <si>
    <t>ICBMHeadshot</t>
  </si>
  <si>
    <t xml:space="preserve">Have a busy schedule today. Have two graduations to go to. Fun fun not really </t>
  </si>
  <si>
    <t xml:space="preserve">Its Dani's and my last day in LA together. Going to see the Hollywood sign and perhaps the beach. I will be sad come Monday </t>
  </si>
  <si>
    <t>jenheffar</t>
  </si>
  <si>
    <t xml:space="preserve">Just finished math 2c... </t>
  </si>
  <si>
    <t xml:space="preserve">@Awesome_Tie i know, i wanna see them in nottingham soooo much but i doubt that will ever happen </t>
  </si>
  <si>
    <t>kspatt</t>
  </si>
  <si>
    <t xml:space="preserve">Seriously considering going to the beach but it's so bleak! </t>
  </si>
  <si>
    <t>amandaowens1</t>
  </si>
  <si>
    <t>@KimKardashian http://www.twitpic.com/6r19o which one would you wear!  i need help!</t>
  </si>
  <si>
    <t xml:space="preserve">Finally I'm home from work. I'm tired, hungry, and want my boo </t>
  </si>
  <si>
    <t xml:space="preserve">@lzne i really like pretty/geeky boys  i want my british boy  </t>
  </si>
  <si>
    <t xml:space="preserve">@EBJohns11 He didn't even reply to Charice's tweets to him. hmm.. must have been buried. </t>
  </si>
  <si>
    <t>PhoebeColeman</t>
  </si>
  <si>
    <t xml:space="preserve">Long flight home: 12 hours Istanbul to JFK, 4 hours JFK to home. Missing Cappadocia, Pammukale, Ephesus, and Kusadasi already </t>
  </si>
  <si>
    <t>kipbabbitt</t>
  </si>
  <si>
    <t xml:space="preserve">Frankenmuth is a no go </t>
  </si>
  <si>
    <t>angelbek09</t>
  </si>
  <si>
    <t xml:space="preserve">This is how it always goes. I have an AMAZING day and the next day sucks. </t>
  </si>
  <si>
    <t xml:space="preserve">oh no it's gonna rain all weekend. Rubbish! </t>
  </si>
  <si>
    <t xml:space="preserve">Off to work! </t>
  </si>
  <si>
    <t xml:space="preserve">Working on the weekend sure is not fun </t>
  </si>
  <si>
    <t>YasminLovee</t>
  </si>
  <si>
    <t xml:space="preserve">feels like crying. i can't go to @mileycyrus concert in london in december </t>
  </si>
  <si>
    <t>Jem7RB</t>
  </si>
  <si>
    <t xml:space="preserve">Been playing my old LP faded all afternoon, Damn i miss that axe </t>
  </si>
  <si>
    <t xml:space="preserve">@halfwelshdragon My nearest M&amp;amp;S is an hour away now. Loved their food. Used to be 5 mins from me in UK </t>
  </si>
  <si>
    <t>dhop7</t>
  </si>
  <si>
    <t xml:space="preserve">Hurt my back yesterday.... Arg! It hurts bad right now! No going out today </t>
  </si>
  <si>
    <t xml:space="preserve">@1HundredPercent i took it personal! cuz im so nice and stuff to you! </t>
  </si>
  <si>
    <t xml:space="preserve">@Hetty4Christ Where did they move to? Awwww I'm sure they miss the saguaros! </t>
  </si>
  <si>
    <t>ctrlalt313373</t>
  </si>
  <si>
    <t>I think it is so sad that Sam Beckett never made it home.   #fb</t>
  </si>
  <si>
    <t>JanelleOhhh</t>
  </si>
  <si>
    <t xml:space="preserve">@RyDri are you seeeeerious?! </t>
  </si>
  <si>
    <t>kathie_kat_kat</t>
  </si>
  <si>
    <t>I feel empty. Why is it anything turned up like this? Oh, my God. I can't sleep! I kept thinking of random things...  BIO</t>
  </si>
  <si>
    <t xml:space="preserve">I'm getting really bored with the painting now </t>
  </si>
  <si>
    <t>I fucking LOVE this. And am pissed my DVD was stolen.  â™« http://blip.fm/~7qvu3</t>
  </si>
  <si>
    <t>lindsaylightmas</t>
  </si>
  <si>
    <t xml:space="preserve">headed back from seaside... sad day.  i feel myself getting paler every mile </t>
  </si>
  <si>
    <t>@mileycyrus Miley Please Come To Brazil  Love Baby      	 I am sad today  â™¥â™¥â™¥â™¥</t>
  </si>
  <si>
    <t>mrising_phoenix</t>
  </si>
  <si>
    <t xml:space="preserve"> she's driving again</t>
  </si>
  <si>
    <t>so_smiley</t>
  </si>
  <si>
    <t xml:space="preserve">I don't know the difference between 'practise' and 'practice'. The thesaurus on word is being no help either </t>
  </si>
  <si>
    <t xml:space="preserve">@mileycyrus Â£60 for your UK concert. we're not all rich like you. PLEASE lower it, I've been wanting to see you for so long. </t>
  </si>
  <si>
    <t>ekow2kn3</t>
  </si>
  <si>
    <t xml:space="preserve">@Pinkis4gangstas its gangster, like pink. But I'm not even getting it lol went with franco to get his tho. My upgrade not till sept. </t>
  </si>
  <si>
    <t>dave_horror</t>
  </si>
  <si>
    <t xml:space="preserve">I wanna be at the fangoria weekend of horrors in NYC </t>
  </si>
  <si>
    <t>@cfscrewed I would if Greg didn't have to go to work so damn early  he has to be there at 330.</t>
  </si>
  <si>
    <t>chelly2810</t>
  </si>
  <si>
    <t xml:space="preserve">home in after second foot surgery in mad pain </t>
  </si>
  <si>
    <t>sazk</t>
  </si>
  <si>
    <t xml:space="preserve">@JamesMoore89 @CharlesTilley do you know what boys? James, its never too early, and charles, thanks for sounding so thrilled. I'm off </t>
  </si>
  <si>
    <t xml:space="preserve">Eris's twitter design makes people go blind where mine is cool </t>
  </si>
  <si>
    <t>theiceangel</t>
  </si>
  <si>
    <t>@cruzteng haha my mum plays RC too. but she refuses to trade anything with me  she insisted that she need ALL -.-</t>
  </si>
  <si>
    <t xml:space="preserve">@ifyoucdenise i really adore hardcore bad boys with a heart of gold. i want my sabah boy  </t>
  </si>
  <si>
    <t>Shaaaane</t>
  </si>
  <si>
    <t>@AllHonours  pleases unban me  im sorry for saying something naughty i was jokig... i need the sit 4 irish tips :O i promise ill be good</t>
  </si>
  <si>
    <t xml:space="preserve">@Uncle_Trav I know... Its my crazy phone. I've tried and can't figure it out. </t>
  </si>
  <si>
    <t xml:space="preserve">Consoling my 8 year old who's board didn't break. He wanted that black belt so badly! </t>
  </si>
  <si>
    <t>promoteuk</t>
  </si>
  <si>
    <t xml:space="preserve">Thank god i have found some football kit spent all day in the car travelling around the country </t>
  </si>
  <si>
    <t>@TeeAngie LOL @ asking that. Womp Womp LOL @missbrandii No problem @mstiffblack ooooooh well I dont have a black berry  that sucks..</t>
  </si>
  <si>
    <t xml:space="preserve">@OwenC No sun here </t>
  </si>
  <si>
    <t xml:space="preserve">everytime i try and ome up with a solution... there's always another reason why i can't make it to @mileycyrus london concert in december </t>
  </si>
  <si>
    <t>jennydawnn</t>
  </si>
  <si>
    <t>kinda having a bad day  but, framing hanley makes it a little better!</t>
  </si>
  <si>
    <t>@monicacesarato gosh I really wish I could do your Italian homestay, but I don't think I can afford it this year.  maybe next, though!</t>
  </si>
  <si>
    <t>fataculture</t>
  </si>
  <si>
    <t xml:space="preserve">@inro I wanna see that, blurg </t>
  </si>
  <si>
    <t>KWEE79</t>
  </si>
  <si>
    <t xml:space="preserve">The onlu thing I hate about sirius SR is the buffering it does when its trying to find a signal. Dang thing keeps cuttin off my jams </t>
  </si>
  <si>
    <t>@THEKristaT  i know  people suck sometimes</t>
  </si>
  <si>
    <t xml:space="preserve">Couldn't even find the cheap buffets </t>
  </si>
  <si>
    <t>@Shnooky303 lol I didn't forget, I just never think about it when I'm out lol  sorry</t>
  </si>
  <si>
    <t>culottes</t>
  </si>
  <si>
    <t xml:space="preserve">Wtf it was really hot earlier and now it's cold. </t>
  </si>
  <si>
    <t xml:space="preserve">you won't think we where after having some wonderfully hot weather. Dull and non-stop rain all day </t>
  </si>
  <si>
    <t xml:space="preserve">gah. i miles give up doing css for my new layout it's so hard   </t>
  </si>
  <si>
    <t xml:space="preserve">@davidrunneals no, I don't get to go this year, it conflicted w/ panama </t>
  </si>
  <si>
    <t xml:space="preserve">want myself a new mac but i dunno when the next time im gonna be able to afford one is </t>
  </si>
  <si>
    <t>Is it bad I get mad when people say Britney can't sing?  Back off my Queen.</t>
  </si>
  <si>
    <t>lalalynda413</t>
  </si>
  <si>
    <t xml:space="preserve">@mRiaMtHecLuB hahaha lol how? I'm dying!! </t>
  </si>
  <si>
    <t>allyson_megan</t>
  </si>
  <si>
    <t xml:space="preserve">Working from 10 to 10. </t>
  </si>
  <si>
    <t>mrs_chadwx</t>
  </si>
  <si>
    <t xml:space="preserve">trying to figure out the snap2twitter for my bb... pissing me off cuz i'm hungry too </t>
  </si>
  <si>
    <t>Coa_Coa_Puffs</t>
  </si>
  <si>
    <t xml:space="preserve">i need some new picz for myspace..but my cell phone is broken </t>
  </si>
  <si>
    <t>IamStevenFlores</t>
  </si>
  <si>
    <t xml:space="preserve">@yaya_alonso I'm sooo sorry Claud. That sucks! </t>
  </si>
  <si>
    <t>Not going to see @tomdelonge today.  FML.</t>
  </si>
  <si>
    <t>@Kiimm__x i no lol i wanted one of the rabbit it was so cute they'd just been born but my mum sed no cuzof millie lol  x</t>
  </si>
  <si>
    <t>fieso</t>
  </si>
  <si>
    <t xml:space="preserve">why does god hate me? </t>
  </si>
  <si>
    <t xml:space="preserve">Worst day ever. Someone get me out of this </t>
  </si>
  <si>
    <t>@faulko1 i miss late night love  some strange storys tho.. . always the men cheating lol</t>
  </si>
  <si>
    <t>VsMama</t>
  </si>
  <si>
    <t xml:space="preserve">Need to blog...Need the strength...Need to put V's tube back in...Need the heart. </t>
  </si>
  <si>
    <t xml:space="preserve">Nobody cares </t>
  </si>
  <si>
    <t xml:space="preserve">Guess who was 27th in line at a Sprint store with 25 Palm Pre's this a.m. </t>
  </si>
  <si>
    <t>jayynnee</t>
  </si>
  <si>
    <t xml:space="preserve">wanna go out </t>
  </si>
  <si>
    <t>juxtapose20</t>
  </si>
  <si>
    <t xml:space="preserve">em hungry </t>
  </si>
  <si>
    <t>BornGhost</t>
  </si>
  <si>
    <t xml:space="preserve">Sitting in my Jeep after eating lunch. I have $1000 worth of repairs coming up in the next month. Poor Buddy. </t>
  </si>
  <si>
    <t xml:space="preserve">@susiebubble ditto! had one of those this week not nice feeling!.. saw u at LCF show what did you think ps the streams full no entry </t>
  </si>
  <si>
    <t>knwhitten</t>
  </si>
  <si>
    <t xml:space="preserve">@kenwhitten If you're going to one or both recitals today, please tweet a picture. I'm sad not to see my diva girls dance. </t>
  </si>
  <si>
    <t>@maellability ME TWO!!!   WHY DO WE HAVE SUCH SAD LIVES!</t>
  </si>
  <si>
    <t xml:space="preserve">the bruising on the ankle is still looking awful, tripping down stairs isnt any fun </t>
  </si>
  <si>
    <t xml:space="preserve">@memelamb ILY. And you've already threatened me with death by embarrassment on our little Sparklemob Vancouver trip, why kill me more? </t>
  </si>
  <si>
    <t>Pantsofgold</t>
  </si>
  <si>
    <t>Rachel is yelling at me and now i'm pouting  she is giving a disappointed look and pointing her finger</t>
  </si>
  <si>
    <t xml:space="preserve">I just got some freaking fantastic news.  The exhaust cam actuator on my trailblazer is shot, can only be fixed by a dealer @ $250 - 500 </t>
  </si>
  <si>
    <t xml:space="preserve">@syd92 eh, why you dong use tweet deck? ah? ngalih saja ku downloadkan. </t>
  </si>
  <si>
    <t>@INishaBoo92 Girl, Nothin. Watchin this movie with my sisters.. It's a sad cartoon.  lOl.</t>
  </si>
  <si>
    <t>dznrokr</t>
  </si>
  <si>
    <t>Oh how I wish I were at WordCamp Chicago right now...  #wcchicago</t>
  </si>
  <si>
    <t xml:space="preserve">Goodbye seattle! Time to start heading home </t>
  </si>
  <si>
    <t>marcpayan</t>
  </si>
  <si>
    <t>http://twitpic.com/6r4nu - my niece broke her arm yesterday  -I came out to take her for a milk &amp;amp; cheer her up</t>
  </si>
  <si>
    <t>Firesphere</t>
  </si>
  <si>
    <t xml:space="preserve">My left leg feels numb, my head hurts, my nose keeps filling up with icky stuff.. I think I'm gonna be sick soon </t>
  </si>
  <si>
    <t xml:space="preserve">I hate half sided conversations </t>
  </si>
  <si>
    <t>sweetishbubble</t>
  </si>
  <si>
    <t xml:space="preserve">Dance was good.  Now to the zoo.  No seeing giraffe's today - it's cold and raining. </t>
  </si>
  <si>
    <t>@bangbrenda Aw.  I felt that way yesterday ahah. Guys are stupid sometimes.</t>
  </si>
  <si>
    <t xml:space="preserve">Turns out that OpenSim just blows when it comes to texture performance, and it wasn't my build at all </t>
  </si>
  <si>
    <t xml:space="preserve">@mileycyrus please come to the UK sooner! i'm going to be in New Zealand when you come in december </t>
  </si>
  <si>
    <t>sheilaghrennie</t>
  </si>
  <si>
    <t xml:space="preserve">@nevthomas that is the saddest thing I have ever heard </t>
  </si>
  <si>
    <t>going to take Rawko for a walk before it rains  cold today too it's only 47 degrees yuck yuck yuck IT'S JUNE!!!!</t>
  </si>
  <si>
    <t>ClaireKillick</t>
  </si>
  <si>
    <t>at home with a poorly baby missing out on a wedding reception  What shall I do???</t>
  </si>
  <si>
    <t>chawjubs</t>
  </si>
  <si>
    <t>I got the no Internet blues...  booo</t>
  </si>
  <si>
    <t xml:space="preserve">My Sister's Keeper. This doesn't improve my already poor state of mind. </t>
  </si>
  <si>
    <t>gretiux9</t>
  </si>
  <si>
    <t xml:space="preserve">i hate nicholas because is so cute but he loves miley... </t>
  </si>
  <si>
    <t xml:space="preserve">@JohnLloydTaylor i miss my mom </t>
  </si>
  <si>
    <t xml:space="preserve">i need a nice bright cardi for tonight, i wish id brought that one from topshop now </t>
  </si>
  <si>
    <t>cheri_avonlady</t>
  </si>
  <si>
    <t xml:space="preserve">@chreimp thanks for the mention on FF.  I wasn't home to return the favor </t>
  </si>
  <si>
    <t>@Collin_wolfboy i am... now....  i hate my life.</t>
  </si>
  <si>
    <t>re_re</t>
  </si>
  <si>
    <t xml:space="preserve">[Today @ the store] Kid to me: What're you doing? Me: Working. What're you doing? Child: You're a dirty diaper! HA! Kid's dad to me: HA!  </t>
  </si>
  <si>
    <t xml:space="preserve">Great my phone just stopped working and is holding up our trip </t>
  </si>
  <si>
    <t xml:space="preserve">Ughhhhhh why must I work today??? </t>
  </si>
  <si>
    <t>Ahh, parrot squawking  SHUTUP SILLY RAT BIRD THING &amp;gt;:[</t>
  </si>
  <si>
    <t xml:space="preserve">@TomFelton are you at Milton Keynes?! Cos if you were/are darrrrn I wish I knew! I would've loved to have met you </t>
  </si>
  <si>
    <t xml:space="preserve">@RichardSession I'm sorry I ate ur doughnut </t>
  </si>
  <si>
    <t>NiciSunshine</t>
  </si>
  <si>
    <t xml:space="preserve">boreeed :/ i hate my new hair. they were so long and now they are short :/ </t>
  </si>
  <si>
    <t>kicko3</t>
  </si>
  <si>
    <t>i'm getin sick  ...who gets sick in June?!?</t>
  </si>
  <si>
    <t>milusr</t>
  </si>
  <si>
    <t xml:space="preserve">left the phone at home </t>
  </si>
  <si>
    <t>wish I wasn't so poor and could actually have fun this summer.  raise in about a month!!!!! so maybe then???</t>
  </si>
  <si>
    <t>schneidermike</t>
  </si>
  <si>
    <t xml:space="preserve">Watching Pee Wee's Big Adventure with the Kids. RIP Phil Hartman </t>
  </si>
  <si>
    <t xml:space="preserve">@iLoveMyE71 its not ur fault k. </t>
  </si>
  <si>
    <t xml:space="preserve">@helpamotherout Thanks for the mention on FF.  If I were home...I woulda returned the favor </t>
  </si>
  <si>
    <t xml:space="preserve">@LaRew im taking sims 3 back ha. it runs too slow on my pc. not really playable. thats probably why it came up with red on cpu. </t>
  </si>
  <si>
    <t>my hand's asleep  hard 2 type</t>
  </si>
  <si>
    <t>i want my dreamers bracelet   *Inspired&amp;lt;3*</t>
  </si>
  <si>
    <t>samgoodnight</t>
  </si>
  <si>
    <t xml:space="preserve">Snow?! Really? </t>
  </si>
  <si>
    <t>@_CorruptedAngel aw I just going  have fun x</t>
  </si>
  <si>
    <t>amber_robinson</t>
  </si>
  <si>
    <t xml:space="preserve">headed to gym... then workin on my tan at the pool!! work at 630 </t>
  </si>
  <si>
    <t xml:space="preserve">@BananasMel tsss..if I order ciggies I'll pay one as if I&amp;quot;d bought 4... so... </t>
  </si>
  <si>
    <t>OscarrrYo</t>
  </si>
  <si>
    <t xml:space="preserve">such freakinn crappy weather! </t>
  </si>
  <si>
    <t xml:space="preserve">@epicflailer *gulps* you are teeeeeasing me. it is not nice </t>
  </si>
  <si>
    <t xml:space="preserve">@IrishLad585 haha! I usually have them back out the next day.. I don't have a blu-ray burner either </t>
  </si>
  <si>
    <t>nbthegreenman</t>
  </si>
  <si>
    <t xml:space="preserve">My Pyrograph is broken. No more wood burnings until I've managed to find a new one...and I have so many orders to complete! </t>
  </si>
  <si>
    <t>febsstarr</t>
  </si>
  <si>
    <t xml:space="preserve">MOLLY... where have you been? need to speak to you! </t>
  </si>
  <si>
    <t>@DavidArchie I miss you replying your fans on twitter, too!  I'm sorry I'm crazy.</t>
  </si>
  <si>
    <t>LindaLMartin</t>
  </si>
  <si>
    <t xml:space="preserve">Im a bit sad today.Our farmers market locally was hit by the economy.I have to drive10 miles now for fresh veg until garden comes in </t>
  </si>
  <si>
    <t>@chulz My Carlito misses his girlfriend, the Chulamobile  They should take a bath together!</t>
  </si>
  <si>
    <t>miss_shelley</t>
  </si>
  <si>
    <t xml:space="preserve">@AidenM No, it was white. And Mary gave me Tylenol before I left her house. My stomach is very queasy and I have a little headache. </t>
  </si>
  <si>
    <t>lopezrm77</t>
  </si>
  <si>
    <t xml:space="preserve">Stll playing Navy...so much to do too little time </t>
  </si>
  <si>
    <t>royalfashion</t>
  </si>
  <si>
    <t xml:space="preserve">Missin my kids </t>
  </si>
  <si>
    <t>GhostofRa</t>
  </si>
  <si>
    <t xml:space="preserve">http://bit.ly/iP46G - I really want to go on the tarmac and take some pics of one of these bad boys taking off </t>
  </si>
  <si>
    <t xml:space="preserve">@prbondoc take me with you </t>
  </si>
  <si>
    <t xml:space="preserve">hope the sun comes back out next week. miserable weather today </t>
  </si>
  <si>
    <t xml:space="preserve">@SharonSmiles Awww, he's blushing! We do VW shows. He won at VW Action at Santa Pod and Stonor Park last year but not Stonor this year </t>
  </si>
  <si>
    <t>@ jaazy btw how do you know this ??!?!? joe is a disappointment    NICK ^^</t>
  </si>
  <si>
    <t xml:space="preserve">[Today @ the store] Kid to me: What're you doing? Me: Working. What're you doing? Kid: You're a dirty diaper! HA! Kid's dad to me: HA! </t>
  </si>
  <si>
    <t>brendacooper</t>
  </si>
  <si>
    <t>Tweetdeck doesn't warn you if it can't shorten the url enough....  http://bit.ly/mI5Va</t>
  </si>
  <si>
    <t>had a fun night at &amp;quot;the pines&amp;quot; with my sister and the boys. we caught no fish tho  but we built a indian bond fire haha (beak-&amp;quot;THE FIRE&amp;quot;)</t>
  </si>
  <si>
    <t xml:space="preserve">@Kuzmanator uh oh I hope he's ok </t>
  </si>
  <si>
    <t xml:space="preserve">At logan airport leaving boston for good </t>
  </si>
  <si>
    <t>desus</t>
  </si>
  <si>
    <t xml:space="preserve">@beetrnl @mister_mayhem Yeah the Clipse/Ye track is dope. Album was supposed to be out summer but I just looked it up and it says Decembr </t>
  </si>
  <si>
    <t>I don't wanna get up!!!  finally got to sleep in, now I have to work at messy mess express. Smh. gettin my day started!</t>
  </si>
  <si>
    <t xml:space="preserve">@MadisonMitchell theres no breakfast like detroit breakfast </t>
  </si>
  <si>
    <t>littlebebe</t>
  </si>
  <si>
    <t>I need a monster! No time to get one  work boo  but I had a Great time last night!</t>
  </si>
  <si>
    <t>nikwik</t>
  </si>
  <si>
    <t xml:space="preserve">@jho_columbia i heard it's canceled? </t>
  </si>
  <si>
    <t>hayleywright</t>
  </si>
  <si>
    <t xml:space="preserve">How amusing that Brown still managed to get booed at such a solemn occasion. Pissed my horse finished 10th </t>
  </si>
  <si>
    <t>littlescottie</t>
  </si>
  <si>
    <t xml:space="preserve">Time to take on the day. How great that Missouri law recognizes straight weddings! If only it weren't the same weekend as KC Pride </t>
  </si>
  <si>
    <t>JAMibaldock</t>
  </si>
  <si>
    <t xml:space="preserve">My playstations broken </t>
  </si>
  <si>
    <t>So I slept in my contacts&amp;amp; woke up w/ a red swollen eye  dr visit, eyedrops... it's still not gone-Note 2 self NEVER sleep in contacts!</t>
  </si>
  <si>
    <t>acidicfizz</t>
  </si>
  <si>
    <t xml:space="preserve">@janellems hahaha i only write sad songs... </t>
  </si>
  <si>
    <t xml:space="preserve">dude..today is going to be boring since obvioously i cant go see DIMMN </t>
  </si>
  <si>
    <t>lavinal</t>
  </si>
  <si>
    <t xml:space="preserve">looking for a library in kanpur. Wanna read some non fiction books. All libraries here r full of fiction... </t>
  </si>
  <si>
    <t>@sml731 have dun with jess!! i wish i could go  Ash</t>
  </si>
  <si>
    <t>SaphiraLuna</t>
  </si>
  <si>
    <t xml:space="preserve">@CowboyBob48 it is business though...I have a deposition to go to. </t>
  </si>
  <si>
    <t>Just seen the review for the Palm Pre! OMG I should have thought about the iPhone/Palm Pre conundrum  anyone else got one? #palm #palmpre</t>
  </si>
  <si>
    <t xml:space="preserve">Shit i forgot my phone cant make calls. so im stuck waiting outside of my work till someone opens the door </t>
  </si>
  <si>
    <t xml:space="preserve">Feeling a bit down now </t>
  </si>
  <si>
    <t>philmetcalfedj</t>
  </si>
  <si>
    <t xml:space="preserve">My friend carrie's apt smelled like alcohol and regret. Guess who didnt get laid </t>
  </si>
  <si>
    <t>lalalales</t>
  </si>
  <si>
    <t>the 5k isn't my thing!; super tired, never doing it again. i am not sick!  ttc*&amp;lt;3</t>
  </si>
  <si>
    <t>ariherstand</t>
  </si>
  <si>
    <t>Spinach @ subway should be a requirement not a variable. Now carrying a less healthy $5 footlong  #fb</t>
  </si>
  <si>
    <t>attfDiggs</t>
  </si>
  <si>
    <t>Ugh, Sams club, then Walmart   I did get a nice new hot glue gun, dual temp but corded for when the batt is out on the coldheat Cordless</t>
  </si>
  <si>
    <t>dizelo</t>
  </si>
  <si>
    <t xml:space="preserve">At work bored as fuck </t>
  </si>
  <si>
    <t>venesaharr</t>
  </si>
  <si>
    <t>I lost a follower  somebody doesnt like my tweets</t>
  </si>
  <si>
    <t>lADiCHiNA</t>
  </si>
  <si>
    <t>Hello, IM BACK!! REAllY BUSY !! -omg- My Phone Broke   No Textin .. Only Calls ( 4now ) lIFE is lIFE .. What R U Doing ?!?!</t>
  </si>
  <si>
    <t xml:space="preserve">@mariana_sales Yesssssssssssss!!!!!!!!!! NOW!! </t>
  </si>
  <si>
    <t>ShanDawg9280</t>
  </si>
  <si>
    <t xml:space="preserve">flying home tonight = +2. leaving sister behind = -1,000,000,000. wish i was bad with numbers </t>
  </si>
  <si>
    <t xml:space="preserve">Trying to think of plans for the evening. Rich is working and i'll be by my lonesome for the rest of the weekend </t>
  </si>
  <si>
    <t>chapmanmania</t>
  </si>
  <si>
    <t xml:space="preserve">I already miss @twibble it said it expired so i deleted it, but there's only a .jad to d-load which wont install. </t>
  </si>
  <si>
    <t xml:space="preserve">The internet isn't working </t>
  </si>
  <si>
    <t>Madril</t>
  </si>
  <si>
    <t xml:space="preserve">Tried my old Canon Photoshot A70 yet again but it is dead  Think I might need a new camera... Oh look... birthday's coming! </t>
  </si>
  <si>
    <t>Tiny112688</t>
  </si>
  <si>
    <t xml:space="preserve">@isaiahzekedavis dam son where dat shirt u been promisin me for 2 yrs! U n trix don sho a sista no brooklyn love </t>
  </si>
  <si>
    <t>Jazzybeat4</t>
  </si>
  <si>
    <t xml:space="preserve">My poor car has a boo boo </t>
  </si>
  <si>
    <t xml:space="preserve">Momma martini is being a ho. She won't leave cause of the thunder. </t>
  </si>
  <si>
    <t xml:space="preserve">can't believe she can't make it to @mileycyrus concert in december </t>
  </si>
  <si>
    <t>cathie_marie</t>
  </si>
  <si>
    <t xml:space="preserve">@megandailor what?? in jail?? i was not informed of this.  festival season will not be the same </t>
  </si>
  <si>
    <t xml:space="preserve">  Things are not good in my head. I may not be around a lot this weekend.</t>
  </si>
  <si>
    <t>LittleMizziMad</t>
  </si>
  <si>
    <t xml:space="preserve">People Please Stop Victimizing me... </t>
  </si>
  <si>
    <t>harajukubarbi2</t>
  </si>
  <si>
    <t xml:space="preserve">she was in CT and i didnt even knO!! </t>
  </si>
  <si>
    <t xml:space="preserve">Its raining on my parade </t>
  </si>
  <si>
    <t>Str84rumBk</t>
  </si>
  <si>
    <t xml:space="preserve">12:56pm and nothing to do </t>
  </si>
  <si>
    <t xml:space="preserve">@nobubee Didn't end up going, couldn't get anyone to come with me. </t>
  </si>
  <si>
    <t>@MissPrissyBitch OMG... who  ...text my phone the name</t>
  </si>
  <si>
    <t>kristtini</t>
  </si>
  <si>
    <t>@jamescnorris i did  i guess jordan turned my headlights off when he pulled up by his house. i didn't notice until the cop told me.</t>
  </si>
  <si>
    <t>Zzia</t>
  </si>
  <si>
    <t>@Deshrii I hate when I leave too babe  I miss you and want kisses :/ I LOVE YOU</t>
  </si>
  <si>
    <t>guttterglittter</t>
  </si>
  <si>
    <t xml:space="preserve">leaving Mars today. I'll miss the puppy </t>
  </si>
  <si>
    <t>garnser</t>
  </si>
  <si>
    <t xml:space="preserve">wish that someone actually cared abou celebrating Swedens national day </t>
  </si>
  <si>
    <t xml:space="preserve">@WeTheTRAVIS untied &amp;amp; NOT in Oklahoma </t>
  </si>
  <si>
    <t>heyemilyyyy</t>
  </si>
  <si>
    <t>@mileycyrus Are Demi and Trace dating? Seriously?  But Trace is so awesome... o &amp;amp; having metro station 4 ur tour is odd. they cuss &amp;amp; (cont</t>
  </si>
  <si>
    <t xml:space="preserve">Who is really ever wide awake at 3am with no reason?? Me... Yep </t>
  </si>
  <si>
    <t>BashBizzle</t>
  </si>
  <si>
    <t>No more Liga Futbol on the weekend  I guess WCQ will do for now, Uruguay-Brazil &amp;amp; Argentina-Colombia later 2day.</t>
  </si>
  <si>
    <t xml:space="preserve">Watching Royal Pains again. I freaking want to see the Burn Notice premier. I never got to see it. I want to dang it! </t>
  </si>
  <si>
    <t xml:space="preserve">@jesicawelsey you replaced gold fanny! how could you!? haha! I can't view the pic cause of the program you used to upload </t>
  </si>
  <si>
    <t xml:space="preserve">Waiting for dad to come. At 1am++ at night, I got stared by 3 hooligans within 5 minutes. I (L) Daddy. </t>
  </si>
  <si>
    <t>zackdowell</t>
  </si>
  <si>
    <t xml:space="preserve">@gailhd You can try the folk cures (eggs, hair, etc.) but only fences and dogs in combination, and even this won't always work!  </t>
  </si>
  <si>
    <t>debsoon</t>
  </si>
  <si>
    <t xml:space="preserve">is going out to get her nails painted! Mocha marble cheesecake completed, but got slightly burnt due to defective oven </t>
  </si>
  <si>
    <t xml:space="preserve">@EWitsJan man, my twidroid got all messsed up, now i use twitterride </t>
  </si>
  <si>
    <t xml:space="preserve">@wantit thank u sweetie! Back to reality !!  </t>
  </si>
  <si>
    <t xml:space="preserve">Another huge storm flooded our garden, fucked with the flowers, &amp;amp; made our stones all dirty. </t>
  </si>
  <si>
    <t>@mcawilliams welcome home john , i know its bloody  awful isnt it  , hope you and yours had a great time !</t>
  </si>
  <si>
    <t xml:space="preserve">i want to hear @mitchelmusso 's album so bad, but i got no monayyy! </t>
  </si>
  <si>
    <t>JeanKFoto</t>
  </si>
  <si>
    <t>god, i miss my books  dont worry loves, ill be home to pick you up soon -and then we can go for that vacation together &amp;lt;3</t>
  </si>
  <si>
    <t>MNAdam</t>
  </si>
  <si>
    <t xml:space="preserve">Another weekend lost to crappy Wi weather </t>
  </si>
  <si>
    <t>Adnile</t>
  </si>
  <si>
    <t xml:space="preserve">Going 2 my friends house and taking it easy  I wanna party </t>
  </si>
  <si>
    <t xml:space="preserve">With my mama. I wanna go swimming. imissaaronalottoday, </t>
  </si>
  <si>
    <t xml:space="preserve">I've spent over Â£100 in the iTunes store in the past few months, that'll be why I'm skint </t>
  </si>
  <si>
    <t xml:space="preserve">whoa finally done some work on my blog..still WIP </t>
  </si>
  <si>
    <t>Devona09</t>
  </si>
  <si>
    <t xml:space="preserve">Im hungy man, everyone is going to be at the taste of Charlotte today and I have to be here at wk it sux for me </t>
  </si>
  <si>
    <t>NeaBunny</t>
  </si>
  <si>
    <t>I had a dream about Diddy last night. It felt real. We were together and he was a very good boyfriend to me. I woke up and no jewels  lol.</t>
  </si>
  <si>
    <t xml:space="preserve">Oh what a muddy mess. </t>
  </si>
  <si>
    <t>smudgesticks</t>
  </si>
  <si>
    <t xml:space="preserve">is very confused planning all the meetup sessions for projectwork </t>
  </si>
  <si>
    <t>allyyyz</t>
  </si>
  <si>
    <t xml:space="preserve">fell asleep in bath. felt like a mermaid. tired   oh new phone in a few days </t>
  </si>
  <si>
    <t>SaraBerden</t>
  </si>
  <si>
    <t>im really missing michigan..  Cant wait to go home and see everyone!</t>
  </si>
  <si>
    <t>http://twitpic.com/6r512 - all my childhood toys and shoes  sale!</t>
  </si>
  <si>
    <t>@bashsash fridayyy!  so so weird. what about you my love? when are you out this week?</t>
  </si>
  <si>
    <t xml:space="preserve">I love summer. If I didn't get called into work I'd be on the balcony drinking Rum and Ice Tea right now </t>
  </si>
  <si>
    <t xml:space="preserve">@SoWavY45 WHOMP! Stay hungry then </t>
  </si>
  <si>
    <t>TisChloee</t>
  </si>
  <si>
    <t xml:space="preserve">is at her Dads and has made a new acocunt on Twitter lol...Sun has gone in </t>
  </si>
  <si>
    <t xml:space="preserve">@piscesgirl307 Its not working.. it wont even let me dial a phone number. I was trying to call Stefanie.. </t>
  </si>
  <si>
    <t>. haha this is lara.. &amp;quot;pain is good&amp;quot; haha  lol</t>
  </si>
  <si>
    <t>sashaclarissa</t>
  </si>
  <si>
    <t>@sergeantkero sometimes growing up is scary  , i ever felt that</t>
  </si>
  <si>
    <t>benny92</t>
  </si>
  <si>
    <t xml:space="preserve">Revision  borin! good day yesterday tho  haha over took mr wiliams on red light on my bike </t>
  </si>
  <si>
    <t>Lisa_Marie93</t>
  </si>
  <si>
    <t>@XyorkshirelassX nothing really you ?? i aint been on here in ages  xx</t>
  </si>
  <si>
    <t>sedirox</t>
  </si>
  <si>
    <t>Streaming all press conferences cuz i missed all the action due to lack of internet  #e3</t>
  </si>
  <si>
    <t xml:space="preserve">Done with SAT II. Errggg, not enough time. Didn't finish 6 questions </t>
  </si>
  <si>
    <t xml:space="preserve">massive headache right now. Not good </t>
  </si>
  <si>
    <t>Jello404</t>
  </si>
  <si>
    <t>Nurcing KuKu back to good health after she got spayed yesterday  she's soo tired and she's weezing a bit. Dr says Its normal, poor thing..</t>
  </si>
  <si>
    <t xml:space="preserve">ahhh i can't go to her concert  </t>
  </si>
  <si>
    <t>Mulberry217</t>
  </si>
  <si>
    <t xml:space="preserve">yikes..will never ingest penne alla vodka after drinking margaritas again..not the ideal combo </t>
  </si>
  <si>
    <t xml:space="preserve">OMG!I miss Manuela so much...I really wanna laugh with somebody. </t>
  </si>
  <si>
    <t xml:space="preserve">Why is everyone busyyyy? </t>
  </si>
  <si>
    <t xml:space="preserve">Still tryin to find sum good Blink 182 tickets but all the good ones seem to be gone </t>
  </si>
  <si>
    <t xml:space="preserve">doing laundry and working on homework (playng catch up in school) </t>
  </si>
  <si>
    <t>Ecahodgkins</t>
  </si>
  <si>
    <t xml:space="preserve">Having completed the task set for it- my camera has now packed up and died </t>
  </si>
  <si>
    <t>packt</t>
  </si>
  <si>
    <t xml:space="preserve">@leici Good luck! Sorry I couldn't donate this time around, with the kittens getting sick I've had to pay a fortune to the vet. </t>
  </si>
  <si>
    <t xml:space="preserve">@woman1zer Ditto. Mine as well. Sigh. </t>
  </si>
  <si>
    <t>kylebusse</t>
  </si>
  <si>
    <t>Weather is questionable, no more Chicago today   Spring Cleaning instead.</t>
  </si>
  <si>
    <t xml:space="preserve">Party starts now! Even though no one is there </t>
  </si>
  <si>
    <t>JuseDayne</t>
  </si>
  <si>
    <t xml:space="preserve">@highheelznkickz i knowwwwwww i knowwwwwwwwwww! Forgive me Tish Tosh!! </t>
  </si>
  <si>
    <t>CHRISBROWN09</t>
  </si>
  <si>
    <t xml:space="preserve">Just saw a guy in a mazda go 70 mph into 2ft of water off of I75...he said he was ok but his car definitely wasn't! Forgot to take a pic </t>
  </si>
  <si>
    <t>erbrew</t>
  </si>
  <si>
    <t xml:space="preserve">trying to get my 1.5 year old iPod to sync with iTunes, but apparently the disc cannot be &amp;quot;read from or written to&amp;quot; </t>
  </si>
  <si>
    <t xml:space="preserve">I'm so sick. I'm just gonna stay in my room all day, so much fun </t>
  </si>
  <si>
    <t xml:space="preserve">@smacula lol, but toms not gonna be there tomorrow </t>
  </si>
  <si>
    <t xml:space="preserve">I suck at guitar hero metallica </t>
  </si>
  <si>
    <t>is still putting all the stuff back in the attic! i am so tired right now. dont know if i can finish it!  or be asked to! so very boring!!</t>
  </si>
  <si>
    <t>Rwaaph</t>
  </si>
  <si>
    <t>thephatman1986</t>
  </si>
  <si>
    <t>@gemmaaaax aww 2day nots been a good day for you  heres an internet cuddle for you ( ........dunno if that looks like a cuddle though :/</t>
  </si>
  <si>
    <t xml:space="preserve">@thedemonkilla none of your roommates can give you a ride?  </t>
  </si>
  <si>
    <t>ivnasilvestre</t>
  </si>
  <si>
    <t xml:space="preserve">@glorianatheband i wanna go to your show </t>
  </si>
  <si>
    <t>Tori_Marie</t>
  </si>
  <si>
    <t xml:space="preserve">@CGigandet sounds super, if now it worked that way! </t>
  </si>
  <si>
    <t>softlysigh</t>
  </si>
  <si>
    <t>tomhiggy</t>
  </si>
  <si>
    <t xml:space="preserve">@HelenLeathers how'd the dancing go? Think I missed you. Shame about the weather and poor turnout </t>
  </si>
  <si>
    <t>@ZRHERO  was being sarcastic she got dragged 2 blackpool when she didnt want 2 go lol and her battery has gone so she cnt txt me  bored...</t>
  </si>
  <si>
    <t>katleverx</t>
  </si>
  <si>
    <t xml:space="preserve">doesnt feel very well </t>
  </si>
  <si>
    <t>jvstynae</t>
  </si>
  <si>
    <t xml:space="preserve">sick from sushi </t>
  </si>
  <si>
    <t xml:space="preserve">http://bit.ly/KhOUy    &amp;lt;&amp;lt;&amp;lt; If only Refused were still around </t>
  </si>
  <si>
    <t xml:space="preserve">@anz_rocks19 don't jinx me </t>
  </si>
  <si>
    <t xml:space="preserve">Okay, now I watch the Simpsons while I wait. I'm bored </t>
  </si>
  <si>
    <t xml:space="preserve">@google Why does it take so long to get a check from you? You're like the alcoholic Uncle that mails my bday check 2 weeks late </t>
  </si>
  <si>
    <t>MaliaCramer</t>
  </si>
  <si>
    <t xml:space="preserve">Out getting a carpet cleaner.....our poor charlie is getting old and having accidents in the house </t>
  </si>
  <si>
    <t xml:space="preserve">@SOCHILITETIMES I saw that a while back...Phyllis was like a lot of beautiful women. Trapped in their picture frames. She was lonely. </t>
  </si>
  <si>
    <t>princess_yanii</t>
  </si>
  <si>
    <t xml:space="preserve">I am ssoo ssoo sick of the miami rain.  Its gonna storm any minute now uugh </t>
  </si>
  <si>
    <t>I'm missing my free time!   - The final tests are the most horrible tests in the world!! i want vacancions NOW!</t>
  </si>
  <si>
    <t xml:space="preserve">Summer is here but I hate the rain </t>
  </si>
  <si>
    <t xml:space="preserve">@ebonistephae Nope...,I just had a glass of Sunny D... </t>
  </si>
  <si>
    <t xml:space="preserve">sick of sushi </t>
  </si>
  <si>
    <t>frafrettina</t>
  </si>
  <si>
    <t xml:space="preserve">@gregjames big match, isn't it? I've never seen a cricket game in my life! In Italy it's all about football...and I find it sooo boring!  </t>
  </si>
  <si>
    <t xml:space="preserve">@Lynzie Yah, I'm sure it was a wonderful night. Being first Friday... and with graduation and everything. </t>
  </si>
  <si>
    <t>ergyu</t>
  </si>
  <si>
    <t xml:space="preserve">I wish my Nasarel inhaler was filled with cocaine instead of steroids </t>
  </si>
  <si>
    <t>A_Pep</t>
  </si>
  <si>
    <t xml:space="preserve">going to wrk in a bit..pretty dreary out today..and cold </t>
  </si>
  <si>
    <t>kdpatrol</t>
  </si>
  <si>
    <t>omg. CNNMobile text: Bodies have been found from d Air France that crashed in the Atlantic.  sad. sad. God bless their souls.</t>
  </si>
  <si>
    <t>cchapek</t>
  </si>
  <si>
    <t>Working today,  it's raining so I can't even go for a walk</t>
  </si>
  <si>
    <t>@piratesswoop that's horrible  you think CNN would be showing something about it now.... hm</t>
  </si>
  <si>
    <t xml:space="preserve">My Bro @yungceo is so funny acting!! Urgh LOL I feel so unmoved he promised to always be here to support me!! Everybody left me alone! </t>
  </si>
  <si>
    <t xml:space="preserve">@mepinklady21 that doesn't sound like much fun at all.... and I guess some booze to make you feel better is out of the question too .. </t>
  </si>
  <si>
    <t xml:space="preserve">I'm most likely going to call it off  No one came </t>
  </si>
  <si>
    <t>corruptbunny</t>
  </si>
  <si>
    <t xml:space="preserve">doesn't know what to do anymore. I love him in more ways than one. but we have been there and it didnt work. ADVICE ANYONE???  </t>
  </si>
  <si>
    <t xml:space="preserve">@kaylacelina why so sad? </t>
  </si>
  <si>
    <t xml:space="preserve">Yup, I was right. Early stage ear infection. I got it before the pain kicked in. Still a highly uncomfortable feeling as is. </t>
  </si>
  <si>
    <t xml:space="preserve">i really miss rane  </t>
  </si>
  <si>
    <t xml:space="preserve">@swatkatt thts sautan. tommorow i have computer and bangla grammer, didn't really study thiugh </t>
  </si>
  <si>
    <t xml:space="preserve">@ibonekoen I know I know. I'm going to work on the RPF for a while. I'm freaking out worrying that I won't have enough words. lol at me. </t>
  </si>
  <si>
    <t>ArtusClothing</t>
  </si>
  <si>
    <t xml:space="preserve">Oh no! Ambience and @TheLimousines will be on stage at the same time! </t>
  </si>
  <si>
    <t>Legit_ItsColton</t>
  </si>
  <si>
    <t xml:space="preserve">@dinosam so i had to get it repierced and this time i almost passed out </t>
  </si>
  <si>
    <t xml:space="preserve">Porsche event went great, got a few interested people.  Car show - rain </t>
  </si>
  <si>
    <t>@AnnaSaccone Really bad allergies  Have been looking forward2wkend all week -such an anti climax  Now have hosp apt -it's a Sat night!!!</t>
  </si>
  <si>
    <t>Heatherlyb</t>
  </si>
  <si>
    <t xml:space="preserve">being productive now!!! i hope </t>
  </si>
  <si>
    <t xml:space="preserve">Ok i have officially lost my voice and my comps monitor is broken, so no more comp for me! </t>
  </si>
  <si>
    <t xml:space="preserve">@BeezyGirl_SODMG tell her i said hey too! why don't she wanna talk to me? </t>
  </si>
  <si>
    <t>jgerue</t>
  </si>
  <si>
    <t xml:space="preserve">It's raining it's pouring,  the garage sale is doomed </t>
  </si>
  <si>
    <t>PhedreDysis</t>
  </si>
  <si>
    <t>wow 8 days ago...and I havent done much  Avon order going in on the 9th! Yay! Still time to get something in...</t>
  </si>
  <si>
    <t>Harrie1703</t>
  </si>
  <si>
    <t xml:space="preserve">snuggled up in a big hoody. not looking forward to getting up at 8am for work tomorrow </t>
  </si>
  <si>
    <t>SoerenS</t>
  </si>
  <si>
    <t xml:space="preserve">Grrrr. I *hate* it when Empire Total War crashes right after a huge battle! It sucks that such a great game is so unstable </t>
  </si>
  <si>
    <t>PicturePerfect8</t>
  </si>
  <si>
    <t>@spitsdadawn Sorry  G-Ma's are the best!</t>
  </si>
  <si>
    <t>JazziiMassacre</t>
  </si>
  <si>
    <t xml:space="preserve">'s doggy is poorly, he's got an ulcer on his eye, and if it doesn't get better he has to have it removed!!!  </t>
  </si>
  <si>
    <t xml:space="preserve">@__aisling I haven't liked the last few because they are constantly choosing rubbish models- I want Sasha&amp;amp;Freja&amp;amp;Jessica&amp;amp;Snejana etc! </t>
  </si>
  <si>
    <t>Baad_LiilO</t>
  </si>
  <si>
    <t xml:space="preserve">pretty upset I left my ipod home </t>
  </si>
  <si>
    <t>Andyks2000</t>
  </si>
  <si>
    <t xml:space="preserve">@TheRogueWolf No Yorkies found </t>
  </si>
  <si>
    <t>NMassi</t>
  </si>
  <si>
    <t>@JGONeill  can you get shoes fitted just for your feet?</t>
  </si>
  <si>
    <t xml:space="preserve">please do remember!! </t>
  </si>
  <si>
    <t xml:space="preserve">ok it works but i still can't figure out how to receive a text alert when i get a comment! </t>
  </si>
  <si>
    <t xml:space="preserve">@ChelseaLJensen  I know  but had Oatmeal.  </t>
  </si>
  <si>
    <t>scottmallin</t>
  </si>
  <si>
    <t xml:space="preserve">I look out my window and are sad...as there is now powder </t>
  </si>
  <si>
    <t xml:space="preserve">@JLauth what's wrong?  </t>
  </si>
  <si>
    <t>Saims</t>
  </si>
  <si>
    <t xml:space="preserve">Well it certainly holds true today </t>
  </si>
  <si>
    <t>wtf I lost 5 followers on 3 days?! Whar's wrong with you people?  Follow me!!  I'm going to tweet A this summer. ;)</t>
  </si>
  <si>
    <t xml:space="preserve">@weeki Very true  I'm well protected though so I smile to that </t>
  </si>
  <si>
    <t xml:space="preserve">@AshleyNSingh awwwww </t>
  </si>
  <si>
    <t>I'm mad I can't go see Trey tomorrow!  tears...</t>
  </si>
  <si>
    <t>macuchittah</t>
  </si>
  <si>
    <t xml:space="preserve">I really miss The Jonas Brothers &amp;amp; Demi Lovato </t>
  </si>
  <si>
    <t>@Sprite_3 I know i havent seen her make an update   Ha, maybe you should find something to do.. like watch tv? haha. xo</t>
  </si>
  <si>
    <t>katreetree</t>
  </si>
  <si>
    <t xml:space="preserve">Scraped up my leg really bad.. it hurts </t>
  </si>
  <si>
    <t>SaraTheBanana</t>
  </si>
  <si>
    <t xml:space="preserve">Just woke up.. Kinda 10 min ago.. </t>
  </si>
  <si>
    <t xml:space="preserve">@therealjspace neither do the ones at the KFC up the street. </t>
  </si>
  <si>
    <t>Now Who Wants 2 Talk 2 Me Im Bored...  sad face sad face...</t>
  </si>
  <si>
    <t>breestoffer</t>
  </si>
  <si>
    <t xml:space="preserve">Peanut butter sandwich is better with a drink </t>
  </si>
  <si>
    <t xml:space="preserve">Usually I love B&amp;amp;N but sometimes they seriously suck. </t>
  </si>
  <si>
    <t>msbignfine</t>
  </si>
  <si>
    <t xml:space="preserve">@MissJade707 Yes I just did.. Nanny not feeling good </t>
  </si>
  <si>
    <t xml:space="preserve">i have a sore throat, hopefully im not getting strep throat again </t>
  </si>
  <si>
    <t>@nicolexhey here it's only feculent weather and will probably rain day  NOOO</t>
  </si>
  <si>
    <t xml:space="preserve">CBA changing it! </t>
  </si>
  <si>
    <t>drewsiff</t>
  </si>
  <si>
    <t xml:space="preserve">Sadddd. My earbud just broke. </t>
  </si>
  <si>
    <t>@DjFlush but loosing the iPhone n tht too like this  khair I hope it gets fixed play around a bit ?</t>
  </si>
  <si>
    <t>vain</t>
  </si>
  <si>
    <t xml:space="preserve">the problem with my antiglare glasses is that i can no longer oogle at women behind me </t>
  </si>
  <si>
    <t>djcraigmitchell</t>
  </si>
  <si>
    <t xml:space="preserve">I wish Larry was here!  </t>
  </si>
  <si>
    <t>@Mar_luvs_NKOTB Atleast you have one to look forward to!!! Mine's over!  Was gonna go Memphis 5* but hospital fees stopped that! U go girl</t>
  </si>
  <si>
    <t>syndeelu</t>
  </si>
  <si>
    <t xml:space="preserve">forgot about the meds i am taking, so no mowing/pool/sun soaking for me   </t>
  </si>
  <si>
    <t>TheJohnWilliams</t>
  </si>
  <si>
    <t xml:space="preserve">gone fishing! tva lowered the water and the fish aren't biting... </t>
  </si>
  <si>
    <t>cunei4m</t>
  </si>
  <si>
    <t>@RealZachG Word...only on computer here...btw...that smoked porter is only in NYC-area.  May need a care package sent...</t>
  </si>
  <si>
    <t>burrito does not look like it's going to happen today. My plans are taking a hard hit today.  http://myloc.me/2O9W</t>
  </si>
  <si>
    <t xml:space="preserve">I look out my window and are sad...as there is no powder </t>
  </si>
  <si>
    <t xml:space="preserve">Back home now!! I'm nearly half frozen!!  What happened to the 28 degrees yesterday? Its 10 today!! I'm not able for this!! </t>
  </si>
  <si>
    <t>I am sooo tired and I am working till 10. Not to mention all my friends are in bg w/o me  wahhhh text me happy things.</t>
  </si>
  <si>
    <t xml:space="preserve">@serah ang haba naman. ) hahaha, garsh dude.. we must hang out... i hate the rain and not being able to drive, i'm so stuck at home.. </t>
  </si>
  <si>
    <t>desieagle</t>
  </si>
  <si>
    <t xml:space="preserve">Traffic is backed up on the way to the gardens </t>
  </si>
  <si>
    <t>colleenw</t>
  </si>
  <si>
    <t>I really wanted the news to say that the passengers were found on an island.    http://tinyurl.com/orvqa6</t>
  </si>
  <si>
    <t xml:space="preserve">@marthacarvs </t>
  </si>
  <si>
    <t>snipehunter</t>
  </si>
  <si>
    <t>Frak. I am OMG sick.  Not cool, circumstance, not cool.  I'm running a fever, but shaking like I'm Robert Peary in the arctic.</t>
  </si>
  <si>
    <t>OhEmmaa</t>
  </si>
  <si>
    <t xml:space="preserve">is missing pilates today </t>
  </si>
  <si>
    <t xml:space="preserve">@jaejaedynomite jay-zs new album means ill have to listen to it everday! my man loves his shit </t>
  </si>
  <si>
    <t>Been doing some work on my house today, then cleaned  Now chillin on the sofa with a beer</t>
  </si>
  <si>
    <t>goingtocountry</t>
  </si>
  <si>
    <t xml:space="preserve">URGH sick with a bad cold! </t>
  </si>
  <si>
    <t>DUHLISH</t>
  </si>
  <si>
    <t xml:space="preserve">i am the WPITG! </t>
  </si>
  <si>
    <t>Aaaw, Norman and Moodie lost  well they still did better than anyone expected..maybe Wimbeldon  will be theirs?</t>
  </si>
  <si>
    <t xml:space="preserve">is missing pilates class today </t>
  </si>
  <si>
    <t xml:space="preserve">Watching Road House but they cut out Patrick Swayze's butt. </t>
  </si>
  <si>
    <t xml:space="preserve">@NguyenNoir You bet it, man, tÃ´i luÃ´n Æ°á»›c cÃ³ 1 ngÃ y ngá»§ táº¹t ga ko pháº£i lo sÃ¡ng mai lÃ m cÃ¡i gÃ¬ cáº£ </t>
  </si>
  <si>
    <t>HeatherMeaghan</t>
  </si>
  <si>
    <t xml:space="preserve">attempting to clean out my closet and bookshelf....i just realized i have way too many books...still can't see the bottom of my closet </t>
  </si>
  <si>
    <t>jacksonwill</t>
  </si>
  <si>
    <t>And now I'm headed to Starbucks.  I'm a junkie.</t>
  </si>
  <si>
    <t>I put on this gorge musky perfume now i have a headache!  does this ever happen to you?!</t>
  </si>
  <si>
    <t xml:space="preserve">@IvanaE ahah i wont be able to go. my sister was so upset </t>
  </si>
  <si>
    <t xml:space="preserve">Its so cold outside </t>
  </si>
  <si>
    <t xml:space="preserve">Eurgh. So tired already. </t>
  </si>
  <si>
    <t>Erin_Doherty</t>
  </si>
  <si>
    <t xml:space="preserve">the sun might be shining but my god its bloody freezing </t>
  </si>
  <si>
    <t xml:space="preserve">needs to keep her appetite intact for tonight! But is feeling hungry </t>
  </si>
  <si>
    <t>@theBrandiCyrus kidding me? i love The OC i watched it every day  im jealous now ^^</t>
  </si>
  <si>
    <t>estrellaxstarr</t>
  </si>
  <si>
    <t xml:space="preserve">I feel like watching The Life Aquatic. But I don't own it </t>
  </si>
  <si>
    <t xml:space="preserve">Aw, it's the last Primeval tonight </t>
  </si>
  <si>
    <t>Pau_Limon</t>
  </si>
  <si>
    <t xml:space="preserve">so tired!! i dont want to study!! </t>
  </si>
  <si>
    <t>pamperedpooch</t>
  </si>
  <si>
    <t xml:space="preserve">Rain rain go away...the puppies want to go outside and play today.  </t>
  </si>
  <si>
    <t>graveyard_tan</t>
  </si>
  <si>
    <t xml:space="preserve">Shoot cancelled today </t>
  </si>
  <si>
    <t>midikw</t>
  </si>
  <si>
    <t>Not sure if I like the new tumbling place.  They do have wifi but it's an absolute zoo of gymnastics kids.   and no coffee either</t>
  </si>
  <si>
    <t>@TheeRealFDHC hi felix, only learned today and too late you were in my hometown Rotterdam  trust you've had a blast...big bummer for me</t>
  </si>
  <si>
    <t xml:space="preserve">ow ow ow. my stomach's hurting </t>
  </si>
  <si>
    <t xml:space="preserve">I feel awful; no grind for me today. Sigh. </t>
  </si>
  <si>
    <t>asmodie</t>
  </si>
  <si>
    <t xml:space="preserve">Time to reinstall win7 again </t>
  </si>
  <si>
    <t>Tina_claire</t>
  </si>
  <si>
    <t>@TheKellanLutz  they better not get you deleted you are awesome you are just sooo funny</t>
  </si>
  <si>
    <t>jennylenore</t>
  </si>
  <si>
    <t xml:space="preserve">Soo sleepy. Really wish I could take a nap...but I left my phone at work so I'm afraid I wouldn't wake up </t>
  </si>
  <si>
    <t>chrisburton83</t>
  </si>
  <si>
    <t xml:space="preserve">getting music ready for SN tonight.  service will be pretty much all music.  last time before tour </t>
  </si>
  <si>
    <t>alyssagracexo</t>
  </si>
  <si>
    <t xml:space="preserve">wtf, my picture wont work </t>
  </si>
  <si>
    <t xml:space="preserve">Has anyone ever tried to eat a juicing orange!?!? I need some floss asap </t>
  </si>
  <si>
    <t>cabulletboy</t>
  </si>
  <si>
    <t xml:space="preserve">The Dentist has to be one of the worst places on earth!  Especially if you're getting a cavity filled! </t>
  </si>
  <si>
    <t>prettywoman0309</t>
  </si>
  <si>
    <t xml:space="preserve">all the hoping and praying did nothing. My numbers yesterday were 23.  I am having a miscarriage. Will know more on Monday at the doc. </t>
  </si>
  <si>
    <t>rachelxrachelx</t>
  </si>
  <si>
    <t xml:space="preserve">hmmmm still cant do it </t>
  </si>
  <si>
    <t xml:space="preserve">@MandyPandy32 I dont mind living here but I do get very homesick </t>
  </si>
  <si>
    <t xml:space="preserve">Seymour has still too much snow...aborting hike to Dog Mountian. </t>
  </si>
  <si>
    <t>melibaker</t>
  </si>
  <si>
    <t xml:space="preserve">@REGYATES @Fearnecotton what has happened to emails? </t>
  </si>
  <si>
    <t>jnljeep</t>
  </si>
  <si>
    <t xml:space="preserve">Called Butch last night,,, no answer </t>
  </si>
  <si>
    <t>ejhonsa</t>
  </si>
  <si>
    <t>To anyone going to makeup and margaritas.. I am so sorry, I'm not going to make it  accidentally slept in  #gnoDC @blairdc @amandasena</t>
  </si>
  <si>
    <t>Pbielicki</t>
  </si>
  <si>
    <t xml:space="preserve">misses home-made sandwiches already... </t>
  </si>
  <si>
    <t>gettin a headache from this bun  ughh</t>
  </si>
  <si>
    <t xml:space="preserve">@Miggg that's what I'M saying dude.. At least you don't have to work from freaking 9am-8pm skeezah!! </t>
  </si>
  <si>
    <t xml:space="preserve">@katieanncurtis same.. i so dont wanna go to this party tonight </t>
  </si>
  <si>
    <t xml:space="preserve">@jzc9 thats great get ur car, im planning to get one too but i need to get the license first lol getting a car is easy but not a license </t>
  </si>
  <si>
    <t xml:space="preserve">http://twitpic.com/6r56w - Actually she is not feeling all that great right now </t>
  </si>
  <si>
    <t>Hacker23</t>
  </si>
  <si>
    <t xml:space="preserve">45 mins until I start work </t>
  </si>
  <si>
    <t>@ATLHustlerClub awwww    i'll be at a concert tonight</t>
  </si>
  <si>
    <t>shelmajor</t>
  </si>
  <si>
    <t xml:space="preserve">Well I am sore today.My nephew is here &amp;amp; I can't seem to not play with him!I adore him sooo much!But instead I am couchridden </t>
  </si>
  <si>
    <t xml:space="preserve">@ATLHustlerClub Its relay for life tonight at my school I can't </t>
  </si>
  <si>
    <t>SpiceBabyBA</t>
  </si>
  <si>
    <t xml:space="preserve">@balleralert sorry to hear that boss, I guess my plans to move to MIA are dashed now </t>
  </si>
  <si>
    <t xml:space="preserve">Idk wat to do about today its still kinda cold and wet </t>
  </si>
  <si>
    <t xml:space="preserve">@felicityfuller really, web problems as well - sounds like Twitter wobliness </t>
  </si>
  <si>
    <t>xtapol</t>
  </si>
  <si>
    <t xml:space="preserve">@MinorcanMaven yeah, those are EXPENSIVE though. this might be our last jam for awhile, anyway - he's on trial for a felony in july </t>
  </si>
  <si>
    <t>gapingmaw</t>
  </si>
  <si>
    <t>Rugby game today. I am in a funk and don't want to go.  I don't like caring about things that I can't completely control.</t>
  </si>
  <si>
    <t>myy Friend Just told me about WWW.REDTUBE.COM  EWWWWWWWWWWWW PORN  .</t>
  </si>
  <si>
    <t xml:space="preserve">Belmont Station = good times; hangover not so much </t>
  </si>
  <si>
    <t>jeneyfer528</t>
  </si>
  <si>
    <t xml:space="preserve">Laying out in sun.. Wishing i was in Mia where sun so hot. No sunscreen needed in buff </t>
  </si>
  <si>
    <t>ASHLEYYx8D</t>
  </si>
  <si>
    <t>stomach hurts  ow.</t>
  </si>
  <si>
    <t>@fstop23 Yes something small to fit in purse. Should have been taking pictures all along with my mom.  Never to late, yes?</t>
  </si>
  <si>
    <t>sacoharry</t>
  </si>
  <si>
    <t xml:space="preserve">@fingersandtoes Gonna be up there last week in June, 24-30. Get to be there for &amp;quot;Friends&amp;quot; night, do some exploring. Probably no digging </t>
  </si>
  <si>
    <t>Doing french revision  x</t>
  </si>
  <si>
    <t xml:space="preserve">@Starbucks i want one of ur chocolate frappichinos </t>
  </si>
  <si>
    <t xml:space="preserve">Rob.. ooooh... nothing.. he isn't here </t>
  </si>
  <si>
    <t xml:space="preserve">@JChurchill182 No I didn't get any good thing to cause I broke my leg yesterday. </t>
  </si>
  <si>
    <t>charlybabie</t>
  </si>
  <si>
    <t xml:space="preserve">is fed up </t>
  </si>
  <si>
    <t xml:space="preserve">@cupcakekiki fingers crossed ill get an audrina ta! and not a travis clark burn </t>
  </si>
  <si>
    <t>siaan</t>
  </si>
  <si>
    <t>@graceblack I need money for that  maybe I have one in the freezer, here's hoping!</t>
  </si>
  <si>
    <t xml:space="preserve">@CaplinROUS think she went back to bed...same reason I missed first round today...overslept </t>
  </si>
  <si>
    <t>@berkleys Yay! Have fun and give Cathy my hellos and xoxox's please  Have a great weekend, miss you dudes.  Next year!</t>
  </si>
  <si>
    <t>doohickey isn't telling me when theres new comments and then i come back to the tab and there is lots  http://tinyurl.com/lddx58</t>
  </si>
  <si>
    <t>joesho713</t>
  </si>
  <si>
    <t>@AdlaiStevenson haha that blows.. Augustus Hothead passed in RL  is yo phone broken or r u just being antisocial?</t>
  </si>
  <si>
    <t>AlyssaMS</t>
  </si>
  <si>
    <t xml:space="preserve">I really really wish I had $550 dollars to spend on a Palm Pre. </t>
  </si>
  <si>
    <t xml:space="preserve">@lesizzzmore we went y'all wasn't there </t>
  </si>
  <si>
    <t>JurajKovac</t>
  </si>
  <si>
    <t xml:space="preserve">#eu09 Just gave my vote to EPP in hope for a sane and economy-aware parliament. Voter turnout traditionally low in Slovakia </t>
  </si>
  <si>
    <t>kbslice</t>
  </si>
  <si>
    <t>my mac suddenly won't connect to wireless...  anyone know why?</t>
  </si>
  <si>
    <t xml:space="preserve">@sarasmile13 ugh i drank too much last night too </t>
  </si>
  <si>
    <t>TammyMcD</t>
  </si>
  <si>
    <t xml:space="preserve">Saw  Walmart yearly meeting showing Kris Allen singing with Ben Stiller as host.  Ben did a great job.  Miley Cyrus however seemed bored </t>
  </si>
  <si>
    <t>ELLENSOPHIE</t>
  </si>
  <si>
    <t xml:space="preserve">Went to a water sports day with my dad and best friend laura today.. Ive really damaged my knee cos it got stuck in canoe when i capsized </t>
  </si>
  <si>
    <t>iamFrankBlack</t>
  </si>
  <si>
    <t>@CALLMEWETWETlol truuu. Thnks luv...people gonna b coming out the woodworks.hehe.then the reppin stops after sunday  should rep 24/7/365</t>
  </si>
  <si>
    <t xml:space="preserve">poor pupper still feeling a bit out of sorts </t>
  </si>
  <si>
    <t>andrewmccaff</t>
  </si>
  <si>
    <t xml:space="preserve">The Goode Family moving to Fridays </t>
  </si>
  <si>
    <t>DeanHolland</t>
  </si>
  <si>
    <t>@GAPeachLove Sadly not, I gotta work my notice till the end of the month   but the countdown has begun !!</t>
  </si>
  <si>
    <t xml:space="preserve">my 50mm broke </t>
  </si>
  <si>
    <t xml:space="preserve">Ron Conway Tribute To Rajeev Motwani http://ff.im/3EWMd (via @paultoo) Really sad </t>
  </si>
  <si>
    <t>Marc_Wilson</t>
  </si>
  <si>
    <t>Ahhh, now I have to put all my contacts into Google... I upgraded from a dumbphone.  #prelaunch</t>
  </si>
  <si>
    <t>@kaylajoysmith it got moved to monday.  sighsigh.</t>
  </si>
  <si>
    <t>marksears</t>
  </si>
  <si>
    <t>@katieeighty oops sorry   damn.</t>
  </si>
  <si>
    <t xml:space="preserve">@Mattlearie but thinking hard gives me headaches </t>
  </si>
  <si>
    <t>reneeblair</t>
  </si>
  <si>
    <t xml:space="preserve">@jenpodelco i feel like such a pansy when i run from them. But i can't help it-it's a legit phobia! </t>
  </si>
  <si>
    <t>ruthwardley</t>
  </si>
  <si>
    <t xml:space="preserve">Sick of everything </t>
  </si>
  <si>
    <t>Nurse_Robin</t>
  </si>
  <si>
    <t xml:space="preserve">Has had a migraine for 2 days!? </t>
  </si>
  <si>
    <t>I had a dream I pissed off Adrian on our wedding day and he walked away from me. I was crying.  I need a hug now.</t>
  </si>
  <si>
    <t>stevehorsburgh</t>
  </si>
  <si>
    <t xml:space="preserve">Just replaced flush valve in toilet! Plumbtastic! Fills in half the time... And my hands smell of bleach </t>
  </si>
  <si>
    <t xml:space="preserve">yes i'm one of them assholes... no one is perfect. putting phone down now that i feel bad  </t>
  </si>
  <si>
    <t xml:space="preserve">#bloodymarytime will not be televised. WiFi is too weak in the cave. </t>
  </si>
  <si>
    <t>digital_monkey</t>
  </si>
  <si>
    <t xml:space="preserve">Hates being home, boring as fuck </t>
  </si>
  <si>
    <t xml:space="preserve">I think it's time for bed, my head feels like it's been smashed in with a hammer </t>
  </si>
  <si>
    <t xml:space="preserve">@Deltachild I'd share mine, if I had any left! </t>
  </si>
  <si>
    <t xml:space="preserve">What hurts the most by rascall flats is my life captured in a song </t>
  </si>
  <si>
    <t xml:space="preserve">@JesscaESanchez me to I went to bed at 3 </t>
  </si>
  <si>
    <t xml:space="preserve">@dtown1218 Toronto was just a stop on my way to Quebec, and totally worth it. I would actually do unreal things to see a Celtic game .. </t>
  </si>
  <si>
    <t>Stephanie9683</t>
  </si>
  <si>
    <t xml:space="preserve">@audry986 aww no hun I'm sorry  we r all good.   Ahhhh when am I going to see u? I miss u lil ma! </t>
  </si>
  <si>
    <t>AnneMaxim</t>
  </si>
  <si>
    <t xml:space="preserve">So long ago since my last tweet. Fact: i'm horrible at saving money. </t>
  </si>
  <si>
    <t xml:space="preserve">back to earth science homework. how fun. don't i just sound thrilled?!  ..... </t>
  </si>
  <si>
    <t xml:space="preserve">Well, all the lightning and thunder negates my &amp;quot;Sunny Day at the Beach&amp;quot; plan. </t>
  </si>
  <si>
    <t>rareandcaller</t>
  </si>
  <si>
    <t xml:space="preserve">Woo! I get to go to the hospital again </t>
  </si>
  <si>
    <t xml:space="preserve">@dougiemcfly   when I will see you again in my country?please reply me I miss you doug </t>
  </si>
  <si>
    <t>neannm</t>
  </si>
  <si>
    <t xml:space="preserve">just watched the most horrific and twisted film ever (The Good Son) </t>
  </si>
  <si>
    <t>RiteEreWitRose</t>
  </si>
  <si>
    <t>@RachelDJack haha its ok i got ur message..don't stress tinkin of my name! um its ok i have no1 2 invite  O how much are they?</t>
  </si>
  <si>
    <t>StephanieCoke</t>
  </si>
  <si>
    <t xml:space="preserve">How do i folllow peple?? Im stuck. </t>
  </si>
  <si>
    <t>littlewaxlion</t>
  </si>
  <si>
    <t>Steve Wiebe  What was the power outage nonsense?!</t>
  </si>
  <si>
    <t>brassplayer</t>
  </si>
  <si>
    <t>Urgh! Waited 1.5 hours and Sprint store ran out of Pres.   #Pre</t>
  </si>
  <si>
    <t>whoisjen</t>
  </si>
  <si>
    <t xml:space="preserve">@dotoro1018 why sleepless nights? </t>
  </si>
  <si>
    <t>I really don't feel good  this suck's...</t>
  </si>
  <si>
    <t xml:space="preserve">Hard work </t>
  </si>
  <si>
    <t>holzrockz7</t>
  </si>
  <si>
    <t>Kevin  Where are you on the list? Tom is, but no Kevin Jonas</t>
  </si>
  <si>
    <t>choconhot</t>
  </si>
  <si>
    <t>is sad.  No PowerPuffGirls today.  http://plurk.com/p/yxiqm</t>
  </si>
  <si>
    <t>DivaDaynese</t>
  </si>
  <si>
    <t xml:space="preserve">I have no voice!!! WTF???? I miss hearing myself talk about nothing </t>
  </si>
  <si>
    <t>ilovecatz76</t>
  </si>
  <si>
    <t>@freestylecook why didnt u guys call me  I would have loved to get out of the house last night. I'm married not in jail....lol.</t>
  </si>
  <si>
    <t xml:space="preserve">@cerealkiller86 I never thought u were mean or unapproachable! Just going through the shit! </t>
  </si>
  <si>
    <t xml:space="preserve">still exhausted. Slept way too much the past 24 hours, now that's all I need </t>
  </si>
  <si>
    <t xml:space="preserve">@nicolexhey  YeeeaaaH I agree with you </t>
  </si>
  <si>
    <t xml:space="preserve">lonely saturday </t>
  </si>
  <si>
    <t xml:space="preserve">  &amp;gt;. Bodies from Air France crash have been found  http://twurl.nl/dvu8be (via @Paisano )</t>
  </si>
  <si>
    <t>Anneemk</t>
  </si>
  <si>
    <t>Looks like another gray and rainy weekend  Guess l will just do so house cleaning :/</t>
  </si>
  <si>
    <t>is thinkin she has a boring night ahead with food as her only comfort saying as the telly is rubbish!  xoxox</t>
  </si>
  <si>
    <t xml:space="preserve">@arsi90 someone took this chicks phone out of her purse and put on my desk and she flipped out and I got in trouble for it </t>
  </si>
  <si>
    <t>JosieAnnGoodwin</t>
  </si>
  <si>
    <t xml:space="preserve">Im trying go get people to join twitter. Not going too well. </t>
  </si>
  <si>
    <t>rafeleal</t>
  </si>
  <si>
    <t xml:space="preserve">@tommcfly come back to brazil haha </t>
  </si>
  <si>
    <t>alecharles</t>
  </si>
  <si>
    <t xml:space="preserve">can't stop sneezing and crying. allergies suck. </t>
  </si>
  <si>
    <t xml:space="preserve">I don't think its any air here </t>
  </si>
  <si>
    <t>xstevix</t>
  </si>
  <si>
    <t xml:space="preserve">i very very unburnt </t>
  </si>
  <si>
    <t>Lol  are you heading home now? :]ENVY PRIDE&amp;lt;3</t>
  </si>
  <si>
    <t xml:space="preserve">@xJessxThexMessx I don't think ou will shotsy </t>
  </si>
  <si>
    <t>UniqueMember</t>
  </si>
  <si>
    <t xml:space="preserve">i dont understand twitter system.. </t>
  </si>
  <si>
    <t>@cindy_lam :O how sad omg before her weddin jeez  haha u prob wana stay up now dat wer al on!wel im off 2 try find sumtn 2 do ha byeeexxx</t>
  </si>
  <si>
    <t xml:space="preserve">@tommcfly a big kiss, hope you have enjoyed my country.Never I will forget the day that you come!  Tom:GoodLucky and please replyme </t>
  </si>
  <si>
    <t xml:space="preserve">Today is @justababy's 6 months birthday! </t>
  </si>
  <si>
    <t>Susanluann</t>
  </si>
  <si>
    <t>@Sw33tpea04 I'm jealous!!!!! I want to be there with u guys dammit!!!!  lol</t>
  </si>
  <si>
    <t>@verycris yeah, i know it isn't  how's baby nicholas? did you know rachelle from bebedawl's over in england?! x</t>
  </si>
  <si>
    <t>RubyRubzzz</t>
  </si>
  <si>
    <t xml:space="preserve">bf brother went back to PI &amp;amp; we wont see him for another 2 years. hope he stays safe </t>
  </si>
  <si>
    <t>So im in tampa and lost...put me at the wheel of a truck in a new city with no navigation. We got probs  lol</t>
  </si>
  <si>
    <t>alinefarley</t>
  </si>
  <si>
    <t xml:space="preserve">i very very sunburnt </t>
  </si>
  <si>
    <t>triblondon</t>
  </si>
  <si>
    <t>Two down, one to go. But the last one has said no  Will be going round with dog tomorrow to persuade otherwise.</t>
  </si>
  <si>
    <t>Not a good morning at Kelso   Bent derailleur, bruised forearm and strained shoulder...</t>
  </si>
  <si>
    <t xml:space="preserve">@dub202 Man I don't even know.I wanna go back to sleep when I get home.But he told me he was.I missed him. </t>
  </si>
  <si>
    <t xml:space="preserve">At flames with the wookie..... No chocolate chip pancakes </t>
  </si>
  <si>
    <t>DavidGleason</t>
  </si>
  <si>
    <t xml:space="preserve">Home alone (wife &amp;amp; 2 daughters are off to scrap booking class) ... time to continue cleaning the garage </t>
  </si>
  <si>
    <t xml:space="preserve">this is seriously annoying. </t>
  </si>
  <si>
    <t xml:space="preserve">@Aaron8nine I think Sam's Club hates you </t>
  </si>
  <si>
    <t>ShrutiNagani</t>
  </si>
  <si>
    <t>Don't why today I have this feeling &amp;quot; I wish I had a start-up   !!&amp;quot;..maybe my thinking has gone way too preposterous and bizarre</t>
  </si>
  <si>
    <t xml:space="preserve">@DavidArchie listening to your cd! wanna get it signed! </t>
  </si>
  <si>
    <t>annieyankee</t>
  </si>
  <si>
    <t xml:space="preserve">@MarielleLoreto I agree </t>
  </si>
  <si>
    <t xml:space="preserve">@LuckyLegendary yes! a few years later and I'm still not over Buffy or Angel </t>
  </si>
  <si>
    <t>Saturday, and id like to just simply slap myself. Im an idiot. Truely an idiot.  .</t>
  </si>
  <si>
    <t>annafrances1</t>
  </si>
  <si>
    <t xml:space="preserve">been irish musicing ALL day .. thank god i have a break now !! im soo tierd </t>
  </si>
  <si>
    <t xml:space="preserve">It's gorgeous outside in Los Angeles and I'm going to work. </t>
  </si>
  <si>
    <t xml:space="preserve">@LilCease i know love so far so good..but its mad cloudy so i dont know lol...if it does rain just think of me making a sad face lo </t>
  </si>
  <si>
    <t xml:space="preserve">Reading all these tweets about the Palm Pre makes me want one even more.  I'm not even due for a 1-year discount until October though.  </t>
  </si>
  <si>
    <t>lauracutajar</t>
  </si>
  <si>
    <t xml:space="preserve">looking forward to Futurism at Tate Modern next week. hope I can get to press view despite tube strike.. </t>
  </si>
  <si>
    <t>oasistillidie</t>
  </si>
  <si>
    <t xml:space="preserve">@oasis yea but u know every1s just waitin4 u lot!! im bk at work n bk 2 fukin reality </t>
  </si>
  <si>
    <t xml:space="preserve">@STEPHATRONIC should let you know starrs cant come tonight. </t>
  </si>
  <si>
    <t xml:space="preserve">@quinn_keshalyi My E is showing style network. </t>
  </si>
  <si>
    <t>ApinNowJonasLtr</t>
  </si>
  <si>
    <t>@wantsize0 stayed the same  let's stick to it!</t>
  </si>
  <si>
    <t>Fifitrixeebell</t>
  </si>
  <si>
    <t xml:space="preserve">I had a haircut and I hate it </t>
  </si>
  <si>
    <t>BAHHorror</t>
  </si>
  <si>
    <t xml:space="preserve">They are made by Iron Fist: http://www.ironfist.tv/  Hot Topic was carrying them, but no longer available on their website. </t>
  </si>
  <si>
    <t>brown1980</t>
  </si>
  <si>
    <t xml:space="preserve">Is arguing with his lil bro as to who gets to drink and who has to drive </t>
  </si>
  <si>
    <t xml:space="preserve">@Valv30 Unfortunately, webcams don't like me... I guess there really isn't any room in this world for a beast such as myself... </t>
  </si>
  <si>
    <t xml:space="preserve">not liking eachother </t>
  </si>
  <si>
    <t>ShaloRenee</t>
  </si>
  <si>
    <t xml:space="preserve">Today Is A A Dragg </t>
  </si>
  <si>
    <t>JustSejuti</t>
  </si>
  <si>
    <t>@ddlovato I'm stck revisin  You're lucky your allwd to see a friend on Saturday. I'M NOT! We're makin it to evenin in Englandd. need sleep</t>
  </si>
  <si>
    <t xml:space="preserve">@mcflyharry a big kiss, hope you have enjoyed my country .Never I will forget the day that you come!  PLEASE REPLY ME HARRY </t>
  </si>
  <si>
    <t>flydood</t>
  </si>
  <si>
    <t>Angelysis has only been away 24 hours and I'm already seriously missin' her.    Only 13 days until her return. *pout*</t>
  </si>
  <si>
    <t>@Nellyxox yep! all day yesterday!  today alright!! and so my mom is not leaving me out!! AND TOMOROW'S SUNDAY!!</t>
  </si>
  <si>
    <t>jeggers</t>
  </si>
  <si>
    <t xml:space="preserve">Time to start packing, Mooseman HalfIron tomorrow  http://tr.im/nE4a Water is due to be cold. My body does not react well to cold h2o </t>
  </si>
  <si>
    <t xml:space="preserve">@kaylacelina I know! We didn't talk yesterday! Christopher is a kfed hog </t>
  </si>
  <si>
    <t>wyldefyre1982</t>
  </si>
  <si>
    <t xml:space="preserve">split shift today...it was sunny and warm, but now I think it's gonna rain  </t>
  </si>
  <si>
    <t>Fee9803</t>
  </si>
  <si>
    <t xml:space="preserve">is getting ready to take a nap. I thought the sun was going to come out today </t>
  </si>
  <si>
    <t>@Lionel_richie Wonderful - wish I could be there to see you  Don't fancy a trip to Reading (not far from London) do you? lol</t>
  </si>
  <si>
    <t xml:space="preserve">Hates that i cant even sleep in! </t>
  </si>
  <si>
    <t xml:space="preserve">@Michy_Harakiri Poodle, I forgot to tell you. The hard drive just has pics and a couple of movies on it. No music. </t>
  </si>
  <si>
    <t>eating my really nasty chocolate cake it turned out really bad i never make em right  oh well</t>
  </si>
  <si>
    <t>dormier801</t>
  </si>
  <si>
    <t>hates this cold and don't like being sick.  http://plurk.com/p/yxjjl</t>
  </si>
  <si>
    <t>shinyballoon</t>
  </si>
  <si>
    <t xml:space="preserve">Also, the dish fault means I'll miss both Indycar and NASCAR races for the next week or so. Time to break out an emoticon </t>
  </si>
  <si>
    <t xml:space="preserve">I'm so disappointed I didn't get to hang out with him! I obviously have residual feelings. Oops </t>
  </si>
  <si>
    <t>sweethaang</t>
  </si>
  <si>
    <t xml:space="preserve">hopefully the rain stops cause I actually had plans today </t>
  </si>
  <si>
    <t>jana321</t>
  </si>
  <si>
    <t>@RobinFod Thanks Robin..timing won't work this time..I was hoping more FOD folks could make iot to Portland  I want 2 meet U too!</t>
  </si>
  <si>
    <t>jess22shep</t>
  </si>
  <si>
    <t>watchin bill pack for iraq...and gettin extra sad, tour number 2  no fair</t>
  </si>
  <si>
    <t xml:space="preserve">@terrirodriguez where r all the nice ppl? The folks I've met recently are all pushy </t>
  </si>
  <si>
    <t xml:space="preserve">@Nadds &amp;quot;Come back in an hour...&amp;quot; What's that about?? LOL! Did I bite you? 'Cause I did - some of the tweets don't show up in my stream. </t>
  </si>
  <si>
    <t>twojing</t>
  </si>
  <si>
    <t xml:space="preserve">spouse just got back from fishing - no fish </t>
  </si>
  <si>
    <t>murkinbodies</t>
  </si>
  <si>
    <t xml:space="preserve">Still watching true blood. Back to base tomorrow to check into my new squadron. Kinda nervous </t>
  </si>
  <si>
    <t>leslie_sings</t>
  </si>
  <si>
    <t xml:space="preserve">On the road again. I'm going to miss my family </t>
  </si>
  <si>
    <t xml:space="preserve">@CajoleJuice Nice job on the run, man. Just read about the job. Sorry. </t>
  </si>
  <si>
    <t>kayladoodle</t>
  </si>
  <si>
    <t xml:space="preserve">@Zeestermoe Eh... school starts on the 10th (I think), haha! Goodness me, I'll miss this place *sheds a tear* </t>
  </si>
  <si>
    <t>increaseDELETE</t>
  </si>
  <si>
    <t xml:space="preserve">So hes not coming home today after all </t>
  </si>
  <si>
    <t>Naiqis</t>
  </si>
  <si>
    <t xml:space="preserve">GOOD DAY FOR WATCH MOVIES WITH A FRIEND.. I MISS YOU BFF </t>
  </si>
  <si>
    <t>5 mins to go to the Ireland v Bulgaria game!! Dunne looks like he's out of the game  #wc2010</t>
  </si>
  <si>
    <t>boxing_clever</t>
  </si>
  <si>
    <t xml:space="preserve">Spending my last few hours with dan. Cant stop crying. I dont want him to go </t>
  </si>
  <si>
    <t>ohsokathy</t>
  </si>
  <si>
    <t xml:space="preserve">wants to go to the home auction today in LA today, but does not want to go alone!!! </t>
  </si>
  <si>
    <t>nhutcheson</t>
  </si>
  <si>
    <t xml:space="preserve">@noah_boyd oh...i kinda liked it </t>
  </si>
  <si>
    <t>korimU</t>
  </si>
  <si>
    <t>fought on tatooine, on Rhenvar, on Yavin and now all over again but in reverse  i hate little brother time</t>
  </si>
  <si>
    <t>Flipster0209</t>
  </si>
  <si>
    <t>@EpsteinHMNY running camp?!? no tour  no blink  no good</t>
  </si>
  <si>
    <t xml:space="preserve">This weather is crap. Major sinus infection now. I also miss being able to eat whatever I want whenever I wanted and not get sick. </t>
  </si>
  <si>
    <t xml:space="preserve">what is wrong with my right leg, why do I have 3 injuries on it currently </t>
  </si>
  <si>
    <t>this rain is killin my knee   ... UP tonight... oh goooodness!</t>
  </si>
  <si>
    <t>WallsBleedLust</t>
  </si>
  <si>
    <t xml:space="preserve">@tylerkiros And you are the apple to my jacks. I can't respond becauseyou are not following me </t>
  </si>
  <si>
    <t>@omgkeyana Sweeet. Now you've made me want to watch itt D: Don't think it's out on dvd here yet boo  Have fun perving I'm off to sleep&amp;lt;333</t>
  </si>
  <si>
    <t>sambarton</t>
  </si>
  <si>
    <t xml:space="preserve">@wompkin list has been updated but I'm guessing it's the 10 year anniversary doc of Calendar Girls (which I have yet to watch </t>
  </si>
  <si>
    <t xml:space="preserve">I lost my cord for my digital camera. Everyone please look for it </t>
  </si>
  <si>
    <t xml:space="preserve">So faaattt! Im gonna go lose weight now. </t>
  </si>
  <si>
    <t xml:space="preserve">its official...google sketchup hates me ARRRRGGG! </t>
  </si>
  <si>
    <t>My back is hurting  and my mom just infomed me she has work till 3 so I can't go out till then. Oh well!</t>
  </si>
  <si>
    <t>elemenohpee2k2</t>
  </si>
  <si>
    <t xml:space="preserve">@Karenrox13 that looks sooooo yummy...id say save me some but your so far </t>
  </si>
  <si>
    <t xml:space="preserve">Out to a party tonight. Driving though, so no alcahol for me </t>
  </si>
  <si>
    <t>brtoon</t>
  </si>
  <si>
    <t xml:space="preserve">Is bored with all the errors that are appearing on facebook this afternoon, definate thumbs down to it at the moment </t>
  </si>
  <si>
    <t>BrittanyTooker</t>
  </si>
  <si>
    <t>So stressed out right now. I wish my boyfriend lived closer  Work 3 - 930</t>
  </si>
  <si>
    <t>SlyTed</t>
  </si>
  <si>
    <t xml:space="preserve">It's raining on my 3 day vacation! No swimming in the Chippewa river for me. </t>
  </si>
  <si>
    <t xml:space="preserve">@kraln I work for a Linux company, so Netflix doesn't work on our machines. </t>
  </si>
  <si>
    <t>Arg this freakin app keeps crashing!!  fix it apple or else.... XD</t>
  </si>
  <si>
    <t xml:space="preserve">So the vans alignment is wayyyy off. We may need to trade it in in phoenix. </t>
  </si>
  <si>
    <t>brockers</t>
  </si>
  <si>
    <t xml:space="preserve">grrr Robin Hood vs Bear Grylls - both complete fictions, but there's no way youngest pup is gonna let me watch bear </t>
  </si>
  <si>
    <t>sound like such a word i'm not allowed to say  jk someone told me that once though</t>
  </si>
  <si>
    <t>@emily0418  what kind of sickness?</t>
  </si>
  <si>
    <t xml:space="preserve">Ugh DRILLz comin up soon...... </t>
  </si>
  <si>
    <t>FFirDauSS</t>
  </si>
  <si>
    <t xml:space="preserve">I was thinking about going to the college party at White Beach, but it's really raining and I don't think I'll be going anymore </t>
  </si>
  <si>
    <t xml:space="preserve">@Mezzie1221 i am not deciding. </t>
  </si>
  <si>
    <t xml:space="preserve">This game is officially pissing me off...  I don't know what to do.  </t>
  </si>
  <si>
    <t xml:space="preserve">@latincouver It will have to be very brief, sadly. I have 2 research articles to finish </t>
  </si>
  <si>
    <t>chastinseeby</t>
  </si>
  <si>
    <t>@anthonyjohnston it was a really bad game we played rubbish! I have no plans to go out! i am trying to save money..  *opens another drink*</t>
  </si>
  <si>
    <t>chanman77777</t>
  </si>
  <si>
    <t xml:space="preserve">Is dropping off my bro to leave for new orleans. A simply joyious day! Just kidding. I'll miss him. </t>
  </si>
  <si>
    <t xml:space="preserve">House is a mess. Big clean up session tonight before the cleaner comes on Monday morning. Sounds wierd, clean up for the cleaner </t>
  </si>
  <si>
    <t>@jordanknight I'm not there  Wish I was... I miss you! Come to EUROPE!! Love you my Knight! Kisses from Finland</t>
  </si>
  <si>
    <t xml:space="preserve">Hmmm craving for some pb&amp;amp;j sandwich </t>
  </si>
  <si>
    <t xml:space="preserve">Working on nightshift  preparing best mans speech for my brothers wedding. Im so nervous. But have been for 2 years!! </t>
  </si>
  <si>
    <t xml:space="preserve">I reaaaaaaaaaaaaaaaaaaaaaaaaaally want Sims 3. My best friend was on it all night while I wasn't because my laptop isn't compatible </t>
  </si>
  <si>
    <t>FshnblyLATE</t>
  </si>
  <si>
    <t xml:space="preserve">@pistolxpractice </t>
  </si>
  <si>
    <t xml:space="preserve">@SilentFate I dont follow back anybody anyway </t>
  </si>
  <si>
    <t>kchic03</t>
  </si>
  <si>
    <t>@DeviDanae  I am so sorry honeybun I might be leaving but I'll alway be with u on your mind and in your heart and only a phone call away</t>
  </si>
  <si>
    <t xml:space="preserve">wants to go out but doesn't know what to do </t>
  </si>
  <si>
    <t>singergirl82</t>
  </si>
  <si>
    <t xml:space="preserve">@tabulous I wanna go! But I'm getting my hair did until like 4 </t>
  </si>
  <si>
    <t>leiaj</t>
  </si>
  <si>
    <t>@jackgreenleaf me too  what do you have?</t>
  </si>
  <si>
    <t>bennystrange</t>
  </si>
  <si>
    <t xml:space="preserve">Woke up with a lot of shoulder pain. 10 more days 'til I see the doctor. </t>
  </si>
  <si>
    <t xml:space="preserve">My fucking mom is getting a house in sa! Noooo! i can't leave my 830 </t>
  </si>
  <si>
    <t>afterthesky</t>
  </si>
  <si>
    <t>@naraspberry: aww i'm sorry. isn't it sad though?  waahhh.</t>
  </si>
  <si>
    <t xml:space="preserve">back to setting tobacco soon I guess... </t>
  </si>
  <si>
    <t>JeffreyTenEyck</t>
  </si>
  <si>
    <t xml:space="preserve">At the vet tucker just had a seizure. </t>
  </si>
  <si>
    <t xml:space="preserve">@gulpanag lucky u. 2day a wobbly parked bike fell on my foot.deep gash..al bloody.... ew...d worst part- jus bought new shoes 2day </t>
  </si>
  <si>
    <t>jamie_v828</t>
  </si>
  <si>
    <t>i  dont feel good  ha ha lol i woke up a five this morning.</t>
  </si>
  <si>
    <t xml:space="preserve">is sore...and tired...don't wanna go to work today </t>
  </si>
  <si>
    <t>yhari082</t>
  </si>
  <si>
    <t xml:space="preserve">It's now almost 2 am, but i can't sleep. </t>
  </si>
  <si>
    <t>@kerry_jane trying too! Gents hasnt been as busy as we would have liked!  Hows things your end?</t>
  </si>
  <si>
    <t>OriasBliss</t>
  </si>
  <si>
    <t xml:space="preserve">wants to go down to the pool. </t>
  </si>
  <si>
    <t>Dork_Lover</t>
  </si>
  <si>
    <t xml:space="preserve">and now Im sad cause I dont think my pic is showing up </t>
  </si>
  <si>
    <t>mrb89</t>
  </si>
  <si>
    <t xml:space="preserve">needs to get a new fish cause hers died last night </t>
  </si>
  <si>
    <t>Tournament today...  at least i can putt lol</t>
  </si>
  <si>
    <t>suresht</t>
  </si>
  <si>
    <t xml:space="preserve">not too excited about going home in a few days </t>
  </si>
  <si>
    <t xml:space="preserve">I'm so bummed. I was supposed to go meet Tom Delonge today but I have no ride. </t>
  </si>
  <si>
    <t>ABeau</t>
  </si>
  <si>
    <t xml:space="preserve">i hate waking up after one, thats when the rain clouds start to formulate </t>
  </si>
  <si>
    <t>@apeturescience I loved the Idea of burlesque but have never actually been to a show  And you need to work on your douchebagness lol</t>
  </si>
  <si>
    <t>SmartLUPGirl</t>
  </si>
  <si>
    <t xml:space="preserve">wonderful! There's a storm happening in Miami right now...rain and lightning..flight is being delayed </t>
  </si>
  <si>
    <t xml:space="preserve">I miss you Doug ! </t>
  </si>
  <si>
    <t>emmaboone</t>
  </si>
  <si>
    <t xml:space="preserve">@ddlovato Can you guys PLEAAAAAAAASE make a youtube video?! PLEASE!!! PLEASE! PLEASE!!!!!!!! </t>
  </si>
  <si>
    <t xml:space="preserve">Oh well.  He ditched me for my brother on my birthday.  </t>
  </si>
  <si>
    <t>i fell asleep so i done no studying  i guess i need to get my head down tomorrow</t>
  </si>
  <si>
    <t xml:space="preserve">@Vdalem lol yes I am. lol I'm also suffereing from allergies &amp;amp; a very stuffed up nose. </t>
  </si>
  <si>
    <t xml:space="preserve">@oXPureSilenceXo I have no idea, but it looks like I lost 1, its gone down to 90, maybe I jinxed it </t>
  </si>
  <si>
    <t>@emily0418 sounds awful!  i think i'm getting a cold too, my voice sounded funny earlier :/</t>
  </si>
  <si>
    <t xml:space="preserve">Why do I always leave myself with like 15 mins to get ready? </t>
  </si>
  <si>
    <t>megannoelle88</t>
  </si>
  <si>
    <t xml:space="preserve">loving being home...missing @missybiabia &amp;amp; @karleecemo in SD though </t>
  </si>
  <si>
    <t xml:space="preserve">@Si_za hahaha thanks!!   I'm at work right now so yeah haha I'm a little bored haha but it's ok </t>
  </si>
  <si>
    <t>At work  I can't keep my eyes opennn!</t>
  </si>
  <si>
    <t xml:space="preserve">Back home tomorrow - last night in Stafford Court! </t>
  </si>
  <si>
    <t>@BellaTina88 I'm from the UK, been raining all day here  We did get some nice weather early on in the week though!</t>
  </si>
  <si>
    <t>Manbearpig3445</t>
  </si>
  <si>
    <t xml:space="preserve">@Peter_Cronin lol ye, im on Kor Gall,got warlock, only lvl 27 tho  lvl25-30 is a bitch </t>
  </si>
  <si>
    <t>indiexkid</t>
  </si>
  <si>
    <t>Still rough from last night  cant wait to start drinkin again.</t>
  </si>
  <si>
    <t xml:space="preserve">fuck me.I've had my intake of water for a full two weeks in just one hour. I'm getting drug tested today. my body hates me. I can't pee! </t>
  </si>
  <si>
    <t>Cassie_nicole</t>
  </si>
  <si>
    <t xml:space="preserve">because for the first time i had something real, and i realized too late, i couldnt fix it </t>
  </si>
  <si>
    <t xml:space="preserve">Why is it so pissing hard to hammer a nail in a wall!? I've ran out of nails, they're all bent </t>
  </si>
  <si>
    <t>@ALauderdale blah blah blah! Thank you Mr. Weather Man! lol. Its rain snow and thats all I've seen  &amp;lt;-SAD!</t>
  </si>
  <si>
    <t>@AlyssaNoelleD I knwwww its so sadd  how have you been i miss you so much boo</t>
  </si>
  <si>
    <t>@mistertumnus Yeah I work here,I like my job (mostly!) but Dublin as a city just doesnt do it for me  Im a Queens girl as well, loved it!</t>
  </si>
  <si>
    <t>laneyfitz</t>
  </si>
  <si>
    <t xml:space="preserve">@KellyG5 SOON I promise...  home life likes to get in my way... </t>
  </si>
  <si>
    <t xml:space="preserve">is not looking forward to show rehursals all day tomorrow </t>
  </si>
  <si>
    <t xml:space="preserve">I'm glad Bride Wars didn't end up disappointing me. :-D Too bad there wasn't more Bryan Greenberg.  Loved Anne Hathaway though. </t>
  </si>
  <si>
    <t>craziisweet05</t>
  </si>
  <si>
    <t xml:space="preserve">@MrBoston757 I was then Justin woke me up crying he was hungry..again! Now I have to stay up for him </t>
  </si>
  <si>
    <t xml:space="preserve">@jiminthemorning Oooohh - Proclaimers here we come? Runrig? Simple Minds? Bagpipes </t>
  </si>
  <si>
    <t xml:space="preserve">I may as well not even sleep, just get ready for work </t>
  </si>
  <si>
    <t xml:space="preserve">@gabriellebam ILOVEYOU&amp;lt;333 and um boys? LSDFKJALS;DKFJALSDKFJ yeah. adorable little asians with boss hair, i wish you was wif meee </t>
  </si>
  <si>
    <t>EmmaJimjam</t>
  </si>
  <si>
    <t xml:space="preserve">Fuuuuckin' freeezin' </t>
  </si>
  <si>
    <t>been such nice weather until now  dissapointed</t>
  </si>
  <si>
    <t xml:space="preserve">Just had a dove on my ceiling fan on the back porch.  Have never seen that happen before.  Got my camera but spooked it away! </t>
  </si>
  <si>
    <t>EddyHerrera</t>
  </si>
  <si>
    <t xml:space="preserve">goodmorning. my busy week ended! now it's another week. I just woke up because people like to call me late and talk about life problems. </t>
  </si>
  <si>
    <t>wish i felt well enough to attend the rose parade  #inpdx ill just listen to  the elliott smith song instead.</t>
  </si>
  <si>
    <t xml:space="preserve">@wickedmickey Why, what happened? </t>
  </si>
  <si>
    <t>tee_v</t>
  </si>
  <si>
    <t xml:space="preserve">eyes are swollen with all the reading for an xam on monday </t>
  </si>
  <si>
    <t>_LouiseD_</t>
  </si>
  <si>
    <t xml:space="preserve">Wants more people to get twitter cos no one I know has it </t>
  </si>
  <si>
    <t>My girlfriend just got a freezepop for just herself  way to think about @marktheescape</t>
  </si>
  <si>
    <t xml:space="preserve">sorry for ruining everyones life </t>
  </si>
  <si>
    <t xml:space="preserve">@greeneash do u know what happened with kristen&amp;amp;rob's twitter? </t>
  </si>
  <si>
    <t xml:space="preserve">@HeartMileyCyrus i know i hate when that happens  aq=wesome new icon </t>
  </si>
  <si>
    <t>_loou</t>
  </si>
  <si>
    <t xml:space="preserve">dont tell me cause it hurts </t>
  </si>
  <si>
    <t>lostbean14</t>
  </si>
  <si>
    <t xml:space="preserve">watching the rain fall </t>
  </si>
  <si>
    <t>xmoldolx</t>
  </si>
  <si>
    <t>findin this hard 2 use  x</t>
  </si>
  <si>
    <t>She_is_in_biz</t>
  </si>
  <si>
    <t xml:space="preserve">@summer company session listening to  owner of savior-faire speak about etiquette. &amp;quot;avoid emoticons&amp;quot; </t>
  </si>
  <si>
    <t>kdizforshizz</t>
  </si>
  <si>
    <t>My dog is sick  we're at the vet. I'm a wreck.</t>
  </si>
  <si>
    <t>Roksanaroxy13</t>
  </si>
  <si>
    <t xml:space="preserve">Listen to No Doubts song : Bathwater and you'll fall in love with them  like I said its getting close to 2 and its about to rain </t>
  </si>
  <si>
    <t xml:space="preserve"> not happy at all at the moment.. :'(</t>
  </si>
  <si>
    <t>yehyehgrace</t>
  </si>
  <si>
    <t xml:space="preserve">Overdosed on Red Vines </t>
  </si>
  <si>
    <t>meghanLrobinson</t>
  </si>
  <si>
    <t>Family headed home!  what a great time we had! Now, let the cleaning begin!</t>
  </si>
  <si>
    <t>StayHeated</t>
  </si>
  <si>
    <t>No fun for me today  maybe candy and chrome tomorrow not sure yet though.... Stupid house work. errrrrrr</t>
  </si>
  <si>
    <t>reneechant</t>
  </si>
  <si>
    <t xml:space="preserve">@LiLiSheree Well.... I won't be me!!!! I wish you were back here!!! </t>
  </si>
  <si>
    <t xml:space="preserve">@ThePISTOL lol. XD too bad you aren't coming to Minnesota. </t>
  </si>
  <si>
    <t>LadyIsle</t>
  </si>
  <si>
    <t xml:space="preserve">We wait for the weekend then what??....rain....wander round town aimlessly..then me here talking to myself ..and him?...pub!So exciting </t>
  </si>
  <si>
    <t xml:space="preserve">@itsadinosaur you never texted me back last night </t>
  </si>
  <si>
    <t xml:space="preserve">my internet is really failing today </t>
  </si>
  <si>
    <t>stevestockin</t>
  </si>
  <si>
    <t>Last full day in Missoula  off to have lunch with friends...</t>
  </si>
  <si>
    <t>FruityPanda</t>
  </si>
  <si>
    <t xml:space="preserve">@CatsHateMangos Ah rubbish. I leave for his on 12th </t>
  </si>
  <si>
    <t>superrhino01</t>
  </si>
  <si>
    <t xml:space="preserve">this day has gone incredibly slow...I can't believe it...still at work </t>
  </si>
  <si>
    <t>jennashleyc</t>
  </si>
  <si>
    <t xml:space="preserve">@Kilgoreee77 WGAT DID YOU DO TO YOUR EYES?!?! They look AMAZING!!! I've never been able to get mine to pop like that. </t>
  </si>
  <si>
    <t xml:space="preserve">Aunt Marieanne just called all the way from Austria! I miss her so much </t>
  </si>
  <si>
    <t xml:space="preserve">Listen to @jiminthemorning  http://bit.ly/VpWAJ trying to play as many Scottish tunes as he can!  No Proclaimers yet </t>
  </si>
  <si>
    <t xml:space="preserve">Okay, so the major of the 4 hrs I'm supposed to be here will be spent waiting. I don't like sitting for more than 15 min w/o stretching. </t>
  </si>
  <si>
    <t>i got a rash on my legs  fuck that shit!!!</t>
  </si>
  <si>
    <t>rachlew</t>
  </si>
  <si>
    <t xml:space="preserve">not a happy bunny found out yesterday im getting made redundant and with two mortgages to pay cos house not sold its not good </t>
  </si>
  <si>
    <t xml:space="preserve">i feel shaky. yay for coffee </t>
  </si>
  <si>
    <t>jcs1978</t>
  </si>
  <si>
    <t xml:space="preserve"> ... Mom goes home tomorrow, and I don't want her to go</t>
  </si>
  <si>
    <t>VermontHobbit</t>
  </si>
  <si>
    <t xml:space="preserve">http://iphonelaunchparty.com  Sniff... still no invite </t>
  </si>
  <si>
    <t>sarahxx12</t>
  </si>
  <si>
    <t xml:space="preserve">mÃ£e chega logo pra eu ir no shopping </t>
  </si>
  <si>
    <t>@ThePISTOL haha nice. I want to goo  Im at camp when you come near Jersey. &amp;gt;.&amp;lt; Ohh well. Have fun on tour! &amp;lt;3</t>
  </si>
  <si>
    <t>kanga_85</t>
  </si>
  <si>
    <t>They've found bodies!   Incredibly sad....am itching...nay, DESPERATE to know what could've happened to that flight.</t>
  </si>
  <si>
    <t xml:space="preserve">The steelers are playing baseball across the street!! Too bad I'm at work </t>
  </si>
  <si>
    <t>littledelia</t>
  </si>
  <si>
    <t xml:space="preserve">Still playing Sims 3 but has to go to work now </t>
  </si>
  <si>
    <t>@ThePISTOL i wanna go sooo bad, but my mum said no  kinda bummed, but at least i'll see you open for JB!</t>
  </si>
  <si>
    <t xml:space="preserve">@jpgoebel On our way to the beach with grads. Wont be there </t>
  </si>
  <si>
    <t xml:space="preserve">my face is still sooo swollen </t>
  </si>
  <si>
    <t xml:space="preserve">in bed still....  Soooo hope i feel well enough to get to britney tomorrow </t>
  </si>
  <si>
    <t>I am yawny! And I have a long ways to go today to get my work done  gonna be putting in extra hours today for sure.</t>
  </si>
  <si>
    <t>mrpittman</t>
  </si>
  <si>
    <t xml:space="preserve">Just waking up.  Got a hell of a headache from last night...sm1 bring me some aspirin please. </t>
  </si>
  <si>
    <t>elizabethonline</t>
  </si>
  <si>
    <t xml:space="preserve">in the summer when you live near a mcdonalds you get a lot of fry wafting. if you pretend really hard, it's like coney island </t>
  </si>
  <si>
    <t>ssunnyfunny</t>
  </si>
  <si>
    <t xml:space="preserve">where are u girl @islikeponed? I miss u! </t>
  </si>
  <si>
    <t xml:space="preserve">@theonly1iknow </t>
  </si>
  <si>
    <t>@gawhatafeeling Awwsh  Enjoy the show anyhow, make it the best yet =P</t>
  </si>
  <si>
    <t>dannyduran24</t>
  </si>
  <si>
    <t xml:space="preserve">I'm on my way home from airport just dropped @emilyduran24 and Lille off soooo sad. I'm lonely!! HELP!! </t>
  </si>
  <si>
    <t>XJoJoMarieX</t>
  </si>
  <si>
    <t xml:space="preserve">No friends house </t>
  </si>
  <si>
    <t>@i_Dayylenn_i what do you mean?  I Dont Quite Understand That....</t>
  </si>
  <si>
    <t xml:space="preserve">My dad is in normandy with a great uncle who was a paratrooper in the war.  Obama said his name over the PA, mispronounced it </t>
  </si>
  <si>
    <t xml:space="preserve">Ughh I'm sorry. </t>
  </si>
  <si>
    <t>pauseven</t>
  </si>
  <si>
    <t xml:space="preserve">Even If things get heavy..... we'll all float on.  Haha damn work </t>
  </si>
  <si>
    <t xml:space="preserve">Gah gave vodaphone wrong PAC code from 3. Means I have to wait till monday for touch pro 2 3d </t>
  </si>
  <si>
    <t>Shannonyelland</t>
  </si>
  <si>
    <t>@jvoon oh crap, yes I read that wrong.  well wishing you luck still then.</t>
  </si>
  <si>
    <t>taluvsburt</t>
  </si>
  <si>
    <t>Flea market was cool. Got the boys some toys and a necklace each. Burt got a game from his childhood. Nothing for me   didn't see anything</t>
  </si>
  <si>
    <t xml:space="preserve">Soooo bored.. cba to do he now.. </t>
  </si>
  <si>
    <t>@lfesvr It doesnt really work for me anymore  I think I have built up a tolerance!!</t>
  </si>
  <si>
    <t>neonzeeba</t>
  </si>
  <si>
    <t xml:space="preserve">man, now I really want to hang with Him.... </t>
  </si>
  <si>
    <t>I have something to say that I can't fit into 140 characters  Feeling twitter-oppressed.</t>
  </si>
  <si>
    <t>krystle4love</t>
  </si>
  <si>
    <t xml:space="preserve">Bout to clean and then do some homework, great way to spend the weekend. Damn weather!!! </t>
  </si>
  <si>
    <t xml:space="preserve">Wishing I could talk to a certain person but somehow feel it's better this way. </t>
  </si>
  <si>
    <t>frankie_rod</t>
  </si>
  <si>
    <t>i was walking to work, running late and this lady pulled up beside me for directions...in spanish.  it got tested. let's put it that way.</t>
  </si>
  <si>
    <t>morning at beautiful wedding. Afternoonn trying to catch a scared lost dog running around A1- didnt catch it  Emotional day!</t>
  </si>
  <si>
    <t>Holleemac</t>
  </si>
  <si>
    <t xml:space="preserve">graduation, so sad </t>
  </si>
  <si>
    <t>TWITTwithNICK</t>
  </si>
  <si>
    <t xml:space="preserve">did 17 miles on my bike yesterday-no time for lifting though </t>
  </si>
  <si>
    <t xml:space="preserve">@MelissaEGilbert I am literally so white, I'm translucent!! Hate it </t>
  </si>
  <si>
    <t>sushrutha</t>
  </si>
  <si>
    <t>still sick..  looks like i wont get better for a long time now...</t>
  </si>
  <si>
    <t>Ok lol hehe im bored lol my brothers being annoying lol  Morgan&amp;amp;JudyBFFS</t>
  </si>
  <si>
    <t>i4adodge</t>
  </si>
  <si>
    <t xml:space="preserve">Apparently this town can screw up anything.  Went to Quiznos for lunch and it sucked </t>
  </si>
  <si>
    <t>short2thepoint</t>
  </si>
  <si>
    <t xml:space="preserve">My mint plant is wilting. I'm a bad plant mommy </t>
  </si>
  <si>
    <t>@mrpittman  too much fun?</t>
  </si>
  <si>
    <t xml:space="preserve">doesn't know what is going on tonight </t>
  </si>
  <si>
    <t xml:space="preserve">@rushme2112 I feel for you... when we moved to NH our only option was Direcway.. so we invested $1200.  6 mos. later DSL became available </t>
  </si>
  <si>
    <t>mixtapex</t>
  </si>
  <si>
    <t xml:space="preserve">going home today </t>
  </si>
  <si>
    <t>cjshaughnessy</t>
  </si>
  <si>
    <t xml:space="preserve">Have u ever jus wanted 1 moment 2 last forever? now uk how i feel. </t>
  </si>
  <si>
    <t>Josh is really sick.  Anyone who wants to is invited to come over and keep me company.</t>
  </si>
  <si>
    <t xml:space="preserve">a lot of my friends are teachers and i see them whine that summer v couldnt come any sooner. makes me wonder if my teachers did the same </t>
  </si>
  <si>
    <t>@rossmurderscene im jealous  i decided to drive tonight instead of drink!</t>
  </si>
  <si>
    <t xml:space="preserve">work tonight! </t>
  </si>
  <si>
    <t>Off to work...  Watching the NBA prospects for 4 hours....</t>
  </si>
  <si>
    <t>bklyngirlswag</t>
  </si>
  <si>
    <t>chill day..........where is my daddy  ...he is enjoyin life w/ grown children a little too much for my taste...I MISS HIM  LOL</t>
  </si>
  <si>
    <t xml:space="preserve">i'm reading new moon, i stil read only 100 pages </t>
  </si>
  <si>
    <t xml:space="preserve">@PoodaBayB: osn i just almost fainted in the shower. i hella don't feel good </t>
  </si>
  <si>
    <t xml:space="preserve">missing those crazy fan days! </t>
  </si>
  <si>
    <t xml:space="preserve">Damn it! Turns out my bike is proper broken. Managed to shear the head of a bolt </t>
  </si>
  <si>
    <t xml:space="preserve">Boooo!! No TT racing today cos of the damn shitty weather, sooooo disappointed </t>
  </si>
  <si>
    <t>@ansharp more cabochons.  but she doesn't have any   no idea when that will be!  sorry about that.  but I didn't forget!  ;)</t>
  </si>
  <si>
    <t xml:space="preserve">Heading back to Boone... </t>
  </si>
  <si>
    <t>Rachley</t>
  </si>
  <si>
    <t xml:space="preserve">Update  I'm upset, it's cold and cloudy. I have to work and i'm right on the beach </t>
  </si>
  <si>
    <t>my birthday is in two days. i REALLY wish i was having a party  so bummed that im not</t>
  </si>
  <si>
    <t>mandycandyy</t>
  </si>
  <si>
    <t>I miss my alyssah  when should I make the trip out?? @t_mariie</t>
  </si>
  <si>
    <t>They're deleting everything! I don't think I have my stuff backed up...  tweeting on a random iPhone lol</t>
  </si>
  <si>
    <t>FlozaxRollins</t>
  </si>
  <si>
    <t xml:space="preserve">*yawn*...feeling so lethargic today...at least it's nice out again today. Wish I was at MoCCA </t>
  </si>
  <si>
    <t>@syborgsquid yeahh i even have one on my cheek.  blahh and i just got one on my pinky.</t>
  </si>
  <si>
    <t xml:space="preserve">That nap wasn't right. </t>
  </si>
  <si>
    <t>arina_aziz</t>
  </si>
  <si>
    <t xml:space="preserve">In his sleep, adlan gigit nenen mama till it's bleed. Ouch!! The worst one so far. Ingat ni puting plastik ka apa?! </t>
  </si>
  <si>
    <t>Why are so many people playing this spymaster game? I keep seeing nasty tweets about assassination&amp;amp; murder  May have to unfollow soon...</t>
  </si>
  <si>
    <t>j3ffsinclair</t>
  </si>
  <si>
    <t>no love in the virtual waiting room at tickets.com    How many times can one count backwards from 30?</t>
  </si>
  <si>
    <t>@ThePISTOL because you never call  and i sit and cry all day so  when i call today u better answer or else i will teepee ur studio..hah jk</t>
  </si>
  <si>
    <t>@thedebbyryan http://twitpic.com/6q2q9 - Aw I wanted to go sooooo bad but my mom got sick   did you have fun?</t>
  </si>
  <si>
    <t>@ThePISTOL i hope i get through! I REALLY need encouragment cause i get sad  lol. Maybe i'll give you a rap preview (;</t>
  </si>
  <si>
    <t>@Jaydenh I want to come too   How are you Jay?</t>
  </si>
  <si>
    <t>sarahwhitmire</t>
  </si>
  <si>
    <t xml:space="preserve">So cold, so rainy; this AZ native just fell out of love with Dublin </t>
  </si>
  <si>
    <t xml:space="preserve">Delighted to see FF got a hammering in the elections! Not so delighted to see and feel the torrential rain all day long today </t>
  </si>
  <si>
    <t xml:space="preserve">my neighbor's freaky talking parrot outside woke me up </t>
  </si>
  <si>
    <t>sam_unscripted</t>
  </si>
  <si>
    <t xml:space="preserve">I've got birds in my ears and a devil on my shoulder and a phone to the other and I can get a hold of him. </t>
  </si>
  <si>
    <t>stratomasters</t>
  </si>
  <si>
    <t xml:space="preserve">@reamer77 it's never long enough though </t>
  </si>
  <si>
    <t>to_appleshop</t>
  </si>
  <si>
    <t xml:space="preserve">24&amp;quot; iMacs are still on Sale!  Sale ends today </t>
  </si>
  <si>
    <t xml:space="preserve">@rsuenaga morning! Wow busy busy! Ok just let me know. Thanks ryan! How was the show last night. I heard what happened. Too bad </t>
  </si>
  <si>
    <t xml:space="preserve">@TonyTescadero damn that's all bad! They could've saved u a plate! </t>
  </si>
  <si>
    <t>Hi- back from kieras- was mint! Had fireworks and stuff! REALLY tired though coz none of us went to sleep until 5am  was great though!</t>
  </si>
  <si>
    <t>Novagirl1970</t>
  </si>
  <si>
    <t xml:space="preserve">bummed today   gonna miss @311 in Eugene tomorrow  haven't missed them in 6 yrs  </t>
  </si>
  <si>
    <t>neniell</t>
  </si>
  <si>
    <t xml:space="preserve">*sigh* doing the annual &amp;quot;let's clean organize my closet and get rid of stuff&amp;quot; thing. i don't want to </t>
  </si>
  <si>
    <t>RhiannonKelsall</t>
  </si>
  <si>
    <t xml:space="preserve">is really wet still from horse riding </t>
  </si>
  <si>
    <t xml:space="preserve">Ardan stole half of my couch so my back hurts now </t>
  </si>
  <si>
    <t xml:space="preserve">@knightbergsgirl I'm at work by myself </t>
  </si>
  <si>
    <t xml:space="preserve">@andybbc @siowls a whole load of skaters join in too. I was going to do it until it got too much publicity </t>
  </si>
  <si>
    <t xml:space="preserve">@FlyFlyNay I MEAN | I WAS SUPPOSE TOOO | BUT IDK WAT HAPENNN </t>
  </si>
  <si>
    <t>Appliances didn't come today  I really wanted to cook something! #USAWantsMcFly #USAWantsMcFly #USAWantsMcFly #USAWantsMcFly</t>
  </si>
  <si>
    <t>amberleeann</t>
  </si>
  <si>
    <t>have to avoid playing today  my hands have got to heal for tomorow. Acoustic setting AND an amazing new song. Pretty exciting!</t>
  </si>
  <si>
    <t>Feli007</t>
  </si>
  <si>
    <t xml:space="preserve">@erdbeerpunsch Wanna swim in the Mediterranian sea right now, really badly! </t>
  </si>
  <si>
    <t xml:space="preserve">Went for bike ride today in new pink &amp;amp; black nerdy Lycra. Was going well until puncture 5 miles from home. Had to ride home on flat tyre </t>
  </si>
  <si>
    <t>Re: Drew's Sub. No bike....  View: http://bit.ly/IK0Oy  by nepali</t>
  </si>
  <si>
    <t xml:space="preserve">why does Belfast have to be sooooooo boring </t>
  </si>
  <si>
    <t>eemaychow</t>
  </si>
  <si>
    <t xml:space="preserve">@cosmicfavorite since cant get tix bcos of school hols, will revert to my usual dvds </t>
  </si>
  <si>
    <t>Anirtac09</t>
  </si>
  <si>
    <t xml:space="preserve">A blackbird legit just attacked my head and another bird pooped on me </t>
  </si>
  <si>
    <t>@moonlady The more I hear of the story the more depressed I get  Dying in Thailand seems bad enough. I just imagine the surroundings...</t>
  </si>
  <si>
    <t>parative</t>
  </si>
  <si>
    <t xml:space="preserve">take this to your grave...why did they change </t>
  </si>
  <si>
    <t>amyyy_x</t>
  </si>
  <si>
    <t xml:space="preserve">is trying to fix her broken straighteners, and failing miserably </t>
  </si>
  <si>
    <t>@cordcedeno it is  i've been great, busy as always but really good!! how've u been?! are you done with school now!?</t>
  </si>
  <si>
    <t>misszullybaby</t>
  </si>
  <si>
    <t xml:space="preserve">@Willie_Day26 How was hot jam last nite? Im soo madd i missed it </t>
  </si>
  <si>
    <t>cessijaa</t>
  </si>
  <si>
    <t>Is missing strawberry fair  booooo</t>
  </si>
  <si>
    <t>Im at work &amp;amp; let me just say it SUCKS  Note to self:only work on ur floor. I dont think I can work on this floor.Not even 4 my @NKOTB fund</t>
  </si>
  <si>
    <t xml:space="preserve"> sad face today. No stone temple pilots tix for me.</t>
  </si>
  <si>
    <t xml:space="preserve">@giantlawnmower It doesn't seem like any of you actually *enjoy* history anymore </t>
  </si>
  <si>
    <t>@johnsbiggestfan Oh man that sucks  I'm sorry. Hope everyone feels better!</t>
  </si>
  <si>
    <t xml:space="preserve">@mechaganon sorry it's raining on your party today </t>
  </si>
  <si>
    <t>Isabel1992</t>
  </si>
  <si>
    <t xml:space="preserve">july 10 - not looking forward to that day and my best girl can't pick me up from the airport </t>
  </si>
  <si>
    <t>@Cook1bd where's mine  but I need cheese grits</t>
  </si>
  <si>
    <t>deachii</t>
  </si>
  <si>
    <t xml:space="preserve">Yes...I'm waiting him online until this late of night, and he's only online just for a few minutes then he left away without chat with me </t>
  </si>
  <si>
    <t>reeselasher</t>
  </si>
  <si>
    <t xml:space="preserve">Is anyone driving to norcal from la in the next couple of days? I forgot my brand new mix cd that @audreymarshall made me and I'm soo sad </t>
  </si>
  <si>
    <t>lilivonshtupp Nachos are not in my diet  might come for some water &amp;amp; celery sticks though. and this is the day after OUR Big Birthday bash</t>
  </si>
  <si>
    <t>@Kayacarolyn i wanna come.  @ABeau shes going to see the movie</t>
  </si>
  <si>
    <t>NMShe89</t>
  </si>
  <si>
    <t>xLulyyx</t>
  </si>
  <si>
    <t>@tommcfly good for you for being the sensible one lol. It sucks you're leaving  we'll miss you</t>
  </si>
  <si>
    <t>damn... drop by 1  23. blogtopsites.com</t>
  </si>
  <si>
    <t>auch... drop by 1  24. sulumitsretsambew-id.com</t>
  </si>
  <si>
    <t>damn... drop by 1  25. slideboom.com</t>
  </si>
  <si>
    <t>Claudeeva</t>
  </si>
  <si>
    <t xml:space="preserve">Twitter is just no doing it for me any more sorry to  all my twiggas  </t>
  </si>
  <si>
    <t>Last GA tour date tonight, sad times  Hope everyone going enjoys it!</t>
  </si>
  <si>
    <t>Still in pain.  Missed work yesterday.    Still OD'ing on aspirin.</t>
  </si>
  <si>
    <t>of to work for such an exciting night woop!!  haha</t>
  </si>
  <si>
    <t>iBones</t>
  </si>
  <si>
    <t xml:space="preserve">@HartHanson I'm worried that u said Bones'll be more'episodic'in s5..I was really hoping the contrary..No big enemies4an horizontal plot? </t>
  </si>
  <si>
    <t>threyon</t>
  </si>
  <si>
    <t xml:space="preserve">@introducingemy Aww. Why so sad? </t>
  </si>
  <si>
    <t>KarenSwift</t>
  </si>
  <si>
    <t>Watching &amp;quot;Freaky Friday&amp;quot;. There is nothing else on tv .....  Oh well. I have seen this movie so many times.</t>
  </si>
  <si>
    <t>davidpawilliams</t>
  </si>
  <si>
    <t xml:space="preserve">@wafaamanasrah sleeping in period on a saturday is the best feeling ever. Work sucks </t>
  </si>
  <si>
    <t xml:space="preserve">I broke my own rule </t>
  </si>
  <si>
    <t>glamourissy7</t>
  </si>
  <si>
    <t xml:space="preserve">so this is life... 7 stitches laterrr. </t>
  </si>
  <si>
    <t xml:space="preserve">i dont like when days start out like this </t>
  </si>
  <si>
    <t>ahmedfarrag</t>
  </si>
  <si>
    <t xml:space="preserve">came back from my #Diving trip in Jeddah , didn't really like it </t>
  </si>
  <si>
    <t>thearadburn</t>
  </si>
  <si>
    <t>@munnzy munns we never talk anymore  i miss you orb, gimme a text sometime yeah. let me know how youre doing x</t>
  </si>
  <si>
    <t>samanthaplotkin</t>
  </si>
  <si>
    <t xml:space="preserve">two staples just went into my foot. </t>
  </si>
  <si>
    <t xml:space="preserve">@murdamw Is it still raining? </t>
  </si>
  <si>
    <t xml:space="preserve">I miss spending time with my boyfriend. </t>
  </si>
  <si>
    <t>ifuseekamy_</t>
  </si>
  <si>
    <t>It's cold today.  Haha.</t>
  </si>
  <si>
    <t xml:space="preserve">I love this campground. Shame the Gov wants to close it &amp;amp; most other CA State Parks due to the budget mess in Sacto. Lame lame lame! </t>
  </si>
  <si>
    <t xml:space="preserve">@lrwher couldn't change my flight! stuck in chicago </t>
  </si>
  <si>
    <t xml:space="preserve">They've apparently found bodies from the Air France flight. I guess they're not holed up on a creepy island with the Others after all. </t>
  </si>
  <si>
    <t>baileyskelton</t>
  </si>
  <si>
    <t xml:space="preserve">Sun=Fun....unless you're locked away inside the LSV </t>
  </si>
  <si>
    <t>MyaCullen</t>
  </si>
  <si>
    <t>Ahh! my internet restarted.  That sucked.</t>
  </si>
  <si>
    <t xml:space="preserve">my Python-fu was really lacking for the past 9 hours. </t>
  </si>
  <si>
    <t xml:space="preserve">@1hipsterdoofus she looks scared </t>
  </si>
  <si>
    <t xml:space="preserve">My eyes hurt. Gahhhh. I don't want to go to work. Someone rescue me? </t>
  </si>
  <si>
    <t>abbbbiie</t>
  </si>
  <si>
    <t xml:space="preserve">wants the sun to come back </t>
  </si>
  <si>
    <t>Seward is so windy  pizza today, mmm! Finishing 'the mummy'.</t>
  </si>
  <si>
    <t>nfkhan96</t>
  </si>
  <si>
    <t xml:space="preserve">back in the 'brary. sad sad sad. </t>
  </si>
  <si>
    <t>Shaley54</t>
  </si>
  <si>
    <t xml:space="preserve">Very upset! The weather is all nasty and gross here at canton! Probably not gunna get to get out on the water! </t>
  </si>
  <si>
    <t>GelaRose</t>
  </si>
  <si>
    <t>@spazzyag lame!  I was gonna see if you wanted to get lunch after church tomorrow, but I guess that's not gonna happen   Next time tho!</t>
  </si>
  <si>
    <t>stewartmilaeger</t>
  </si>
  <si>
    <t xml:space="preserve">i hate you, weather. I have a whole weekend and it's way too cold for the beach. </t>
  </si>
  <si>
    <t>dutchesschaotic</t>
  </si>
  <si>
    <t xml:space="preserve">Very reluctantly stayed home from work.  Want to die. </t>
  </si>
  <si>
    <t>deenise</t>
  </si>
  <si>
    <t xml:space="preserve">Leaving for London at 5PM... so many emotions!! I'm gonna miss you Jackie </t>
  </si>
  <si>
    <t xml:space="preserve">i feel unbelievably crappy... i hate exams... i'm stressing myself out whilst still not working hard enough, it doesn't even make sense! </t>
  </si>
  <si>
    <t>ksheets99</t>
  </si>
  <si>
    <t>Thinking about you all &amp;amp; the VBS fun I'm missing  I really do like VBS week of just not everything leading up to it.</t>
  </si>
  <si>
    <t>feels super sad  I can't believe my toungue can be so fucking stupid just blurting out stupid stuff... again... http://plurk.com/p/yxl60</t>
  </si>
  <si>
    <t>lostnaustin</t>
  </si>
  <si>
    <t xml:space="preserve">I had to bury my iPod and buy a new one. </t>
  </si>
  <si>
    <t xml:space="preserve">@Robin_09 about the glass thing, i always see it as half empty </t>
  </si>
  <si>
    <t xml:space="preserve">@Schofe your tweet a few weeks ago got me onto the original one... I've only managed 40 on that </t>
  </si>
  <si>
    <t>Lookin for french articles for my oral exam  hope we all graduate!!</t>
  </si>
  <si>
    <t>come on... drop by 1  27. tribbleagency.com</t>
  </si>
  <si>
    <t>F**K! drop by 1  28. alexasalsabila.com</t>
  </si>
  <si>
    <t>@redfly alas no  looks a great weekend tho</t>
  </si>
  <si>
    <t xml:space="preserve">@dougiemcfly we won't dry we CRY </t>
  </si>
  <si>
    <t>lucky2bjes</t>
  </si>
  <si>
    <t>@TwoSteppinAnt nooo way  i will check right now &amp;amp; find that mia ups man</t>
  </si>
  <si>
    <t>idkmybffvivian</t>
  </si>
  <si>
    <t xml:space="preserve">missing my seniors already </t>
  </si>
  <si>
    <t>micaperazzo</t>
  </si>
  <si>
    <t>I have problems with internet    Waiting Camila!</t>
  </si>
  <si>
    <t>desari</t>
  </si>
  <si>
    <t xml:space="preserve">@Bigdubz blazing wow no such thing here in NY </t>
  </si>
  <si>
    <t xml:space="preserve">@sopho_suave Phew!  I feel so bad about how little work I've done so far.  AND I have to baby-sit tonight for a certain strange person.  </t>
  </si>
  <si>
    <t>Sithefire</t>
  </si>
  <si>
    <t>@phiebs I'm welling up here  that looks expensive !</t>
  </si>
  <si>
    <t>bernag06</t>
  </si>
  <si>
    <t>oh man, its pouring down rain here  and its thundering and lightening too</t>
  </si>
  <si>
    <t>jmschloss</t>
  </si>
  <si>
    <t xml:space="preserve">Last day in Vancouver </t>
  </si>
  <si>
    <t>pinkstraz</t>
  </si>
  <si>
    <t xml:space="preserve">so at home watching the hills.. don't want to get out of bed.. </t>
  </si>
  <si>
    <t>yayportia</t>
  </si>
  <si>
    <t xml:space="preserve">OMG now i'm not able to go to ANYONE'S house !? What the fuck is up with my parents.. Now i can't see adam anymore </t>
  </si>
  <si>
    <t>Silencia167</t>
  </si>
  <si>
    <t>I hate reallocating. So messy.  http://yfrog.com/5jt94j</t>
  </si>
  <si>
    <t>iDavidCharles</t>
  </si>
  <si>
    <t xml:space="preserve">@Arvon1 yea I'm here now </t>
  </si>
  <si>
    <t xml:space="preserve">Bob the kittie has ringworm. </t>
  </si>
  <si>
    <t>krisnobles</t>
  </si>
  <si>
    <t xml:space="preserve">Doing my company research and applying for jobs over the summer. Boy I wish I was in NYC so I can audition for a good dance job! </t>
  </si>
  <si>
    <t xml:space="preserve">Getting ready for the ball - absolutely flippin freezing outside- lots of wind and rain! Argh, so much for a summer ball! </t>
  </si>
  <si>
    <t>tracypuhl</t>
  </si>
  <si>
    <t xml:space="preserve">will i ever stop feeling crappy?  all signs point to no.                                                                                 </t>
  </si>
  <si>
    <t>@ryandc haha NOBODY  I was gonna have some soup...CHUNKY!</t>
  </si>
  <si>
    <t xml:space="preserve">@Gordonswaby its a halo of some sort, looks like a large rainbow around it. I have a better photo, but it won't go </t>
  </si>
  <si>
    <t xml:space="preserve">at work, board </t>
  </si>
  <si>
    <t>drew</t>
  </si>
  <si>
    <t>@stoweboyd I eat string cheese like cheese.  i don't pull it apart.   i feel like im missing out</t>
  </si>
  <si>
    <t>britneydunn8</t>
  </si>
  <si>
    <t>At work  Wish I were still at the Lake!</t>
  </si>
  <si>
    <t xml:space="preserve">butterfly fly away  hit the trees and die  song is awesome btw , i love </t>
  </si>
  <si>
    <t xml:space="preserve">going to go now: bored </t>
  </si>
  <si>
    <t>stoatworld</t>
  </si>
  <si>
    <t>Bodies found from Air France  http://migre.me/1Twy (use google to translate) They also found  bags and laptop with names on it..  Too sad</t>
  </si>
  <si>
    <t xml:space="preserve">I'm missing people, feeling lonely, my bff has disappeared! she hasn't phoned me yet! </t>
  </si>
  <si>
    <t>Saignee</t>
  </si>
  <si>
    <t xml:space="preserve">My wife's old horse She's A Ten was put down this morning.  That horse taught me how to ride. </t>
  </si>
  <si>
    <t xml:space="preserve">@Shizello I miss your blogs. Blog again, please! </t>
  </si>
  <si>
    <t>Dillwavy</t>
  </si>
  <si>
    <t xml:space="preserve">@LBrown16 Why am I not invited </t>
  </si>
  <si>
    <t>@seraphina0013 no  im going to david archuleta in my city instead =D</t>
  </si>
  <si>
    <t>Shorty_2</t>
  </si>
  <si>
    <t xml:space="preserve">Trust no1, esp the ppl ur thought were ur friends.. makes u wonder who u can trust.. </t>
  </si>
  <si>
    <t xml:space="preserve">I would do anything man, to bring you back </t>
  </si>
  <si>
    <t xml:space="preserve">Has anyone seen my chap block? I can't find it anywhere. </t>
  </si>
  <si>
    <t xml:space="preserve">@lalasarah ohh my god I want to go seriously so bad, but Lauren is babysitting tonight I think!and everyone has like grad parties tonight </t>
  </si>
  <si>
    <t xml:space="preserve">I can't find my chapstick. sadness. </t>
  </si>
  <si>
    <t xml:space="preserve">Blaine's entertainment center asploded in the back of my truck </t>
  </si>
  <si>
    <t xml:space="preserve">@recycleanimals What happened with your roomie? </t>
  </si>
  <si>
    <t xml:space="preserve">thought meadowhall was too crowded and stuffy! </t>
  </si>
  <si>
    <t>BigBlueEyes2662</t>
  </si>
  <si>
    <t xml:space="preserve">is exhausted. And unhappy with her boyfriend. I wish he would talk to me more </t>
  </si>
  <si>
    <t>BabyEena</t>
  </si>
  <si>
    <t>SO DEPRESSED  Got my phone stolen, 120 dollars, and my pink nanny ipod--someone just shoot me and take me out of my misery</t>
  </si>
  <si>
    <t>daniellelevine</t>
  </si>
  <si>
    <t>ahhhhh!!! ive bought the sims 3 but it doesnt work!!!!. something to do with my graphic card on my laptop  HELP!</t>
  </si>
  <si>
    <t xml:space="preserve">So car problems is exactly what i wanted right now. </t>
  </si>
  <si>
    <t>ilysiaaa</t>
  </si>
  <si>
    <t xml:space="preserve">left my wood stir stick in my coffee too long, now my coffee tastes kind of wood-y </t>
  </si>
  <si>
    <t>KK_GeForce</t>
  </si>
  <si>
    <t xml:space="preserve">Rubiks Cube SpeedSolving... Sub 60 </t>
  </si>
  <si>
    <t xml:space="preserve">@samgoodnight are you serious?!  in june?!  no bueno dude </t>
  </si>
  <si>
    <t>@Tinkabellastar sorry i ask like a detective  i only do not want a fake î?• i drunk 4 bottles of beer now and thinking of you !! hope you</t>
  </si>
  <si>
    <t>mynameismelissa</t>
  </si>
  <si>
    <t>@CarCarXD SHIIIIT I'm so sorry i've been asleep since half 1!  Don't think i can make it.. My Mam's gone cinema now with Maria...</t>
  </si>
  <si>
    <t>@ the davidson library studying for finals  with @jessallison88</t>
  </si>
  <si>
    <t xml:space="preserve">@digates I am lost. Please help me find a good home. </t>
  </si>
  <si>
    <t>kayzeka</t>
  </si>
  <si>
    <t xml:space="preserve">@semesterabroad love the new myspace look! i wish i could go on friday, but i work till 5. </t>
  </si>
  <si>
    <t>jmccabe72</t>
  </si>
  <si>
    <t>People PLEASE Use Twitter for Good Things! NO HATE MAIL PLEASE!!!! Its NOT Nice!  Haters Be Gone!</t>
  </si>
  <si>
    <t>@donnamatrix not for mac though  20$ (still cheapish)</t>
  </si>
  <si>
    <t xml:space="preserve">so my sexual assault victim from last week didn't come in for her counseling today because someone broke into her home and beat her up </t>
  </si>
  <si>
    <t>macitpink</t>
  </si>
  <si>
    <t xml:space="preserve">@misslez lounge...too many shots... </t>
  </si>
  <si>
    <t xml:space="preserve">@urdestinee I feel u w/that sh*t!! not looking forward to bank trip either </t>
  </si>
  <si>
    <t>XxpenguisaurxX</t>
  </si>
  <si>
    <t xml:space="preserve">Sitting at home. Helping my gma soon </t>
  </si>
  <si>
    <t>qaern</t>
  </si>
  <si>
    <t xml:space="preserve">Just arrived at home, makan coldstone sampe mau muntah </t>
  </si>
  <si>
    <t>jdalton</t>
  </si>
  <si>
    <t xml:space="preserve">@squarespace  exported styles .xml is created \w all whitespace removed (I have to spend loads of time adding it so I can read the file) </t>
  </si>
  <si>
    <t>SkibletAtHeart</t>
  </si>
  <si>
    <t>My computer won't let me listen anymore   Why????  Terry is just amazing!</t>
  </si>
  <si>
    <t xml:space="preserve">I just deleted the wrong program my box </t>
  </si>
  <si>
    <t xml:space="preserve">i'm baking a pizza because my mom won't let me have anymore fish  my brother didn't have any yet &amp;amp;&amp;amp; i ate alot </t>
  </si>
  <si>
    <t>stampincyndi</t>
  </si>
  <si>
    <t xml:space="preserve">@LaurieMit Texas Autism HB451 only covers those having insurance that must follow state mandates. How many of us are still left out? </t>
  </si>
  <si>
    <t xml:space="preserve">Mornin all (well afternoon too!) But I think I am going to go bak too sleep. I'm STILL tired </t>
  </si>
  <si>
    <t xml:space="preserve">@mynameisgtwo Funny you say that.Cuz no homo.Or whateva.I thought about them a few days ago.You don't bring me around anymore. </t>
  </si>
  <si>
    <t>bout to take a shower! havent talked to HER in FOREVER!!!  i hope SHE has a good day!!!</t>
  </si>
  <si>
    <t xml:space="preserve">Just made myself some pasta... it was AWFUL </t>
  </si>
  <si>
    <t xml:space="preserve">the absolute worst part about formatting computers is the reinstalling of additional plugins and other stuff </t>
  </si>
  <si>
    <t xml:space="preserve">@scottdjmills not you're not the only one watching footie, and if i was it would be saints and that would be depressing </t>
  </si>
  <si>
    <t>Heart breaking news! My mustang that travelled accross 30  US states with me is not UK road legal  sorry rusty I'll fix you somehow!!!</t>
  </si>
  <si>
    <t>@jonas_twilight3 Yes,that is  i was praying about that every night but...alright..what's up?</t>
  </si>
  <si>
    <t>Exactly 20minutes. They're singing Like You Like It in the theater.  I really feel sad. I want to write a musical now. Lord help me.</t>
  </si>
  <si>
    <t xml:space="preserve">@mileycyrus not everyone can afford them, &amp;amp; when you have a saingle parent who cant work due to health reasons, theres nothing i can do! </t>
  </si>
  <si>
    <t xml:space="preserve">wish I could go to the no doubt,paramore,bedouin soundclash show </t>
  </si>
  <si>
    <t xml:space="preserve">im so fucking pissed. the youth director said she didnt have enough room in the van so my mom has to drive all three of us to laser tag! </t>
  </si>
  <si>
    <t xml:space="preserve">SUCCESS! I PEED! a lil... BUT STILL!! I peed! fuck I feel bloated from all of this water. </t>
  </si>
  <si>
    <t xml:space="preserve">@jacvanek but then you couldnt eat it! </t>
  </si>
  <si>
    <t>phenomenalchic</t>
  </si>
  <si>
    <t xml:space="preserve">man. i left at 10. sergio was off today. the guy right in front of me got the last ticket. i'm sad </t>
  </si>
  <si>
    <t xml:space="preserve">Wish I had someone to talk to </t>
  </si>
  <si>
    <t xml:space="preserve">..Throw my hair up no makeup and be ok I look like shit with orange hair gonna cry </t>
  </si>
  <si>
    <t>Ashlee__xD</t>
  </si>
  <si>
    <t xml:space="preserve">i could not be more bored </t>
  </si>
  <si>
    <t xml:space="preserve">I hate sleeping so late. I like being showered and done by 10am. </t>
  </si>
  <si>
    <t xml:space="preserve">Hanging out with ryan and watching tlc fionas sleaping lol she had a rough night </t>
  </si>
  <si>
    <t xml:space="preserve">am so tired its unreal man </t>
  </si>
  <si>
    <t xml:space="preserve">@Nekrosangelo no... i'm not really feeling too well today </t>
  </si>
  <si>
    <t>RobHand</t>
  </si>
  <si>
    <t xml:space="preserve">Andy McKee is playing in Belfast next month! I wanna go!!!! </t>
  </si>
  <si>
    <t>Yankees/Tampa game not on in MD   I'm learning a lot watching the little pitch by pitch graphics at yankees.com...</t>
  </si>
  <si>
    <t>livaaa</t>
  </si>
  <si>
    <t xml:space="preserve">i just got an email from eharmony for free matches. i never signed up for that, they must know me too well ugh </t>
  </si>
  <si>
    <t xml:space="preserve">In cold now.... Dirty! Also double dirtiness have work tomorrow </t>
  </si>
  <si>
    <t>SaadiaOnline</t>
  </si>
  <si>
    <t xml:space="preserve">@JerryJDavis / No, Jerry Sweetheart / a manicure senyru / was written and lost   </t>
  </si>
  <si>
    <t>artefatica</t>
  </si>
  <si>
    <t xml:space="preserve">@jmaxsfu Good thing. BTW really wanted to attend your session but was back-to-back with mine </t>
  </si>
  <si>
    <t>MahatmaSam</t>
  </si>
  <si>
    <t xml:space="preserve">I want a hat </t>
  </si>
  <si>
    <t xml:space="preserve">@NeonBlueTornado GO YOU! i need 8 until 50... </t>
  </si>
  <si>
    <t xml:space="preserve">With katie @ scotts, re run of last weekend. Bad hangover </t>
  </si>
  <si>
    <t>benduxredux</t>
  </si>
  <si>
    <t>@sheseesred that's a late puncture  chin up, and coffee soon? @AgeC has somewhere new he wants us to try. Different is wrong! ;)</t>
  </si>
  <si>
    <t xml:space="preserve">1 pint canadian mist whiskey + 12 bud lights = my head hurts </t>
  </si>
  <si>
    <t>In the office with a Venti Red Eye from Starbucks, fighting to stay awake.  #fb</t>
  </si>
  <si>
    <t>Hilburwel</t>
  </si>
  <si>
    <t xml:space="preserve">@MelissaEGilbert wait don't go.... Darn!  Missed you again </t>
  </si>
  <si>
    <t xml:space="preserve">@SkyandZimba I'm having aprinlem with facebook in general, takes at least 3 attempts to load anything </t>
  </si>
  <si>
    <t xml:space="preserve">In my backyard, and there are a lot of bumble bees. I don't like bees </t>
  </si>
  <si>
    <t xml:space="preserve">I miss my ipod so much! I think I'm gonna die </t>
  </si>
  <si>
    <t>ashleyypeacee</t>
  </si>
  <si>
    <t xml:space="preserve">I miss my bf </t>
  </si>
  <si>
    <t>eyeluvme</t>
  </si>
  <si>
    <t xml:space="preserve">@karamelkiss  You should do twitter text... my j-o-b blocks it too! </t>
  </si>
  <si>
    <t>ak49boi</t>
  </si>
  <si>
    <t>the m's game was sweet ass last night even though they lost  it was way fun I love babe!!!!</t>
  </si>
  <si>
    <t xml:space="preserve">can't be downtown anymore now i actually have work to do </t>
  </si>
  <si>
    <t>charchar4o8</t>
  </si>
  <si>
    <t xml:space="preserve">and i have to spend the day with her? i already know today is going to be bad. her voice is so condescending. </t>
  </si>
  <si>
    <t>morscata12</t>
  </si>
  <si>
    <t>@albertart WoW doesn't work with tablets/Wiimotes anymore  the camera interprets the coordinates really badly, and everything spins.</t>
  </si>
  <si>
    <t xml:space="preserve">I hear we won against Kazakhstan in the football, 4-0! Not that I know since it was on bloody Setanta Sports, which I haven't got!! </t>
  </si>
  <si>
    <t xml:space="preserve">Finally done with the SAT the math part was hard </t>
  </si>
  <si>
    <t>HelenChoops</t>
  </si>
  <si>
    <t xml:space="preserve">very lazy day, got a craving for wagamamas and james won't take me </t>
  </si>
  <si>
    <t>TheREALdbean</t>
  </si>
  <si>
    <t xml:space="preserve">@CHINOXL Chino your stats are Great dude! We're somewhat similar. Me: 6' 1&amp;quot;, 238lbs. presently (255-230 range tho), body fat ruffly 20% </t>
  </si>
  <si>
    <t xml:space="preserve">I hate today. It has been fucking horrible. I hate my fucking mother. The computers overheating. </t>
  </si>
  <si>
    <t>williamsmama09</t>
  </si>
  <si>
    <t xml:space="preserve">enjoying my son. he is just so amazing. rolling over &amp;amp; scooting. soon he will be crawling, then walking. he'll be grown before i know it </t>
  </si>
  <si>
    <t>ZachLeipham</t>
  </si>
  <si>
    <t xml:space="preserve">Brothers practice going pretty fun so far. Missing @joelotte   </t>
  </si>
  <si>
    <t xml:space="preserve">Friend just Texted me from the New Yankee Stadium...she loves it and hates it all in one! Feels like she's in a different city. </t>
  </si>
  <si>
    <t xml:space="preserve">just got home from one of my friends beach house =D I had a great time!  now its raining </t>
  </si>
  <si>
    <t xml:space="preserve">going home on the car, with a 50000 kg box on my head </t>
  </si>
  <si>
    <t>kattreenah</t>
  </si>
  <si>
    <t>#Sims3 I want to play you but oh no, don't make it for MAC computers  teaar teaar. How is everyone enjoying the game? Any reviews?</t>
  </si>
  <si>
    <t>Woke up to my mom crying i don't know wat to do.   .yukie. &amp;lt;3</t>
  </si>
  <si>
    <t>mercurialvenus</t>
  </si>
  <si>
    <t>My phone is dying.  don't forget me!</t>
  </si>
  <si>
    <t>Obijee</t>
  </si>
  <si>
    <t>ok ok there's no #  never forget D-Day</t>
  </si>
  <si>
    <t xml:space="preserve">@Rockstarbk go visit my grandma and kiss her for me </t>
  </si>
  <si>
    <t xml:space="preserve">@Enigma32 I wish there could've been more of him/them though. </t>
  </si>
  <si>
    <t xml:space="preserve">Is left again wondering what he is doing! </t>
  </si>
  <si>
    <t>Niselinchen</t>
  </si>
  <si>
    <t>worked the whole day  now it's time to celebrate marcs b-day in paderborn! Have a nice evening xoxo</t>
  </si>
  <si>
    <t>hhphame711</t>
  </si>
  <si>
    <t xml:space="preserve">cleaning the house! doesn't that sound like super fun...? </t>
  </si>
  <si>
    <t>OreciaHughes</t>
  </si>
  <si>
    <t>@iDesk Have they found the wreckage as yest?? At least some families will have closure.  very sad time for the families.</t>
  </si>
  <si>
    <t>justin3471</t>
  </si>
  <si>
    <t>F word!  Lost my favorite eye-glasses of 11+ years =(</t>
  </si>
  <si>
    <t>havanaanna</t>
  </si>
  <si>
    <t xml:space="preserve">hello... hope everyone's having a good day? my only remaining dog is very sick, I may have 2 cut my trip short &amp;amp; head home 2night  </t>
  </si>
  <si>
    <t>Scarred_Star</t>
  </si>
  <si>
    <t xml:space="preserve">Strawberry fair wasn't very good this year </t>
  </si>
  <si>
    <t xml:space="preserve">has the travelling bug....but no money! </t>
  </si>
  <si>
    <t xml:space="preserve">Wishes iChat could be used for MSN... </t>
  </si>
  <si>
    <t xml:space="preserve">@erin_uniquename Cant make it  Not happy about it </t>
  </si>
  <si>
    <t xml:space="preserve">@mom2boy I'm not with her!  she's at the venue by the buses, i'm still home </t>
  </si>
  <si>
    <t>adacosta</t>
  </si>
  <si>
    <t>Tweet Deck is so important, there are so many replies to me I have missed  Apologies to those persons I did not respond to.</t>
  </si>
  <si>
    <t>@avasamone oh  i thought you meant for that kiss</t>
  </si>
  <si>
    <t xml:space="preserve">@BillyWilliwaw I'm in the theatre and the lights haven't warmed it up yet </t>
  </si>
  <si>
    <t>@muSicFienDkiCks @GeezusHaberdash  sorry 2 jump in but being BI 2 me is double dipping   Greedy asses LOL</t>
  </si>
  <si>
    <t>AA1800</t>
  </si>
  <si>
    <t xml:space="preserve">boutt to go workk 2-10 </t>
  </si>
  <si>
    <t>splitcoast</t>
  </si>
  <si>
    <t>This color scheme ROCKS!!!  http://bit.ly/MXzRM Using another tragically retiring SU set!  It's sooo pretty.   -xo, Lydia</t>
  </si>
  <si>
    <t>BigBlacks22s</t>
  </si>
  <si>
    <t xml:space="preserve">Pretty Sure we passed the 30 pizza mark in an hour.  That's a lot of food!! and orders keep coming! not fun </t>
  </si>
  <si>
    <t xml:space="preserve">Hi you all, working hard to catch up. Almost four weeks of labor stayed on the shelf. Even missed #followfriday  </t>
  </si>
  <si>
    <t xml:space="preserve">@DavidArchie is getting hundreds of tweets.....pretty unlikely he'll see and respond to ours. </t>
  </si>
  <si>
    <t>ap1978</t>
  </si>
  <si>
    <t>Bye-bye World Cup 2010  http://bit.ly/RUobz</t>
  </si>
  <si>
    <t>barbiedressmeup</t>
  </si>
  <si>
    <t xml:space="preserve">@joshh347 I'm holding mine too and am pissed because it will not turn on or charge, even though it was working in the store... </t>
  </si>
  <si>
    <t>dezbeck</t>
  </si>
  <si>
    <t>Such a sad story to be working on such a gorgeous day  can't wait to hang out with my girls tonight!</t>
  </si>
  <si>
    <t xml:space="preserve">aww my back </t>
  </si>
  <si>
    <t xml:space="preserve">@jennatlam fun night, but you still have my board </t>
  </si>
  <si>
    <t xml:space="preserve">anyone good with hostmonster? my domains will NOT redirect to the right place </t>
  </si>
  <si>
    <t xml:space="preserve">Where is everyone? No one seems to be answering their phone today </t>
  </si>
  <si>
    <t xml:space="preserve">awwh man, i really didnt wanna sick this weekend </t>
  </si>
  <si>
    <t>kEllEy_G</t>
  </si>
  <si>
    <t xml:space="preserve">hugest cockroach i've ever seen was in our bathroom.  ugh.  this is one part of florida living i can't get used to.  </t>
  </si>
  <si>
    <t>Sarah4CC</t>
  </si>
  <si>
    <t xml:space="preserve">my sweet toddler ran around like a crazy person and then collapsed on the couch and is almost asleep. I don't think he feels 100% good. </t>
  </si>
  <si>
    <t>sarahjonas725</t>
  </si>
  <si>
    <t>Not meant to be- Theory of a dead Man. Me and Nick had our first fight, ugh  I love him, but I wish he could just understand..</t>
  </si>
  <si>
    <t>@ThomasGudgeon What does it say? I can't veiw it on my iPod  can you twitpic it please.</t>
  </si>
  <si>
    <t xml:space="preserve">@imhungup i dont have a coat </t>
  </si>
  <si>
    <t xml:space="preserve">After all I missed lunch with him yesterday and he was taking me to TGIFridays.... </t>
  </si>
  <si>
    <t xml:space="preserve">he was in my school this year he was supposed to go to collage but he rested </t>
  </si>
  <si>
    <t xml:space="preserve">Am so worried fortonite debate between Karroubi and Ahmadinejad! </t>
  </si>
  <si>
    <t>sarahhhardiana</t>
  </si>
  <si>
    <t xml:space="preserve">http://twitpic.com/6r9gv - lonely </t>
  </si>
  <si>
    <t>foxybacon</t>
  </si>
  <si>
    <t xml:space="preserve">Sitting inside,front row and super low stage,but just been told that we're not allowed to film or take pics </t>
  </si>
  <si>
    <t xml:space="preserve">@angiezmyers i don't think drugged is what it was.. just really drunnnnnk. i'm paying for it at the moment </t>
  </si>
  <si>
    <t xml:space="preserve">My legs are sooo sore! Been working from 10.30 till 5! Quite alot of work for a sixteen year old! </t>
  </si>
  <si>
    <t>anamerida</t>
  </si>
  <si>
    <t xml:space="preserve">@KimKardashian I did that a few years ago and it was HORRIBLE you will miss ur pretty long hair!!! Don't do ittt i wish i hadn't </t>
  </si>
  <si>
    <t>Last night with everyone   Just an overnight train to endure before shopping in Cairo.</t>
  </si>
  <si>
    <t xml:space="preserve">watchin the sandlot, its about to rain </t>
  </si>
  <si>
    <t>RASHADSTAR</t>
  </si>
  <si>
    <t>Mad the whether fucked up my road trip to busch gardens today.  Mr. Skinny Minnie</t>
  </si>
  <si>
    <t>sonynileshkumar</t>
  </si>
  <si>
    <t xml:space="preserve">Facebook troubled too much..... Restricting me to play Mafia War  </t>
  </si>
  <si>
    <t>goldencaesar</t>
  </si>
  <si>
    <t xml:space="preserve">@wellbalancedpup ... But I cannot even get the page to load </t>
  </si>
  <si>
    <t>Just turned up to the Aberdeen beer festival.... Unbelievable!  http://twitpic.com/6r9hn</t>
  </si>
  <si>
    <t xml:space="preserve">The weather outside is all kinds of perfect and i'm gonna miss being able to see the ocean from my bed after next week </t>
  </si>
  <si>
    <t>iHRH</t>
  </si>
  <si>
    <t xml:space="preserve">Omg I suck @ group interview' </t>
  </si>
  <si>
    <t>ScarlettV1</t>
  </si>
  <si>
    <t xml:space="preserve">Hey demi and selena nothing much, i'm trying to find my bff on here but i can't </t>
  </si>
  <si>
    <t xml:space="preserve">Just tried to buy tickets for the Jason Manns gig and it's sold out.  Never mind </t>
  </si>
  <si>
    <t>kateisacreeper</t>
  </si>
  <si>
    <t>@brendonuriesays @thisisryanross I was so looking forward to this  http://twitpic.com/6r9i0</t>
  </si>
  <si>
    <t>magpiemoments</t>
  </si>
  <si>
    <t>soo bored work tomorrow  richys back on monday tho canne wait need a hug so badly !! xxxxx</t>
  </si>
  <si>
    <t>music4lifemd</t>
  </si>
  <si>
    <t xml:space="preserve">24 hours left before LAX--&amp;gt;PHL </t>
  </si>
  <si>
    <t xml:space="preserve">@SashaMari ummmmm I think @ebassman has forgotten about us..........he has soooooo many followers now </t>
  </si>
  <si>
    <t>lmh328</t>
  </si>
  <si>
    <t xml:space="preserve">@Magpiez ah man did u go to eriks brothers wedding dance? i worked til' 10 so ij ust went to bed haha i'm lame </t>
  </si>
  <si>
    <t>tonyvaughn</t>
  </si>
  <si>
    <t xml:space="preserve">I am hungry and can't find the peanut butter and jelly. </t>
  </si>
  <si>
    <t>@eventaussie @dexteraddict aw no re. The game.  dont they go into overtime perhaps?</t>
  </si>
  <si>
    <t>bangshootthemup</t>
  </si>
  <si>
    <t>I'm lied to my parents just now. Huhu  I have to.</t>
  </si>
  <si>
    <t>meganwaited</t>
  </si>
  <si>
    <t xml:space="preserve">seriously saw two young kids MAKING OUT outside the store before the went into CiCi's. SICKNASTY! </t>
  </si>
  <si>
    <t>jkollie13</t>
  </si>
  <si>
    <t xml:space="preserve">@J14magazine I still think adam should have won </t>
  </si>
  <si>
    <t>kristinamariez</t>
  </si>
  <si>
    <t xml:space="preserve">@WaltWard3 Ok, at first that made me laugh, but then it just made me sad about how dumb we are!!! </t>
  </si>
  <si>
    <t>EndlessONEder</t>
  </si>
  <si>
    <t xml:space="preserve">@slimthugga Its raining cats &amp;amp; dogs down here </t>
  </si>
  <si>
    <t>debbibordon</t>
  </si>
  <si>
    <t>DonÂ´t Famous!  well...I'm debby don't Ryan, I love selena Gomez, Miley Cyrus and Demi Lovato. Kisses!</t>
  </si>
  <si>
    <t>ChaiMommy</t>
  </si>
  <si>
    <t>Took SATs and now have to go to work  Good news is i can go to Grad parties tomorrow!!!</t>
  </si>
  <si>
    <t xml:space="preserve">@mom2boy I know...getting ready to leave now...it's 2 hours from here </t>
  </si>
  <si>
    <t>Steffie_squidge</t>
  </si>
  <si>
    <t xml:space="preserve">how sucky is today? i've bin tired all day thats what i get from waking up two n a half hours earlier than usual </t>
  </si>
  <si>
    <t>mashalanjum</t>
  </si>
  <si>
    <t xml:space="preserve">cleaning.. dholki at my house today </t>
  </si>
  <si>
    <t>billhooton</t>
  </si>
  <si>
    <t>The weather is so gorgeous today!  It's a shame I have to go to go work later and miss out.    Work should be optional on nice days.</t>
  </si>
  <si>
    <t>tobinart</t>
  </si>
  <si>
    <t xml:space="preserve">sometimes i feel indy cool, and other times i feel so not indy cool </t>
  </si>
  <si>
    <t>@temptingcastiel WHAT????_ they get to have a picture with th impala at the van con??&amp;gt; NO WAY?? so wrong [no]  lol</t>
  </si>
  <si>
    <t>_marlen_</t>
  </si>
  <si>
    <t>poly!!! I'm gonna miss you fucker,love you  still</t>
  </si>
  <si>
    <t>@ZRHERO HaaHaa its finished now  lol</t>
  </si>
  <si>
    <t xml:space="preserve">To much to ask to have a vmware bridge coexist with a wifi-to-ethernet bridge on my PC? I just can't figure out how to make it work </t>
  </si>
  <si>
    <t xml:space="preserve">i got no homies to hang out w/ today!!! </t>
  </si>
  <si>
    <t xml:space="preserve">instead of being on a yacht, enjoying a beautiful Cali day with fun peeps... I'm stuck playing Cinderella &amp;amp; cleaning bar rut... Boo!  </t>
  </si>
  <si>
    <t xml:space="preserve">@KimKardashian yes kim, i did it back in high school.  probably the worst thing ever because the growing back part took f-o-r-e-v-e-r! </t>
  </si>
  <si>
    <t>CatherineLeyden</t>
  </si>
  <si>
    <t xml:space="preserve">there is  a dead deer in my backyard </t>
  </si>
  <si>
    <t>LRafer</t>
  </si>
  <si>
    <t xml:space="preserve">i wish i had tickets to this afternoon's game </t>
  </si>
  <si>
    <t>@jonas_twilight3 nothing much too  i just wanted a new video card for my comp.....but i just don't know if i'll have money!</t>
  </si>
  <si>
    <t>MCRFANN</t>
  </si>
  <si>
    <t xml:space="preserve">so bored 2 bffs r having a party 2day(both have same b-day) and i cant go to either party </t>
  </si>
  <si>
    <t xml:space="preserve">@danielhouchins I was only kidding. I even put a jk on the end. </t>
  </si>
  <si>
    <t>bstnjennimac</t>
  </si>
  <si>
    <t xml:space="preserve">@jordansbabygirl-i am back at work on tuesday fly home monday </t>
  </si>
  <si>
    <t xml:space="preserve">I want a pumpernickel bagel and any flavor Tazo with 3 Splendas... Not in this part of BK </t>
  </si>
  <si>
    <t>@Chocolatelocks Unfortunately I've been up  I want to be sleeeep! But hey boo!! Hehe</t>
  </si>
  <si>
    <t>@ausaudriel That sucks  I slept enough I guess.</t>
  </si>
  <si>
    <t>ichanman</t>
  </si>
  <si>
    <t xml:space="preserve">My Dyson just gave up the ghost and now my living room smells of electrical burning. Yet another expense </t>
  </si>
  <si>
    <t>adam19493</t>
  </si>
  <si>
    <t xml:space="preserve">whos idea was it to have cereals 2009 20 miles down the road on the same day as exams? </t>
  </si>
  <si>
    <t>PhotosbyRenesha</t>
  </si>
  <si>
    <t xml:space="preserve">@KimKardashian I did and I missed my long hair and its almost a year and it still hasn't grown </t>
  </si>
  <si>
    <t>1tweetrose</t>
  </si>
  <si>
    <t xml:space="preserve">Yea. Another surf this morning! Pretty fun, but my chin got hit by the board &amp;amp; now I have a marble sized bump </t>
  </si>
  <si>
    <t>jensta5</t>
  </si>
  <si>
    <t xml:space="preserve">ok so much for that idea.... work calls </t>
  </si>
  <si>
    <t>lutoma</t>
  </si>
  <si>
    <t xml:space="preserve">Hmm. Google Chrome is really awesome, even if the Linux version is still beta. Too bad Google likes grabbing private data </t>
  </si>
  <si>
    <t>@mynameisgtwo So what.You know I be up late.&amp;amp; fock you for seeing The Hangover.  But im glad you enjoyed yourself.</t>
  </si>
  <si>
    <t>andreall4him</t>
  </si>
  <si>
    <t>Sad day.. The birthday party got rained out today   Sad for the birthday party but we really do need the rain.</t>
  </si>
  <si>
    <t>ReenietheMeanie</t>
  </si>
  <si>
    <t xml:space="preserve">@scribblepaper OMFG! I I couldn't stop saying this to myself last night too! </t>
  </si>
  <si>
    <t xml:space="preserve">@sharonwilbur jeez louise. Intense. We're cloudy today, too </t>
  </si>
  <si>
    <t>marigold92</t>
  </si>
  <si>
    <t>missed the sugarplum fairy livestream from RAR..  but will hopefully not miss the one from bloc party!!</t>
  </si>
  <si>
    <t>francoisvn</t>
  </si>
  <si>
    <t>@Ramperkash the collision bugs are still there  and atm it's a tad too easy, even with loads of mines. otherwise it's rather interesting.</t>
  </si>
  <si>
    <t xml:space="preserve">i miss my friends from disney so much!!!! </t>
  </si>
  <si>
    <t>christinebaik</t>
  </si>
  <si>
    <t xml:space="preserve">BACK DUE TO THE RAIN.. </t>
  </si>
  <si>
    <t xml:space="preserve">@Latinegro unfortunately </t>
  </si>
  <si>
    <t>Matt414</t>
  </si>
  <si>
    <t xml:space="preserve">@asm614 I can only tell you the same. It was a really emotional goodbye since we're both doubtful Audrey will be here when he gets home </t>
  </si>
  <si>
    <t>Sim_JLSCovGirl</t>
  </si>
  <si>
    <t xml:space="preserve">wants to go Capital Summertime Ball </t>
  </si>
  <si>
    <t>Johanna4250</t>
  </si>
  <si>
    <t>my internet is still wonky  sad day</t>
  </si>
  <si>
    <t xml:space="preserve">@weboshelp </t>
  </si>
  <si>
    <t xml:space="preserve">my youtube isn't working </t>
  </si>
  <si>
    <t>EZRobs</t>
  </si>
  <si>
    <t>...bottom of 3rd...frank struck out twice  ....Rere hit cleanup straight down first....Safe!!!!</t>
  </si>
  <si>
    <t>@michieness im full of fail  when are you off?</t>
  </si>
  <si>
    <t xml:space="preserve">it's a beautiful day and I feel sick. </t>
  </si>
  <si>
    <t xml:space="preserve">A small bird flew into my car while driving. I have had this happen now 4 times in my life. I felt sad &amp;amp; cried that I took this life. </t>
  </si>
  <si>
    <t>Jinte</t>
  </si>
  <si>
    <t xml:space="preserve">Shit, artikel rejected </t>
  </si>
  <si>
    <t xml:space="preserve">@r_ochie because i ate so much this week. i had chinese, mexican, and other international foods haha! </t>
  </si>
  <si>
    <t>@stevethedeve i saw frances last night at manor and you werent there  so sad.</t>
  </si>
  <si>
    <t>tarajackson</t>
  </si>
  <si>
    <t xml:space="preserve">@kmakt Crap. I completely forgot about the yard sale.  Please tell Anna I'm sorry I didn't bring anything over!!  Got caught up in stuff. </t>
  </si>
  <si>
    <t>lissy14x</t>
  </si>
  <si>
    <t xml:space="preserve">@JadeXP opps no i can't </t>
  </si>
  <si>
    <t xml:space="preserve">@tmorello I'm so sorry for your loss, Tom </t>
  </si>
  <si>
    <t xml:space="preserve">@ankurb Might not be coming. Something came up </t>
  </si>
  <si>
    <t>mccleany</t>
  </si>
  <si>
    <t>@alicebeesley mwahahaaa, i miss you alreadyy!  and im gonna call you in a bit, neeeeeed somebody sane to talk to!</t>
  </si>
  <si>
    <t>and to top that off, my ipod freaking died yesterday so i had to shell out $250 for a new one...shitty  loved that ipod too...</t>
  </si>
  <si>
    <t>shortsster</t>
  </si>
  <si>
    <t xml:space="preserve">Stopping for lunch and to stretch our legs it is windy </t>
  </si>
  <si>
    <t xml:space="preserve">@lorilorillitu No more Jersey Shore. I'm sick! </t>
  </si>
  <si>
    <t>@Onebelo 5hours  headed to sac on wed im missing all kinds of stuff in the 916 this weekend.</t>
  </si>
  <si>
    <t>Cosimo_Kurumi</t>
  </si>
  <si>
    <t>@desifeminista driving in traffic does it everywhere.  especially if there are no alternatives to cars ....</t>
  </si>
  <si>
    <t>rayzabunny</t>
  </si>
  <si>
    <t>i wanna go to smf  uggherrrsss...</t>
  </si>
  <si>
    <t>houseaddicted</t>
  </si>
  <si>
    <t xml:space="preserve">I want you close to me, just give me what I need - I want your LOVE! </t>
  </si>
  <si>
    <t>@Boobie_Bradshaw aw... just a shot  lol... what you up to today?</t>
  </si>
  <si>
    <t>heyyomariah</t>
  </si>
  <si>
    <t xml:space="preserve">Max is whimpering in his sleep. </t>
  </si>
  <si>
    <t>mrgenius23</t>
  </si>
  <si>
    <t xml:space="preserve">@epiphanygirl those are easy, but I doubt I'm near where you're performing </t>
  </si>
  <si>
    <t>disanml</t>
  </si>
  <si>
    <t>Is sick  it sucks.</t>
  </si>
  <si>
    <t>soapysuds</t>
  </si>
  <si>
    <t>@Cosmotastic :O You got Sims 3? Lucky duck. I only have Sims 1 and it doesnt even work on my comp. anymore.  lol. Have fun playing!</t>
  </si>
  <si>
    <t xml:space="preserve">okay. forgot parents dont trust me to cook- might even go on a bit of sims2 as i havent got 3 yet </t>
  </si>
  <si>
    <t xml:space="preserve">@kathrin2003 well my computer doesnt have the right connection for my camcorder </t>
  </si>
  <si>
    <t>@Epiphanygirl i know all them.  ask them when you come to the chi boo</t>
  </si>
  <si>
    <t>KrystleM2008</t>
  </si>
  <si>
    <t xml:space="preserve">Were is my love </t>
  </si>
  <si>
    <t xml:space="preserve">I have to stay at my dads house over the weekend. </t>
  </si>
  <si>
    <t xml:space="preserve">I'm still half asleep, and at dance </t>
  </si>
  <si>
    <t>diannagrundy</t>
  </si>
  <si>
    <t>looks like my Kizzy will be okay, so am mighty relieved, missing her though  Am exhausted after work. Going feeding others then going bed.</t>
  </si>
  <si>
    <t xml:space="preserve">mileys going to start filming her last season of hannah montana </t>
  </si>
  <si>
    <t>Bryce4ever</t>
  </si>
  <si>
    <t>Got a late start on the community bike ride, rode to the end of the rail trail, never saw any other bikers. Where is everybody?  oh well</t>
  </si>
  <si>
    <t>hackdaychatter</t>
  </si>
  <si>
    <t>#hdc @fatchins  my day is ruined  this will be a interesting read? a quick ? are you a fan of hack/slash.. http://tinyurl.com/pgnx6m</t>
  </si>
  <si>
    <t>chi89</t>
  </si>
  <si>
    <t xml:space="preserve">Working on a geo project! </t>
  </si>
  <si>
    <t xml:space="preserve">I got the Jonas Brothers stand home... it would be freakin' awesome if I liked them. </t>
  </si>
  <si>
    <t>hannahleigh7</t>
  </si>
  <si>
    <t xml:space="preserve">@RevReim why? </t>
  </si>
  <si>
    <t>@PixelExecution Ohnoes  *patpat*</t>
  </si>
  <si>
    <t>@ABeautifulMind1 Not until the autumn, I'm afraid   There's always the freaks on big bro!!  xx</t>
  </si>
  <si>
    <t xml:space="preserve">Just got a booster seat for Emma for the car. She's really growing up </t>
  </si>
  <si>
    <t>Vappy</t>
  </si>
  <si>
    <t>tired  I'm going to go study... after i take a lonnnngggg nap.</t>
  </si>
  <si>
    <t>brutejonny</t>
  </si>
  <si>
    <t>@tweaksthelimbs lonex  is my site the only one that does that for you?</t>
  </si>
  <si>
    <t>bella_nox</t>
  </si>
  <si>
    <t xml:space="preserve">Just got back from the hospital. Cut my leg and had to get stitches. </t>
  </si>
  <si>
    <t>naadei</t>
  </si>
  <si>
    <t xml:space="preserve">@officialmalia okaaaayy.... so what did i miss last night </t>
  </si>
  <si>
    <t xml:space="preserve">Wish the wee smilieeeeeeees worked on here </t>
  </si>
  <si>
    <t>HolliiieJannee</t>
  </si>
  <si>
    <t xml:space="preserve">ahhhh crapp!! my nephew has to stay in my house tonight! </t>
  </si>
  <si>
    <t>bruitist</t>
  </si>
  <si>
    <t xml:space="preserve">Finally reached the end of &amp;quot;Y: The Last Man&amp;quot;. It made me sad </t>
  </si>
  <si>
    <t xml:space="preserve">@oxLauraJanexo i ran up and jumped on it. lmfao  it made a beeping noise and then died. rip wii fit </t>
  </si>
  <si>
    <t>isolovetwilight</t>
  </si>
  <si>
    <t xml:space="preserve">@KimKardashian me!!! and i cried </t>
  </si>
  <si>
    <t xml:space="preserve">@alliedill awh man </t>
  </si>
  <si>
    <t xml:space="preserve">@ludajuice I got mine out a few months back so I know how yU feel ...I'm prayin for yOur speedy recovery ...mine took a full two weeks </t>
  </si>
  <si>
    <t>katerpatatersxo</t>
  </si>
  <si>
    <t xml:space="preserve">Conditioning </t>
  </si>
  <si>
    <t>@amandaxrae @Spennynub I knooooow but I don't have Showtime  I don't have cable period.</t>
  </si>
  <si>
    <t>RavynCat</t>
  </si>
  <si>
    <t>Ran for synod (church govt.) council, but lost   Maybe next time</t>
  </si>
  <si>
    <t>Miss_Dabel</t>
  </si>
  <si>
    <t xml:space="preserve">woohoo! dad asked me to lunch! I wish we had bojangles in wisconsin </t>
  </si>
  <si>
    <t>CloBrittain</t>
  </si>
  <si>
    <t>is sick of being bullied by her fam  pretty funny assholes.</t>
  </si>
  <si>
    <t xml:space="preserve">leaving cert english paper two on a saturday........ fun fun fun! </t>
  </si>
  <si>
    <t xml:space="preserve">didnt end up at mels, ended up asleep. i hate being sick </t>
  </si>
  <si>
    <t>the Dairy Festival was unimpressive  http://bkite.com/08eLN</t>
  </si>
  <si>
    <t>amber45613</t>
  </si>
  <si>
    <t xml:space="preserve">About to eat a late lunch. I don't feel rested </t>
  </si>
  <si>
    <t>btippett2</t>
  </si>
  <si>
    <t xml:space="preserve">Beach week has been soooo awsome, too bad it is soon over </t>
  </si>
  <si>
    <t xml:space="preserve">@Nekrosangelo hungover.. still.. and just generally tired and the weather doesn't help the mood.. it's just one of those days </t>
  </si>
  <si>
    <t>KrazyBluez</t>
  </si>
  <si>
    <t>But I liked his collaborations with Linkin Park... aaahh... I can't wait for LP's another album...  I miss you LP....</t>
  </si>
  <si>
    <t>Shayne_Morgan</t>
  </si>
  <si>
    <t xml:space="preserve">s way to texas. </t>
  </si>
  <si>
    <t xml:space="preserve">@vanee It doesn't work on my pc </t>
  </si>
  <si>
    <t xml:space="preserve">You love my boyfriend more </t>
  </si>
  <si>
    <t xml:space="preserve">i wanna watch brit brit live in concert </t>
  </si>
  <si>
    <t>windscryer</t>
  </si>
  <si>
    <t>@eightiswild YAYZ! I have missed my white-coated friends.  BUT NOW THEY ARE BACK! *dons self-huggy jacket in anticipation*</t>
  </si>
  <si>
    <t>Olympic2010Art</t>
  </si>
  <si>
    <t>@DixonTam me too!       Not fun...</t>
  </si>
  <si>
    <t>So, I guess I need to take some lessons  Nice, new features to the course  http://yfrog.com/6qqh8j</t>
  </si>
  <si>
    <t>Checking out my TweetStats! http://tweetstats.com/graphs/buffyc not seen @flyster in ages  were for art though?</t>
  </si>
  <si>
    <t>joannej924</t>
  </si>
  <si>
    <t xml:space="preserve">am seriously scared now by this thunder and lightening - the house just shook. Scary man </t>
  </si>
  <si>
    <t>TajaDanti</t>
  </si>
  <si>
    <t xml:space="preserve">Going to clean my nasty car out.... Wish I could afford auto bell right now with the way it's lookin and smellin </t>
  </si>
  <si>
    <t>EduardasGricius</t>
  </si>
  <si>
    <t>tini.us server is still down, sorry for inaccessible tweet links  going to use http://bit.ly from now on</t>
  </si>
  <si>
    <t>im cranky today  idk y, maybe im still in my bad mood from last night. I dnt wanna cry again</t>
  </si>
  <si>
    <t>Rockin_Fluffy</t>
  </si>
  <si>
    <t xml:space="preserve">Hungry. Bread won't be done til after I am gone. I won't get my favorite piece </t>
  </si>
  <si>
    <t>headVURSESheart</t>
  </si>
  <si>
    <t xml:space="preserve">@Erickia why? </t>
  </si>
  <si>
    <t>DevinezQui</t>
  </si>
  <si>
    <t xml:space="preserve">My hairdresser told me this morning that Toni &amp;amp; Guy co-founder, Guy Mascolo died of a heart attack in Dallas at 65.  </t>
  </si>
  <si>
    <t>ernestw</t>
  </si>
  <si>
    <t xml:space="preserve">Just came back from the tokyo game action auction in winchendon. Very depressing </t>
  </si>
  <si>
    <t xml:space="preserve">@CoachTomFerry Some people don't care! Shopping is LIFE for them! LOL I would too, if I was able. </t>
  </si>
  <si>
    <t xml:space="preserve">@peoplefight i were on mcfly secrets about 3 weeks ago </t>
  </si>
  <si>
    <t>natahoe</t>
  </si>
  <si>
    <t xml:space="preserve">http://twitpic.com/6r9ug - I miss this bitch </t>
  </si>
  <si>
    <t xml:space="preserve">@LilTechMan ugh you aren't hte only one </t>
  </si>
  <si>
    <t>Lisa_Luu</t>
  </si>
  <si>
    <t xml:space="preserve">Poor birdie....it just crashed into the side windshield  (going 60) its rainny....sucky... </t>
  </si>
  <si>
    <t>jbfanx23</t>
  </si>
  <si>
    <t xml:space="preserve">@KimKardashian when i was eight years old i had really long hair and my gramma cut it so short that i couldnt even feel it in my neck </t>
  </si>
  <si>
    <t xml:space="preserve">@dougiemcfly We are going to miss you Douglas Lee Poynter </t>
  </si>
  <si>
    <t xml:space="preserve">Wish I had my duffel bag today...this shoulder bag is heavy </t>
  </si>
  <si>
    <t xml:space="preserve">@lucascruikshank http://twitpic.com/6r91c - What's Fred gonna do? It fell on the playground!! </t>
  </si>
  <si>
    <t xml:space="preserve">@thenewpsies i've been invited out to dinner, such an effort to go back out in the cold </t>
  </si>
  <si>
    <t>thakkar</t>
  </si>
  <si>
    <t>@thecomicproject  and they make pathetic websites too   crushes my heart..  The largest set of  Phantom and Mandrake in publication  ..</t>
  </si>
  <si>
    <t>KelsNotChels</t>
  </si>
  <si>
    <t xml:space="preserve"> it would appear that my garmin, Rupert, &amp;quot;lost&amp;quot; the data for my last 2 runs - today's race too + it didn't upload to garmin connect. </t>
  </si>
  <si>
    <t xml:space="preserve">Takes forever for everybody to get ready. </t>
  </si>
  <si>
    <t xml:space="preserve">@Uk_joedan_fan Thanks. She's seeing the neurologist on Mon to see if there's any chance of shrinking it but if not..well, it's not good </t>
  </si>
  <si>
    <t xml:space="preserve">http://twitpic.com/6r9vf - almost there! say *goodbye* to the **blonde**.... </t>
  </si>
  <si>
    <t>mzalimck</t>
  </si>
  <si>
    <t>@tonymatterhorn thanks hun i wanted the Twitter Song tho  you already sent me survivor</t>
  </si>
  <si>
    <t xml:space="preserve">Battery is dying tweets so I may not be able to tweet at the show </t>
  </si>
  <si>
    <t xml:space="preserve">@SamirInVancity HOW did you do it. I've been hitting 'refresh' trying to buy my boss tickets for the last 45 minutes with no luck at all! </t>
  </si>
  <si>
    <t>AbsoluteWrite</t>
  </si>
  <si>
    <t xml:space="preserve">@jennymocha hang in there. I know how you feel, though. </t>
  </si>
  <si>
    <t xml:space="preserve">Crap weather </t>
  </si>
  <si>
    <t xml:space="preserve">What is there to do??? OH. I forgot. There's nothing to do here. Sigh. Back to sitting on my buttt all day </t>
  </si>
  <si>
    <t xml:space="preserve">@fluffysucks Yes it is perfect for this morning. Is it only streaming for so long, then..*poof* gone? How will I listen after that? </t>
  </si>
  <si>
    <t>MartyrsCry</t>
  </si>
  <si>
    <t xml:space="preserve">@_B9 I am not a mammal, I am a robot sent from the future to try and steer humanity away from destroying itself with twitter. EPIC FAIL! </t>
  </si>
  <si>
    <t xml:space="preserve">@jyusan @wirbelwind1111 ahhh I'm not going to translate 30 hungarian tweets! You two make me sad </t>
  </si>
  <si>
    <t>JessicaJReyes</t>
  </si>
  <si>
    <t xml:space="preserve">At wrk on sat...can this be any more unfair </t>
  </si>
  <si>
    <t xml:space="preserve">why is getting ready such an effort when you don't want to go out? </t>
  </si>
  <si>
    <t>elainagallardo</t>
  </si>
  <si>
    <t xml:space="preserve">Today is another boring day!! </t>
  </si>
  <si>
    <t>grammariscool</t>
  </si>
  <si>
    <t xml:space="preserve">I am literally falling asleep on the job. FML </t>
  </si>
  <si>
    <t>PatriciaYL</t>
  </si>
  <si>
    <t xml:space="preserve">Been kinda sad. Thinking of my very, very, very, very big dreams. Thinking it's impossible to happen </t>
  </si>
  <si>
    <t>twerminal</t>
  </si>
  <si>
    <t>@twerminal you've been qwit by @timwhitlock  Last seen Sat, 06 Jun 2009, 18:48</t>
  </si>
  <si>
    <t xml:space="preserve">More rain!!.Itching to get out of house.Forced to watch Charm School by @staci_withani.My intelligence is dwindling due to reality shows </t>
  </si>
  <si>
    <t xml:space="preserve">@adlazinator the sims 3 is so fun ^__^ the controls are kind of annoying but otherwise its really cool~ and ouch blisters </t>
  </si>
  <si>
    <t xml:space="preserve">@DrinkyD Raspberry tea, bananas &amp;amp; moltrin!! Poor baby </t>
  </si>
  <si>
    <t>inchy26</t>
  </si>
  <si>
    <t xml:space="preserve">damn it ... So close </t>
  </si>
  <si>
    <t xml:space="preserve">being sad cuz billy wont talk to me and i miss him    </t>
  </si>
  <si>
    <t xml:space="preserve">Yall I'm sick as a dog. Like really fucked up!!!!!!!!!! </t>
  </si>
  <si>
    <t xml:space="preserve">bellyache </t>
  </si>
  <si>
    <t>takeherthere</t>
  </si>
  <si>
    <t xml:space="preserve">I'm not baby anymore </t>
  </si>
  <si>
    <t>nirmanapro</t>
  </si>
  <si>
    <t>@PixelApnea I miss that tv show and waiting for their movie..  best damn drama series ever made.</t>
  </si>
  <si>
    <t>michellefire</t>
  </si>
  <si>
    <t xml:space="preserve">Housework on a nice day/..wahh </t>
  </si>
  <si>
    <t>juliettesong</t>
  </si>
  <si>
    <t xml:space="preserve">damn you overdraft charges </t>
  </si>
  <si>
    <t>stefaniemari</t>
  </si>
  <si>
    <t xml:space="preserve">having one of those days when i feel super unproductive.  i just want to go back to bed </t>
  </si>
  <si>
    <t>alejandracg96</t>
  </si>
  <si>
    <t xml:space="preserve">@DavidArchie  have u seen the guy in the striped pyjamas?.. it made me cry </t>
  </si>
  <si>
    <t>@charchaos aawww you stuck with the grandparents on a sat night   are they there for long,lol,xx</t>
  </si>
  <si>
    <t xml:space="preserve">Why can't I ever win when it comes to my mom? Ugh. So unreasonable </t>
  </si>
  <si>
    <t xml:space="preserve">RIP Finer Things bookclub. You were good times while you lasted. bad times @Nansters &amp;amp; @lizzybuggg </t>
  </si>
  <si>
    <t>Damnit...i really wanna be there   http://bit.ly/FYtu4</t>
  </si>
  <si>
    <t xml:space="preserve">@nathanbeck I resent that! </t>
  </si>
  <si>
    <t>OnTheSideLines1</t>
  </si>
  <si>
    <t xml:space="preserve">@LiiL_MisZ_Chaos Fine i'll shut up </t>
  </si>
  <si>
    <t>My tooooth I wanna kill someone !  @ work and its killing me !</t>
  </si>
  <si>
    <t>The light from my external HD looks like it belongs to a cylon.  I'm serious.</t>
  </si>
  <si>
    <t xml:space="preserve">@femmetality no dont...its a good look....for you tho...make beamon look bad </t>
  </si>
  <si>
    <t xml:space="preserve">I wanted to spend the night with the boyf this weekend but it didn't work out. </t>
  </si>
  <si>
    <t xml:space="preserve">is a little </t>
  </si>
  <si>
    <t>@dontforgetchaos What the coke's cheating on the rhum  poor rhum, and what about the orange juice and the vodka ?!?!?!?</t>
  </si>
  <si>
    <t>nickieclark</t>
  </si>
  <si>
    <t xml:space="preserve">Well it was fun while it lasted </t>
  </si>
  <si>
    <t>twatwaphles</t>
  </si>
  <si>
    <t xml:space="preserve">@staceybethh that shits so sad, i was at a party here and everyone was crying </t>
  </si>
  <si>
    <t xml:space="preserve">I really miss dc </t>
  </si>
  <si>
    <t>birdybird86</t>
  </si>
  <si>
    <t xml:space="preserve">@DevonESawa hey, whatÂ´s going on? your fans miss you!! </t>
  </si>
  <si>
    <t xml:space="preserve">I really wanna go see up. Won't anyone go see it with me? </t>
  </si>
  <si>
    <t>ashleyjean</t>
  </si>
  <si>
    <t>On a bus with a tummy ache.  But trying to keep a positive attitude!!</t>
  </si>
  <si>
    <t>sammicardoso</t>
  </si>
  <si>
    <t>@JenJenrodriguez unfortunately, i don't think i'll be able to make it  I just made my first car payment, and that left me broke as a joke.</t>
  </si>
  <si>
    <t>ekindy</t>
  </si>
  <si>
    <t xml:space="preserve">@maureenjohnson NOOO I'm going to miss it </t>
  </si>
  <si>
    <t>MsLaleah</t>
  </si>
  <si>
    <t xml:space="preserve">Another senseless act triggered by alcohol.. My Mojito bottle shattered my ice tea pitcher.  No sun tea for me today </t>
  </si>
  <si>
    <t>lacwatch558</t>
  </si>
  <si>
    <t>eating dinner at magic wok. everyone's txting on their phones lol. then they're going to the airport.  LIKE A BOUSS.</t>
  </si>
  <si>
    <t xml:space="preserve">@myelectricheart thrifted and ill-fitting </t>
  </si>
  <si>
    <t>the weather is rubbish tdayy  hmmm.</t>
  </si>
  <si>
    <t>@DaveRacingKites I totes would come visit your tent but alas! I live in Australia so no warped tour for me  I wish tho!</t>
  </si>
  <si>
    <t>kiteburn</t>
  </si>
  <si>
    <t xml:space="preserve">lots of kites out today, unfortunaly only a quick hour session for me... still not the best with this cold </t>
  </si>
  <si>
    <t xml:space="preserve">@Leanne0710 omg man it is pure fleas fs. ma fits itchy anaw bud </t>
  </si>
  <si>
    <t>_pixie_</t>
  </si>
  <si>
    <t xml:space="preserve">@Star_001 G-tot's sick. We are homebound today. </t>
  </si>
  <si>
    <t xml:space="preserve">Hopeing david from TMD and luke from saving aimee haven't forgotten that there ment 2 help us get in 2 the gig </t>
  </si>
  <si>
    <t xml:space="preserve">also: why is everyone cheating on their sig. others this week?  not cool, friends.  </t>
  </si>
  <si>
    <t>rkrouse007</t>
  </si>
  <si>
    <t xml:space="preserve">will NOT be going to the beach afterall... sick sick sick sick </t>
  </si>
  <si>
    <t xml:space="preserve">NOOOOOO MARGARET DON'T LEAVE THE APPRENTICE! </t>
  </si>
  <si>
    <t>Teke86</t>
  </si>
  <si>
    <t>time is money and i am short on both.  GOT DARN IT!!!!!</t>
  </si>
  <si>
    <t>Angelicvixxen69</t>
  </si>
  <si>
    <t>What a yucky day  needs to snuggle again...but ur nowhere near  &amp;lt;3</t>
  </si>
  <si>
    <t>@TomFelton I want wearing clothes of Gryffindor too  Brazil dont have this things, how make ?</t>
  </si>
  <si>
    <t xml:space="preserve">@affy reply me! </t>
  </si>
  <si>
    <t xml:space="preserve">I hate men but I cant live without them. I hate life like this </t>
  </si>
  <si>
    <t>youknowimnogood</t>
  </si>
  <si>
    <t xml:space="preserve">@caducasper SHIT </t>
  </si>
  <si>
    <t>@SomethingGirl  I'm sorry</t>
  </si>
  <si>
    <t>izzibella617</t>
  </si>
  <si>
    <t>bye bye...going 2 camp be back on the 4th  bye</t>
  </si>
  <si>
    <t xml:space="preserve">@Chase_Fowler. Pray please.  my other grandma's in the hospital and only has a few days to live.... </t>
  </si>
  <si>
    <t>pootedesu</t>
  </si>
  <si>
    <t>please hurry up and begin.  waiting for graduation to get on with it.</t>
  </si>
  <si>
    <t xml:space="preserve">Ugh, no Up for me </t>
  </si>
  <si>
    <t xml:space="preserve">@bsneed23 oh what a day! Let's see, I lost my keys, dug thru trash &amp;amp; finally called a locksmith. Having one of thoooose days </t>
  </si>
  <si>
    <t>MEDiAROYALTii</t>
  </si>
  <si>
    <t xml:space="preserve">@KimKardashian YES!! THATS THE WORST!!! U MiSS UR HAiR A WHOLE LOT WHEN U CUT iT.. </t>
  </si>
  <si>
    <t xml:space="preserve">At ortho......ouch! </t>
  </si>
  <si>
    <t>hiiiyachicken</t>
  </si>
  <si>
    <t xml:space="preserve">do you ever just think to yourself 'im an arsehole'? cause thts what im thinkin right now </t>
  </si>
  <si>
    <t xml:space="preserve">I think imma lay in bed today, my body is hurting </t>
  </si>
  <si>
    <t xml:space="preserve">is procrastinating about packing </t>
  </si>
  <si>
    <t xml:space="preserve">@Laconic Nope. Most of them are lactose intolerant. But not all of them, but... yeah. Still! I had to pour it all out </t>
  </si>
  <si>
    <t>JFo13</t>
  </si>
  <si>
    <t xml:space="preserve">@sfenton24 Don't remove me though. I'll be sad. </t>
  </si>
  <si>
    <t>nickjfan13</t>
  </si>
  <si>
    <t xml:space="preserve">my picture changed itself... this is sad </t>
  </si>
  <si>
    <t>ashleighbecu</t>
  </si>
  <si>
    <t xml:space="preserve">howwww the hell do i start this essay </t>
  </si>
  <si>
    <t xml:space="preserve">Trying to install the current Chromium build on Fedora, using a converted version of the Debian package. Please build RPMs, Google! </t>
  </si>
  <si>
    <t>Sylvia_Freyria</t>
  </si>
  <si>
    <t xml:space="preserve">Wakeboarding and waiting for the crappy weather ............ </t>
  </si>
  <si>
    <t>Carly__s</t>
  </si>
  <si>
    <t>Working  bye bye weekend</t>
  </si>
  <si>
    <t xml:space="preserve">@DazzleMeThis It sucks...now in room with no alcohol and no company </t>
  </si>
  <si>
    <t>GirlyGirl97</t>
  </si>
  <si>
    <t xml:space="preserve">@panacea81 It says that this video is private!! </t>
  </si>
  <si>
    <t xml:space="preserve">Another beautiful day &amp;amp; I have to go to work </t>
  </si>
  <si>
    <t>daphnecook</t>
  </si>
  <si>
    <t xml:space="preserve">it's a nice day outside. too bad i'm at home sitting here </t>
  </si>
  <si>
    <t>brain_freeze</t>
  </si>
  <si>
    <t xml:space="preserve">I hate my computer. This is based on the fact that it let me log on, only 10 minutes after my boyfriend signed off. </t>
  </si>
  <si>
    <t>zeroladdie</t>
  </si>
  <si>
    <t xml:space="preserve">was trying to go to a wedding today, but i wasn't invited...): my old peeps forgot about me </t>
  </si>
  <si>
    <t xml:space="preserve">I cant stinkin sleep... my neck is sooore but I dont want to take more pain killers, 'cause then I _wont_ sleep at all </t>
  </si>
  <si>
    <t>dania27</t>
  </si>
  <si>
    <t>one pregnancy cast done, only 8 more to go   http://www.caribimbi.blogspot.com/</t>
  </si>
  <si>
    <t>@sarahbearrr123 ohhhh, yeah.  im sorry, hun. I forgot bout that. Uhm... Ive been better, i guess.</t>
  </si>
  <si>
    <t>brutalle</t>
  </si>
  <si>
    <t>@luvara Happy birthday hun  Is there not any vegan cake?  xxx</t>
  </si>
  <si>
    <t xml:space="preserve">@simontay78 ok lahz, 15th case but all still ho say, never mind. hehe. the 2 bodies found, haiz..that means sianz liaoz </t>
  </si>
  <si>
    <t>dmboyd101</t>
  </si>
  <si>
    <t>Bleh.  this stinks. In bed and sick. Weak sauce.</t>
  </si>
  <si>
    <t xml:space="preserve">Who tommie </t>
  </si>
  <si>
    <t xml:space="preserve">@DiSCOLENA no  haha, I don't know any soccer players </t>
  </si>
  <si>
    <t>xXxKrisiixXx</t>
  </si>
  <si>
    <t xml:space="preserve">@uta1972  oh and by the way,i dont think its the real Brian Molko on twitter...  o_0  </t>
  </si>
  <si>
    <t xml:space="preserve">@Rilgon I loooove JoW. â™¥ So please don't kill me. </t>
  </si>
  <si>
    <t>@majornelson  what a saturday huh?</t>
  </si>
  <si>
    <t>RNjenniLynn</t>
  </si>
  <si>
    <t xml:space="preserve">Already 365 pages into Eclipse .... sadly over half way through the book </t>
  </si>
  <si>
    <t xml:space="preserve">ughh stuff for finalss </t>
  </si>
  <si>
    <t>@KimKardashian don't to it! I hated it and it took forever to grow back   That's one of ur trademarks, long pretty hair!</t>
  </si>
  <si>
    <t xml:space="preserve">@sandydemandy you forgot to pick up mine!! </t>
  </si>
  <si>
    <t xml:space="preserve">I'm sad... My first week of being 13 wasn't so good, and now none of my friends are answering my texts... </t>
  </si>
  <si>
    <t xml:space="preserve">@aussie_at_heart nothing at all for me  just a stroll in the rain. Resting after elections. May be onto housework tomorrow </t>
  </si>
  <si>
    <t>chellseeaaa</t>
  </si>
  <si>
    <t xml:space="preserve">I want to sleep! running on three hours sleep! bad move, haha. </t>
  </si>
  <si>
    <t xml:space="preserve">@BollyKnickers_x ohh no, don't tell me you liked that movie? she killed her cat! I gasped so loud I got laughed at. </t>
  </si>
  <si>
    <t>little pit bulls, cocaine and guns. thanks california  i think i will stick with eggs n bacon.</t>
  </si>
  <si>
    <t>sorayabouby</t>
  </si>
  <si>
    <t xml:space="preserve">nothing to do today </t>
  </si>
  <si>
    <t>@naughtymeg  it sux, it was so pretty yesterday, and noone was at the beach!!! it was nice, now today its all gray lol</t>
  </si>
  <si>
    <t xml:space="preserve">@dazzlepants I am lost. Please help me find a good home. </t>
  </si>
  <si>
    <t>I was supposed to go see My Life in Ruins this morning, but I slept too late  Did u all know that Nia Vardalos is on Twitter? @niavardalos</t>
  </si>
  <si>
    <t>@podeam oh well..  save a weekend for me!</t>
  </si>
  <si>
    <t>@miss_tattoo  I didnt either</t>
  </si>
  <si>
    <t>says just when you thought things were going well... it crashes...  jeez it burns  http://plurk.com/p/yxo6l</t>
  </si>
  <si>
    <t xml:space="preserve">hi every one i'm bored need to do something exciting </t>
  </si>
  <si>
    <t>Ashlee_Miner</t>
  </si>
  <si>
    <t>@MaceyRUN where is axel? i would but were c-l-e-a-n-i-n-g  BOOOOOOOO</t>
  </si>
  <si>
    <t>@consubfm  aw. i'll text you back!</t>
  </si>
  <si>
    <t>@twerminal you've been qwit by @timwhitlock  Last seen Sat, 06 Jun 2009, 18:52</t>
  </si>
  <si>
    <t xml:space="preserve">I want my husband. </t>
  </si>
  <si>
    <t xml:space="preserve">@sporrana Eeeeeeeeeeek Pear cider.... Dangerous fluid. Prefer normal but drink pear at music festivals. Hangover from Hell </t>
  </si>
  <si>
    <t>jamielovesbrit</t>
  </si>
  <si>
    <t xml:space="preserve">@dempsterbeach land of the lost was disappointing? how sad, que triste </t>
  </si>
  <si>
    <t>I Hate The Name keely. That Bitch. Rawr. -mumbles- dosent invite me to her STEVIE B'S b-day party.  im sad</t>
  </si>
  <si>
    <t xml:space="preserve">@panacea81 The video is private </t>
  </si>
  <si>
    <t>ashdx3</t>
  </si>
  <si>
    <t xml:space="preserve">stupid history study guide is missing a chapter!! help! </t>
  </si>
  <si>
    <t>thefluxlife</t>
  </si>
  <si>
    <t>Got the palm pre at the pre-release party.  Already have a dead pixel, and charger doesn't work.  Other than that, I really like it.</t>
  </si>
  <si>
    <t>JMo2010</t>
  </si>
  <si>
    <t xml:space="preserve">Bored at work on bathroom duty </t>
  </si>
  <si>
    <t xml:space="preserve">Turning my phone off, going for a drive. Another day, another hospital visit. Boo </t>
  </si>
  <si>
    <t>SharonnMariee</t>
  </si>
  <si>
    <t xml:space="preserve">gah... sat's are over.. now to work for 4 to close </t>
  </si>
  <si>
    <t>ashtroid</t>
  </si>
  <si>
    <t xml:space="preserve">@lydiaogle the no camera rules were old. everybody had a camera. </t>
  </si>
  <si>
    <t>vtung</t>
  </si>
  <si>
    <t xml:space="preserve">feeling better but not 100% maybe 59 %! </t>
  </si>
  <si>
    <t>BlondieJones</t>
  </si>
  <si>
    <t>@hasti_namaki me neither!!! I wanna stay outside!  last history exam forever!!!</t>
  </si>
  <si>
    <t>New routine: Start up TweetDeck, QUICKLY type in the now-required _spymaster_ filter.    #fixspymaster</t>
  </si>
  <si>
    <t>Bday party starts in10 minutes. I haven't seen these relatives in YEARS! I hate doing this family crap. I'm on vacation!   I'm nervous.</t>
  </si>
  <si>
    <t xml:space="preserve">@maldonae hey!! how are you? Havent talked to you in forever! </t>
  </si>
  <si>
    <t>@AshleeKayy i dont think so  bc it was either that or not staying all night</t>
  </si>
  <si>
    <t>AliciaKinkead</t>
  </si>
  <si>
    <t xml:space="preserve">its beautiful outside and i have work </t>
  </si>
  <si>
    <t xml:space="preserve">working on portfolio...due monday </t>
  </si>
  <si>
    <t xml:space="preserve">billie joe has the bobble head thing goin on </t>
  </si>
  <si>
    <t xml:space="preserve">Just finished SAT2s! hope I broke 700 at leeast </t>
  </si>
  <si>
    <t>kcobrien13</t>
  </si>
  <si>
    <t xml:space="preserve"> computers not working , help help help</t>
  </si>
  <si>
    <t>@HarrietKZJones Can't wear a jumper to a black tie event  I have a cardigan, that's it...</t>
  </si>
  <si>
    <t>MaceyRUN</t>
  </si>
  <si>
    <t>@Ashlee_Miner ok  well wednesday for sure. And she just left for work and I don't have work till 6  boo</t>
  </si>
  <si>
    <t>daniroo_2410</t>
  </si>
  <si>
    <t>@DestinySports I loved it . . . its so damn big my feet are hurting  did you go?</t>
  </si>
  <si>
    <t>Obucks</t>
  </si>
  <si>
    <t>@1stladyRetroKid  wahhhhhhhh wahhhh wahhhhh u maken me cry ughhhh lol what time u get off?</t>
  </si>
  <si>
    <t>AmyisGinger</t>
  </si>
  <si>
    <t xml:space="preserve">@molly_grace ahaha god i wish i could! but stupid mother wont let me eat them, she says after dinner </t>
  </si>
  <si>
    <t>NaomiBrandon</t>
  </si>
  <si>
    <t xml:space="preserve">@jmaskell Me too. Really don't know enough for Monday. Tomorrow might be stressful. I see you're missing the Oasis concert..  </t>
  </si>
  <si>
    <t>SHurleyE</t>
  </si>
  <si>
    <t>lazy Saturday, i wish there was some sun  what is with this chicago weather?</t>
  </si>
  <si>
    <t>@tigger1013 *goes  as he shows he doesn't have one*</t>
  </si>
  <si>
    <t xml:space="preserve">@treasaint she is lovely i have my own cat called fudge she means the world to me did have 2 but one died at the young age of 7months </t>
  </si>
  <si>
    <t xml:space="preserve">Just left the dentist, soo much pain. Toothaches are the worst friggin' pain ever </t>
  </si>
  <si>
    <t>@mattkuhl hey!  save the decorations for xmas n halloween. What city for the radio....  Are they digital yet? O.o</t>
  </si>
  <si>
    <t>@KimKardashian I have  and I missed it a lot, but it always grows back and sometimes, you just gotta let it go. change is a good thing.</t>
  </si>
  <si>
    <t xml:space="preserve">Finally watchin #Taken with my lil sissy. Keeping my foot raised :/ it stiiillll hurts </t>
  </si>
  <si>
    <t>jmaerodgers</t>
  </si>
  <si>
    <t xml:space="preserve">YAY for diaper dolphins class! Taylor actually had a great time today!  My camara batteries died, so no pics tho </t>
  </si>
  <si>
    <t xml:space="preserve">And the Wrong Bus Award goes to... ME! </t>
  </si>
  <si>
    <t xml:space="preserve">I hope it doesn't rain at Shelby's party.. </t>
  </si>
  <si>
    <t>sheszLADII</t>
  </si>
  <si>
    <t>Today is not a good day. They pulled the plug on my uncle.  I'm so tired of ppl in life being x'd off</t>
  </si>
  <si>
    <t>@emmarossx i will survive ahaha what a geek  i asked her for a daft song n she sed tht!</t>
  </si>
  <si>
    <t>jilliandavisss</t>
  </si>
  <si>
    <t xml:space="preserve">sooo..i don't really know how to use this </t>
  </si>
  <si>
    <t>@rickyli99: cause it like 2 harass us that's y  grrrr same boat I prefer the dark its always cooler</t>
  </si>
  <si>
    <t>speedyian</t>
  </si>
  <si>
    <t>Nooooooooooooooo, Margaret is leaving the apprentice  #apprentice</t>
  </si>
  <si>
    <t>steel2311</t>
  </si>
  <si>
    <t>yep, i am at work again. getting kind of bored and tired working 7 days a week. perfect riding weather too   anybody need some wine?</t>
  </si>
  <si>
    <t xml:space="preserve">i haz headache </t>
  </si>
  <si>
    <t>awhitney2b</t>
  </si>
  <si>
    <t>Playing on comp today. Should be cleaning.  This more fun.  Chking out diff iPhone apps for Twitter. #twitteriffic now. Love it!</t>
  </si>
  <si>
    <t>christelpierce</t>
  </si>
  <si>
    <t xml:space="preserve">@MelissaEGilbert it started over again for that time only.  I quit tanning after that and I just heard a woman died from spray tanning. </t>
  </si>
  <si>
    <t xml:space="preserve">@redhead1904 LOL nothing else to do up here. My tv is broke </t>
  </si>
  <si>
    <t xml:space="preserve">haiz its sunday already.... </t>
  </si>
  <si>
    <t>Levoxologist</t>
  </si>
  <si>
    <t xml:space="preserve">Days kinda suck right now.... Pain is no fun </t>
  </si>
  <si>
    <t>florchingui</t>
  </si>
  <si>
    <t xml:space="preserve">Dude, it sucks ! Ne, the web is working sooooooo slow </t>
  </si>
  <si>
    <t xml:space="preserve">@jessgoldberg I REALLY wanted to present - I knew I wanted to since before coming to FS - but I was too sick. I am eternally upset! </t>
  </si>
  <si>
    <t xml:space="preserve">@Gman1208 rained last night, and it seems it will start again tonight. but its much better. image 2 weeks of non-stop raining </t>
  </si>
  <si>
    <t xml:space="preserve">its raining. </t>
  </si>
  <si>
    <t xml:space="preserve">I have to wear my friggin glasses today. </t>
  </si>
  <si>
    <t>#Air France my heart just breaks for those families  2 bodies found</t>
  </si>
  <si>
    <t>ow face. still drunk. can't get my id today  but still going outtt</t>
  </si>
  <si>
    <t>work at 7am after a long happy hour isn't fun  ready for a movie day</t>
  </si>
  <si>
    <t>bboy916</t>
  </si>
  <si>
    <t xml:space="preserve">finals next week </t>
  </si>
  <si>
    <t xml:space="preserve">@tommcfly i'm veeeery jealous. bla bla bla argentina. i miss you here in brazil. you will come next year..  right? </t>
  </si>
  <si>
    <t>Rhea92</t>
  </si>
  <si>
    <t>@MrPeterAndre Hi Pete, Omg i cnt believe that u mite read this!!!!! . wen i herd bout u nd Kate a Part of me died   gd luk wiv ur album x</t>
  </si>
  <si>
    <t xml:space="preserve">@fellion I am lost. Please help me find a good home. </t>
  </si>
  <si>
    <t>lonerose99</t>
  </si>
  <si>
    <t xml:space="preserve">..D-Day, my Dad was involved with that, he was in the Air Force and 22 yrs old.  Passed in '05 when he was 83. </t>
  </si>
  <si>
    <t>bigfootedgurl</t>
  </si>
  <si>
    <t xml:space="preserve">hafing cramps that hurt like hell again. </t>
  </si>
  <si>
    <t>uknowulovesam</t>
  </si>
  <si>
    <t xml:space="preserve">@mitchelmusso wish i could be there </t>
  </si>
  <si>
    <t>danmacdonald100</t>
  </si>
  <si>
    <t>@suziedingwall Re: 6 wks. Put a term sheet on the table early, make sure on the same planet, avoid doing long due dil only to find out  ..</t>
  </si>
  <si>
    <t>decoolz</t>
  </si>
  <si>
    <t>Missing my first STF event in 2 years  #pacmouth</t>
  </si>
  <si>
    <t>lgriff4</t>
  </si>
  <si>
    <t xml:space="preserve">@aleashinn Have FUN!!  I wanted to go really bad, but no $$ </t>
  </si>
  <si>
    <t>shesLBoogie</t>
  </si>
  <si>
    <t xml:space="preserve">oh yea, and im not missing the cudi and asher roth show. so de la, cudi, andd asher roth. everything else...just gotta sacrifice </t>
  </si>
  <si>
    <t>shelly_lynn</t>
  </si>
  <si>
    <t>@alaina_ Meh Thats what I was afraid of  hmm</t>
  </si>
  <si>
    <t>Cgirl135</t>
  </si>
  <si>
    <t xml:space="preserve">Still sick... How long does a cold usually last? i've had this one for 3 days so far! </t>
  </si>
  <si>
    <t>alisonpollock</t>
  </si>
  <si>
    <t xml:space="preserve">Just got back to the car. I think I've bought a whole new wardrobe. It feels weird not having the results to listen out for. </t>
  </si>
  <si>
    <t>Keratilwe</t>
  </si>
  <si>
    <t xml:space="preserve">doesnt take hints....SPEAK UP...Shouldnt have wasted my time calling... </t>
  </si>
  <si>
    <t>natnatjonas</t>
  </si>
  <si>
    <t>@TheRealJordin my moms still thinking about it if i can go or not  i wanna go and c u soo bad!! thanks jordin! ill hopefully c u 2nite lol</t>
  </si>
  <si>
    <t>@tayylorrrrxoxo thanks soooo much! i have nothing to wear  and it's my friend's birthday party. the only thing that i know i have to wear</t>
  </si>
  <si>
    <t>Our server is down  no more blog posts until someone can go to Equinex for us and reboot it. We would but we are in Holland.</t>
  </si>
  <si>
    <t xml:space="preserve">@lucyrose29 Outlook not so good </t>
  </si>
  <si>
    <t>@rustyrombones I haven't talked to you in what two weeks?  i miss you... &amp;lt;3</t>
  </si>
  <si>
    <t>myy duck hat got soggggy!  haha</t>
  </si>
  <si>
    <t>Reverted</t>
  </si>
  <si>
    <t>@AllieGenzie15th and16th  i'm going to be all alone lol.</t>
  </si>
  <si>
    <t>I fell asleep  I hope jojo's revising and  not playing the sims 3...</t>
  </si>
  <si>
    <t xml:space="preserve">@Paradisacorbasi Yes, it seems that the #throwback has been taken back.  </t>
  </si>
  <si>
    <t>CinCin757</t>
  </si>
  <si>
    <t xml:space="preserve">Cassidee getting ready for Prom tonite. I think I've got an ear infection. Fevers off and on too.    </t>
  </si>
  <si>
    <t xml:space="preserve">Bringing my stepdad home from the hospital today, and of course it's a gray, gloomy, wet Oregon day </t>
  </si>
  <si>
    <t>SARABIALS</t>
  </si>
  <si>
    <t>i would take if i could rizzoakasoft  sorry.</t>
  </si>
  <si>
    <t>hapslova</t>
  </si>
  <si>
    <t xml:space="preserve">bored to death </t>
  </si>
  <si>
    <t xml:space="preserve">@nessanguyen you were there??? I was so gooooooone </t>
  </si>
  <si>
    <t>jlubin</t>
  </si>
  <si>
    <t xml:space="preserve">Extremely interesting night. Made me remember what it's like to know where you stand (1/2) </t>
  </si>
  <si>
    <t>unfortunately the weather is very bad here in berlin  i want sunshine! YA!</t>
  </si>
  <si>
    <t>ItsGirlFriday</t>
  </si>
  <si>
    <t xml:space="preserve">@susu44  Morning Lover of my life.. P is having a bad bday </t>
  </si>
  <si>
    <t>heymoll</t>
  </si>
  <si>
    <t xml:space="preserve">spending this gorgeous day inside chilis </t>
  </si>
  <si>
    <t xml:space="preserve">deciding what I should do today, but I'm getting sick </t>
  </si>
  <si>
    <t>MrsGoodnickels</t>
  </si>
  <si>
    <t>Totally sick and on a bus to Disneyland. None of my closest kids are on my bus.  But I do have a great group of kids at least!</t>
  </si>
  <si>
    <t>jilliandee</t>
  </si>
  <si>
    <t>@mitchelmusso I didn't get to see you!. it was so packed!.  pls give a shout out?</t>
  </si>
  <si>
    <t>CiinTa__</t>
  </si>
  <si>
    <t>Better Mood  Watchiin 2 &amp;amp;&amp;amp; Half Man Fun Fun xD Oh My Sister's iiN  Cuba , Missin Her SO Much  14 Days iiS a Long Tiime 0_o ...</t>
  </si>
  <si>
    <t xml:space="preserve">@gracedent What?! NOOOO!!!!! I want Beinazir to win! If she gets voted off so soon there's no reason to watch #bb10 anymore. </t>
  </si>
  <si>
    <t>MoparQ8</t>
  </si>
  <si>
    <t xml:space="preserve">I Want to play ps3 ;( ! and go out with friends </t>
  </si>
  <si>
    <t>@twerminal  You've been qwit by @timwhitlock - last seen Sat, 06 Jun 2009, 18:55</t>
  </si>
  <si>
    <t>cfaddict</t>
  </si>
  <si>
    <t xml:space="preserve">I really hate working on bad code! It's even worse when its your own </t>
  </si>
  <si>
    <t>stephypoop</t>
  </si>
  <si>
    <t xml:space="preserve">Swimming in my own salty sea </t>
  </si>
  <si>
    <t>Jonatebria</t>
  </si>
  <si>
    <t xml:space="preserve">I'm sad... again... I think the wasting time makes me feel sad...  </t>
  </si>
  <si>
    <t>@icantunloveyou  thats so crap!! i wish i could take you! like, with me!! that'd freakin' BE amazing. but my mums never gonna say yes :[ x</t>
  </si>
  <si>
    <t>ChibiChiba</t>
  </si>
  <si>
    <t>is still working for homework..  http://plurk.com/p/yxoml</t>
  </si>
  <si>
    <t>DenisaKadlecova</t>
  </si>
  <si>
    <t xml:space="preserve">@beyonceknowless Aww okey, I know </t>
  </si>
  <si>
    <t>Kashmir6</t>
  </si>
  <si>
    <t>@bellabluegrass haha! Awesome They opened with Wilson last night and it was great! The cops at Jones Beach not so great  2nite Phish again</t>
  </si>
  <si>
    <t>KatieCakezzz</t>
  </si>
  <si>
    <t>@sammflyfan thats good to hear (: on dougiefied and listening to music  Yourself? x</t>
  </si>
  <si>
    <t>ManDaa22</t>
  </si>
  <si>
    <t>R.i.P Dad...i love you. :'( Now what to do... see @danecook or sell my ticket?  Life is just NOT fair. :'( :'(</t>
  </si>
  <si>
    <t xml:space="preserve">@Emmbby87 not yet, but working on it </t>
  </si>
  <si>
    <t>I love Van Coke Kartel.can't understand a word  but it's awesome.</t>
  </si>
  <si>
    <t>amberkimberley</t>
  </si>
  <si>
    <t xml:space="preserve">@mitchelmusso wish i was. stuck in rainy old england </t>
  </si>
  <si>
    <t xml:space="preserve">Miley Cyrus and Mitchel Musso both performed at The Grove last night!! Wish I hadn't missed it!! </t>
  </si>
  <si>
    <t>@miss_tattoo I didn't get one.  can you check youngq's email and see if my email was received? I was just curious.</t>
  </si>
  <si>
    <t>johnny1move</t>
  </si>
  <si>
    <t xml:space="preserve">@SallyDMC not going to make it down tonight after all </t>
  </si>
  <si>
    <t xml:space="preserve">I NEEDA GO TO CHURCH, I HAD THA WROST DREAM EVER U GUYS </t>
  </si>
  <si>
    <t>MissBecky93</t>
  </si>
  <si>
    <t xml:space="preserve"> sooooo bored dont no what to do... any ideas?</t>
  </si>
  <si>
    <t>Tbishh</t>
  </si>
  <si>
    <t xml:space="preserve">Awe..it was an old lady </t>
  </si>
  <si>
    <t xml:space="preserve">@juiceegapeach LOL! Don't touch my tummy!! DEATHHHHHHHHHHH! I hate when my bf touches my stomach, to think I USE to love that, ahhhhh! </t>
  </si>
  <si>
    <t xml:space="preserve">@ricekristis what're you talking about? </t>
  </si>
  <si>
    <t>xwendyclear</t>
  </si>
  <si>
    <t xml:space="preserve">bad day... I love you mishu </t>
  </si>
  <si>
    <t xml:space="preserve">GAH revising ALL DAY. quick check mail e.t.c and back to work. </t>
  </si>
  <si>
    <t>ChiCityChampion</t>
  </si>
  <si>
    <t xml:space="preserve">@lovebrijones  its with city colleges so ive been here from 1045 and prolly wont leave netime soon </t>
  </si>
  <si>
    <t>@VIVA_LA_SUE_SUE watchu mean  where u from den...</t>
  </si>
  <si>
    <t xml:space="preserve">@Rawpower95 Forgive me Wrecky...I didn't know either... </t>
  </si>
  <si>
    <t>MeloPlum</t>
  </si>
  <si>
    <t xml:space="preserve">@tommcfly i didn't know the time of your flight, i wanna see u, in the concert someone stole my camera, and i havn't any photo with McFLY </t>
  </si>
  <si>
    <t>shonnaa</t>
  </si>
  <si>
    <t xml:space="preserve">WTF? WTF? WTF? my phone! no! </t>
  </si>
  <si>
    <t>@The 808girl: I've never been 2 my IHOP (Hilo) either their being bashed on craigslist 4 lousey service  heard its expensive 2</t>
  </si>
  <si>
    <t xml:space="preserve">@mitchelmusso Wish I could be there </t>
  </si>
  <si>
    <t>At sno-zone in MK. Watching friends having a 3hr boarding lesson. Just sat here looking  http://bit.ly/13HwKF</t>
  </si>
  <si>
    <t>AnnaMarieBrewer</t>
  </si>
  <si>
    <t xml:space="preserve">@KimKardashian i cut thirteen inches off my hair last year &amp;amp; i liked it for a month then wanted my hair back  still hasnt grown back </t>
  </si>
  <si>
    <t>NikiSharelle</t>
  </si>
  <si>
    <t xml:space="preserve">goodmornin everybody i see have some new followers!! Sorry I haven't been on my back pain has been kickin my ass </t>
  </si>
  <si>
    <t>Kes1807</t>
  </si>
  <si>
    <t xml:space="preserve">@beckles71 yeah I have no life </t>
  </si>
  <si>
    <t>MyCleverName</t>
  </si>
  <si>
    <t xml:space="preserve">god...where did these clouds come from?   </t>
  </si>
  <si>
    <t>sarahhpuxtyy</t>
  </si>
  <si>
    <t xml:space="preserve">wants to go to barcelona for a concert but cannot find a decent plane time + price </t>
  </si>
  <si>
    <t>@JacioftheDead anytime an iphone is lost to the pool, it's a sad day  .. I would have DIED had that been me..</t>
  </si>
  <si>
    <t>LeaT</t>
  </si>
  <si>
    <t xml:space="preserve">I feel like going out and doing some serious partying tonight! If only I had someone to go with! </t>
  </si>
  <si>
    <t>rescueme_</t>
  </si>
  <si>
    <t xml:space="preserve">@mitchelmusso ugh i wish i was there. but no one can take me </t>
  </si>
  <si>
    <t xml:space="preserve">what's the score now?  We had to leave...any worse than 5-1? </t>
  </si>
  <si>
    <t>xxAngelica</t>
  </si>
  <si>
    <t>Not so happy right now  But I'll get over it=\</t>
  </si>
  <si>
    <t xml:space="preserve">it's hard when he's teething. </t>
  </si>
  <si>
    <t xml:space="preserve">V. emotional day. Visited 1st Guide Dog Pup in kennels. Not seen her since March 2nd. Apparently she is getting stressed making decisions </t>
  </si>
  <si>
    <t xml:space="preserve">hmmm i have a big bruise on my knee and by the feel of it on my ass cheek. i fell </t>
  </si>
  <si>
    <t xml:space="preserve">@ioncontrol I looked around for you after practice and couldn't find you. </t>
  </si>
  <si>
    <t>jessy128</t>
  </si>
  <si>
    <t xml:space="preserve">@jerseybizzle and to see your grlfriend.... </t>
  </si>
  <si>
    <t>broken_star84</t>
  </si>
  <si>
    <t xml:space="preserve">is wondering why this migrane is not going away! </t>
  </si>
  <si>
    <t xml:space="preserve">:O! They didnt play mcfly   </t>
  </si>
  <si>
    <t xml:space="preserve">FML! Jordan doesn't care about me. He doesn't love me. I think he has another girlfriend... I don't get what is up with him! </t>
  </si>
  <si>
    <t>dreamed both MC one &amp;amp; I were slaves &amp;amp; it was kind of sad  I am now feeling again Proverbs 10:22 cuz God is showing me that he knows I am</t>
  </si>
  <si>
    <t>codechemist</t>
  </si>
  <si>
    <t xml:space="preserve">Listening to the Amesoeurs. Only on song 2 but so far it's great. Too bad they split up right after their first album. </t>
  </si>
  <si>
    <t>@Madmonaghan i work weekends  sooooo shit! i hate my job like i hate  hell... its the worst job ever .. so i'm exhausted</t>
  </si>
  <si>
    <t>megrock6</t>
  </si>
  <si>
    <t xml:space="preserve">going to ames...stupid rain so I can't go boating </t>
  </si>
  <si>
    <t>TheRandomiser</t>
  </si>
  <si>
    <t xml:space="preserve">I really need to go and get the rucksack out of the cellar and start getting organised for Glasto...but there are spiders down there </t>
  </si>
  <si>
    <t>lalala_meriiii</t>
  </si>
  <si>
    <t xml:space="preserve">ahh i have 3 big brothers!!! </t>
  </si>
  <si>
    <t xml:space="preserve">@dorritos I'm alive. Sort of... this rain here is killing me. </t>
  </si>
  <si>
    <t xml:space="preserve">wut? 6 hours since my last update, i have a life now!!!! uh,not im o bored and have not done anything today </t>
  </si>
  <si>
    <t>ClaireA7X</t>
  </si>
  <si>
    <t>Some people are just so selffish!  och who cares i have yet more Cider n Mithey Boosh 3 on so stuff ya!</t>
  </si>
  <si>
    <t>JP51989</t>
  </si>
  <si>
    <t xml:space="preserve">@LaurenConrad i cant believe you will not be on the hills anymore </t>
  </si>
  <si>
    <t>stormyKASHH</t>
  </si>
  <si>
    <t xml:space="preserve">I tried to let the world all know last night I had the best cocktail ever but twitter was being dumb. </t>
  </si>
  <si>
    <t xml:space="preserve">evening all... checking in for my flight back to london, I only just got here </t>
  </si>
  <si>
    <t xml:space="preserve">It's 2am. I gotta sleep if not my parents would kill me. Night! </t>
  </si>
  <si>
    <t>Decided not to spend over $ 400 to get the bold even though I REALLY want it-now it's $199 after rebate-but still $299 pay right now  ugh!</t>
  </si>
  <si>
    <t xml:space="preserve">@Gawge most of my clan plays it, so I'l feel left out haha </t>
  </si>
  <si>
    <t>xandermac</t>
  </si>
  <si>
    <t>@Bonnie311 I lost my berry a couple of weeks ago  I miss her!</t>
  </si>
  <si>
    <t xml:space="preserve">@ninjen Maybe he is practicing for a funeral... </t>
  </si>
  <si>
    <t xml:space="preserve">@LatimaNicole Dang, I don't think DISH network has that channel. Either that or my package does not include it. </t>
  </si>
  <si>
    <t xml:space="preserve">@shelleybyron I d'know... I think I act differently with different people on social networking sites too. Ya, censorship is fail </t>
  </si>
  <si>
    <t>@Candace_Lenore Wish I was there  I'm in fresno... Came to my cousins grad.</t>
  </si>
  <si>
    <t>laura_kortlandt</t>
  </si>
  <si>
    <t>Really doesn't want to go to work at 3 until midnight.  GO PENS!!!</t>
  </si>
  <si>
    <t>GoCrochet</t>
  </si>
  <si>
    <t xml:space="preserve">@AnneBeanVA oh, poor thing.  Poor you.  </t>
  </si>
  <si>
    <t xml:space="preserve">Wants them pichas </t>
  </si>
  <si>
    <t>Paradox09</t>
  </si>
  <si>
    <t>lover far apart....     I miss u 'n love u so much!</t>
  </si>
  <si>
    <t xml:space="preserve">She just text me she just woke up and now wont answer </t>
  </si>
  <si>
    <t>@grimtorn that sucks.   I'm sorry.</t>
  </si>
  <si>
    <t>blondiepops</t>
  </si>
  <si>
    <t xml:space="preserve">@greekfood mythos is the only beer I like, shame I can't get it over here </t>
  </si>
  <si>
    <t xml:space="preserve">Palm Pre synched with iTunes. putting my music and podcasts on it now!  Wouldn't transfer TV or movies though... </t>
  </si>
  <si>
    <t>mehmet_c</t>
  </si>
  <si>
    <t xml:space="preserve">annoyed that the weather has gone tits up </t>
  </si>
  <si>
    <t xml:space="preserve">AHHHHH MILEY CYRUS IS FOLLOWING ME! THIS IS THE GREATEST DAY OF MY LIFE! i wish selena gomez and demi lovato would follow me 2... </t>
  </si>
  <si>
    <t>lilyyxdayys</t>
  </si>
  <si>
    <t xml:space="preserve">Husband is layinnn dwn withh someoneee </t>
  </si>
  <si>
    <t>xxassiexx</t>
  </si>
  <si>
    <t>@keeps2 I WANTED QDOBA TODAY!  haha</t>
  </si>
  <si>
    <t>Done a full day at work today, 9 hours on my feet hurts my back so much  looking forward to babysitting tonight and MML tomorrow!</t>
  </si>
  <si>
    <t>yayitslindsay</t>
  </si>
  <si>
    <t xml:space="preserve">gotta do lots of cleaning today </t>
  </si>
  <si>
    <t xml:space="preserve">@PinupLisaLove have fun for me, love. im sad i can go </t>
  </si>
  <si>
    <t>@brndnznlcr  you okay?</t>
  </si>
  <si>
    <t>I could seriously go back to sleep  working 3-11 tonight w/ mitch...but toni won't be there...it's not the same, but i hope it's fun! ilu!</t>
  </si>
  <si>
    <t>elizabetty</t>
  </si>
  <si>
    <t xml:space="preserve">@p0pisdead thanks for the tips.  I'm definitly gonna invest in a steamer.  </t>
  </si>
  <si>
    <t xml:space="preserve">Why can't you be here now? I love you! I know that you don't love me. I'm so sad! </t>
  </si>
  <si>
    <t>vlamidala</t>
  </si>
  <si>
    <t xml:space="preserve">is not allowed to play with the armwrestling arcade game </t>
  </si>
  <si>
    <t>TeresaBDRUMMER</t>
  </si>
  <si>
    <t>@SuperwomanAK I'm about to do a gig at 21p.m. PT but I feel really sick and I'm not felling the DRUMS  What do u do when u feel like this?</t>
  </si>
  <si>
    <t>artmeanslove</t>
  </si>
  <si>
    <t xml:space="preserve">@Cheeya9000 they don't have it </t>
  </si>
  <si>
    <t>jtrwiegers</t>
  </si>
  <si>
    <t xml:space="preserve">beautiful day and have to put in a days work. </t>
  </si>
  <si>
    <t>chrimble</t>
  </si>
  <si>
    <t>@tfsteven Not a clue, I'm afraid  I'm doubting that one exists, given the prevalence of downloading things these days.</t>
  </si>
  <si>
    <t xml:space="preserve">@tommcfly http://yfrog.com/75ooobuvj Aw doug *.* so cute! NO say goodbye </t>
  </si>
  <si>
    <t>kdawg68</t>
  </si>
  <si>
    <t xml:space="preserve">Boy.....Tobruk...way to turn  insult into injury.  </t>
  </si>
  <si>
    <t>InvacareQueen</t>
  </si>
  <si>
    <t xml:space="preserve">My arm has been hurting for so long , I have to go to the doctor soon in Knoxville. </t>
  </si>
  <si>
    <t>BobbyPSomboun</t>
  </si>
  <si>
    <t xml:space="preserve">My shoulder hurts from sleeping </t>
  </si>
  <si>
    <t>jetsnow</t>
  </si>
  <si>
    <t xml:space="preserve">Right behind a fatal accident on the freeway, drive safe out there friends! </t>
  </si>
  <si>
    <t xml:space="preserve">@PaulieCooks right here! &amp;amp; i know a few. actually, i have maybe 3 friends that are female, so i'm no help </t>
  </si>
  <si>
    <t>melovalena</t>
  </si>
  <si>
    <t xml:space="preserve">what is the best medicine for dry cough? </t>
  </si>
  <si>
    <t xml:space="preserve">@3minds yesterday was the day n u fronted! </t>
  </si>
  <si>
    <t>jessers25</t>
  </si>
  <si>
    <t>@Waughon yeah it is supposed t orain pretty soon  maybe you'll get lucky though.  at least you won't burn?</t>
  </si>
  <si>
    <t xml:space="preserve">@JohnONolan Can you pick up a few? They don't have them on the newsstands here, so I'd have to contact them and order </t>
  </si>
  <si>
    <t>@stevecs computer says no  I will have a look on Monday</t>
  </si>
  <si>
    <t>jeremiahlowell</t>
  </si>
  <si>
    <t xml:space="preserve">New iTunes update and it doesn't have OS 3.0. </t>
  </si>
  <si>
    <t>Glendsky</t>
  </si>
  <si>
    <t>@ries1973 sorry I couldn't help attacking you! Nothing personal, Richard!  hey, how's portugal by the way?</t>
  </si>
  <si>
    <t>Stopping for lunch at taco bell, still have a while to go.  #seaworld #florida</t>
  </si>
  <si>
    <t>ANewFaceInHeck</t>
  </si>
  <si>
    <t xml:space="preserve">@Booth21 what the crap. you are tweeing more than bryan.....not metal sir, not metal at all.............. </t>
  </si>
  <si>
    <t>monaspeaks</t>
  </si>
  <si>
    <t xml:space="preserve">Where has all the sun gone? </t>
  </si>
  <si>
    <t xml:space="preserve">I CAN'T BELIEVE SAFINA LOST.  </t>
  </si>
  <si>
    <t xml:space="preserve">Upset my apple is delayed!  Bummer. </t>
  </si>
  <si>
    <t>@itslauraduggan I want pizza  and chips with lashings of salt and vinager....blah</t>
  </si>
  <si>
    <t>Karteezey</t>
  </si>
  <si>
    <t xml:space="preserve">Nah, have music videos to finish </t>
  </si>
  <si>
    <t xml:space="preserve">@Clockworkrage Cuz I love doing my eye makeup and with glasses you cant really appreciate them. Well, personally I cant </t>
  </si>
  <si>
    <t xml:space="preserve">have the worst headache </t>
  </si>
  <si>
    <t>awww i didn't win the @mysuitestuff pillows  birthday gift anyone? *wink* *nudge*</t>
  </si>
  <si>
    <t xml:space="preserve">jake hamilton!! with nattie and ali. memories. tears. 19 days </t>
  </si>
  <si>
    <t>ca817</t>
  </si>
  <si>
    <t>struggling for leaving SC or not.........  really annoying!!</t>
  </si>
  <si>
    <t>Chrus</t>
  </si>
  <si>
    <t xml:space="preserve">Dont ya hate it when you're ready for bed... then you realise you dont have sheets on the bed </t>
  </si>
  <si>
    <t xml:space="preserve">@GABREEZYY FUN FUN FUN!!! Dude nonstop dancing and dream come true Oceanarium man!! Incomplete experience tho, no u </t>
  </si>
  <si>
    <t xml:space="preserve">just getting out of work. did some serious business to my collar bone </t>
  </si>
  <si>
    <t>cannavaroh</t>
  </si>
  <si>
    <t>breaking news: my 24 yr old friend has 2 grey hairs  scary. &amp;amp; probably my fault, i'm frankly intolerable company.</t>
  </si>
  <si>
    <t>LittleDark1</t>
  </si>
  <si>
    <t>Just saw a crazy accident on 210 a surburan was cut in half by an exit sign pole looked deadly  !</t>
  </si>
  <si>
    <t xml:space="preserve">@mysummerbeard Dear God...I'm a sir. And this morning the spikes of mess is forever gone. I now have a little boy haircut. </t>
  </si>
  <si>
    <t>GuidoReyes</t>
  </si>
  <si>
    <t xml:space="preserve">Just woke up, so hungover. Partied with tori lane last night lol. Not going to lie, I miss the girl I love. I wish she was here </t>
  </si>
  <si>
    <t xml:space="preserve">@kaos527 LMFAO!  i will!  it's her last weekend here.. </t>
  </si>
  <si>
    <t>I think I might have pulled my lower back muscles  ....but I'm @ Jamie &amp;amp; Howe's for a BBQ</t>
  </si>
  <si>
    <t>kimberly917</t>
  </si>
  <si>
    <t xml:space="preserve">I hate haveing nothing fun to do when its beautiful weather this sucks </t>
  </si>
  <si>
    <t>hillaryfaiith</t>
  </si>
  <si>
    <t xml:space="preserve">@stellery Aww, it says the song is unavailable. </t>
  </si>
  <si>
    <t>BluvsZ</t>
  </si>
  <si>
    <t xml:space="preserve">I hate refereeing lil kid bball games! But at least I'm gettin money ...still can't focus tho  </t>
  </si>
  <si>
    <t xml:space="preserve">I think I am with fever. The medication that is making me sleepy </t>
  </si>
  <si>
    <t xml:space="preserve">Ok, so im not mad today...i am however confused </t>
  </si>
  <si>
    <t xml:space="preserve">there are 5 film festivals due next week...all totaling in cost about $500... I dont think I can do this anymore </t>
  </si>
  <si>
    <t xml:space="preserve">The boyfriend has just had a car crash.  Apparently he's ok - just a little shaken   His mum and I had a hug when we found out </t>
  </si>
  <si>
    <t>SoShane</t>
  </si>
  <si>
    <t>Aww my dog just died  Poor girl was nearly fifteen &amp;lt;3</t>
  </si>
  <si>
    <t xml:space="preserve">IV class on a Saturday... Pretty bored. </t>
  </si>
  <si>
    <t>Tess_tickle</t>
  </si>
  <si>
    <t xml:space="preserve">Carpet cleaning guy was supposed to be here at 10:30 and he's not. It's 11 o'clock now. Damn </t>
  </si>
  <si>
    <t>Aaaahhhh, I wanna play!  *bottom lip pokin* @polo65th lol</t>
  </si>
  <si>
    <t>kirtijaiswal</t>
  </si>
  <si>
    <t xml:space="preserve">Another Sunday ....nothing has to do </t>
  </si>
  <si>
    <t xml:space="preserve">@djhollaback no one takes me seriously!!!!! And clearly u r not either. Forget it </t>
  </si>
  <si>
    <t xml:space="preserve">@theloz oh hahhha!! He trys to make me play it along with gears of war, but shooting games are too hard </t>
  </si>
  <si>
    <t>BrookeBeastlee</t>
  </si>
  <si>
    <t xml:space="preserve">@tear96 I would, But It says I'm too old. </t>
  </si>
  <si>
    <t>fakeplasticliz</t>
  </si>
  <si>
    <t xml:space="preserve">it always feels so late when i get off work on saturdays. </t>
  </si>
  <si>
    <t>Gracemademedoit</t>
  </si>
  <si>
    <t xml:space="preserve">Sat At Home Boredd..Pissed Off Coz I Wanna Go Out </t>
  </si>
  <si>
    <t xml:space="preserve">i wish i enjoyed wearing dresses more </t>
  </si>
  <si>
    <t xml:space="preserve">ohmygod.Just watched Prison Break:The Final Break. real tear-jerker :'( Poor scofield </t>
  </si>
  <si>
    <t>sxylou</t>
  </si>
  <si>
    <t xml:space="preserve">hello everyone been busy today, car failed M.O.T </t>
  </si>
  <si>
    <t xml:space="preserve">Something is wrong with my conputer </t>
  </si>
  <si>
    <t xml:space="preserve">@Lannaa pahahaha i know! now i must go to a dance show </t>
  </si>
  <si>
    <t xml:space="preserve">@riicky It will cost $513 for me to fly to Torreon. </t>
  </si>
  <si>
    <t>MrTonks</t>
  </si>
  <si>
    <t>Its not just right, DJ'ing in the rain!!!    Not a happy bunny!!  Grrrr.........</t>
  </si>
  <si>
    <t xml:space="preserve">Supported County Shelter &amp;amp; went yardsaling! Somethings Not right w/ Dad barely able 2 move/breath &amp;amp; Not eating </t>
  </si>
  <si>
    <t xml:space="preserve">Its gnna rain ALL next week </t>
  </si>
  <si>
    <t xml:space="preserve">Gorgeous Day!!! Unfortunately, stuck inside working!!! </t>
  </si>
  <si>
    <t>@BkBap no she growls idk why sometimes she does i call her terror also, and she beats on me ALL DAY LONG shes only 2  save me</t>
  </si>
  <si>
    <t>Only 39 miles today  raining. Road alone</t>
  </si>
  <si>
    <t>it's such a beautiful day... and im stuck at home studying for finals  booo!</t>
  </si>
  <si>
    <t xml:space="preserve">@LiiL_MisZ_Chaos .... i cant speak to youu, you told me to Shut up! </t>
  </si>
  <si>
    <t>devildollsp</t>
  </si>
  <si>
    <t xml:space="preserve">Im sort of hungry but cant be bothered to make anything and also J is waiting for his dinner </t>
  </si>
  <si>
    <t>My periods coming. my face is soooo broken out  i hate being a girl sometimes.</t>
  </si>
  <si>
    <t>sHiRaHkOLLeeN10</t>
  </si>
  <si>
    <t>@morg44 Wtf!!! Lame!  I should be there!</t>
  </si>
  <si>
    <t xml:space="preserve">I had a piece of toast and now I'm full </t>
  </si>
  <si>
    <t>mr_chan</t>
  </si>
  <si>
    <t xml:space="preserve">@RockumSockum R u having fun wit da babies? I only have kitties &amp;amp; little kids to play wif. No babies around here. </t>
  </si>
  <si>
    <t>MelissaCloud</t>
  </si>
  <si>
    <t xml:space="preserve">Waiting from Andy's brakes to get fixed. No Chinatown/fake purses today </t>
  </si>
  <si>
    <t>I have to flip my septum ring back up  i hate the end of break.</t>
  </si>
  <si>
    <t xml:space="preserve">http://twitpic.com/6rb2y - my bye bye costa rica outfit </t>
  </si>
  <si>
    <t xml:space="preserve">Haha, mhmm! But we need to hang out soon. I miss you already. </t>
  </si>
  <si>
    <t>DerekNeedsALife</t>
  </si>
  <si>
    <t xml:space="preserve">@ShaunyYO nope it's not on xbox </t>
  </si>
  <si>
    <t>ChaFaceee</t>
  </si>
  <si>
    <t xml:space="preserve">why have I been so unusually cranky lately? </t>
  </si>
  <si>
    <t xml:space="preserve">MCFLY SAID : GOODBYE ARGENTINA... AND I CRY </t>
  </si>
  <si>
    <t>BearHub</t>
  </si>
  <si>
    <t>aronski :  - Michael McKean - FriendFeed (from aronski) : It's gone all Scottish; tartan fail. re: http://tinyurl.com/knf8bf</t>
  </si>
  <si>
    <t xml:space="preserve">@hannnnnaaahh The montage and Whymewhynow/wordshaker are already on their, the quality is really bad </t>
  </si>
  <si>
    <t>@NASCARGirl14 Tony had to go to a backup car after a spin. The front end was ripped up bad after spinning across an access road  #nascar</t>
  </si>
  <si>
    <t>BrittyKay247</t>
  </si>
  <si>
    <t>@JessicaKSzohr I'm sorry  that's no fun</t>
  </si>
  <si>
    <t>I had a super good idea before i went to bed. - But i forgot it  http://tumblr.com/x261yvog1</t>
  </si>
  <si>
    <t>havn't had a message in 3 hours!!! :O  lol...talk to me people! Im BORED! xD</t>
  </si>
  <si>
    <t>@CaraNinaMcfly oh no!  just had my dinner but it was awkward :/ xx</t>
  </si>
  <si>
    <t>Steph3163</t>
  </si>
  <si>
    <t xml:space="preserve">its raining...y? </t>
  </si>
  <si>
    <t>Andrewdoeshair</t>
  </si>
  <si>
    <t xml:space="preserve">I've been spoiled... I haven't had more than an hour open for the past month, so today I have 8 hours of NOTHING </t>
  </si>
  <si>
    <t>cottonheart</t>
  </si>
  <si>
    <t xml:space="preserve">doesn't have summer holiday feeling..... </t>
  </si>
  <si>
    <t>mlantswelshgirl</t>
  </si>
  <si>
    <t>Dinzla</t>
  </si>
  <si>
    <t>Youtube won't let me know why Justin is a stalker/pervert  boo! Online hates me. I'll just go read a book then. Hrmpf!</t>
  </si>
  <si>
    <t xml:space="preserve">Need to buy a little girl a present..  how difficult. </t>
  </si>
  <si>
    <t xml:space="preserve">@SunnieBridges I don't know. :| Just poking at you </t>
  </si>
  <si>
    <t xml:space="preserve">Maca just kicked a hole in the wall... Hhahahaahhahahaha if only my twitpic worked </t>
  </si>
  <si>
    <t xml:space="preserve"> Ever since my brother got married, I feel so alone at home. Even though we seldom communicate but he's presence at home is enough.</t>
  </si>
  <si>
    <t>LadiiV88</t>
  </si>
  <si>
    <t xml:space="preserve">Seven pounds was such a good movie, made me cry  </t>
  </si>
  <si>
    <t>brittanymorrow</t>
  </si>
  <si>
    <t xml:space="preserve">Dishes: Check Laundry: Check Work Out: In progress </t>
  </si>
  <si>
    <t xml:space="preserve">@EliHernandez aww shit sorry to hear that i know this kind of trouble </t>
  </si>
  <si>
    <t>i can not text anymore elle sorry  my dad will get so mad</t>
  </si>
  <si>
    <t>@dannywood hey its tutu from atl, u guys are in my home state! be careful in camden tho  i'll be worried all day!</t>
  </si>
  <si>
    <t>SJChaffexox</t>
  </si>
  <si>
    <t xml:space="preserve">I think that Laura should hurry up and get here, I've missed the small one! </t>
  </si>
  <si>
    <t xml:space="preserve">I had a gold fish once, and it dyed within 3 days </t>
  </si>
  <si>
    <t xml:space="preserve">weekend before finals is the freakin worst. Studying in sd instead of going out </t>
  </si>
  <si>
    <t>it's a very dull day today in the Miyayo.  It's been raining non stop ! ughh I hate hurricane season.</t>
  </si>
  <si>
    <t>miriambt84</t>
  </si>
  <si>
    <t xml:space="preserve">@KimKardashian do NOTcut your hair!!! You'll miss it </t>
  </si>
  <si>
    <t>cahrull</t>
  </si>
  <si>
    <t>Looks like our flight was delayed an hour and a half  ETA 8pm phoenix time</t>
  </si>
  <si>
    <t xml:space="preserve">Waiting for Andy's brakes to get fixed. No Chinatown/fake purses today </t>
  </si>
  <si>
    <t>IdeasOut</t>
  </si>
  <si>
    <t>@elzr &amp;quot;This video is not available in your country.&amp;quot; That's a new one on me.  #youtube #fail</t>
  </si>
  <si>
    <t>@MathildaaB Hi how has ur day been its almost up then its sunday then monday and back to skwl  so how are you ? lol x</t>
  </si>
  <si>
    <t>No no no, I'm Day6 of pass the parcel  http://bit.ly/djYMU</t>
  </si>
  <si>
    <t>sunnydixie</t>
  </si>
  <si>
    <t>Hey @hawkcam off on her own.He will safely relocate her, but she won't come back to this nest   (hawkcam live &amp;gt; http://ustre.am/2f9i)</t>
  </si>
  <si>
    <t>socialcasualty</t>
  </si>
  <si>
    <t xml:space="preserve">Going out to lunch with the unofficial mother-in-law.  She bought cullen a tshirt.  </t>
  </si>
  <si>
    <t>Indy_R</t>
  </si>
  <si>
    <t>@andie_d I missed it  but glad you all had a sunny morning!</t>
  </si>
  <si>
    <t>slbp2008</t>
  </si>
  <si>
    <t xml:space="preserve">@chatcat86 Poor baby. </t>
  </si>
  <si>
    <t xml:space="preserve">It's cold. I don't do cold </t>
  </si>
  <si>
    <t xml:space="preserve">Banging headache = bad times </t>
  </si>
  <si>
    <t>heckyg77</t>
  </si>
  <si>
    <t xml:space="preserve">Doesnt feel good  </t>
  </si>
  <si>
    <t xml:space="preserve">Work is brutal today... so busy... </t>
  </si>
  <si>
    <t>chezus1</t>
  </si>
  <si>
    <t xml:space="preserve">@SexySoupCart Please keep us posted, we go there too late last night </t>
  </si>
  <si>
    <t>ShelbyLynn1994</t>
  </si>
  <si>
    <t>bye terry  &amp;lt;3..SHELBY..&amp;lt;3</t>
  </si>
  <si>
    <t>Deciileee</t>
  </si>
  <si>
    <t>exam week is coming  nervous.</t>
  </si>
  <si>
    <t xml:space="preserve">@emily0418 we don't have yearbooks </t>
  </si>
  <si>
    <t>bigwi11ie</t>
  </si>
  <si>
    <t xml:space="preserve">Is running out of muscle milk </t>
  </si>
  <si>
    <t xml:space="preserve">@EmmaJaneR is she?? That's such a shame </t>
  </si>
  <si>
    <t>rachelduval</t>
  </si>
  <si>
    <t xml:space="preserve">I think I pulled a muscle in my ankle, great more ice </t>
  </si>
  <si>
    <t xml:space="preserve">@Dizzy_Giraffe at work, 3 4 hour shifts and a 9 hour on saturdays </t>
  </si>
  <si>
    <t>keroleenrn</t>
  </si>
  <si>
    <t xml:space="preserve">Just reached South Carolina &amp;amp; its been raining cats &amp;amp; dogs! My stuff is getting wet!!! </t>
  </si>
  <si>
    <t>sbicy</t>
  </si>
  <si>
    <t xml:space="preserve">Oh dear. Left an HBE in my desk drawer at work!! . </t>
  </si>
  <si>
    <t xml:space="preserve">I WANT TO SEE UP! </t>
  </si>
  <si>
    <t xml:space="preserve">@mcr_rocks_alot where you ? </t>
  </si>
  <si>
    <t>I've been having insomnia for a while now  i need to sleeep early! how can people sleep so early? i jst dnt get it!</t>
  </si>
  <si>
    <t>ellenyu88</t>
  </si>
  <si>
    <t xml:space="preserve">@frankiedelgado have a good b-day celebration!!! I am missing my party life now.... </t>
  </si>
  <si>
    <t xml:space="preserve">@jeannysd .. I second that!! terrible waking up and still drunk </t>
  </si>
  <si>
    <t xml:space="preserve">i want to know what i am doing tonight. ughh </t>
  </si>
  <si>
    <t xml:space="preserve">need to get some lunch &amp;amp; then back outside~the house is just too quiet!  can't wait for daughter and/or hubby to come home~I'm lonely </t>
  </si>
  <si>
    <t>lilkriss09</t>
  </si>
  <si>
    <t xml:space="preserve">@KimKardashian yess i have and I regreted sooo bad !!! But I fried it so it needed to be done </t>
  </si>
  <si>
    <t xml:space="preserve">@NickJoeKevin01 http://twitpic.com/6rb77 - is there no standing?? </t>
  </si>
  <si>
    <t>@sabrinaxx shhh man i still got time  LOL. cant wait till the tour...eeek!!! x</t>
  </si>
  <si>
    <t xml:space="preserve">some stupid person has poured me a glass of cider! I'm doomed </t>
  </si>
  <si>
    <t xml:space="preserve">whithout any energy left, really dying here... i hate having bad colds is not good for asthmatic ppl!! </t>
  </si>
  <si>
    <t>brayman1701</t>
  </si>
  <si>
    <t xml:space="preserve">@LadySprite didnt get to see it my friend was ill </t>
  </si>
  <si>
    <t xml:space="preserve">damn cavan win with 1 point in it! </t>
  </si>
  <si>
    <t>kapturedbykris</t>
  </si>
  <si>
    <t xml:space="preserve">@ginalee its raining in the OC right now </t>
  </si>
  <si>
    <t xml:space="preserve">@rglamgoddess Helllloooooo.... No goodbye or nothing </t>
  </si>
  <si>
    <t xml:space="preserve">Having the most painful pedicure!!! </t>
  </si>
  <si>
    <t xml:space="preserve">Summer colds/allergies are the worst </t>
  </si>
  <si>
    <t>@Frankie89 sorry  i cant help it!</t>
  </si>
  <si>
    <t>daddepants</t>
  </si>
  <si>
    <t xml:space="preserve">After an attempt to create nipple antennae failed I have constructed actual antennae on my hat. No way to post a picture though. </t>
  </si>
  <si>
    <t xml:space="preserve">Haha!  I am having a blast at the ool all by my lonesome!  My other two mermaid friends left me out here...alone and thirsty.  </t>
  </si>
  <si>
    <t xml:space="preserve">@mileycyrus cos ure tickts are so expensive i cant come to england. so please come to SCOTLAND u cant miss SCOTLAND out in a UK tour!!  </t>
  </si>
  <si>
    <t xml:space="preserve">@karlroberts You do know that The Sims 3 runs on Mac? I have it on my MacBook but since my RAM isn't good, it lags, alot </t>
  </si>
  <si>
    <t>rainbow_haired</t>
  </si>
  <si>
    <t xml:space="preserve">i think i may have lost a friend </t>
  </si>
  <si>
    <t>guaraana</t>
  </si>
  <si>
    <t>my defeat  IMUSM</t>
  </si>
  <si>
    <t>Marti1994</t>
  </si>
  <si>
    <t xml:space="preserve">Did you guys have noticed when raining people are depressed and  really bored?? I do </t>
  </si>
  <si>
    <t xml:space="preserve">i miss american idol season 7 </t>
  </si>
  <si>
    <t>gadgetgurl69</t>
  </si>
  <si>
    <t xml:space="preserve">i feel so lost without my Versa... </t>
  </si>
  <si>
    <t xml:space="preserve">@cetapia17 a strip club is so unforgiving. Cochino </t>
  </si>
  <si>
    <t>mollywho</t>
  </si>
  <si>
    <t xml:space="preserve">Hotdogs, chowder, cupcakes, beer, kettle corn, clams.  I lose </t>
  </si>
  <si>
    <t>toyachell</t>
  </si>
  <si>
    <t xml:space="preserve">Cleaning house blah!!!! </t>
  </si>
  <si>
    <t>musik1720</t>
  </si>
  <si>
    <t xml:space="preserve">@slm725 omg ok so i went to play the sims today and my whole family is gone!!!! i had to make a new one </t>
  </si>
  <si>
    <t>lolinom</t>
  </si>
  <si>
    <t xml:space="preserve">ugh stuck on the bus because of construction </t>
  </si>
  <si>
    <t>hmm is it only me or i got light leakage on mine pre?  right bottom corner close to gesture area anyone?</t>
  </si>
  <si>
    <t>VampyMusicSnob</t>
  </si>
  <si>
    <t xml:space="preserve"> noooo it doesnt work w/ iPods! i rly wanted unlimited music for $15 a month!</t>
  </si>
  <si>
    <t xml:space="preserve">@MathildaaB im great just trying to write a song too stick on one of my new utube videos its so hard </t>
  </si>
  <si>
    <t xml:space="preserve">@DazzleMeThis yer, all of a sudden the nite went to shit and i was stuck with stinky feet </t>
  </si>
  <si>
    <t xml:space="preserve">@willyong both sides actually </t>
  </si>
  <si>
    <t>i havent had my first kiss yet  waiting for the rite guy (go ahead laugh at me...) haha  #randomfact</t>
  </si>
  <si>
    <t xml:space="preserve">im jealous of my sister. she's in manc seeing oasis! </t>
  </si>
  <si>
    <t>judym03</t>
  </si>
  <si>
    <t xml:space="preserve">planting flowers...still not warm out </t>
  </si>
  <si>
    <t xml:space="preserve">I hate falling asleep when I watch a movie for the first time   </t>
  </si>
  <si>
    <t>QuacyJ</t>
  </si>
  <si>
    <t xml:space="preserve">im missing my parents </t>
  </si>
  <si>
    <t>SamInOblivion</t>
  </si>
  <si>
    <t xml:space="preserve">writing an essay for English... I hope I do good...I really need to get a 2.0 this semester! I hate having bad grades </t>
  </si>
  <si>
    <t>Miss_StephG</t>
  </si>
  <si>
    <t xml:space="preserve">still ill...i hate to be ill </t>
  </si>
  <si>
    <t>abeckmire</t>
  </si>
  <si>
    <t xml:space="preserve">At a PTA conference. Some people need to read before they ask questions. Its like being back in school. </t>
  </si>
  <si>
    <t xml:space="preserve">@malithmp Yea may be.. but ya have to &amp;quot;Let Go&amp;quot; the &amp;quot;Best Damn Thing&amp;quot; for studies.. Arrrrgg.... </t>
  </si>
  <si>
    <t>chellebeatx3</t>
  </si>
  <si>
    <t xml:space="preserve">@xt0rrent answer my text </t>
  </si>
  <si>
    <t xml:space="preserve">I'm cold, and no one's stopping. I'm thinking about closing up shop. </t>
  </si>
  <si>
    <t>grevish</t>
  </si>
  <si>
    <t xml:space="preserve">@elizabetty unless you can do something creative with subsequent burn marks, you're out of luck. </t>
  </si>
  <si>
    <t xml:space="preserve">Just woke up,had the most amazing/confusing dream,and now all I wanna do is see my bestie who is leaving for a good portune of the summer </t>
  </si>
  <si>
    <t>@nathanrdotca (OOC: Really sorry.  I have the opposite: an inability to ratchet my emotions up when I want to.)</t>
  </si>
  <si>
    <t xml:space="preserve">@jesssicaraymond Its not letting me </t>
  </si>
  <si>
    <t xml:space="preserve">I haven't had a Dr Pepper is almost 4 years </t>
  </si>
  <si>
    <t xml:space="preserve">i'm trashed. how can i go biking at 6am? dammit! </t>
  </si>
  <si>
    <t>paigeyvengeance</t>
  </si>
  <si>
    <t>@geeshadowsxo awww otay babe  what happened?! stolen?! WTF!? ill look after des-row&amp;lt;3</t>
  </si>
  <si>
    <t xml:space="preserve">@Kimmoinsanity i'm bored. but how do i get to america with no money? </t>
  </si>
  <si>
    <t>hubleym</t>
  </si>
  <si>
    <t>@johnhan88 ye, slaney too! party! we will miss you terribly. i miss  you the most, though  maybe i will be the summer camp tweet queen?!</t>
  </si>
  <si>
    <t>jillianriscoe</t>
  </si>
  <si>
    <t>my ipod is FROZEN. :0 so many trying times&amp;amp;trouble it's seen..haha..but..not cool  xoxoxo-j.</t>
  </si>
  <si>
    <t>danmiami</t>
  </si>
  <si>
    <t>@JoelMontes second the rain over in doral.   http://mypict.me/2Ow2</t>
  </si>
  <si>
    <t>chely29</t>
  </si>
  <si>
    <t xml:space="preserve">eating a pickle,i have really stupid-past memory  dreams </t>
  </si>
  <si>
    <t xml:space="preserve">is cooking chorizo, knowing the doesnt get to scramble some eggs in it and eat it right now. </t>
  </si>
  <si>
    <t>taking my mac to the shop today  wish him luck!</t>
  </si>
  <si>
    <t>EricArnold</t>
  </si>
  <si>
    <t xml:space="preserve">The Palm Pre cutting cheese: http://vimeo.com/4990760. My Blackberry only cracks eggs. </t>
  </si>
  <si>
    <t>ROMCFLY</t>
  </si>
  <si>
    <t xml:space="preserve">@tommcfly Thank you for coming. I would love to see you again! But next time I'd like to take a picture with you </t>
  </si>
  <si>
    <t xml:space="preserve">@JammyRabbins leash babies are so depressing </t>
  </si>
  <si>
    <t>Need 2 learn 4 Tuesday.... Finance  dont want to.. but have too!!!!!</t>
  </si>
  <si>
    <t>oddballgirl</t>
  </si>
  <si>
    <t xml:space="preserve">@RoseForVF I wish I knew if mine could be upgraded. It only has 512MB RAM and that's terrible, especially since it was Vista. So slow. </t>
  </si>
  <si>
    <t>tanzenmitgott</t>
  </si>
  <si>
    <t>i's gettin' ready for a *party* and then work tonight... Can't even go to the Jord's wedding  O's well</t>
  </si>
  <si>
    <t>ponda_cherry</t>
  </si>
  <si>
    <t>ive lost my ipod     X_x</t>
  </si>
  <si>
    <t>CaroKucz</t>
  </si>
  <si>
    <t xml:space="preserve">http://twitpic.com/6rbgf - Shitttttty weather in so.fla </t>
  </si>
  <si>
    <t>temporarily deaf in my left ear  hopefully just temporary lol damn shotgun lol</t>
  </si>
  <si>
    <t>c_arol</t>
  </si>
  <si>
    <t xml:space="preserve">i need to move out of my house. too bad i have no money </t>
  </si>
  <si>
    <t>@llJessicall Hey! I was doing great! until this kid started screaming his pretty little head off - headache's back and I'm tired!  you?</t>
  </si>
  <si>
    <t>Vedileine</t>
  </si>
  <si>
    <t>@KimKardashian YES! I'd do this. It's ... horrible. I want to back to my long hair  xoxo</t>
  </si>
  <si>
    <t>JuicyStory</t>
  </si>
  <si>
    <t xml:space="preserve">It's so murky outside, what a change from sunny yesterday </t>
  </si>
  <si>
    <t>Bathtime, wash hair, manicure, pedicure, moisturise, bed, chickflick. Sounds like a plan, one thing missing  I WANT MY MAN!!!</t>
  </si>
  <si>
    <t>h_e_l_i</t>
  </si>
  <si>
    <t xml:space="preserve">to music &amp;lt;3 love that  no answer of my dreamboy yet </t>
  </si>
  <si>
    <t xml:space="preserve">Bed time, I've been feeling REALLY fucking depressed lately.  -sigh </t>
  </si>
  <si>
    <t>biancagon</t>
  </si>
  <si>
    <t>My back hurts  I feel old</t>
  </si>
  <si>
    <t>i havent had my first kiss yet  waiting for the rite guy (go ahead laugh at me...) haha #randomfact</t>
  </si>
  <si>
    <t>RUDE</t>
  </si>
  <si>
    <t xml:space="preserve">YouTube XL takes AGES to load </t>
  </si>
  <si>
    <t xml:space="preserve">i had an hour and half sleep last night before my brother woke up sick again.... i dont want to leave him alone but im falling asleep </t>
  </si>
  <si>
    <t xml:space="preserve">@dori_moa I love you so much i am scared of losing you! </t>
  </si>
  <si>
    <t>caliqueen26</t>
  </si>
  <si>
    <t xml:space="preserve">Im bored at home and its raining and i really hate rain </t>
  </si>
  <si>
    <t>filthy_mcnasty</t>
  </si>
  <si>
    <t>I want sims 3 but I need to save my money for #glasto. Â£110 is not enough for a tent, spends, travel and wellies  sigh.</t>
  </si>
  <si>
    <t>@Juannicus i wish i could go..i heart paramore!  you can come hang out with me</t>
  </si>
  <si>
    <t>campisishema</t>
  </si>
  <si>
    <t xml:space="preserve">Trying to learn how to twitter... </t>
  </si>
  <si>
    <t xml:space="preserve">everyone is sick, huh? including me. damn boogers! </t>
  </si>
  <si>
    <t xml:space="preserve">PAIN!! My head hurts so bad... </t>
  </si>
  <si>
    <t>westmaaan</t>
  </si>
  <si>
    <t xml:space="preserve">Booo! @3sweden aren't selling the HTC Magic without you signing up to one of their subscription plans </t>
  </si>
  <si>
    <t>Hips are sore   I have sausage fingers</t>
  </si>
  <si>
    <t>brokeassstuart</t>
  </si>
  <si>
    <t xml:space="preserve">@liseememe </t>
  </si>
  <si>
    <t xml:space="preserve">@Esme_Cullen85 Yes i am having a good weekend, My parents are ok and mike is good but busy haven't seen him much lately </t>
  </si>
  <si>
    <t>myonlydesire</t>
  </si>
  <si>
    <t xml:space="preserve">I need more Maple Story friends </t>
  </si>
  <si>
    <t>ainsleywilson</t>
  </si>
  <si>
    <t xml:space="preserve">Is fed up and is about to go home , fancyed a night out aswell </t>
  </si>
  <si>
    <t>lifethruthelens</t>
  </si>
  <si>
    <t xml:space="preserve">Never has being a small ever lead to more problems </t>
  </si>
  <si>
    <t xml:space="preserve">i wish i could go out </t>
  </si>
  <si>
    <t>likeasong_</t>
  </si>
  <si>
    <t xml:space="preserve">Sometimes I'd like having the power to change people's ideas. </t>
  </si>
  <si>
    <t xml:space="preserve">@xxxRobyn it seriously sucks she aint coming here </t>
  </si>
  <si>
    <t>Finally off of 80 passing beaver stadium  great memz</t>
  </si>
  <si>
    <t xml:space="preserve">http://twitpic.com/6rbjx - Shitttttty weather in so.fla </t>
  </si>
  <si>
    <t xml:space="preserve">@StewartKris sorry your twitter got hacked. </t>
  </si>
  <si>
    <t>cheyannnnned00d</t>
  </si>
  <si>
    <t>so so so sick  I hate mono</t>
  </si>
  <si>
    <t xml:space="preserve">@tommcfly you are at 2nd place again at the Mr twitter universe contest </t>
  </si>
  <si>
    <t>Family's gone.....I'm all alone......WOOOHOOO!!!!!  LOL Unfortunately, I have lots of cleaning to do    Time to pop in BHB and start...</t>
  </si>
  <si>
    <t>reneephoenix</t>
  </si>
  <si>
    <t xml:space="preserve">hates driving in the rain, </t>
  </si>
  <si>
    <t>icandobackflips</t>
  </si>
  <si>
    <t xml:space="preserve">i just wish cody was here </t>
  </si>
  <si>
    <t>chachiil0vee</t>
  </si>
  <si>
    <t xml:space="preserve">Just woke upp! Worse nightmares ever... sad </t>
  </si>
  <si>
    <t>MusicLoverxD</t>
  </si>
  <si>
    <t xml:space="preserve">Showering for church then doing stuff? Chruch at five then early day tomorrow. Not sure if im going to pbl tomorrow but dont want to </t>
  </si>
  <si>
    <t>@kikarose BlogHer is too far away for me  Like a whole massive pond away lol</t>
  </si>
  <si>
    <t>Bored and @kenseals is out riding with a friend.  Anyone want to hang out?</t>
  </si>
  <si>
    <t>Zatty199</t>
  </si>
  <si>
    <t>Just told a random old swiss woman that I'll be attending her bible study tomorrow. I'm so gonna let her down  bless her though</t>
  </si>
  <si>
    <t>I just got a head rush so bad I fell over.  that's never a good sign.</t>
  </si>
  <si>
    <t xml:space="preserve">@Rese_Piece Oooh, hmmm. Yeah, don't know about that then. If you can't find a solution in the troubleshooting hear then I'm stuck too </t>
  </si>
  <si>
    <t>RickWebster</t>
  </si>
  <si>
    <t xml:space="preserve">@lisatella I envy you, I have been at work since 3 this morning and still got another 4 hours and the weather is great </t>
  </si>
  <si>
    <t>johneplin</t>
  </si>
  <si>
    <t xml:space="preserve">Is hanging out with@briittaney and going to shoot my gun for the last time b4 I sell it </t>
  </si>
  <si>
    <t>Rafa could miss Wimbledon.  Fed winning back to back slams would be unbearable.</t>
  </si>
  <si>
    <t>@XChadballX with with DEP and Devildriver (36 Crazyfists &amp;lt;3) and couldn't miss them  as long as you have good supports (ISHC for one ;) )</t>
  </si>
  <si>
    <t xml:space="preserve">I want food, cigarettee and a toliet </t>
  </si>
  <si>
    <t xml:space="preserve">I'm listless but I want to webbie with my friends at the same time. How I wish my bro feels sleepy and go to sleep so I can do it now </t>
  </si>
  <si>
    <t xml:space="preserve">i am getting a lot of prank calls from bunch of my class mates that i hate and they wont leave me alone </t>
  </si>
  <si>
    <t xml:space="preserve">not going to rochester today like i was hoping. </t>
  </si>
  <si>
    <t xml:space="preserve">Just gave a homeless guy food at a redlight and he cried.  It broke my heart! I wish I had the power to fix the world </t>
  </si>
  <si>
    <t>@TatieKatie @sez101 ok guys, but I'm on the train home at the min and my laptop is broke  might be able to tweet some pics using my phone!</t>
  </si>
  <si>
    <t xml:space="preserve">Dammit, I can't believe Ashley Cole didn't get booked, I had my free fiver on that </t>
  </si>
  <si>
    <t>leisurecave</t>
  </si>
  <si>
    <t xml:space="preserve">@buttersideup congrats. I have answered 60+ correct,still no win </t>
  </si>
  <si>
    <t>audiobyb</t>
  </si>
  <si>
    <t xml:space="preserve">I'm bummed out that I have to work today in the rain </t>
  </si>
  <si>
    <t xml:space="preserve">@jack it's the weather...LA is so gloomy and the air is on full blast at starbucks </t>
  </si>
  <si>
    <t>joud1993</t>
  </si>
  <si>
    <t xml:space="preserve">nothing soo board some body make me happy </t>
  </si>
  <si>
    <t>realMarissa</t>
  </si>
  <si>
    <t xml:space="preserve">Having to clean my room blah  </t>
  </si>
  <si>
    <t xml:space="preserve">Missing everyone at home right now </t>
  </si>
  <si>
    <t>I need to get out in see wassup, but its hot out there   I don't wanna melt. Might just go get my manicure so my toes will look pretty.</t>
  </si>
  <si>
    <t xml:space="preserve">@Jodz101 I totally agree, Sims 3 looks rly good </t>
  </si>
  <si>
    <t>yrhippriest</t>
  </si>
  <si>
    <t xml:space="preserve">@philalpaka nope... Working all day, will catch about an hour of the fest between performances </t>
  </si>
  <si>
    <t>@LauraMcGahon i've not been to club in like a year!! i miss it  x</t>
  </si>
  <si>
    <t>askaaronlee</t>
  </si>
  <si>
    <t>@AsiaBrands No i'm not  reading about the air france thing. Pray to their families.. Hope they are survivors.</t>
  </si>
  <si>
    <t>Attamusc</t>
  </si>
  <si>
    <t xml:space="preserve">Downloaded and played #Demigod today (thanks @kareemharper) I like the gameplay, but I have yet to be able to connect to an online match </t>
  </si>
  <si>
    <t>@iLoveNessax33 yea sorry, i got alot of updates. OMG - two people just un-followed me  love youu xx</t>
  </si>
  <si>
    <t>Cookie69</t>
  </si>
  <si>
    <t>1-1   we need to score again</t>
  </si>
  <si>
    <t>chrismid259</t>
  </si>
  <si>
    <t xml:space="preserve">Has a bangin' headache </t>
  </si>
  <si>
    <t xml:space="preserve">WHY THE FUCK DID SOMEONE STEAL MY PHONE LAST NIGHT </t>
  </si>
  <si>
    <t>RudyPug</t>
  </si>
  <si>
    <t>@corymorton nope  I have to spend the 2 weeks at grandmas. Kegger when she's at work?</t>
  </si>
  <si>
    <t>shawnaseldon</t>
  </si>
  <si>
    <t xml:space="preserve">Layin on my couch, wonderin how long this swine flu is gonna last &amp;amp; whether I will actually have to go to the dr on Mon. Ugh. </t>
  </si>
  <si>
    <t>TheLadyCrush</t>
  </si>
  <si>
    <t xml:space="preserve"> is sad about the air france catastrophe </t>
  </si>
  <si>
    <t>@Tifanei oh good. im sorry  i have been crazy busy. we might be going to reds game tonight. what u up to?!</t>
  </si>
  <si>
    <t xml:space="preserve">@Jonloverobot i wish you came to the UK! </t>
  </si>
  <si>
    <t>MissCourtneyM</t>
  </si>
  <si>
    <t xml:space="preserve">@ALESHABELL GOOD LUCK!!!!!!!!!!!!!! You have my support as always...but Ill be at work. </t>
  </si>
  <si>
    <t>Bobbi0913</t>
  </si>
  <si>
    <t xml:space="preserve">Headache back. </t>
  </si>
  <si>
    <t>donnadeli</t>
  </si>
  <si>
    <t xml:space="preserve">I'm tired for everything </t>
  </si>
  <si>
    <t>Tashwilliamss</t>
  </si>
  <si>
    <t xml:space="preserve">I really don't get this </t>
  </si>
  <si>
    <t>deefish</t>
  </si>
  <si>
    <t xml:space="preserve">Just assembled my new in home sauna only to find the plug isn't right and electrician can't come til Tuesday </t>
  </si>
  <si>
    <t>Kaarllee</t>
  </si>
  <si>
    <t xml:space="preserve">; having a bad day... for reals. </t>
  </si>
  <si>
    <t>@mcr_rocks_alot my love were are you? are you dead  im not jolly right now</t>
  </si>
  <si>
    <t xml:space="preserve">Attenmpting the sims again. Computer is so slow I wanna cry </t>
  </si>
  <si>
    <t>TGordon1</t>
  </si>
  <si>
    <t xml:space="preserve">Nooooo i have to clean my rooooooooooom. </t>
  </si>
  <si>
    <t>@mileycyrus PLEASE come to SCOTLAND so many people here want to see you! u cant miss out SCOTLAND in a uk tour  p.s i &amp;lt;3 before the storm</t>
  </si>
  <si>
    <t xml:space="preserve">@dezeray09 girl. What happened? </t>
  </si>
  <si>
    <t>Jackiix</t>
  </si>
  <si>
    <t xml:space="preserve">@KimKardashian, my hair used to be super long then I cut it short for uni...... BIG mistake, regret it </t>
  </si>
  <si>
    <t xml:space="preserve">@Irish_Maggie I am good but i miss @mike_newton_ so much </t>
  </si>
  <si>
    <t xml:space="preserve">@YoungQ Hey Rob! I need a cheer up smile, I've just found out my cousin has an inoperable brain tumour and it's made me feel sad </t>
  </si>
  <si>
    <t>HaleyMegan</t>
  </si>
  <si>
    <t xml:space="preserve">I hate not being able to listen to music while i get ready </t>
  </si>
  <si>
    <t>craigpickett</t>
  </si>
  <si>
    <t xml:space="preserve">@TheMattEvers Lucky you! Weather in the UK and turned horrible again just in time for the w/end. Great! </t>
  </si>
  <si>
    <t xml:space="preserve">@nmhrbrtsn did you get no stops? </t>
  </si>
  <si>
    <t xml:space="preserve">@MileyyCyyrus I know </t>
  </si>
  <si>
    <t>We made it through!! Unfortunately she's having to be around her Dad now. She's unhappy &amp;amp; very uncomfortable!  But we'll be partying soon</t>
  </si>
  <si>
    <t>crazy day. just left the wrap party for hannah montana season 3  sad for the ending and stoked for a new beginning! season 4 here i come</t>
  </si>
  <si>
    <t>llorrac</t>
  </si>
  <si>
    <t xml:space="preserve">After moving back home. Yayyy... </t>
  </si>
  <si>
    <t>I'm really not feeling too good  tummy all gurgley due to antibiotics and I'm sleepy.</t>
  </si>
  <si>
    <t>cricohermoso</t>
  </si>
  <si>
    <t xml:space="preserve">currently researching for Cyclops Attacktix on the web. I only see prototypes. </t>
  </si>
  <si>
    <t xml:space="preserve">@Laconic It's cause the damn stool is so low! If I had the glass on the desk, I wouldn't have that problem </t>
  </si>
  <si>
    <t>dimetim55</t>
  </si>
  <si>
    <t xml:space="preserve">I hate public transportation </t>
  </si>
  <si>
    <t xml:space="preserve">Oh man. Feeling super dizzy. Everything keeps spinning! </t>
  </si>
  <si>
    <t xml:space="preserve">@sophanny it went down the sink yesterday and has closed up, sucks to be me </t>
  </si>
  <si>
    <t>@shardulmohite I don't have an answer.... I am sorry if I have hurt u  But plzzz don't be antibhavis</t>
  </si>
  <si>
    <t>@keshandkitty HAHAHAHAH the last bit made my day lol ive had a shitty day  x</t>
  </si>
  <si>
    <t>ShellyFM</t>
  </si>
  <si>
    <t xml:space="preserve">@SuperStarGres FL misses you! I haven't gone to the gym at all since you left. </t>
  </si>
  <si>
    <t xml:space="preserve">@richardgemmell oh snap! I knew there'd be a catch </t>
  </si>
  <si>
    <t>mahalos</t>
  </si>
  <si>
    <t>At the airport. Waiting  HURRY!&amp;lt;333</t>
  </si>
  <si>
    <t>lucygracetoo</t>
  </si>
  <si>
    <t xml:space="preserve">I really need to quit being so lazy today </t>
  </si>
  <si>
    <t>JustDes</t>
  </si>
  <si>
    <t xml:space="preserve">@soulsystah Woorreeeverrrrhhhh Say hi to Kudzi! I'm still working </t>
  </si>
  <si>
    <t>dhandrich</t>
  </si>
  <si>
    <t xml:space="preserve">on the phone with palm trying to find out what's wrong with my phone... </t>
  </si>
  <si>
    <t xml:space="preserve">i put up a new video but it didnt turn out how i wanted it </t>
  </si>
  <si>
    <t>royftw</t>
  </si>
  <si>
    <t xml:space="preserve">feeling like shit. awesome. </t>
  </si>
  <si>
    <t>Hansrozz</t>
  </si>
  <si>
    <t xml:space="preserve">Norway lost against Makedonia </t>
  </si>
  <si>
    <t xml:space="preserve">I once again lost my voice this really sucks </t>
  </si>
  <si>
    <t xml:space="preserve">Just woke up I'm smell and there are too many things to do at the same time I'm so confused </t>
  </si>
  <si>
    <t>af0yy</t>
  </si>
  <si>
    <t>homework  jodis s16 tonight!!!</t>
  </si>
  <si>
    <t>Damn I got a bad a headache  no more mixing beer and whiskey ughhhh</t>
  </si>
  <si>
    <t xml:space="preserve">@leah_x3 are you having a bad day too!? </t>
  </si>
  <si>
    <t>wes_125</t>
  </si>
  <si>
    <t xml:space="preserve">Woke up, killer headache.  Everything on the DVR has been erased!  </t>
  </si>
  <si>
    <t xml:space="preserve">last day of dancin for the summer  and the worst too </t>
  </si>
  <si>
    <t>Tinker_belle</t>
  </si>
  <si>
    <t xml:space="preserve">I broke my website </t>
  </si>
  <si>
    <t xml:space="preserve">@shontelle_layne. hi! i'm also @jaimielouu THANK YOU SO MUCH for the greet! SUPER THANKS! still waiting for @davidArchie  to greet </t>
  </si>
  <si>
    <t>collidingatoms</t>
  </si>
  <si>
    <t xml:space="preserve">And things turn awry again..   </t>
  </si>
  <si>
    <t>LeSophia</t>
  </si>
  <si>
    <t xml:space="preserve">i just remembered i had a dream that i had the prettiest blazers. but i dont </t>
  </si>
  <si>
    <t>motionmind</t>
  </si>
  <si>
    <t xml:space="preserve">Bham peeps: why is it that Jim 'N Nicks always seems to attract multiple large groups in which each individual drives their own car? </t>
  </si>
  <si>
    <t xml:space="preserve">im in serious need of medication!!!!!!!!! </t>
  </si>
  <si>
    <t>you lie to me  too much @xandervdw</t>
  </si>
  <si>
    <t>Lyndsb82</t>
  </si>
  <si>
    <t xml:space="preserve">Just found a dead baby bird on my car roof...This CAN'T be a good start to my day </t>
  </si>
  <si>
    <t>yael_x</t>
  </si>
  <si>
    <t xml:space="preserve">next week is going to be hell. today i watched Let The Right One In and it was AMAZING, highly recommended, no i'm studying </t>
  </si>
  <si>
    <t>theDasha</t>
  </si>
  <si>
    <t>@govinda108  yeah yeah.</t>
  </si>
  <si>
    <t>My husband has told me that we are having a yard #fail not a yard sale. No one is coming at all.  Come buy our stuff!</t>
  </si>
  <si>
    <t>JStefano4u</t>
  </si>
  <si>
    <t xml:space="preserve">The funeral was very sad.. There were maybe about 20 people... I am glad I was his friend, he will be missed.. </t>
  </si>
  <si>
    <t>marzabar</t>
  </si>
  <si>
    <t xml:space="preserve">@Glittertinden awh! I'm sorry.  If it's an excuse the revision, or lack thereof is making me testy </t>
  </si>
  <si>
    <t>luckay</t>
  </si>
  <si>
    <t xml:space="preserve">@DaveDeLuxe1 that sucks!  </t>
  </si>
  <si>
    <t>i wanna talk to her  http://plurk.com/p/yxqig</t>
  </si>
  <si>
    <t>mnk</t>
  </si>
  <si>
    <t xml:space="preserve">It means i wish you werent going </t>
  </si>
  <si>
    <t xml:space="preserve">@livenoutlouder Wish I would have bought the BK gift cards with the boys on them last night. </t>
  </si>
  <si>
    <t xml:space="preserve">@KatieKateP lol...where are you? I'm getting lonely </t>
  </si>
  <si>
    <t>Looks like PalaeoGeek.net is down at the moment.  http://bit.ly/ATuUJ</t>
  </si>
  <si>
    <t xml:space="preserve">is Sims 3 being slow for anyone else?? </t>
  </si>
  <si>
    <t>lokjelokje</t>
  </si>
  <si>
    <t>He stands at the window, thinks he sees his mom so keeps on pecking the window for food  Hope the bre... - http://mobypicture.com/?gjw3ve</t>
  </si>
  <si>
    <t>kadriparna</t>
  </si>
  <si>
    <t xml:space="preserve">I'm feeling a bit sick </t>
  </si>
  <si>
    <t>brockmasterson</t>
  </si>
  <si>
    <t>I seriously messed up my knee last night  no P90X for me today... shucks. On another note, I need to find a pool to rock today...</t>
  </si>
  <si>
    <t>PhyreWorX</t>
  </si>
  <si>
    <t>http://twitpic.com/6rbvs - My new car. I wish  guys @ wcc got a project coming along that will rock your socks of. In a cheesy way tho ...</t>
  </si>
  <si>
    <t>carlaashmarlaa</t>
  </si>
  <si>
    <t xml:space="preserve">ohhhh nooooo! I don't know where my camera is! </t>
  </si>
  <si>
    <t xml:space="preserve">@TheBlisschick C., I have a neighboor that's been doing the same thing the whole day .. can't take it ~  </t>
  </si>
  <si>
    <t xml:space="preserve">@Jessica_Stanley oh.i miss my Grant </t>
  </si>
  <si>
    <t>@dgabby16 &amp;amp; noo  I need to go shopping !!! Have u found anything yet ?!</t>
  </si>
  <si>
    <t xml:space="preserve">Life is really starting to suck.. Severe lack of sleep is making me irritated,  </t>
  </si>
  <si>
    <t>Asshole just went thru wooley edge and no stop  fffuuuuuuuu</t>
  </si>
  <si>
    <t xml:space="preserve">@sayheycyrus *jealous*   she's my favourite star </t>
  </si>
  <si>
    <t>JayProfit</t>
  </si>
  <si>
    <t xml:space="preserve">@DeeOnDreeYah lol u think u can hook me up wit a job or anythin, i aint satisfied wit what i got now   </t>
  </si>
  <si>
    <t>Wednesday_legs</t>
  </si>
  <si>
    <t xml:space="preserve">@panacea81 both of those videos were private </t>
  </si>
  <si>
    <t>katiekatieb</t>
  </si>
  <si>
    <t xml:space="preserve">I had a fantastic time with my friends the other night. Miss them already </t>
  </si>
  <si>
    <t>GabbyCarballo</t>
  </si>
  <si>
    <t xml:space="preserve">@georgecarballo: excuse me what are you saying ? </t>
  </si>
  <si>
    <t>useless fecks...Well i suppose i'll spend my night writing more of J.U, and reading Twelfth Night...Quite wanted to go bowling though  FUB</t>
  </si>
  <si>
    <t xml:space="preserve">huhu last day in here </t>
  </si>
  <si>
    <t>Sarah_Louise_xx</t>
  </si>
  <si>
    <t xml:space="preserve">i have a sore throat, awwww its so annoying...   had another lazy day, watched boyzone live, then Westlife dvd live in croke park!! </t>
  </si>
  <si>
    <t xml:space="preserve">man watchin Up is going to suck cause the seats are up front </t>
  </si>
  <si>
    <t>qwiksilverx</t>
  </si>
  <si>
    <t xml:space="preserve">there's an empty spot on the couch  </t>
  </si>
  <si>
    <t>My empty room makes me sad  it means this year is really ending, but summer ball tonight!!</t>
  </si>
  <si>
    <t>sxc_emma</t>
  </si>
  <si>
    <t xml:space="preserve">wat a day it is </t>
  </si>
  <si>
    <t>Kmuniac</t>
  </si>
  <si>
    <t xml:space="preserve">not a fan of report cards and the flu. Candida tomorrow? Your only a day away... </t>
  </si>
  <si>
    <t>AlexNeedham</t>
  </si>
  <si>
    <t xml:space="preserve">I HEAR THE ICE CREAM MAN AND HAVE NO MONEY IN THE HOUSE! </t>
  </si>
  <si>
    <t xml:space="preserve">I now really really really have to starve myself, until I can get some work and sell the stuff I don't need anymore </t>
  </si>
  <si>
    <t xml:space="preserve">@theonetruebix Because I don't know how to change it. </t>
  </si>
  <si>
    <t>StripeyZebraBoy</t>
  </si>
  <si>
    <t xml:space="preserve">@aishaisha Oooft not too bad so far - loving doing NOTHING! Are you back at school? </t>
  </si>
  <si>
    <t>theoneace</t>
  </si>
  <si>
    <t xml:space="preserve">Still moving in </t>
  </si>
  <si>
    <t>@lrnn NO STOPS    and the loo is broke on here (not that id actually want to use it anyway :|)</t>
  </si>
  <si>
    <t>Two bodies found from that missing Paris plane.   http://news.yahoo.com/s/ap/brazil_plane</t>
  </si>
  <si>
    <t>bill_starr</t>
  </si>
  <si>
    <t xml:space="preserve">Time to go lift some weights. Four weeks is a lot longer than I meant to wait since the last time.  </t>
  </si>
  <si>
    <t xml:space="preserve">@michxxblc ~ I was hoping @ebassman would come get us, but I guess not </t>
  </si>
  <si>
    <t>jacqui</t>
  </si>
  <si>
    <t xml:space="preserve">taking a break from packing to talk to TellMe... still one of the most frustrating services I've encountered </t>
  </si>
  <si>
    <t>Jazzy_J21</t>
  </si>
  <si>
    <t xml:space="preserve">My nap def wasn't long enough and now it's raining, I def. don't feel like going to work now </t>
  </si>
  <si>
    <t>dobby97</t>
  </si>
  <si>
    <t>I wish I was an actress bad  I love acting</t>
  </si>
  <si>
    <t>msoctober82</t>
  </si>
  <si>
    <t xml:space="preserve">@KimKardashian YES! and the sad part is...you'll start to miss your hair when you see someone's hair longer than yours </t>
  </si>
  <si>
    <t>iroc30</t>
  </si>
  <si>
    <t xml:space="preserve">I officially have a 1st grader and a Kindergartener.Where does the time go? That first day of school will be a hard one for me </t>
  </si>
  <si>
    <t>dvdmike</t>
  </si>
  <si>
    <t xml:space="preserve">@That1Blonde tv @home </t>
  </si>
  <si>
    <t xml:space="preserve">@Kihnfolk No pics! :p and DUDE it fucking sucks like no other hahaha I have to keep adjusting myself </t>
  </si>
  <si>
    <t xml:space="preserve">And i am officially woken up. My throat feels gross and so do i </t>
  </si>
  <si>
    <t>abedz</t>
  </si>
  <si>
    <t xml:space="preserve">horse show today was reallly brutal, totally horrid, made me cryy </t>
  </si>
  <si>
    <t>Who did Ireland start with in midfield and up front? Hoping I can get a stream to watch this  #bulire</t>
  </si>
  <si>
    <t xml:space="preserve">Done! Dont know about this Grant Park thing the sky looks like its about to open up </t>
  </si>
  <si>
    <t xml:space="preserve">At Dad's GF's and so boaurd.ipods dead TV is broken, coumputer slow!UGH NOTHING TO DO!!!! </t>
  </si>
  <si>
    <t>murmini</t>
  </si>
  <si>
    <t xml:space="preserve">@IamParagon I blip . . . but friendfeed dosent ! </t>
  </si>
  <si>
    <t xml:space="preserve">I want to buy a jacket at #BFD but... I know concert crap is so expensive </t>
  </si>
  <si>
    <t>I wanna go to my 2nd World Cup but I also wanna save  decisions decisions... Germany was AWESOME!! Sth Africa like heaps of fun hmm...</t>
  </si>
  <si>
    <t>BeautyBot</t>
  </si>
  <si>
    <t>At school...on a Saturday  ....Summer starting in three days!</t>
  </si>
  <si>
    <t>12Kim34</t>
  </si>
  <si>
    <t>no cottage   no stag and doe    what a shitty birthday weekend</t>
  </si>
  <si>
    <t>@JaxHolliday why?  don't be sad</t>
  </si>
  <si>
    <t>lmcnaught830</t>
  </si>
  <si>
    <t xml:space="preserve">just not in the best of moods today....i seem to be a little bummed out </t>
  </si>
  <si>
    <t xml:space="preserve">I'm sooo wierd!!! Me going to mall later !!!! But it's only for my contacts </t>
  </si>
  <si>
    <t xml:space="preserve">im light headed </t>
  </si>
  <si>
    <t>simplytiaja</t>
  </si>
  <si>
    <t xml:space="preserve">Looking for a black cover for my Blackberry Bold...why are they so ugly?? </t>
  </si>
  <si>
    <t>nathanlawson</t>
  </si>
  <si>
    <t xml:space="preserve">No thermals </t>
  </si>
  <si>
    <t>Just waking up i feel like shit my head is pounding  i wonder how brandon and the others feel lol</t>
  </si>
  <si>
    <t>I just saw a huge turtle about to cross the freeway. I'm afraid its gonna get hit.  I'm sad now.</t>
  </si>
  <si>
    <t>@QueenieCyrus aww really?  it sucks i hate it when people do it its frustrating. grrr. well i'm still following you (Y) love you x</t>
  </si>
  <si>
    <t xml:space="preserve">God bless all the families and friends of the victims of the air france plane </t>
  </si>
  <si>
    <t>I miss Eric so much  This is the worst feeling in the world...</t>
  </si>
  <si>
    <t xml:space="preserve">why must it be not as nice as yesterday? </t>
  </si>
  <si>
    <t>mintamaria</t>
  </si>
  <si>
    <t>The number of days I've lately disapproved is on the rise  what's going on, I should be enjoying my last &amp;quot;free&amp;quot; summer! I puzzle myself.</t>
  </si>
  <si>
    <t>clockwork59</t>
  </si>
  <si>
    <t>@clockwork59, your Twitter page looks like  on all resolutions! Check it out: http://twtbg.me/?t=clockwork59</t>
  </si>
  <si>
    <t xml:space="preserve">@desireeapril i will love, sorry you cant go </t>
  </si>
  <si>
    <t>TheresaMeder</t>
  </si>
  <si>
    <t>Exploring the city alone!  good thing i brought a friend to travel with. I see the stratosphere!</t>
  </si>
  <si>
    <t xml:space="preserve">Dude. Contacts. They hurt like a bitchface when you put one in inside out. My eye is stinging now, even though the contact is in properly </t>
  </si>
  <si>
    <t xml:space="preserve">Well damn, it is possible to &amp;quot;burn&amp;quot; food in a slow cooker.  </t>
  </si>
  <si>
    <t xml:space="preserve">at the emergency vet clinic with Greta....my baby is really sick </t>
  </si>
  <si>
    <t>alex_webster</t>
  </si>
  <si>
    <t>wanted to get her new phone today but couldnt  bad times</t>
  </si>
  <si>
    <t>Just told a random old Swiss woman that I'll be attending her bible study tomorrow. She's so gonna be let down  bless her though</t>
  </si>
  <si>
    <t xml:space="preserve">am bored!!!! </t>
  </si>
  <si>
    <t xml:space="preserve">@Fudge44 It is really sad, all the families need now is colsure. I'm not sure if they will get it </t>
  </si>
  <si>
    <t>moneyries</t>
  </si>
  <si>
    <t>ha. 4got my mansfield tix in nyc.  #phish, stubbub replacement theivery, happening right now!!! all good tho. #worthit</t>
  </si>
  <si>
    <t>yamagushi</t>
  </si>
  <si>
    <t>@tommcfly NOO!  I prefer your individual twitters...</t>
  </si>
  <si>
    <t>JenRampage</t>
  </si>
  <si>
    <t xml:space="preserve">Gotta get back to tiling work.  2 days and only 19 square feet up so far.  Could be a long road to completion.  </t>
  </si>
  <si>
    <t xml:space="preserve">@MupNorth with your teeth?! seriously you are CRAZY!! and guess what u forgot! </t>
  </si>
  <si>
    <t xml:space="preserve">Globe's fucked up. </t>
  </si>
  <si>
    <t>AllisonDohertyy</t>
  </si>
  <si>
    <t xml:space="preserve">I hateeeee living hereeeeeeeeee! </t>
  </si>
  <si>
    <t xml:space="preserve">@TwitterFon keeps crashing </t>
  </si>
  <si>
    <t>TamiKisses</t>
  </si>
  <si>
    <t>@TQSimp it has been confirmed that its a hickey  (embarrassed face)</t>
  </si>
  <si>
    <t>AnnabelIeLee</t>
  </si>
  <si>
    <t>@karlos38  i don't have any of that either</t>
  </si>
  <si>
    <t>jordandmills</t>
  </si>
  <si>
    <t xml:space="preserve">gotta work on my birthday </t>
  </si>
  <si>
    <t>Someone update the score. I cant watch the freaking match..cable is down..  #WT20</t>
  </si>
  <si>
    <t>Oh to have a normal job and have a weekend off  not me...hittin the grind</t>
  </si>
  <si>
    <t xml:space="preserve">@deekATTACK and they're the ones that have pants that aren't on their asses. i stopped teasing my hair and shit because of them too </t>
  </si>
  <si>
    <t xml:space="preserve">still unable to get the video working on tinychat.com </t>
  </si>
  <si>
    <t>Ohya!gotta tell you,I kinda lost my favorite dress in my own house.who took it???please.I want my dress to comeback..  give it back to me</t>
  </si>
  <si>
    <t xml:space="preserve">@F2daP I wanna hear it </t>
  </si>
  <si>
    <t xml:space="preserve">@NoSugarrr  Could light up the sun and no RAIIIN </t>
  </si>
  <si>
    <t>fuckfalsetto</t>
  </si>
  <si>
    <t xml:space="preserve">Still aching from last night </t>
  </si>
  <si>
    <t xml:space="preserve">Whats wrong with Twitter Search? It cannot found any older tweets, results differ between API and web etc. Very strange and frustrating </t>
  </si>
  <si>
    <t>I cut my finguhh  http://short.to/e8d6</t>
  </si>
  <si>
    <t xml:space="preserve">omg chord is eating shrimp crackers and plantain chips! but doesn't wanna do dim sum </t>
  </si>
  <si>
    <t xml:space="preserve">I need more shelves! Dont have enough space for my books and DVDs </t>
  </si>
  <si>
    <t>gotta get some sleep....i have a lot to do today with my car and cell phone   anyone wanna join in my adventure?</t>
  </si>
  <si>
    <t>musicmee</t>
  </si>
  <si>
    <t xml:space="preserve">@4goggas I know, I would love to get together with some people to create a #frog user community away from frog, seems a bit dense there </t>
  </si>
  <si>
    <t>@Sofiebear haha we had a great time i forgot what the diner was called though  i wanna go back there whenever i get to go back to new york</t>
  </si>
  <si>
    <t xml:space="preserve">@foburt how bout no im not?? And ur mean </t>
  </si>
  <si>
    <t>kurtyaz</t>
  </si>
  <si>
    <t xml:space="preserve">why is it raining...? </t>
  </si>
  <si>
    <t xml:space="preserve">Master bedroom carpet is now gone.  Time to treat the floor. </t>
  </si>
  <si>
    <t xml:space="preserve">@princesstriszh awww, what accident? </t>
  </si>
  <si>
    <t xml:space="preserve">@CharissaCowart ur still in Atlanta!  Good grief </t>
  </si>
  <si>
    <t>Pradeep_J</t>
  </si>
  <si>
    <t xml:space="preserve">Microsoft Windows 7 download page sucks </t>
  </si>
  <si>
    <t>jelekan</t>
  </si>
  <si>
    <t>just booked my apartment for Prague, not at ETB since you don't have it listed  @WouterBlok</t>
  </si>
  <si>
    <t>thattallchick25</t>
  </si>
  <si>
    <t xml:space="preserve">My heart is broken and it hurts so damn bad. </t>
  </si>
  <si>
    <t>KandiJRJ</t>
  </si>
  <si>
    <t xml:space="preserve">My big girl just im'd me. She's in birmingham al, she says that She's at a dump trying to get something to eat. She's so uncomfortable </t>
  </si>
  <si>
    <t>bianca_cullen</t>
  </si>
  <si>
    <t xml:space="preserve">AAAAAAAAAA DEU VONTADE DE OUVIR BEATLES, KD O MEU GREATHITS </t>
  </si>
  <si>
    <t>livinitup22</t>
  </si>
  <si>
    <t>wishing i had my phone  ...</t>
  </si>
  <si>
    <t xml:space="preserve">Gahhhh, I have to mow the lawn.  Why can't it just cut itself?  Oh, wait, its not emo. </t>
  </si>
  <si>
    <t xml:space="preserve">Apparently my dog is ill </t>
  </si>
  <si>
    <t>baileyvan</t>
  </si>
  <si>
    <t xml:space="preserve">Is quite tired. I wish summer was here already, and I didn't have finals still. </t>
  </si>
  <si>
    <t>kmloudermilk</t>
  </si>
  <si>
    <t xml:space="preserve">My doggy was put to sleep </t>
  </si>
  <si>
    <t xml:space="preserve">@sammib1990 yea me either i think i'm just gonna wear my black and white american eagle tube top... i don't have anything special </t>
  </si>
  <si>
    <t>toymaloy</t>
  </si>
  <si>
    <t xml:space="preserve">hates that the rain washed away the arrows </t>
  </si>
  <si>
    <t xml:space="preserve">@sophiesayswhat i can't afford miley tickets either </t>
  </si>
  <si>
    <t xml:space="preserve">bored. want it to be tomorrow. </t>
  </si>
  <si>
    <t xml:space="preserve">@perrythebirman Wish she could come up to Canton. </t>
  </si>
  <si>
    <t>annajonas</t>
  </si>
  <si>
    <t xml:space="preserve">summer &amp;lt;3 only exams now </t>
  </si>
  <si>
    <t>bored outta my mind.. gotta do hw.. but I dont want to  I wish I had something to do.. lol maybe I'll cook something to eat and watch tv.</t>
  </si>
  <si>
    <t>x_Jen_Jen_x</t>
  </si>
  <si>
    <t>Its 2 dark 2 see him    (tblank live &amp;gt; http://ustre.am/35v8)</t>
  </si>
  <si>
    <t>catherineliu</t>
  </si>
  <si>
    <t xml:space="preserve">Is devasted because her macbook hard drive died and she has stuff unsaved! </t>
  </si>
  <si>
    <t>i really miss pushing daisies  how dare they cancel it! what bums.</t>
  </si>
  <si>
    <t xml:space="preserve">its my day off and im stuck taking care of my sick dog </t>
  </si>
  <si>
    <t>MathildaaB</t>
  </si>
  <si>
    <t xml:space="preserve">@TeamDLovato Ehm no i'm not so good at songs, i'm sorry! </t>
  </si>
  <si>
    <t xml:space="preserve">I think I'm getting a cold. </t>
  </si>
  <si>
    <t>Aunks</t>
  </si>
  <si>
    <t xml:space="preserve">Community marketing on weekend </t>
  </si>
  <si>
    <t>bethanyx33</t>
  </si>
  <si>
    <t>Has A LOT of work through!!!.. but I got the Sims3 today  Though I'm too busy working to play it  LOL.</t>
  </si>
  <si>
    <t xml:space="preserve">bored on msn </t>
  </si>
  <si>
    <t>Weaverface</t>
  </si>
  <si>
    <t>I'm tired...I can sleep until Nateara calls,  I want that cat,</t>
  </si>
  <si>
    <t xml:space="preserve">@KimKardashian Don't do it!  You have THE most beautiful hair I've ever seen!  I can't even get ur effect w/ extensions.  </t>
  </si>
  <si>
    <t>astaldoia</t>
  </si>
  <si>
    <t xml:space="preserve">@sasrithorn I miss Spain too! </t>
  </si>
  <si>
    <t>@tommcfly lol! classic, dougie - &amp;quot;don't dry for me&amp;quot;. u're back in 2nd place  am voting continuously! monday 8th can't come quick enough! x</t>
  </si>
  <si>
    <t>@AshleyWolf02 hi swettie i miss you so much   we really need to talk! love uuu &amp;lt;3</t>
  </si>
  <si>
    <t>1Seabass</t>
  </si>
  <si>
    <t xml:space="preserve">Grr,..have to be out with the parents garage selling...on top of that I'm sick as hell </t>
  </si>
  <si>
    <t>wenplayer222</t>
  </si>
  <si>
    <t xml:space="preserve">Ok so I watched Jimmy Kimmel last nite so I think I know now how this works. But isn't it a bit boring? How do I find new friends here? </t>
  </si>
  <si>
    <t>botbo</t>
  </si>
  <si>
    <t xml:space="preserve">pleaes tell me how to play pet society on twitter i want to please tell me how to play pet society one twitter please please please   </t>
  </si>
  <si>
    <t>cijibhnee</t>
  </si>
  <si>
    <t xml:space="preserve">Not exactly on my &amp;quot;A&amp;quot; game today!! </t>
  </si>
  <si>
    <t>BrentHerrington</t>
  </si>
  <si>
    <t xml:space="preserve">Last night was lotsa fun!! Now I'm just in pain. </t>
  </si>
  <si>
    <t>eyes are puffy  its not even sunny!!!!</t>
  </si>
  <si>
    <t>vctrryn</t>
  </si>
  <si>
    <t xml:space="preserve">I feel the warm caress of summer sun on my back and it feels damn good. Still wouldn't mind a tulip or two though #Ottawa </t>
  </si>
  <si>
    <t xml:space="preserve">@tuxorhasboobs I be telling you later gurl ok? </t>
  </si>
  <si>
    <t xml:space="preserve">Bored out of my mind. Wish i could see my hubby today. </t>
  </si>
  <si>
    <t>sfaisalalim</t>
  </si>
  <si>
    <t xml:space="preserve">i few hrs, i will deactivate my facebook account due to domestic problems n privacy invasion, good bye facebook... good bye friends... </t>
  </si>
  <si>
    <t>Rafa could miss Wimbledon.   http://tinyurl.com/q436z3 Fed winning back to back slams would be unbearable</t>
  </si>
  <si>
    <t>@BNIpioneer Many thanks for sending that link through Betty asked me to go but I was busy at NEC that day  was really disappointed</t>
  </si>
  <si>
    <t>bringxknives</t>
  </si>
  <si>
    <t>@lizmachine  hope everything is okay</t>
  </si>
  <si>
    <t>technokyle</t>
  </si>
  <si>
    <t xml:space="preserve">Just been kneeboarding. Came off quite hard on my last go. Now my ear is causing me tremendous pain. </t>
  </si>
  <si>
    <t xml:space="preserve">Fuck Apple. My phone was bugging out so I restored it, and now all my cracked IPAs won't sync </t>
  </si>
  <si>
    <t>ZacCarmody</t>
  </si>
  <si>
    <t xml:space="preserve">In walmart, new moon posters are sold out </t>
  </si>
  <si>
    <t xml:space="preserve">hmmmm still raining </t>
  </si>
  <si>
    <t xml:space="preserve">@Cari_tx @legacy62 @MsEDU &amp;lt;waves to all&amp;gt; i have to go to a b-day for a work thing. i'm hoping i won't be there all. not a twilight crowd </t>
  </si>
  <si>
    <t>XKimmieX86</t>
  </si>
  <si>
    <t xml:space="preserve">Doing a bunch of last minute things before I leave for San Francisco tomorrow! Ugh, tomorrow's the b-day too, 23...I feel old </t>
  </si>
  <si>
    <t xml:space="preserve">@V_nkotbgirl U being alone just means that u can push ur way up to the front easier... Im trying to look at the positive for u </t>
  </si>
  <si>
    <t>manuela_2</t>
  </si>
  <si>
    <t xml:space="preserve">i'm sick becouse of my big sis I HATE HER </t>
  </si>
  <si>
    <t>mrsfranqui</t>
  </si>
  <si>
    <t xml:space="preserve">wants to hear the sound of waves crashing </t>
  </si>
  <si>
    <t xml:space="preserve">just drying my hair, it actually takes a lifetime. </t>
  </si>
  <si>
    <t>laconic</t>
  </si>
  <si>
    <t xml:space="preserve">@lurkingly HAHAHAHA! It's a shame they're expensive. </t>
  </si>
  <si>
    <t>xxHinataxx</t>
  </si>
  <si>
    <t xml:space="preserve">another boring day at the a1 shop </t>
  </si>
  <si>
    <t>crazysomething</t>
  </si>
  <si>
    <t xml:space="preserve">IÂ´m crying ... my brother is so mean, he really thinks he can do what he wants </t>
  </si>
  <si>
    <t xml:space="preserve">I knew something bad is gonna happen and now my life is going down the hill </t>
  </si>
  <si>
    <t>JackieDiersen</t>
  </si>
  <si>
    <t xml:space="preserve">is not a good twitter'r lately </t>
  </si>
  <si>
    <t>Indoor_Jungle</t>
  </si>
  <si>
    <t>I didn't get to have my yard sale today.  http://bit.ly/MCHDu</t>
  </si>
  <si>
    <t>@kt4n  I want you to comee @tPREME it better be</t>
  </si>
  <si>
    <t xml:space="preserve">awake. finally. tired and sore from last night and my throat/voice is not the best. but it was more than worth it. i miss colt already </t>
  </si>
  <si>
    <t xml:space="preserve">my sis was sick...now she got ME all fucked up, my throat feels like SANDPAPER. </t>
  </si>
  <si>
    <t xml:space="preserve">@Xanxus4ever Want to, yes.  I can't, though.  </t>
  </si>
  <si>
    <t>parnmatt</t>
  </si>
  <si>
    <t>@robsthomas  â€”have you tried phoning/ e-mailing EA Games?</t>
  </si>
  <si>
    <t xml:space="preserve">@Thatguy858 i want popcorn... </t>
  </si>
  <si>
    <t xml:space="preserve">@TheR_TashaScott 2bad I won't b gettin pretty 2day. </t>
  </si>
  <si>
    <t>JenofJENnDAVE</t>
  </si>
  <si>
    <t xml:space="preserve">@dplante23 As soon as I can! Been lost building my G-rated empire :-p Plus I broke my camera the other day </t>
  </si>
  <si>
    <t xml:space="preserve">Danny is right- rest is important. I need like 3 days sleep just from one concert! I'm an old lady </t>
  </si>
  <si>
    <t>naomimonky</t>
  </si>
  <si>
    <t xml:space="preserve">Oh yesturday @ skool was sad but so funny I am going to miss all my beezies  wat will I do without them </t>
  </si>
  <si>
    <t>Hyperliterate</t>
  </si>
  <si>
    <t xml:space="preserve">@laurenren I was wondering where everyone went. When I sleep too late I miss out on food </t>
  </si>
  <si>
    <t>@ruthliling I know, right! The weekend always whizzes by in such a speedy manner  And it is always time for ice-cream.</t>
  </si>
  <si>
    <t xml:space="preserve">someone want to tell me why i'm so close to crying? </t>
  </si>
  <si>
    <t xml:space="preserve">@Arezou007 yeaaaah same. i keeep checkin so far nutin </t>
  </si>
  <si>
    <t>Damnit_Janet</t>
  </si>
  <si>
    <t xml:space="preserve">screwed up again. </t>
  </si>
  <si>
    <t xml:space="preserve">dear back, please stop hurting! this really isn't funny anymore </t>
  </si>
  <si>
    <t>heidigerhardt</t>
  </si>
  <si>
    <t xml:space="preserve">@n5ltc  not sure, but they cause lots of pain and nausea </t>
  </si>
  <si>
    <t xml:space="preserve">@teechristina Yeah, there was so many random receipts in there! Sadly Dave lent his little outside vacuum out so I need to wait on that. </t>
  </si>
  <si>
    <t xml:space="preserve">@onesoulfulnegro I know it is </t>
  </si>
  <si>
    <t>kristazombie</t>
  </si>
  <si>
    <t>Work until 10 on such a nice day  but hanging out and drankin' with Michael afterwards!</t>
  </si>
  <si>
    <t>axalotal</t>
  </si>
  <si>
    <t>Why can I not send mobile updates to twitter?  I can't reactivate my phone  I Miss my incoming tweets...</t>
  </si>
  <si>
    <t xml:space="preserve">Of course I would be sick on a weekend off. </t>
  </si>
  <si>
    <t xml:space="preserve">@emboosh oh fuck. thats dear. </t>
  </si>
  <si>
    <t>xXshadow64Xx</t>
  </si>
  <si>
    <t xml:space="preserve">At walmart to get car fixed with dad for 4 HOURS NOW!! </t>
  </si>
  <si>
    <t xml:space="preserve">@dannywood We know your still keeping your body hot for us! See you in 13 days! Wish I was doing m&amp;amp;g </t>
  </si>
  <si>
    <t xml:space="preserve">@atlnightspots What's in the ordinary? I can't decide where we're going for a girls night out. </t>
  </si>
  <si>
    <t>THISNEWCHAPTER</t>
  </si>
  <si>
    <t xml:space="preserve">sittin at home, hoping for a job to call me back. </t>
  </si>
  <si>
    <t>3v0Lv3D</t>
  </si>
  <si>
    <t>Good luck.  Still having a tough time with nicotine personally.  Cigarettes are sneaky like a thief in the night.    @trent_reznor</t>
  </si>
  <si>
    <t>time2stand</t>
  </si>
  <si>
    <t xml:space="preserve"> Sounds painful. Will you be able to get it fixed at the dentist?</t>
  </si>
  <si>
    <t>sousleschenes</t>
  </si>
  <si>
    <t xml:space="preserve">sadly packing away my drum kit </t>
  </si>
  <si>
    <t xml:space="preserve">and the one person i love more than myself, hates me. I think. I have never cried so hard, for so long, so much. </t>
  </si>
  <si>
    <t>fairy617</t>
  </si>
  <si>
    <t xml:space="preserve">Having the stomach flu while pregnant sucks! It equals getting a shot in my ass </t>
  </si>
  <si>
    <t>Sangdoo</t>
  </si>
  <si>
    <t>@Lierina it's the same with my new ipod  I guess we both have to wait till monday</t>
  </si>
  <si>
    <t xml:space="preserve">@kindareal right now its only in my house . got it at Giant Eagle in New Albany, Oh but they arenow all sold out </t>
  </si>
  <si>
    <t>warnis</t>
  </si>
  <si>
    <t xml:space="preserve">missed! </t>
  </si>
  <si>
    <t>kyrichan</t>
  </si>
  <si>
    <t>@morissette South America isn't only Brazil  In Chile you've got fans too</t>
  </si>
  <si>
    <t xml:space="preserve">@LiesThatBlind Uh-Oh. </t>
  </si>
  <si>
    <t>eternalsunshne</t>
  </si>
  <si>
    <t xml:space="preserve">Moe went to my house and i wasn't there </t>
  </si>
  <si>
    <t>@Fletch92 ah nothing i'd been bored the whole day with nothing to do sadly  what about you?</t>
  </si>
  <si>
    <t>heyy_ness</t>
  </si>
  <si>
    <t xml:space="preserve">Rachel made me get the java chip instead of what I normally get cause she said they changed the name! WTFF </t>
  </si>
  <si>
    <t>Ready to jump in bath. Picking hubby up straight from work  then off to friends 40th birthday. How come I got such ole friends?! ;)</t>
  </si>
  <si>
    <t>now i dont wanna face my dad  ugh.</t>
  </si>
  <si>
    <t xml:space="preserve">Wanna go to Istanbul again and have a walk down the Ä°stiklal Avenue  http://is.gd/QybO again and again </t>
  </si>
  <si>
    <t>bearewhyaan</t>
  </si>
  <si>
    <t xml:space="preserve">@michelepanchi Don't be lonely! </t>
  </si>
  <si>
    <t xml:space="preserve">@amyanxiety that was dumb the venue is mean </t>
  </si>
  <si>
    <t xml:space="preserve">@oxdeadonarrival WOO dude most of that stuff is for me too, but I don't think I can go to Warped.. </t>
  </si>
  <si>
    <t>@debsoon ahhh they finish late  18th of June! yes hit me up in London fo shizzle ! oh wait, you're at GIC LDN right? LUNCH DATE!!!! xxx</t>
  </si>
  <si>
    <t>andie</t>
  </si>
  <si>
    <t xml:space="preserve">i have no idea what to wear to the greek festival tonight </t>
  </si>
  <si>
    <t xml:space="preserve">@karriganrocks Haha yea! i wanted to go on a 2nd time but my friends didnt like it </t>
  </si>
  <si>
    <t>almmxo</t>
  </si>
  <si>
    <t xml:space="preserve">i'm exhausted. i still haven't slept... it's like the story of my life </t>
  </si>
  <si>
    <t xml:space="preserve">Don't you hate feeling when friends bail on you? I know I do </t>
  </si>
  <si>
    <t>craiggold</t>
  </si>
  <si>
    <t xml:space="preserve">@Space_Jockey weather not to good Ewan, cloudy </t>
  </si>
  <si>
    <t>AmsLou</t>
  </si>
  <si>
    <t xml:space="preserve">Am &amp;quot;revising&amp;quot; </t>
  </si>
  <si>
    <t xml:space="preserve">2day in not my day </t>
  </si>
  <si>
    <t>Sheaaphobia</t>
  </si>
  <si>
    <t xml:space="preserve">Jack in the box! Only seven bucks. </t>
  </si>
  <si>
    <t xml:space="preserve">it's hot outside </t>
  </si>
  <si>
    <t>AJZx</t>
  </si>
  <si>
    <t>@ClareMARS I KNOW. so foolish of me  xx</t>
  </si>
  <si>
    <t xml:space="preserve">@mileycyrus you can miss out SCOTLAND on your UK tour </t>
  </si>
  <si>
    <t>MzKellyBaby</t>
  </si>
  <si>
    <t xml:space="preserve">...wanted to go to red lobster </t>
  </si>
  <si>
    <t>alicehaggie</t>
  </si>
  <si>
    <t xml:space="preserve">is doing homeworkk. </t>
  </si>
  <si>
    <t>im sick  if things couldnt get any worse for me.</t>
  </si>
  <si>
    <t>Hnkemp09</t>
  </si>
  <si>
    <t xml:space="preserve">im being so lazy today, i have no nothing! annnnnd, i tried to start following someone but the button wont work hmmph </t>
  </si>
  <si>
    <t xml:space="preserve">@shaunarawrr_x isnt it, i dunno if i'll be allowed go now </t>
  </si>
  <si>
    <t>Rubyy101</t>
  </si>
  <si>
    <t xml:space="preserve">@igortizz yes!!! still i hav to wait for it to release in asia!! </t>
  </si>
  <si>
    <t>Amz_567</t>
  </si>
  <si>
    <t xml:space="preserve">@KimKardashian yes!! big regret.. now it wont grow more than an inch past my shoulder blades </t>
  </si>
  <si>
    <t>@cyrusbaby awwh poor polar bears their soo cold  but yea we're just that cool ^.^</t>
  </si>
  <si>
    <t xml:space="preserve">@thediamondsky done the Germany trip at school, but they only did it every other year and I couldn't </t>
  </si>
  <si>
    <t>KayCeeLor</t>
  </si>
  <si>
    <t xml:space="preserve">@angelzrain me too. </t>
  </si>
  <si>
    <t>kekees2</t>
  </si>
  <si>
    <t xml:space="preserve">Wants jimmy johns.... </t>
  </si>
  <si>
    <t xml:space="preserve">@IsJonas He must have subscribed to &amp;quot;Practical Jokes for Dummies&amp;quot; dot com Â  Â  </t>
  </si>
  <si>
    <t xml:space="preserve">@mingmingming much worse reasons for lack of interest this side. pity your dating service never worked. vm. noooo! in dire need of help. </t>
  </si>
  <si>
    <t xml:space="preserve">my internet is being sooooooo slow </t>
  </si>
  <si>
    <t xml:space="preserve">Ughh still didn't even get my hair washed </t>
  </si>
  <si>
    <t>meeshx513</t>
  </si>
  <si>
    <t xml:space="preserve">feeling sick &amp;amp;&amp;amp; i have work from 5-whenever. ahhhh save meeee </t>
  </si>
  <si>
    <t xml:space="preserve">but my phone bout to die </t>
  </si>
  <si>
    <t>absent1987</t>
  </si>
  <si>
    <t>Woke up without a hangover   ...... And now gotta put up with the family. Two hours and itll all be over with......</t>
  </si>
  <si>
    <t xml:space="preserve">OMG ok i think i offended some of my followers...i wasnt saying YOU guys were stalkers but please believe i do have a few on here </t>
  </si>
  <si>
    <t>dietfatloss</t>
  </si>
  <si>
    <t>New blog post: Why isn't it working for me?  - MiniMins.com - Weight Loss ... http://fat-weight-loss-news.com/?p=1574</t>
  </si>
  <si>
    <t>danysalvatierra</t>
  </si>
  <si>
    <t xml:space="preserve">@Jimeninchen me siento desfasado por no ver The Hills! </t>
  </si>
  <si>
    <t xml:space="preserve">I want to be out of the office by 12... not sure if that is going to happen </t>
  </si>
  <si>
    <t xml:space="preserve">I love JB but I wish they would stop thinking their fans are idiots. I truly believe THIS is what's going to lose them fans. Sadly.. </t>
  </si>
  <si>
    <t>Eiwen</t>
  </si>
  <si>
    <t>@QTI9422 Aha..I think i'd miss my long hair too I'm so used to it  I've like half curly,sometimes I straighten them,smtms let them curly</t>
  </si>
  <si>
    <t xml:space="preserve">All of you Cincinnati people should go see Repo shadowcast today 11:55pm @ the esquire. My fried @krhodez directs it. Possibly last show </t>
  </si>
  <si>
    <t>meera_bratz</t>
  </si>
  <si>
    <t xml:space="preserve">has exams in a week. </t>
  </si>
  <si>
    <t>JourdoHuntley</t>
  </si>
  <si>
    <t>Cleaning the house. Mom's on a rampage this mornin lol. I already miss everyone  we need to hang guys!!</t>
  </si>
  <si>
    <t>@teeribbzz http://twitpic.com/5knri - Twit'n pic while yu drivinq is Baad Fo yur Health  Lmao  Buh is Cute ! x]</t>
  </si>
  <si>
    <t xml:space="preserve">Very sad news, just heard from UK I lost a close family friend, feeling incredibly say </t>
  </si>
  <si>
    <t xml:space="preserve">@ampersandrea Yess I know we are missing the picnic </t>
  </si>
  <si>
    <t>XdaisieX</t>
  </si>
  <si>
    <t>@PrincessJiblets welcome to my world huni! I'm nearly 21! Gota be a grown up  yuk!</t>
  </si>
  <si>
    <t>TehnXtsupastar</t>
  </si>
  <si>
    <t xml:space="preserve">Waitin' on a call from momma!! </t>
  </si>
  <si>
    <t>Yogi93</t>
  </si>
  <si>
    <t>Hi guys. My dog Pyper is ill  Been looking after her all day. I feel really sorry for her,shes not well at all. Hope she will be ok. See U</t>
  </si>
  <si>
    <t>LAMEYmussaspice</t>
  </si>
  <si>
    <t xml:space="preserve">stressed out because of all the culminatings </t>
  </si>
  <si>
    <t>marissahhh</t>
  </si>
  <si>
    <t xml:space="preserve">i just had the worst nightmare. </t>
  </si>
  <si>
    <t xml:space="preserve">okay, officially given up on sims3. i need foooood!!! &amp;quot;feeeed me seymore...&amp;quot; no. sean has NO food </t>
  </si>
  <si>
    <t>Kesoyyo</t>
  </si>
  <si>
    <t xml:space="preserve">Oh, I completely forgot! This is the answer to Exercise 1: â€˜De una vez por todasâ€™ means â€˜Once and for allâ€™. Anyway, nobody wanted to play </t>
  </si>
  <si>
    <t>Wishes she had her fricken lisence right now !  CAN'T WAIIITTT ! &amp;lt;3</t>
  </si>
  <si>
    <t>angilio</t>
  </si>
  <si>
    <t xml:space="preserve">everytime i check the weather the temp has gone down.  seriously, NOT OKAY.  its supposed to be summmerrrrrrrr </t>
  </si>
  <si>
    <t xml:space="preserve">Theres no documentation either </t>
  </si>
  <si>
    <t>Jaelamae</t>
  </si>
  <si>
    <t xml:space="preserve">@elieberkowitz 14K WALKUP...I kind of want to die. I'm scared of the adds </t>
  </si>
  <si>
    <t xml:space="preserve">@emilymaine @MeganCamp have fun guys </t>
  </si>
  <si>
    <t>@emboosh same here..  is that including booking fees though?! :S</t>
  </si>
  <si>
    <t xml:space="preserve">@louise_hendy that's awesome. you'll love it  unless there's big queues </t>
  </si>
  <si>
    <t xml:space="preserve">next week is going to be hell. today i watched Let The Right One In and it was AMAZING, highly recommended, now i'm studying </t>
  </si>
  <si>
    <t>Kichigai</t>
  </si>
  <si>
    <t>@Authentick  You got my message, right?</t>
  </si>
  <si>
    <t xml:space="preserve">Last time I was up in Hatboro with just the reg girl, @seinman came up to see me </t>
  </si>
  <si>
    <t>&amp;quot;High Time&amp;quot; final day  what a wonderful experience this was!</t>
  </si>
  <si>
    <t>oh no davidarchie has overtaken @tommcfly in the choice of mr twitter universe  Dudes you must vote !!! ;)</t>
  </si>
  <si>
    <t>@TeamTSwift Ino ur in a band Lol can u help me write a song over msn please im desperate  x</t>
  </si>
  <si>
    <t>hannah_duh</t>
  </si>
  <si>
    <t xml:space="preserve">D-day... </t>
  </si>
  <si>
    <t>@DavidHender not bad mate. Still stick here in front of this computer on asaturday night  but must be done. Enjoy Edinburgh</t>
  </si>
  <si>
    <t>camsilva</t>
  </si>
  <si>
    <t>My Touch Diamond battery sucks very much  If it could last a day it'd be awesome</t>
  </si>
  <si>
    <t>lalamedia</t>
  </si>
  <si>
    <t xml:space="preserve">translated a spanish comment on my facebook and really wish I didnt </t>
  </si>
  <si>
    <t>YoshiCarroll</t>
  </si>
  <si>
    <t xml:space="preserve">@neontapir I was up late installing and updating software, laptop was a bit out of date. No chance to code anything yet.  </t>
  </si>
  <si>
    <t>jasepps</t>
  </si>
  <si>
    <t>@DopemanFrank I miss you.   talk to me somehow</t>
  </si>
  <si>
    <t>seraphina68</t>
  </si>
  <si>
    <t xml:space="preserve">Really weepy today </t>
  </si>
  <si>
    <t xml:space="preserve">Why do i feel so out of control </t>
  </si>
  <si>
    <t>seanmadi</t>
  </si>
  <si>
    <t xml:space="preserve">@melihale get on gmail </t>
  </si>
  <si>
    <t xml:space="preserve">Out of downtown charleston, and i just went to visit my old elementary school. Im so burnt! </t>
  </si>
  <si>
    <t>Pretty tired... I missed the mitchel musso at the groove  i really wanted to go</t>
  </si>
  <si>
    <t>dopeyalex</t>
  </si>
  <si>
    <t xml:space="preserve">how many days is it gonna rain in florida. 2 sunny days and 10 rainy days </t>
  </si>
  <si>
    <t>CarrinaSophia</t>
  </si>
  <si>
    <t xml:space="preserve">@frankmpc I cant see Danny's face in SA's background </t>
  </si>
  <si>
    <t>@mclanek that happened to me last year  it's very annoying</t>
  </si>
  <si>
    <t xml:space="preserve">I never thought I would say this, but I have decided that Milo Ventimiglia is NOT my favorite actor anymore. </t>
  </si>
  <si>
    <t xml:space="preserve">fml! worst day ever </t>
  </si>
  <si>
    <t xml:space="preserve">It's started to hit us that we made a mistake buying this house. Ended up with a new build on a site that will never be finished </t>
  </si>
  <si>
    <t>princessgisele</t>
  </si>
  <si>
    <t xml:space="preserve">@KimKardashian dont cut your hair you will regret it trust me </t>
  </si>
  <si>
    <t>at grandparents, race cancelled due to rain  boredd</t>
  </si>
  <si>
    <t>Emi_kNiTfriendz</t>
  </si>
  <si>
    <t xml:space="preserve">@mdknits I had a house, pool, pets and tons of friends from all over the world SIMSonline - the best and they took it down! </t>
  </si>
  <si>
    <t>shannonel</t>
  </si>
  <si>
    <t xml:space="preserve">taking meagan to the airport </t>
  </si>
  <si>
    <t>karinsandstrom</t>
  </si>
  <si>
    <t>@Minimoyss  ... That's a shameeeee !! What did happen ? Does your mummy need your car ??!</t>
  </si>
  <si>
    <t>BridgeOverH20</t>
  </si>
  <si>
    <t>@raylab Can't tonight.   The wingman has been called to duty. I'll drink an extra red oak for you though!</t>
  </si>
  <si>
    <t>@thattallchick25  mama I am so sorry  is it over something possibly fixable? sometimes ppl have to step away to understand what they have</t>
  </si>
  <si>
    <t xml:space="preserve">@doginyerpocket http://twitpic.com/5rthc oh sh... i know how you fell. Have the same problems once the week </t>
  </si>
  <si>
    <t>rhodyownsthis</t>
  </si>
  <si>
    <t xml:space="preserve">@MonicaAddeli me too. and now my mom is bothering me </t>
  </si>
  <si>
    <t>nia_alicia</t>
  </si>
  <si>
    <t>baack home  , but going to the beachh in a little whilee.</t>
  </si>
  <si>
    <t xml:space="preserve">watching billy leave....i miss him so bad.i want him so bad.omg most of you would say im obsessed.i think i am. </t>
  </si>
  <si>
    <t xml:space="preserve">I'm tired. I didn't sleep well last night. Too much shit to worry about. I still got up at 5am thinking I had work today </t>
  </si>
  <si>
    <t>_apf</t>
  </si>
  <si>
    <t xml:space="preserve">Just tell yourself: I, I'll be okay.    estudar, estudar, estudar, estudar. God, help me </t>
  </si>
  <si>
    <t>caromolina</t>
  </si>
  <si>
    <t>i wish my braces would just be perfect for once. i just went yesterday and it's all fucked again, plus my teeth hurt  stupid stuff..ugh</t>
  </si>
  <si>
    <t>&amp;quot;up&amp;quot; was HELLA good. i cried so much in that movie  i want it on dvd!</t>
  </si>
  <si>
    <t xml:space="preserve">Hates havin a hand that hurts </t>
  </si>
  <si>
    <t>tomieblu</t>
  </si>
  <si>
    <t xml:space="preserve">I was on the celly about an almost free cruise that i won and I hungup on them accidently...that was the one thing i WASNT suppose to do. </t>
  </si>
  <si>
    <t>Is officially back to work   2 to close?  Watch me fall asleep at 9pm</t>
  </si>
  <si>
    <t>munnzy</t>
  </si>
  <si>
    <t xml:space="preserve">@thearadburn we should meet up sometime. however, i'm busy until late july </t>
  </si>
  <si>
    <t xml:space="preserve">How long does everyone usually spend on the computer?? My mom is telling me I spend way to much time on the computer </t>
  </si>
  <si>
    <t xml:space="preserve">My baby's 2nd birthday party is today </t>
  </si>
  <si>
    <t>@tommcfly Yes you should! And @mcflyharry should use his twitter! tell him please!  Say hello to him too!  hahaha. Love you Tom! &amp;lt;3 â™¥</t>
  </si>
  <si>
    <t>vivinoviani</t>
  </si>
  <si>
    <t>@KimKardashian I did it, and I regret it   http://myloc.me/2OCJ</t>
  </si>
  <si>
    <t>MeXaCrAcKeR</t>
  </si>
  <si>
    <t>It's Saturday!!... and Im at work   Only 1 more day til my weekend.</t>
  </si>
  <si>
    <t xml:space="preserve">feels bloody cold today, and the air pressure is damn low =&amp;gt; I feel shit... </t>
  </si>
  <si>
    <t xml:space="preserve">@natalieandjose wish u were here </t>
  </si>
  <si>
    <t xml:space="preserve">Saturdays don't seem the same without britains got talent </t>
  </si>
  <si>
    <t xml:space="preserve">Rubbish on TV tonight </t>
  </si>
  <si>
    <t>Jenna0893</t>
  </si>
  <si>
    <t xml:space="preserve">its raining noooo all that su  is gone x </t>
  </si>
  <si>
    <t>MeggieDarling</t>
  </si>
  <si>
    <t xml:space="preserve">When I have a packed schedule I have on problem entertaining myself with procrastination but when I have nothing to do I get bored fast </t>
  </si>
  <si>
    <t>AbiiElizabeth</t>
  </si>
  <si>
    <t xml:space="preserve">@xvickie I no just my luck </t>
  </si>
  <si>
    <t>peemmfivekay</t>
  </si>
  <si>
    <t xml:space="preserve">iBird Pro just crashed on me while I was looking up Snowy Egret </t>
  </si>
  <si>
    <t>xocarissajonas</t>
  </si>
  <si>
    <t xml:space="preserve">@therealsavannah live chats freezes up my computer </t>
  </si>
  <si>
    <t xml:space="preserve">@Iceman2469 I would think dropping my daughters name would eliminate the conness of that </t>
  </si>
  <si>
    <t>megan_lavergne</t>
  </si>
  <si>
    <t xml:space="preserve">awe my laptop died  yay for blackberrys! </t>
  </si>
  <si>
    <t xml:space="preserve">I'm addicted to all those wars games on facebook but they keep crashing and i've not been on for days </t>
  </si>
  <si>
    <t>meglore</t>
  </si>
  <si>
    <t xml:space="preserve">at workkk </t>
  </si>
  <si>
    <t>shrinking_lover</t>
  </si>
  <si>
    <t xml:space="preserve">@Awful_Economics Ugh, not while I'm eating my French toast </t>
  </si>
  <si>
    <t>iKilan</t>
  </si>
  <si>
    <t xml:space="preserve">in a strange music demographic: over the 80kids era hiphoppers. fuck da teenyhopper, tired of oldschool/neo soul </t>
  </si>
  <si>
    <t xml:space="preserve">Just tell yourself: I, I'll be okay. â™ªâ™ª  Estudar, estudar, estudar, estudar. God, help me </t>
  </si>
  <si>
    <t>herowoofwoof</t>
  </si>
  <si>
    <t>Owner went somewhere and didn't take me   *wimper*</t>
  </si>
  <si>
    <t>jordan_levy</t>
  </si>
  <si>
    <t xml:space="preserve">@JenLovesJoey Dallas...I can only afford one place </t>
  </si>
  <si>
    <t xml:space="preserve">feels bloody cold today, and the air pressure is damn low =&amp;gt; I feel terrible... </t>
  </si>
  <si>
    <t>brokenhalo99</t>
  </si>
  <si>
    <t xml:space="preserve">4 boys were accused of raping a 13 yr old in their gym locker room </t>
  </si>
  <si>
    <t>ChynaJ13</t>
  </si>
  <si>
    <t xml:space="preserve">Yeah, i know life is hard </t>
  </si>
  <si>
    <t>BrandiPatrice</t>
  </si>
  <si>
    <t xml:space="preserve">In the car with the parentals and my sister im dying!! Somebody anybody text me!! She is killing me softly </t>
  </si>
  <si>
    <t xml:space="preserve">Its slow! And I want to get out of work early </t>
  </si>
  <si>
    <t xml:space="preserve">i want chinese food </t>
  </si>
  <si>
    <t xml:space="preserve">@ememmyem I'll probably go out for coffee, but the work has to get done. No chances of a real treat </t>
  </si>
  <si>
    <t xml:space="preserve">@catrinasupple Will explain later ;-) Just home from spending monies i dont have! Whats new! Gonna be a quiet night me thinks </t>
  </si>
  <si>
    <t>glamourxxxowns</t>
  </si>
  <si>
    <t xml:space="preserve">why does the radio ruin all the songs you like by over playing them?? </t>
  </si>
  <si>
    <t>crabillhp</t>
  </si>
  <si>
    <t>@KristelleTRG ik!! i feel so bad for her  i want her to come back! and it is up to a 9.8 now. and 5.9</t>
  </si>
  <si>
    <t xml:space="preserve">@Retrochick_uk LOL that was me and that Suzy Perette - had it for a few weeks and then sure enough - it was gone in a flash </t>
  </si>
  <si>
    <t xml:space="preserve">Tweeps - what's the maximum hourly rate? Got locked out yesterday </t>
  </si>
  <si>
    <t>stonygirl</t>
  </si>
  <si>
    <t xml:space="preserve">@weatherdan You lost the crew that was filming?  I'm so sorry to hear that. </t>
  </si>
  <si>
    <t>xoxsarahhx3</t>
  </si>
  <si>
    <t>examss all next week  dont want to studdy  ughhhhhh</t>
  </si>
  <si>
    <t>Weirdguitardude</t>
  </si>
  <si>
    <t>caraa_x3</t>
  </si>
  <si>
    <t xml:space="preserve">Jus finished watching thurs and Fridays eastenders was a bit boring tbh </t>
  </si>
  <si>
    <t>@ErinNYC75 His back has been aching  Yesterday we was told he couldn't play today! But My Daggs is tough!</t>
  </si>
  <si>
    <t>KrazyKatiee</t>
  </si>
  <si>
    <t>@Chaotic_Keirra Its okay i only got 8  grrr. haha</t>
  </si>
  <si>
    <t xml:space="preserve">I want ice cream too </t>
  </si>
  <si>
    <t>Band practice was great, but now I'm in for the hardest shift of my life at Wawa  Crazy tired!</t>
  </si>
  <si>
    <t>usanamom</t>
  </si>
  <si>
    <t xml:space="preserve">@PaulaAbdul im not sure but i think tweeting w the stars is making me sad i am 50 &amp;amp; I doubt I'll ever get to go bakstage @ anything! </t>
  </si>
  <si>
    <t>SpukyGhost</t>
  </si>
  <si>
    <t xml:space="preserve">sad face </t>
  </si>
  <si>
    <t>Danitalicious</t>
  </si>
  <si>
    <t xml:space="preserve">Finally finished paying that stack of bills I'd been avoiding. Ramen, mac &amp;amp; cheese and pb&amp;amp;j for the next two weeks... </t>
  </si>
  <si>
    <t xml:space="preserve">@newhat you never reply to us normal folk ,..it makes us sad you no  </t>
  </si>
  <si>
    <t xml:space="preserve">spongii n georgia have got up to their 100th update, but this is only my 22nd. </t>
  </si>
  <si>
    <t>PolloLoco66</t>
  </si>
  <si>
    <t xml:space="preserve">Croatia already scored against Ukraine within first 2 minutes of World Cup qualifying game. 4 minutes in and Ukraine not playing well  </t>
  </si>
  <si>
    <t>waiting  for  my  dinner   the diet  is killing  mee</t>
  </si>
  <si>
    <t xml:space="preserve">I dont wanna leave universityyy. </t>
  </si>
  <si>
    <t xml:space="preserve">Garage sale-ing with @aly0413. My car died officially </t>
  </si>
  <si>
    <t>eloiselynn</t>
  </si>
  <si>
    <t xml:space="preserve">why does this always happen 2 me :| :| </t>
  </si>
  <si>
    <t xml:space="preserve">@anniviech That happened to me once, very unpleasant indeed. </t>
  </si>
  <si>
    <t>dechilicious</t>
  </si>
  <si>
    <t xml:space="preserve">very very bored with my bf </t>
  </si>
  <si>
    <t>i can feel myself getting sick  not cool</t>
  </si>
  <si>
    <t xml:space="preserve">Well...its still NOT RAINING HERE and it looks like we might actually go thru April, May and June without moisture!   UGH! </t>
  </si>
  <si>
    <t>I totally forgot about twitter  Ive been really bored lately, who wants to hang?</t>
  </si>
  <si>
    <t xml:space="preserve">When is someone going to book The Minibosses for another show.  I miss those guys.  </t>
  </si>
  <si>
    <t>timtea</t>
  </si>
  <si>
    <t xml:space="preserve">doesnt quite get twitter </t>
  </si>
  <si>
    <t xml:space="preserve"> i just want to crawl in bed with some cough drops, tissue box, and put on a movie. ((</t>
  </si>
  <si>
    <t>@kdonnn:  I'm saddened by your lack of masculinity.</t>
  </si>
  <si>
    <t>dimples_03</t>
  </si>
  <si>
    <t xml:space="preserve">My cousin graduated from college this mornin and then her husband's father died this afternoon...can u be happy and sad at the same time? </t>
  </si>
  <si>
    <t>iMeMiNe</t>
  </si>
  <si>
    <t xml:space="preserve">@thebeatles Why only Ringo and Paul said a few words at E3? What about Olivia, Dhani and Olivia??!! They flew only to move one hand? </t>
  </si>
  <si>
    <t>@urface57041: yuck! nooo  i dont like ham :/</t>
  </si>
  <si>
    <t>@lonelycoo I know  But talk of Krispy Kremes today has given me a craving! Is there a Krispy Kreme near you??</t>
  </si>
  <si>
    <t xml:space="preserve">I'm so excited but i don't no why </t>
  </si>
  <si>
    <t>musicislife722</t>
  </si>
  <si>
    <t xml:space="preserve">It's going to be a loooooong day  I don't see myself eating nething today.. And probably spending a lot of time in bed.. </t>
  </si>
  <si>
    <t>cookingmama47</t>
  </si>
  <si>
    <t xml:space="preserve">@momlogic that is sooo very sad.  </t>
  </si>
  <si>
    <t>Nadia_SPP</t>
  </si>
  <si>
    <t>I can't believe I forgot Seb's B-day  I'm an idiot....I hate myself now....buahh!!!!</t>
  </si>
  <si>
    <t>john_9999</t>
  </si>
  <si>
    <t xml:space="preserve">GETTING BORED ALL ON MY LONESOME </t>
  </si>
  <si>
    <t>twinkymommy</t>
  </si>
  <si>
    <t xml:space="preserve">Trying to soak up every second with my babies. Last week of maternity leave already!! </t>
  </si>
  <si>
    <t>Re: Drew's Sub. No bike....  View: http://bit.ly/IK0Oy  by bikingnut</t>
  </si>
  <si>
    <t xml:space="preserve">@MsBunni LOL that will be you cuz my bedroom set won't be ready til the end of the month, and I can't have a party in an unfinished apt </t>
  </si>
  <si>
    <t xml:space="preserve">@blahhumbug @emmavescence Wagamama is almost mandatory!Im up for Westfield, can still get there on Central line, H&amp;amp;C out of action </t>
  </si>
  <si>
    <t>lilygarini</t>
  </si>
  <si>
    <t xml:space="preserve">back in milan. terrible headache. sad </t>
  </si>
  <si>
    <t xml:space="preserve">@mecoleakameme well wut happened I told u to hit me up n lemme kno! Sinced I missed it! </t>
  </si>
  <si>
    <t xml:space="preserve">@janicechian i keep procrastinating too </t>
  </si>
  <si>
    <t>Fran1958</t>
  </si>
  <si>
    <t xml:space="preserve">My ear hurts.  I still have this stupid fucking cold. </t>
  </si>
  <si>
    <t xml:space="preserve">ok seriously OW... my body is in major pain this morning </t>
  </si>
  <si>
    <t xml:space="preserve">Man i ate that quick </t>
  </si>
  <si>
    <t>phaetalon</t>
  </si>
  <si>
    <t xml:space="preserve">The number one reason that I don't have a dog  = Frickin' dog hair on everything!!!  I need someone to detail my new car </t>
  </si>
  <si>
    <t xml:space="preserve">@thebeatles Why only Ringo and Paul said a few words at E3? What about Yoko, Dhani and Olivia??!! They flew only to move one hand? </t>
  </si>
  <si>
    <t>birchampeon</t>
  </si>
  <si>
    <t xml:space="preserve">Connie is leaving for Africa today! </t>
  </si>
  <si>
    <t xml:space="preserve">Headed home from the beach but doesn't want justin to leave </t>
  </si>
  <si>
    <t>swax1</t>
  </si>
  <si>
    <t>Everyone,please pray for the victims' families of Air France Flight 447  http://www.airfrance.com/</t>
  </si>
  <si>
    <t xml:space="preserve">I don't feel good at all... </t>
  </si>
  <si>
    <t xml:space="preserve">ouch my head! do I really need to go to work now? </t>
  </si>
  <si>
    <t>MikeSardina</t>
  </si>
  <si>
    <t xml:space="preserve">@dancerpenguin got mad at all of us. I'm disapointed with myself. </t>
  </si>
  <si>
    <t>ranalynn</t>
  </si>
  <si>
    <t xml:space="preserve">G-morining! Getting ready for the boys' swim lessons then brkfst at @Zippys. Much of the rest of the day will be dedicated to cleaning. </t>
  </si>
  <si>
    <t>adventurewater</t>
  </si>
  <si>
    <t xml:space="preserve">only 68F in Newport, RI today </t>
  </si>
  <si>
    <t>Egare</t>
  </si>
  <si>
    <t xml:space="preserve">@ivymutant sucky and fail, poor Diz </t>
  </si>
  <si>
    <t xml:space="preserve">@kerrrrrrilev I know! </t>
  </si>
  <si>
    <t>UCBeau</t>
  </si>
  <si>
    <t xml:space="preserve">blah..too much to drink last night </t>
  </si>
  <si>
    <t xml:space="preserve">i don't understand Stalin.. :/ </t>
  </si>
  <si>
    <t xml:space="preserve">Sims 3 i want it too </t>
  </si>
  <si>
    <t xml:space="preserve">Nieces and nephew are away having a blast(short holiday) in Malaysia. I miss them... </t>
  </si>
  <si>
    <t xml:space="preserve">@mileycyrus PLEASE come to scotland on your UK tour! &amp;lt;3 &amp;lt;3 please! otherwise i wont be able to see you! and i havent yet </t>
  </si>
  <si>
    <t>tartanink</t>
  </si>
  <si>
    <t xml:space="preserve">@countryvicar Just about out the door. Yes next week's one's a 65th - which I thought was odd. But they all seem to *love* them. </t>
  </si>
  <si>
    <t>Sayneii</t>
  </si>
  <si>
    <t xml:space="preserve">why dont anyone love me ? </t>
  </si>
  <si>
    <t>cahlinedahling</t>
  </si>
  <si>
    <t xml:space="preserve">I HATE STUDYINGGGG WHEN ITS WARM OUTSIDEEE </t>
  </si>
  <si>
    <t>hcron13</t>
  </si>
  <si>
    <t xml:space="preserve">@Fletch92 ahaha, mine was to just get potatoes from the shops </t>
  </si>
  <si>
    <t xml:space="preserve">I miss everybody so much! </t>
  </si>
  <si>
    <t xml:space="preserve">Mafia wars is being stupidddd!!! </t>
  </si>
  <si>
    <t>@GracieOliver ahhhhhh! why would you ruin my paradise like that?! sick dude. I have to go in and work with him.  is jon closing with me?</t>
  </si>
  <si>
    <t>Jbjfan38</t>
  </si>
  <si>
    <t xml:space="preserve">@ alternateroutes i'm gonna guess that is a very unfortunate fact </t>
  </si>
  <si>
    <t xml:space="preserve">I just drooled on myself. </t>
  </si>
  <si>
    <t xml:space="preserve">gosh. mom's gonna be gone for a week. means one thing, MORE CHORES!! </t>
  </si>
  <si>
    <t>Bored out of my mind. No car right now  want to do something today.</t>
  </si>
  <si>
    <t xml:space="preserve">airiana wont txt me bak... idk y </t>
  </si>
  <si>
    <t xml:space="preserve">Saturday TV sucks </t>
  </si>
  <si>
    <t xml:space="preserve">Stuck at Paradise with a killer headache (not a hangover) and no advil. </t>
  </si>
  <si>
    <t>eglide05</t>
  </si>
  <si>
    <t xml:space="preserve">can't get a follower </t>
  </si>
  <si>
    <t xml:space="preserve">Feel rather poorly </t>
  </si>
  <si>
    <t>KarenSindayen</t>
  </si>
  <si>
    <t>@elmvb1 ouch  but I have to admit it's tough to beat pastries and free wifi</t>
  </si>
  <si>
    <t xml:space="preserve">LTTP, Boxed with everything inside, Â£30. I need money </t>
  </si>
  <si>
    <t>cimhofmsd</t>
  </si>
  <si>
    <t>First day at the pool - charring my very white skin   Maybe I'm really reflecting - blinding all around me - can't tell yet...</t>
  </si>
  <si>
    <t>xyf</t>
  </si>
  <si>
    <t>HAD nasty hangover   Newcastle has some nice bars though!</t>
  </si>
  <si>
    <t xml:space="preserve">@datwinsandme nope! Inning around selling tix threw me off! </t>
  </si>
  <si>
    <t xml:space="preserve">@mileycyrus pleaseeee can you cut down the ticket price for your UK tour please, us girls cant afford Â£60 so quick </t>
  </si>
  <si>
    <t>@crdlovesyou Atleast u had the paperbacks to give. I had to give the hardcover  But after NM she's on her(My godmother) own.Target, any1?</t>
  </si>
  <si>
    <t xml:space="preserve">The sun disappeared. </t>
  </si>
  <si>
    <t>tolar</t>
  </si>
  <si>
    <t xml:space="preserve">@jefftwc tired of my #twc Internet going down </t>
  </si>
  <si>
    <t>roguekg83</t>
  </si>
  <si>
    <t>@vinababygirl @kiwi_biwi i'm here at the hospital getting bad news  and everyone else is having fun.  *KayG*</t>
  </si>
  <si>
    <t xml:space="preserve">does anyone want me to make them a poster for their band/gig/event etc? I doubt I'll be out tonight </t>
  </si>
  <si>
    <t>Limo_E</t>
  </si>
  <si>
    <t xml:space="preserve"> were not bffs anymore o well it happens im gonna stay upset for a while but im gonna get over it i think its time 4 bed lol nite nite ev</t>
  </si>
  <si>
    <t xml:space="preserve">@babygirl0933 I dunno if your being racist, or dumb </t>
  </si>
  <si>
    <t>@tinarosegriffin hmm i knnow :| its stupid  even jonas was cheeper than that!! god iv not seen you in ageeees!!!</t>
  </si>
  <si>
    <t>My dog just passed away  R.I.P. Lucy</t>
  </si>
  <si>
    <t>@kimkardashian Yes, I've had super long hair and cut it incredibly short. Don't do it Kim  That's what I suggest lol</t>
  </si>
  <si>
    <t xml:space="preserve">cant believe how cold it has gotton </t>
  </si>
  <si>
    <t>tropicalpop56</t>
  </si>
  <si>
    <t xml:space="preserve">am feeling soooo ill </t>
  </si>
  <si>
    <t>MichaelCBeck</t>
  </si>
  <si>
    <t>Last day! Sitting at lunch in Malibu. 17 Miles to go.  gonna miss everybody. Experience of a lifetime! Ps registering for ALC 9!! #ALC8</t>
  </si>
  <si>
    <t>JOYVEY</t>
  </si>
  <si>
    <t xml:space="preserve">Braces suck; they cut up your tongue. </t>
  </si>
  <si>
    <t xml:space="preserve">@lindastrasberg I wonder if they'll ever really find out what happened. </t>
  </si>
  <si>
    <t xml:space="preserve">took the SAT2 for bio </t>
  </si>
  <si>
    <t xml:space="preserve">@tyamdm thought was into the ticket site ...the browser stuck on no waiting time </t>
  </si>
  <si>
    <t>DizzzyDizzzle</t>
  </si>
  <si>
    <t xml:space="preserve">work again tonight... please raing... please </t>
  </si>
  <si>
    <t xml:space="preserve">Safe to say I'm entering week2 of the migraine that won't go away. None of my meds are working, think its time to see a DR. </t>
  </si>
  <si>
    <t>lethalstrike23</t>
  </si>
  <si>
    <t xml:space="preserve">Why must you all have boyfriends </t>
  </si>
  <si>
    <t>LoveMaryBaxter</t>
  </si>
  <si>
    <t xml:space="preserve">@TeeTwitty Lolol i knooooooooooooooooooow </t>
  </si>
  <si>
    <t xml:space="preserve">Oh shit! a feel asleep for half an hour and now I  have less than 30mins to get ready ahhhhhhhh </t>
  </si>
  <si>
    <t>my1133</t>
  </si>
  <si>
    <t xml:space="preserve">Miley Cyrus tickets are Â£60!!!!!!!!!!!!  Something tells me I might not be going to see her after all </t>
  </si>
  <si>
    <t>FancyISlegend</t>
  </si>
  <si>
    <t>i hate waking up to bad news.....    one of my life long friends shot himself  last night</t>
  </si>
  <si>
    <t>gaxze</t>
  </si>
  <si>
    <t xml:space="preserve">@ptemps dude can you let mike know im sorry i aint coming out tonight and that i have no cred to reply to his text </t>
  </si>
  <si>
    <t>leb9487</t>
  </si>
  <si>
    <t>being lazy today then have to work at 5  i hate being poor!!</t>
  </si>
  <si>
    <t xml:space="preserve">@melissagouge I did! And none of them knew it </t>
  </si>
  <si>
    <t xml:space="preserve">We got one day of sun and I'm already sunburnt!!... </t>
  </si>
  <si>
    <t>michyining</t>
  </si>
  <si>
    <t xml:space="preserve">laughed so much just now. I can't sleep now </t>
  </si>
  <si>
    <t xml:space="preserve">is going out for round 2 later </t>
  </si>
  <si>
    <t>@Sambelina666 - ace. I have done fuck all today.  Except my big shop. I am bored out of my tree....</t>
  </si>
  <si>
    <t>LovelyLady503</t>
  </si>
  <si>
    <t xml:space="preserve">Im not getting your up dates </t>
  </si>
  <si>
    <t xml:space="preserve">@PembsDave oh dear </t>
  </si>
  <si>
    <t xml:space="preserve">@therealsavannah i can't figure out how to get to the chat!! </t>
  </si>
  <si>
    <t>OGOchoCinco</t>
  </si>
  <si>
    <t xml:space="preserve">@battey60 cool, tribute is fine but it still leaves confusion, thats why i put no disrespect, appreciate the love, one day it will end </t>
  </si>
  <si>
    <t>@omgwtfannie  This is so sickening... ugh.</t>
  </si>
  <si>
    <t xml:space="preserve">@kamxbam yeaa your qrandmother.. im sorry </t>
  </si>
  <si>
    <t>m_b_powers</t>
  </si>
  <si>
    <t xml:space="preserve">@kimikal I wish I didn't agree, but that's unfortunately how it is!  </t>
  </si>
  <si>
    <t xml:space="preserve">@ipadio we have become gr8 fans but how can we get a player on home page? we have to keep embedding new ones </t>
  </si>
  <si>
    <t xml:space="preserve">lines too long </t>
  </si>
  <si>
    <t>Chillin in my bedroom on my laptop listening 2 music ha....please someone make it stop rainin    i want the sun back!!</t>
  </si>
  <si>
    <t>ANTHROCHILD87</t>
  </si>
  <si>
    <t xml:space="preserve">hating work, and wondering why managers find it necessary to work people 9+ days of work- with no day off </t>
  </si>
  <si>
    <t>Wepps</t>
  </si>
  <si>
    <t xml:space="preserve">Go Jays Go!  @ the gm... not a v good 5th for Richmond </t>
  </si>
  <si>
    <t>giedd</t>
  </si>
  <si>
    <t>@victoriawang unfortunately  Puts anything I say about them into question.</t>
  </si>
  <si>
    <t xml:space="preserve">Is cold and tired, and lonely </t>
  </si>
  <si>
    <t xml:space="preserve">heading home from C-land. i miss my sweetie </t>
  </si>
  <si>
    <t>@tommcfly noooo dont  i love the separate ones  &amp;lt;/3</t>
  </si>
  <si>
    <t xml:space="preserve">@CurtJester hmm, already following tweetcatholic but i'm not on their list! </t>
  </si>
  <si>
    <t>dmmarrero</t>
  </si>
  <si>
    <t xml:space="preserve">Visiting Ina then off to do some shopping before my mommy heads home tomorrow morning!!! I'm already sad I'm gonna miss her...  </t>
  </si>
  <si>
    <t>@GABREEZYY HAY I can't stop thinking about him. @kirkage, follow through pls!! I don't want it to be a 1-night thing  DAMMITTTT</t>
  </si>
  <si>
    <t>nickijo</t>
  </si>
  <si>
    <t xml:space="preserve">my veins are too small to give blood </t>
  </si>
  <si>
    <t>Lacey1114</t>
  </si>
  <si>
    <t>Missing him  Good Luck Love!!!! Your gonna do great!!! Heading out to jeremeys in a few...p.s congrats jason and steph!!</t>
  </si>
  <si>
    <t xml:space="preserve">@diplo sounds like a right 'ol tear-up! Only 200 miles is keeping me from it </t>
  </si>
  <si>
    <t>@VaneDEW Oh no  Do you have drops for your eyes? Try cold compresses.</t>
  </si>
  <si>
    <t>bordstein</t>
  </si>
  <si>
    <t xml:space="preserve">@nthngprsnl 'you don't know 20 different ways to make me call you big poppa,' cuz i don't, yo </t>
  </si>
  <si>
    <t xml:space="preserve">Oh! Really wanna see taking back sunday with @joanners </t>
  </si>
  <si>
    <t xml:space="preserve">@lauralawrah hollywood undead were supporting man, couldn't pass that up! twin are back? miss them </t>
  </si>
  <si>
    <t xml:space="preserve">just stepped out of the bed for the first time today and wishes that I had left for Thomasville early this morning </t>
  </si>
  <si>
    <t>jerrodkendal</t>
  </si>
  <si>
    <t>ok guys i g2g im login off twitter now  but dont forget to check out my aswome video! plz! lol http://bit.ly/T7OTC</t>
  </si>
  <si>
    <t xml:space="preserve">Science Quiz and two essays? Um, I don't wannnnnna. </t>
  </si>
  <si>
    <t xml:space="preserve">i am so tired. and i have to work tonight </t>
  </si>
  <si>
    <t>GJDunbar</t>
  </si>
  <si>
    <t xml:space="preserve">Off to a Scottish barbecue, ie one that takes place indoors with lots of (quality) beer. God-DAMN this weather </t>
  </si>
  <si>
    <t xml:space="preserve">WTF.. got in at 6, face planted into some bong water on my bed, and totally not finishing the porch today  fuck this weekend.. </t>
  </si>
  <si>
    <t>andrewmel</t>
  </si>
  <si>
    <t xml:space="preserve">Missing the booth babes... </t>
  </si>
  <si>
    <t xml:space="preserve">I'm so tired but I can't sleep </t>
  </si>
  <si>
    <t>originaljamas</t>
  </si>
  <si>
    <t xml:space="preserve">@YouMustBeBlind Welcome to my world. </t>
  </si>
  <si>
    <t xml:space="preserve">@ddlovato that would be my dream </t>
  </si>
  <si>
    <t>(  got the sad news today while up the field on coaching session that my granny has passed away  she's at peace at last</t>
  </si>
  <si>
    <t xml:space="preserve">@iivanxXbellak0o OMG IT WAS THEE WORST DREAM THA DEVIL WAS TRYNA GET ME, WELL HE DID GET ME ALL BAD </t>
  </si>
  <si>
    <t>Mr_Sovereign</t>
  </si>
  <si>
    <t>I do love Bodrum, although not so many people are here .. lack of tourists right now  Sad .. Getting ready for Antalya and Sydney .. yeay</t>
  </si>
  <si>
    <t>EmmyRoGo</t>
  </si>
  <si>
    <t xml:space="preserve">@__LIS seriously! The only time its ever sunny anymore is when I'm working </t>
  </si>
  <si>
    <t>chicmfer</t>
  </si>
  <si>
    <t xml:space="preserve">@michaeldperlo oh no!!!! what the happs! that is sad </t>
  </si>
  <si>
    <t xml:space="preserve">@Xav I wish I could have been there to meet @senseiram and @@XanderSliwinski </t>
  </si>
  <si>
    <t xml:space="preserve">Reggie new job sucks </t>
  </si>
  <si>
    <t>eww my sister &amp;amp; her friends forced me to join come to their sleepova  but its okayy, i drew on their faces with sharpie while they slept!</t>
  </si>
  <si>
    <t>Am doing legal stuff in preparation for Monday's court hearing against a horrible builder  With that and a sick cat, it's stress city!</t>
  </si>
  <si>
    <t xml:space="preserve">basketball..yup, its fun. music camp was so much fun..i am so sad that is over! </t>
  </si>
  <si>
    <t xml:space="preserve">Why'd @muppetcast have to mention &amp;quot;no cheap 3-D tricks&amp;quot;?  I want to see Muppet*Vision 3-D again... </t>
  </si>
  <si>
    <t xml:space="preserve">@Chelseakins well if it makes you feel better I was doing pull-ups the other day and couldn't do more than 10 </t>
  </si>
  <si>
    <t xml:space="preserve">@stc043 . Unfortunately, we wouldn't be able to sit together to work on the project for a few days. So there is a little delay. </t>
  </si>
  <si>
    <t xml:space="preserve">i accidentally decimated my sideburns trying to just slightly trim them  </t>
  </si>
  <si>
    <t xml:space="preserve">Work work work... if I don't shut down tweet deck, I'll never get any done. </t>
  </si>
  <si>
    <t xml:space="preserve">Wow my dreams continue to rock my world... In a bad way </t>
  </si>
  <si>
    <t xml:space="preserve">well thats a total failure. the joanns at the lakewood mall is no more </t>
  </si>
  <si>
    <t>Not going to make it to 80's party in Reading tonight  But at least Eng won!</t>
  </si>
  <si>
    <t>livermel</t>
  </si>
  <si>
    <t xml:space="preserve">Oh I see...spammers... </t>
  </si>
  <si>
    <t xml:space="preserve">@Amy_E_W at the end of that well there were pics of them walking along aswell there on the fourm i dont have them no more </t>
  </si>
  <si>
    <t xml:space="preserve">@PembsDave Yes, you will be off trending like a mad thing then get 'gagged' lol,,,, i mean </t>
  </si>
  <si>
    <t xml:space="preserve">ow ow ow ow ow... press ups hurt more than sit ups </t>
  </si>
  <si>
    <t xml:space="preserve">pleae talk to me peoples </t>
  </si>
  <si>
    <t xml:space="preserve">http://twitpic.com/6rdk2 - My puppy </t>
  </si>
  <si>
    <t xml:space="preserve">Cutco, your knives are so nice and sharp! Great in the kitchen. Not great in my thumb. </t>
  </si>
  <si>
    <t xml:space="preserve">He is so cuteeeeee but he iz URKING the HELL out of me damn whyyyyyyyyyyyy but he iz getting on my NERVES </t>
  </si>
  <si>
    <t xml:space="preserve">I'm outta shape. </t>
  </si>
  <si>
    <t>Juliet has to stay under the lights for 2 more days   Then go back to get blood taken again Monday.. as if Thurs/Fri/Sat wasn't bad enough</t>
  </si>
  <si>
    <t xml:space="preserve">@pacoblue Oh no! Something similar happened to me when my house was painted last year. Save your babies </t>
  </si>
  <si>
    <t>such_voltage</t>
  </si>
  <si>
    <t xml:space="preserve">laid out for like an hour. Still feeling kind of sick though </t>
  </si>
  <si>
    <t xml:space="preserve">is a BLT on the heart healthy menu? i guess its grilled chkn salad 4 me </t>
  </si>
  <si>
    <t xml:space="preserve">watching Nicholas Cage I think I may just have a movie day still feeling a little under the weather </t>
  </si>
  <si>
    <t>Emily_Electrikk</t>
  </si>
  <si>
    <t xml:space="preserve">i have a bad headache </t>
  </si>
  <si>
    <t>@RickyAnderson  really wish I was there!!! So glad you had fun. Definitely called your drunk behind.</t>
  </si>
  <si>
    <t>laura_waldorf</t>
  </si>
  <si>
    <t xml:space="preserve">why there is no gina tricot store in hÃ¤meenlinna? </t>
  </si>
  <si>
    <t>@mommapuff ugh, i know  god, i'm praying adam doesn't lose his shit like susan boyle... this is seriously crossing the line</t>
  </si>
  <si>
    <t>apoorvaa123</t>
  </si>
  <si>
    <t>sherriinnis</t>
  </si>
  <si>
    <t>there was a funeral today. there shouldn't have been, but there was. sigh  rest in peace my friend.</t>
  </si>
  <si>
    <t xml:space="preserve">I wish Elvis was still alive </t>
  </si>
  <si>
    <t>mgall3877</t>
  </si>
  <si>
    <t xml:space="preserve">I think Mattie should prob. start planting her trees in support of the squirrels...  Workin  my life away </t>
  </si>
  <si>
    <t>Hopefully I'll be getting a new guitar this year after the death of dear old stumpy who was only 6 months old  any ideas for a name</t>
  </si>
  <si>
    <t>femmebelle</t>
  </si>
  <si>
    <t>@justjosephjonas i know, it said on the leaflet ' sumo suits' it lied to me  i need a hug ;)</t>
  </si>
  <si>
    <t>MissLouiseCH</t>
  </si>
  <si>
    <t xml:space="preserve">still dont know how to talk to ppl on twitter </t>
  </si>
  <si>
    <t>clatzz</t>
  </si>
  <si>
    <t xml:space="preserve">I realised that I can only do 1 bake per day. The 2nd bake always comes out disastrous!! </t>
  </si>
  <si>
    <t>jonrains</t>
  </si>
  <si>
    <t xml:space="preserve">I want the palm pre but my dad said not this week cause the crowd </t>
  </si>
  <si>
    <t xml:space="preserve">Is bummed I can't twitpic ANY Vegas pix from lastnight  sorry Chippendale guys maybe next time I'll get u up on my twitter!! </t>
  </si>
  <si>
    <t xml:space="preserve">Got my mum her post-birthday present. Still waiting to get some food </t>
  </si>
  <si>
    <t xml:space="preserve">No-one is on msn still </t>
  </si>
  <si>
    <t xml:space="preserve">@lmata He feels like a part of the family.... </t>
  </si>
  <si>
    <t>@JEVONISHERE  I couldn't help but look when we went to visit.</t>
  </si>
  <si>
    <t>belleshaw</t>
  </si>
  <si>
    <t xml:space="preserve">@Convail Glad you liked it. I expect there will be an American remake eventually. It'll probably star Dane Cook, Tom Hanks and Tina Fey. </t>
  </si>
  <si>
    <t xml:space="preserve">@kellyvbrown I've been waiting for some plugins to update since 3.0 came out </t>
  </si>
  <si>
    <t>marmarv</t>
  </si>
  <si>
    <t xml:space="preserve">Stupid finals, i dont want to study </t>
  </si>
  <si>
    <t xml:space="preserve">I wish my pool was warmer, it's freeezing in there </t>
  </si>
  <si>
    <t>moniqueluvsyoo</t>
  </si>
  <si>
    <t xml:space="preserve">I guess the bestie and Ismael hate me and Rachel now hahaah. Stupid Wayne wouldn't finish the story </t>
  </si>
  <si>
    <t xml:space="preserve">the shortest pool session ever with @JennaJackley lol, not sunny enough </t>
  </si>
  <si>
    <t>Fuck! Things have just very complicated  I'm so confused</t>
  </si>
  <si>
    <t xml:space="preserve">@danielwarhol -- it just floated in ma ear from a source. </t>
  </si>
  <si>
    <t>So the people countered us but only went down 4 grand  we countered them back</t>
  </si>
  <si>
    <t>@KatxIllustrious I'M A FRIEND THAT CARES! but i'm really far away  i want to hug you so badly right now chica</t>
  </si>
  <si>
    <t>@okMai  That sucks. Sorry, love.</t>
  </si>
  <si>
    <t xml:space="preserve">Has had a VERY long day, what with german lesson, shopping, lots of rain, family visits and other activites. Basically ready for bed! </t>
  </si>
  <si>
    <t>sNuFfLeBebE</t>
  </si>
  <si>
    <t xml:space="preserve">Loved3x Joel Dewberry's collection but sadly its not sold in Singapore... </t>
  </si>
  <si>
    <t>staaavin' really want some pizza &amp;amp; breadsticks  damn.</t>
  </si>
  <si>
    <t>MyGodizBIG</t>
  </si>
  <si>
    <t>First update on new twitter, i only have one follower now though!  baaad times!</t>
  </si>
  <si>
    <t>coreykgraham</t>
  </si>
  <si>
    <t xml:space="preserve">@sharoncarpenter lol, we didnt get the wuk up on camera - u going to miss Crop Over oh no </t>
  </si>
  <si>
    <t>emrgriff</t>
  </si>
  <si>
    <t xml:space="preserve">uhhh i wish i was there </t>
  </si>
  <si>
    <t>JosiMartinez</t>
  </si>
  <si>
    <t>Me wants to wow... But bf sleeps  I think its time to create my Horde char!</t>
  </si>
  <si>
    <t>surheeho</t>
  </si>
  <si>
    <t xml:space="preserve">@sprint I got a pre with a flimsy/loose slider hinge.  </t>
  </si>
  <si>
    <t xml:space="preserve">so today hasn't started off all that great.  First we oversleep and now I have a knot in my back that I just can't get worked out. </t>
  </si>
  <si>
    <t xml:space="preserve">@MichelleMillman Tolls? That's insane. I'm from NYC/NJ use to tolls but #Seattle isn't setup right for it.  It would be a mess! </t>
  </si>
  <si>
    <t>@ashhleyx3 lmaoo, i knoww right  but next weeek!</t>
  </si>
  <si>
    <t xml:space="preserve">It's amazing how fast u can go from a good mood to a bad one </t>
  </si>
  <si>
    <t xml:space="preserve">@wolfidy I don't see you in IRC anymore </t>
  </si>
  <si>
    <t>agmode</t>
  </si>
  <si>
    <t>Finished days ago, now I caught a cold and I'm not able to show it off  http://bit.ly/XCTkT</t>
  </si>
  <si>
    <t xml:space="preserve">ergh, got earache </t>
  </si>
  <si>
    <t>spideytim</t>
  </si>
  <si>
    <t xml:space="preserve">Just fitted a pole dancing pole for my daughter (apparantly its &amp;quot;good exersise&amp;quot;) and it's made me feel old and grumpy </t>
  </si>
  <si>
    <t xml:space="preserve">@soundlyawake this makes too many people sad </t>
  </si>
  <si>
    <t>@newhat even rusty replies to us little people  x</t>
  </si>
  <si>
    <t>not sure why my Ipod doesn't like me playing All aBout the Mouse  apparently it doesn't like the awesomeness...</t>
  </si>
  <si>
    <t>@alannanoelle Bummer would have liked to meet up  but we'll be in LV end of July. Vegas during 4th weekend is expensive, no?</t>
  </si>
  <si>
    <t xml:space="preserve">@Lucy_nessa oooooh. it better not rain  if it does i'm wearing jeans, a jacket and trainers! haha. but if it's sunny - dress &amp;amp; heels! </t>
  </si>
  <si>
    <t>sopdevils127</t>
  </si>
  <si>
    <t xml:space="preserve">Listening to brian tell stories about semi-abusing his girl Y espero mi luna </t>
  </si>
  <si>
    <t>hipchatterbug</t>
  </si>
  <si>
    <t>Ok my mac is no longer usable  now I have to save for a new logic board! Apart from that life is peachy!</t>
  </si>
  <si>
    <t>pung101</t>
  </si>
  <si>
    <t>just got back from socce  we lost</t>
  </si>
  <si>
    <t>dillonramage</t>
  </si>
  <si>
    <t xml:space="preserve">Scheduled tune up is running. Can't really do anything </t>
  </si>
  <si>
    <t xml:space="preserve">@kirash4 so sorry to hear that </t>
  </si>
  <si>
    <t xml:space="preserve">@DavidArchie Just heard the news about Alex and tour....so sad, but I totally understand his need to be with family. We will def miss him </t>
  </si>
  <si>
    <t>courtneyconaway</t>
  </si>
  <si>
    <t xml:space="preserve">My blackberry is so messed up from taking a dive into the toilet. </t>
  </si>
  <si>
    <t>fell asleep cuz tummy started acting up again, didnt get work done  off to campus now to print off permission forms for filming</t>
  </si>
  <si>
    <t>@BFHeroes Been well over 24 hrs  Is it gonna be back today or any time soon?</t>
  </si>
  <si>
    <t>@SammyTheDuck yes i know, and we have to learn this dipshits bull  MY BRAIN IS ERODINGGGG ;_;</t>
  </si>
  <si>
    <t>JeneeferH12</t>
  </si>
  <si>
    <t xml:space="preserve">arg headaches suck! </t>
  </si>
  <si>
    <t xml:space="preserve">@mileycyrus omg!..say hi to him ;) nice greetings from germany..when are u commin here?!? </t>
  </si>
  <si>
    <t>@acadnurul daaappppppp nyee. You made me want to fly home right now knurl~~  Oh come July quickk.</t>
  </si>
  <si>
    <t xml:space="preserve">@stecherno fuck you </t>
  </si>
  <si>
    <t xml:space="preserve">Bought star cricket on tata sky a week back &amp;amp; thought i have done my part... But forgot that tata sky sucks %$#$% can't watch India play </t>
  </si>
  <si>
    <t>_Gabbriella_</t>
  </si>
  <si>
    <t xml:space="preserve">I should be in Philadelphia  right now for the Roots Festival! </t>
  </si>
  <si>
    <t>ohvicki314</t>
  </si>
  <si>
    <t xml:space="preserve">Wish i was at stephanies bday party  </t>
  </si>
  <si>
    <t>Hmm Was Signing In2 Bebo. .Nd It Was In French .Je Ne Sais Pas Pourquoi . Wel Atleast It Was A Bit Of Practise 4 My Exam On Wednesday  .Xx</t>
  </si>
  <si>
    <t>doph89</t>
  </si>
  <si>
    <t xml:space="preserve">is pissed that england won 4-0 and i didn't get 2 watch it </t>
  </si>
  <si>
    <t>paulabelen</t>
  </si>
  <si>
    <t xml:space="preserve">@oldrainbow yeah i miss u super much </t>
  </si>
  <si>
    <t>HeloMazou</t>
  </si>
  <si>
    <t>I wanna come back to London ... My travel was amazing ... London is perfect ... I wanna come back  I wanna go to London AGAIN</t>
  </si>
  <si>
    <t xml:space="preserve">unfollowed by @podcastschool oh dear </t>
  </si>
  <si>
    <t>simritakang</t>
  </si>
  <si>
    <t xml:space="preserve">craving chinese food </t>
  </si>
  <si>
    <t>deejaymofo</t>
  </si>
  <si>
    <t>AHHHHHHHHHHHHH I JUST WOKE UPPPPPPPP!!!!  s0o pissed</t>
  </si>
  <si>
    <t>I was so distracted by snow in June, I stepped on my kittys tail  I feel bad now</t>
  </si>
  <si>
    <t xml:space="preserve">Might have streped throat :S noooo it hurts </t>
  </si>
  <si>
    <t>iLoveJellyBelly</t>
  </si>
  <si>
    <t xml:space="preserve">Dont have anything to do </t>
  </si>
  <si>
    <t>@pf_c yuck on worrying the whole weekend  i'm sure everything will be fine once you're able to talk to someone.</t>
  </si>
  <si>
    <t>MattMan10</t>
  </si>
  <si>
    <t xml:space="preserve">@Tommrob I know, it's depressing </t>
  </si>
  <si>
    <t>lubspoynter</t>
  </si>
  <si>
    <t xml:space="preserve">@thaybonafin troxa, por que sumiu?! ahn, 12hs nÃ©?! kdkdkd vocÃª, caralho? </t>
  </si>
  <si>
    <t xml:space="preserve">@crrystalbabe OMG it was so hard </t>
  </si>
  <si>
    <t>just back from my grannys... all the family together watchin Cavan vs Fermanagh... we lost  on the bright side, me and kuz went to cinema</t>
  </si>
  <si>
    <t>LynnxD</t>
  </si>
  <si>
    <t xml:space="preserve">am not doing anything </t>
  </si>
  <si>
    <t xml:space="preserve">1-0 to denmark </t>
  </si>
  <si>
    <t>cornishgirl</t>
  </si>
  <si>
    <t>Stormy skies on motorway just south of bristol  http://twitpic.com/6rdtk</t>
  </si>
  <si>
    <t xml:space="preserve">@iamthecommodore ps i totally cant call your say now its super long distance </t>
  </si>
  <si>
    <t>KendraJae</t>
  </si>
  <si>
    <t xml:space="preserve">@mjbucky I love the angry cloud in the little movie before up...he was just misunderstood </t>
  </si>
  <si>
    <t>@TeenieBadger hmmm did you just send that twice haha, ohhhh it FAILS  ah well we'll live... Hopefully :L</t>
  </si>
  <si>
    <t>thelevywasdry</t>
  </si>
  <si>
    <t>work at three, gonna miss game 5  but maybe hanging out after words.</t>
  </si>
  <si>
    <t>Live4dogz</t>
  </si>
  <si>
    <t>i just noticed that the world is filled with lots os amatuears and morons... (srry if i spelled amateaur wrong.    )</t>
  </si>
  <si>
    <t>Say_LindsAy123</t>
  </si>
  <si>
    <t xml:space="preserve">is still laughing from yesterday at Wild Waters! But is sad she couldn't get an airbrush tattoo </t>
  </si>
  <si>
    <t xml:space="preserve">is feeling fed-up </t>
  </si>
  <si>
    <t>bevelboss</t>
  </si>
  <si>
    <t xml:space="preserve">oh god, gettin excited about brokencyde concert. looks like its gonna rain agen tonight </t>
  </si>
  <si>
    <t xml:space="preserve">nobody carries pants for short slim people </t>
  </si>
  <si>
    <t>brittaherweg</t>
  </si>
  <si>
    <t xml:space="preserve">greeted by first rattlesnake of the year at front door last night </t>
  </si>
  <si>
    <t>Missed Pride parade.  Hangover with a capital H. Food is making it better.</t>
  </si>
  <si>
    <t>sick &amp;amp; super tired (I had nightmares all night about a client!)   Maybe I'll catch up on some work from bed this afternoon</t>
  </si>
  <si>
    <t xml:space="preserve">I think my plants are confused by the extremes in weather. My parsley is not looking good </t>
  </si>
  <si>
    <t>kentington</t>
  </si>
  <si>
    <t>goodbye common people  I will dance like a knob everywhere in your memory</t>
  </si>
  <si>
    <t xml:space="preserve">Another crazy storm! I hope my flight doesn't get delayed!!! Or cancelled </t>
  </si>
  <si>
    <t xml:space="preserve">Starting to make my way back to Leeds. Feeling a bit bummed out. Sad I didn't get to see my mum </t>
  </si>
  <si>
    <t>Called work... Said it was okay, I wouldn't get written up, and said I could take the day off cause it was slow anyways  This day SUCKS</t>
  </si>
  <si>
    <t>..yeah it def did fold..  #RIP GIANT Magazine.</t>
  </si>
  <si>
    <t>SarahBethJack</t>
  </si>
  <si>
    <t xml:space="preserve">Coldplay tonight... and I'm not going. </t>
  </si>
  <si>
    <t xml:space="preserve">@pepsi_plunge  what happened? do you want your Blues Clues blanket? </t>
  </si>
  <si>
    <t>Aghhh, one hand I hate Sims 3 for many, many reasons but...I kind of want it  Even though the sims do look like fat pudding people. Eww</t>
  </si>
  <si>
    <t xml:space="preserve">oh no  McFly say goodbye </t>
  </si>
  <si>
    <t xml:space="preserve">In a tube in the rain   </t>
  </si>
  <si>
    <t xml:space="preserve">@murnahan The link takes you back to your Twitter page. Tried valiantly, but couldn't find the funny! </t>
  </si>
  <si>
    <t>I talked to Ryan last night forever!xD really tho OO I feel so bad. My dad wouldnt take us on a date  I now owe Ryan a date lol</t>
  </si>
  <si>
    <t>hellorathy</t>
  </si>
  <si>
    <t xml:space="preserve">@iamthefuture I know but I'm laying off the caffiene for a while. </t>
  </si>
  <si>
    <t>@MrsJames_Waters Same here, nothing on tv tonigh!!  The pile of ironing is looking tempting right now!</t>
  </si>
  <si>
    <t>beautifulkind</t>
  </si>
  <si>
    <t>There must be a full moon - so much drama going on right now!  Avoiding FetLife - mud slinging voyeur = not my fetish.</t>
  </si>
  <si>
    <t xml:space="preserve">is bored and hating this college work.. i know it will be worth it but i just seem to have no serious motivation </t>
  </si>
  <si>
    <t xml:space="preserve">@jasonwendell I don't even like Lil' Wayne lolol. I saw the song on Twitter last night but it's good </t>
  </si>
  <si>
    <t>DavidTheStrange</t>
  </si>
  <si>
    <t xml:space="preserve">@Dark_Calvert im missing out on meeting Bruce Campbell right this moment </t>
  </si>
  <si>
    <t>UFOsBlaze</t>
  </si>
  <si>
    <t>carmabellami</t>
  </si>
  <si>
    <t xml:space="preserve">woke up early... i need a nap but i have to wait for ethan to go down for his nap first </t>
  </si>
  <si>
    <t>reneekismet</t>
  </si>
  <si>
    <t xml:space="preserve">Ok my phone is officially on drugs sending pictures not scrolling to the side. All signs of psychosis </t>
  </si>
  <si>
    <t>amylync</t>
  </si>
  <si>
    <t xml:space="preserve">Wishing jay was here with the rest of the family </t>
  </si>
  <si>
    <t>Taking a nap... Feels different : / I want @Cheezums home..  lame</t>
  </si>
  <si>
    <t>atheli</t>
  </si>
  <si>
    <t xml:space="preserve">@poivy I'm not going to lie, I'm sad you're leaving so far away </t>
  </si>
  <si>
    <t>So much pastaaaa.  I hope it didn't go bad while it sat in the trunk of my car last night, haha.</t>
  </si>
  <si>
    <t>@mysmallpotatoesâ€©Def didnt make it there  all i remember is running 4 my life down a set of public steps with shampoo in my hair...damn</t>
  </si>
  <si>
    <t xml:space="preserve">don't want to be stuck in this stupid office all day. this blows </t>
  </si>
  <si>
    <t>remybigot</t>
  </si>
  <si>
    <t>Ajaja is dead?  @chauffeurdebuzz</t>
  </si>
  <si>
    <t xml:space="preserve">@AlcoholicCheese I haven't got a memory card big enough for it to fit on my psp </t>
  </si>
  <si>
    <t>Bf left for work, which means I'm all alone until like 1am.  AND there's thunderstorms.</t>
  </si>
  <si>
    <t>@yourafterparty its only sat &amp;amp; everything is flop? that sucks  this week took forever to end!!!!!</t>
  </si>
  <si>
    <t xml:space="preserve">All this rain is starting to piss me off! Wheres the summer sun!? </t>
  </si>
  <si>
    <t xml:space="preserve">im so not feeling good today, my stomach has this terrible cramp in themiddle of it that is just puttin me in horrific pain </t>
  </si>
  <si>
    <t xml:space="preserve">@KimBerry29 me too mama!! Here till 6 </t>
  </si>
  <si>
    <t xml:space="preserve">im sooo tired of the same old same!!! </t>
  </si>
  <si>
    <t xml:space="preserve">So want to play Sims 3  </t>
  </si>
  <si>
    <t>brittneypalmer</t>
  </si>
  <si>
    <t xml:space="preserve">ugh.. just landed in sacremento with only 3 hours of sleep under my belt.. wec fight is on sunday! ring girl time. im sooo tired </t>
  </si>
  <si>
    <t xml:space="preserve">@Stonewallone - I really hope that was an accident now that I've looked at your profile. I thought we were cool. </t>
  </si>
  <si>
    <t xml:space="preserve">@cartoono not in Somerset there wasn't.. rain </t>
  </si>
  <si>
    <t>drushyaprade</t>
  </si>
  <si>
    <t>fought with ma buddy     feeling very sad..</t>
  </si>
  <si>
    <t>viktoriameadowz</t>
  </si>
  <si>
    <t>needs to find a house to rent close to campus  late morning, no luck</t>
  </si>
  <si>
    <t xml:space="preserve">@lifeofcyn oh god me too I have horrible scars from bug bites! All over my legs </t>
  </si>
  <si>
    <t>sopherz90</t>
  </si>
  <si>
    <t xml:space="preserve">@mutedsummer well done cog, you gonna leave me for college though? </t>
  </si>
  <si>
    <t>xsellout</t>
  </si>
  <si>
    <t xml:space="preserve">    i couldnt even have one fairytale night</t>
  </si>
  <si>
    <t>nathavat</t>
  </si>
  <si>
    <t xml:space="preserve">I found no yeezys </t>
  </si>
  <si>
    <t>Lita5202</t>
  </si>
  <si>
    <t xml:space="preserve">Has a wicked headache. </t>
  </si>
  <si>
    <t>lulunyc</t>
  </si>
  <si>
    <t xml:space="preserve">Trapeze school: FAIL. Disappointed. Guess someone who is afraid of heights shouldn't try hanging 25 feet in the air. </t>
  </si>
  <si>
    <t>aiviloj</t>
  </si>
  <si>
    <t xml:space="preserve">sprained my left ankle AGAIN towards the last bit of my run this morining. there goes the fitness regime that i so painstakingly planned </t>
  </si>
  <si>
    <t>I just got done Packing for my twip. Gah?! I have to get up at 4:30 am for my plane ride.  i will miss you guys  lol</t>
  </si>
  <si>
    <t>Robes are inconvenient for so many things  i wish i was still in bed.</t>
  </si>
  <si>
    <t xml:space="preserve">@LilDroppa I gave u a shout out yesterday on follow fridays and u didn't return the love!!!! </t>
  </si>
  <si>
    <t xml:space="preserve">@simplytweet its very strange  like this tweet  http://bit.ly/3Q5Djx with word &amp;quot;mbance&amp;quot; - not possible to find this via twitter at all </t>
  </si>
  <si>
    <t xml:space="preserve">all dressed up and nowwhere to go </t>
  </si>
  <si>
    <t>Went to Troy for the first time in 2 months to pick up comics today. I'm depressed at how much Aquilonia changed  I miss Marc</t>
  </si>
  <si>
    <t>lorrieboo</t>
  </si>
  <si>
    <t xml:space="preserve">LA, Thank you for a sold out @ZTRIP show!! Sorry, if you were one of the 400 who couldn't get into our almost secret show. </t>
  </si>
  <si>
    <t>@sammmiebby me too  at least you should come visit this summer at the very least!!!!</t>
  </si>
  <si>
    <t>rsilog</t>
  </si>
  <si>
    <t xml:space="preserve">(RSI) hand pain when playing Xbox today as well </t>
  </si>
  <si>
    <t>wafflecourt</t>
  </si>
  <si>
    <t xml:space="preserve">i really wish my computer didnt get a virus  </t>
  </si>
  <si>
    <t>heywednesday</t>
  </si>
  <si>
    <t xml:space="preserve">  6:30...what's wrong wit it?</t>
  </si>
  <si>
    <t xml:space="preserve">I need my bed </t>
  </si>
  <si>
    <t>KnightsGal76</t>
  </si>
  <si>
    <t xml:space="preserve">I did however figure out why I don't like housework... cause it never stays done.. 3 min after I finish it is messed up again </t>
  </si>
  <si>
    <t>@GemmaLyons i went grande toooooo!  im really good thanks, you? i missss you though  my exams finish on thurs, do someting week after? x</t>
  </si>
  <si>
    <t>theakhunters</t>
  </si>
  <si>
    <t xml:space="preserve">Feels so good to b home! Missing my family already </t>
  </si>
  <si>
    <t>trashie</t>
  </si>
  <si>
    <t xml:space="preserve">Learning the art of the chainsaw is held up by the chainsaw being broken </t>
  </si>
  <si>
    <t xml:space="preserve">@Jayde_Nicole aww i was really hoping it would be me </t>
  </si>
  <si>
    <t>no  i missed the last couple of years  i had the money to go and everything but i never found a way there :/</t>
  </si>
  <si>
    <t xml:space="preserve">weather  looks like shittt </t>
  </si>
  <si>
    <t xml:space="preserve">@millzz123 a banana hey? i hate banana's </t>
  </si>
  <si>
    <t>it's sunny again, and so i am sad  for the sake of my happiness please rain</t>
  </si>
  <si>
    <t>LiLo1</t>
  </si>
  <si>
    <t xml:space="preserve">headache.headache.headache. Not conducive to writing a case study </t>
  </si>
  <si>
    <t xml:space="preserve">FFS! GAWGE SHUT UP!  sorry </t>
  </si>
  <si>
    <t xml:space="preserve">@_CorruptedAngel Oh no, still feeling the effects of last nite? Poor you </t>
  </si>
  <si>
    <t>jmcaree</t>
  </si>
  <si>
    <t xml:space="preserve">Half time and it's 1-1. Kevin Kilbane, what are you doing to us. </t>
  </si>
  <si>
    <t xml:space="preserve">@planethealer @Ali_Sweeney You are truly inspiring, I don't know how you juggle so much.  I wish I had the physical energy to do the same </t>
  </si>
  <si>
    <t xml:space="preserve">gets tissues out bye bye Primeval </t>
  </si>
  <si>
    <t xml:space="preserve">@ShiningSamy Y did u have to stain my favorite jeans </t>
  </si>
  <si>
    <t>text me 830-556-6939 anyways. i might miss half of gradutation  i gotta work. srry friends ...</t>
  </si>
  <si>
    <t xml:space="preserve">Yun told mary to take me to get checked for swine flu </t>
  </si>
  <si>
    <t xml:space="preserve">@mattwilsonmcp Next time, don't do it so early! </t>
  </si>
  <si>
    <t xml:space="preserve">@LolaAM I feel bad for the black girl who doesn't like her breast cause she was molested or self conscious about them </t>
  </si>
  <si>
    <t>@paulabelen i know  but my &amp;quot;super&amp;quot; school is &amp;quot;super&amp;quot; stupid and makes me feel &amp;quot;super&amp;quot; angry</t>
  </si>
  <si>
    <t>imannerz</t>
  </si>
  <si>
    <t>Dropping off the rental and then going to the airport  toodles puerto rico</t>
  </si>
  <si>
    <t>hxcfiendfyre</t>
  </si>
  <si>
    <t xml:space="preserve">maybe @sawplove will feel better if i tell her i just saw one of those donkey horses painted all zebralike in tijuana...  </t>
  </si>
  <si>
    <t>bowenkev</t>
  </si>
  <si>
    <t xml:space="preserve">I feel like I should have a hang bag or a fanny pack when I walk these dogs </t>
  </si>
  <si>
    <t>Sad day my dog Ca$h passed away. I will miss him very much.  http://mypict.me/2OH3</t>
  </si>
  <si>
    <t xml:space="preserve">@galaxydazzle @tommcfly, your birthday plans are ruined now, we made a picture of how you'd look on your birthday now the photos leaked! </t>
  </si>
  <si>
    <t>Diaz_Allen</t>
  </si>
  <si>
    <t xml:space="preserve">@daewoowalker Bring me one (when you bring my imaginary pizza). Thanks </t>
  </si>
  <si>
    <t xml:space="preserve">@mcr_rocks_alot its like a little nick name ,you dont like it </t>
  </si>
  <si>
    <t>themarcin</t>
  </si>
  <si>
    <t xml:space="preserve">I hate Fido/Rogers and really wish there was another choice for Canadian iPhone users </t>
  </si>
  <si>
    <t xml:space="preserve">got back from soccer, we lost again </t>
  </si>
  <si>
    <t xml:space="preserve">no tv because of the weather </t>
  </si>
  <si>
    <t xml:space="preserve">We had DQ for lunch. I didn't score anything cool today at the antique stores. </t>
  </si>
  <si>
    <t xml:space="preserve">@geraldplaysbass Not on my diet but fried plantains are the bomb. Been missing you guys the last few weeks. Have another appt. this wed. </t>
  </si>
  <si>
    <t>maryluvyadotcom</t>
  </si>
  <si>
    <t xml:space="preserve">@mileycyrus why wont u respond?.... </t>
  </si>
  <si>
    <t>trisstina</t>
  </si>
  <si>
    <t xml:space="preserve">pretty sure I have a cavity.  just let me get through june.  </t>
  </si>
  <si>
    <t xml:space="preserve">Wifi not reaching back porch </t>
  </si>
  <si>
    <t>@shell524   We were going to come in for dinner tonight but Ben said LOL NO to vegetarian food.  BAH.  But we'll see y'all @ D&amp;amp;D.</t>
  </si>
  <si>
    <t>seattlegaucho</t>
  </si>
  <si>
    <t>The only day of the week with cold damp weather, they had to have the event in the park .. and I brought no jacket  #fb</t>
  </si>
  <si>
    <t xml:space="preserve">taking my cell phone in for repairs </t>
  </si>
  <si>
    <t>alancarrisastar</t>
  </si>
  <si>
    <t xml:space="preserve">@AlanCarr brilliant! is there somewhere i can email you again? im not too well at the moment, dunno whats up..my tummy is really bad </t>
  </si>
  <si>
    <t>Missed Jason so much while he was working today  Seeing him tomorrow though :O</t>
  </si>
  <si>
    <t>@JonnyDavenport I had hay fever one time. It was pretty bad  I feel for u</t>
  </si>
  <si>
    <t>ttorres</t>
  </si>
  <si>
    <t xml:space="preserve">OMG just heard about Professor Motwani ... so sad </t>
  </si>
  <si>
    <t>Just woke up from my nap....late   ah well, let's get this day rolling!!!</t>
  </si>
  <si>
    <t xml:space="preserve">@ddlovato why wont u respond?.... </t>
  </si>
  <si>
    <t>BrandiiKapua</t>
  </si>
  <si>
    <t xml:space="preserve">@matty_clark  aw i wish i could have gone! </t>
  </si>
  <si>
    <t>bentleybatchen</t>
  </si>
  <si>
    <t>no one wants to follow me, i only got it today  im exciting and insighting</t>
  </si>
  <si>
    <t>giovanan</t>
  </si>
  <si>
    <t xml:space="preserve">calderÃ£o do huck sucks. and i cant find my remote control </t>
  </si>
  <si>
    <t>DPSBeauti</t>
  </si>
  <si>
    <t xml:space="preserve">I just seen the finest white guy ever! But he had a girlfriend, so sad! </t>
  </si>
  <si>
    <t>@caige I can't belive warped tour have stolen you for the entire summer. Im well upset about it  No good shows in england now</t>
  </si>
  <si>
    <t xml:space="preserve">@cupcakerehab Poor puppy. I'm sure he appreciates all your concern and love. When I was a vet tech some owners didn't give a crap </t>
  </si>
  <si>
    <t>alesiomoonshine</t>
  </si>
  <si>
    <t xml:space="preserve">sleepy yet so much on my mind </t>
  </si>
  <si>
    <t>my feet hurt  got my fluffy pink slippers on now XD</t>
  </si>
  <si>
    <t>I played my PS3 on the HD TV downstairs today. It was orgasmic  Now I'm torn between this http://bit.ly/GnuZn and this http://bit.ly/R4S1f</t>
  </si>
  <si>
    <t xml:space="preserve">@mileycyrus  really thank u 2 make me this </t>
  </si>
  <si>
    <t>Sims 3 keeps crashing  But it is sooooooo cool!</t>
  </si>
  <si>
    <t xml:space="preserve">man I haven't been this mad since......february and im mad and I can't enjoy my fuckin cinammon toast crunch </t>
  </si>
  <si>
    <t>mississa1</t>
  </si>
  <si>
    <t xml:space="preserve">@thepresidentJx3 I'm in havasu falls right now. Won't be back till tues </t>
  </si>
  <si>
    <t xml:space="preserve">this barley stick is making me feel sick... </t>
  </si>
  <si>
    <t>uncollecting</t>
  </si>
  <si>
    <t xml:space="preserve">Going into Online Video: syndication, scale, economy panel... No time to charge </t>
  </si>
  <si>
    <t xml:space="preserve">@brigwyn ...That bitch. Stole my dream pet. </t>
  </si>
  <si>
    <t>janeviktoria</t>
  </si>
  <si>
    <t xml:space="preserve">@doboszj oooh, so lucky!  wish I could come! </t>
  </si>
  <si>
    <t>madstoryteller</t>
  </si>
  <si>
    <t xml:space="preserve">@bdb4eva Hey, apparently we're leaving earlier than I thought we were. So back to my original statement: I can't come to the party. </t>
  </si>
  <si>
    <t>Nicole_Lg</t>
  </si>
  <si>
    <t xml:space="preserve">I don't think the sun is coming back any time soon </t>
  </si>
  <si>
    <t>@candicekei i'm at work till late,  what did he say?</t>
  </si>
  <si>
    <t>Mel_Preston</t>
  </si>
  <si>
    <t>I hate being hungover  but what a fun night!!</t>
  </si>
  <si>
    <t>Robstarr</t>
  </si>
  <si>
    <t xml:space="preserve">Bored doing my tons of laundry </t>
  </si>
  <si>
    <t>tecknokym29</t>
  </si>
  <si>
    <t xml:space="preserve">ipod is officially deader than dead. time for an upgrade. music has been somwhat backed up. I still think I lost some tracks </t>
  </si>
  <si>
    <t>[-O] @ryanneumann, I wish I was at your bbq man  I am at work instead http://tinyurl.com/n8y6mw</t>
  </si>
  <si>
    <t>HMXkatattack</t>
  </si>
  <si>
    <t xml:space="preserve">#Alchemilla show tonight CANCELED. Sad and sorry </t>
  </si>
  <si>
    <t>arrich</t>
  </si>
  <si>
    <t>@carolofbells22 &amp;quot;Lemmings&amp;quot; I don't have it on my CD  but it's a good song!</t>
  </si>
  <si>
    <t xml:space="preserve">extra credit for history is golden! scared about algrebra 2 final...i have a 91 and if i mess up im screwwwwweedxddddddd </t>
  </si>
  <si>
    <t>laurenmegahan</t>
  </si>
  <si>
    <t xml:space="preserve">teeth. * wow. plus im sick of school. but i cant escape it. all summer. </t>
  </si>
  <si>
    <t xml:space="preserve">Hmm, still think the Palm Pre is awesome, but my accelerometer doesn't seem to be working. Can't get it to go horizontal on me. </t>
  </si>
  <si>
    <t>golda</t>
  </si>
  <si>
    <t xml:space="preserve">Chasing Internet today </t>
  </si>
  <si>
    <t xml:space="preserve">@lurkingly Totally. </t>
  </si>
  <si>
    <t>Time is going by soooo slooooowwww  I am sooo hungry!</t>
  </si>
  <si>
    <t>0mg1tsm3g4n</t>
  </si>
  <si>
    <t>Dragon injured his tail and needs surgery. Poor Puff  #fb</t>
  </si>
  <si>
    <t>Amanda_Jacobs</t>
  </si>
  <si>
    <t xml:space="preserve">Working this whole beautiful weekend </t>
  </si>
  <si>
    <t xml:space="preserve">@Wolfs_Rain Sims 3 huh? How is it? I have to wait a little while until I can play it </t>
  </si>
  <si>
    <t>@shrnclrk  that's not very nice!!! (she says chuckling to herself)</t>
  </si>
  <si>
    <t>[-O] @doboszj oooh, so lucky! wish I could come!  http://tinyurl.com/m8wga4</t>
  </si>
  <si>
    <t>where did the sun go?  i was hoping to layout today and read in the sun.. buggers #fb</t>
  </si>
  <si>
    <t>I found the graduate program I want to attend! Unfortunately, it's apparently next to impossible to get in.  http://www.media.mit.edu/</t>
  </si>
  <si>
    <t xml:space="preserve">@mandlecreed Sounds nice. My garlic TTD ciabatta I had was delicious but Sainsbury's raised the price by 10p </t>
  </si>
  <si>
    <t>OtiliaA</t>
  </si>
  <si>
    <t xml:space="preserve">I hate myself when i do stupid jokes </t>
  </si>
  <si>
    <t>smillingjen</t>
  </si>
  <si>
    <t>ThorinBigBeast</t>
  </si>
  <si>
    <t xml:space="preserve">Looking like rain again do not fancy walkies </t>
  </si>
  <si>
    <t xml:space="preserve">i hate when irn bru is too fizzy. it just kinda.. froths in yer mouth. especially when its in a can and you can't shake it </t>
  </si>
  <si>
    <t>julsanderson</t>
  </si>
  <si>
    <t xml:space="preserve">just lost playing the price is right dvd game to a 8 year old </t>
  </si>
  <si>
    <t>Vernonjm</t>
  </si>
  <si>
    <t>Oh man!  Wi-fi Modem is on the fritz again.Which means no Internet for a week or two. Thank You Steve for the iPhone</t>
  </si>
  <si>
    <t xml:space="preserve">@mileycyrus 	 Miley the song you sing with Nick is beautiful, you know that the rumors have started to arise about you  </t>
  </si>
  <si>
    <t>bevers</t>
  </si>
  <si>
    <t xml:space="preserve">@woahhMandyyx It's not like before I went to bed I thought, &amp;quot;Hm.. I'll kill Johno in my dream, tonight!&amp;quot; :') Not my fault I killed him </t>
  </si>
  <si>
    <t xml:space="preserve">Trying to convert my ham sandwich onto a Mikcey D's double cheeseburger meal with my mind. The Force is not strong with this one... </t>
  </si>
  <si>
    <t>BlushExperience</t>
  </si>
  <si>
    <t xml:space="preserve">@starfish1211 and i had to take it out </t>
  </si>
  <si>
    <t xml:space="preserve">@shaunarawrr_x yes </t>
  </si>
  <si>
    <t>alexmejia23</t>
  </si>
  <si>
    <t xml:space="preserve">It has finally come to an end </t>
  </si>
  <si>
    <t xml:space="preserve">ended up having to work ALL day by herself </t>
  </si>
  <si>
    <t>@AngelicVampira I'm voting my ass off,but it seems we have low chances to make him no.1.  enjoy the movie!You gotta tell me how it was..</t>
  </si>
  <si>
    <t xml:space="preserve">@ryanmrichards already finished the Atlanta stop </t>
  </si>
  <si>
    <t>ACbabyyy</t>
  </si>
  <si>
    <t>I have to get ready soon  hate work</t>
  </si>
  <si>
    <t>rkitect</t>
  </si>
  <si>
    <t xml:space="preserve">@rainnwilson I'm afriad air-beam is already reserved for the construction industry.  Sorry </t>
  </si>
  <si>
    <t>@Sinknitty It wasn't renewed...   There is talk of a full-length movie though.</t>
  </si>
  <si>
    <t>who is the real kristen stewart??? please please help me!!! IÂ´m realy desperate!   realy like her....</t>
  </si>
  <si>
    <t>Lisa87xx</t>
  </si>
  <si>
    <t>i'm back in um, rainy ...Swindon  I miss Newquay already. Trying to sort out my new bedroom furniture before some much needed sleep x</t>
  </si>
  <si>
    <t>my brother is hitting me  hah</t>
  </si>
  <si>
    <t xml:space="preserve">CAN SOMEBODY TELL ME HOW TO SWITCH MY BBM CONTACTS TO MY NEW PHONE W/O HAVING TO HIT UP EVERY1 AGAIN. HELLPPP Please </t>
  </si>
  <si>
    <t>@sfannah That's gay  I guess you just have to pay for them then, get a different contract or send less ;p Done any revision yet? x</t>
  </si>
  <si>
    <t xml:space="preserve">waiting for Sarah to arrive and missing hubby too much for my liking! </t>
  </si>
  <si>
    <t xml:space="preserve">Poor strategy by Dhoni.. he should have come at no.4 or 5.. he wasted the middle overs with Gambhir </t>
  </si>
  <si>
    <t xml:space="preserve">wearing all black today, with lime green nails...its not a very chipper day..its gray and not really all that warm outside! </t>
  </si>
  <si>
    <t xml:space="preserve">I'm missing my computer. Damn it </t>
  </si>
  <si>
    <t xml:space="preserve">@stolenrain You said that last week and you never did </t>
  </si>
  <si>
    <t>@RobKardashian u just nevr kno. I H8 storms &amp;amp; flyin; accidents happen  Surprised yer NOT hungry, LOL!!!</t>
  </si>
  <si>
    <t xml:space="preserve">did exactly what she always does with men..gave him another chance. Shoot now @5:30. Hmph. Blessings </t>
  </si>
  <si>
    <t>doyoujive</t>
  </si>
  <si>
    <t xml:space="preserve">my god the weather is unbelievable. i was sunbathing yesterday!! i want it to go awayyyy </t>
  </si>
  <si>
    <t xml:space="preserve">What is it with my library and saying they have a book and it not being there? </t>
  </si>
  <si>
    <t>Caro_ON_Liinee</t>
  </si>
  <si>
    <t>Ya tuu vida y tu me importa un pinchii Bledoo...  It hurts but I can't be bad anymore... Â¬Â¬ :'(</t>
  </si>
  <si>
    <t xml:space="preserve">@koist ah ha ha ha, I really shouldn't be laughing but I am.  Second thoughts @Bass_ please don't send on to me thanks </t>
  </si>
  <si>
    <t>DramaDrama101</t>
  </si>
  <si>
    <t>So tired I gave my dog a bath at 5:30 this morning  don't ask.</t>
  </si>
  <si>
    <t>Appleman830</t>
  </si>
  <si>
    <t xml:space="preserve">Hi guys. Well, Today I have had a really boring day. I fell on my coccyx again so I can not skate for a while. And that sucks!! </t>
  </si>
  <si>
    <t>mrcannon</t>
  </si>
  <si>
    <t>@whydowork Hey my password is not working and forgot password doesn't recognize me  Can you reset me? &amp;quot;mcannon&amp;quot; (http://www.whydowork.com)</t>
  </si>
  <si>
    <t xml:space="preserve">@apraalii i dont think mr twitter is ever going to work for me again </t>
  </si>
  <si>
    <t>LOOOeee</t>
  </si>
  <si>
    <t xml:space="preserve"> i want a house</t>
  </si>
  <si>
    <t xml:space="preserve">awww we found my geri halliwell album today but it almost exploded my mac  so i cant listen to itt </t>
  </si>
  <si>
    <t xml:space="preserve">@robwegner I saw the one in Singapore when still under construction BUT haven't been back since </t>
  </si>
  <si>
    <t xml:space="preserve">Ive seen 2 dead animals today. </t>
  </si>
  <si>
    <t xml:space="preserve">@_Chardonnay_ WHY DID YOU RE-TWEET THAT! I WAS ROOTING FOR LEBRON DAMN IT ! LOL </t>
  </si>
  <si>
    <t xml:space="preserve">@mileycyrus btw, can't wait for you to come back to NJ! =] i couldn't get tix last time </t>
  </si>
  <si>
    <t>@appoleryk mamayang 8. and yes, tomorrow na  i thought postponed classes nationwide.</t>
  </si>
  <si>
    <t>@QueenieCyrus wow you're lucky! i only have 42  i can never get more tho lol c</t>
  </si>
  <si>
    <t xml:space="preserve">@HeathersnotBSC I have to split w/my mom! </t>
  </si>
  <si>
    <t>afredrichs</t>
  </si>
  <si>
    <t xml:space="preserve">do not feel well </t>
  </si>
  <si>
    <t xml:space="preserve">I just remembered .. opening the pool is hard work. </t>
  </si>
  <si>
    <t>@wahseiluj awh.  one day...</t>
  </si>
  <si>
    <t xml:space="preserve">@gfalcone601Gio, I always talk to you, but you never answer me. How sad </t>
  </si>
  <si>
    <t>dpitlock</t>
  </si>
  <si>
    <t xml:space="preserve">Laying down before I have to go to work. Worked on a new form and weapon form today.  Foot still hurts </t>
  </si>
  <si>
    <t>Luckily pete has maz orientated head gear for the scrabble off! Myself and nick are bring up the rear  http://yfrog.com/7hhekj</t>
  </si>
  <si>
    <t xml:space="preserve">its prob just the senioritis. and if your up now its not even that late! i used to wake up in the PM's. talk about lazy </t>
  </si>
  <si>
    <t xml:space="preserve">@jamiemcflyx thats shit. Why the hell are @mileycyrus tickets so expensive. Great. Now i can't go. Totally ridiculas price! </t>
  </si>
  <si>
    <t>neixannd</t>
  </si>
  <si>
    <t>I miss the podcast last night    I was at work..and I miss CC..I have to set my cell for CC tweets!!!!</t>
  </si>
  <si>
    <t xml:space="preserve">@Misha_C aww.. woulda loved to hear beat again live for the 1st timee  ahhhh </t>
  </si>
  <si>
    <t>TheLateLiz</t>
  </si>
  <si>
    <t>Yes.  i was a feast fit for a mosquito.</t>
  </si>
  <si>
    <t>raemakk</t>
  </si>
  <si>
    <t xml:space="preserve">@andrewpycroft i had a beanbag when i was little, but i dont anymore. my cousin weed on it </t>
  </si>
  <si>
    <t>really want a bike thought about going to pool but know its full of kids  plus did you know $4 to get into the city pool?!?!</t>
  </si>
  <si>
    <t>ajarrellhayes</t>
  </si>
  <si>
    <t xml:space="preserve">@Cheyennie Hope your day gets better. At least you're not older than Tetris. </t>
  </si>
  <si>
    <t>i0exception</t>
  </si>
  <si>
    <t>Ban pakistani commentators. Biased sons of bitches.  No fair. #t20</t>
  </si>
  <si>
    <t>GarageMetal468</t>
  </si>
  <si>
    <t xml:space="preserve">No one showed up at work so everyone was sent home and coming back at 3, inb4 thunderstorm &amp;gt;__&amp;gt;. Also I have to work all day on Saturdays </t>
  </si>
  <si>
    <t>nyaliciapa</t>
  </si>
  <si>
    <t xml:space="preserve">Not procrasting for once in my life..getting a head start on moving out the first apartment </t>
  </si>
  <si>
    <t>Sportymike</t>
  </si>
  <si>
    <t xml:space="preserve">No flying no diving, Weather </t>
  </si>
  <si>
    <t>@Chocs2000 still mash  how are u both? x</t>
  </si>
  <si>
    <t>KingSRS</t>
  </si>
  <si>
    <t xml:space="preserve">Filming the whole day cant look at a camara anymore </t>
  </si>
  <si>
    <t>wtfffff I didn't wake up to my alarm  fucking late.</t>
  </si>
  <si>
    <t>@Ray_keogh  Whatever lol. What ya see?</t>
  </si>
  <si>
    <t>amandajoy21</t>
  </si>
  <si>
    <t xml:space="preserve">Getting ready to try and show up at work and get someone to go home! im broke </t>
  </si>
  <si>
    <t xml:space="preserve">I've not felt this unwell in a long long timee, swine flu I think. Everyone is ignoring me </t>
  </si>
  <si>
    <t xml:space="preserve">I don't think I've ever disliked someone this much </t>
  </si>
  <si>
    <t>cwisteen</t>
  </si>
  <si>
    <t xml:space="preserve">30 more minutes of my life! Wait, wtf. What am I doing after this?? </t>
  </si>
  <si>
    <t xml:space="preserve">im worried, kates plotting against me! </t>
  </si>
  <si>
    <t>Ugh! Back 2 work!  4 1/2 more hours! Ahhhh!</t>
  </si>
  <si>
    <t>@switchfx  if only that would work.. ticks are the worst creatures on the planet, nothing kills them..</t>
  </si>
  <si>
    <t xml:space="preserve">BY THE WAY every1  knows how much I hate Spam, RIGHT? Well I always try 2 be kind but PLS Don't seen IT IN A DM! I've lost &amp;amp; droped ppl! </t>
  </si>
  <si>
    <t>reesi4u2nv</t>
  </si>
  <si>
    <t xml:space="preserve">I definitly don't feel well today at alll.... I just want to crawl back into bed and sleep for the rest of the day </t>
  </si>
  <si>
    <t>@goodhealth Wow!! This really surprises me. I thought one bite of anything wouldn't do too much damage.   Bummer!</t>
  </si>
  <si>
    <t>x0sarah0x</t>
  </si>
  <si>
    <t>come on!!!!!! daddy and little sister are dinning without me!! mommy is not here tonight  and big sister is coming back tomorrow!!! awsome</t>
  </si>
  <si>
    <t>PP9000</t>
  </si>
  <si>
    <t>gettin ready for work  hopefully datsyuk can add some spark to the wings tonight</t>
  </si>
  <si>
    <t>Gabeaner</t>
  </si>
  <si>
    <t xml:space="preserve">With Nick Jonas writing a song! Blah blah blah!!! Ok, I'm jealous. </t>
  </si>
  <si>
    <t xml:space="preserve">Oh no, bad news! Dentist says my wisdom teeth need to come out this year </t>
  </si>
  <si>
    <t>unledded123</t>
  </si>
  <si>
    <t xml:space="preserve">On my way home. </t>
  </si>
  <si>
    <t>heyylinnaa</t>
  </si>
  <si>
    <t xml:space="preserve">ughhh!!! </t>
  </si>
  <si>
    <t xml:space="preserve">@kfrags are you going to the gym today?? or are you at spin. &amp;lt;--gay i have SUCH a bad sore throat. </t>
  </si>
  <si>
    <t>Stephen_Dryden</t>
  </si>
  <si>
    <t xml:space="preserve">AAAHHH I'M SICK OF MY BLOODY SLOW INTERNET!! I have living in the middle of nowhere </t>
  </si>
  <si>
    <t>@newO_nyboR I know  I was so gutted, I really wanted to go!</t>
  </si>
  <si>
    <t>amandaash</t>
  </si>
  <si>
    <t xml:space="preserve">Hoping it'd be a bit warmer out today. I guess no beach tanning for me </t>
  </si>
  <si>
    <t>@KimKardashian I had veryyyy long hair like yours I chopped it off 2 years ago n it's barely growing  don't do it!!</t>
  </si>
  <si>
    <t>anelitha</t>
  </si>
  <si>
    <t>Who said Florida is the 'SUNSHINE' state? 2 weeks in a row with storms  Anelitha</t>
  </si>
  <si>
    <t>NickxJones</t>
  </si>
  <si>
    <t xml:space="preserve">@phillycariaso I would but i didnt drive in today </t>
  </si>
  <si>
    <t>jordanmassacre</t>
  </si>
  <si>
    <t>It's hot outside  I want to go swimming and I'm at a swim meet, ironic huh?</t>
  </si>
  <si>
    <t>Tiffanyg89</t>
  </si>
  <si>
    <t>Wow the WNBA opening is going to be a good game.  #L.A.Sparks play Detroit Shock with no #CandaceParker  &amp;lt;*Tiffany</t>
  </si>
  <si>
    <t>indietv</t>
  </si>
  <si>
    <t>AT&amp;amp;T service sucks right now   Bad AT&amp;amp;T!</t>
  </si>
  <si>
    <t>androslee</t>
  </si>
  <si>
    <t xml:space="preserve">@Lazybuttons  i still have an agp slot, i would have to get at least a new mobo also.  </t>
  </si>
  <si>
    <t>@darch4ever awwz that sucks!!  i hope u get ur tickets and ur dad's car gets fixed!</t>
  </si>
  <si>
    <t>SaNNdYlikeSun</t>
  </si>
  <si>
    <t xml:space="preserve">my love is for eternity no matter what obstacles stand in the way it comes.xxxx  I'm cuddly! </t>
  </si>
  <si>
    <t xml:space="preserve">@Suai i have absolutely nothing to wear </t>
  </si>
  <si>
    <t>@AlanCarr I bloody love you! Cant wait for the new show  But I love Britney too so abit gutted that you said that joke  x</t>
  </si>
  <si>
    <t>stinterrogator</t>
  </si>
  <si>
    <t xml:space="preserve">Man. I miss my fam. Especially my daughter. Haven't been with them since Thursday. </t>
  </si>
  <si>
    <t>JennPlatnick</t>
  </si>
  <si>
    <t xml:space="preserve">Ow tummy hurt laying on couch while girls shop </t>
  </si>
  <si>
    <t xml:space="preserve">my eyes are all red and blotchy </t>
  </si>
  <si>
    <t xml:space="preserve">@djsterf Stuck at home hoping that I don't get a call from work until Monday </t>
  </si>
  <si>
    <t>willberock</t>
  </si>
  <si>
    <t>http://twitpic.com/6repy - i miss u soooooo much  love u Jaime â™¥</t>
  </si>
  <si>
    <t>monkhaus</t>
  </si>
  <si>
    <t xml:space="preserve">i'm trying to upload a pixies album &amp;amp; it won't go on </t>
  </si>
  <si>
    <t>I'm going to miss the Bar Mitzva in the kibbutz  ho well, I guess I'll have fun in somewhere else instead- Kfar Saba (:</t>
  </si>
  <si>
    <t>zachandthevoid</t>
  </si>
  <si>
    <t xml:space="preserve">Going to get a battery. Someone came with me! I'm scared of autozone on my own! </t>
  </si>
  <si>
    <t xml:space="preserve">iv eaten too much </t>
  </si>
  <si>
    <t xml:space="preserve">@Lucy_nessa yesss! i tried them on! aghhh! they're gorgeous  i would've got it for prom if i'd of known before </t>
  </si>
  <si>
    <t>the_emo_llama</t>
  </si>
  <si>
    <t xml:space="preserve">is sick of people that lie to get something they cant have. its not fair. i feel used.  </t>
  </si>
  <si>
    <t xml:space="preserve">Ewwww gloomy day </t>
  </si>
  <si>
    <t>harveycolumna</t>
  </si>
  <si>
    <t xml:space="preserve">@DavidArchie you know what i like the way you sing the national anthem. your voice is awesome! i wish have that voice to.. </t>
  </si>
  <si>
    <t xml:space="preserve">Chilling in the garden. Weather still reasonable, but it looks like rain soon. </t>
  </si>
  <si>
    <t xml:space="preserve">is gettin ready to head to Corbin's Memorial Services in Rio.. </t>
  </si>
  <si>
    <t>sdime98</t>
  </si>
  <si>
    <t xml:space="preserve">@MissMelissa83 sweet, I'm from north Carolina, small town, boring kinda crap </t>
  </si>
  <si>
    <t>davidecorradi</t>
  </si>
  <si>
    <t xml:space="preserve">Saturday night fever...proper fever..  </t>
  </si>
  <si>
    <t xml:space="preserve">last night was fun, i miss my @gorillaglo and @heatherholley a whole lot though </t>
  </si>
  <si>
    <t>ochika_seta</t>
  </si>
  <si>
    <t>@wmutia just trying how to ask a question.. most of the celebs i was looking for is not on twitter.. or baka fake   hehehe</t>
  </si>
  <si>
    <t xml:space="preserve">urgh i hate washing dishes </t>
  </si>
  <si>
    <t>mdamilan</t>
  </si>
  <si>
    <t xml:space="preserve">@ssashimii I only did 25 minutes of skipping ok! </t>
  </si>
  <si>
    <t>OxfordReader</t>
  </si>
  <si>
    <t xml:space="preserve">@helenmirren love your work - trying to get tickets for Phedre, missed out on cinema link up </t>
  </si>
  <si>
    <t>dodilores</t>
  </si>
  <si>
    <t xml:space="preserve">@TraceCyrus ANSWEEEEER ME TRACE, PLEASE! I LOVE YOU SO MUCH, I LOVE ALL THE METRO STATION GUYS, PLEASE, ANSWER </t>
  </si>
  <si>
    <t xml:space="preserve">@StarMoe yeah... is making me cry </t>
  </si>
  <si>
    <t>vivacarmelita</t>
  </si>
  <si>
    <t xml:space="preserve">Back to NY, feeling heavy hearted.  I am going to really miss my DC family </t>
  </si>
  <si>
    <t>JessLalonde</t>
  </si>
  <si>
    <t xml:space="preserve">Up at my dads trailer. wireless is not working </t>
  </si>
  <si>
    <t xml:space="preserve">@tontino Did you sell it before the Firmware update? </t>
  </si>
  <si>
    <t>i'm burnt  annd i have to work at mcdonalds 4-close .. im goin to hate it   &amp;lt;3 you all</t>
  </si>
  <si>
    <t>MsKeisha23</t>
  </si>
  <si>
    <t xml:space="preserve">@cynicalvillain we don't have jason's deli here in LA  </t>
  </si>
  <si>
    <t>SameOldBeat</t>
  </si>
  <si>
    <t xml:space="preserve">I'm bored nobody's online </t>
  </si>
  <si>
    <t xml:space="preserve">@BrianDotson Yeah but the model couldnt make it </t>
  </si>
  <si>
    <t>mmuszynski</t>
  </si>
  <si>
    <t xml:space="preserve">@jorgEsk I'm a poor soul. I live in the projects of Dallas. </t>
  </si>
  <si>
    <t>timehat</t>
  </si>
  <si>
    <t xml:space="preserve">Having a he'll of a time except it's raining. </t>
  </si>
  <si>
    <t xml:space="preserve">Back from my outting, still missing Nadine tho </t>
  </si>
  <si>
    <t>suchagoodgirl</t>
  </si>
  <si>
    <t xml:space="preserve">Thanks @GeneralProfound @Azleen I've never seen JAG. Maybe i should watch it. Although... I've never watched Lost either.    </t>
  </si>
  <si>
    <t>matt_warner</t>
  </si>
  <si>
    <t xml:space="preserve">@drunkdaze But, for a moment there, I really thought I saw five </t>
  </si>
  <si>
    <t>@errell00 hi errol!!!!! im sooooo sorry i didnt get ur message about UP!  it was sooo cute too</t>
  </si>
  <si>
    <t>Oh godd, i dont think i felt so sick in my lifee  Never drinkking again.</t>
  </si>
  <si>
    <t xml:space="preserve">had a great time seeing Cirque Du Soleil yesterday on the field trip, but my stupid cold is still going! </t>
  </si>
  <si>
    <t xml:space="preserve">@DJTLaC STFU! @JaviLovesPizza i've got 2 years left </t>
  </si>
  <si>
    <t xml:space="preserve">@RMyfanwy YOU SUCK!!! I love L.B! </t>
  </si>
  <si>
    <t>Bodies found from the missing Air France plane..  http://tinyurl.com/qorsro</t>
  </si>
  <si>
    <t xml:space="preserve">@Chilosa09 another thing I do not have. There goes my perfect ponytail. </t>
  </si>
  <si>
    <t>.. What do I wanna wear today!? Hmmmm .. I don't know  ugh this is like the hardest part of the day!!</t>
  </si>
  <si>
    <t xml:space="preserve">just passed the place where my old church camp used to be. sadness. </t>
  </si>
  <si>
    <t>tiffanyzeisler</t>
  </si>
  <si>
    <t>@BarbEarly So Buffalo plays second fiddle to the third world. How sad for you.  And me, too. (</t>
  </si>
  <si>
    <t>stixxeh</t>
  </si>
  <si>
    <t>@Spoked Yup  They wont be back until some time tomorrow afternoon... I am so bored! What are you raiding tonight?</t>
  </si>
  <si>
    <t>awwww, no Alex on summer tour!  i hope he rejoins David after the summer!!</t>
  </si>
  <si>
    <t xml:space="preserve">what happend to this great day its sunny now </t>
  </si>
  <si>
    <t>@Mcfeh read my tweets between a girl called bethany  xx</t>
  </si>
  <si>
    <t>bonnjbell</t>
  </si>
  <si>
    <t xml:space="preserve">Front brakes ok. Back brakes are bad. Rick doesn't know how to do back brakes &amp;amp; if you do it wrong....So... back to the mechanic I go. </t>
  </si>
  <si>
    <t>stargate_barbie</t>
  </si>
  <si>
    <t xml:space="preserve">packing stuff for my trip.. i want new music </t>
  </si>
  <si>
    <t xml:space="preserve">doesn't want to packkkkkk </t>
  </si>
  <si>
    <t>Alphanomical</t>
  </si>
  <si>
    <t xml:space="preserve">WTH? The funimation video page is still 'down for maintenance'. Starting to get suspicious now </t>
  </si>
  <si>
    <t xml:space="preserve">Just saw a dead body about 10 yards from him flipped suv. </t>
  </si>
  <si>
    <t>andrearae13</t>
  </si>
  <si>
    <t>have i ever told everyone how much i HATE miley cyrus.  GAHHHHHHHHH.</t>
  </si>
  <si>
    <t>despair78</t>
  </si>
  <si>
    <t xml:space="preserve">@ncvbxfgf Oh dear. I hope everything will be okay soon </t>
  </si>
  <si>
    <t xml:space="preserve">@danudey Can't, its my friends birthday BBQ right after work. Sometimes it feels like Tweetups are always when I can't attend. </t>
  </si>
  <si>
    <t>kayydee02</t>
  </si>
  <si>
    <t xml:space="preserve">ughh , sickk.  -.- need shoes for grad and accessories. NEW BATHING SUIT!! need it for tuesday water park </t>
  </si>
  <si>
    <t xml:space="preserve">i need inspiration ppl plz help anyone </t>
  </si>
  <si>
    <t xml:space="preserve">I'm worried my plants aren't getting full sun on my windowsill. Crap </t>
  </si>
  <si>
    <t>@Raven12 Still, it's not the est to be around all that noise if your head is bothering you  Hope u feel better @loretin Aren't we all?? xD</t>
  </si>
  <si>
    <t>guitargirl89</t>
  </si>
  <si>
    <t>heeey im doing homework.. -_-... which sucks...  big history project</t>
  </si>
  <si>
    <t>Reena221</t>
  </si>
  <si>
    <t xml:space="preserve">Soooooooooo booorrreeddd!!.... got no summer plan for the rest of the month... </t>
  </si>
  <si>
    <t>AmbyPaine</t>
  </si>
  <si>
    <t xml:space="preserve">Getting all my files in order so I can redo windows on this pc, I don't think it's fixable.. I can't open things now that I use often. </t>
  </si>
  <si>
    <t>HTRACING</t>
  </si>
  <si>
    <t>@TeamKalitta  rain go away thats B/S GUYS....</t>
  </si>
  <si>
    <t xml:space="preserve">@HoptonHouseBnB sorry Karen tweetdeck said I'm over capacity  Chilli and garlic work well with lamb as it cuts through the fattyness </t>
  </si>
  <si>
    <t xml:space="preserve">@Stormyiz i do i do. sadly i can't walk to texas station and back on my lunch break </t>
  </si>
  <si>
    <t xml:space="preserve">@ilcapourgu Same here. I moved my daughter out of my school. </t>
  </si>
  <si>
    <t>Jordin_Sparks_</t>
  </si>
  <si>
    <t xml:space="preserve">@sjes I HAD TO TELL SOMEONE. I'M SORRY </t>
  </si>
  <si>
    <t xml:space="preserve">guess where i am, yep in the er </t>
  </si>
  <si>
    <t>summermendoza</t>
  </si>
  <si>
    <t xml:space="preserve">Kind of bummed. I didn't know they were doing a pre Tony's concert. I've missed half of it. </t>
  </si>
  <si>
    <t xml:space="preserve">am watching dog the bounty hunter seeing as there is nothing else to do </t>
  </si>
  <si>
    <t xml:space="preserve">kar wont text me back </t>
  </si>
  <si>
    <t xml:space="preserve">Just saw a dead body about 30 feet from his flipped suv. </t>
  </si>
  <si>
    <t>AZSportsWriter</t>
  </si>
  <si>
    <t>Heading out of town &amp;amp; forgot my gigabeat  all terrestrial radio the whole way? Boo.</t>
  </si>
  <si>
    <t>gimboland</t>
  </si>
  <si>
    <t xml:space="preserve">Looks like tonight consists of Wasabi at 8, Silent Disco/Sin City from 11ish, not sure between. Tav? Brunswick? But not the beach, alas. </t>
  </si>
  <si>
    <t xml:space="preserve">@raemakk hahaha, nice to know. I remember I left my old ink cartridge on mine and it went a bit colourful. maybe it got thrown out </t>
  </si>
  <si>
    <t xml:space="preserve">aww thanks @Ms_Doy.... but its getting here.. </t>
  </si>
  <si>
    <t xml:space="preserve">7 and a half hours down, 7 and a half to go at work </t>
  </si>
  <si>
    <t xml:space="preserve">It looks like imma be pullin a all nighter @ this hair salon </t>
  </si>
  <si>
    <t xml:space="preserve">i have a massive headace that wont go away....   </t>
  </si>
  <si>
    <t xml:space="preserve">OW! I smashed my thumb in the door. </t>
  </si>
  <si>
    <t>BirdWinged</t>
  </si>
  <si>
    <t>@missbrianne my uncle who's a plastic surgeon sent it to me..(he burned it so there's no name on it  )</t>
  </si>
  <si>
    <t xml:space="preserve">Yeah... Real shitty way to begin the day... Idk wtf I was doin yesterday </t>
  </si>
  <si>
    <t>dava3mar</t>
  </si>
  <si>
    <t xml:space="preserve">thout of this min. y cant it always be night if it was allwayds night then the sun would never bother me </t>
  </si>
  <si>
    <t>mortontony2</t>
  </si>
  <si>
    <t>RAAAAAGE!!!!! I'm sick.    Great way start my summer, eh? Just like last summer.</t>
  </si>
  <si>
    <t xml:space="preserve">@cavorting Shhhh, do you have to give away all my secrets </t>
  </si>
  <si>
    <t>@Shanterrelle I know...  *sigh* keep me n u prayers? Ok.</t>
  </si>
  <si>
    <t>Ay_lexx</t>
  </si>
  <si>
    <t xml:space="preserve">Everyone is graduating today! Aww, making me think of my high school graduation. </t>
  </si>
  <si>
    <t>says i just add my brother!  patay makikita nya kalokohan ko! haha http://plurk.com/p/yxu6u</t>
  </si>
  <si>
    <t>maximz2005</t>
  </si>
  <si>
    <t xml:space="preserve">My trip to LA got cancelled due to a health issue of a relativeâ€¦ </t>
  </si>
  <si>
    <t>i had a dream i lost my 7 month old nephew in a mall and i wouldn't let myself wake up till i found him...but i didn't  ...i sadly woke up</t>
  </si>
  <si>
    <t xml:space="preserve">My head has been increasingly aching over the past couple of days. Cannot determine correlation to my sleep pattern or anything. </t>
  </si>
  <si>
    <t xml:space="preserve">@DavidArchie what's your favorite brand of cereal? This is a  question that haunts me at night </t>
  </si>
  <si>
    <t>katrei626</t>
  </si>
  <si>
    <t xml:space="preserve">http://twitpic.com/6reze - aghhh i can't believe i forgot about this today!! </t>
  </si>
  <si>
    <t xml:space="preserve">@jazupurlife they are m HEROESâ™¥ i wish i could go to a concert but i cant </t>
  </si>
  <si>
    <t>should i depot all my mac blushes i have like a good 15.. but if i want to take one on the road with me i can't  ...decisions , decisions</t>
  </si>
  <si>
    <t xml:space="preserve">Xitlalic popped my ballloooon </t>
  </si>
  <si>
    <t>4EverAngelique</t>
  </si>
  <si>
    <t xml:space="preserve">Looks like rain today.....  </t>
  </si>
  <si>
    <t>These guys will be my undoing   http://yfrog.com/3o2kxj</t>
  </si>
  <si>
    <t>ceciliarmanzo</t>
  </si>
  <si>
    <t xml:space="preserve">day 4 of 6 of work...it's so much harder to go when it's SO nice outside! </t>
  </si>
  <si>
    <t>@saranya_s My dish tv  stopped working today  tried all my engineering to get it work but could n't... its not available online as well</t>
  </si>
  <si>
    <t>@NatalieGolding and awww!!! so would i  aha and yes she is haha LMAO. ANDDDD Sheila hancock - she is an ating LEGEND! x</t>
  </si>
  <si>
    <t>jimenaemll</t>
  </si>
  <si>
    <t xml:space="preserve">woke up early.Just got a text @mfernanda05 so sad </t>
  </si>
  <si>
    <t>KarrieHamilton</t>
  </si>
  <si>
    <t xml:space="preserve">Think i might have to go to Wal-mart    -   I despise Wal-mart...... </t>
  </si>
  <si>
    <t>@zcrawford2  I've tried several times. Just look on ebay for a Powerbook (or iBook) G4 and I'll put some software on it for ja.</t>
  </si>
  <si>
    <t xml:space="preserve">CSA bounty looks good, but now I have to clean the refridgerator. </t>
  </si>
  <si>
    <t>@DJTLaC doucher...  whatev's, i love school, i never wanna leave  ilyt</t>
  </si>
  <si>
    <t xml:space="preserve">Back to back heavy vitamins and coffee was a bad idea </t>
  </si>
  <si>
    <t xml:space="preserve">The lady at the store gave me a soft pack of cigarettes today and i didn't notice until I got to work </t>
  </si>
  <si>
    <t>gewoongert</t>
  </si>
  <si>
    <t xml:space="preserve">Working my way through a lot of e-mail and snail mail </t>
  </si>
  <si>
    <t>RenaDena</t>
  </si>
  <si>
    <t xml:space="preserve">looking forward to the concert tonight!  keep your fingers crossed that I get some front row tix ~ otherwise it's the nosebleed section </t>
  </si>
  <si>
    <t>beccamcfly</t>
  </si>
  <si>
    <t>i'm actually going to by clips for my hair. but i guess i'll have to go with a orange one instead of a yellow... can't find any  oh well.</t>
  </si>
  <si>
    <t>derjaan</t>
  </si>
  <si>
    <t xml:space="preserve">Almost finished ikea-ing the pool. Also finished -almost- all 6 crates of beer </t>
  </si>
  <si>
    <t xml:space="preserve">I dont know how to add photos on here except for my profile pic </t>
  </si>
  <si>
    <t xml:space="preserve">Randomly so tired </t>
  </si>
  <si>
    <t xml:space="preserve">oh noes, my friend's kitty is MISSING!! </t>
  </si>
  <si>
    <t xml:space="preserve">Back is still SO sore &amp;amp; tense. Chiro did NOTHING for me this week. I see Robax in my near future. </t>
  </si>
  <si>
    <t>sunnibear</t>
  </si>
  <si>
    <t>SentientG</t>
  </si>
  <si>
    <t>Just received my copy od Stephen Spender's Poems, 1st ed. tho 2nd printing      however, the finish the smell, the feel - words live</t>
  </si>
  <si>
    <t>@MiissVee that's not funny. I scared  the last time I heard em I was in bk. Now that was scary!!!  n nj is too far for me.</t>
  </si>
  <si>
    <t>Stefantweets</t>
  </si>
  <si>
    <t xml:space="preserve">dinner is on, bad weather for this weekend </t>
  </si>
  <si>
    <t>@hannah106 we don't have starbucks  but we have costa and they wouldn't let me in there :| they said it was a waste of money :'(</t>
  </si>
  <si>
    <t>Squirl90</t>
  </si>
  <si>
    <t>@ItsJoshAngel eggs and bacon.  white juice.</t>
  </si>
  <si>
    <t xml:space="preserve">@ItsLa305 @MissDIMPLES529 nah ya get to see her more than I do </t>
  </si>
  <si>
    <t>SeXy_KiSs</t>
  </si>
  <si>
    <t xml:space="preserve">my life is fucke up now  every thing family friends  gf .. ahhh </t>
  </si>
  <si>
    <t xml:space="preserve">At the cafe without my laptop or my bag :S I feel I'm lost  can't survive without my stuff </t>
  </si>
  <si>
    <t>Not til late fall  I'm so jealousss, ahh! Be safe and have the best time! I'll look you up when I get there ;) XX</t>
  </si>
  <si>
    <t>johnnyteater</t>
  </si>
  <si>
    <t xml:space="preserve">@harleygold we're out in Illinois. It's callers ride 4 life. And now it's starting to rain </t>
  </si>
  <si>
    <t>@MrAntony well if i waitd behind i wud hav missd my bus!! n thn also i wud hav ben waitn evn lnger the next one  next time ill wait XD</t>
  </si>
  <si>
    <t>PerfectRemedy</t>
  </si>
  <si>
    <t>Also mad because the insurance isn't paying for our lodging and food anymore. Stupid liars.  Dad is pissed.</t>
  </si>
  <si>
    <t>hatrinh98</t>
  </si>
  <si>
    <t xml:space="preserve">is sad because she really wanted to go to the SF Science Museum but we didn't because today they let SF people go for FREE!!!! </t>
  </si>
  <si>
    <t>Bhandforth</t>
  </si>
  <si>
    <t xml:space="preserve">@SpringWestEnd Do you know which issue aneurin is in as i looked today and he isnt in it </t>
  </si>
  <si>
    <t>jelbertson</t>
  </si>
  <si>
    <t>3 to 11. Heels aren't helping my toeee  it hurts!</t>
  </si>
  <si>
    <t xml:space="preserve">missing theresa mucho mucho </t>
  </si>
  <si>
    <t>Messup</t>
  </si>
  <si>
    <t>@jasicles Aww thats a shame  hahaha</t>
  </si>
  <si>
    <t xml:space="preserve">falling on flat on your face is NOT fun </t>
  </si>
  <si>
    <t xml:space="preserve">wcbf where are youuuuuuu? </t>
  </si>
  <si>
    <t>ElleBoogiie</t>
  </si>
  <si>
    <t xml:space="preserve">myself and the cousin need a ride to tonight's performance. @zoophobic_, @ilovechowduh, @sunSHINE290 txt/call cell please </t>
  </si>
  <si>
    <t xml:space="preserve">I have a sore throat! Time to buy my secret weapon that is sucrets!!! Those always numb my throat  but other than that fml </t>
  </si>
  <si>
    <t>getting ready to board the plane to detroit. i just left my b.f.f. at the security check...i'm sad   *tori*</t>
  </si>
  <si>
    <t>omg_nik</t>
  </si>
  <si>
    <t xml:space="preserve">Had a awful dream lastnight. It was a nightmare. </t>
  </si>
  <si>
    <t>clubho8519</t>
  </si>
  <si>
    <t>Just had arby's 4 lunch   glad it was free,</t>
  </si>
  <si>
    <t>CGully29</t>
  </si>
  <si>
    <t>Hey @hawkcam poor thing   (hawkcam live &amp;gt; http://ustre.am/2f9i)</t>
  </si>
  <si>
    <t>wasser</t>
  </si>
  <si>
    <t xml:space="preserve">@phantomdata @albersm LOL, damn you. We should have had a script that resets it after you change it </t>
  </si>
  <si>
    <t>CassieMo</t>
  </si>
  <si>
    <t xml:space="preserve">Lack of community= a lonely Cas... I kinda miss camp right now. </t>
  </si>
  <si>
    <t>MomentOfZen98</t>
  </si>
  <si>
    <t xml:space="preserve">@sam_i_amx94 Plus none of those phones are worth having without the internet. </t>
  </si>
  <si>
    <t xml:space="preserve">@JustShemaBaby is worn out frm lastnight. She made a late night run w/ me to K24 bcz I haven't been eating dinner bcz I b stuck n studios </t>
  </si>
  <si>
    <t>@Makinsey idk about the other 3! but there's a video from Alex on FOD that says it's too hard being away from his family  sad! but its ok!</t>
  </si>
  <si>
    <t>onAsii</t>
  </si>
  <si>
    <t xml:space="preserve">Waiting at the bus stop like I said we would. Being dragged to a party I don't want to go to </t>
  </si>
  <si>
    <t>@RupertLP I took pictures but can't find my bloody connect-to-the-computer-thingie to post them   It was an absolutely brilliant walk!!</t>
  </si>
  <si>
    <t>TonyLetts</t>
  </si>
  <si>
    <t xml:space="preserve">@auntchrisbronx not good </t>
  </si>
  <si>
    <t>briblakesley</t>
  </si>
  <si>
    <t>the heart meds i need today wont be ready for pick up until monday  no good</t>
  </si>
  <si>
    <t>RedEbSeb</t>
  </si>
  <si>
    <t xml:space="preserve">I HATE YOUTUBE!!! cuz they SUSPENDED ME!!! and I was just getting POPULAR!!! </t>
  </si>
  <si>
    <t>sindreskogen</t>
  </si>
  <si>
    <t>is getting a quick oil change and some 7-11 coffee in Metrowest on the way to Brooksville for family time  #fb</t>
  </si>
  <si>
    <t>MenuCafe</t>
  </si>
  <si>
    <t>today was last day for strawberries  but found great blueberries....what to do with them?</t>
  </si>
  <si>
    <t xml:space="preserve">Cricket fever has gripped my family pa nd bro on phone talking bout match.....m feeling left out </t>
  </si>
  <si>
    <t>@Corrine_MaGomer I just dont know why I never got the email when I clicked the forgot password link  I'll have look into it at home</t>
  </si>
  <si>
    <t>buttmunky90</t>
  </si>
  <si>
    <t xml:space="preserve">ian why no warm up in london? </t>
  </si>
  <si>
    <t>SarahShackshaft</t>
  </si>
  <si>
    <t xml:space="preserve">@SarahShackshaft Stop outruling mine. Big meano </t>
  </si>
  <si>
    <t xml:space="preserve">Goin to the dentist </t>
  </si>
  <si>
    <t>Andres201</t>
  </si>
  <si>
    <t>Won 8-1 today! no goals  but got like 2 or 3 assist</t>
  </si>
  <si>
    <t xml:space="preserve">@girl_from_oz yepp, i will! bit busy at the momment, hence my neglection of chat </t>
  </si>
  <si>
    <t>@davidismyangel I KNOW! me too!  awwwww!</t>
  </si>
  <si>
    <t xml:space="preserve">@cheynedelaney meanie </t>
  </si>
  <si>
    <t>@mcbelcastro PIDC!!!!!!! Where've u been kid?  Miss ya! xoxo</t>
  </si>
  <si>
    <t>StphSrn</t>
  </si>
  <si>
    <t xml:space="preserve">@WiIl_ man I wanted to go today too, but y'all don't have your dumb cards </t>
  </si>
  <si>
    <t>Flight Simulators are not my friend.    I'd be awesome if it wasn't for all the crashing.</t>
  </si>
  <si>
    <t>LesleySlenning</t>
  </si>
  <si>
    <t xml:space="preserve">@ChloeCuntbook  Boo!!  Nooooo!  Now I am sad!  I wanted to touch your butt  </t>
  </si>
  <si>
    <t xml:space="preserve">I don't feel well. I shouldn't have come to work </t>
  </si>
  <si>
    <t>Glad mom feels better after last night... Slept w/ puffy eyez,Woke up late and didn't get to run to the bank.  bout to eat a late lunch!</t>
  </si>
  <si>
    <t xml:space="preserve">woke up early.Just got a text from @mfernanda05  i'm so sad </t>
  </si>
  <si>
    <t xml:space="preserve">@xMoonyx yup lol i'm gonna get addicted 2 it since i'm off skool &amp;amp; its raining again in Ireland no more lovely weather!!! </t>
  </si>
  <si>
    <t>babyruth9660</t>
  </si>
  <si>
    <t>wish i could've been at the grove yesterday with my bestie but we both couldnt go  but we still luv u mitchell musso kinda jk</t>
  </si>
  <si>
    <t>CameronLikesYou</t>
  </si>
  <si>
    <t xml:space="preserve">Another terrifying nightmare. It was nuclear winter. I freaked out. </t>
  </si>
  <si>
    <t>relong</t>
  </si>
  <si>
    <t xml:space="preserve">Selling the Camaro if anyone's interested... http://bit.ly/nYU16 A sad day indeed... </t>
  </si>
  <si>
    <t>AshleyGarza</t>
  </si>
  <si>
    <t>@tylerhaganME Yes, Yes it does! i miss my other home!!  ROCK IT TODAY!!</t>
  </si>
  <si>
    <t xml:space="preserve">I wish I was at the twilight event now.. </t>
  </si>
  <si>
    <t>Tae93luvswillie</t>
  </si>
  <si>
    <t xml:space="preserve">@Day26KeKe i only bought one, lol i am poor, i feel like a bad fan </t>
  </si>
  <si>
    <t>DzintarsKanders</t>
  </si>
  <si>
    <t xml:space="preserve">I begin to doubt the potential of my friends and other close people... Or am I just self-centered? Future is nice - but without them </t>
  </si>
  <si>
    <t>ARC248</t>
  </si>
  <si>
    <t xml:space="preserve">Why is it raining?!! </t>
  </si>
  <si>
    <t>SheilaLD</t>
  </si>
  <si>
    <t xml:space="preserve">Finished Sarah's Key. </t>
  </si>
  <si>
    <t xml:space="preserve">@andyfortney // huh, so that's how it's going to be? </t>
  </si>
  <si>
    <t>@imtheirmama awww man  you pur him up to it. I know it. That is rude. Lol</t>
  </si>
  <si>
    <t>myRachel</t>
  </si>
  <si>
    <t>@godspack haha, i feel exactly the same way!  sorry to hear you're sick too tho!    feel better soon!</t>
  </si>
  <si>
    <t xml:space="preserve">@Soliee, don't worry! The iron needs to get out somehow.! Awh why are they being meanies? </t>
  </si>
  <si>
    <t xml:space="preserve">@melisaxoarchie he said it's too hard being away from his family!! </t>
  </si>
  <si>
    <t xml:space="preserve">I am watching Primeveal...last in the series </t>
  </si>
  <si>
    <t>@themichellee: lucky.  lol</t>
  </si>
  <si>
    <t>alanna_vicious</t>
  </si>
  <si>
    <t>@beccaofawesome  what happened?</t>
  </si>
  <si>
    <t xml:space="preserve">Just put my first aid skills to work. Nathan got a nasty cut </t>
  </si>
  <si>
    <t>SilverWordz</t>
  </si>
  <si>
    <t xml:space="preserve">Fell asleep while playing Sims 3 last night and woke up to see my sim forgot to pay her bills and had her furniture repoed. </t>
  </si>
  <si>
    <t xml:space="preserve">@piratescribe Sounds that way </t>
  </si>
  <si>
    <t>zerogravity1</t>
  </si>
  <si>
    <t xml:space="preserve">OMG! Alex is not going on Summer Tour! What! What? I will miss him! </t>
  </si>
  <si>
    <t xml:space="preserve">22000 folks paid rs. 200 and ran in the 10K run. Just 200 came to protest for Nanda road. Ashamed of Bangalore. Wait till the trees go </t>
  </si>
  <si>
    <t>ALittleBatty</t>
  </si>
  <si>
    <t>Was about to watch a trailer for Star Wars: The Old Republic when I am called away from the TV.  the text for &amp;quot;Bioware&amp;quot; looked pretty...</t>
  </si>
  <si>
    <t>DoMiinO88</t>
  </si>
  <si>
    <t xml:space="preserve">At the car dealership getting a oil change.. I hate waiting by myself </t>
  </si>
  <si>
    <t xml:space="preserve">Our little kitten went missing. I'm sure this will be seen as my fault. </t>
  </si>
  <si>
    <t>totally stressed out rite nw, college wrk mounting up  wish i cud hav hd time to gt it dne ystrday and hand it in! wayyy 2 mch 2 do! D:</t>
  </si>
  <si>
    <t xml:space="preserve">just missed the start of the interview </t>
  </si>
  <si>
    <t>straxel</t>
  </si>
  <si>
    <t xml:space="preserve">Home from a frustrating day of chemo.  Seems like they think they can ignore me and expect me to be okay waiting for 3 hours for a shot! </t>
  </si>
  <si>
    <t>netteradio</t>
  </si>
  <si>
    <t xml:space="preserve">@everythingpre wish I had a Pre...Sprint says NO </t>
  </si>
  <si>
    <t>xxxxEmilyxxx</t>
  </si>
  <si>
    <t>Is thinking how bad the weather is in Exeter right now  still had a great day tho :p glad last night was dry! :p bring on clubbing 2night!</t>
  </si>
  <si>
    <t xml:space="preserve">I DO NOT HAVE FOLLOWERS </t>
  </si>
  <si>
    <t>@omgitsafox I'm drinking the Horde one next  I'm saving it because I'm assuming that (naturally) it's better</t>
  </si>
  <si>
    <t>skoon000</t>
  </si>
  <si>
    <t xml:space="preserve">burnt my finger.. </t>
  </si>
  <si>
    <t>niyativ</t>
  </si>
  <si>
    <t>Khrisnooo</t>
  </si>
  <si>
    <t xml:space="preserve">Feels so lonely (again). I've been erasing this feelings like for a bazillion times, but why it comes back again? </t>
  </si>
  <si>
    <t>nat_g3</t>
  </si>
  <si>
    <t>started washing windows on  my car,  but then it started to rain   wth?</t>
  </si>
  <si>
    <t>_amandabennett</t>
  </si>
  <si>
    <t xml:space="preserve">@sergiootaegui Just wanted to say that I miss you. </t>
  </si>
  <si>
    <t xml:space="preserve">Heading out to the apartment pool...haven't actually used it yet, hopefully there won't be 100 kids in it </t>
  </si>
  <si>
    <t>i woke up 5:30 a.m... traveled and back... i need sleep!!!!  but i can't, ugh.</t>
  </si>
  <si>
    <t>heyitskesa</t>
  </si>
  <si>
    <t xml:space="preserve">@Heartnet13 Well, I want like an actual meal but thanks.. now I want oreos too. lol We don't have any. </t>
  </si>
  <si>
    <t xml:space="preserve">Time for massive amounts of homework.... Not fun. And its really nice outside </t>
  </si>
  <si>
    <t>@RepoMadam Blargh.  *hugs tight*</t>
  </si>
  <si>
    <t>kkfrae</t>
  </si>
  <si>
    <t xml:space="preserve">I'm in such a pickle and I don't like waiting on replies </t>
  </si>
  <si>
    <t xml:space="preserve">won't be able to watch the full match.. mom told me to sleep within half an hour.. </t>
  </si>
  <si>
    <t xml:space="preserve">Picking up Roma's for the family. Jim is still sick. </t>
  </si>
  <si>
    <t>Cocoliina</t>
  </si>
  <si>
    <t>Ahhh I wantto go to DR  freak this me voy en agosto!!!</t>
  </si>
  <si>
    <t>xlive4music</t>
  </si>
  <si>
    <t xml:space="preserve">at work and completely bored!! blah! I need a hug. </t>
  </si>
  <si>
    <t>mintysnowflake7</t>
  </si>
  <si>
    <t>ugh, time to get ready for work...   today is a grey gloomy day outside.</t>
  </si>
  <si>
    <t>@Mimiteh26 I know  it was sad. I couldn't believe it</t>
  </si>
  <si>
    <t xml:space="preserve">I'm so irked I waited too late to buy the @TheLauraIzibor tix. Now they're sold out </t>
  </si>
  <si>
    <t xml:space="preserve">It is pouring down rain. It sucks </t>
  </si>
  <si>
    <t xml:space="preserve">@davidhastopee it was the back door! And that wasn't me! </t>
  </si>
  <si>
    <t>bharathyellapu</t>
  </si>
  <si>
    <t xml:space="preserve">@KirtiB my dish connection isn't working at home! can't watch... juz seeing online updates of score </t>
  </si>
  <si>
    <t xml:space="preserve">oh no...got this terrible song stuck in my head: &amp;quot;Fairytale&amp;quot; </t>
  </si>
  <si>
    <t>MlleAndrea</t>
  </si>
  <si>
    <t xml:space="preserve">getting ready for work! </t>
  </si>
  <si>
    <t>@EmilyWestbrook I didn't mean to offend you. I'm sorry if I did  I wasn't directing the statement I made at you</t>
  </si>
  <si>
    <t>megbc</t>
  </si>
  <si>
    <t>@bakerhead we can't get skype to work on the phone. We can just chat.  wanna get on fb?</t>
  </si>
  <si>
    <t>sarahlicious514</t>
  </si>
  <si>
    <t xml:space="preserve">Just finished taking the SATs.. </t>
  </si>
  <si>
    <t xml:space="preserve">ugh i cant get myself to get dressed! </t>
  </si>
  <si>
    <t xml:space="preserve">went shopping in oxford street then in kingston...been shopping for 8 hours....my feet hurt  </t>
  </si>
  <si>
    <t xml:space="preserve">@emsypems I KNOW! It was such a legend program, they NEED to make a sequel! Ugh exams suck so badly, and they're all important and grr </t>
  </si>
  <si>
    <t>upbrit</t>
  </si>
  <si>
    <t>@whong09 twisted ankle  I'm down for nations some other time tho</t>
  </si>
  <si>
    <t xml:space="preserve">@hannnnnaaahh ah no, i dont have any cred in my fone!  can i still do it when i top my phone up? did u do it? </t>
  </si>
  <si>
    <t>Lobbieob</t>
  </si>
  <si>
    <t xml:space="preserve">Got a headache that has not shifted all day. Getting a bit fed up with it now. Feel a bit ill </t>
  </si>
  <si>
    <t>Fraunchettie</t>
  </si>
  <si>
    <t>really dead slow @ CHRISTIAN EXPO apparently no advertising around state fair park &amp;amp;too many other events this weekend...  feeling bummed</t>
  </si>
  <si>
    <t>well the plan for revision today went basically out the window..... civil rights revision is the most tedious thing i have ever done  x</t>
  </si>
  <si>
    <t>@mizsprieta i have &amp;amp; it still wont go away  ahahaha i wanna cut my head off it hurts so bad ahahaha</t>
  </si>
  <si>
    <t>KristenJaymesSt</t>
  </si>
  <si>
    <t xml:space="preserve">I keep remembering that i dropped the mtv movie award </t>
  </si>
  <si>
    <t xml:space="preserve">@pastelpastel So sad...but I totally understand the need to be with his family...we'll miss him on tour. </t>
  </si>
  <si>
    <t>Cat103096</t>
  </si>
  <si>
    <t xml:space="preserve">I'm missing my bffs Abby &amp;amp; Andrea M.!!!!!!!! </t>
  </si>
  <si>
    <t xml:space="preserve">http://www.unitedbikeco.com/v2/pd/supremeSU3BLcomplete.html - The bmx i really want </t>
  </si>
  <si>
    <t>aquelajames</t>
  </si>
  <si>
    <t xml:space="preserve">@newbiedm You mean I can't play? </t>
  </si>
  <si>
    <t xml:space="preserve">Pickens, SC. The wrong kind of south </t>
  </si>
  <si>
    <t>dohanley</t>
  </si>
  <si>
    <t>trying to set up mobile updates, but it isn't working.  damn virgin mobile.</t>
  </si>
  <si>
    <t xml:space="preserve">What was I thinking? Just now discovering what #kettlebell swings can do to a wedding ring.  </t>
  </si>
  <si>
    <t>ImagoWeddings</t>
  </si>
  <si>
    <t xml:space="preserve">@shandrophoto wow that sounds like a blast! The weather is miserable here </t>
  </si>
  <si>
    <t>Kimberly__Young</t>
  </si>
  <si>
    <t xml:space="preserve">I spent my entire break at work on twitter... and no one is tweeting </t>
  </si>
  <si>
    <t xml:space="preserve">The flowers on my desk are in the &amp;quot;Downward Dog&amp;quot; position.... ope.... no, they're just dead </t>
  </si>
  <si>
    <t>PoisonileyCyrus</t>
  </si>
  <si>
    <t>lol he ran away from me  Joe come back!!!</t>
  </si>
  <si>
    <t>i have strep throat  i'm coming home tomorrow!</t>
  </si>
  <si>
    <t xml:space="preserve">@noisydogstudio Sorry to hear about Albert. </t>
  </si>
  <si>
    <t>@SandyCalico You will have to listen for me as DH has made me switch it off  BOO!</t>
  </si>
  <si>
    <t>ForeverRebel</t>
  </si>
  <si>
    <t>My computer monitor is dying  I have to buy a new one soon. Damn. Oh! @rokofages75 I updated 4.15.12 on AC</t>
  </si>
  <si>
    <t xml:space="preserve">landed! now to figure out a ride back to my car near 101 </t>
  </si>
  <si>
    <t>maluuzanelato</t>
  </si>
  <si>
    <t xml:space="preserve">@robiscate hello, how are you? like your shoes, love your hair </t>
  </si>
  <si>
    <t xml:space="preserve">@siddNullus That's just horrible.. </t>
  </si>
  <si>
    <t>@PreTmerri  ummm sorta kinda LOL didn't do too much I jst couldn't sleep  wht did u do?</t>
  </si>
  <si>
    <t xml:space="preserve">@FranLovesGA hahaahah yea. Aww I know I miss it too </t>
  </si>
  <si>
    <t xml:space="preserve">@Simriel I dunno, I've only got a dead Shuffle </t>
  </si>
  <si>
    <t>kab0b</t>
  </si>
  <si>
    <t xml:space="preserve">@Vanitykult it sucks that spectrum was cancelled. i was planning on heading down there today </t>
  </si>
  <si>
    <t xml:space="preserve">man, I don't feel like doing a god damn thing. sick </t>
  </si>
  <si>
    <t xml:space="preserve">@FrankRamblings and I CAN listen to them on Itunes, so it's not a corrupted file problem </t>
  </si>
  <si>
    <t>jacobseif</t>
  </si>
  <si>
    <t xml:space="preserve">packing for my trip to israel...don't worry ill be blogging w/ pics. ill post the links later. wish me luck, hezballah wants me! </t>
  </si>
  <si>
    <t xml:space="preserve"> thinking about how school is almost over and I'm going to miss my friends so much, this year went way to quickly</t>
  </si>
  <si>
    <t xml:space="preserve">Bored as fuck!!!! Nothing to do over summer break </t>
  </si>
  <si>
    <t>Lufcamy</t>
  </si>
  <si>
    <t>is staying in on a saturday night   gutted lol</t>
  </si>
  <si>
    <t>kendel_rc</t>
  </si>
  <si>
    <t xml:space="preserve">i can text again... plan rolled over...stupid att gives you less texts than sprint and verizon. </t>
  </si>
  <si>
    <t>miss186</t>
  </si>
  <si>
    <t xml:space="preserve">Mimosa time! I hope the rain clears up though. </t>
  </si>
  <si>
    <t>kentacer</t>
  </si>
  <si>
    <t xml:space="preserve">Working on this fine day </t>
  </si>
  <si>
    <t xml:space="preserve">curses! sims 3 took away 2 hours of my weekend </t>
  </si>
  <si>
    <t xml:space="preserve">At AAA handling DMV crap for NV in CA....FB folks my BB is acting up...I can see ur msgs but can't respond till I get to my pc </t>
  </si>
  <si>
    <t>laura_s27</t>
  </si>
  <si>
    <t xml:space="preserve">Sitting in a computer room in the hospital on a Saturday night - it doesn't get any cooler than this! Wish my exams were over! </t>
  </si>
  <si>
    <t>Shane__McC</t>
  </si>
  <si>
    <t xml:space="preserve">@LagSeeing Oh gotta love Miami &amp;amp; Vegas - but i don't know anybody there </t>
  </si>
  <si>
    <t>quantumelody</t>
  </si>
  <si>
    <t xml:space="preserve">@Kitsuneellie That's probably the antibiotic giving you special side effects. Sucky. </t>
  </si>
  <si>
    <t xml:space="preserve">@Candice_Jo LOL I scared of roaches </t>
  </si>
  <si>
    <t>Ashlee_Jennifer</t>
  </si>
  <si>
    <t>ugh at wrk urked i just a paper cut nd it runied my whole day  it still hurts! lol</t>
  </si>
  <si>
    <t>adbruce19</t>
  </si>
  <si>
    <t xml:space="preserve">KISS movie was crap </t>
  </si>
  <si>
    <t>@LinkTree ×ž×—×–×™×§ ×?×¦×‘×¢×•×ª  ×ž×¦×˜×¢×¨ ×œ×©×ž×•×¢ ×¢×œ ×›×œ ×”×¡×™×¤×•×¨ ×”×–×”.</t>
  </si>
  <si>
    <t xml:space="preserve">My legs, my arms, head, and my wrist hurts. :/ i hate it. Its bad </t>
  </si>
  <si>
    <t>LaikaPWD</t>
  </si>
  <si>
    <t xml:space="preserve">@DixonAKADude  Sun just came out in WV.  My mom took me onto the deck and gave me a crew cut with her new clippers.  Look metrosexual now </t>
  </si>
  <si>
    <t xml:space="preserve">got my pics from colorado developed. makes me miss it even more </t>
  </si>
  <si>
    <t xml:space="preserve">I'm reduced to putting &amp;quot;bad stuff&amp;quot; only on Twitter... My mother is finally using her Facebook account... She commented on a note I had. </t>
  </si>
  <si>
    <t>@thecraigmorris I am reduced to microwavey stuff as I don't have an oven  I'd love ocean pie.</t>
  </si>
  <si>
    <t>T2theATE</t>
  </si>
  <si>
    <t xml:space="preserve">@jack_of_all Did you just get up @ 11???? Fm was amazingeven in the crap weather!! (though not AS nice!)Tho my coffee guy wasn't there! </t>
  </si>
  <si>
    <t>malloryleisten</t>
  </si>
  <si>
    <t xml:space="preserve">My sister's graduation. I know I should be happy &amp;amp; proud but I'm currently bummed bummington &amp;amp; proud instead. Don't leave me </t>
  </si>
  <si>
    <t xml:space="preserve">munchin in doritos &amp;amp; sippin on arizona fruitpunch. i'm also pretty darn bored </t>
  </si>
  <si>
    <t xml:space="preserve">I want to go for a bike ride. Wish my body wasn't so invisibly broken and getting in the way of comfortable movement. </t>
  </si>
  <si>
    <t>This is gettn ridiculous... Just got 2 more speedn tickets in the mail! I think i'm @ 5or6 now for the yr - each @ $181  Not ok...</t>
  </si>
  <si>
    <t>Boxings_Future</t>
  </si>
  <si>
    <t xml:space="preserve">hope my phone dont die </t>
  </si>
  <si>
    <t>cloudsweare</t>
  </si>
  <si>
    <t xml:space="preserve">We are 15 in queue @ work. Thanks, Palm Pre. </t>
  </si>
  <si>
    <t>katieholcomb</t>
  </si>
  <si>
    <t xml:space="preserve">Leaving memphis today </t>
  </si>
  <si>
    <t>cherylwolhar</t>
  </si>
  <si>
    <t xml:space="preserve">@chrisbrogan missing kitten: hopefully it will come back... </t>
  </si>
  <si>
    <t>ScottieDude</t>
  </si>
  <si>
    <t xml:space="preserve">has access to use his laptop, however...still lost all my pictures from my time here in San Fran... </t>
  </si>
  <si>
    <t>@PAULAlovesYOU oh nice! i'm still in high school and i live in Canada--we are still in school here so  just one more week to go tho!</t>
  </si>
  <si>
    <t>Bwoods12</t>
  </si>
  <si>
    <t xml:space="preserve">You here the oddest sounds in public restrooms! Who knew releaving yourself could be so unpleasent </t>
  </si>
  <si>
    <t xml:space="preserve">@crazygood53 </t>
  </si>
  <si>
    <t>Cwoan1507</t>
  </si>
  <si>
    <t>@jhsiao I miss playing tennis.  but I suck so much now that I get too frustrated to play</t>
  </si>
  <si>
    <t>faghagwhore</t>
  </si>
  <si>
    <t xml:space="preserve">@BMolko hellllooooo, please @ reply cuz i dont think this stupid thing is workin..or no one wants to write to me lol </t>
  </si>
  <si>
    <t xml:space="preserve">@simonecarlenetm you've been super under the radar lately...starting with the blog. </t>
  </si>
  <si>
    <t xml:space="preserve">@sandydemandy =O I wish I could just afford the verizon version flat out when it drops.....but I can't...and don't have an upgrade... </t>
  </si>
  <si>
    <t>Fletchchax</t>
  </si>
  <si>
    <t>@wisteria_90 Yeahh its real lol.. i want mcfly to see it! but they never reply   and.. its Deffently .. a Amazing song!</t>
  </si>
  <si>
    <t xml:space="preserve">@KNicholeMusic no ma'am, it doesn't. I wish it did tho </t>
  </si>
  <si>
    <t>mileyrayyyy</t>
  </si>
  <si>
    <t xml:space="preserve">weather is not good for my plans today </t>
  </si>
  <si>
    <t>gnakkie1</t>
  </si>
  <si>
    <t>Gonna climb into bed with my text book and guitar now... its cold and i miss my mommy's soup  its all gud tho! ;)</t>
  </si>
  <si>
    <t>hollyberry02</t>
  </si>
  <si>
    <t>i think i might be getting sick!  swine flu! D:</t>
  </si>
  <si>
    <t xml:space="preserve">I'm watching the &amp;quot;Welcome To my Home&amp;quot; parodies off my portable hard drive. I don't have any links for these, they're always taken down. </t>
  </si>
  <si>
    <t>@andrewmel me too.  LOL especially that one playlogic girl.</t>
  </si>
  <si>
    <t xml:space="preserve">Lunch just cost me $800.  </t>
  </si>
  <si>
    <t xml:space="preserve">@MusicGroupie03 Who is treating you badly? </t>
  </si>
  <si>
    <t>Gravehound</t>
  </si>
  <si>
    <t xml:space="preserve">God I hate Romford, chav and yob capital of the world, bad times </t>
  </si>
  <si>
    <t>reefahlicious</t>
  </si>
  <si>
    <t>@esthernmathies and plus I gotta do laundry  sorry @vnvv22 love you and I support u all the way! I hope I spelled her name right!</t>
  </si>
  <si>
    <t>teenstargirl</t>
  </si>
  <si>
    <t xml:space="preserve">@TheRealJordin hey jordin. well im a fan also and i really wanna be your friend. pls reply because im dying to ask you some questions </t>
  </si>
  <si>
    <t>thinking how bad the weather is in Exeter right now  still had a great day tho :p glad last night was dry! :p bring on clubbing 2night!</t>
  </si>
  <si>
    <t xml:space="preserve">@Shouq Mobile without charge is nothing  all my wires and chargers r in the orange bag ;P 3ad I usually took it everywhere </t>
  </si>
  <si>
    <t>Steph996</t>
  </si>
  <si>
    <t>Regents test June 16  At lest when i come home I'll have JB's CD...</t>
  </si>
  <si>
    <t>Qualmes</t>
  </si>
  <si>
    <t xml:space="preserve">@Rdizzle7 Kanyes just a fagget...he stays collecting artist that are gonna go nowhere...sad to know my nigga Big Seans in that group </t>
  </si>
  <si>
    <t xml:space="preserve">@Mr_Marty i traded it in yesterday... </t>
  </si>
  <si>
    <t xml:space="preserve">@HarperMD  That's not nice. I can hold my own thanks. </t>
  </si>
  <si>
    <t xml:space="preserve">@SAFiesta thanks for the credit </t>
  </si>
  <si>
    <t>I hate how energy drinks don't even give me energy  they just taste nice, so I can't stop haha</t>
  </si>
  <si>
    <t xml:space="preserve">@JonathanRKnight hi from Ireland when u coming back?? A shout out would be cool ur bro always forgets us over here in rainy Ireland </t>
  </si>
  <si>
    <t>FavouriteThing</t>
  </si>
  <si>
    <t>I think I have flu  boo, flu, boo!</t>
  </si>
  <si>
    <t xml:space="preserve">There's nothing like a rainy day along Lake Butte des Morts.  </t>
  </si>
  <si>
    <t xml:space="preserve">@lyndsieohhh how do you connect to the safari on the ipod touch?? I'm new to this </t>
  </si>
  <si>
    <t>SoapOperaBabble</t>
  </si>
  <si>
    <t>#RyansHope - and Randall Edwards is okay as Delia, but I really miss Ilene Kristen  RE's Delia is a one-note bimbo, imo.</t>
  </si>
  <si>
    <t xml:space="preserve">Still at work doing Fire and Evac training. This is doing wonders for my headache </t>
  </si>
  <si>
    <t>hanniewoo</t>
  </si>
  <si>
    <t xml:space="preserve">is watching a horror in her room ..alone :| i need someone to snuggle down the covers with if bits get scarrreweee </t>
  </si>
  <si>
    <t>@Kyro81 ya I haven't seen u in foreverrr!  I'll text u when I get back to KY...do u still have the same number?</t>
  </si>
  <si>
    <t>a_jak</t>
  </si>
  <si>
    <t xml:space="preserve">&amp;quot;because when i'm with him i'm thinking of u.....thinking of u&amp;quot;  </t>
  </si>
  <si>
    <t>thedeputyhead</t>
  </si>
  <si>
    <t xml:space="preserve">@nottil that would be sweet if i had a bigscreen tv </t>
  </si>
  <si>
    <t xml:space="preserve">I only work 2 times next week </t>
  </si>
  <si>
    <t>my phone doesn't work  chat with me on mypace or something.</t>
  </si>
  <si>
    <t xml:space="preserve">@exoticbella_ never that just making sure u dont ruin the goods.. And I thought we was top notch ace boon coons.I never get promo help </t>
  </si>
  <si>
    <t xml:space="preserve">@BadgerNoble oh no, I didn't realize it was US-centric   I did hear they're having a lot of legal issues so that's probably why </t>
  </si>
  <si>
    <t xml:space="preserve">Such bad pains </t>
  </si>
  <si>
    <t>AshAnn84</t>
  </si>
  <si>
    <t>dave just left    kinda wish he didnt but thats life ~Ash~</t>
  </si>
  <si>
    <t xml:space="preserve">@bad_housewife Oh no, our dinner is ready so it will have to go off here too </t>
  </si>
  <si>
    <t>PolygonBoise</t>
  </si>
  <si>
    <t xml:space="preserve">Where'd the warm sunny days go? </t>
  </si>
  <si>
    <t>XxPinkKisses1xX</t>
  </si>
  <si>
    <t>just got back frum babysitting my cousin...it was fuuuunnn. But now i'm off to my friends house! LOL!  i miss my home...  lol.</t>
  </si>
  <si>
    <t>waiting on my boy to arrive from san deigo...but he doesnt feel good  tonight should be interesting huh?</t>
  </si>
  <si>
    <t>You know, this is just so damn sad  http://bit.ly/18h1n0</t>
  </si>
  <si>
    <t>@sammers118 so im begining to think the girls dont want to help us  becca says she'll try but no one else seems to really care!! bummer</t>
  </si>
  <si>
    <t xml:space="preserve">worrrk crazzzyy! </t>
  </si>
  <si>
    <t>Errrrrr Exams suck, i'm trying to study but it's not working for me  maybe i'll stop and start again tomorrow ? :S</t>
  </si>
  <si>
    <t>chancedarcy</t>
  </si>
  <si>
    <t>Our boat sank and we got a ride from coat gaurd   what a horrible day</t>
  </si>
  <si>
    <t>Cara: off for a bit  xO</t>
  </si>
  <si>
    <t xml:space="preserve">Oooo....upload unsuccessful?!?! not fair... i waited so long for you!! proshow, you are NOT my friend </t>
  </si>
  <si>
    <t xml:space="preserve">Youtube is infuriatingly slow, </t>
  </si>
  <si>
    <t>blindoctorswife</t>
  </si>
  <si>
    <t>@GwenArtax And those were just the wounds that showed.    I wonder what your uncle's Twitter would be like. We should be listening.</t>
  </si>
  <si>
    <t>iamthetrap</t>
  </si>
  <si>
    <t>Man I miss my cadillac  http://bit.ly/Ar0qb</t>
  </si>
  <si>
    <t>vickiezz</t>
  </si>
  <si>
    <t xml:space="preserve">typical irish weather is back </t>
  </si>
  <si>
    <t xml:space="preserve">Slept in too late and missed breakfest with the grandparents </t>
  </si>
  <si>
    <t>Sophhhsz</t>
  </si>
  <si>
    <t xml:space="preserve">Is Doing Homeworkk </t>
  </si>
  <si>
    <t>qqquynh</t>
  </si>
  <si>
    <t xml:space="preserve">Scariest dreams </t>
  </si>
  <si>
    <t>PhantomPunk</t>
  </si>
  <si>
    <t xml:space="preserve">I have a massive tummy ache </t>
  </si>
  <si>
    <t xml:space="preserve">getting ready to leave for work.... then work early tomorrow then to columbia </t>
  </si>
  <si>
    <t xml:space="preserve">ready to laugh my head off... gonna see dance flick. listening to Head First by Selena Gomez man i wish it was gonna be on her album </t>
  </si>
  <si>
    <t>MaryleeFOD</t>
  </si>
  <si>
    <t xml:space="preserve">@DavidArchie   You look handsome in ANYTHING..even the shiny suit which I grew to love!  Haven't seen you in the shirt I gave you </t>
  </si>
  <si>
    <t xml:space="preserve">I can't wait to get my 360. Right at exam time too. </t>
  </si>
  <si>
    <t>misskimki</t>
  </si>
  <si>
    <t xml:space="preserve">got off early, yay..i need some friggen eyedrops </t>
  </si>
  <si>
    <t xml:space="preserve">At work new hours 9am - 4pm </t>
  </si>
  <si>
    <t>Phr3n1c</t>
  </si>
  <si>
    <t>@peazz  why?</t>
  </si>
  <si>
    <t>SlickAl</t>
  </si>
  <si>
    <t>I'm freakin' jealous of @irisvarsi  She can go to JB concert in Sweden :'( Why I caaaaaannn't ? :'(</t>
  </si>
  <si>
    <t>Altid</t>
  </si>
  <si>
    <t>@SharpestArrow he sliced off a piece of his thumb   He's doing okee now just uncomfortable. Thanks for asking sugah</t>
  </si>
  <si>
    <t>Zackst</t>
  </si>
  <si>
    <t xml:space="preserve">@VBJlover im not gonna be here for your bday! </t>
  </si>
  <si>
    <t xml:space="preserve">It's a lovely amber-orange colour and the beer itself is good but I'm not getting &amp;quot;orange&amp;quot; flavour here. Rickard's White has more orange </t>
  </si>
  <si>
    <t>maggipaggi</t>
  </si>
  <si>
    <t xml:space="preserve">@ashpags I must have your feet, my new walking shoes gave me a blister </t>
  </si>
  <si>
    <t>Orange_Guy</t>
  </si>
  <si>
    <t>Madison does not like to swim  http://twitgoo.com/ofb6</t>
  </si>
  <si>
    <t>panicphan</t>
  </si>
  <si>
    <t>Sorry @fargoOLE   I'll be in WY riding horses, branding cattle, drinking Rye, and attending my grandmother's 90th.</t>
  </si>
  <si>
    <t>Such a beautiful day in Atlanta!!! On my way to a graduation and missing my baby  but I'll live...</t>
  </si>
  <si>
    <t>JLENURSE</t>
  </si>
  <si>
    <t>î…•Working 2-10  î?† @ Bull Creek Rd &amp;amp; Jackson Ave</t>
  </si>
  <si>
    <t>sydney5893</t>
  </si>
  <si>
    <t>&amp;amp;EASYxTARGET sooo gross outside right now  not good summer weather lol</t>
  </si>
  <si>
    <t xml:space="preserve">@nicolesnovicky woowww you suck </t>
  </si>
  <si>
    <t xml:space="preserve">@nowherepixie Fuck, don't tell me that! Looks like I'm doomed to a life of unsexyness. </t>
  </si>
  <si>
    <t>MEtard</t>
  </si>
  <si>
    <t xml:space="preserve">@waxfang My mom can be so embarrassing...sorry </t>
  </si>
  <si>
    <t xml:space="preserve">My fav white belt finally broke, ugh! </t>
  </si>
  <si>
    <t xml:space="preserve">@xBianC4x uugh i hate raain!yesterday was raining heree </t>
  </si>
  <si>
    <t xml:space="preserve">Yawn yawn yawn! I heavy want a dominos </t>
  </si>
  <si>
    <t>i_caught_myself</t>
  </si>
  <si>
    <t xml:space="preserve">@serahhh silber? im so not useful... </t>
  </si>
  <si>
    <t xml:space="preserve">@kimitabum i don't wanna sleep now mit, i just wanna upload some photos but the memory stick don't fit in the card reader </t>
  </si>
  <si>
    <t xml:space="preserve">Actionscripts is pain in the ass. </t>
  </si>
  <si>
    <t xml:space="preserve">@pfspleen Apple, couldn't get pear from my little shop. </t>
  </si>
  <si>
    <t>Roxystahl</t>
  </si>
  <si>
    <t>Accidentally took the 99 instead of the 5...  fml</t>
  </si>
  <si>
    <t xml:space="preserve">Writin these letters is hard. </t>
  </si>
  <si>
    <t>Gemcicle</t>
  </si>
  <si>
    <t>@josaay Darn you for seeing Adam!  you always do!</t>
  </si>
  <si>
    <t>OliOHanlon</t>
  </si>
  <si>
    <t xml:space="preserve">sitting @ computer thinking about what pearls of wisdom i can impart on the great Twitter public...... mind has gone a blank! </t>
  </si>
  <si>
    <t xml:space="preserve">@tmere Yes I always buy a bunch of it when it hits the shelves. I'm really disappointed in the Orange Peel ale though </t>
  </si>
  <si>
    <t>ristyhendrix</t>
  </si>
  <si>
    <t xml:space="preserve">Won't be getting my fucking camera until wednesday. </t>
  </si>
  <si>
    <t>Lynne15</t>
  </si>
  <si>
    <t xml:space="preserve">Evening everyone, hope you've all had a good day.We went to the cinema today - night at the museum 2 - didn't think it was as good as 1st </t>
  </si>
  <si>
    <t>sakura5tar</t>
  </si>
  <si>
    <t xml:space="preserve">@panacea81 it say's the video is private </t>
  </si>
  <si>
    <t xml:space="preserve">really need my laptop to work </t>
  </si>
  <si>
    <t>lilpea</t>
  </si>
  <si>
    <t xml:space="preserve">@bruiseseason the weather got so bad so quickly. i was so excited for sun this morning </t>
  </si>
  <si>
    <t xml:space="preserve">@FinalDay lol hey :] up to much? i'm bored </t>
  </si>
  <si>
    <t>Bennybeanbag</t>
  </si>
  <si>
    <t>Am at a wedding with wife and daughter! Nice for a Saturday night. Don't know anybody though  http://twitpic.com/6rfx9</t>
  </si>
  <si>
    <t>robynspoors</t>
  </si>
  <si>
    <t xml:space="preserve">a box of mikado and a glass of OJ... now, another hour of this history revision </t>
  </si>
  <si>
    <t>cattysheba</t>
  </si>
  <si>
    <t xml:space="preserve">@ELROSS Lucky you....we're not having luck with our tomatoes.  Growing tall but no blooms.....   </t>
  </si>
  <si>
    <t>@TheAndyKaufman dear god, he's probably gonna die like phil hartman or from alcoholism    white man comedian curse</t>
  </si>
  <si>
    <t>johanabarrera</t>
  </si>
  <si>
    <t xml:space="preserve">wanda here and cosmo there </t>
  </si>
  <si>
    <t xml:space="preserve">@IMLTY1_26 Where are you?!  Did you disappear?  </t>
  </si>
  <si>
    <t>lookinlikdanger</t>
  </si>
  <si>
    <t xml:space="preserve">@jonathanrknight ur at the susquahanna bank center in camden, NJ where I wish I were but unfortunately I won't be tonite </t>
  </si>
  <si>
    <t xml:space="preserve">@Haunt1013 Nevermind? But I found you the solution! </t>
  </si>
  <si>
    <t xml:space="preserve">My ice cream is frostbitten </t>
  </si>
  <si>
    <t>CarrieP77</t>
  </si>
  <si>
    <t xml:space="preserve">@Juicyfruit4u I'm craving sushi. You got me hooked </t>
  </si>
  <si>
    <t>My eyes r so sore  I wanna cry! Pink eye sucks.</t>
  </si>
  <si>
    <t xml:space="preserve">@star_girl82 are you really cancelling the walk?!? </t>
  </si>
  <si>
    <t xml:space="preserve">@PixelF95 and my bike </t>
  </si>
  <si>
    <t xml:space="preserve">I have no idea why I'm awake this early </t>
  </si>
  <si>
    <t xml:space="preserve">@LADollz aww man.. I'm gettn a omlette right now... An invite woulda been nice... </t>
  </si>
  <si>
    <t>mrsmarymack</t>
  </si>
  <si>
    <t>@_MekaD_ Today just hanging out at the house since the painters here and the MR has the gig and can't be here.    BORED</t>
  </si>
  <si>
    <t>And now he answers my BBM  be strong denise be very strong iono care how adorable he is... Blahh</t>
  </si>
  <si>
    <t xml:space="preserve">Where'd u go? </t>
  </si>
  <si>
    <t>@poppy_dog oh no  so how do you get over having it done now. Good job you dad was there</t>
  </si>
  <si>
    <t>I have a 14 mile walk at midnight tonight and im really ill  x</t>
  </si>
  <si>
    <t>EricaFBaby</t>
  </si>
  <si>
    <t xml:space="preserve">Sooo.. I woke up this morning only to find my bitch-ass roommate eating the last of the fruity pebbles.. bummer! </t>
  </si>
  <si>
    <t xml:space="preserve">hangin with sir ryankillgannon &amp;lt;------faggot! zomg!lollz!! </t>
  </si>
  <si>
    <t>JordanLeanne</t>
  </si>
  <si>
    <t xml:space="preserve">gettin a tat haha yay!!! upset panera got rid of the creamy tomato soup </t>
  </si>
  <si>
    <t>amandamogul</t>
  </si>
  <si>
    <t xml:space="preserve">No babysitter tonight. Date night cancelled </t>
  </si>
  <si>
    <t>_karlaG</t>
  </si>
  <si>
    <t xml:space="preserve">69 sucks </t>
  </si>
  <si>
    <t xml:space="preserve">Fml i hate being broke </t>
  </si>
  <si>
    <t xml:space="preserve">Was invited to see Star Trek w favorite little old lady customer. I dont get off in time. </t>
  </si>
  <si>
    <t>ferntreefleur</t>
  </si>
  <si>
    <t xml:space="preserve">@BobsPony cool what did it look like,shamr for the rain though </t>
  </si>
  <si>
    <t>napster456</t>
  </si>
  <si>
    <t xml:space="preserve">Ping.fm went down! Damn! </t>
  </si>
  <si>
    <t>emma_rose_xx</t>
  </si>
  <si>
    <t xml:space="preserve">there is actually nothing on the tele the night. </t>
  </si>
  <si>
    <t>Rainee63</t>
  </si>
  <si>
    <t xml:space="preserve">I think im about 2 head north 2 c my mom. Things dont look so good </t>
  </si>
  <si>
    <t>kenstaude</t>
  </si>
  <si>
    <t>At work on a Saturday  5 hrs better fly!</t>
  </si>
  <si>
    <t>MadeNTaiwan</t>
  </si>
  <si>
    <t xml:space="preserve">@PiNkPrinCeSa I'm cool but mad I gotta go 2 work on a beautiful day like this </t>
  </si>
  <si>
    <t xml:space="preserve">::sigh::   studying in the car- not working out.    the headache isn't helping </t>
  </si>
  <si>
    <t>@TravelingAnna Aww, sorry to hear that  Maybe getting some Sun would help?</t>
  </si>
  <si>
    <t xml:space="preserve">I'm going to barf soon, I did NOT like that tweet! </t>
  </si>
  <si>
    <t xml:space="preserve">@sizzler_chetan: True - And they are hitting Indians hard as well </t>
  </si>
  <si>
    <t xml:space="preserve">@NickJoeKevin01 yeah when you click on the page it says &amp;quot;this account has been suspended&amp;quot; </t>
  </si>
  <si>
    <t>killerkrissy</t>
  </si>
  <si>
    <t xml:space="preserve">@marcftsk; chillin inside, watching movies. it rainy todayy </t>
  </si>
  <si>
    <t>caitlinerd</t>
  </si>
  <si>
    <t xml:space="preserve">@churroboy i know  ho-say save me a dance tonight! to a reggaeton song! </t>
  </si>
  <si>
    <t>@misschellebeans mm yeahh... work blows chunks. actually, i could have gone, but no one tells me anything...  reply to my message!</t>
  </si>
  <si>
    <t>lisjack1</t>
  </si>
  <si>
    <t>Work  tired</t>
  </si>
  <si>
    <t xml:space="preserve">@MyInnerBoddi No...  I think its being ignored... </t>
  </si>
  <si>
    <t>@mandacrow Just turned it off cuz my headache is back and the headphones aren't helping.   Gotta go grab some grub.</t>
  </si>
  <si>
    <t>LemurVsLynx</t>
  </si>
  <si>
    <t xml:space="preserve">Sims 3 will not run on my laptop, even if i do find the money for it. My life is over </t>
  </si>
  <si>
    <t xml:space="preserve">.....rain clouds clearing up....now I wish I was home again.... </t>
  </si>
  <si>
    <t xml:space="preserve">@JonathanRKnight Nice pic Big Boss! Say hi to MFG for me, she's had bad news, her cousin has an inoperable brain tumour. Bummer </t>
  </si>
  <si>
    <t>Lecture is so boring today  and my lower back hurts!</t>
  </si>
  <si>
    <t>xamama</t>
  </si>
  <si>
    <t xml:space="preserve">@NikeBask23 why?? </t>
  </si>
  <si>
    <t>fcdepalm</t>
  </si>
  <si>
    <t xml:space="preserve">of all the things i could do over the next few hrs, i guess i need to clean my room... </t>
  </si>
  <si>
    <t>bluebuckeye</t>
  </si>
  <si>
    <t>We woke up too late to go strawberry picking.  So I guess homemade bread and apple cinnamon muffins are necessary to make up for that.</t>
  </si>
  <si>
    <t>Kikyn</t>
  </si>
  <si>
    <t>You're making me miss you more when you're away  - http://tweet.sg</t>
  </si>
  <si>
    <t xml:space="preserve">Going on a hike with sabby. We both need it. Back to work at 6 </t>
  </si>
  <si>
    <t xml:space="preserve">I miss long happiness..I wish weekend is never end like used to </t>
  </si>
  <si>
    <t>I saw a resignation letter in e office and its ahkhun's.  - http://tweet.sg</t>
  </si>
  <si>
    <t xml:space="preserve">@tsunderes ohyeah, the ads </t>
  </si>
  <si>
    <t>heatherrrocks</t>
  </si>
  <si>
    <t xml:space="preserve">@mileycyrus i wish I was you </t>
  </si>
  <si>
    <t>@WillMalley haven't been feeling very well  how u doing?</t>
  </si>
  <si>
    <t>until then, i expect a twit play by play of what is going on, what i am missing   who is on, what song, etc.  #rootspicnic LETS GO</t>
  </si>
  <si>
    <t xml:space="preserve">Server is down... sadly... </t>
  </si>
  <si>
    <t xml:space="preserve">Dang my Philly Walmart is becoming GHETTO!! </t>
  </si>
  <si>
    <t>lauren_justfyi</t>
  </si>
  <si>
    <t>RinyMaasLeiden</t>
  </si>
  <si>
    <t xml:space="preserve">With 7 iMacs connected to one TimeCapsule you have to be patient after a systemupdate on all the clients ...  </t>
  </si>
  <si>
    <t>Abbi88</t>
  </si>
  <si>
    <t xml:space="preserve">had an awesome night but now feels down again, don't know why </t>
  </si>
  <si>
    <t xml:space="preserve">@PinupLisaLove 2 reasons: 1) money's tight right now and 2) i have finals starting monday so im studying and doing homework </t>
  </si>
  <si>
    <t xml:space="preserve">it hurts so bad to be heart broken  its like i knife stab into your chest </t>
  </si>
  <si>
    <t xml:space="preserve">Was excited for the Current Elliott sample sale... Not happening </t>
  </si>
  <si>
    <t>bittersweetdb</t>
  </si>
  <si>
    <t xml:space="preserve">@nwyles Oh no!! hope it's not too bad </t>
  </si>
  <si>
    <t>BrandiAriel</t>
  </si>
  <si>
    <t>Hooters seems 2 b canceled  dont know whats up for 2day</t>
  </si>
  <si>
    <t>musical_marina</t>
  </si>
  <si>
    <t xml:space="preserve">@kimmy_at XD Yeah I just watched it this mornin.... JOE IS SO FREAKIN HILARIOUS! I love him, even with his &amp;quot;Camilla&amp;quot; RLY BAD influence </t>
  </si>
  <si>
    <t>I made shrimp salad. Yummy! Actually I use it as a dip. I also cut myself.  I always do that whenever I try to cut something.I'm so clumsy</t>
  </si>
  <si>
    <t xml:space="preserve">im actually about to fall asleep...Because if you thought business studies was bad now i have to move onto CHEMISTRY! </t>
  </si>
  <si>
    <t>mizzjblog</t>
  </si>
  <si>
    <t xml:space="preserve">@SoloLisa I too echo our cancelled beach day sadness </t>
  </si>
  <si>
    <t xml:space="preserve">Miami is my 2nd home...I just wish the weather would get better </t>
  </si>
  <si>
    <t xml:space="preserve">I guess no home theater today, </t>
  </si>
  <si>
    <t xml:space="preserve">ohhh kinda sad Alex is not gonna be playing at the summer tour </t>
  </si>
  <si>
    <t xml:space="preserve">@ariapro welcome to gay life. with lesbians it's worse honestly. they don't really talk to each other at bars. super cliquey. </t>
  </si>
  <si>
    <t>I got a book in the mail from someone, but don't know who   I'll have to hunts the internets to figure it out. lol</t>
  </si>
  <si>
    <t>Austintense</t>
  </si>
  <si>
    <t xml:space="preserve">@sheilawesome I wish I had a uke. </t>
  </si>
  <si>
    <t>Applemus</t>
  </si>
  <si>
    <t>It is so fucking boring tonight. I gonna play GuitarHero on my PS3 and watch some movies on the TV!  @elkmail please call me! :-D</t>
  </si>
  <si>
    <t xml:space="preserve">@Marcftsk i wanna go jetskiing but i dont know how </t>
  </si>
  <si>
    <t>@grcrssl  well yeah but for me its gonna be sweets sweets sweets  although itll be quite cool</t>
  </si>
  <si>
    <t>@TheMomCrowd We bought nothing.    How'd you do?</t>
  </si>
  <si>
    <t>jamie_wyndam</t>
  </si>
  <si>
    <t xml:space="preserve">@amyxaphania Primeval finale was pretty good. Still missing Cutter and Jenny though. </t>
  </si>
  <si>
    <t>foolxlikexme</t>
  </si>
  <si>
    <t xml:space="preserve">ouchiee. i just whacked my head in the showerrr </t>
  </si>
  <si>
    <t>LisaLeggz</t>
  </si>
  <si>
    <t>Ohhh the paaaainnn  I thought this was donnne...arrrgh</t>
  </si>
  <si>
    <t>Genetic_Seconds</t>
  </si>
  <si>
    <t xml:space="preserve">The articulation of a comtemplative state, is tricky </t>
  </si>
  <si>
    <t>hencq</t>
  </si>
  <si>
    <t xml:space="preserve">Typical Dublin summer day </t>
  </si>
  <si>
    <t>Meegggzz</t>
  </si>
  <si>
    <t xml:space="preserve">I'm very bored atm. Just eating Chilly ;) and need alot of help with problems </t>
  </si>
  <si>
    <t xml:space="preserve">misses Irish </t>
  </si>
  <si>
    <t>jeannie_mc</t>
  </si>
  <si>
    <t xml:space="preserve">leave college n wed  so sad lmao :L but dnt ken wht am going 2 dah 4 mony as nah 1 qwill put me up 4 a job  shokin so sad </t>
  </si>
  <si>
    <t>emally</t>
  </si>
  <si>
    <t xml:space="preserve">I wish I used my twitter more than I do </t>
  </si>
  <si>
    <t xml:space="preserve">*sigh* I think I'm gonna have to get a new Ipod... </t>
  </si>
  <si>
    <t>hacker2911</t>
  </si>
  <si>
    <t xml:space="preserve">reading some news about mexico vs el salvador... i saw people from salvador think than we are sick </t>
  </si>
  <si>
    <t xml:space="preserve">Bored at work. I don't get outta here 'til 5pm. Bleh. Brewery tonight with my girls. I wish Kristy was here </t>
  </si>
  <si>
    <t xml:space="preserve">i dont have anything to do tonight, wtf! </t>
  </si>
  <si>
    <t xml:space="preserve">@dolts007 that's beautiful! why don'y my photos ever look that good??!! </t>
  </si>
  <si>
    <t>strooploop1</t>
  </si>
  <si>
    <t xml:space="preserve">is on his way to Connor's soccer game. </t>
  </si>
  <si>
    <t>JWeis</t>
  </si>
  <si>
    <t xml:space="preserve">studying for finals, yanks cant keep a lead </t>
  </si>
  <si>
    <t xml:space="preserve">@sillysillyboy How very dare you! I should slap you for your rudeness. </t>
  </si>
  <si>
    <t xml:space="preserve">http://bit.ly/r4gO8  joe jonas dances to single ladies - deleted. u cant to that. </t>
  </si>
  <si>
    <t>mmostovic</t>
  </si>
  <si>
    <t>Rained out at the beach   Now looking for something else to do while in St Augustine.</t>
  </si>
  <si>
    <t>shyd3r</t>
  </si>
  <si>
    <t xml:space="preserve">@HurricaneHelms won't you fighting anymore? I miss you on SD! </t>
  </si>
  <si>
    <t xml:space="preserve">I actually put the heating on this morning. It was freezing. So much for the bloody BBQ summer the weather people predicted </t>
  </si>
  <si>
    <t>@courterz oooo coool  &amp;lt;3 it! i really want a best of both worlds tour  THAT WOULD BE SIICKKK!</t>
  </si>
  <si>
    <t xml:space="preserve">Sitting out by the pool = good...sunburn = bad </t>
  </si>
  <si>
    <t>catilina</t>
  </si>
  <si>
    <t xml:space="preserve">my roommate's boyfriend might have swine flu </t>
  </si>
  <si>
    <t>stampndiva</t>
  </si>
  <si>
    <t>Waiting in line at target just to check a gift registry argh the computers are down and its a loooooonnnng line  umphf!</t>
  </si>
  <si>
    <t xml:space="preserve">#T20 update: indians do something...bangla are getting off to a gr8 start </t>
  </si>
  <si>
    <t xml:space="preserve">I HATE MY DOOR. </t>
  </si>
  <si>
    <t xml:space="preserve">@andrewschof Good. Done a bit of shopping then work. Shame about the horrible weather though </t>
  </si>
  <si>
    <t>Primeval is awesome tonight! That dead guy at the beginning was gruesome though :O i was going to be sick, i knew it  but luckily i wasn't</t>
  </si>
  <si>
    <t>xmelodyy</t>
  </si>
  <si>
    <t xml:space="preserve">Gahhh ! I am in sooo much pain </t>
  </si>
  <si>
    <t xml:space="preserve">@piginthepoke OI!!  Bad man!! Had an ok shift apart from the mistake which may cost me my head tomorrow! </t>
  </si>
  <si>
    <t>emilyyycoop</t>
  </si>
  <si>
    <t xml:space="preserve">@kidbritishmusic dude we thought you could pay on the door at the sugarmill thats what it said on the website so we were turned away </t>
  </si>
  <si>
    <t xml:space="preserve">I never been to central park </t>
  </si>
  <si>
    <t>Cassidycutie</t>
  </si>
  <si>
    <t xml:space="preserve">had a great night last night. its raining!!! </t>
  </si>
  <si>
    <t>ChaChaRoni</t>
  </si>
  <si>
    <t xml:space="preserve">Fajitas are on special today.... I'm going to stink of fajitas tonight </t>
  </si>
  <si>
    <t>@samversionone i know its been a while  you ok ?? xx</t>
  </si>
  <si>
    <t>tutorgirl323</t>
  </si>
  <si>
    <t xml:space="preserve">Is my picture showing up? It's not working for me </t>
  </si>
  <si>
    <t>mandalatv</t>
  </si>
  <si>
    <t xml:space="preserve">@radolf You didn't cheer hard enough--Pavano beat em! </t>
  </si>
  <si>
    <t>@trobin40 calgary  its not much snow, but still!!</t>
  </si>
  <si>
    <t xml:space="preserve">I really need to talk to you @irisvarsi, cause I think I really have a serious JB fever </t>
  </si>
  <si>
    <t>ginagroover</t>
  </si>
  <si>
    <t xml:space="preserve">Wedding done! Now off to beach if weather permits! </t>
  </si>
  <si>
    <t xml:space="preserve">I Miss @Eviie_Xo </t>
  </si>
  <si>
    <t>mike_mahon</t>
  </si>
  <si>
    <t xml:space="preserve">Lunch @ Cracker Barful  </t>
  </si>
  <si>
    <t>Carpediemcymru</t>
  </si>
  <si>
    <t xml:space="preserve">@sunshineliron @teamukskyvixen I still have a wedding </t>
  </si>
  <si>
    <t>marielini</t>
  </si>
  <si>
    <t xml:space="preserve">@L3it0 aaaaaaaaaaaaaaaaaaaay!   </t>
  </si>
  <si>
    <t>hello_0live</t>
  </si>
  <si>
    <t xml:space="preserve">@Monse_Moreno  where are you? </t>
  </si>
  <si>
    <t xml:space="preserve">@cpt_zeed I have SUCH a headache </t>
  </si>
  <si>
    <t>5windows</t>
  </si>
  <si>
    <t xml:space="preserve">@DCBrent that the real world house is on 2000 S - that's my corner, going to be crazy </t>
  </si>
  <si>
    <t xml:space="preserve">Jessie still hasn't got me any brownies </t>
  </si>
  <si>
    <t>laurenbabydoll</t>
  </si>
  <si>
    <t>@laurenbabydoll.      noone replies to me  il just reply to myself then ;) :L</t>
  </si>
  <si>
    <t>Nownowthe1st</t>
  </si>
  <si>
    <t>taco hurt him self trying to get up the stairs  , but he is okay</t>
  </si>
  <si>
    <t xml:space="preserve">@jrkgirlnla haha...I still have mine from april!! same combo green white and silver...go celtics??? </t>
  </si>
  <si>
    <t xml:space="preserve">@salandpepper not bad thanks, apart from my youngest seriously doing my head in </t>
  </si>
  <si>
    <t xml:space="preserve">@Jchawes I agree .. wasn't what I expected </t>
  </si>
  <si>
    <t xml:space="preserve">@marvwon u might wanna holla at @lovejones83 ... but be careful or she gon trade you for Drake or sum'n </t>
  </si>
  <si>
    <t>13o5</t>
  </si>
  <si>
    <t>Fuckin rain just killed mi nets  i was on a download spree</t>
  </si>
  <si>
    <t xml:space="preserve">i miss new house episodes </t>
  </si>
  <si>
    <t xml:space="preserve">is annoyed at bebo....once again </t>
  </si>
  <si>
    <t>porsha78</t>
  </si>
  <si>
    <t xml:space="preserve">That strawberry waffle was hittin' now off to the plantation </t>
  </si>
  <si>
    <t>millerian</t>
  </si>
  <si>
    <t xml:space="preserve">@bradwarwick @rob2d2 they were sat at bottom of a hill just after a 40 turns to 30. Not somewhere dangerous, but 4 Â£Â£Â£. Will wait 4 post </t>
  </si>
  <si>
    <t xml:space="preserve">I really need to talk to you @irisvarsi, cause I think I really have a serious JB fever...  </t>
  </si>
  <si>
    <t>CrazyLolie</t>
  </si>
  <si>
    <t xml:space="preserve">hate my hair </t>
  </si>
  <si>
    <t>i don't want to miss the chat my internet is sloww!!!!!!!!11  @therealsavannah</t>
  </si>
  <si>
    <t>@Melissa808  if it makes u feel better, I couldn't try the peach cobbler cuz it was sold out when I walked in at 8:30.</t>
  </si>
  <si>
    <t>Real4Real</t>
  </si>
  <si>
    <t>@Shaynad Sorry if my spanish is a little off. Its been a minute.  Hope you'll still follow me!!</t>
  </si>
  <si>
    <t>wesdoesntcare</t>
  </si>
  <si>
    <t xml:space="preserve">I miss Rea </t>
  </si>
  <si>
    <t xml:space="preserve">I'm feeling bad today </t>
  </si>
  <si>
    <t xml:space="preserve">*Have you ever been at some place recognizing everybody's face until you realize that there was no one there you knew?* I feel invisible </t>
  </si>
  <si>
    <t>skyjhay</t>
  </si>
  <si>
    <t xml:space="preserve">wish i could tell you. </t>
  </si>
  <si>
    <t xml:space="preserve">@mileycyrus @ddlovato tell the jobro's that there youtube has been suspended :'( like you'll read this, but ah well...   </t>
  </si>
  <si>
    <t>padycakes</t>
  </si>
  <si>
    <t xml:space="preserve">@DeafMuslim oh kewl, what are you gonna go see? Ive been wanting so bad to see Star Trek or some new bollywood movie but im broken </t>
  </si>
  <si>
    <t>LaurenVanags</t>
  </si>
  <si>
    <t xml:space="preserve">Last day EVER at Clean Cut! open 12-8. I'm starting to feel a little emotional about it finally. I thought it wouldn't hit me. </t>
  </si>
  <si>
    <t>quitta_bonita</t>
  </si>
  <si>
    <t>Its looks like its gonna rain.   I'd much rather sit home, take naps, and watch movies until I have to go pick up my hubby from work.</t>
  </si>
  <si>
    <t>Draxa</t>
  </si>
  <si>
    <t xml:space="preserve">@DAK04 good idea  Not so well ... 5 miles </t>
  </si>
  <si>
    <t xml:space="preserve">has cold feet </t>
  </si>
  <si>
    <t xml:space="preserve">@nikolecamarae that she didnt wanna take me and get out of the house </t>
  </si>
  <si>
    <t>chaelstenchever</t>
  </si>
  <si>
    <t>Graduation is today. I have to work until 3  what was i thinking?</t>
  </si>
  <si>
    <t>Cherishluvspink</t>
  </si>
  <si>
    <t xml:space="preserve">sadly PINK didn't come in size &amp;quot;GINORMOUS&amp;quot; so I had to settle for boring white. </t>
  </si>
  <si>
    <t xml:space="preserve">@MikeyMcFly luv ur reporting abilities...thank u, plz keep updating.  i'll be watching....waiting </t>
  </si>
  <si>
    <t>I MADE IT HOME!!! Right b4 the disaster... its as bad or worse than yesterday  lol</t>
  </si>
  <si>
    <t>13simply13</t>
  </si>
  <si>
    <t>@mileycyrus oops sorry i messed it up  it's sugar_shoes_96</t>
  </si>
  <si>
    <t xml:space="preserve">@311SweetOne Take a guess!! One word, it starts with an &amp;quot;A&amp;quot; and ends in DISASTER! </t>
  </si>
  <si>
    <t>St3phCoff</t>
  </si>
  <si>
    <t xml:space="preserve">sytycd top 20 whaaat? </t>
  </si>
  <si>
    <t>spin</t>
  </si>
  <si>
    <t xml:space="preserve">@BairdWilliamson I've been waiting for EMOTIV's EPOC forever, was on the list, Dec 08 was release. Nothing yet. Toys it will be, then. </t>
  </si>
  <si>
    <t xml:space="preserve">Working 2 jobs and I still don't have enough money </t>
  </si>
  <si>
    <t xml:space="preserve">my webcam is being gaaaaaaaaaaay! i wanna show cathy my outfit for tomorrow </t>
  </si>
  <si>
    <t xml:space="preserve">I'm hungry. I pooped all those 7 plates of sushi I ate </t>
  </si>
  <si>
    <t>mindlessfool</t>
  </si>
  <si>
    <t xml:space="preserve">I bought a pack of cigs yesterday. Half the pack is gone. </t>
  </si>
  <si>
    <t>Rajeev Motwani de prof of Stanford univ passed away  he was a technical adviser to Google.Sergey Brin pays his tribute http://bit.ly/1JSnV</t>
  </si>
  <si>
    <t xml:space="preserve">@RiskyBusinessMB i would...but you guys have no concerts near me. </t>
  </si>
  <si>
    <t>xprincess_amyx</t>
  </si>
  <si>
    <t xml:space="preserve">need a man in my life  so lonely </t>
  </si>
  <si>
    <t>chloemykel</t>
  </si>
  <si>
    <t>@michaelalalaaa me tooooo!  that video well cheered me up though!!</t>
  </si>
  <si>
    <t>jcarrico</t>
  </si>
  <si>
    <t xml:space="preserve">found a carb mounting  bolt had sheared off in the block of the mower engine - this will take more time to repair than first thought.  </t>
  </si>
  <si>
    <t xml:space="preserve">just finished watching The Curious Case of Benjamin Button - &amp;lt;3 the movie but it brought me to tears, why must they make sad movies?! </t>
  </si>
  <si>
    <t>nataliastefania</t>
  </si>
  <si>
    <t xml:space="preserve">have to stay home cuz im too sick to go anywhere...lame mom </t>
  </si>
  <si>
    <t>@Marcftsk its not a beautiful summer day hwre in the uk  just chilling watching tv with family</t>
  </si>
  <si>
    <t>Salsalady19</t>
  </si>
  <si>
    <t xml:space="preserve">I just got sent to the naughty step by my daughter for buying giant chocolate buttons when I am on a diet </t>
  </si>
  <si>
    <t xml:space="preserve">@ConvertSpndthft in Calgary,Alberta. At least its not a lot of snow..i guess </t>
  </si>
  <si>
    <t>at home, feeling rather sick on a saturday night  bugger.</t>
  </si>
  <si>
    <t>AnjhaneeBaybee</t>
  </si>
  <si>
    <t xml:space="preserve">STILL watching Pearl Harbour! This movie makes me sad </t>
  </si>
  <si>
    <t xml:space="preserve">i have done nooo revision today </t>
  </si>
  <si>
    <t>brunaxbalieiro</t>
  </si>
  <si>
    <t xml:space="preserve">im arm is abosolutely  in pain </t>
  </si>
  <si>
    <t xml:space="preserve">@AlessaB okay ha...but I still don't understand it </t>
  </si>
  <si>
    <t>JadeRhianna</t>
  </si>
  <si>
    <t xml:space="preserve">Really Want To See Miley Cyrus's Concert In December! Wish She Was Coming To Cardiff Though </t>
  </si>
  <si>
    <t>Xarver</t>
  </si>
  <si>
    <t>Checking for guests; there are some; none of which will probably register  http://codegreenforum.nfshost.com</t>
  </si>
  <si>
    <t>@TheScriptFan no im 2 young 4 oxegen  ! mum said when im older i can ! btw wat age do ya hav 2 b anyways 4 oxegen ? x</t>
  </si>
  <si>
    <t>@Leanne0710 Sooo nice int they :o pure canny get them anywere but  ahaha</t>
  </si>
  <si>
    <t xml:space="preserve">@Jen8or9 no, i missed an important step on youtube when we were learning to knit. because of that, your scarf turned out the way it did. </t>
  </si>
  <si>
    <t xml:space="preserve">@westham999  oh NO!  That isnt s'posed to happen!  Get it tog. guys! </t>
  </si>
  <si>
    <t>krazykoolkissez</t>
  </si>
  <si>
    <t xml:space="preserve">@NicholeSpath those things aren't available in my area </t>
  </si>
  <si>
    <t>@klok_pm hoi! FYI, Beyrouth closed until 20 Juni..  u can't imagine my disappointment 2day when I went there (foolishly without calling)</t>
  </si>
  <si>
    <t>@Frank_the_Pug aren't they icky!-fake followers!   but u r ADORABLE! have a funfilled day of pug play cutie!!</t>
  </si>
  <si>
    <t xml:space="preserve">@court4305 OMG. I haven't heard that in a while...wonder what happened to him. Not approved! </t>
  </si>
  <si>
    <t>@littlepapercone haha go crazy and punch in a higher floor! I hope it didn't melt  why do I leave books in @tiggerwoods' car?!?!</t>
  </si>
  <si>
    <t xml:space="preserve">Looks like I was misinformed about Twister </t>
  </si>
  <si>
    <t xml:space="preserve">@junelai a folding one didn't work with the pictures, they get creased </t>
  </si>
  <si>
    <t xml:space="preserve">fuuuuuck my headache wont gp the fuck away! bad mood </t>
  </si>
  <si>
    <t xml:space="preserve">gah. musical instruments. too many. buuuuurn them! i am tired of carrying them. </t>
  </si>
  <si>
    <t>rarahrachel</t>
  </si>
  <si>
    <t xml:space="preserve">I'm so burnt from my afternoon at the farmers market and the pool. </t>
  </si>
  <si>
    <t>@AnnaAntell  oh well. At least it was fun!!</t>
  </si>
  <si>
    <t>owenwarrell</t>
  </si>
  <si>
    <t xml:space="preserve">My arm is sore from bow-ing!  How can you be a merry man with a big bruise </t>
  </si>
  <si>
    <t xml:space="preserve">Hello! Been in Dorset for day. My friend goes back to Toronto tomorrow </t>
  </si>
  <si>
    <t>my old point and shoot camera seems to not work as well as it used to. i'm sorry for dropping you.  arg, distraction, distractions.goodbye</t>
  </si>
  <si>
    <t>sad no one has noticed my new haircut.  it's significantly shorter too.</t>
  </si>
  <si>
    <t>DiamondGirl825</t>
  </si>
  <si>
    <t xml:space="preserve">@aricciardi80 tv shows don't seem to be what they used to..nothing but reality shows lately </t>
  </si>
  <si>
    <t>naenae2605</t>
  </si>
  <si>
    <t xml:space="preserve">@ the Cambridge Side mall getting Zora's ears pierced! Yikes! I'm nervous for her </t>
  </si>
  <si>
    <t xml:space="preserve">Smiles is the longest word out of all English words because there's a mile between the 2 S's hahahaha..... I'm dead bored </t>
  </si>
  <si>
    <t xml:space="preserve">Babysitting! On A Saturday Night! </t>
  </si>
  <si>
    <t>kjcarey</t>
  </si>
  <si>
    <t>@KerriAnnD yummmmmm...i wish i was seeing you tonight ...but i'm not  ...soooooon!</t>
  </si>
  <si>
    <t xml:space="preserve">@bcagirl88 which one i dont go out ever </t>
  </si>
  <si>
    <t>missclarebbz</t>
  </si>
  <si>
    <t>awk, i miss my cheer buddies  can't wait to be back on the 15th. i love you guys.</t>
  </si>
  <si>
    <t>MayraAleja</t>
  </si>
  <si>
    <t>OMG.! Why are saturdays SoOoo Boriing to mee.!?  Giive me sOome F.U.N.!</t>
  </si>
  <si>
    <t xml:space="preserve">@ttd84 exactly what it sounds like! sounds sexy, right? :o i mostly do it on post-lipo people </t>
  </si>
  <si>
    <t xml:space="preserve">having a stupid ass barbecue for my stupid ass friends to eat stupid ass food before we go to a stupid ass party later. </t>
  </si>
  <si>
    <t>angierobert</t>
  </si>
  <si>
    <t xml:space="preserve">@stalwartcom KUSI called me at 10:30 wanting to come out.When I told them that people were likely done walking, they changed their minds. </t>
  </si>
  <si>
    <t>@DebbieFletcher Tom's not in trending topics for me  Unless he changed his name to Jay-Z ?? Is Flumpy a rapper now? ;)</t>
  </si>
  <si>
    <t xml:space="preserve">humor in estonia died after kreisi raadio ended... </t>
  </si>
  <si>
    <t>KathrynColgate</t>
  </si>
  <si>
    <t>studying for the LSAT on Monday all day in the apartment  borinnggg</t>
  </si>
  <si>
    <t>@dayglotm yeppppppp you can imagine my disappointment  x</t>
  </si>
  <si>
    <t>Unknowntome</t>
  </si>
  <si>
    <t xml:space="preserve">@x_himynameisale I don't know... I'm sad </t>
  </si>
  <si>
    <t>Applesandoctopi</t>
  </si>
  <si>
    <t>@mcjx  that sounded so promising.</t>
  </si>
  <si>
    <t xml:space="preserve">Twitter will not let me change my picture </t>
  </si>
  <si>
    <t>xouranimegirl</t>
  </si>
  <si>
    <t xml:space="preserve">Well a pipe busted and now there is water all over the bathroom and travled to the kitchen </t>
  </si>
  <si>
    <t xml:space="preserve">I thought I didn't miss someone but I do. So much </t>
  </si>
  <si>
    <t>s'okay. i hope you find her  good luck bb. im here if you need me</t>
  </si>
  <si>
    <t xml:space="preserve">@whitneywhite87 probably dallas later in the year but right now only those two. </t>
  </si>
  <si>
    <t>supersgirl123</t>
  </si>
  <si>
    <t xml:space="preserve">@StewartKris Hi! I just got twitter and it's amazing I'm a big fan of yours, and I would love it if you would follow me. I only have 5 </t>
  </si>
  <si>
    <t>xxzabrinaxx</t>
  </si>
  <si>
    <t xml:space="preserve">Why did the computer have to be in the basement? It's so cold down here </t>
  </si>
  <si>
    <t>@GeezusHaberdash LMAO  In Barbados I got darker and a more even skin tone   ( I wanna go back  flights are $99) and clearer skin</t>
  </si>
  <si>
    <t>@whatswhat_sian im doing the takeaway thingy too  couldnt be a***** cooking</t>
  </si>
  <si>
    <t>heregoessteph</t>
  </si>
  <si>
    <t>@thearadburn oi shut up! it wasn't funny  lol ...love you too though</t>
  </si>
  <si>
    <t xml:space="preserve">@dmbdork There was a pt 3 &amp;amp; 4 but I think the guy who graciously did the first 2 parts got scared and has yet to upload those.  </t>
  </si>
  <si>
    <t>@gtvone NOOOOOO i hate cold pizza so much  The only time i have kinda liked it was the other day at my video shoot- STARVING AT 1am,lol x</t>
  </si>
  <si>
    <t>armando03</t>
  </si>
  <si>
    <t>I woke up at 2:00  wasted my day already. and i was suppose to go the gym.</t>
  </si>
  <si>
    <t>@deiknuo  And I've finished my steak too....</t>
  </si>
  <si>
    <t>tazie27</t>
  </si>
  <si>
    <t xml:space="preserve">oh looks like the irish weather is back </t>
  </si>
  <si>
    <t>At my gmas funeral.  *C-money$</t>
  </si>
  <si>
    <t>Yulaikys</t>
  </si>
  <si>
    <t>sooo sick  recooperating! dont feel good</t>
  </si>
  <si>
    <t xml:space="preserve">@modbird Ah no way!! Too bad they're wwaaayyy too expensive for me </t>
  </si>
  <si>
    <t xml:space="preserve">It hasn't been okay for 2 grown men to dress alike since... NEVER!! I'm embarrassed for these two. They think its cute </t>
  </si>
  <si>
    <t>Cyrus_Sinn</t>
  </si>
  <si>
    <t xml:space="preserve">really glad i got to sleep properly had my babygirl with me not happy about this god forsaken British weather it sucks </t>
  </si>
  <si>
    <t>ariana300</t>
  </si>
  <si>
    <t xml:space="preserve">@pswope33 if u dont stop ignoreing my calls imma kick ur arse!!!!Not a very nice Sister </t>
  </si>
  <si>
    <t xml:space="preserve">can i just have 1 month with no bills to catch up please?!? it feels like every time im squared up theres another thing i need to pay 4 </t>
  </si>
  <si>
    <t>also. ROFL my glasses broke last night  i need to find a screw</t>
  </si>
  <si>
    <t>SunKissedLVGame</t>
  </si>
  <si>
    <t xml:space="preserve">I have work 4-10 </t>
  </si>
  <si>
    <t xml:space="preserve">Opening a wee bottle of Malbec, purely for medicinal reasons, not feeling too grand this weekend </t>
  </si>
  <si>
    <t xml:space="preserve">@karleigh i know wednesday for me too!! yay!!! hey did u know that JB's youtube got suspended? </t>
  </si>
  <si>
    <t>samir13k</t>
  </si>
  <si>
    <t>admittedly got owned at tennis by chris...  i could not serve to save my life</t>
  </si>
  <si>
    <t>ramendoodles</t>
  </si>
  <si>
    <t>@AngieChan070707 you have my utmost sympathy  i dont know how you can stand it XP</t>
  </si>
  <si>
    <t>b_thack</t>
  </si>
  <si>
    <t xml:space="preserve">Spending saturday afternoon at the urgent care center. Awesome. Not having insurance, even better </t>
  </si>
  <si>
    <t xml:space="preserve">@trish0400 yup! Alex is not going on Summer Tour! Vid on  fod... I am sad! </t>
  </si>
  <si>
    <t xml:space="preserve">At work, my feet still have cuts on them and my work shoes are not helping. NEED BANDAIDS </t>
  </si>
  <si>
    <t>iloveyou_more</t>
  </si>
  <si>
    <t xml:space="preserve">@doshea522 I'm so happy you graduated and I don't have to see you at school anymore !! JK, IMMA MISS YOU !!!! </t>
  </si>
  <si>
    <t>yeaaashleyy</t>
  </si>
  <si>
    <t xml:space="preserve">i needed someone to rely on, you worked out for me, and youll never be that for me </t>
  </si>
  <si>
    <t>The_Aus_Hulk</t>
  </si>
  <si>
    <t xml:space="preserve">@allgames i didn't get my code </t>
  </si>
  <si>
    <t xml:space="preserve">@roberthuskinson sorry I can't carry a guitar with cruches </t>
  </si>
  <si>
    <t xml:space="preserve">Wow, I just got blasted </t>
  </si>
  <si>
    <t>do someone know why youtube.com/jonasbrothersmusic says it does NOT exist??? aaaaaaaaaaaaa what's wrong???!!!!  @jonasbrothers</t>
  </si>
  <si>
    <t>in the shower, its cold  i love hot water lol</t>
  </si>
  <si>
    <t xml:space="preserve">Its so cold </t>
  </si>
  <si>
    <t>amycharles</t>
  </si>
  <si>
    <t xml:space="preserve">attempting to dowload SIMS3... and failing </t>
  </si>
  <si>
    <t>ALESHABELL</t>
  </si>
  <si>
    <t xml:space="preserve">@monae1130 yeah I'm so picky I don't want ANYBODY </t>
  </si>
  <si>
    <t xml:space="preserve">Not going to see Terminator Salvation now, sad </t>
  </si>
  <si>
    <t>candidpat</t>
  </si>
  <si>
    <t>I'm so tired now.. gotta sleep  Hope I can wake up for church at 9am. Tsk.</t>
  </si>
  <si>
    <t>erika92_id</t>
  </si>
  <si>
    <t>he's breaking my heart  why he removed me just to be alone with his new girlfriend??? D=</t>
  </si>
  <si>
    <t xml:space="preserve">@Sourasith Mmm Gyoza, yum yum! I'm so hungry. I keep eating when I'm bored </t>
  </si>
  <si>
    <t>danielaaavig</t>
  </si>
  <si>
    <t xml:space="preserve">I want to go to the beach! </t>
  </si>
  <si>
    <t>Persnikiti</t>
  </si>
  <si>
    <t xml:space="preserve">Just fell out of the shower and almost broke my legs </t>
  </si>
  <si>
    <t>Ashlee_xxxx</t>
  </si>
  <si>
    <t xml:space="preserve">im ragin i cant find lydia </t>
  </si>
  <si>
    <t xml:space="preserve">Getting my wet weather clothes ready for tomorrow </t>
  </si>
  <si>
    <t xml:space="preserve">I am like a walking zombie. Oh so tired but I need something to eat </t>
  </si>
  <si>
    <t>@peanutbutta30 you know who i wanna slap.&amp;amp; im mad i missed &amp;quot;Twitter Slap Saturday&amp;quot;  womp womp.</t>
  </si>
  <si>
    <t>mbowytz</t>
  </si>
  <si>
    <t xml:space="preserve">Beautiful and fun day at playground ended with tears as youngest took a tumble and got a face-ful of wood chips </t>
  </si>
  <si>
    <t xml:space="preserve">@tidal_wave which glasses? </t>
  </si>
  <si>
    <t>On the way to southern Iowa - my iPhone doesn't work there  Good thing I actually like the place!</t>
  </si>
  <si>
    <t>atllas</t>
  </si>
  <si>
    <t xml:space="preserve">@vickysecret You started getting them million dollar projects and forgot about the indie cats! lol </t>
  </si>
  <si>
    <t>Tyeshia87</t>
  </si>
  <si>
    <t xml:space="preserve">Don't feel good, hope I'm not about to get sick... </t>
  </si>
  <si>
    <t xml:space="preserve">and sims 3 doesn't want to work on my laptop </t>
  </si>
  <si>
    <t xml:space="preserve">Not having a camera makes me sad. The sky and the light are beautiful right now, I could take a great picture. But no camera </t>
  </si>
  <si>
    <t xml:space="preserve">ah crap the colour purple was on and i missed it </t>
  </si>
  <si>
    <t>SarahSchumi1</t>
  </si>
  <si>
    <t>@xGaelic_Girlx thankx pet thou the savin starts here  roll on Augusto till we c sum certain Scottish lads  x</t>
  </si>
  <si>
    <t>@lionel_richie looks great on Saturday program with @grahamnorton how much I wish I was that lady right now  x</t>
  </si>
  <si>
    <t xml:space="preserve">Brazil saiu do Treding Topics </t>
  </si>
  <si>
    <t>faithiey</t>
  </si>
  <si>
    <t xml:space="preserve">@RUSTYJ9 u suck...i take it back u don't suck friend! ur wonderful! i'm going to miss you when i go to Korea </t>
  </si>
  <si>
    <t>RyanPerezTHAN</t>
  </si>
  <si>
    <t xml:space="preserve">im bored at work. I don't want to work tonight </t>
  </si>
  <si>
    <t>justbabel</t>
  </si>
  <si>
    <t>@dreabean13 i think of you everytime, too! i miss everything.  we JUST entered Ohio! you know I'll be there!</t>
  </si>
  <si>
    <t>STFUitsJAY</t>
  </si>
  <si>
    <t xml:space="preserve">@cokacoka nOw YOU KNOWWWWWW how i feel about beyonce </t>
  </si>
  <si>
    <t xml:space="preserve">has pure pinapple hair. This is far from good times </t>
  </si>
  <si>
    <t>Saraah1994</t>
  </si>
  <si>
    <t xml:space="preserve">i feel so bored, i need a new profilephoto, but i feel sick, my throat hurts, </t>
  </si>
  <si>
    <t>No I couldn't  I saw highlights of the game and I was so mad I missed it haha</t>
  </si>
  <si>
    <t xml:space="preserve">@JustenJusten oh boy could you manifest some headphones for me too? i have four pairs, all broken </t>
  </si>
  <si>
    <t xml:space="preserve">Just ate a whole loada junk and &amp;quot;probably&amp;quot; crashed her diet  grr why do I always do that?? </t>
  </si>
  <si>
    <t xml:space="preserve">@GeorgiaGirl30  awww ur kiddin' me...how comes?have you asked her why? </t>
  </si>
  <si>
    <t>fallsemo</t>
  </si>
  <si>
    <t xml:space="preserve">I'm going to add to the Hangover trend. I have one </t>
  </si>
  <si>
    <t>bramcoppens</t>
  </si>
  <si>
    <t xml:space="preserve">Just arrived in Sankt-Moritz..... and it's raining </t>
  </si>
  <si>
    <t>MafiaWarsAddict</t>
  </si>
  <si>
    <t xml:space="preserve">Mafia Wars is experiencing server problems, must be the Cuba upgrades? I know its to be expected, but when I wanna play, I wanna play </t>
  </si>
  <si>
    <t>keelahh</t>
  </si>
  <si>
    <t xml:space="preserve">Oh mother of pearl. </t>
  </si>
  <si>
    <t>http://twitpic.com/6rgs3 - i blame zaynub . . i wasnt ready  hehe</t>
  </si>
  <si>
    <t>My throat hurts  im just gonna stay inside and play sims 3 forever</t>
  </si>
  <si>
    <t>thekellychalk</t>
  </si>
  <si>
    <t xml:space="preserve">@Motraylie thanks </t>
  </si>
  <si>
    <t>_rodeokilla</t>
  </si>
  <si>
    <t xml:space="preserve">@da_riddlah I have no1 to dance with </t>
  </si>
  <si>
    <t xml:space="preserve">finally know what's wrong with me got a form of mononucleosis again  thought i was done with it since i had it last year </t>
  </si>
  <si>
    <t xml:space="preserve">@karleigh lucky you. here in Canada we have two more weeks, well one and then exams. </t>
  </si>
  <si>
    <t xml:space="preserve">@GordonVanDyke I bid them a RIP </t>
  </si>
  <si>
    <t xml:space="preserve">what the FUCK like..... suspended you serious?? </t>
  </si>
  <si>
    <t xml:space="preserve">Hella ugly out.. I wanted 2 walk to the mall </t>
  </si>
  <si>
    <t xml:space="preserve">@aims287 no car </t>
  </si>
  <si>
    <t>what should i do today? its saturday. i dont have much fun choices  do hw, take sis to park, go to gramas, clean room. ugh nothing fun!</t>
  </si>
  <si>
    <t>hopeless_dreams</t>
  </si>
  <si>
    <t xml:space="preserve">Just spilled burning liquid on herself and is now burnt all over </t>
  </si>
  <si>
    <t>CharleneRedmond</t>
  </si>
  <si>
    <t xml:space="preserve">I Hate  moving day </t>
  </si>
  <si>
    <t>Tautalamalu</t>
  </si>
  <si>
    <t xml:space="preserve">I broke my phone. </t>
  </si>
  <si>
    <t xml:space="preserve">@iiLoveJBxOx they're are, judging by their tweet, lol! why the jb's youtube..why not mine </t>
  </si>
  <si>
    <t>@LolaAM yes country music ... It's a big thing in the islands especially St.Lucia  I hate it !!!!!</t>
  </si>
  <si>
    <t xml:space="preserve">So  everyone has the weekends off but me!!!  </t>
  </si>
  <si>
    <t xml:space="preserve">@Applecored awwwq don make fun o me </t>
  </si>
  <si>
    <t>lisaben22</t>
  </si>
  <si>
    <t xml:space="preserve">people r complicated......... u think everythings fine but then u remember this is life not a happy ever after fairy tale </t>
  </si>
  <si>
    <t>JustMarcy82</t>
  </si>
  <si>
    <t xml:space="preserve">Its absolutely GORGEOUS outside and I'm stuck in the house with a migraine </t>
  </si>
  <si>
    <t>irishnutcase</t>
  </si>
  <si>
    <t xml:space="preserve">god damn rain </t>
  </si>
  <si>
    <t xml:space="preserve">i miss my longer bangs. </t>
  </si>
  <si>
    <t>thespac</t>
  </si>
  <si>
    <t>Crap, it looks like I'm not going to the movies today  another thunder storm till 3:30 now!</t>
  </si>
  <si>
    <t>looshi212</t>
  </si>
  <si>
    <t xml:space="preserve">had a nice saturday. went to avenues and then il tetto. a good meal to end the weekend...work tomorrow bright and early </t>
  </si>
  <si>
    <t xml:space="preserve">back from rugby offsa, didnt do as well as i hoped </t>
  </si>
  <si>
    <t xml:space="preserve">@twisted4ddub good luck, our Bookman's down here isn't doing anything like that </t>
  </si>
  <si>
    <t>carynbaxter</t>
  </si>
  <si>
    <t xml:space="preserve">iPhone does not support java/flash in safari? rly? </t>
  </si>
  <si>
    <t>puffandruffle</t>
  </si>
  <si>
    <t>@ohsoshiny  im sorry yo. That isn't fair. You still up to talk or is your mom there now?</t>
  </si>
  <si>
    <t>nathenlei</t>
  </si>
  <si>
    <t>First twitter in days!! Ummmmmmmm.......I have fat fingers   Lol</t>
  </si>
  <si>
    <t xml:space="preserve">@tylercaulfield aww man that bites. I guess i need to go to the doctor then </t>
  </si>
  <si>
    <t>BAMPictures</t>
  </si>
  <si>
    <t xml:space="preserve">i need new headphones for my ipod. i can't hear out of the right ear. i really liked those headphones 2. </t>
  </si>
  <si>
    <t>MrAmazement</t>
  </si>
  <si>
    <t xml:space="preserve">Is Thinking, How Long Do I Have To W8 For Micheal McIntyre... It Seems So Endless.....     </t>
  </si>
  <si>
    <t>@prepchik07 i know!! lol not much at all  lol you? x</t>
  </si>
  <si>
    <t xml:space="preserve">@chasegowan sucks </t>
  </si>
  <si>
    <t xml:space="preserve">@LaRainbow That all sounds lovely. Jealous </t>
  </si>
  <si>
    <t>MkMeWannaHolla</t>
  </si>
  <si>
    <t>@DreaBaby831 Hey Dre! Sorry we missed u yesterday.  We were really lookin 4ward 2 seein u. Hopefuly we can all get 2gether soon b4uleave</t>
  </si>
  <si>
    <t>LeeWahGTR</t>
  </si>
  <si>
    <t xml:space="preserve">is chilling in London with friends.  Weather reminds me of Melbourne.  I kinda miss home </t>
  </si>
  <si>
    <t>MikeNGarrett</t>
  </si>
  <si>
    <t>@modbird  I still can't even afford their cheapest item...</t>
  </si>
  <si>
    <t>nikki_94_12</t>
  </si>
  <si>
    <t>mmmm, iced coffee... - â€¦that I still need to finish! Well I gotta clean my roomâ€¦  But I LOVE yew guys!!!!!!... http://tumblr.com/x2c1yw339</t>
  </si>
  <si>
    <t>I think they need to invent floors that you bounce off  Quarry tile floor hurts!</t>
  </si>
  <si>
    <t>Jacdias</t>
  </si>
  <si>
    <t xml:space="preserve">hahha i was cracking up @GinaMartush reading the song i loveeee u gurl u should be here too! </t>
  </si>
  <si>
    <t>honeydip5</t>
  </si>
  <si>
    <t xml:space="preserve">SUCH A GLOOMY DAY </t>
  </si>
  <si>
    <t xml:space="preserve">@ginny4harry aw. </t>
  </si>
  <si>
    <t>@justdaydreams not covered  Allstate or State Farm has a special plan for iphone....but not my company.</t>
  </si>
  <si>
    <t xml:space="preserve">got to go in 5 miins </t>
  </si>
  <si>
    <t xml:space="preserve">Eek they've found the body of a passenger who was on the air France flight that vanished </t>
  </si>
  <si>
    <t>missjazzy09</t>
  </si>
  <si>
    <t xml:space="preserve">I dnt have twitterberry anymore </t>
  </si>
  <si>
    <t xml:space="preserve">Waiting to leave this place. I think I might have to go see a doctor... It still hurts... </t>
  </si>
  <si>
    <t xml:space="preserve">I so feel like watching edward scissor hands !! &amp;amp;&amp;amp; so sad I couldn't fine my secret garden vhs  </t>
  </si>
  <si>
    <t xml:space="preserve">trying to get rid of the wasps that decided to call our house their &amp;quot;home&amp;quot; </t>
  </si>
  <si>
    <t xml:space="preserve">i wanna go downtown or to south street to find a outfit for beyonce  .. but i dont have any one to go wit </t>
  </si>
  <si>
    <t xml:space="preserve">im still coughing </t>
  </si>
  <si>
    <t>morganaoliveira</t>
  </si>
  <si>
    <t>@jessemccartney Heey! how the tour is going? I wish I could be on there  Please come to BRAZIL we love ya &amp;lt;3</t>
  </si>
  <si>
    <t>now my nokia 5320 is dead, was trying to update the firmware  I need my phone back (</t>
  </si>
  <si>
    <t>@rjakesdub I could only get normal   customization is brilliant!!</t>
  </si>
  <si>
    <t xml:space="preserve">@annyo84 oh nooo! He's not playing on the summer tour!? </t>
  </si>
  <si>
    <t xml:space="preserve">My feet r killing me...cracked and sore from walking through all the water and mud last night </t>
  </si>
  <si>
    <t xml:space="preserve">Everyone in Filipino 3 is writing on their Facebook's and not their final. I'm going to miss this class </t>
  </si>
  <si>
    <t>pwincess_Emma</t>
  </si>
  <si>
    <t xml:space="preserve">is very sad today only have 6 followers nd to be honest their not even ppl just fakers, sooo m very up set </t>
  </si>
  <si>
    <t xml:space="preserve">&amp;lt;--- has fallen in love... W/ a doxie mix @ dog adoptions 2day. He's currently sleepin curled up in my lap on the way back 2 the kennels </t>
  </si>
  <si>
    <t>TashMusic</t>
  </si>
  <si>
    <t>I tried to do the kick thing for the day. But I went back to the heels.  what's wrong with me!! Lol</t>
  </si>
  <si>
    <t xml:space="preserve">Life Can Be So Hard When You Know You Got A Lot Of Things To do and a lot Of Things On You Mind </t>
  </si>
  <si>
    <t xml:space="preserve">I don't want India to lose </t>
  </si>
  <si>
    <t>CHADRIVERS_09</t>
  </si>
  <si>
    <t xml:space="preserve">Fingers missing up again </t>
  </si>
  <si>
    <t>crushkid</t>
  </si>
  <si>
    <t xml:space="preserve">@laurenmyrtle I wanted to go! So badly! But it was 3 hours away. </t>
  </si>
  <si>
    <t>Wesss08</t>
  </si>
  <si>
    <t>@elized I don't have a beach!!   ..I just realized that right now.</t>
  </si>
  <si>
    <t>I wish I watched it  haha</t>
  </si>
  <si>
    <t xml:space="preserve">This sucks! </t>
  </si>
  <si>
    <t>Jake902</t>
  </si>
  <si>
    <t xml:space="preserve">@Graded Why would you do that? </t>
  </si>
  <si>
    <t xml:space="preserve">On the sofa under my blanket watching a billion episodes of various Next Top Models. Feeling quite poorly so very quiet today </t>
  </si>
  <si>
    <t>Just said goobye to @SMCAaron  Have a safe flight to LA love you! Take good care of him @Austincarlile &amp;amp; @Jaxinhall</t>
  </si>
  <si>
    <t>real_exclusive</t>
  </si>
  <si>
    <t xml:space="preserve">headed to an open house and i cant drink any of the drinks bc i have work right after </t>
  </si>
  <si>
    <t>anindaninda</t>
  </si>
  <si>
    <t xml:space="preserve">I can't sleep, as always. </t>
  </si>
  <si>
    <t xml:space="preserve">I love t baby i assume u got off the computer </t>
  </si>
  <si>
    <t xml:space="preserve">@lucypaw exactly. It's so fucking funny. That pair ought to be so ashamed of themselves. Pair of bastards. </t>
  </si>
  <si>
    <t xml:space="preserve">@GillyWillyWo0 'fraid not. ...its trying to find something decent to watch on TV and twitter....  </t>
  </si>
  <si>
    <t>icanhasdinos</t>
  </si>
  <si>
    <t xml:space="preserve">oh god why am i so hungry today </t>
  </si>
  <si>
    <t>Rlopez627</t>
  </si>
  <si>
    <t xml:space="preserve">At home alone watching a movie </t>
  </si>
  <si>
    <t>simplybecks</t>
  </si>
  <si>
    <t xml:space="preserve">@ManniBoi yeaa its all thanks to RJ....to bad they lost </t>
  </si>
  <si>
    <t xml:space="preserve">@soulresin </t>
  </si>
  <si>
    <t>Gurrusquieta8</t>
  </si>
  <si>
    <t xml:space="preserve">Missed an important test. </t>
  </si>
  <si>
    <t>vickyxkx_121</t>
  </si>
  <si>
    <t xml:space="preserve">Is gutted sum one aint talking to her </t>
  </si>
  <si>
    <t>Repona</t>
  </si>
  <si>
    <t xml:space="preserve">I'm learning to use twitter... too bad this is not yet popular in Finland. None of my friends are here </t>
  </si>
  <si>
    <t xml:space="preserve">@donniesplaygirl  awww ur kiddin' me, have u asked her why? </t>
  </si>
  <si>
    <t>oh no! im back at 120 followers ... i lost my 121st  why would u unfollow my rack???</t>
  </si>
  <si>
    <t>xoxBlOnDiE</t>
  </si>
  <si>
    <t>really bored.. hate this weather!! where has the sun gone  xxx</t>
  </si>
  <si>
    <t xml:space="preserve">had soo much fun at megan's! really tired. walked from subway back to megan's mom's house </t>
  </si>
  <si>
    <t>Luisa575</t>
  </si>
  <si>
    <t xml:space="preserve">I don't have money to pay for The Sims 3 </t>
  </si>
  <si>
    <t>Tylerwpeace</t>
  </si>
  <si>
    <t>I am sad and i don't know what to do. Text me 2627581375 to get the full thing.  please help me if you can</t>
  </si>
  <si>
    <t>had a really good time with the family shame my boyfriends not here  really miss him.</t>
  </si>
  <si>
    <t xml:space="preserve">@TwoSteppinAnt i love it way more than &amp;quot;scenes&amp;quot;. it would be sad to have it lost to the annals of a TV station. </t>
  </si>
  <si>
    <t>LizStar69</t>
  </si>
  <si>
    <t>@KimKardashian  Yeah N when i saw it after i cut it i cried  SO think it ova Be4 u do it</t>
  </si>
  <si>
    <t>Racyclist</t>
  </si>
  <si>
    <t xml:space="preserve">Rode alpine loop 4 the first time. It was colder than I thought.  My lips turned blue. </t>
  </si>
  <si>
    <t>@TomCook24 Aww  I was in Manchester today in the pouring rain (Y) So glad that umbrellas exist  I saw it in the cinema. Didn't like it!</t>
  </si>
  <si>
    <t xml:space="preserve">@shaunarawrr_x We should keep re-tweeting this. They've got to get it back. I might just cry </t>
  </si>
  <si>
    <t>Jeffrro</t>
  </si>
  <si>
    <t xml:space="preserve">misses his princess </t>
  </si>
  <si>
    <t xml:space="preserve">@Lover_Annie that's no good </t>
  </si>
  <si>
    <t>NicoleLewis</t>
  </si>
  <si>
    <t xml:space="preserve">@TheTinyJEWELBox I'm sick of the waether too...I want to go lay on in the sun.  </t>
  </si>
  <si>
    <t xml:space="preserve">Going to Marysville Strawberry Fest old car show. Weather looks pretty iffy. Dang, no shorts today </t>
  </si>
  <si>
    <t>missereed</t>
  </si>
  <si>
    <t xml:space="preserve">my blueberry muffins are blue, damn you blueberries </t>
  </si>
  <si>
    <t>bytera</t>
  </si>
  <si>
    <t>@mulesrule how sad  ... still we have the timeline, so.. resist!!</t>
  </si>
  <si>
    <t xml:space="preserve">@tasya_d, i miss ur long hair btw </t>
  </si>
  <si>
    <t>Jessiicake</t>
  </si>
  <si>
    <t xml:space="preserve">can't be dealing with a week of this right now!! </t>
  </si>
  <si>
    <t xml:space="preserve">@CherishSolo : the one on my head..? yeah the worst part I did it twice  </t>
  </si>
  <si>
    <t xml:space="preserve">@beckinelson awww honey </t>
  </si>
  <si>
    <t xml:space="preserve">Worst summer and year ever im freaking sick like every two weeks </t>
  </si>
  <si>
    <t xml:space="preserve">At work. Wish I had been able to stay in ATX and hang out with @raineflowers and screw around all day. </t>
  </si>
  <si>
    <t xml:space="preserve">it looks like it's going 2 rain outside </t>
  </si>
  <si>
    <t>nataliaberthet</t>
  </si>
  <si>
    <t>Martin and I are missing the Uruguay game.  Worth it, though, I hope.</t>
  </si>
  <si>
    <t>I'm drinking Mountain Dew. I'm determined to make it the only pop that I drink today!  It has been so hard to drink just one pop *ugh*</t>
  </si>
  <si>
    <t xml:space="preserve">i am such an idiot! there it goes another chance (bye bye chance) </t>
  </si>
  <si>
    <t xml:space="preserve">@NickJoeKevin01 because some loser puter-freaked hackers who are just plain jealous of JBs lovelyness were bored </t>
  </si>
  <si>
    <t xml:space="preserve">I can't handle this shit anymore.  When I move to St. Cloud, I think I'll come home even less than I do now.  I don't have a place in LF. </t>
  </si>
  <si>
    <t>Reynolds79</t>
  </si>
  <si>
    <t xml:space="preserve">Waiting for a ride home, gay!  </t>
  </si>
  <si>
    <t>ohhsokay</t>
  </si>
  <si>
    <t xml:space="preserve">@Jonasbrothers stupid haters got your youtube deleted wtf? </t>
  </si>
  <si>
    <t xml:space="preserve">wrong on so MANY levels... Might need therapy. </t>
  </si>
  <si>
    <t>Lovebooger10</t>
  </si>
  <si>
    <t xml:space="preserve">@ashleytisdale: im jealous haha i want to go to italy so bad </t>
  </si>
  <si>
    <t xml:space="preserve">I am actually fretting so much over Ant now, I hope to god he's okay </t>
  </si>
  <si>
    <t xml:space="preserve">@SamuraiKnitter Is true. I wish Sims 3 would run on my computer. </t>
  </si>
  <si>
    <t xml:space="preserve">At Cinci zoo with Pam. Cat House should be renamed Sad Cat House. All of them made this face </t>
  </si>
  <si>
    <t>@sc_mu tnxs 4the call.tired. a day 2 think. need to have life yep I  feel depressed     too much .</t>
  </si>
  <si>
    <t xml:space="preserve">yayyyay!! i'm gonna c my bff who i miss them so much </t>
  </si>
  <si>
    <t>esteluk</t>
  </si>
  <si>
    <t xml:space="preserve">Good D-Day documentary on BBC Four. Old war documentaries are best, because there were so many more people alive to interview </t>
  </si>
  <si>
    <t>obitter</t>
  </si>
  <si>
    <t xml:space="preserve">It's a beautiful day in the neighborhood, unfortunately, I'm at work! </t>
  </si>
  <si>
    <t xml:space="preserve">kids to bed, might nap, then hopefully might feel more awake later!... done zip today!  </t>
  </si>
  <si>
    <t>queenjackie16</t>
  </si>
  <si>
    <t xml:space="preserve">Hahahaha I hate online classes!!!!!! Blah....leaving o-town at 4 </t>
  </si>
  <si>
    <t>babytommy</t>
  </si>
  <si>
    <t xml:space="preserve">@robobabe hmm yes haha. seriously tho, if you get the chance, go and see it. anyway, what's the weekend had/got in store? it's raining </t>
  </si>
  <si>
    <t xml:space="preserve">Alan carr just about to finish  don't know what to do now, just me and the fish for company </t>
  </si>
  <si>
    <t xml:space="preserve">@DebbieFletcher you can send me an autograph of his son? please.. XXx </t>
  </si>
  <si>
    <t>allisonnjonas</t>
  </si>
  <si>
    <t>@maddyjonasx3 NOOO WAY! GOSHHHHHHHHHHHH  JB Has My &amp;lt;3</t>
  </si>
  <si>
    <t>SteffSmith</t>
  </si>
  <si>
    <t xml:space="preserve">@jimbobeuropa they wont </t>
  </si>
  <si>
    <t>djbeatstreet</t>
  </si>
  <si>
    <t xml:space="preserve">@MsBrwnSkinPoppn hey how r ya!!! U never respond to my texts </t>
  </si>
  <si>
    <t>CerebralEulogy</t>
  </si>
  <si>
    <t xml:space="preserve">RJ: I fucked up my picking arm pretty good in a lightsaber mishap late last night. Now I'm seeing Queensryche with a sling on my arm. </t>
  </si>
  <si>
    <t>@skellomingo Not til late fall  I'm so jealousss, ahh! Be safe and have the best time! I'll look you up when I get there ;) XX</t>
  </si>
  <si>
    <t>ADRideau</t>
  </si>
  <si>
    <t xml:space="preserve">is not feeling well,...trying to bounce back. </t>
  </si>
  <si>
    <t>NicolaCassells</t>
  </si>
  <si>
    <t xml:space="preserve">my new dress doesnt like me </t>
  </si>
  <si>
    <t xml:space="preserve">Finally got to the ticketing system.  $2,000 worth of tickets for the tourists, zero for me.  </t>
  </si>
  <si>
    <t xml:space="preserve">Lost in translation. I miss le Japon. </t>
  </si>
  <si>
    <t>ohmy_its_K3Ns3Y</t>
  </si>
  <si>
    <t>is home alone till tomorrow night  someone wanna come and stay with me!!!</t>
  </si>
  <si>
    <t>janiNeDanieLLe</t>
  </si>
  <si>
    <t xml:space="preserve">my thoughts are with the Air France victim's family and friends </t>
  </si>
  <si>
    <t xml:space="preserve">Hmm, twitpic never posted a couple of pictures that I uploaded last night </t>
  </si>
  <si>
    <t>entroemcee</t>
  </si>
  <si>
    <t xml:space="preserve">has just been punked by a Sword Haven playing dead in the middle of the Machitehew! They barked at me and I screamed like Mariah Carey. </t>
  </si>
  <si>
    <t>nickerbocker17</t>
  </si>
  <si>
    <t xml:space="preserve">Happy anniversary to myself and my hair. Its been exactly one year since I hacked it all off. A year later and its still the same length </t>
  </si>
  <si>
    <t>zwestbrook</t>
  </si>
  <si>
    <t>@Kelsie_love  Carita is down in San Antonio if you need someone to rough him up</t>
  </si>
  <si>
    <t>mentallycracked</t>
  </si>
  <si>
    <t xml:space="preserve">studying for math finals </t>
  </si>
  <si>
    <t>@avril_tbdt  oh, no  Jenessa sweetie that sux! F*ck them, srsly. Screw them...they`re not truly your friends then. That`s so stupid. &amp;gt;:/</t>
  </si>
  <si>
    <t xml:space="preserve">@lqqkout You're not at spank next weekend?? </t>
  </si>
  <si>
    <t xml:space="preserve">it hurts. </t>
  </si>
  <si>
    <t xml:space="preserve">Sittin at a ball game drinkin homemade sweet tea like my Memphis peeps make...ahh do i need 2 get bk home-miss my Mami's cookin </t>
  </si>
  <si>
    <t>DrewFranzo</t>
  </si>
  <si>
    <t>Our yorkie has a hemetoma in her ear  in the vet for a week with surgery...</t>
  </si>
  <si>
    <t>brookecondolora</t>
  </si>
  <si>
    <t xml:space="preserve">@TylerDurdan It's a summer 2007 model, without AppleCare. I did have it checked out by a Genius, who replaced my battery with no luck. </t>
  </si>
  <si>
    <t xml:space="preserve">@gunsandbutter12 o yeah!!! I remeber u weren't happy bout that </t>
  </si>
  <si>
    <t xml:space="preserve">Shit sims 3 fucked up my dads PC  now i'm on my brothers  and the fast foward is not fast at all </t>
  </si>
  <si>
    <t>honorine10</t>
  </si>
  <si>
    <t xml:space="preserve">@beastie_child Not entirely sure...just a general wave of depression...maybe its lack of sun...and choco goodness </t>
  </si>
  <si>
    <t xml:space="preserve">@ekalavyab we had about 50 this time... </t>
  </si>
  <si>
    <t>@TuneChe we do got real niggas in the Navy  lol...oh let me guess u must be in the Army.</t>
  </si>
  <si>
    <t>freebirdsoul</t>
  </si>
  <si>
    <t xml:space="preserve">feels weird today </t>
  </si>
  <si>
    <t>iblamefish</t>
  </si>
  <si>
    <t>That's a nasty sounding cat fight outside. I think pudding is involved  I'm going to have to put my hatred for him aside, hope he's ok!</t>
  </si>
  <si>
    <t>franci_92</t>
  </si>
  <si>
    <t>Thats2OsInGoose</t>
  </si>
  <si>
    <t xml:space="preserve">I've been sick this whole week how am I not dead yet? Oh and it's a bitch keeping track of when to take 6 different medications. </t>
  </si>
  <si>
    <t>ADRIANNEA</t>
  </si>
  <si>
    <t xml:space="preserve">@marxinurface I would've but my phone died. </t>
  </si>
  <si>
    <t>FollowYourFeet</t>
  </si>
  <si>
    <t xml:space="preserve">Andrew is dropping me off at CLT...I'll be back in CT by 1 am. Goodbye Charlotte... </t>
  </si>
  <si>
    <t xml:space="preserve">@badtzmapoo nah, can't cuz of work </t>
  </si>
  <si>
    <t xml:space="preserve">@_tranquilize yeah its bad </t>
  </si>
  <si>
    <t xml:space="preserve">@bcompton I am so sorry. Several friends have been through this. I know it can be devestating. Stay strong. </t>
  </si>
  <si>
    <t xml:space="preserve">not too happy with the way he left my apartment, though, especially since he knocked my lush shelf in </t>
  </si>
  <si>
    <t>chelsearangerz</t>
  </si>
  <si>
    <t>little man, cashews, tacos, retard cat XD, transformers june 24th!!!!, nursing home, pokemon DP, tube socks, moms bruised boobie  2:59 pm</t>
  </si>
  <si>
    <t xml:space="preserve">I hate puking. </t>
  </si>
  <si>
    <t xml:space="preserve">Is there no #MargaritaMass tomorrow? </t>
  </si>
  <si>
    <t>@msannmarierios Oooooh... that sucks... if it was liquor i'd say &amp;quot;hair of the dog&amp;quot;... but wine   hope you feel better soon mama!</t>
  </si>
  <si>
    <t>@Mike_JF whateva.... u are neglectful  my feelings are hurt lol</t>
  </si>
  <si>
    <t>@KatyCorbeil that suckssss  i'm freeezinnn!</t>
  </si>
  <si>
    <t>MegRiley17</t>
  </si>
  <si>
    <t xml:space="preserve">@Matt_Ro  good thing you spelled my name right! </t>
  </si>
  <si>
    <t>@KimilovesJB  I KNOW!!! I don't know what's wrong!!!!!!!!!! I'm a little afraid... damn...  no answer til now...</t>
  </si>
  <si>
    <t>supergrrl311</t>
  </si>
  <si>
    <t xml:space="preserve">@xxSugarSpicexx   only in the US </t>
  </si>
  <si>
    <t xml:space="preserve">has just been punked by a Sword Heaven playing dead in the middle of the Machitehew! They barked at me and I screamed like Mariah Carey. </t>
  </si>
  <si>
    <t>jennayJS</t>
  </si>
  <si>
    <t xml:space="preserve">yo estudio mucho para el examen de espanol. that probably is not right. </t>
  </si>
  <si>
    <t>@ I want a little brother  this house is toooo quiet D:</t>
  </si>
  <si>
    <t>driley747</t>
  </si>
  <si>
    <t xml:space="preserve">is waiting for my wife to get home and am helping coach job hunt....not many jobs out there </t>
  </si>
  <si>
    <t>cjfinney</t>
  </si>
  <si>
    <t>i got 3 followers.....HELL YEAH.....but i think only 2 of them r real tho  lol</t>
  </si>
  <si>
    <t>tRiS_StAr</t>
  </si>
  <si>
    <t>Lost my voice!! bloody sux  what a great boozy weeknd,had tha best time at my mates 21st's..</t>
  </si>
  <si>
    <t>alt_ducky</t>
  </si>
  <si>
    <t>@landpirate636  doesn't mean you can't call more!</t>
  </si>
  <si>
    <t>christapalooza</t>
  </si>
  <si>
    <t>Of course the sun comes out 1 hour before work  everything sucks</t>
  </si>
  <si>
    <t>emilyeko</t>
  </si>
  <si>
    <t xml:space="preserve">I want to eat away my feelings </t>
  </si>
  <si>
    <t>@barleyandbirch nope  off camping for a week so won't be able to let you know until we return.</t>
  </si>
  <si>
    <t>has headache. slept till 2pm. It's still there  Oh well, not even a headache can stop me from celebrating @SweetMoses's graduation!</t>
  </si>
  <si>
    <t>LAR924</t>
  </si>
  <si>
    <t xml:space="preserve">I don't want to study anymore </t>
  </si>
  <si>
    <t xml:space="preserve">When she's here, you don't feel it, but when she's not, then you know what you are missing.... </t>
  </si>
  <si>
    <t>Quintumply</t>
  </si>
  <si>
    <t xml:space="preserve">Damn, I drank my cup of tea faster than I thought </t>
  </si>
  <si>
    <t xml:space="preserve">http://twitpic.com/6rhfh - &amp;quot;He might answer to baby&amp;quot; -That made me cry </t>
  </si>
  <si>
    <t xml:space="preserve">few the posy have arrived.. bedroom here i come. </t>
  </si>
  <si>
    <t xml:space="preserve">http://twitpic.com/6rhfi - &amp;quot;He might answer to baby&amp;quot; -That made me cry </t>
  </si>
  <si>
    <t>@gamgob Thanks for that! They don't have the style i'm looking for tho  and it didn't sound half-assed! you simply answered the question!</t>
  </si>
  <si>
    <t xml:space="preserve">@iKE_LOVE I have no one to go with </t>
  </si>
  <si>
    <t>wolfpackbask13</t>
  </si>
  <si>
    <t xml:space="preserve">waiting on my brownies to get done..heading to chadleys later for some fun!! wish i could see my baby today </t>
  </si>
  <si>
    <t>Nappilyevrafter</t>
  </si>
  <si>
    <t xml:space="preserve">i didnt get the ending </t>
  </si>
  <si>
    <t>bloody_nitemare</t>
  </si>
  <si>
    <t xml:space="preserve">Long day, friend got in a car crash... </t>
  </si>
  <si>
    <t>Andalon</t>
  </si>
  <si>
    <t xml:space="preserve">Massive headache is massive </t>
  </si>
  <si>
    <t>lollipop_93</t>
  </si>
  <si>
    <t xml:space="preserve">@TeamDLovato noooo!! Who will I talk with?? Miss u.... </t>
  </si>
  <si>
    <t>LindaSoliman</t>
  </si>
  <si>
    <t xml:space="preserve">Is sick as hell </t>
  </si>
  <si>
    <t xml:space="preserve">jonas brothers channel on yt got suspended </t>
  </si>
  <si>
    <t xml:space="preserve">At my favourite tea house. Soooo behind on tweets. </t>
  </si>
  <si>
    <t xml:space="preserve">is on way to pampered chef party   leaving the boys alone. </t>
  </si>
  <si>
    <t>AlphonseBunter</t>
  </si>
  <si>
    <t xml:space="preserve">it's more then half-way through the year. How are your New Years' resolutions going? Mine: much less then halfway... </t>
  </si>
  <si>
    <t>Kathy_Pelaez</t>
  </si>
  <si>
    <t xml:space="preserve">@honorsociety come to chileeeeeeee ! </t>
  </si>
  <si>
    <t>TheDramaDiva</t>
  </si>
  <si>
    <t>@TiaMowry was invited but is not here.  We miss you Tia!</t>
  </si>
  <si>
    <t>@jinnah No! Because I was still expecting my cookies!  now I feel sad and depressed</t>
  </si>
  <si>
    <t>whitneymarie118</t>
  </si>
  <si>
    <t xml:space="preserve">oh what a night, locked out of the house on the 2nd night living here! Sorry Babs </t>
  </si>
  <si>
    <t>babygirlff</t>
  </si>
  <si>
    <t xml:space="preserve">Yay yay! Jim &amp;amp; I are at Disneyland- too many people. I can't find the mouse. Lots of Goofy but no mouse </t>
  </si>
  <si>
    <t xml:space="preserve">@otterale Oh you bad bad man! It's been tipping down here for hours!!  And  my new hairdo whats got all wet doesn't look cute no more!! </t>
  </si>
  <si>
    <t>JCarbonneau</t>
  </si>
  <si>
    <t xml:space="preserve">bike is officially totalled </t>
  </si>
  <si>
    <t xml:space="preserve">Aw, he's leaving now...see you in three weeks </t>
  </si>
  <si>
    <t>amybpr</t>
  </si>
  <si>
    <t xml:space="preserve">@BWAYSPOTTED can only direct tweet if u are following me too </t>
  </si>
  <si>
    <t>mashine_r</t>
  </si>
  <si>
    <t>is under pressure  i hate the fucking marketing waaa...UNDER PRESSURE SONG N. 6 QUEEN LIVE AT WEMBLEYYY</t>
  </si>
  <si>
    <t>cory i love u and miss you, its hard to believe ur gone...     kahner and joey stay strong you will be better soon enough! i love you all.</t>
  </si>
  <si>
    <t xml:space="preserve">so SATs are a trending topic... wikipedia tells me that they're mainly multiple choice questions &amp;amp; answers?! americans are damn lucky </t>
  </si>
  <si>
    <t>@SteveHealy I don't even have transport do to that! My car is having some work done  I wouldn't go 2d cinema alone anyway-screams WEIRDO!</t>
  </si>
  <si>
    <t>RhiStarr</t>
  </si>
  <si>
    <t>how dare AC/DC not tell me they were in Barcelona tomorrow  oh well, their loss.......</t>
  </si>
  <si>
    <t>nyonyo26</t>
  </si>
  <si>
    <t xml:space="preserve">@yonaa @bellamy urbandictionary.com denied! </t>
  </si>
  <si>
    <t>nikkied76</t>
  </si>
  <si>
    <t xml:space="preserve">needs a new phone already  </t>
  </si>
  <si>
    <t>aepps1</t>
  </si>
  <si>
    <t>need to start packing up the dorm  &amp;amp; studying!!</t>
  </si>
  <si>
    <t xml:space="preserve">Security just shoo us away </t>
  </si>
  <si>
    <t xml:space="preserve">@emboosh. shitty,shitness. </t>
  </si>
  <si>
    <t>Fucking work from 33O til 2 am again.  it fucking sucks.</t>
  </si>
  <si>
    <t xml:space="preserve">@simsslovenija LOL yea it is </t>
  </si>
  <si>
    <t>stephcolao</t>
  </si>
  <si>
    <t xml:space="preserve">@Scott_Little holy crap! Hope he's ok! </t>
  </si>
  <si>
    <t xml:space="preserve">about 2 start cleaning but not really motivated </t>
  </si>
  <si>
    <t>monicaistrashy</t>
  </si>
  <si>
    <t>such a bad headache. wheres katie?  tell her i'm stuck in tallatrashy without her. h8 maiiii lyf3.</t>
  </si>
  <si>
    <t>eml522</t>
  </si>
  <si>
    <t>working  bbbuuttt then I'm off to the barn to get my horsey ready for the show in Colombus, NE tomorrow!!! YAY</t>
  </si>
  <si>
    <t>ballaghb</t>
  </si>
  <si>
    <t xml:space="preserve">it finally stopped rainy! AMEN! practicing for cheer tryouts.... im nervous </t>
  </si>
  <si>
    <t>@JGDemas aww congratulations!! and thank you for the other message thats really sweet im not gonna be on twitter for 2wks from tues  xx</t>
  </si>
  <si>
    <t>Ruvio</t>
  </si>
  <si>
    <t xml:space="preserve">i'm not feeling very well today...pity me </t>
  </si>
  <si>
    <t>@Moriba_TheKing nothing much just doing laundry   U ?</t>
  </si>
  <si>
    <t>I want some coke, chocolate, and bread  Too sick to go out and sneeze on everyone. I hate being ill.</t>
  </si>
  <si>
    <t>Well thats that soccer is over   team picnic tonight.</t>
  </si>
  <si>
    <t>itsMONICAA</t>
  </si>
  <si>
    <t xml:space="preserve">@KimKardashian i have! i had like really long hair almost to my butt but then the lady cut to my shoulders! i wanted to cry </t>
  </si>
  <si>
    <t>fulnic</t>
  </si>
  <si>
    <t xml:space="preserve">Little Monster is in the bath now but he's off to bed soon. A short WoW session and then bed for us too! Am expecting another 5.30 start </t>
  </si>
  <si>
    <t>michellesidles</t>
  </si>
  <si>
    <t xml:space="preserve">@BriannaPhelan UGH!! </t>
  </si>
  <si>
    <t xml:space="preserve">At in laws am sleeping here so sad without hubby </t>
  </si>
  <si>
    <t xml:space="preserve">@Jayboo07 really? I didn't get it </t>
  </si>
  <si>
    <t xml:space="preserve">Am I gonna need a jacket today? ? Totally messes my outfit up </t>
  </si>
  <si>
    <t>EWWWWWWWW dead people all over the place  making me sick  there are backpacks hanging from the cieling and stuff, with bodies attached!!</t>
  </si>
  <si>
    <t>MariaMcmillan</t>
  </si>
  <si>
    <t xml:space="preserve">work and a hang over down mix well </t>
  </si>
  <si>
    <t>@Rosiekonc  woke up with one already  i blame the rain!  feel better!</t>
  </si>
  <si>
    <t xml:space="preserve">aww iplayer HD doesn't work on this internet </t>
  </si>
  <si>
    <t>Gregbear</t>
  </si>
  <si>
    <t xml:space="preserve">Decided to try Graham Norton's new show Totally Saturday on BBC1/HD its quite Terrible Sadly </t>
  </si>
  <si>
    <t>@jonasobsessedx yea  haters reported their channel :'(</t>
  </si>
  <si>
    <t>Leejr904</t>
  </si>
  <si>
    <t xml:space="preserve">Its raining in jacksonville again </t>
  </si>
  <si>
    <t xml:space="preserve">@intelligentSHAY LOL!!! I barely understood that! The rum is all done </t>
  </si>
  <si>
    <t xml:space="preserve">I wish people would come climb. </t>
  </si>
  <si>
    <t xml:space="preserve">@ncpowell I love  it  dont want it to end </t>
  </si>
  <si>
    <t>@emmy_563 I KNOW!!! I don't know what's wrong!!!!!!!!!! I'm a little afraid... damn...  no answer til now...</t>
  </si>
  <si>
    <t>1/5 of the way done with world studies.  blah. this is going to take me all day. Haha. o well.</t>
  </si>
  <si>
    <t>alison_ruth</t>
  </si>
  <si>
    <t>Jump start fail.  AAA to the rescue!</t>
  </si>
  <si>
    <t>Perspicacious01</t>
  </si>
  <si>
    <t xml:space="preserve">@stoya I don't believe in censorship. I was trying to compliment you about being so hot! and good at what you do. I'm sorry Stoya. </t>
  </si>
  <si>
    <t>@dogboy55 I'm not allowed Chinese food  or much else that tastes good for that matter</t>
  </si>
  <si>
    <t>rgwadey</t>
  </si>
  <si>
    <t xml:space="preserve">my cat is poorly. </t>
  </si>
  <si>
    <t>vsys22</t>
  </si>
  <si>
    <t xml:space="preserve">Currently at work on a Saturday! </t>
  </si>
  <si>
    <t>@CraigVenables aww wouldn't u do that for me  xx</t>
  </si>
  <si>
    <t xml:space="preserve">Do I really have to upload my 5 files selecting 1 at a time to SkyDrive, could  I not select all 5 in one go? I have 50 to upload </t>
  </si>
  <si>
    <t>meganecox</t>
  </si>
  <si>
    <t>last volleyball game  hangin out, have to babysit tonight</t>
  </si>
  <si>
    <t>My pet cat, cuddles, is so funny! When I leave the house she runs up to me and starts meowing like she don't want me to leave!  so cute...</t>
  </si>
  <si>
    <t xml:space="preserve">@brooonagh its so arghhh! </t>
  </si>
  <si>
    <t>millzz123</t>
  </si>
  <si>
    <t xml:space="preserve">my back is hurting </t>
  </si>
  <si>
    <t>LauraGordon1</t>
  </si>
  <si>
    <t xml:space="preserve">@stephenfry A reply from you would really make my week - have to give my dog away because he's too vicious around my nephew </t>
  </si>
  <si>
    <t>@revolutionn eeek!! i know i didnt make it cause of the damn rain and our driver was sick  i was really looking forward to going out!!</t>
  </si>
  <si>
    <t>@ElyjahRasta no I live in west covina so I guess it isn't the same mail man  lol  http://myloc.me/2OVl</t>
  </si>
  <si>
    <t xml:space="preserve">Might go lay down, headsche </t>
  </si>
  <si>
    <t>lemusic1451</t>
  </si>
  <si>
    <t>really really loves that site but they sell PETA stuff  too bad...</t>
  </si>
  <si>
    <t>mark_mcer</t>
  </si>
  <si>
    <t xml:space="preserve">wheater is horrible </t>
  </si>
  <si>
    <t xml:space="preserve">just saw an amazing jacket that he looks damn hot in but can't afford it at Â£50 </t>
  </si>
  <si>
    <t xml:space="preserve">WHAT???? </t>
  </si>
  <si>
    <t>@lalachar lol i'm not sure how much he values his life at... mc was busy and big will-less  sad times</t>
  </si>
  <si>
    <t>michelleemilie</t>
  </si>
  <si>
    <t>I've got a damn headache  wtf.</t>
  </si>
  <si>
    <t xml:space="preserve">FT @nerdist: So jealous that @steveagee is with @phirm today.  I feel so alone today. I want to die! </t>
  </si>
  <si>
    <t>Heather2988</t>
  </si>
  <si>
    <t xml:space="preserve">@Neeta_Alengaden @saralately idk how the poison ivy happened. Its not on my face now, but I keep finding new little spots every day. </t>
  </si>
  <si>
    <t xml:space="preserve">http://twitpic.com/6rhok - I hate this working during #Artwalk. </t>
  </si>
  <si>
    <t>aspadistra</t>
  </si>
  <si>
    <t xml:space="preserve">Ð±Ð°Ñ?ÐºÐµÑ€Ñ„ÐµÑ?Ñ‚ Ð¼Ðµ Ð½Ð°Ñ?Ñ‚Ð¸Ð½Ð°... goddamn those cold stairs and those cold beers </t>
  </si>
  <si>
    <t>LisaDee76</t>
  </si>
  <si>
    <t xml:space="preserve">Off into town with Kathryn Kiley in a few minutes. First time in about 15 years. Which makes me feel kinda old </t>
  </si>
  <si>
    <t>VaaleaGG</t>
  </si>
  <si>
    <t xml:space="preserve">@GGSerena  the GG website doesn't work here either </t>
  </si>
  <si>
    <t xml:space="preserve">i am seriously so sad right now guys, my summer's going be so less funny </t>
  </si>
  <si>
    <t>stfany13</t>
  </si>
  <si>
    <t xml:space="preserve">Officially i have no batery! Shit!!! </t>
  </si>
  <si>
    <t>ty_steel</t>
  </si>
  <si>
    <t xml:space="preserve">working at the HQ. raleigh weather sucks. &amp;quot;HH&amp;quot; is almost finished. my dear exile ... i will always love you. saying good-bye. hurting. </t>
  </si>
  <si>
    <t>vickiblahhh</t>
  </si>
  <si>
    <t xml:space="preserve">@csegismundo dude i miss you too </t>
  </si>
  <si>
    <t xml:space="preserve">I wanna go to Disneyland. </t>
  </si>
  <si>
    <t>damondominique</t>
  </si>
  <si>
    <t xml:space="preserve">On my way back from the tennis coaches workshop in MUNSTER.  A 3 hour drive... </t>
  </si>
  <si>
    <t xml:space="preserve">I am already so sad to leave my family </t>
  </si>
  <si>
    <t>kelsweetie113</t>
  </si>
  <si>
    <t xml:space="preserve">Going home on the bus </t>
  </si>
  <si>
    <t xml:space="preserve">My dad broke my car </t>
  </si>
  <si>
    <t>I NEED film for my Polaroid camera  Why did they have to discontinue?</t>
  </si>
  <si>
    <t>@miszxashleyy yea i hope he does 2 : ] i'll let u kno the score later on | @alishanicole92 yea i kno they didnt  maybe 2day?</t>
  </si>
  <si>
    <t xml:space="preserve">babe working here. feeling like im not part of the family. suprise. suprise. I need to get home. </t>
  </si>
  <si>
    <t>soynicole</t>
  </si>
  <si>
    <t xml:space="preserve">2 bodies found from Air France flight 447 </t>
  </si>
  <si>
    <t xml:space="preserve">my body hurts. this bus is uncomfortable </t>
  </si>
  <si>
    <t xml:space="preserve">@xinternalcriesx uh oh..I dunno then </t>
  </si>
  <si>
    <t>@therealsavannah I am trying to enter.. but i lost the conection  i want to see you there!!! you rock1 you are so so talented!!you rock</t>
  </si>
  <si>
    <t>@livingfearless Ha ha, your secret is safe with me!!  Why isn't HS coming to Idaho?   I would totes go if they brought the FMC tour here.</t>
  </si>
  <si>
    <t xml:space="preserve">another slightly annoying thing about being in the presidential suite aside from planes at eye view - i see exactly how gorg it is out </t>
  </si>
  <si>
    <t>@DebbieFletcher liked the picture with TOM? is a montage  sorry my english. Xx</t>
  </si>
  <si>
    <t>srkrkdr</t>
  </si>
  <si>
    <t xml:space="preserve">on break. five hours to go. </t>
  </si>
  <si>
    <t xml:space="preserve">Just got a call from the PD. Now it's obviously six people I knew who died in the air france plane ... rip </t>
  </si>
  <si>
    <t>sternlii131</t>
  </si>
  <si>
    <t xml:space="preserve">@nicktansy Have that and my 21 days are over. </t>
  </si>
  <si>
    <t xml:space="preserve">i hate when i cant breathe &amp;amp; my throat is itchy. i guess bed rest is the best remedy. its just so nice outside. i hate feeling like this </t>
  </si>
  <si>
    <t>Fucking rain...  stuck at home...and last day with my phone... i miss phatty already! nobody's snores like yu lol</t>
  </si>
  <si>
    <t xml:space="preserve">--@illmaticP yall mad grimy for comin at his boo. &amp;amp; yessss im mad hungry. i would do something strange for a chicken wang... </t>
  </si>
  <si>
    <t>arghbowl</t>
  </si>
  <si>
    <t xml:space="preserve">Back in binghamton for a while </t>
  </si>
  <si>
    <t xml:space="preserve">iced espresso truffle = epic fail </t>
  </si>
  <si>
    <t xml:space="preserve">@WordofMouthAtl whoever does it makes goodness for your soul. Yummy bean pies. They dnt sell them in my prt of town </t>
  </si>
  <si>
    <t xml:space="preserve">Feel like I'm ready for bed again but going to try &amp;amp; stay awake till 10pm. What a party animal I am </t>
  </si>
  <si>
    <t>BeeeLo</t>
  </si>
  <si>
    <t xml:space="preserve">Good bye RHJ </t>
  </si>
  <si>
    <t xml:space="preserve">@Gastonator yea I know but still, it's not the same </t>
  </si>
  <si>
    <t xml:space="preserve">watchin some of the yanks, then work </t>
  </si>
  <si>
    <t>@paulmason10538 aww thats great! ;) well i go away on tues wont be on twitter for two wks  have a lovely time!x x x</t>
  </si>
  <si>
    <t>madisyncoy</t>
  </si>
  <si>
    <t xml:space="preserve">@saintnicholasj @GirliciousGirls where you going ? </t>
  </si>
  <si>
    <t>@CatholicChicks NO  When I hear it advertised I always wish I could go Wld be a gr8 way 2 meet up with twitter ppl &amp;amp; be on pilgrimage 2</t>
  </si>
  <si>
    <t xml:space="preserve">@MelanieBrandt Yeah, thanks. Hoping I can get past this w/o antibiotics but my experience tells me I'll eventually be there. </t>
  </si>
  <si>
    <t>jesse_f</t>
  </si>
  <si>
    <t xml:space="preserve">I'm waiting!  it's 3 mins late now... </t>
  </si>
  <si>
    <t>I hate being without my phone  Whoever stole it KARMA SUCKS! I need ya'll phone NUmbers hit me with it!</t>
  </si>
  <si>
    <t>@Uk_joedan_fan aww sucks  *sends virtual hot water bottle*</t>
  </si>
  <si>
    <t>xSteffiix</t>
  </si>
  <si>
    <t xml:space="preserve">@OutOfLineJessi Me too.. </t>
  </si>
  <si>
    <t xml:space="preserve">espresso machine broke today </t>
  </si>
  <si>
    <t>Managed to break my iPhone today replacing the battery  what a numpty will assess it Monday after I calm down</t>
  </si>
  <si>
    <t>Devindme</t>
  </si>
  <si>
    <t xml:space="preserve">@xMilesTayDemJBx yes i promise. i had to stop working on it </t>
  </si>
  <si>
    <t xml:space="preserve">ughhhh still really siick ! </t>
  </si>
  <si>
    <t xml:space="preserve">@quinn_keshalyi @plsdontgogurl So bummed he didnt do BIBIY. someone said he kinda feels embarrassed to do d shirtless thing... </t>
  </si>
  <si>
    <t>@SuffieOx yeah..  if they cant get all their videos back i will kill whoever did this.. :|</t>
  </si>
  <si>
    <t xml:space="preserve">finally home! 12 books = 9 bucks. and i got a new iphone... resyncing everything is a bitch </t>
  </si>
  <si>
    <t>@SakaraRoss1of1 Awww Sunshine  You and your family are in my prayers, love. Stay strong!!!</t>
  </si>
  <si>
    <t xml:space="preserve">@kaliexann @ThisisGeero Yay you found me !!!! I could not find you </t>
  </si>
  <si>
    <t xml:space="preserve">knooooooooooc'... the summer isn't the same. </t>
  </si>
  <si>
    <t xml:space="preserve">@GurpsK all good..a bit bored tho </t>
  </si>
  <si>
    <t>jjfortheking</t>
  </si>
  <si>
    <t>@ryancweg Wowser, that's awful.  Get well soon!</t>
  </si>
  <si>
    <t xml:space="preserve">@saintnicholasj where are you going ? </t>
  </si>
  <si>
    <t xml:space="preserve">And I left my flat iron at my sis house.FML.Im not goin anywhere today. </t>
  </si>
  <si>
    <t>RenoFunk</t>
  </si>
  <si>
    <t xml:space="preserve">Wishing I was in L.A. with him... </t>
  </si>
  <si>
    <t xml:space="preserve">@dashoff They're in Sarasota and George leaves for his trip in an hour so I have to wait until next week. </t>
  </si>
  <si>
    <t xml:space="preserve"> I miss @nevamk, too. Let's play.</t>
  </si>
  <si>
    <t xml:space="preserve">@ellaannounce that's a shame what reason for cancellation? </t>
  </si>
  <si>
    <t>krisztinatordai</t>
  </si>
  <si>
    <t>@SashaPanda  oooooooh....  hope you'll be better soon!!!</t>
  </si>
  <si>
    <t xml:space="preserve">@imbeauty88 omgggg WTF we gonna do </t>
  </si>
  <si>
    <t xml:space="preserve">Apprentice final tomorrow, although sad to hear it will be Maraget's last show </t>
  </si>
  <si>
    <t>blackgoat1</t>
  </si>
  <si>
    <t xml:space="preserve">I am disappointed </t>
  </si>
  <si>
    <t>stelleykins</t>
  </si>
  <si>
    <t>its a nice day outside, and larissa's gone  lol. oh well, shoe shopping tmmrw</t>
  </si>
  <si>
    <t>FrankieBarrett</t>
  </si>
  <si>
    <t>i wish i was rich  feel like im always skint and all my friends have nice things (n) x ah well</t>
  </si>
  <si>
    <t>vooveth</t>
  </si>
  <si>
    <t xml:space="preserve">@ThatGirlMacey whats wronggg?! </t>
  </si>
  <si>
    <t>tiftweets</t>
  </si>
  <si>
    <t xml:space="preserve">@entropygoddess I totally would ex. some stuff stays, some goes,&amp;amp; I'd prob end up w/no underwear or toothbrush if someone else packed 4me </t>
  </si>
  <si>
    <t xml:space="preserve">@melika626 Ive never been to where you live and it makes me sad </t>
  </si>
  <si>
    <t xml:space="preserve">After a forced change of plans now we're gonna watch The Hangover. Since we were gonna get covered in blood we're in our worst clothes </t>
  </si>
  <si>
    <t>XChristyGX</t>
  </si>
  <si>
    <t>@RosieWickers if he replies to you Greg offically hates me!  for some reason that just makes me laugh that he'll never reply to me lol</t>
  </si>
  <si>
    <t>CfSDean</t>
  </si>
  <si>
    <t>@trent_reznor i was gonna go to your music show up in london on the 15th but then my friend sold his last ticket  i was not a happy bunny.</t>
  </si>
  <si>
    <t>@TxPrincess31 I know.  It's been very busy so far.  I need a nap but have to get on a train   I can't believe no more PT for you at all!</t>
  </si>
  <si>
    <t>@timwhitlock  You've been qwit by @andywhitlock - last seen Sat, 06 Jun 2009, 20:00</t>
  </si>
  <si>
    <t>landpirate636</t>
  </si>
  <si>
    <t xml:space="preserve">@VaaleaGG at least im no tthe only one </t>
  </si>
  <si>
    <t>enthral</t>
  </si>
  <si>
    <t xml:space="preserve">Wow. That last pay cheque sure went fast. </t>
  </si>
  <si>
    <t>@moniquejonas NEVER!  i cant be a good friend.</t>
  </si>
  <si>
    <t xml:space="preserve">OMG in all srsness wat is wrong with me?  I am crying my eyes out at the end of that... now the really sad ER ep is on </t>
  </si>
  <si>
    <t xml:space="preserve">@Nahkeetuhh I know and I have friends there right now. I haven't been in over a decade. </t>
  </si>
  <si>
    <t>megballs</t>
  </si>
  <si>
    <t xml:space="preserve">@alexisjones Ha, I wish!  I'm still rocking my green machine.  </t>
  </si>
  <si>
    <t xml:space="preserve">@hot_burrito @and_so_we_are RIP </t>
  </si>
  <si>
    <t>@wtfuckk i'm fucking tired!  but i'm fine, anyway.</t>
  </si>
  <si>
    <t>valvalthequeen</t>
  </si>
  <si>
    <t xml:space="preserve">Just read tweets from wethetravis and jackalltimelow; wish I was able to see ATL/ WTK together </t>
  </si>
  <si>
    <t>seriously i don't feel well  !!!!!!</t>
  </si>
  <si>
    <t xml:space="preserve">@ringernation No </t>
  </si>
  <si>
    <t>LiveYaLyfe813</t>
  </si>
  <si>
    <t xml:space="preserve">@clarkkent22 o dam my b fam....aint kno it was raining </t>
  </si>
  <si>
    <t>JenniKnight</t>
  </si>
  <si>
    <t xml:space="preserve">@RetroRewind I am sorry to hear that Dave </t>
  </si>
  <si>
    <t>Oblivion</t>
  </si>
  <si>
    <t xml:space="preserve">@BleuCaldwell No, I'm actually coming down to your neck of the woods. Had prior plans w/ MDR's coworker tribe. </t>
  </si>
  <si>
    <t>You're all jerks!  xD</t>
  </si>
  <si>
    <t>@newO_nyboR LMFAO! I know yeah! If I had the money I would go and see her...but I don't have Â£60 to spare  @deanperry My mate haha</t>
  </si>
  <si>
    <t>smihaialex</t>
  </si>
  <si>
    <t>Too little, too late...   @spauladrian</t>
  </si>
  <si>
    <t>flamingopants</t>
  </si>
  <si>
    <t xml:space="preserve">Wishes adam was here to carry me to the shop </t>
  </si>
  <si>
    <t>J_Spear</t>
  </si>
  <si>
    <t xml:space="preserve">Cloudy in the chi </t>
  </si>
  <si>
    <t>abbyvsyou</t>
  </si>
  <si>
    <t xml:space="preserve">we can't decide what we want to eat...........so hungry! but both so indecisive.. </t>
  </si>
  <si>
    <t>@This_is_MarLow left the dirty this mornin now I'm in LI workin all day  its od nice outside</t>
  </si>
  <si>
    <t xml:space="preserve">My pizza went cold </t>
  </si>
  <si>
    <t>DrewG75</t>
  </si>
  <si>
    <t>Staying in because I a dicky tummy and feel a bit ill. Missing Sister Act The Musical.  Best not to go though.</t>
  </si>
  <si>
    <t>@Beaniebanks I know  Dh is going away a week tomorrow too.</t>
  </si>
  <si>
    <t xml:space="preserve">I can't believe the difference a week has made to the weather, last week I was soaking up the sun, this week we have thunder/lightning </t>
  </si>
  <si>
    <t xml:space="preserve">@TLM26 Glad U got some rest! I am SO in need of some! I haven't been able 2 sleep the past 2 nights! I think it's from the pain meds </t>
  </si>
  <si>
    <t>xdeusxmachinax</t>
  </si>
  <si>
    <t>rain rain... go away. i was supposed to go to my cabin today.  cali digre's not okay... and now i have nothing else to say</t>
  </si>
  <si>
    <t>NairneFLH</t>
  </si>
  <si>
    <t>Swivel chair and fit ball foot rest don't work.  took me 5 goes to work that out   Blonde or what!!</t>
  </si>
  <si>
    <t>RochelleYanique</t>
  </si>
  <si>
    <t xml:space="preserve">@GlamorouslyFab u shouldnt leave </t>
  </si>
  <si>
    <t>XxLynMariexX</t>
  </si>
  <si>
    <t>Sittin at home...really wish I was goin camping but no dice!  That is so lame!!</t>
  </si>
  <si>
    <t>aSh_idk</t>
  </si>
  <si>
    <t xml:space="preserve">if i don't;who will??? </t>
  </si>
  <si>
    <t xml:space="preserve">doing some not so awesome revision </t>
  </si>
  <si>
    <t>Yay...my car is ready....Was about 2500 miles over on my oil change  yikes not good, worst part is only have to do it every 8k miles</t>
  </si>
  <si>
    <t xml:space="preserve">earthwormjimmy http://bit.ly/14L1Q1 : ahh crap your right, and i was so sure i was a rebel im an amature </t>
  </si>
  <si>
    <t>Bibyliline</t>
  </si>
  <si>
    <t xml:space="preserve">aime Ghost Whisperer / tin trop belle Jennifer Love Hewitt </t>
  </si>
  <si>
    <t xml:space="preserve">i feel left out, all i did was eat and convrstations started without me! im all alone in the worlkd now </t>
  </si>
  <si>
    <t>sillymagicstars</t>
  </si>
  <si>
    <t xml:space="preserve">the sun is gone </t>
  </si>
  <si>
    <t>MeBonnieW</t>
  </si>
  <si>
    <t xml:space="preserve">Hey there, finally figured Twitter out! Filming Deathly Hallows is going great! So sad it's the last! </t>
  </si>
  <si>
    <t xml:space="preserve">This is the last weekend for skiing in Colorado for the 2008-09 season. http://tinyurl.com/o64d3a </t>
  </si>
  <si>
    <t xml:space="preserve">@concep WTF and u didn't invite us </t>
  </si>
  <si>
    <t>JCharlesworth92</t>
  </si>
  <si>
    <t xml:space="preserve">Doesn't Know What To Do </t>
  </si>
  <si>
    <t>joyfulmess</t>
  </si>
  <si>
    <t xml:space="preserve">@SecretWormy You have THUNDER where you are? I miss thunder. </t>
  </si>
  <si>
    <t>H34DSH07</t>
  </si>
  <si>
    <t xml:space="preserve">@Schwarzenegger Yo wish you could run for president </t>
  </si>
  <si>
    <t>maggiex3jonas</t>
  </si>
  <si>
    <t xml:space="preserve">@carlitatink no </t>
  </si>
  <si>
    <t xml:space="preserve">@nickijo mine too, its super upsetting. im sorry sticky. </t>
  </si>
  <si>
    <t>myhopeisyoux</t>
  </si>
  <si>
    <t xml:space="preserve">@jonasbrothers ; your youtube account got suspended. </t>
  </si>
  <si>
    <t xml:space="preserve">@mitracorinne and we missed you </t>
  </si>
  <si>
    <t xml:space="preserve">wow I only have 7 followers </t>
  </si>
  <si>
    <t>Missing the race  home alone! Come save me someone!!!! Helppppppppp!!!  Haha party at my house noooot!</t>
  </si>
  <si>
    <t>_jenniifer</t>
  </si>
  <si>
    <t>@Zwinky101  I would help you but I can't get on Zwinky.</t>
  </si>
  <si>
    <t>@lizvengeance - i can't  i'm dieting again no sweet stuff</t>
  </si>
  <si>
    <t>Karlhindle</t>
  </si>
  <si>
    <t xml:space="preserve">Drinking Earl Grey while watching &amp;quot;John Adams&amp;quot; and the Boston Tea Party - jeez, I have got to get some work done today </t>
  </si>
  <si>
    <t>tortle30</t>
  </si>
  <si>
    <t xml:space="preserve">ouch i got bitten by a dog b4 the demo sniff sniff now have an inch gash down me finger </t>
  </si>
  <si>
    <t>kimmykim09</t>
  </si>
  <si>
    <t>@OfficialBB Oh come on BB is it worth having cameras on the housemates 24/7 if we can't watch them  a few hours late @ night is not good!</t>
  </si>
  <si>
    <t xml:space="preserve">@Hollywoodheat Nice song... never ehard this artist before.. I wish i cud blow an L to it... I stopped smoking tho </t>
  </si>
  <si>
    <t xml:space="preserve">Dropped Iolaus off to get checked out. My laptop bag feels sad and empty without him. </t>
  </si>
  <si>
    <t xml:space="preserve">At home horribly sick...no small plane ride and camping for me.  </t>
  </si>
  <si>
    <t xml:space="preserve">it's raining on us </t>
  </si>
  <si>
    <t xml:space="preserve">@gwenonthereal i miss you so much....i feel empty </t>
  </si>
  <si>
    <t>dianarhoskani</t>
  </si>
  <si>
    <t xml:space="preserve">GSS is here, and yet I can't shop!!! </t>
  </si>
  <si>
    <t>chewie9769</t>
  </si>
  <si>
    <t xml:space="preserve">Ugh migraine headache </t>
  </si>
  <si>
    <t>My Twitterpic's Are So Embarrassing  HaHa , Watchiin SkyOne  &amp;amp;&amp;amp; Just About Tew Get Food Yup ii'M Happy ;]] ..</t>
  </si>
  <si>
    <t>spikemeo4</t>
  </si>
  <si>
    <t>@sillyyak11 oh my gosh.. friendly's is MY FAVORITE! but we don't have one in Illinois! dangit.  I hope you enjooooy it!</t>
  </si>
  <si>
    <t>PaulieSnowball</t>
  </si>
  <si>
    <t>Finnished Prison Break season 3 already!! It's cruel how it only had 13 episodes though  ...now i must get my arse in gear.</t>
  </si>
  <si>
    <t>Lipss89</t>
  </si>
  <si>
    <t xml:space="preserve">trying to download back my pick but this dumb ass computer wont let me </t>
  </si>
  <si>
    <t>I regret cutting my hair.    I knew I would, but I did it anyway.  Looks like I'm going to search for ways to grow my hair out faster.</t>
  </si>
  <si>
    <t>MsNishiaG</t>
  </si>
  <si>
    <t xml:space="preserve">In tacoma. The weather sucks. Was supposed to go to wild waves </t>
  </si>
  <si>
    <t xml:space="preserve">Can my girls do a GIRLS DAY DO-OVER Tue Nite? I won't be back from Miami till then </t>
  </si>
  <si>
    <t>JordanCabral</t>
  </si>
  <si>
    <t xml:space="preserve">@JordanLeanne Me too! I hated that they got rid of the tomato soup! </t>
  </si>
  <si>
    <t>sickofit90</t>
  </si>
  <si>
    <t xml:space="preserve">Sitting in class on a saturday is never fun. </t>
  </si>
  <si>
    <t>@LeighLaBumba Hopefully   x</t>
  </si>
  <si>
    <t xml:space="preserve">Typical ikea - get everything then on the last bit BAM out of stock... Do do do dooo do - I'm lovin' it </t>
  </si>
  <si>
    <t>meganjonasx</t>
  </si>
  <si>
    <t xml:space="preserve">@IAMtheCOMMODORE im from michigan and i want to go sooooo bad!!!!! But..... My parents wont let me. </t>
  </si>
  <si>
    <t>m1ss_ashl3e</t>
  </si>
  <si>
    <t>dam im clumsy  who busts they ass walkin down stairs</t>
  </si>
  <si>
    <t>AllieHundley</t>
  </si>
  <si>
    <t xml:space="preserve">Headed home.. Blehh my eyes feel like they're filled with grass...I'm allergic to grass </t>
  </si>
  <si>
    <t>LeTrain</t>
  </si>
  <si>
    <t>The Palm Pre came out today, wish I was getting one  !</t>
  </si>
  <si>
    <t>schuyler22</t>
  </si>
  <si>
    <t xml:space="preserve">Headed WAY out to the country for a get-together this afternoon. Too bad it's raining... </t>
  </si>
  <si>
    <t>JasmineEllen</t>
  </si>
  <si>
    <t xml:space="preserve">Is p!ssed off grrr </t>
  </si>
  <si>
    <t xml:space="preserve">@Spencerisgross too bad that isnt real </t>
  </si>
  <si>
    <t>BeeBeeKins</t>
  </si>
  <si>
    <t>@Caboth yuck sunburnt  No good! I'm alright just working and taking summer classes! EW</t>
  </si>
  <si>
    <t>teenhearts</t>
  </si>
  <si>
    <t xml:space="preserve">@EmoPoe my favorite tattoo of mine is probably my scissors or my Andy Warhol banana. Or maybe my Drug Free one? I have too many favs </t>
  </si>
  <si>
    <t>xokrisda</t>
  </si>
  <si>
    <t xml:space="preserve">@Jonasbrothers why did your youtube get suspended? </t>
  </si>
  <si>
    <t>tealbragg</t>
  </si>
  <si>
    <t xml:space="preserve">Wishing I were in the bean like I was supposed to be this wkend </t>
  </si>
  <si>
    <t>Bigmarq</t>
  </si>
  <si>
    <t xml:space="preserve">Chillin wit my nephew on his 2nd B-day....missing my daughter though </t>
  </si>
  <si>
    <t>big_tino</t>
  </si>
  <si>
    <t xml:space="preserve">mmmmmtired. going to have a bath then eat fajitas. no time to nap i don't think </t>
  </si>
  <si>
    <t>samcollie</t>
  </si>
  <si>
    <t xml:space="preserve">@skyecollie yes she has been in a mood - she didn't even share the chocolates with me.  </t>
  </si>
  <si>
    <t xml:space="preserve">@12thManRising still can't hear anything on the website </t>
  </si>
  <si>
    <t>@ArunGeoJohn you still get last.fm ? My account expired last month or something  #lastfm #love</t>
  </si>
  <si>
    <t xml:space="preserve">@DjZeeti word, the sa-ra production will do that to you lol.....stopped smoking is a positive lol @ </t>
  </si>
  <si>
    <t>Busy_lizzi</t>
  </si>
  <si>
    <t xml:space="preserve">The kitchen has been taken over but I want dinner </t>
  </si>
  <si>
    <t>KrisMichelle</t>
  </si>
  <si>
    <t xml:space="preserve">I have a headache, need a nap, and am sad the boy is leaving for a week tomorrow! </t>
  </si>
  <si>
    <t xml:space="preserve">@RizzBoston I wish I was but gotta work </t>
  </si>
  <si>
    <t>tlb71271</t>
  </si>
  <si>
    <t xml:space="preserve">game over; Warriors lose </t>
  </si>
  <si>
    <t>Irishsmurf</t>
  </si>
  <si>
    <t xml:space="preserve">@Nodren Monday called. They asked for maths study </t>
  </si>
  <si>
    <t>mzvannamichelle</t>
  </si>
  <si>
    <t xml:space="preserve">dropping off my brother...he's leaving for a week </t>
  </si>
  <si>
    <t>StacyReign</t>
  </si>
  <si>
    <t>@BrandiAriel i know.  i gotta watch it at home now...UGH!!!</t>
  </si>
  <si>
    <t>DeRosa_Photo</t>
  </si>
  <si>
    <t>All I get to shoot today is a wedding!   no Moto for me this weekend. I should be in Texas for the Nats.  Wish I was!!</t>
  </si>
  <si>
    <t>DRanged1978</t>
  </si>
  <si>
    <t>@mynameismoe now that is like a smack in the face...   shitty deal ...</t>
  </si>
  <si>
    <t xml:space="preserve">today seems like 1 of those very boring, slow, depressing days </t>
  </si>
  <si>
    <t xml:space="preserve">left bobs going2 walmart I guess 2 get some food and home2 clean wish ppl were n better moods </t>
  </si>
  <si>
    <t>i'm not such a fan of my cheap electric kettle any more. drinking hot water without tea, i can taste the plastic  need a non-plastic one</t>
  </si>
  <si>
    <t>jonasdemifan785</t>
  </si>
  <si>
    <t>THINKING ABOUT MY LIFE AND HOW ITS CHANGED ALOT   â™¥</t>
  </si>
  <si>
    <t>PhoenixLouise</t>
  </si>
  <si>
    <t>http://twitpic.com/6riaq - Nickelback Were Seriously Good. Unfortunately No T-Shirts Were Fired Near Us  x</t>
  </si>
  <si>
    <t xml:space="preserve">Sick as a mofo  Maybe if I go out I'll feel better? Or maybe a Pens win tonight will make me feel better? </t>
  </si>
  <si>
    <t xml:space="preserve">@Amie__88 It does say delayed on the schedule. I only read the NEW part..LOL Guess I should have looked for the live. </t>
  </si>
  <si>
    <t xml:space="preserve">OK I DIDN'T WASH YESTERDAY SO TODAY IS THE DAY </t>
  </si>
  <si>
    <t xml:space="preserve">aw i'm sad about Alex leaving the band. i like him and he's really nice. i wonder if he's being replaced. </t>
  </si>
  <si>
    <t>Lilipop3000</t>
  </si>
  <si>
    <t xml:space="preserve">hungry but dont want caf food. </t>
  </si>
  <si>
    <t>jeanxskirt</t>
  </si>
  <si>
    <t xml:space="preserve">Giant &amp;quot;family&amp;quot; garage sale started @ 9, by 11 we arrived everything good was gone, didn't hang out to look @ clothes. </t>
  </si>
  <si>
    <t xml:space="preserve">i really should get going...but im stuck on ebay! </t>
  </si>
  <si>
    <t xml:space="preserve">@Jonasbrothers Guys why your channel in youtube dont work? </t>
  </si>
  <si>
    <t>charlotte3bb</t>
  </si>
  <si>
    <t>my head is aching  and not even from a self induced hangover...how rubbish!</t>
  </si>
  <si>
    <t xml:space="preserve">At home taking care of my baby#2... he might have to go to the hosp... </t>
  </si>
  <si>
    <t>Papercutsandink</t>
  </si>
  <si>
    <t>@Muffyn  it wasn't. A wreck it was a smidgeon of paint that's running my ass 240</t>
  </si>
  <si>
    <t>cpreezy</t>
  </si>
  <si>
    <t xml:space="preserve">@priest801 weekend for you = work for me </t>
  </si>
  <si>
    <t xml:space="preserve">@purplefangs Awe no i was making them for my end of show.. i will be dieting so won't be eating them myself </t>
  </si>
  <si>
    <t>is has a sore throat  and is burningg up!!!</t>
  </si>
  <si>
    <t xml:space="preserve">@tonyhawk tell us who won! </t>
  </si>
  <si>
    <t>KiaDivaSince87</t>
  </si>
  <si>
    <t xml:space="preserve">its a really nice day and im sittin at work </t>
  </si>
  <si>
    <t>amypenciil</t>
  </si>
  <si>
    <t xml:space="preserve">makin some strawberry jelly but i dont think iuts workin </t>
  </si>
  <si>
    <t xml:space="preserve">@cotntail I am lost. Please help me find a good home. </t>
  </si>
  <si>
    <t>a40oz4Breakfast</t>
  </si>
  <si>
    <t xml:space="preserve">But THEN I GO BACK TO WORK TO CLOSE </t>
  </si>
  <si>
    <t>Sent offour soldier  Wont see him again for at minimum 400 days. Very hard farewell</t>
  </si>
  <si>
    <t>@RetroRewind i'm sorry to hear that!  that stinks!</t>
  </si>
  <si>
    <t>http://twitpic.com/6ricd - Uh dog on the road. Limping.  what do we do.</t>
  </si>
  <si>
    <t>So cold inside at work. Two more hours at work till the big day! But my stomach hurts.  damn sausage Mcmuffins. Haha. You know...</t>
  </si>
  <si>
    <t xml:space="preserve">TR @Umad80 LOL  You hoping he will answer if he will be on #LOST? Heard hes gonna be on another ABC show instead tho </t>
  </si>
  <si>
    <t>LucyPricex</t>
  </si>
  <si>
    <t xml:space="preserve">wants to go out tonighttt!! </t>
  </si>
  <si>
    <t>nicolsonrachel</t>
  </si>
  <si>
    <t>@stefeni well im worse only 2 following me  haha..you and jemma!</t>
  </si>
  <si>
    <t xml:space="preserve">My phone battery is below 20%. Going into power saving mode. </t>
  </si>
  <si>
    <t>@francesxo FRANCES! Can u come on fb? I NEED to talk to you, message me, not on fb chat, I'm in hospital  I love u oxox</t>
  </si>
  <si>
    <t xml:space="preserve">@TonyLetts Acquired taste??????  What on earth could you mean?  I'm shocked and saddened Mr Letts </t>
  </si>
  <si>
    <t>aliciacherie</t>
  </si>
  <si>
    <t>missing my man   can't wait till august</t>
  </si>
  <si>
    <t xml:space="preserve">first time i sat down all day.... i need a break from life </t>
  </si>
  <si>
    <t xml:space="preserve">@DCbigpappa i signed up to volunteer and offer some of my PR skills and emailed and never heard back... you all didn't want me </t>
  </si>
  <si>
    <t>JFoutch</t>
  </si>
  <si>
    <t>Coach B I just saw ur msg you were n okc!!!  4059239095!!! Call me sometime</t>
  </si>
  <si>
    <t>@maggiex3jonas awww  , she is so lucky</t>
  </si>
  <si>
    <t xml:space="preserve">@sebastianbach hello back from Peterborough, Ontario...hope things go well </t>
  </si>
  <si>
    <t>m00nd0g</t>
  </si>
  <si>
    <t xml:space="preserve">Damn, SourceForge is down just when I want to download The Gimp </t>
  </si>
  <si>
    <t>soosixty</t>
  </si>
  <si>
    <t xml:space="preserve">is back from Stockholm and missing @anders_pj's birthday party </t>
  </si>
  <si>
    <t xml:space="preserve">will watch mando diao on rock am ring later but only on TV </t>
  </si>
  <si>
    <t>dinosarecute</t>
  </si>
  <si>
    <t xml:space="preserve">so it must be true about david carradines erotic hanging thingy if my mom told me about it </t>
  </si>
  <si>
    <t xml:space="preserve">@yafavhoodstar why you hatin on my twitpic? </t>
  </si>
  <si>
    <t>@lezbejka  That sucks</t>
  </si>
  <si>
    <t>sillyPanicluvr</t>
  </si>
  <si>
    <t>Dance was fun! I don't care what others think. I had a good time. I'm going to miss a lot of people!!   &amp;lt;3</t>
  </si>
  <si>
    <t xml:space="preserve">Oh goodness i think my london is catchin a cold </t>
  </si>
  <si>
    <t>xoxlillizaxox</t>
  </si>
  <si>
    <t>Im quite anoyed as in the UK vodafone only let u twit on ure fone   grrrr bt its okay 8)</t>
  </si>
  <si>
    <t xml:space="preserve">@eunice007 Wow!! We got the storm here  No sun for this weekend. Btw, hope  both of you have fun!!! </t>
  </si>
  <si>
    <t>zaclovertje</t>
  </si>
  <si>
    <t>@ashleytisdale  will you not come to belgium    ???? x</t>
  </si>
  <si>
    <t>FayEgo1</t>
  </si>
  <si>
    <t xml:space="preserve">Supposed to rain tonight. Gonna be wet tigers game </t>
  </si>
  <si>
    <t xml:space="preserve">@brooonagh nope honor society arent doing any of the europe dates </t>
  </si>
  <si>
    <t>brocktologist</t>
  </si>
  <si>
    <t xml:space="preserve">@LeCastleVania i would be sad that I've never made it to FUCK YESS!  </t>
  </si>
  <si>
    <t>neblik</t>
  </si>
  <si>
    <t xml:space="preserve">i should probably go to sleep then. but it's not dark yet </t>
  </si>
  <si>
    <t>supertovah</t>
  </si>
  <si>
    <t xml:space="preserve">Up was awesome! Back to Ansted soon </t>
  </si>
  <si>
    <t>LuciusPastime</t>
  </si>
  <si>
    <t xml:space="preserve">@Equestrian90 ooc: He's such a git, isn't it? Poor @DionysusHornby! </t>
  </si>
  <si>
    <t>@cathybaron Whaaaat? You're younger than me? I feel so unaccomplished now  haha Happy Birthday tomorrow!</t>
  </si>
  <si>
    <t>@RetroRewind awww that sucks  thinking of you x</t>
  </si>
  <si>
    <t>JennJennSays</t>
  </si>
  <si>
    <t>chilly day  think i'll ride my bicycle anywayzzzz</t>
  </si>
  <si>
    <t>KamikaziCrlyFry</t>
  </si>
  <si>
    <t xml:space="preserve">Off work and im fuckin hungry but im a broke bitch again </t>
  </si>
  <si>
    <t>xxcupcakerawrxx</t>
  </si>
  <si>
    <t xml:space="preserve">@Eliberg3  aww that stinks </t>
  </si>
  <si>
    <t>SkatingStfne</t>
  </si>
  <si>
    <t>darn can't bid for auction item on ebay - got to go to work!  It's no good working nights lol</t>
  </si>
  <si>
    <t xml:space="preserve">Going to run... I haven't exercised in a week.     ... walking around at E3 doesn't count.  </t>
  </si>
  <si>
    <t>Viiickiiie</t>
  </si>
  <si>
    <t xml:space="preserve">@thebrandicyrus so I guess that means your not going to be at your dads show tonight </t>
  </si>
  <si>
    <t xml:space="preserve">Is transferring almost 20 GB of pictures and videos onto CDs so that I can format my hard drive </t>
  </si>
  <si>
    <t>BigDoug72</t>
  </si>
  <si>
    <t xml:space="preserve">All my illadelph peoples moved out the 215... now I have zero access to trees </t>
  </si>
  <si>
    <t>zenkitteh</t>
  </si>
  <si>
    <t>Ah fuck my allergies are horrible today!!!  I keep sneezing my head off  #fb</t>
  </si>
  <si>
    <t xml:space="preserve">@Zammie255 my cookleta weekend is gonna be without alex </t>
  </si>
  <si>
    <t xml:space="preserve">Ohh man! Im aching all down one arm and i swear ive done sumat to it cos it kills when i lift things </t>
  </si>
  <si>
    <t>@Kiwidarling  I'm sorry. you doing anything today around 3? We could go to coffee/icecream/a movie something to cheer you up.</t>
  </si>
  <si>
    <t>Stargirlxoxo</t>
  </si>
  <si>
    <t>Hates the fuckin rain :@ the road is flooded on the broadway and the motorway is closed  and i need to be somewhere!!</t>
  </si>
  <si>
    <t>@JustUrAvgJoe its ok  i'm still going to 4 events. but the opening ceremony is the big deal. boo.</t>
  </si>
  <si>
    <t>iamwendi</t>
  </si>
  <si>
    <t xml:space="preserve">@kungfoodpanda no more in-n-out...for a while </t>
  </si>
  <si>
    <t>@suzannerod Boo   I have a Donnie Band-Aid...you want it?  Lol...</t>
  </si>
  <si>
    <t>taayuh</t>
  </si>
  <si>
    <t xml:space="preserve">fck @mileycyrus for being in a dark room w nick ! turn the lights on! </t>
  </si>
  <si>
    <t>nik_nak85</t>
  </si>
  <si>
    <t>i wanna take a nap nap but i can't can't because of prom hair  sad</t>
  </si>
  <si>
    <t>42rulesbooks</t>
  </si>
  <si>
    <t xml:space="preserve">@fontosaurus   so sorry...don't know what else to say except  sorry </t>
  </si>
  <si>
    <t>MilezDemiSelFan</t>
  </si>
  <si>
    <t xml:space="preserve">listen tooOO sisters broken heart </t>
  </si>
  <si>
    <t>time to get ready for one of that last places on earth that i want to go  not fun anyone willing to switch places with me?</t>
  </si>
  <si>
    <t xml:space="preserve">@Jayman888 Just alittle tweet, 4 when you get home. Hope it was a good day. Been really quiet in tweet world 2day. </t>
  </si>
  <si>
    <t xml:space="preserve">Chilled to the bone </t>
  </si>
  <si>
    <t>lovingjordan</t>
  </si>
  <si>
    <t xml:space="preserve">Drag me to Hell hmmmm not too good </t>
  </si>
  <si>
    <t xml:space="preserve">All week and no Crunchy Nut Clusters makes Louis a sad bunny! </t>
  </si>
  <si>
    <t xml:space="preserve">Totally ballsed the songs. My head is elsewhere </t>
  </si>
  <si>
    <t>RKason</t>
  </si>
  <si>
    <t xml:space="preserve">I really wanna go to rainforest cafe. </t>
  </si>
  <si>
    <t xml:space="preserve">@Sampalm  yes i hate fake tweeters toothey r so stupid </t>
  </si>
  <si>
    <t>CadenceRyanne</t>
  </si>
  <si>
    <t xml:space="preserve">wishes the Bissell would just work properly. </t>
  </si>
  <si>
    <t>InloveWithLaura</t>
  </si>
  <si>
    <t xml:space="preserve">Just finished watching my son's All Star Baseball Team Play Parlier.  They lost big.  </t>
  </si>
  <si>
    <t>claaudiiaa</t>
  </si>
  <si>
    <t xml:space="preserve">ooo  only 137 updates </t>
  </si>
  <si>
    <t xml:space="preserve">@ijerusalem  no i havent, last time i got cpu, mobo, ram, psu for like 250. i was kinda hoping my next comp would be corei7 for like 1500 </t>
  </si>
  <si>
    <t>Also i am in Costa Mesa and have no idea how to get home  FML!</t>
  </si>
  <si>
    <t xml:space="preserve">geez louise this day stinks my mom is yelling at me over an umbrella im getting rained on and i cant hang out with anyone </t>
  </si>
  <si>
    <t>amber_0X</t>
  </si>
  <si>
    <t xml:space="preserve">should've been seeing the saturdays tonight </t>
  </si>
  <si>
    <t>schnille</t>
  </si>
  <si>
    <t xml:space="preserve">@henryandfriends Hey Henry, how was your Saturday? The weather over here is pretty bad, it kept raining all day long! </t>
  </si>
  <si>
    <t xml:space="preserve">Argh! Rose was over half way to getting level 8 and an email made her lose it all!! She's 63 so there's no way she'll be a master now. </t>
  </si>
  <si>
    <t>lillard</t>
  </si>
  <si>
    <t xml:space="preserve">@frodjo and all day im waiting for bruno he went off suddenly yesterday  and i dunno what has happened </t>
  </si>
  <si>
    <t xml:space="preserve">@AmandaJansson Do you wanna see the Mcfly video that I talked about earlier?? (Danny up close) I just wish it was me... </t>
  </si>
  <si>
    <t>LoreniaCarranza</t>
  </si>
  <si>
    <t xml:space="preserve">@greendazzle         lost lost lost i miss you i miss talk with u </t>
  </si>
  <si>
    <t>miss_lolo24</t>
  </si>
  <si>
    <t xml:space="preserve">Workin on a weekend...sux </t>
  </si>
  <si>
    <t xml:space="preserve">stupid facebook games still not working   </t>
  </si>
  <si>
    <t xml:space="preserve">NOOOOOOOOOOOOOOOOOO!!!!!!!!!! The JB official YouTube channel is suspended! What happened?????? </t>
  </si>
  <si>
    <t>FlipSparrow</t>
  </si>
  <si>
    <t xml:space="preserve">@ijustine How could you want the Pre anyways if you know a new iPhone is being announced at WWDC on Monday? </t>
  </si>
  <si>
    <t xml:space="preserve">My internets are going verrrry slowwwwlllyyy. </t>
  </si>
  <si>
    <t>sidred419</t>
  </si>
  <si>
    <t xml:space="preserve">too much bud last night lol Gym time but not feeling like going </t>
  </si>
  <si>
    <t>taylormonique</t>
  </si>
  <si>
    <t xml:space="preserve">just woke up from nap. I'm kinds hunrgy but not really. I wanna do something!!! </t>
  </si>
  <si>
    <t xml:space="preserve">I don't like people. </t>
  </si>
  <si>
    <t>COCKYxBARBiiE69</t>
  </si>
  <si>
    <t xml:space="preserve">It feels like he's in the darkness&amp;amp;I help bring the sun out.  That could be true or not. Either way that's how he makes me feel.  </t>
  </si>
  <si>
    <t xml:space="preserve">AAHHH!!!! that is all impossible! I cant believe it! help me!!!!! </t>
  </si>
  <si>
    <t xml:space="preserve">@Melaniie_xo i said i love you to the jonas brothers and they never responded. wth </t>
  </si>
  <si>
    <t xml:space="preserve">@Kevirus Shit. Now I don't know whether or not I'm shocked. </t>
  </si>
  <si>
    <t xml:space="preserve">@muSicFienDkiCks LOL that's what Rhi did and she still got her ass whopped </t>
  </si>
  <si>
    <t>@starleigh2000  I knowww  all I wanted to know was if Russ was busting some moves on the dancefloor.</t>
  </si>
  <si>
    <t xml:space="preserve">Bored at work! </t>
  </si>
  <si>
    <t>Crtbsktbll</t>
  </si>
  <si>
    <t xml:space="preserve">@MrMattWard unfortunately me too... </t>
  </si>
  <si>
    <t>kristyvo</t>
  </si>
  <si>
    <t xml:space="preserve">SATs were ridiculously hard. Well maybe that's because I didn't review or study or anything. But wow! Hard </t>
  </si>
  <si>
    <t>@kNikkiM I am so jealous of your sammiches  I wish I could eat bread!!! *cries a river of tears*</t>
  </si>
  <si>
    <t xml:space="preserve">@ModernSassy girrrrllll I got you... Lol but ur the only one that replied so far, so I don't think its a go </t>
  </si>
  <si>
    <t>laura_lopez888</t>
  </si>
  <si>
    <t>I'm so cold...I've been working all morning...I miss enjoying my wkends....  tear...</t>
  </si>
  <si>
    <t xml:space="preserve">@marcowill Sorry for cheating on you, doll. You dissed me to hang out with your mom. </t>
  </si>
  <si>
    <t xml:space="preserve">MAN! you make me feel like fucking shit. FUCK THIS LIFE HARDCORE! </t>
  </si>
  <si>
    <t>mandee86</t>
  </si>
  <si>
    <t>sooo hot &amp;amp; burnt! big exam tomoro  followed by the sats :-D! x http://twurl.nl/zyrqml</t>
  </si>
  <si>
    <t xml:space="preserve">@purplefangs gotta lose at least a stone before i go see game 3stone for rebellion if i make it .. soo pooor </t>
  </si>
  <si>
    <t xml:space="preserve">@wtfuckk 'cause i woke up 5:30 a.m today. </t>
  </si>
  <si>
    <t>Dizzinator</t>
  </si>
  <si>
    <t xml:space="preserve">If I keep losing followers, I will be in that 80 Percent Of Accounts too </t>
  </si>
  <si>
    <t>@CSI_PrintChick  girl me n C were tryna wake u up!</t>
  </si>
  <si>
    <t>@MSPMike my boyfriend just flew DFW &amp;gt;&amp;gt; SJC &amp;gt;&amp;gt; SNA and as far as I know, there was no singing   You are on SW though? then it could happen!</t>
  </si>
  <si>
    <t>xoxMarthaxox</t>
  </si>
  <si>
    <t xml:space="preserve">Today has been so tiring. And it doesnt help my hayfever is doing my head in. </t>
  </si>
  <si>
    <t>jodiestephens</t>
  </si>
  <si>
    <t xml:space="preserve">thinking about taking a nap, didn't sleep well doing too much thinking.  How can a guy not want to know his first born son??? That hurts </t>
  </si>
  <si>
    <t>Coletteface</t>
  </si>
  <si>
    <t xml:space="preserve">I hate moving, especially by myself. </t>
  </si>
  <si>
    <t>crazy_gal_17</t>
  </si>
  <si>
    <t xml:space="preserve">at home bored nothin to do </t>
  </si>
  <si>
    <t>WRESTLEGASM</t>
  </si>
  <si>
    <t xml:space="preserve">Still feeling rubbish. Note to self: swimming does note cure pain, it makes it worse. </t>
  </si>
  <si>
    <t>the_real_juany</t>
  </si>
  <si>
    <t xml:space="preserve">@onelove10 doesn't mean its not hot man! The A/C isn't workin. </t>
  </si>
  <si>
    <t xml:space="preserve">Up all night with Kittens being born. Lying on bed with laptop. Not happy no Big Brother Forums or live feed this year </t>
  </si>
  <si>
    <t xml:space="preserve"> theres something wrong with mum. shes all worried and crying and wont tell me or claire whats wrong. tbh, im a lil scared.</t>
  </si>
  <si>
    <t>chriscendana</t>
  </si>
  <si>
    <t xml:space="preserve">In traffic </t>
  </si>
  <si>
    <t>SavannahAisa</t>
  </si>
  <si>
    <t xml:space="preserve">@therealsavannah savannah i didn't get to hear you because my computer was slow </t>
  </si>
  <si>
    <t xml:space="preserve">Boring car show </t>
  </si>
  <si>
    <t xml:space="preserve">I had a dream that matt came home early and i woke up superrrr excited. Then i realized it wasnt real </t>
  </si>
  <si>
    <t>@DeathroW22 I havent had the chance to try it yet.  God damn Sony</t>
  </si>
  <si>
    <t>jagkrh</t>
  </si>
  <si>
    <t>He's off to last game  and we are off to nations! Yummy yummy!</t>
  </si>
  <si>
    <t xml:space="preserve">a plague upon my mother, who did curse me with sickness </t>
  </si>
  <si>
    <t>@Seanyybear is it any good on the iTouch? cant believe i lost mine  getting a new one though :/ lmao!</t>
  </si>
  <si>
    <t xml:space="preserve">@Melissa808 aww I thought you guys were really gonna come- all chinese are related somehow.. </t>
  </si>
  <si>
    <t xml:space="preserve">I wish I could find a nice boyfriend </t>
  </si>
  <si>
    <t>ChaunteLeBlanc</t>
  </si>
  <si>
    <t xml:space="preserve">@abbylinne wtf are you doing? i miss you </t>
  </si>
  <si>
    <t xml:space="preserve">Wants to go to arby's subway mcdonalds or dq or something </t>
  </si>
  <si>
    <t>krrrissa</t>
  </si>
  <si>
    <t xml:space="preserve">One more final to go.  Only 11 chapters to study in 48 hours.  NBD? </t>
  </si>
  <si>
    <t>SheenaCakes</t>
  </si>
  <si>
    <t xml:space="preserve">Vibrating razors are no bueno esp for the pits. I shanked em good </t>
  </si>
  <si>
    <t>eLroche</t>
  </si>
  <si>
    <t xml:space="preserve">It's too late now to realize I don't want to leave </t>
  </si>
  <si>
    <t>VoodooAngie</t>
  </si>
  <si>
    <t>@nicattack Im sorry - Same here   maybe we made out in a dream and got each other sick *lol*</t>
  </si>
  <si>
    <t xml:space="preserve">@Marcftsk i have to go to work </t>
  </si>
  <si>
    <t>karencofresi</t>
  </si>
  <si>
    <t xml:space="preserve">They don't fit WTF </t>
  </si>
  <si>
    <t>My fucking friend got me it trouble for him looking at porn. Omg.  tthomasgalassoo</t>
  </si>
  <si>
    <t>kianto</t>
  </si>
  <si>
    <t>Morning world! Now I have to go to work  hopefully my hangover doesn't kick in till 4 o'clock</t>
  </si>
  <si>
    <t xml:space="preserve">@djkus Around 10:30 - 11:30. Having great fun trying to force a double buggy through the crowds..! </t>
  </si>
  <si>
    <t>photographyluvr</t>
  </si>
  <si>
    <t xml:space="preserve">Its summer and im wearing a hoodie </t>
  </si>
  <si>
    <t>lilsblmnl</t>
  </si>
  <si>
    <t xml:space="preserve">T is off twitter, which means I'm flying solo </t>
  </si>
  <si>
    <t>... Paid for the parking ticket, and the barriers were up.  karma?</t>
  </si>
  <si>
    <t>angelstarfoster</t>
  </si>
  <si>
    <t>wondering why im not getting the call ive been waiting on  ... its making me kinda sad... FUCK ... this is annoying</t>
  </si>
  <si>
    <t>9wicked9s</t>
  </si>
  <si>
    <t xml:space="preserve">Trying to stay awake, even though sickness makes me want to sleep.  Too much sleep is bad for this old body! </t>
  </si>
  <si>
    <t>britanni10</t>
  </si>
  <si>
    <t>Omg now im really gonna miss all my 09ers *tear*   *Brit@nny*</t>
  </si>
  <si>
    <t>ChrisIsSnowie</t>
  </si>
  <si>
    <t>@techiekat Damn I want a TARDIS  we could bugger off to Disneyland or somewhere and just go f***Ing nuts :-P</t>
  </si>
  <si>
    <t>studmufffin</t>
  </si>
  <si>
    <t xml:space="preserve">so faaar summmmer SUCKS /: i wannna do somethiing fuun alreadddy &amp;amp; i got tha worst news last night </t>
  </si>
  <si>
    <t>shanparis</t>
  </si>
  <si>
    <t xml:space="preserve">tomora is goin 2 be borin  2day  has  been borin  wht can i du </t>
  </si>
  <si>
    <t>ReBeckers84</t>
  </si>
  <si>
    <t xml:space="preserve">REALLY REALLY REALLY wants to go to another Magic game............ </t>
  </si>
  <si>
    <t>TahirDuckett</t>
  </si>
  <si>
    <t xml:space="preserve">@n1rm @taylorkline @alysekraus for the faillll </t>
  </si>
  <si>
    <t>writer4stars</t>
  </si>
  <si>
    <t xml:space="preserve">@Jayde_Nicole It's raining in miami 2 </t>
  </si>
  <si>
    <t>i_am_BoomBoom</t>
  </si>
  <si>
    <t xml:space="preserve">@morningmoe Have fun at the TFC game! I had to miss it today. </t>
  </si>
  <si>
    <t xml:space="preserve">@waymonhudson I was shocked to read what @SOCMagic said to you. Shocked and saddened. Poor spelling and ignorance make me cry. </t>
  </si>
  <si>
    <t>alecp763</t>
  </si>
  <si>
    <t>stupid minnesotan weather means no valleyfair today  takin a trip to mall of america is pretty legit tho! sitting in line for chipotle!</t>
  </si>
  <si>
    <t>BitchinWallaby</t>
  </si>
  <si>
    <t xml:space="preserve">All my mates are &amp;quot;In Love&amp;quot; sadly, no love being passed onto me, well, by people who I like anyway </t>
  </si>
  <si>
    <t xml:space="preserve">He knows everyone's birthday, but mine </t>
  </si>
  <si>
    <t xml:space="preserve">It's great to spend some time with family I haven't seen in a few years. If only my and kids could have made the trip to SFO </t>
  </si>
  <si>
    <t>Taking 5   Is been a long day.</t>
  </si>
  <si>
    <t xml:space="preserve">Feeling reallyy reallyy sick </t>
  </si>
  <si>
    <t>MicaelaC329</t>
  </si>
  <si>
    <t xml:space="preserve">@amandastaley Did you graduate? i havent seen you this summer? </t>
  </si>
  <si>
    <t>hellaknee</t>
  </si>
  <si>
    <t xml:space="preserve">my darling betsy is leaving today </t>
  </si>
  <si>
    <t>JB'S youtube is suspended???  What the hell?? Why.............  I wanted to show someone 'Single Ladies'</t>
  </si>
  <si>
    <t xml:space="preserve">@barleyandbirch didn't like to say but mine has never arrived either </t>
  </si>
  <si>
    <t>ickle_nickle</t>
  </si>
  <si>
    <t>Raptor464</t>
  </si>
  <si>
    <t xml:space="preserve">Finshed cleaning my car and now I think its going to rain </t>
  </si>
  <si>
    <t>NicoleD09</t>
  </si>
  <si>
    <t>home from the bahamas  i already miss it</t>
  </si>
  <si>
    <t xml:space="preserve">@NNDEAN Sorry </t>
  </si>
  <si>
    <t>@allison__ yeah sadly  well the movie was in our cinemas in january and yours earlier. i guess its because of all the synchronization</t>
  </si>
  <si>
    <t>MsPatriceMack</t>
  </si>
  <si>
    <t xml:space="preserve">I'm so freaking confused. </t>
  </si>
  <si>
    <t xml:space="preserve">i feel like a piece of crap right now. 324 dollars and 4 cents wasted. </t>
  </si>
  <si>
    <t>@prinsezha aww, you left! we didn't even get to go swimming  how was your flight? missing you already.</t>
  </si>
  <si>
    <t>Jay_12</t>
  </si>
  <si>
    <t xml:space="preserve">@chrismistybelle true, but I don't have a working car to get me to Indy </t>
  </si>
  <si>
    <t>ms_cedes</t>
  </si>
  <si>
    <t xml:space="preserve"> My necklace just broke again ..... Last thing still attatchd to wit the ex. I miss him soo much</t>
  </si>
  <si>
    <t xml:space="preserve">That was a MISERABLE RG Final! Poor Dinara...ending w/ a DF </t>
  </si>
  <si>
    <t xml:space="preserve">Palm Pre is out today.  I am sad because I will not get to have mine until September </t>
  </si>
  <si>
    <t>whistlerbase</t>
  </si>
  <si>
    <t xml:space="preserve">@2010Tweets What's with getting kicked out of the site back into the waiting room half way through checking out? No warning </t>
  </si>
  <si>
    <t>jbotdesign</t>
  </si>
  <si>
    <t>is making pancakes, eggs, but no bacon... O my...  The sacrifices I make with this small fridge...</t>
  </si>
  <si>
    <t>Erinbar1</t>
  </si>
  <si>
    <t xml:space="preserve">Hanging out at the hospital is much more fun when your having a baby </t>
  </si>
  <si>
    <t>@eddieli sorry our AT&amp;amp;T service sucks and we kept getting dropped  have fun hiking w @dizzyizzy thanks again!</t>
  </si>
  <si>
    <t>caiiiiiiitlyn</t>
  </si>
  <si>
    <t>@BrookeMcVey brooke we NEED to hang out before i leave for NC in 6 days  ...and i feel like a loser when i'm on here hahaha</t>
  </si>
  <si>
    <t>Came home and my Aunty had brought me Jonas! He's so small &amp;amp; cute, but I miss Dougie  Lol.</t>
  </si>
  <si>
    <t>ec10condemned</t>
  </si>
  <si>
    <t xml:space="preserve">Stuck at the car dealership while they hopefully install the part. Please let it have been the problem. Need some special key todo brakes </t>
  </si>
  <si>
    <t xml:space="preserve">got sent home from work as she isnt very well </t>
  </si>
  <si>
    <t xml:space="preserve">@abaksh Awww...okay.Hey maybe we could go T-mall tuesday also??Hmm.I'll talk to Q.Or you have class?! O_o hope not... </t>
  </si>
  <si>
    <t>Wainting McFLY at Sheraton Hotel, but did not turn out, we froze  http://yfrog.com/6pd12j</t>
  </si>
  <si>
    <t>echeng</t>
  </si>
  <si>
    <t xml:space="preserve">Hrm. Penguin Planet and captive bald eagle at the Charleston aquarium = sad. No room at all. </t>
  </si>
  <si>
    <t>NexyMimy</t>
  </si>
  <si>
    <t>Palm Pre is out today.  I am sad because I will not get to have mine until September  http://bit.ly/6KNmeh</t>
  </si>
  <si>
    <t xml:space="preserve">@Twistedlilkitty I hate the weather </t>
  </si>
  <si>
    <t>mk9391</t>
  </si>
  <si>
    <t xml:space="preserve">This is so sad </t>
  </si>
  <si>
    <t>carlos3644</t>
  </si>
  <si>
    <t xml:space="preserve">@gmonsterr i know lol. As soon as i get there, i'm gonna remember everything. </t>
  </si>
  <si>
    <t>Today got caught in the rain and a runaway shopping trolly took out my wing mirror  sad day for Gary</t>
  </si>
  <si>
    <t>thee_1_n_onli</t>
  </si>
  <si>
    <t xml:space="preserve">Wish more of my friend had twitter </t>
  </si>
  <si>
    <t>SGAngeL</t>
  </si>
  <si>
    <t xml:space="preserve">@helen_d_ YUM! It's hard to find good alt and vinegar chips here </t>
  </si>
  <si>
    <t>LorretMuus</t>
  </si>
  <si>
    <t>If I keep losing followers, I will be in that 80 Percent Of Accounts too  http://bit.ly/l1YZJV</t>
  </si>
  <si>
    <t>georgiabayliss</t>
  </si>
  <si>
    <t xml:space="preserve">cant tan in clouds </t>
  </si>
  <si>
    <t>bad hangover this morning  .. @imegs sorry for the drunk chatter last night</t>
  </si>
  <si>
    <t>@AbbieFletcher_ is it rainin?  x</t>
  </si>
  <si>
    <t xml:space="preserve">I take my food update back...everything was eatable BUT the soup!the 1 thing I've been wanting the last 4 days tastes like dirty water! </t>
  </si>
  <si>
    <t>squirrelsohno</t>
  </si>
  <si>
    <t xml:space="preserve">@enjoyyourbunny Yeah, that's like...three and a half hours at least from me </t>
  </si>
  <si>
    <t xml:space="preserve">Ok important message, always check the opening hours at the gym! Closes early weekends so no time for gym,just 60 lengths of pool &amp;amp; sauna </t>
  </si>
  <si>
    <t>VeeIchik</t>
  </si>
  <si>
    <t>In pain  sucks</t>
  </si>
  <si>
    <t>@quandrab girl I forgot to tell yu he got more time !!  (tear) !!</t>
  </si>
  <si>
    <t xml:space="preserve">@Br0wnBerry that's what I keep telling myself </t>
  </si>
  <si>
    <t xml:space="preserve">everyone either has the iphone or blackberry. im stuck with my razor for another year </t>
  </si>
  <si>
    <t>laurenbella</t>
  </si>
  <si>
    <t xml:space="preserve">going to work on this gorgeous day </t>
  </si>
  <si>
    <t xml:space="preserve">@TheKibblets Link won't load </t>
  </si>
  <si>
    <t>Arukeni</t>
  </si>
  <si>
    <t>@Xandromas Why can't you be a pen pal?  I'll give you a translation later on MSN.</t>
  </si>
  <si>
    <t xml:space="preserve">my bank just txt me an update... bummer cuz I was hopin it was someone else. </t>
  </si>
  <si>
    <t xml:space="preserve">@AllureOnFire but ur not on a pc </t>
  </si>
  <si>
    <t>Bidibulon</t>
  </si>
  <si>
    <t xml:space="preserve">doing homework again... </t>
  </si>
  <si>
    <t>goalieca</t>
  </si>
  <si>
    <t xml:space="preserve">I have been pegged as a &amp;quot;capable developper&amp;quot; in my lab. In academia that is rare and now I will be stuck doing all the hard work </t>
  </si>
  <si>
    <t>veganwrocker</t>
  </si>
  <si>
    <t xml:space="preserve">just had 2nd meeting of my HPA group. Seriously, people need to start coming!  We're planning some awesome things and ppl are missing it. </t>
  </si>
  <si>
    <t xml:space="preserve">sick a week before my b-day and also i have to study science... excellent ! </t>
  </si>
  <si>
    <t xml:space="preserve">oh webam why do you hate me? </t>
  </si>
  <si>
    <t>nickgaro</t>
  </si>
  <si>
    <t xml:space="preserve">calculator died on SATs </t>
  </si>
  <si>
    <t>kristyelizabeth</t>
  </si>
  <si>
    <t>Flight is delayed.  Had a good cry, and now I'm going to find some ice cream. I'm unspeakably ready to be home. Unspeakably.</t>
  </si>
  <si>
    <t xml:space="preserve">Crazyyy stalker chick always at my house dont come home brain if yu get this </t>
  </si>
  <si>
    <t>@prinsezha ~ aww, you left! we didn't even get to go swimming  how was your flight? missing you already.</t>
  </si>
  <si>
    <t>Mz_Surreal</t>
  </si>
  <si>
    <t xml:space="preserve">At work waiting on boo to pick me up because we have reservations at the Hard Rock. However my phone is off and his is dead. </t>
  </si>
  <si>
    <t>@PussyPrevails she got my aim too  and she got my cell number... but I wish that girl would txt me Ima GPS dat ass &amp;amp; slap some sense n her</t>
  </si>
  <si>
    <t>2bluntcc</t>
  </si>
  <si>
    <t xml:space="preserve">On to another dealership! Not much of a selection! </t>
  </si>
  <si>
    <t xml:space="preserve">They are tearing out the wall in my bedroom. Where am i going to sleep? </t>
  </si>
  <si>
    <t xml:space="preserve">I left out the house without setting my dvr to tape Coco last night </t>
  </si>
  <si>
    <t>laurenburrell</t>
  </si>
  <si>
    <t xml:space="preserve">@nicksantino I'm really upset you're not coming to detroit </t>
  </si>
  <si>
    <t>HiN3</t>
  </si>
  <si>
    <t xml:space="preserve">@Zenithfilms  oootroooon the discriminator of achvts </t>
  </si>
  <si>
    <t>@jacquelinalexis I know.  I wish I had money.    ha.</t>
  </si>
  <si>
    <t xml:space="preserve">@Giggles1242  STILL   thats gay </t>
  </si>
  <si>
    <t xml:space="preserve">@RichardSession I'm sorry. Just know that I do feel bad about it </t>
  </si>
  <si>
    <t>MichaelR82</t>
  </si>
  <si>
    <t xml:space="preserve">no raving this weekend . study for art finals coming up!! </t>
  </si>
  <si>
    <t>i know i can have both....as can he but it's going to be difficult  OK STOP THINKING ABOUT THE FUTURE LISSY</t>
  </si>
  <si>
    <t>jonasfan0713</t>
  </si>
  <si>
    <t xml:space="preserve">@Jonasbrothers your youtube account was shut down!!!!!! </t>
  </si>
  <si>
    <t>@becksbissell im fine..been painting furniture all day..cat sadly still not come home  glad things are better with your new boss..</t>
  </si>
  <si>
    <t xml:space="preserve">@Ucsmiles He'll just be here a few days, but that's better than nothing!  He's not moving home this summer </t>
  </si>
  <si>
    <t xml:space="preserve">wow what was David thinking or doing ? </t>
  </si>
  <si>
    <t>is still not feeling too good  ...maybe i need another drink to recover fully? ;)</t>
  </si>
  <si>
    <t xml:space="preserve">@Amy_E_W I know </t>
  </si>
  <si>
    <t xml:space="preserve">fuck!  The Invader Zim DVDs have been discontinued and are crazy expensive </t>
  </si>
  <si>
    <t xml:space="preserve">No, I don't think it does...  Can't find it if it does.  Oh well.  </t>
  </si>
  <si>
    <t xml:space="preserve">@KorrieM what is up with everyone watching The Sandlot? I'm jealous  Lost that DVD when I moved </t>
  </si>
  <si>
    <t>@louiiseeeeee ohhh  take me with you?! haha. :O you'd love it, its actually amazing haha, when's it out down theree?</t>
  </si>
  <si>
    <t>@purplefangs u lost loads already... awe  a baby tiger cub just died... his mom accidentally rolled on it in the night and it died</t>
  </si>
  <si>
    <t xml:space="preserve">@redasthesea must be nice </t>
  </si>
  <si>
    <t xml:space="preserve">An A on my math test... </t>
  </si>
  <si>
    <t>RoyalRadio1063</t>
  </si>
  <si>
    <t>smh @chanloo (she hates me!!!!!   .............)</t>
  </si>
  <si>
    <t xml:space="preserve">Anyone wanna tell me what happen with /Jonasbrothersmusic? </t>
  </si>
  <si>
    <t>AshleyRFoster</t>
  </si>
  <si>
    <t xml:space="preserve">@jennyovadia yea i have potatoes left but i only have regular eggs </t>
  </si>
  <si>
    <t xml:space="preserve">#jbyoutubesuspended try and get this trending people.. </t>
  </si>
  <si>
    <t xml:space="preserve">Yawnnnnn!!! Boring saturday ... didnt know i had so much of sleep debt ... slept like a log thru the day .... and still sleepy </t>
  </si>
  <si>
    <t>otibml</t>
  </si>
  <si>
    <t xml:space="preserve">Not that I mind roughhousin, playin, but S is getting strong, big &amp;amp; heavy &amp;amp; he flattens me. Askd their dad 2 do more sports w S. No go. </t>
  </si>
  <si>
    <t>roxannaislam</t>
  </si>
  <si>
    <t xml:space="preserve">poor danielle (real housewives)! so many rumors about her! i know how that is </t>
  </si>
  <si>
    <t>zicu</t>
  </si>
  <si>
    <t xml:space="preserve">btw: no  #himym and #tbbt for weeks makes me sad </t>
  </si>
  <si>
    <t>@CindiCupcaking wtf? all dway n SF? WE won't make it! WE should go 2m after d gurlie thing. WE'll pick vivi up or you go without me  today</t>
  </si>
  <si>
    <t xml:space="preserve">STOKED that Stefano FINALLY called out that BITCH Nicole. Hate that my girl @Ali_Sweeney is n so much pain. I got chills in both episodes </t>
  </si>
  <si>
    <t xml:space="preserve">Sitting at work, waiting for backup to get here &amp;amp; take over my shift. We all knew this would happen. I miss enjoying my job </t>
  </si>
  <si>
    <t>@jasminelaurenxo  youll be fine. your mum will sort it out ?xx</t>
  </si>
  <si>
    <t xml:space="preserve">Today feels like a ugh kind of day, and on top of that ugh </t>
  </si>
  <si>
    <t>@miskellaneous  ok, next time then! Hope planning goes  well x</t>
  </si>
  <si>
    <t xml:space="preserve">My ears are too small for my ipod earphones! They hurt!! </t>
  </si>
  <si>
    <t xml:space="preserve">is finally home from work, 2 hours late &amp;amp; bloody well knackered! </t>
  </si>
  <si>
    <t>MrsJames_Waters</t>
  </si>
  <si>
    <t xml:space="preserve">@James_Waters Yeah. </t>
  </si>
  <si>
    <t>serelia</t>
  </si>
  <si>
    <t xml:space="preserve">just got back from the townwide yardsale, found free shoes (japanese converse) that fit, and my mum wouldn't let me get them!!!! </t>
  </si>
  <si>
    <t xml:space="preserve">Im lonely </t>
  </si>
  <si>
    <t>rakka</t>
  </si>
  <si>
    <t>@MarisaNakasone i wanted the interviews to be more than they were. edited badly.  THANKS about the deer project! you're too kind!</t>
  </si>
  <si>
    <t>terrellturner</t>
  </si>
  <si>
    <t xml:space="preserve">DirecTV is a GREAT company but my cables out cause of the wind blowin the dish  im sad..i wont be able to see jonas, hannah or swac! </t>
  </si>
  <si>
    <t>sarahbob</t>
  </si>
  <si>
    <t xml:space="preserve">really wants chinese =/ not happy today </t>
  </si>
  <si>
    <t xml:space="preserve">@tatr16 ; oh dang girl Im sorry! hope it's better today. my first day of work went well.. now IMa about to have to leave to babysit </t>
  </si>
  <si>
    <t xml:space="preserve">Going crazy my tweeples! I can't remember reagents and conditions. Any techniques? Just wanna start on my business now </t>
  </si>
  <si>
    <t>rycher</t>
  </si>
  <si>
    <t>Being a quitter is easy. Unless you're talking about smoking. Been more than 3 months &amp;amp; I still want to smoke sometimes.  Does it end?</t>
  </si>
  <si>
    <t xml:space="preserve">ok, now iv eaten too many mikado! </t>
  </si>
  <si>
    <t>@JoeJGirl2009 Are you serious? It got suspended? Oh my goodness  Stupid haters are probably responsible for that.</t>
  </si>
  <si>
    <t xml:space="preserve">@blueyoyo08 i know  its not the same anymore </t>
  </si>
  <si>
    <t xml:space="preserve">@justdaydreams no laughing at me....on my phone.....I was just able to click retweet </t>
  </si>
  <si>
    <t xml:space="preserve">@feveligante cuz the dumb asses at rent a center put my music on a DVD &amp;amp; idk how to get it off! </t>
  </si>
  <si>
    <t>Plzzzz!! If I see another Ugly bitch ima Cry!!  **This is the White Party Ladies!!  where r the &amp;quot;REAL&amp;quot; models! Smh!</t>
  </si>
  <si>
    <t>@MathildaSofia Sadly, they didn't  x</t>
  </si>
  <si>
    <t>izzy719</t>
  </si>
  <si>
    <t xml:space="preserve">@projectjoy is it on Tuesday?? I have a final that day </t>
  </si>
  <si>
    <t xml:space="preserve">@jonasbrothers Guys what happened to your official YouTube channel?? </t>
  </si>
  <si>
    <t>@overloved my dear Nadita! I'm so excited to see the vid!maybe later  I'm so glad for you!!!!it's so amazing!! u r the best fan ever baby!</t>
  </si>
  <si>
    <t>wheninRoma</t>
  </si>
  <si>
    <t>Picking up mom at the airport at 5, still have to clean the whole house.  BUUUUT Bryan and Str8 are going to winners bracket round 3!</t>
  </si>
  <si>
    <t xml:space="preserve">@nathanpriest aww hunny! i am soooooooo bored!!! </t>
  </si>
  <si>
    <t>vicky_000</t>
  </si>
  <si>
    <t>working night shift tonight. 2am - 8am  should probably have got some sleep this afternoon...</t>
  </si>
  <si>
    <t>andhilarysays</t>
  </si>
  <si>
    <t>Muffins empty room  http://yfrog.com/beidej</t>
  </si>
  <si>
    <t>devil</t>
  </si>
  <si>
    <t xml:space="preserve">@_VeniVidiVici_ I am sick too </t>
  </si>
  <si>
    <t>Kyraxx3</t>
  </si>
  <si>
    <t>LOOOL!! Jonasbrothersmusic , the youtube account got SUSPENDED!  Poor Them.</t>
  </si>
  <si>
    <t xml:space="preserve">@chereseluv Are You Not Fuckin Wit Me Nomore ? </t>
  </si>
  <si>
    <t>kirstypoos</t>
  </si>
  <si>
    <t xml:space="preserve">@Sion71 me too </t>
  </si>
  <si>
    <t>lauren_was_hur</t>
  </si>
  <si>
    <t xml:space="preserve">@dirtyslut my boyfriend is just being a jerk off, he likes to txt when im with him, but when im not he doesn't want to txt me </t>
  </si>
  <si>
    <t xml:space="preserve">@TyraRenee heyyy boo! Didn't make the box office in time </t>
  </si>
  <si>
    <t xml:space="preserve">@Megannnnn so does my mum </t>
  </si>
  <si>
    <t xml:space="preserve">super hungry at 3am </t>
  </si>
  <si>
    <t>davidmcn</t>
  </si>
  <si>
    <t xml:space="preserve">@msraa she says it would be naughty </t>
  </si>
  <si>
    <t xml:space="preserve">Working another double today </t>
  </si>
  <si>
    <t xml:space="preserve">Not having cable, I miss Mythbusters. I'll also miss True Blood when it starts </t>
  </si>
  <si>
    <t xml:space="preserve">@JoeJonas1Fan1 i love Turn Right and Don't Speak do u know that their youtube channel got suspended waaa </t>
  </si>
  <si>
    <t xml:space="preserve">anyone get google analytics for #umbraco working... my tree is empty </t>
  </si>
  <si>
    <t>thomasjo</t>
  </si>
  <si>
    <t xml:space="preserve">Anyone happen to have a link to a mirror containing the latest version of #TortoiseSVN? SourceForge is down, and I need to upgrade it </t>
  </si>
  <si>
    <t xml:space="preserve">Cat was right - the lack of Battlestar Galactica has left a hole in our hearts that just cannot be filled </t>
  </si>
  <si>
    <t>@wtfuckk i can't  i need take a shower and eat something!</t>
  </si>
  <si>
    <t>yoyodutch</t>
  </si>
  <si>
    <t xml:space="preserve">My poor baby has fleas and a huge cut on his arm that he had to get a shot for. I miss my kitty </t>
  </si>
  <si>
    <t>PrincessP13</t>
  </si>
  <si>
    <t xml:space="preserve">is sick  with a cold.... </t>
  </si>
  <si>
    <t>@JamMusic13 No i didn't notice . BUT NOOO .  stupid yt.</t>
  </si>
  <si>
    <t xml:space="preserve">@VickyMinor I'm not here the end of July </t>
  </si>
  <si>
    <t>jesusmorales</t>
  </si>
  <si>
    <t>sooo hot &amp;amp; burnt! big exam tomoro  followed by the sats :-D! x http://tinyurl.com/BL0yVxZlP</t>
  </si>
  <si>
    <t>The Blowfish game on the iPhone sucks.  Fun idea, but it feels inaccurate and choppy at the most frustrating times! No more, I say!</t>
  </si>
  <si>
    <t>kmccaa</t>
  </si>
  <si>
    <t>@smoothcutmusic I was there but no seats outside   so went in &amp;amp; ate so only got to hear the end of one song, but what I heard was AWESOME!</t>
  </si>
  <si>
    <t>Just listened to the Lines Vines and Trying Times album preview  Nick Sounds like a dying animal. I miss their real voices &amp;lt;3</t>
  </si>
  <si>
    <t>THEREALROYALTEE</t>
  </si>
  <si>
    <t>@yourdaydream Umm... I didnt Even get Mine   lol</t>
  </si>
  <si>
    <t xml:space="preserve">didnt get any sunglasses or earbuds either !!!!!!!! </t>
  </si>
  <si>
    <t>HannaKel</t>
  </si>
  <si>
    <t xml:space="preserve">No more believing...only praying... </t>
  </si>
  <si>
    <t xml:space="preserve">my neck is killing me </t>
  </si>
  <si>
    <t>katie0katie</t>
  </si>
  <si>
    <t xml:space="preserve">Laundry needs to be done. Why did i not bring more clothing home? And why did the weather guy decide it wouldn't be sunny all weekend? </t>
  </si>
  <si>
    <t xml:space="preserve">It needs to be shot time </t>
  </si>
  <si>
    <t>matthew_robert</t>
  </si>
  <si>
    <t xml:space="preserve">is home annnnd room all back to normal, walls still vandalized by @_peaches buuuuut not happy i lost both my tv remotes </t>
  </si>
  <si>
    <t>Awww Chapter 50  i miss them..</t>
  </si>
  <si>
    <t>ricefool62</t>
  </si>
  <si>
    <t xml:space="preserve">packing is a sad experience </t>
  </si>
  <si>
    <t>Smitherd</t>
  </si>
  <si>
    <t xml:space="preserve">@whitneystone About the tick: Wow, that sucks. About the pool: shame you're like 45 minutes away. It makes me sad. </t>
  </si>
  <si>
    <t>MarikaGrace</t>
  </si>
  <si>
    <t xml:space="preserve">@sweetiestar7174 This internship.. I have an interview next Wednesday! Are you okay? You seem stressed </t>
  </si>
  <si>
    <t>JRGarner</t>
  </si>
  <si>
    <t>Lazying around the pool. No one here but me  - http://mobypicture.com/?639j3x</t>
  </si>
  <si>
    <t xml:space="preserve">@darch4ever aww, that suckss! well..  i can't go to the blink-182 concert because they sold out! </t>
  </si>
  <si>
    <t>Izzyray</t>
  </si>
  <si>
    <t xml:space="preserve">Too sleepy to be up and working. </t>
  </si>
  <si>
    <t xml:space="preserve">@jonasobsessedx urgh i know, it sucks so bad </t>
  </si>
  <si>
    <t>frvsweet</t>
  </si>
  <si>
    <t xml:space="preserve">y am i feelin depressed??? </t>
  </si>
  <si>
    <t xml:space="preserve">The drinks have been on the table about 8 seconds before Rachael spilt Irn Bru everywhere. It's cool though, most of it landed on me </t>
  </si>
  <si>
    <t xml:space="preserve">There is nothing to do today. </t>
  </si>
  <si>
    <t>artchimin</t>
  </si>
  <si>
    <t xml:space="preserve">I have a root canal that needs to be done and I already had one extracted... </t>
  </si>
  <si>
    <t>i can't find my sims game!! this is upsetting. now i have nothing to do.  lol</t>
  </si>
  <si>
    <t>@lalaz1ski @spooksworldwide @bananahut don't be sheep!   http://bit.ly/puiia</t>
  </si>
  <si>
    <t>@mugluf it looks like our telepathy is one way only  x</t>
  </si>
  <si>
    <t>bgalindo20</t>
  </si>
  <si>
    <t xml:space="preserve">@KimKardashian I've cut my hair real short in the past....and YES! You'll definetly miss that long beautiful hair! </t>
  </si>
  <si>
    <t>BeautifulVee</t>
  </si>
  <si>
    <t>@JustShyann I haven't ordered shoes in 3 weeks! Bought clothes but no shoes  The weddin ate up all my dough but I'm back! Imma check evans</t>
  </si>
  <si>
    <t>LucyGeater</t>
  </si>
  <si>
    <t>wishes it was last saturday again  but also wishes it was september! x</t>
  </si>
  <si>
    <t>@LoveAriHerstand no  driving through rainy Indiana on route back to Minneapolis</t>
  </si>
  <si>
    <t>AScotsman</t>
  </si>
  <si>
    <t xml:space="preserve">sat  not 100% </t>
  </si>
  <si>
    <t>@overloved I'm so proud of youuuu!!! I die to se the vid!!! have no time now! ...   I'm still teaching...!!!</t>
  </si>
  <si>
    <t xml:space="preserve">I didn't get paid today after all... </t>
  </si>
  <si>
    <t>cecamy</t>
  </si>
  <si>
    <t xml:space="preserve">officially failin physics </t>
  </si>
  <si>
    <t>HonorDavis</t>
  </si>
  <si>
    <t>No wreck beach - cloudy   BBQ and Tweet instead</t>
  </si>
  <si>
    <t>home from awards breakfast. super hungry &amp;amp; now doing a stupid essay  blehhhhh</t>
  </si>
  <si>
    <t>danschulz</t>
  </si>
  <si>
    <t xml:space="preserve">Note to self.  TweetDeck is VERY sensitive on this laptop. </t>
  </si>
  <si>
    <t>@fullofwednesday  Hope you feel better soon!! &amp;lt;3</t>
  </si>
  <si>
    <t>dposchinger</t>
  </si>
  <si>
    <t xml:space="preserve">Twitter App in Facebook... klappt bei mir nicht </t>
  </si>
  <si>
    <t>ROBBIEEEEE</t>
  </si>
  <si>
    <t xml:space="preserve">stupid every avenue album wont download </t>
  </si>
  <si>
    <t xml:space="preserve">Our trip to Houma has turned into &amp;quot;run errands for the family&amp;quot; day </t>
  </si>
  <si>
    <t xml:space="preserve">@digitalmaverick @alfredtwo strangely, UK Bing has dolphins </t>
  </si>
  <si>
    <t>@spahkleprincess don't feel bad! @jonathanrknight's never DM'd me...I'm not loved...just 1 of the little people  but he's dm'd @jksgirlx2</t>
  </si>
  <si>
    <t>cathyannemarie</t>
  </si>
  <si>
    <t xml:space="preserve">I wish my cell carrier had more smartphone options.  Only blackberry &amp;amp; one Windows mobile phone.  I don't want either.  I want a Palm </t>
  </si>
  <si>
    <t>@Iridescent1980 yeah tell me about it  3 weeks ago, she seemed fine. Apptly, she'd been hiding it from her family for about a year!</t>
  </si>
  <si>
    <t xml:space="preserve">am feeling down </t>
  </si>
  <si>
    <t>tefi_3107</t>
  </si>
  <si>
    <t xml:space="preserve">The family is very supportive at this time! I miss you mama!!!! hurry up! :S </t>
  </si>
  <si>
    <t>LoveMyHun</t>
  </si>
  <si>
    <t xml:space="preserve"> i think he's cheating on me...will post story on @061004     T_T</t>
  </si>
  <si>
    <t>canhewin</t>
  </si>
  <si>
    <t xml:space="preserve">Christi is leaving me </t>
  </si>
  <si>
    <t xml:space="preserve">@CupcakeJonasBro can you try and help us get #jbyoutubesuspended trending? we need answers.. </t>
  </si>
  <si>
    <t xml:space="preserve">@Tivity </t>
  </si>
  <si>
    <t>i'm so bored! tomorrow had better not fall through  i need to get out and have a laugh!</t>
  </si>
  <si>
    <t>skankityspence</t>
  </si>
  <si>
    <t>maxed out my ipod touch. What a tragedy.  Good thing I still have my 30 GB video ipod.</t>
  </si>
  <si>
    <t>MrPenguinLoveMe</t>
  </si>
  <si>
    <t>Betty has to go away, she keeps breaking.  Went on a church float trip, no one but Meg talked to me.  But I found chocolate in my room!</t>
  </si>
  <si>
    <t>KatrinaJoAdair</t>
  </si>
  <si>
    <t>Damn I can not sleep....  http://tinyurl.com/qppvfe</t>
  </si>
  <si>
    <t>I miss SO much my best friend. Why isn't she talking to me for about a week now ? What's the problem.  !!!</t>
  </si>
  <si>
    <t>@rebeccao372 nope  me=loner tonight  lol xx</t>
  </si>
  <si>
    <t>Monigah</t>
  </si>
  <si>
    <t>@TattooAftercare. I'm trying  I don't feel 100%. Are you guys sending me positive vibes or what??</t>
  </si>
  <si>
    <t>kirstywhitelock</t>
  </si>
  <si>
    <t>@alexbatcupx YESSSS :L! , hope its not a fake tho  xxx</t>
  </si>
  <si>
    <t>harveyvillarica</t>
  </si>
  <si>
    <t xml:space="preserve">Airline lost my luggage! </t>
  </si>
  <si>
    <t>ladyprock</t>
  </si>
  <si>
    <t>http://twitpic.com/6rjix - my lil man thats about 2 be 1 on the 23  time sure dose fly by</t>
  </si>
  <si>
    <t xml:space="preserve">had an awful dream about being on paris hiltons new bff or whatever its called </t>
  </si>
  <si>
    <t>Rhonnybay</t>
  </si>
  <si>
    <t>@family2point0  I wasnt   Any pics?</t>
  </si>
  <si>
    <t>@Suze_W yeah went shopping in belfast today and it was miserable  things are good, could do wit an early night tho lol. how's u?</t>
  </si>
  <si>
    <t>AliciaLaraLA</t>
  </si>
  <si>
    <t xml:space="preserve">@PennyPirate The Marilyn Monroe one--...kiss but don't love, listen but don't believe...   </t>
  </si>
  <si>
    <t>miss_r0ss</t>
  </si>
  <si>
    <t xml:space="preserve">http://twitpic.com/6rjjr - Came across this picture and it brought tears to my eyes. It's not the same without her </t>
  </si>
  <si>
    <t xml:space="preserve">@mynameisjc: i practically know the way since my sis used to go there. But im nowhere near legal </t>
  </si>
  <si>
    <t xml:space="preserve">Eugh. Hungover. Afternoon drinking bad. Hubby out at a gig, so home alone </t>
  </si>
  <si>
    <t>JustinEugene</t>
  </si>
  <si>
    <t xml:space="preserve">so my knee is swollen... this sucks </t>
  </si>
  <si>
    <t>fifi821</t>
  </si>
  <si>
    <t xml:space="preserve">chatting on msn, today is sooo boring </t>
  </si>
  <si>
    <t>drofpain</t>
  </si>
  <si>
    <t xml:space="preserve">@vegasjeff I don't know.  I have good and bad days.  It's just an ego booster but doesn't really amount to anything. </t>
  </si>
  <si>
    <t xml:space="preserve">now i need to get ma room back together now  </t>
  </si>
  <si>
    <t>staciestallings</t>
  </si>
  <si>
    <t xml:space="preserve">Went to babys r us with donna and her kids'.. Im thinking now it may have been a bad idea </t>
  </si>
  <si>
    <t>jasdonwar</t>
  </si>
  <si>
    <t>@muzzling Ouch dude.  How?</t>
  </si>
  <si>
    <t xml:space="preserve">@KevinSpacey awww so sorry, i will surely miss seeing u on there </t>
  </si>
  <si>
    <t>Nithya271</t>
  </si>
  <si>
    <t>does not understand the concept of twitter at all !  and is absolutely confused</t>
  </si>
  <si>
    <t xml:space="preserve">@Leafybear No, it's not good   Really not happy with him, but getting upset won't bring it all back so... Lost hundreds of photos </t>
  </si>
  <si>
    <t>Tom_Donnelly</t>
  </si>
  <si>
    <t>@db0y8199 I'm not drunk lol I drove couldn't drink like I wanted  I only had 1 an I'm not a light weight.. http://is.gd/QAAp</t>
  </si>
  <si>
    <t>@Zammie255 he's not touring with David this summer cause he doesn't wanna be away from his fam that long.  he made a vid for FOD</t>
  </si>
  <si>
    <t>Getting ready to leave  sad.</t>
  </si>
  <si>
    <t xml:space="preserve">My mac is so ridiculously slow I can't actually get any work done now that I've eventually got to my desk. Not what I need today </t>
  </si>
  <si>
    <t xml:space="preserve">Airport trouble, safe zones an terminals make me tired </t>
  </si>
  <si>
    <t>darkasnight</t>
  </si>
  <si>
    <t xml:space="preserve">@dino101 I miss Los Angeles </t>
  </si>
  <si>
    <t xml:space="preserve">Dropped his piece of chicken on da floor </t>
  </si>
  <si>
    <t>YaraShyr</t>
  </si>
  <si>
    <t xml:space="preserve">Sick @ home . I dont understand how you get a cold in the summer </t>
  </si>
  <si>
    <t>evanstruble</t>
  </si>
  <si>
    <t xml:space="preserve">@jmason78 it also used to be CHEAP! </t>
  </si>
  <si>
    <t xml:space="preserve">Brrrr... coooold.... </t>
  </si>
  <si>
    <t>mireyamayor</t>
  </si>
  <si>
    <t xml:space="preserve">Will be in Congo during political elections. Never a good idea. </t>
  </si>
  <si>
    <t>CheekinBurrito</t>
  </si>
  <si>
    <t xml:space="preserve">@StewartKris i love you. i leave to new york in 5 days. i'm so nervous and even more excited. ahh. wish me luck on the scare plane </t>
  </si>
  <si>
    <t xml:space="preserve">@redrawsounds He is good and might be useful for us but unfortunately SAF are letting him go. </t>
  </si>
  <si>
    <t>kajoodle</t>
  </si>
  <si>
    <t xml:space="preserve">i miss gg and oth </t>
  </si>
  <si>
    <t>Now walking UP crescent heights. No cum this time  gonna shop on Melrose today with @amber_nicole3</t>
  </si>
  <si>
    <t>FoxxieAngel</t>
  </si>
  <si>
    <t xml:space="preserve">The weather here is terrible. It's knocked my internet out </t>
  </si>
  <si>
    <t>@JCookOnline stupid haters...  YT has been working very weird lately...</t>
  </si>
  <si>
    <t xml:space="preserve">@ticoberry omg! i want to buy pink converse for like EVER!!! and every time i have money they dont have my shoe sizeee </t>
  </si>
  <si>
    <t>meeksie_DEEKSIE</t>
  </si>
  <si>
    <t xml:space="preserve">aww my uncles cat died </t>
  </si>
  <si>
    <t>@emzyjonas aww  they broke up</t>
  </si>
  <si>
    <t>ill be leaving for Kasauli tomorrow early morning, around 4-5.  have so many blog post to write.</t>
  </si>
  <si>
    <t>COCAINEJAYNE</t>
  </si>
  <si>
    <t xml:space="preserve">I ERASED ALL MY PICS AND SHIT OFF MY PHONE THINKIN THEY WASNT GONNA TRANSFER IT TO THE NEW ONE </t>
  </si>
  <si>
    <t>tamster1328</t>
  </si>
  <si>
    <t xml:space="preserve">@ITTO88 thanks becky! and have fun tonight. plus, I wish I could be at your yard sale </t>
  </si>
  <si>
    <t xml:space="preserve">Who wants to help me get Oingo Biongo back together?? I think it can be done  why oh why wasnt I born a decade earlier to witness them </t>
  </si>
  <si>
    <t xml:space="preserve">@ddlovaato http://twitpic.com/6fe11 - MY NAME IS CLAUDIA AND I LOVE YOU SO MUCH..PLEASE..SEND ME A KISSS </t>
  </si>
  <si>
    <t xml:space="preserve">@kevinlove21 help get #jbyoutubesuspended trending, we need to find out what happened.. </t>
  </si>
  <si>
    <t>andyymn</t>
  </si>
  <si>
    <t xml:space="preserve">Just learned a desturbing thing about my car. God Damn You Deny Hecker!!! </t>
  </si>
  <si>
    <t>is soooooo sick  I feel like I'm dying :/</t>
  </si>
  <si>
    <t xml:space="preserve">@helengregory If only I was in Manchester tonight </t>
  </si>
  <si>
    <t>@DanaCortez  Hope you get to hug him and kiss him soon.</t>
  </si>
  <si>
    <t xml:space="preserve">Taking it easy tonight. Sims 3, curry, documentaries &amp;amp; possibly some of The #Wire. Can't afford any more nights out for at least 2 weeks </t>
  </si>
  <si>
    <t>Weezlo</t>
  </si>
  <si>
    <t xml:space="preserve">i stubbed my toe playing kickball and scraped  a bunch of skin off and now it is bleeding all over         . . . owwww </t>
  </si>
  <si>
    <t>SerenityLove</t>
  </si>
  <si>
    <t xml:space="preserve">Cleaning day .. boo!  </t>
  </si>
  <si>
    <t xml:space="preserve">@jamiefarhat What?! Bite your tongue heathen! Don't say that! </t>
  </si>
  <si>
    <t xml:space="preserve">@discoterie LOL but if have no dimples like damn poser man </t>
  </si>
  <si>
    <t>so hungary and has nothing to eat  boo</t>
  </si>
  <si>
    <t>Out of a steaming bath, feeling sick. I want to go home and lie on my bedroom floor, 'cause I can't do that here!  It's too small!</t>
  </si>
  <si>
    <t>Sammiboo517</t>
  </si>
  <si>
    <t xml:space="preserve"> sad...found da perfect shoe fada perfect price...but ov course dey dun got ma size</t>
  </si>
  <si>
    <t xml:space="preserve">@tonyhawk hey Tony, I sent that same answer before they did, check my page if you must. </t>
  </si>
  <si>
    <t xml:space="preserve">@louiiseeeeee apparently it probably won't becuase of all the 3D effects and everything, so they have to change it all </t>
  </si>
  <si>
    <t xml:space="preserve">@cassidyblog LU-KEY!  I wanna be @ the lake... </t>
  </si>
  <si>
    <t>V_niqueCestChic</t>
  </si>
  <si>
    <t xml:space="preserve">:I think I've got swine flu....... </t>
  </si>
  <si>
    <t>bitsplitter</t>
  </si>
  <si>
    <t xml:space="preserve">Competing for couch-space with my wife. She has the bigger laptop </t>
  </si>
  <si>
    <t xml:space="preserve">@AnneBeanVA Oh, I'm so sorry. You and your family are in my thoughts. </t>
  </si>
  <si>
    <t>and i was hurtin my self  because i wanted to go somewhere but couldnt  but then more dogs appeared out of no where</t>
  </si>
  <si>
    <t xml:space="preserve">@TierraShante aww my dear...i wish we could hang out but i have to go to HHS grad and a grad party </t>
  </si>
  <si>
    <t xml:space="preserve">@djd1414 I am lost. Please help me find a good home. </t>
  </si>
  <si>
    <t>has just realised it's D-day. How awful of me not to have remembered  blame the anglo saxons.</t>
  </si>
  <si>
    <t>itsryankennedy</t>
  </si>
  <si>
    <t xml:space="preserve">You can't always be heading to a party </t>
  </si>
  <si>
    <t>xOutMichelle</t>
  </si>
  <si>
    <t xml:space="preserve">rain delay. been waiting for like an hour -.- i wanna go home </t>
  </si>
  <si>
    <t xml:space="preserve">@manic_nimrod I know, I hate ITV for it </t>
  </si>
  <si>
    <t>jon_ybanez</t>
  </si>
  <si>
    <t xml:space="preserve">@patzilla83 ...and i would have X's for eyes </t>
  </si>
  <si>
    <t>@tiffanyjenae I'm gonna miss Lethal Whoopin  Have fun tonight &amp;amp; if ya get a chance tell her Eddie from Austin is gonna miss her. Go Dollz!</t>
  </si>
  <si>
    <t xml:space="preserve">Really full from chipotle. Don't wanna work </t>
  </si>
  <si>
    <t>ErnestoOchoa</t>
  </si>
  <si>
    <t xml:space="preserve">I left work yesterday at 5 and this is the first time i have touched my MacBook! I missed you </t>
  </si>
  <si>
    <t>Akilah22</t>
  </si>
  <si>
    <t xml:space="preserve">NOTORIOUS was Awesome! I almost squeezed out a tear. I'm Halfway through my Chicago vacay...uh oh another tear. </t>
  </si>
  <si>
    <t>NYTMAREPRINCEZZ</t>
  </si>
  <si>
    <t xml:space="preserve">U GOTTA BE FUCKIN KIDDIN EVERYONE IS IN LOVE WHAT HAS MY LIL WORLD COME TOO...IM LONELY NOW </t>
  </si>
  <si>
    <t xml:space="preserve">@mamastony yyyyyyyyeah, poppin excedrin migraine. </t>
  </si>
  <si>
    <t>DonnieLeeB</t>
  </si>
  <si>
    <t xml:space="preserve">OMG it is june !!! summer , but oh hell no not in Green Bay, WI...no gotta be chilly and actually need a freaking jacket </t>
  </si>
  <si>
    <t>karamaloney</t>
  </si>
  <si>
    <t xml:space="preserve">So excited for today's festivities but wishes her best friend @ciaoJackieG was coming with! </t>
  </si>
  <si>
    <t>PennyPirate</t>
  </si>
  <si>
    <t xml:space="preserve">@AliciaLaraLA Your exactly right.  </t>
  </si>
  <si>
    <t>StrivingToBe</t>
  </si>
  <si>
    <t>Karis: still in NICU. Levels back to her highest #' yet.  Beth: skipping more feedings to sleep. Me: exhausted as well. Loooong week 4 all</t>
  </si>
  <si>
    <t xml:space="preserve">@tommyreyes im serious.. it looks like it will be a bad one today too... the streets are a MESS... cars messed up, trees broken... </t>
  </si>
  <si>
    <t>kelseylife</t>
  </si>
  <si>
    <t xml:space="preserve">noooo i dont wanna clean bathrooms </t>
  </si>
  <si>
    <t>pramau</t>
  </si>
  <si>
    <t xml:space="preserve">Thank u Gayle for beating Aussssies..Just take them out of this tournament!! SL is beating them again on Sunday..go home aussies </t>
  </si>
  <si>
    <t>aahaahron</t>
  </si>
  <si>
    <t>Changed oil with dad and refilled air in some tires. I love my car but it needs so much work.  It still needs new brakes and windows fixed</t>
  </si>
  <si>
    <t>whitley97</t>
  </si>
  <si>
    <t xml:space="preserve">i want to win the sweetstakes to get the free gear plz god let me i will love rob dyrdek 4 ever plz dont leave rob dyrdek plz </t>
  </si>
  <si>
    <t>1 HOUR..until i go to work. oh fun.  I dont wanna go.</t>
  </si>
  <si>
    <t xml:space="preserve">I don't wanna work today!!!  haaapppy birthday shirleeezzzzzy beezy! Hope you had a blast last night! </t>
  </si>
  <si>
    <t>jamietweets</t>
  </si>
  <si>
    <t>just got home from a family friend's dad's funeral mass..R.I.P Mr.Garcia..gosh I hate that feeling..  seeing people cry is contagious</t>
  </si>
  <si>
    <t xml:space="preserve">maybe i should just still go on blogtv even though i dont have 100 followers? </t>
  </si>
  <si>
    <t>tearsinrain</t>
  </si>
  <si>
    <t xml:space="preserve">@Twitter thanks for kicking some #pornaddict #spammers, they were following me, some still follow me! </t>
  </si>
  <si>
    <t>@arwen04 nowhere  got an interveiw tuesday tho  xx</t>
  </si>
  <si>
    <t>ajswagga</t>
  </si>
  <si>
    <t xml:space="preserve">just woke up from the worst nightmare. Ugh. </t>
  </si>
  <si>
    <t xml:space="preserve">Off to workkkk </t>
  </si>
  <si>
    <t>lilMissMari</t>
  </si>
  <si>
    <t xml:space="preserve">im soooo tired! gotta cut the grass </t>
  </si>
  <si>
    <t>gorjessbetch</t>
  </si>
  <si>
    <t xml:space="preserve">Am I really that bad of a person??? Why do all people eventually hurt me? </t>
  </si>
  <si>
    <t xml:space="preserve">@justjosephjonas ohh that one. well he doesn't love me! you can ask him. im in a depressing song mood! i'm sad </t>
  </si>
  <si>
    <t>idkidm</t>
  </si>
  <si>
    <t xml:space="preserve">my cat died </t>
  </si>
  <si>
    <t>@summernags ik and so is everything from hollywood records  i may cry no single ladys!</t>
  </si>
  <si>
    <t>master_v12</t>
  </si>
  <si>
    <t xml:space="preserve">my cabeza hurts! </t>
  </si>
  <si>
    <t xml:space="preserve">I really don't think I like today </t>
  </si>
  <si>
    <t>AmandaMarie814</t>
  </si>
  <si>
    <t>@DJ_Z  sucks    i need a vaca</t>
  </si>
  <si>
    <t>bigbaldyroy</t>
  </si>
  <si>
    <t>@CHRISDJMOYLES http://twitpic.com/6rgkk - Some people dont have a choice with a hairstyle...You still have loads more than me   Grey t ...</t>
  </si>
  <si>
    <t>Doctorrodders</t>
  </si>
  <si>
    <t xml:space="preserve">@Jamie881 who knows. I think it will be up when its up. We cant rush them. the rushed the update and look what happened </t>
  </si>
  <si>
    <t>I apologize to my followers for me freaking out. I did not win the contest either  sad. Only two hours at work left!</t>
  </si>
  <si>
    <t>Slwstar</t>
  </si>
  <si>
    <t xml:space="preserve">oh boy what can happen next, i hope everything works out ok for my car </t>
  </si>
  <si>
    <t xml:space="preserve">so sad steph can't talk 2 me now i really need someone 2 talk 2 and by someone i mean steph </t>
  </si>
  <si>
    <t>I want him!!!!!! His name is Shorty. Owner give up and has been abused  how? How can people do that?  http://mypict.me/2P0U</t>
  </si>
  <si>
    <t>lilmzNHU</t>
  </si>
  <si>
    <t>@yelyahwilliams you have grandparents in NC?? cuz i do too!!! hahaa i live here..u shuld visit...oh wait u r..but i can't see u  but i ...</t>
  </si>
  <si>
    <t>jdowl21</t>
  </si>
  <si>
    <t xml:space="preserve">@SassyQuita....I wanna move to Dallas too! </t>
  </si>
  <si>
    <t>@NickJoeKevin01 ThatS Basically it, yup!  x</t>
  </si>
  <si>
    <t xml:space="preserve">@brooonagh nope </t>
  </si>
  <si>
    <t>@ChantiParnell i think i read somewere camilla was retiring  but yeh shit area :/ i mean the only thing we have is robin hood (Y)</t>
  </si>
  <si>
    <t>just had the most embarassing day of her life  X_X</t>
  </si>
  <si>
    <t>Dorkney007</t>
  </si>
  <si>
    <t xml:space="preserve">Any iPhone eficionados out there that know how to fix it when it freezes? ARG! It vibrates when someone calls..but that's it. It's broke. </t>
  </si>
  <si>
    <t>SJohnson85</t>
  </si>
  <si>
    <t>@joe2cool55 I saw that.  My Mom ended up booking the cruise already...</t>
  </si>
  <si>
    <t xml:space="preserve">@LeslieRosales we were on the same schedule this mornin. Lol. Sleep at 6 &amp;amp; up at 1030. But the patron didn't have me feelin so refreshed! </t>
  </si>
  <si>
    <t>jennyvilleda</t>
  </si>
  <si>
    <t>Not that good looking.  we tried.</t>
  </si>
  <si>
    <t xml:space="preserve">this day sucks </t>
  </si>
  <si>
    <t xml:space="preserve">Danny the ape man died  evil women :@ poor Danny </t>
  </si>
  <si>
    <t>@JustinMGaston  hope youre feeling better!!</t>
  </si>
  <si>
    <t>uvtrick</t>
  </si>
  <si>
    <t xml:space="preserve">Even with the snore extractor I'm tired </t>
  </si>
  <si>
    <t>kaygray1</t>
  </si>
  <si>
    <t xml:space="preserve">I feel horrible so I have to cancel my plans on this beautiful Sunday afternoon! </t>
  </si>
  <si>
    <t>Bonesfan47</t>
  </si>
  <si>
    <t xml:space="preserve">@HartHanson on the list of options to choose from </t>
  </si>
  <si>
    <t xml:space="preserve">at work. hung over </t>
  </si>
  <si>
    <t>@MissEllieMae RAWR!!!!! Can't believe I have to wait till Monday to pick up my Shakespeare Restored essay  So far away!!!</t>
  </si>
  <si>
    <t xml:space="preserve">@joejonas1876 help make #jbyoutubesuspended trending. </t>
  </si>
  <si>
    <t>ugh_biters</t>
  </si>
  <si>
    <t xml:space="preserve">me &amp;amp; theQUEENoQUEENS are the only ppl who understand the need for sims 3 </t>
  </si>
  <si>
    <t xml:space="preserve">@seille i got frikkin locked in the bathroom n it wouldnt turn...unless im slow </t>
  </si>
  <si>
    <t>MorganAshlynn</t>
  </si>
  <si>
    <t>Ughh im so mad. I saw that the sandlot was on and i turned it there and its over.  thats like one of my favorite movies</t>
  </si>
  <si>
    <t xml:space="preserve">scratch the gym..i dont know how to workout-havent exercised since cheerleading in h.s. </t>
  </si>
  <si>
    <t xml:space="preserve">@joe_doll You're such a mover, lol!! Shame about the shoe </t>
  </si>
  <si>
    <t>PeaceTraining</t>
  </si>
  <si>
    <t xml:space="preserve">I can't stand that I get all giggly about Robert Pattinson. I'm supposed to be an adult. </t>
  </si>
  <si>
    <t>otakudante</t>
  </si>
  <si>
    <t xml:space="preserve">i failed at my attempt to beat my record. i beat 99 characters in survival mode, and the 100 character Ultimate Rugal defeated me </t>
  </si>
  <si>
    <t>i cant believe muse sold out,  no muse ticket=very sad lauren.</t>
  </si>
  <si>
    <t xml:space="preserve">so dizzy and sick of throwing up </t>
  </si>
  <si>
    <t>_Alisha_Jordan_</t>
  </si>
  <si>
    <t xml:space="preserve">My lifes fallin apart slowly... </t>
  </si>
  <si>
    <t>eveningfaces</t>
  </si>
  <si>
    <t xml:space="preserve">last day in como. too bad it was rainy </t>
  </si>
  <si>
    <t xml:space="preserve">@lil_beb I can't either! I have no words! </t>
  </si>
  <si>
    <t>@manykham I wanna eat pho today  but I can't flake on antony anymore..grr. Haha oh well, we're going to lolitas.</t>
  </si>
  <si>
    <t xml:space="preserve">@lemondrop60 oh man that is a hard life... So summer school isn't looking to good... richland never e-mailed me back... </t>
  </si>
  <si>
    <t xml:space="preserve">@jesssicaraymond its my nans birthday who died at the end ov last year </t>
  </si>
  <si>
    <t xml:space="preserve">@RaNTeLLDaT GIRL I DONT EVEN REMEMBER THE LAST TIME I WORKED OUT IF U DONT COUNT SWIMMIN LOL AND U LEAVIN ME TO GO TO DALLAS ANYWAYS </t>
  </si>
  <si>
    <t xml:space="preserve">@giusoares i'm still alive \o/ hahahaah mas fui mal, anyway. </t>
  </si>
  <si>
    <t>@ohheyitsmeg letter in the mail today that says it has to be paid by Wednesday. So I have to tell her.   very sad panda.</t>
  </si>
  <si>
    <t>atwoodcc</t>
  </si>
  <si>
    <t xml:space="preserve">Work. Saying adios to my BFF. </t>
  </si>
  <si>
    <t xml:space="preserve">@BlowhornOz I don't think I'll be staying up that late anymore </t>
  </si>
  <si>
    <t>annie_sanchez</t>
  </si>
  <si>
    <t>its a puny day! no beach  maybe a drive to the co-op would make me feel better. im so bored!!!</t>
  </si>
  <si>
    <t xml:space="preserve">@sammysainjsane ohh, it was aweful, i'm starting to like the cut but the colour's gross </t>
  </si>
  <si>
    <t xml:space="preserve">And the invasion begins </t>
  </si>
  <si>
    <t xml:space="preserve">thinks her braces should stop cutting her lips! </t>
  </si>
  <si>
    <t>marisatangorra</t>
  </si>
  <si>
    <t xml:space="preserve">I wish I was with @mileycyrus @ddlovato @selena gomez and @jonasbrothers </t>
  </si>
  <si>
    <t xml:space="preserve">@ginalu84 can't open it now.  </t>
  </si>
  <si>
    <t xml:space="preserve">It's a saturday night and I'm at home studying boo </t>
  </si>
  <si>
    <t xml:space="preserve">Now its only 7 I think twidroid drains my phone </t>
  </si>
  <si>
    <t xml:space="preserve">My 6 year old cousin keeps calling our house and it's really annoying to talk about Mario Kart Wii continuously </t>
  </si>
  <si>
    <t>lauraistheeshiz</t>
  </si>
  <si>
    <t xml:space="preserve">At target. Trying to find a gooood shirt fo tonite. Looks like i'm arriving alone </t>
  </si>
  <si>
    <t xml:space="preserve">@Marielhemingway thanks so much for going to Ft. Lewis you're so nice my son is in the 62nd Medical Brigade FST going to Iraq in Dec. </t>
  </si>
  <si>
    <t>@voidstuff You're going on Hiatus?  I'm being rather slow today! xxx</t>
  </si>
  <si>
    <t xml:space="preserve">Plus, I'm predicting that my internet is going to cut out in 37 minutes </t>
  </si>
  <si>
    <t xml:space="preserve">i want a cover for my bb </t>
  </si>
  <si>
    <t>debfong</t>
  </si>
  <si>
    <t>@jayelleenelial nope i didnt sadly  i'm also having my damn exams urgh :s and it has been already 3 weeks! one more week till freedom!</t>
  </si>
  <si>
    <t>MissKillah</t>
  </si>
  <si>
    <t xml:space="preserve">@RowLatupeirissa Thank you! And no haven't been rolling lately cos the weather sucked!! </t>
  </si>
  <si>
    <t>sarahsilveri</t>
  </si>
  <si>
    <t xml:space="preserve">thanks for the $250 birthday gift that was your presence @semcg15 </t>
  </si>
  <si>
    <t xml:space="preserve">damn... work till like midnight... </t>
  </si>
  <si>
    <t>RachAnn87</t>
  </si>
  <si>
    <t xml:space="preserve">Windsor Drive is leaving </t>
  </si>
  <si>
    <t xml:space="preserve">@coffeebreakdmv hi lady. I'm well. Had hoped to actually co-pilot my trip in a Cessna, but cldnt swing it at the last minute </t>
  </si>
  <si>
    <t xml:space="preserve">@ChantiParnell http://bit.ly/lMpDx  it says at the bottom of the paragraph </t>
  </si>
  <si>
    <t>raedragon</t>
  </si>
  <si>
    <t>MsquietShay</t>
  </si>
  <si>
    <t xml:space="preserve">damn cnt rememba the last time i sang 4real.. but rite now im wishin somebody can sing 2 me </t>
  </si>
  <si>
    <t xml:space="preserve">@thekid416 no idea bud - i can't remember if my sms's restored after jailbreaking.... no clue </t>
  </si>
  <si>
    <t xml:space="preserve">I wish I was with @mileycyrus @ddlovato @selenagomez and @jonasbrothers </t>
  </si>
  <si>
    <t xml:space="preserve">Going out yay!  I should be happy?)  Mmm...n0p </t>
  </si>
  <si>
    <t xml:space="preserve">@JonDoll i know i am very sad about my shoe </t>
  </si>
  <si>
    <t>Hannah2kwe</t>
  </si>
  <si>
    <t xml:space="preserve">When i grow up i want to be a famouse singer but i dount think I will </t>
  </si>
  <si>
    <t>MsVFAB</t>
  </si>
  <si>
    <t>@yogich It's a great job! I just hope Cap&amp;amp;Trade doesn't kill it.  #tcot</t>
  </si>
  <si>
    <t>princearies</t>
  </si>
  <si>
    <t>@rondadeann  that sucks. i suppose it'll only get easier? wish you the best!</t>
  </si>
  <si>
    <t>milkinabottle</t>
  </si>
  <si>
    <t xml:space="preserve">got a headache from wearing my beanie hat too long. </t>
  </si>
  <si>
    <t>hanaselly</t>
  </si>
  <si>
    <t xml:space="preserve">My weekends are spent being a hermit </t>
  </si>
  <si>
    <t>Diana_Blakney</t>
  </si>
  <si>
    <t xml:space="preserve">i want to fast forward to next saturday.. pretty please? </t>
  </si>
  <si>
    <t xml:space="preserve">@sln25373  yeh i kno </t>
  </si>
  <si>
    <t xml:space="preserve">Is pissed cause the color in his hair is being stupid. Ugh. </t>
  </si>
  <si>
    <t>Davo_McFlavo</t>
  </si>
  <si>
    <t xml:space="preserve">Hangover was freakin hilarious! Might be the funniest movie Ive watched period! Ps work is gonna mess up my whole day spent in my boxers </t>
  </si>
  <si>
    <t>@wantit  I once contacted a friend I hadn't talked to in ages and asked after her, making a joke about his name, and he'd died that day!</t>
  </si>
  <si>
    <t>daydreamz</t>
  </si>
  <si>
    <t>@lyteforce nope  Tried to get tickets to same game you got, but pressed back accidently. Now I'm in the waiting room again!!</t>
  </si>
  <si>
    <t>@Jessica_Stanley aw that sucks it's cloudy here not sunny  but ya we have good weather I guess what are u doing today ?</t>
  </si>
  <si>
    <t xml:space="preserve">Chicken licken! Why did that evil fox eat you! </t>
  </si>
  <si>
    <t xml:space="preserve">Still cleaning  almost done.. ish </t>
  </si>
  <si>
    <t>cat4evaah</t>
  </si>
  <si>
    <t>Is sick of english coursework and sick of maths revision for her test in June  HELP!</t>
  </si>
  <si>
    <t xml:space="preserve">@LittleDishy Very bad allergies today.  Worst for ages.  Feeling v sorry for myself </t>
  </si>
  <si>
    <t>MissBarry</t>
  </si>
  <si>
    <t xml:space="preserve">right, finished work (or think i have). bed soon, another early start for me </t>
  </si>
  <si>
    <t>jenniem33</t>
  </si>
  <si>
    <t xml:space="preserve">@KimKardashian don't do it!!! You'll regret !!! I know I did </t>
  </si>
  <si>
    <t>i still have not seen the hangover   hopefully i can catch it tomorrow morning before work. as for now, im off to work. woe is me.</t>
  </si>
  <si>
    <t xml:space="preserve"> bestee went to get pamperd wit out me (sike) she invited me but me not in the mood. i still &amp;lt;3 her tho!!!!</t>
  </si>
  <si>
    <t>CrystalSartison</t>
  </si>
  <si>
    <t>wahaha.. ONE week no Stagecoach  I love to act ; dance and sing.</t>
  </si>
  <si>
    <t xml:space="preserve">@littlebead yea someone is unwell. Was a large stand too so harder for me to fill the space </t>
  </si>
  <si>
    <t>caffeinesparks</t>
  </si>
  <si>
    <t xml:space="preserve">omg, email from on of my students - rene pareÃ±as , sumilao farmer leader and paralegal, shot dead june 5. </t>
  </si>
  <si>
    <t>At the fucking girl scout store  femistic cult</t>
  </si>
  <si>
    <t>laylock</t>
  </si>
  <si>
    <t xml:space="preserve">Now that I'm in Turkey, all the mail I've been expecting has been arriving in the UK. Booo. </t>
  </si>
  <si>
    <t>Playin with my new palm pre but I have no contacts  send me ur numbers!</t>
  </si>
  <si>
    <t>samner</t>
  </si>
  <si>
    <t xml:space="preserve">threw my back out... like i can't walk. brushing my teeth none the less. this has never happened b4. there goes my impromptu day of fun </t>
  </si>
  <si>
    <t>*Sigh* doesn't look like I'll be going out tonight now  Guess I'll just stay in and play on sims 3</t>
  </si>
  <si>
    <t>Ingunn_Norway</t>
  </si>
  <si>
    <t xml:space="preserve">Ugh! I've got something in my eye and it won't stop hurting! It's like someone's sticking a fork in it </t>
  </si>
  <si>
    <t>marinawalker</t>
  </si>
  <si>
    <t xml:space="preserve">..You never realize how hot boiled water is until you actually spill it on yourself </t>
  </si>
  <si>
    <t>shrivesy</t>
  </si>
  <si>
    <t xml:space="preserve">missing out the football for work xD what a drag </t>
  </si>
  <si>
    <t xml:space="preserve">@viver211 awh i'm going to my cousins with lizeth today i was hoping to hang out with you as well but you work </t>
  </si>
  <si>
    <t>@shaunarawrr_x We've got to get #jbyoutubesuspended into a trending topic - and we will. Just keep doing it  #jbyoutubesuspended</t>
  </si>
  <si>
    <t xml:space="preserve">Shoulda took my ass to IHOP in da first place!! </t>
  </si>
  <si>
    <t xml:space="preserve">@RiteEreWitRose some stupid hater obviously.. &amp;gt; it might be cause they didnt have permission to use single ladies or sumit :S </t>
  </si>
  <si>
    <t xml:space="preserve">I really wanna make these cupcakes, but I don't think I have enough time... </t>
  </si>
  <si>
    <t>mannymovies</t>
  </si>
  <si>
    <t xml:space="preserve">I cried like a baby watching MY SISTER'S KEEPER </t>
  </si>
  <si>
    <t xml:space="preserve">@sevfurneaux Nah, but it was pretty hot in there... I have white spots every time I blink </t>
  </si>
  <si>
    <t xml:space="preserve">listenin to Sonny's remixes and waiting for my dinner to get done </t>
  </si>
  <si>
    <t>@robinbankzz Yes iiT Really iiS  Theres Nothin To D Cos iiTs So Bad Out o_0 , Where Yew From  ?? . . .</t>
  </si>
  <si>
    <t>athanasiaxo</t>
  </si>
  <si>
    <t>colettebennett</t>
  </si>
  <si>
    <t>@ninjasistah I know.  It's always so busy!</t>
  </si>
  <si>
    <t xml:space="preserve">i hate mowing the lawn. </t>
  </si>
  <si>
    <t>musiqismylif3</t>
  </si>
  <si>
    <t>Cleanin windows....  Not fun....</t>
  </si>
  <si>
    <t>ashleighrocks</t>
  </si>
  <si>
    <t>soemo</t>
  </si>
  <si>
    <t xml:space="preserve">im at the library trying to do school work but my home school program froze up..  </t>
  </si>
  <si>
    <t xml:space="preserve">@the_apostate not so bad now, although i've injured a wing and keep hitting it off things </t>
  </si>
  <si>
    <t xml:space="preserve">@officialnjonas What happen with /JonasBrothersmusic? </t>
  </si>
  <si>
    <t>pbw</t>
  </si>
  <si>
    <t xml:space="preserve">I hate it when I forget to charge my iPod.  I don't have any tunes yet on the iPhone.  </t>
  </si>
  <si>
    <t>hengdeg</t>
  </si>
  <si>
    <t xml:space="preserve">just fell in love with lip service. WHY AM I SO POOR </t>
  </si>
  <si>
    <t>@gregorywilson mine is like that too  that's why I'm switching to MAC later this summer! Better security and that's what my school uses</t>
  </si>
  <si>
    <t>@yLLiS He's not Amish  He's clockwork orange! ... well, now that I look at it again... DHell Yah, Amish!)</t>
  </si>
  <si>
    <t xml:space="preserve">@gillyboyxo those nightmares are the WORST!!   </t>
  </si>
  <si>
    <t>wtfSTFUlivi</t>
  </si>
  <si>
    <t xml:space="preserve">blehhh, i need a nap. i'm so friggin tired all the time. </t>
  </si>
  <si>
    <t xml:space="preserve">I cant even get out of my bed. And i have west side tonight. Lord help me </t>
  </si>
  <si>
    <t>wk 3pm-1am. and its a beautiful day!!  its ok iam renting a boat next weekend, muahahaha!!</t>
  </si>
  <si>
    <t xml:space="preserve">@mrhankmanthe3rd </t>
  </si>
  <si>
    <t>Youth_Attack</t>
  </si>
  <si>
    <t xml:space="preserve">Just got really excited when I misread 'Road Wars' as 'Robot Wars' on TV </t>
  </si>
  <si>
    <t xml:space="preserve">John Sterling toys with my Yankee feelings </t>
  </si>
  <si>
    <t xml:space="preserve">headache ! ! ! </t>
  </si>
  <si>
    <t>tllanes</t>
  </si>
  <si>
    <t xml:space="preserve">Oooh, my head...  </t>
  </si>
  <si>
    <t xml:space="preserve">i'm burning up...i'm very hot...my shoulders are burning </t>
  </si>
  <si>
    <t xml:space="preserve"> I feel like my ipod is gonna die on me today. (The apple of my eye-double pun)</t>
  </si>
  <si>
    <t xml:space="preserve">Meeting cool people: my social skills inversely proportional to their cool </t>
  </si>
  <si>
    <t>cnallen</t>
  </si>
  <si>
    <t xml:space="preserve">No bargains to be found </t>
  </si>
  <si>
    <t>katiebra</t>
  </si>
  <si>
    <t xml:space="preserve">i hate exams.. but I love summer.. but still studying </t>
  </si>
  <si>
    <t>Texnomic</t>
  </si>
  <si>
    <t xml:space="preserve">Windows Home Server RDC always times-out and i got tired </t>
  </si>
  <si>
    <t xml:space="preserve">I think i need some new friends...  No one ever wants to talk to me these days </t>
  </si>
  <si>
    <t xml:space="preserve">@Canterburymusic our pool table at work has gone now... I miss it </t>
  </si>
  <si>
    <t>Just had dinner and im still hungry  hmmm... somethings not right there.</t>
  </si>
  <si>
    <t xml:space="preserve">@LeanneBarbery DAM! @countingcrows are my fave band ever I won tix on here to see them and couldnt go </t>
  </si>
  <si>
    <t xml:space="preserve">@starsmilee You are talking about the babies in Mexico right ? </t>
  </si>
  <si>
    <t xml:space="preserve">@ladygbd Ah I've had a blog since before I joined Twitter, but I've been slacking on it for a couple months </t>
  </si>
  <si>
    <t xml:space="preserve">http://twitpic.com/6rk9v - coming home from work with no money makes me feel like this.. </t>
  </si>
  <si>
    <t>@Lucy_nessa oh my gosh same! a year today since our dear ellis left us for the bigger and better broadway  but not really, west end wins.</t>
  </si>
  <si>
    <t xml:space="preserve">@bodbod Whatever happened to the first footage they made years ago, with the actress with long hair? That was a great trailer, I loved it </t>
  </si>
  <si>
    <t xml:space="preserve">@pricelessrock  my fever is gone!!! Now I'm just trying to get my energy back...I sweated and coughed so much I'm drained </t>
  </si>
  <si>
    <t xml:space="preserve">@fearless__ se magari Ã§Ã§ no nn Ã¨ vicino x niente </t>
  </si>
  <si>
    <t xml:space="preserve">@mandyxclear Nah, it should be fine. We've hit a little from accidents. but we should be fine now. Muh butt hurtz </t>
  </si>
  <si>
    <t>erinsunday</t>
  </si>
  <si>
    <t xml:space="preserve">@willvastine I'm sorry. </t>
  </si>
  <si>
    <t xml:space="preserve">Was doing a shoot yesterday and I started smelling something burning... I officially don't have anymore studio lights.  </t>
  </si>
  <si>
    <t>ClaudiaPichardo</t>
  </si>
  <si>
    <t xml:space="preserve">bored and no plans for tonight, bah </t>
  </si>
  <si>
    <t>Shelbybells</t>
  </si>
  <si>
    <t>@KidnapDavey Mmm maybe... yes.  Good reason and good fun though!</t>
  </si>
  <si>
    <t>having a quick shower, saying goodbye to the family! and then Im off.. Will miss them all lots!  I hate having to leave them!!</t>
  </si>
  <si>
    <t>amchaudhry</t>
  </si>
  <si>
    <t xml:space="preserve">it's a gorgeous day in Toronto! Yet I'm watching the Simpsons and cleaning house ahead of the family's visit tomorrow </t>
  </si>
  <si>
    <t>wil_182</t>
  </si>
  <si>
    <t xml:space="preserve">@markhoppus sweet to bad i`m in britain </t>
  </si>
  <si>
    <t xml:space="preserve">@Chiere still not possible? </t>
  </si>
  <si>
    <t xml:space="preserve">Stupid cough never seems to leave me </t>
  </si>
  <si>
    <t>angiesda</t>
  </si>
  <si>
    <t xml:space="preserve">Last night, Finally watched the movie &amp;quot;Marley &amp;amp; Me&amp;quot;, the ending was so depressing!!! I could not stop the tears. </t>
  </si>
  <si>
    <t>DaisyGirL83</t>
  </si>
  <si>
    <t>@MattCali i wish i live to far away  i would love to be were u are right now lol</t>
  </si>
  <si>
    <t>xstephanx</t>
  </si>
  <si>
    <t xml:space="preserve">Loosing my soulmate... </t>
  </si>
  <si>
    <t xml:space="preserve">@tinchystryder thats ageeeeeees </t>
  </si>
  <si>
    <t xml:space="preserve">@IamDonJuan Don Juan I notice sumthing me and my crew are helping u get more followers and your not following any of us LOL </t>
  </si>
  <si>
    <t xml:space="preserve">@beckie0 sorry i missed it but the computer is crashed and I have to use my ipod touch which doesnt let you have flashplayer </t>
  </si>
  <si>
    <t>OliviaParadis</t>
  </si>
  <si>
    <t xml:space="preserve">@Tylomichael i have your lighter you left it here last night. No cigarettes though </t>
  </si>
  <si>
    <t>vbrake</t>
  </si>
  <si>
    <t xml:space="preserve">In philly on the way to DC. Wish i had time to go to china town and get vegan sesame chicken. </t>
  </si>
  <si>
    <t xml:space="preserve">So those earrings I bought yesterday WERE NOT STERLING SILVER thanks liars...now my ears are semi infected. </t>
  </si>
  <si>
    <t>My body aches  I will fight the stupid cold or whatever is trying to get me lol</t>
  </si>
  <si>
    <t>I don't want to die. . . .  i got so much to do. Like fallin in LOVE, change the world by bringin PEACE, write n publish a book.</t>
  </si>
  <si>
    <t>MelissaErinDodd</t>
  </si>
  <si>
    <t xml:space="preserve">It's one of those weekends where you have only 1 thing going and it takes up your whole weekend. </t>
  </si>
  <si>
    <t xml:space="preserve">MY PICTURE BROKE </t>
  </si>
  <si>
    <t>I've been on the treadmill over an hour my legs and my little ass hurts  and I'm still not getting off the machine</t>
  </si>
  <si>
    <t xml:space="preserve">It's a beautiful sunny day and I can't go outside cause of my anti-biotics say to stay out of the sun. WTF </t>
  </si>
  <si>
    <t xml:space="preserve">Screwed!..dis woman got a bottle of nuvo in one hand n a pair of scissors in the other WTF! n I  said 'o do w/e to my hair' too!!..o dear </t>
  </si>
  <si>
    <t>@musicstr7 Oh no!  Feel better soon!</t>
  </si>
  <si>
    <t xml:space="preserve">my sunburnes hurt </t>
  </si>
  <si>
    <t>OrangeChickster</t>
  </si>
  <si>
    <t>time to go to a wedding....that makes me want to get married even moreso  wahhhhh! haha</t>
  </si>
  <si>
    <t xml:space="preserve">i rember the day so clearly </t>
  </si>
  <si>
    <t xml:space="preserve">I really want to go to the beach today, but it's raining </t>
  </si>
  <si>
    <t>sp3nca</t>
  </si>
  <si>
    <t>@ijustine  i got one and like it</t>
  </si>
  <si>
    <t>NicoleLWatson</t>
  </si>
  <si>
    <t xml:space="preserve">God bless the Hermosillo Day Care center children </t>
  </si>
  <si>
    <t xml:space="preserve">@CupcakeJonasBro keep tweeting #jbyoutubesuspended to find out what happened.. </t>
  </si>
  <si>
    <t>desssaid</t>
  </si>
  <si>
    <t xml:space="preserve">!what the eff is going on with me?! save me bf </t>
  </si>
  <si>
    <t>skittlesmn</t>
  </si>
  <si>
    <t xml:space="preserve">It still sucks that I weren't allowed to go to Normandy with school because the bus was full &amp;gt;.&amp;lt; everyone says that it was awesome </t>
  </si>
  <si>
    <t>AshuJoshi</t>
  </si>
  <si>
    <t xml:space="preserve">Had a good time #pcampatl thanks for organizing @jbrett - had to leave early </t>
  </si>
  <si>
    <t xml:space="preserve">holy fudgecakes...i think my TwitPic got hacked </t>
  </si>
  <si>
    <t>vankho</t>
  </si>
  <si>
    <t xml:space="preserve">Getting lost in L.A. with Mom, Looking for a random lunch find. I wish I had a canon G10. </t>
  </si>
  <si>
    <t>@emmarossx awk soz  well he was gd n pretty hot if a do say so masel</t>
  </si>
  <si>
    <t xml:space="preserve">wow! saturday and i have no plans! wtfffff? is it a sign of me getting old??? </t>
  </si>
  <si>
    <t>babiigirl9109</t>
  </si>
  <si>
    <t xml:space="preserve">I GRADUATED HIGHSCHOOL TODAY!!!! GO DEKALB HIGHSHOOL CLASS OF '09 BABY THE BEST CLASS EVER..  i cried my eyes out </t>
  </si>
  <si>
    <t>Coachvolleyball</t>
  </si>
  <si>
    <t>@jordanknight My friend and I are going to take the day off and see if we can come and find you.  We couldn't afford the 5 star  HUGS</t>
  </si>
  <si>
    <t>laurlaur616</t>
  </si>
  <si>
    <t>at work  -hopefully something fun tonight!</t>
  </si>
  <si>
    <t xml:space="preserve"> funny how quick yr mood can change.</t>
  </si>
  <si>
    <t>@Emmaroo i can only say bitch  oh ass too, i think. And &amp;quot;kiss my ass!&amp;quot;</t>
  </si>
  <si>
    <t>Needs 600$  what the fuck I hate this stupid bank. No rent money  I need a damn job.</t>
  </si>
  <si>
    <t>kimmpotter</t>
  </si>
  <si>
    <t xml:space="preserve">@binktink sorry I couldn't make it </t>
  </si>
  <si>
    <t>@hairdryer hmm dya think that means retirement from SCD, Mind you it doesnt say that  oh no</t>
  </si>
  <si>
    <t>StAcEyK1990</t>
  </si>
  <si>
    <t xml:space="preserve">9 hours in work is tooo long </t>
  </si>
  <si>
    <t>freezola75</t>
  </si>
  <si>
    <t xml:space="preserve">someone help me understand this twitter shit again </t>
  </si>
  <si>
    <t>still been ignoring twitter.  in the summer i wil be more faithful, i promise</t>
  </si>
  <si>
    <t>michaelbanovsky</t>
  </si>
  <si>
    <t>@jestdempsey Like, driven it? Yes, I'm not a fan.  #camaro. I think @dkreindler says it best: http://cli.gs/NpBHdL</t>
  </si>
  <si>
    <t>kaospunk</t>
  </si>
  <si>
    <t xml:space="preserve">@gattaca wow.  That is horrible about that overheard conversation.  Sad </t>
  </si>
  <si>
    <t>@DonnieWahlberg My friend and I are going to take the day off and see if we can come and find you. We couldn't afford the 5 star  HUGS</t>
  </si>
  <si>
    <t>dudeitsangie</t>
  </si>
  <si>
    <t>my back hurts.  and I can't fucking download any Set It Off songs because my computer is an ass. Fuck you, laptop.</t>
  </si>
  <si>
    <t>Maaaaan Seattle, where'd you put all that sunshine?  I am not liking this overcast crap.</t>
  </si>
  <si>
    <t xml:space="preserve">primeval was no where near as good as i hoped </t>
  </si>
  <si>
    <t>@emzstars MINE TOO  BOO!! TALK TALK'S RUBBISH</t>
  </si>
  <si>
    <t>@joeymcintyre My friend and I are going to take the day off and see if we can come and find you. We couldn't afford the 5 star  HUGS</t>
  </si>
  <si>
    <t xml:space="preserve">the adapter for my laptop is ofiicially fucked. im going to need to get a new one, to the tune of $150. wooh! more things i cant afford </t>
  </si>
  <si>
    <t xml:space="preserve">@CupcakeJonasBro #jbyoutubesuspended  Retweet as you have been doing - we're going to get it back! </t>
  </si>
  <si>
    <t xml:space="preserve">Grad party today, then @Jo_Sway and I are watching season 4 of Prison Break...oh and since we won't be here I'll be TiVoing the US game </t>
  </si>
  <si>
    <t>Bballforlife27</t>
  </si>
  <si>
    <t xml:space="preserve">The dog took a crap in my room </t>
  </si>
  <si>
    <t xml:space="preserve">@itstayloryall aww taylor you're so cute! XD I feel really old now </t>
  </si>
  <si>
    <t xml:space="preserve">@eddieishere Oh How i miss tayto cheese and onion crisps </t>
  </si>
  <si>
    <t>Throat still fucked  in bed watching Italy vs n Ireland , bored bored bored , wanna be getting fucked up !</t>
  </si>
  <si>
    <t xml:space="preserve">@Populazzi4ever well you had to click on &amp;quot;play&amp;quot;. but the chat is already done </t>
  </si>
  <si>
    <t>boys  nothing tragic lol sorry if it seemed like that!</t>
  </si>
  <si>
    <t>mahes</t>
  </si>
  <si>
    <t xml:space="preserve">HIGH SCHOOL IS OVER!!!!!!, im kinda sad, im going to miss my friends, but i will bring a lot of good memories to college!   </t>
  </si>
  <si>
    <t>LouiseCowling</t>
  </si>
  <si>
    <t>wants to see demi  lavato in her summer concert , but carn't  X</t>
  </si>
  <si>
    <t>GuardianOfHoshi</t>
  </si>
  <si>
    <t xml:space="preserve">@maskalade YOU HAVE SIMS 3 TOO - although I can't play it until my compy's back xD Also I know but still </t>
  </si>
  <si>
    <t>jenstern</t>
  </si>
  <si>
    <t xml:space="preserve">now feelis like a good point to stop reading QC and get drunk for much the same reasons Marten is. Alas i have very little alchohol </t>
  </si>
  <si>
    <t>torrylike</t>
  </si>
  <si>
    <t>lilmonkeybrat</t>
  </si>
  <si>
    <t>3rd day of calling out sick. i hope they dont fire me  fuck!</t>
  </si>
  <si>
    <t>@harknesslabs @mpr312 @mikestern am unable to &amp;quot;allow&amp;quot; video access 2 adobe flash player in tinychat.  I have ff on ubuntu 8.04. any help?</t>
  </si>
  <si>
    <t xml:space="preserve">#WT20 How is kumble as a commentator? I am on cricinfo, so no clue </t>
  </si>
  <si>
    <t>192harrington</t>
  </si>
  <si>
    <t xml:space="preserve">tummy is hurting to much now, </t>
  </si>
  <si>
    <t>tanukichu</t>
  </si>
  <si>
    <t xml:space="preserve">@samuraigrind PS. I still have that extra ticket for Paint It Black/Ceremony on Friday if you're interested.  No one wants to go with me </t>
  </si>
  <si>
    <t xml:space="preserve">my stomach hurts like hell!!! </t>
  </si>
  <si>
    <t>SmileySueS</t>
  </si>
  <si>
    <t xml:space="preserve">â™¥ OMG sooo not fair!!!! My mum said i have to wait till Monday to get The Sims 3 </t>
  </si>
  <si>
    <t>TerrelliC</t>
  </si>
  <si>
    <t>Awe...even BIGGER dorkassed hugz  @RileyRavage u need a chumming around kinda buddy  hope u finds a BFF soon babes!</t>
  </si>
  <si>
    <t>Elizabeth_C</t>
  </si>
  <si>
    <t>Two more shifts till the &amp;quot;weekend&amp;quot;  my life is so boring</t>
  </si>
  <si>
    <t xml:space="preserve">Working out. Ah so sore </t>
  </si>
  <si>
    <t>jayshafiq</t>
  </si>
  <si>
    <t xml:space="preserve">is sitting in the library on a saturday night studying optimization techniques </t>
  </si>
  <si>
    <t>@louiiseeeeee thats what the director of the film said  hopefully it will, but it kinda' is better in 3D</t>
  </si>
  <si>
    <t>katelynkestner</t>
  </si>
  <si>
    <t xml:space="preserve">Bout to witness wolves fight. </t>
  </si>
  <si>
    <t>Hubby missed train. Now not gonna get to party til 10pm! Not even in the mood for it now  Feeling very anti social and unsmiley (</t>
  </si>
  <si>
    <t>Jenniferjl</t>
  </si>
  <si>
    <t>I guess i better head over to kinkos   lol</t>
  </si>
  <si>
    <t xml:space="preserve">i have hiccups </t>
  </si>
  <si>
    <t xml:space="preserve">@Tay_Tay305 yu aint offer me???lol </t>
  </si>
  <si>
    <t xml:space="preserve">GAH! What a way to end it. I want a 4th season </t>
  </si>
  <si>
    <t xml:space="preserve">aww i have un-followers that hurts my feelings people </t>
  </si>
  <si>
    <t xml:space="preserve">@thegaydreamer can you tell me which gadget you added to your Blogger page please?  Can't get any of the twitter gadgets to work </t>
  </si>
  <si>
    <t xml:space="preserve">What a miserable night!! Hope we at least see a bit of sunshine in Ireland </t>
  </si>
  <si>
    <t>witness_23</t>
  </si>
  <si>
    <t xml:space="preserve">Chinatown is no longer in existence in 6leveland... </t>
  </si>
  <si>
    <t>rfox316</t>
  </si>
  <si>
    <t xml:space="preserve">has nothing 2 do right now and i dont like it.... </t>
  </si>
  <si>
    <t>shelbyt00</t>
  </si>
  <si>
    <t xml:space="preserve">Just finished working in the yard </t>
  </si>
  <si>
    <t>geospizafortis</t>
  </si>
  <si>
    <t xml:space="preserve">@deanoshoes Trying to finish up my PhD...we all have really odd working hours right now </t>
  </si>
  <si>
    <t xml:space="preserve">@jqueyriaux awww... I miss Target </t>
  </si>
  <si>
    <t>ShoeGal007</t>
  </si>
  <si>
    <t xml:space="preserve">@elliottbeth always a good time for a wee voddie-because you're worth it ;) crazy week, but I'm good. miss y'all - no time to tweet! </t>
  </si>
  <si>
    <t>almagill</t>
  </si>
  <si>
    <t>What a weak ending. But hurrah for more hominids.  No confirmation of Se4...just a blurb for Buy Our DVD set   #Primeval #abbyspants</t>
  </si>
  <si>
    <t>TAnetts</t>
  </si>
  <si>
    <t xml:space="preserve">hates History and politics revision </t>
  </si>
  <si>
    <t>1001cranes</t>
  </si>
  <si>
    <t xml:space="preserve">@thelemic oh, that *bites* I'm sorry bb </t>
  </si>
  <si>
    <t>julieannepeters</t>
  </si>
  <si>
    <t xml:space="preserve">is getting two sickly foster kittens today. I hate it when they're sick </t>
  </si>
  <si>
    <t>freewaygirl07</t>
  </si>
  <si>
    <t xml:space="preserve">Can't find the perfect dvd authoring software </t>
  </si>
  <si>
    <t xml:space="preserve">Sleeping in the car was not a great idea. Because now my neck hurts </t>
  </si>
  <si>
    <t xml:space="preserve">@Jonasbrothers hey ... why is your youtube account locked??? i can't watch any of your videos   </t>
  </si>
  <si>
    <t>: I feel so sorry for what I did a while ago. I shouldn't do that. Mean me.  http://plurk.com/p/yxzbw</t>
  </si>
  <si>
    <t>lilhippyjme</t>
  </si>
  <si>
    <t xml:space="preserve">nothing like getting sick at your best friends shower </t>
  </si>
  <si>
    <t>am i a brat?  my mom says i really am an other ppl say i am too! im soo not that</t>
  </si>
  <si>
    <t>David_George</t>
  </si>
  <si>
    <t xml:space="preserve">@jestes12 ouch to your answer to my ? 3 days ago. i struggle w/ pride for no reason. comp crashed Fri. </t>
  </si>
  <si>
    <t>beeeeeg</t>
  </si>
  <si>
    <t>outside too long for my extremely pale self  dinner by johnL and hanging with ak and a later.</t>
  </si>
  <si>
    <t>@paaulamc I miss you so much  come backkkk paula Â¬.Â¬ &amp;lt;3</t>
  </si>
  <si>
    <t xml:space="preserve">i have hccups.. </t>
  </si>
  <si>
    <t xml:space="preserve">@quickoffice I bought Quickword today. I can't see any picture, table, text box. I *must* see &amp;amp; edit them... </t>
  </si>
  <si>
    <t xml:space="preserve">being sick freaking suckss </t>
  </si>
  <si>
    <t>Snow in june  http://yfrog.com/7gth1ij</t>
  </si>
  <si>
    <t>@puppaz aw  poor thing.</t>
  </si>
  <si>
    <t>@SuffieOx yeahh.. im tweeting all the jonas fans out there to rt it.. this is so annoying!!   #jbyoutubesuspended</t>
  </si>
  <si>
    <t>chaaaany</t>
  </si>
  <si>
    <t xml:space="preserve">i'm gonna go crazy from being home alone on a saturday... WTF! </t>
  </si>
  <si>
    <t>hellodenysia</t>
  </si>
  <si>
    <t xml:space="preserve">im super bummed! i was too late to the marc jacobs online sale!!! nooooooooo!!! </t>
  </si>
  <si>
    <t>forcedreaction</t>
  </si>
  <si>
    <t xml:space="preserve">@elevature I tried to vote but it's closed now </t>
  </si>
  <si>
    <t xml:space="preserve">@KevinJonasJr : What happened ? </t>
  </si>
  <si>
    <t>nuser</t>
  </si>
  <si>
    <t xml:space="preserve">@platinumforests that used to be the best part! If you could get a little drop...now they put pestscides all over em so I steer clear </t>
  </si>
  <si>
    <t>Nininator</t>
  </si>
  <si>
    <t xml:space="preserve">@atgm613 Good luck with the JLPT! I was thinking about taking it myself, but now I forgot too many things to be able to do well. </t>
  </si>
  <si>
    <t>Frenchii_Anne</t>
  </si>
  <si>
    <t xml:space="preserve">blah... I can't play Guitar Hero for nothing. I don't know why I suck that bad! </t>
  </si>
  <si>
    <t>rohit_khurana</t>
  </si>
  <si>
    <t xml:space="preserve">sometimes a 10 minutes task will take more than an hour to complete, for me, that sometime is today </t>
  </si>
  <si>
    <t xml:space="preserve">@davidhastopee poor buddy! </t>
  </si>
  <si>
    <t>phetched</t>
  </si>
  <si>
    <t xml:space="preserve">Recession = very few freebies at the dog events these days. </t>
  </si>
  <si>
    <t xml:space="preserve">@talesin what did I do that you're not following me anymore? </t>
  </si>
  <si>
    <t>jordan_x3</t>
  </si>
  <si>
    <t xml:space="preserve">This graduation was depressing! next time it will be me and my friends... my gosh life comes at you fast </t>
  </si>
  <si>
    <t xml:space="preserve">leavinq my babe (@x_clusive) </t>
  </si>
  <si>
    <t>blueeyesangel18</t>
  </si>
  <si>
    <t xml:space="preserve">It is miserable out today </t>
  </si>
  <si>
    <t xml:space="preserve">@fearfuldogs interesting idea. I think Susan Salo's method of jump placement has proven most effective so could B 100% my bad throwing </t>
  </si>
  <si>
    <t xml:space="preserve">Damn I didn't know Tetris is twenty-five....time flies I feel old </t>
  </si>
  <si>
    <t xml:space="preserve">Just got back from Chinatown - its a tough place to wander about in when your vegetarian </t>
  </si>
  <si>
    <t>jeanster4now</t>
  </si>
  <si>
    <t xml:space="preserve">Sick of being sick.  Boo for not being able to go to Napa </t>
  </si>
  <si>
    <t xml:space="preserve">@i_am_lisa It's just, you know, not that unreasonable for me to suppose they have it ready! But I guess I am just WRONG and KNOW NOTHING. </t>
  </si>
  <si>
    <t xml:space="preserve">@Dezaray_Dawn I know </t>
  </si>
  <si>
    <t>opti88</t>
  </si>
  <si>
    <t>Ama - still nothing moving- belly getting bigger- they have to do the NG tube again     not happy but drugs just took, so alittle better</t>
  </si>
  <si>
    <t>felicityjade</t>
  </si>
  <si>
    <t xml:space="preserve">kam sucks! i have a huge bruise thanks to him </t>
  </si>
  <si>
    <t>ADThEKidD</t>
  </si>
  <si>
    <t xml:space="preserve">DAMN I WISH I WAS OFF IN THIS LOVELY DAY </t>
  </si>
  <si>
    <t>paolapescara</t>
  </si>
  <si>
    <t>How i'd like to be with Nick Jonas at now...  Nick, I can't wait to see you again !</t>
  </si>
  <si>
    <t>joemillz</t>
  </si>
  <si>
    <t xml:space="preserve">@Shay_Marie its cool though....... </t>
  </si>
  <si>
    <t>@ChantiParnell thats what i thought at first.. but idk  but it isnt said on her website, or any other soo (yn)</t>
  </si>
  <si>
    <t>anie23</t>
  </si>
  <si>
    <t xml:space="preserve">OMG jonas brothers youtube account has been suspended!!! </t>
  </si>
  <si>
    <t>obsessionjobros</t>
  </si>
  <si>
    <t>i wanna see the Single Ladies dance by Joe  but, the account is suspended :|</t>
  </si>
  <si>
    <t>laura_lloyd</t>
  </si>
  <si>
    <t xml:space="preserve">They don't have this awesome dress in a small </t>
  </si>
  <si>
    <t>JimmyTerrorist</t>
  </si>
  <si>
    <t xml:space="preserve">Oops.  Guess mommy didn't want that hosta dug up. </t>
  </si>
  <si>
    <t xml:space="preserve">FFFF... no Web Design II class for the fall. </t>
  </si>
  <si>
    <t xml:space="preserve">@EuanDewar and the @ key is in the wrong place </t>
  </si>
  <si>
    <t xml:space="preserve">@ROGIZOID not playin </t>
  </si>
  <si>
    <t xml:space="preserve">@DebbieFletcher oh and ofcourse i need to fly with them. with my couse... and go to McFLY show.. *but dreams not alwayz coming true* </t>
  </si>
  <si>
    <t>Jeeverz</t>
  </si>
  <si>
    <t xml:space="preserve">@christycarritt Wish it was that easy ! I have to be at work </t>
  </si>
  <si>
    <t xml:space="preserve">Stupid tower in the water is mostly non-accessible now </t>
  </si>
  <si>
    <t xml:space="preserve">really wanna go out after a LONG week at wrk... bt no money what so ever </t>
  </si>
  <si>
    <t xml:space="preserve">@Samm_xo fucking youtube muted ur audio! </t>
  </si>
  <si>
    <t>@pensblogtweet Haha no.. I am pumped. But i've been in bed all day cause I'm sick  Tonight I won't be as quiet.</t>
  </si>
  <si>
    <t xml:space="preserve">@crystal Could really use a hand as 3 of my support tickets were ignored, would love to just get a real person for just one minute! HELP! </t>
  </si>
  <si>
    <t>brandnewsome1</t>
  </si>
  <si>
    <t xml:space="preserve">no one wants to sit next to me on the metro </t>
  </si>
  <si>
    <t>alamora03</t>
  </si>
  <si>
    <t xml:space="preserve">already missing Amyia. A week is a long time </t>
  </si>
  <si>
    <t>Drop_Dead_Eka</t>
  </si>
  <si>
    <t>Taking meds  I'm sick</t>
  </si>
  <si>
    <t>kouroshdini</t>
  </si>
  <si>
    <t xml:space="preserve">@secondteaparty sounds like a lot of fun, but I won't be able to make it </t>
  </si>
  <si>
    <t>DaiquizzyOnDeck</t>
  </si>
  <si>
    <t>loll aww bri uu don't gotta do all that  thanks th0</t>
  </si>
  <si>
    <t>APYRy</t>
  </si>
  <si>
    <t>is now home from work  and has started drinking oh oh oh oh yes.... wooop</t>
  </si>
  <si>
    <t xml:space="preserve">@sm63 Yes Sir, on way back but would be back again shortly </t>
  </si>
  <si>
    <t>skifree</t>
  </si>
  <si>
    <t xml:space="preserve">Today is a sad day. I threw away my circuit city jordans </t>
  </si>
  <si>
    <t xml:space="preserve">@mandyxclear and my butt still hurtz </t>
  </si>
  <si>
    <t>sweetnix81</t>
  </si>
  <si>
    <t xml:space="preserve">is sitting in a very empty apartment </t>
  </si>
  <si>
    <t xml:space="preserve">@LoboGris1 I havent' gotten any videos </t>
  </si>
  <si>
    <t xml:space="preserve">@BJennings3 wanna know whats sucks the bay area's sixflags of california changed into Discovery Kingdom all because of the debt problems </t>
  </si>
  <si>
    <t>Star Trek; half the people I was seeing it with got beamed away!  Oh well, I hear it's good so hopefully it'll be worth the loneliness!</t>
  </si>
  <si>
    <t>Missy_Sousa</t>
  </si>
  <si>
    <t xml:space="preserve">reeeeeeeally hoping i can leave work early tonight!!! </t>
  </si>
  <si>
    <t>Lizzerama</t>
  </si>
  <si>
    <t xml:space="preserve">anyone ever divided &amp;amp; frozen egg beaters? do you think it would work? i can never use them up in a week after opening </t>
  </si>
  <si>
    <t xml:space="preserve">Looks like I'm going to have a permanent scar from Baileys scissor stab </t>
  </si>
  <si>
    <t>raptattention</t>
  </si>
  <si>
    <t>No Tony Hawk skate board for me  Oh well..it might have helped had i read the directions a little closer...lol</t>
  </si>
  <si>
    <t>neilp56</t>
  </si>
  <si>
    <t xml:space="preserve">finding ways to save money </t>
  </si>
  <si>
    <t xml:space="preserve">@blackcatplus won't work. Online purchase only &amp;amp; he'd remember what they look like </t>
  </si>
  <si>
    <t xml:space="preserve">@RocketMinx Urgh just been playing TP again - managed to destroy the LCD TV but that bastard van at the end of lv3 finishes me every time </t>
  </si>
  <si>
    <t>gillyboyxo</t>
  </si>
  <si>
    <t>@engeedays I know  you wake and be like wtf !</t>
  </si>
  <si>
    <t xml:space="preserve">Shattered whirlwind Cali trip! on way back to SanFran for London flight </t>
  </si>
  <si>
    <t xml:space="preserve">Don't know why... </t>
  </si>
  <si>
    <t>WISDOMisSUPREME</t>
  </si>
  <si>
    <t>NO DYNASTY SHOW TONIGHT  @therawbeef messed up his wrist. so as soon as his wrist is fine we will make up that show.</t>
  </si>
  <si>
    <t xml:space="preserve">@ladiilana Where have you been?! You never write me anymore </t>
  </si>
  <si>
    <t>@LollyxThexPop Awwww.... This made me smile so gleeeeefully. Still though, had no messages from other people  hehe</t>
  </si>
  <si>
    <t>Richard_0</t>
  </si>
  <si>
    <t xml:space="preserve">oh and chloe is telling me no too </t>
  </si>
  <si>
    <t>@LexaDawn I still haven't sent your SS gift omg. Kill me now. I'm sorry  you'll have it soon. I promise!</t>
  </si>
  <si>
    <t>TasteofKaos</t>
  </si>
  <si>
    <t xml:space="preserve">@xxSh0rtcakexx lol yea im sure he will be bakc when im not on here cant be on at nite on the weekends </t>
  </si>
  <si>
    <t xml:space="preserve">allergies are no fun  runny nose n runny eyes suck </t>
  </si>
  <si>
    <t xml:space="preserve">@Twistedlilkitty how're ya feelin? Up to owt tonight? Dunno if we're going out tonight, @megron isn't well </t>
  </si>
  <si>
    <t>@letteapplejuice it was fabulous to meet u also! Great day-just home now  shouldve gone to ur friends talk-ours was a bit dull...</t>
  </si>
  <si>
    <t xml:space="preserve">Crap. I should probably start getting ready to go. </t>
  </si>
  <si>
    <t>3_KJM</t>
  </si>
  <si>
    <t>I dont want study leave to end  I love waking up whenever I want, I don't think I can deal with getting up at 7:30</t>
  </si>
  <si>
    <t>clarissaaaaaaa</t>
  </si>
  <si>
    <t xml:space="preserve">walking around with a messed up knee. suckie </t>
  </si>
  <si>
    <t>@Sergiy_Cane but it is signed! and it used to tweet my blips, now it doesn't  and I didn't change the settings</t>
  </si>
  <si>
    <t>malakiesleo</t>
  </si>
  <si>
    <t xml:space="preserve">no money today from adsense.. </t>
  </si>
  <si>
    <t>sirjorgexxx</t>
  </si>
  <si>
    <t xml:space="preserve">man i wish i was rich so i ca fly to puebla for some mole been craving it for years now </t>
  </si>
  <si>
    <t>colleensez</t>
  </si>
  <si>
    <t xml:space="preserve">@kimkardashian. Dont cut it off, just get a decent wig. I cut 17 inches off of my hair last year and itsjust past my shoulders right now </t>
  </si>
  <si>
    <t xml:space="preserve">Sick still, miserating. @mingandping Pick me and my boo up and take us to LA </t>
  </si>
  <si>
    <t>@MadJulia Oh nooo! My poor dear! :'( I'm so sorry.  Love you! &amp;lt;3 Go gonna make it through!</t>
  </si>
  <si>
    <t>smoshe813</t>
  </si>
  <si>
    <t xml:space="preserve">@Jonasbrothers why is ur youtube account suspended </t>
  </si>
  <si>
    <t>Savage81</t>
  </si>
  <si>
    <t xml:space="preserve">Hurt my toe today, hurts like I keep slaming it in the door every 5 mind </t>
  </si>
  <si>
    <t>So happy! cuz u talked with my bff @lisahopecyrus gosh i missed her so bad but right now i can't talk!  but later i'll talk with her</t>
  </si>
  <si>
    <t xml:space="preserve">@ashleytisdale I LOVE U SO MUCH </t>
  </si>
  <si>
    <t>Mz_MG</t>
  </si>
  <si>
    <t>ugh... time to clean  ttyl tweets!</t>
  </si>
  <si>
    <t xml:space="preserve">I hate that feeling, that feeling when you want to help someone, but you just don't know how </t>
  </si>
  <si>
    <t>digquickly</t>
  </si>
  <si>
    <t xml:space="preserve">If the weather doesn't improve we're going to miss tonight's occultation of Antares </t>
  </si>
  <si>
    <t>awgillispie</t>
  </si>
  <si>
    <t xml:space="preserve">@ work taking hour lunch </t>
  </si>
  <si>
    <t>aMAYricanIdol</t>
  </si>
  <si>
    <t xml:space="preserve">@IamBarbiePink i have to clean up too and its like 80 degrees </t>
  </si>
  <si>
    <t xml:space="preserve">Aww, I wish I had a copy of &amp;quot;The Sims 3&amp;quot;. Everybody else has one. </t>
  </si>
  <si>
    <t>kokobb</t>
  </si>
  <si>
    <t xml:space="preserve">but sometimes it is no fun that the one you love is being strict to you, telling what to do and setting a deadline for it </t>
  </si>
  <si>
    <t xml:space="preserve">@nicholaswyoung again I'm sorry I'm being such a pain. </t>
  </si>
  <si>
    <t>Chatmandu</t>
  </si>
  <si>
    <t xml:space="preserve">@dom209 shit news mate </t>
  </si>
  <si>
    <t>rchledgar</t>
  </si>
  <si>
    <t xml:space="preserve">Lost my sunglasses in the ocean! </t>
  </si>
  <si>
    <t xml:space="preserve">@cfdj71 oh yum! mine is New Zealand Mount Cass Sauvignon Blanc....wish I had some sunshine to go with it though </t>
  </si>
  <si>
    <t xml:space="preserve">Working today. Closing. 2 - 11. Missing out on Ming's birthday dinner/party. </t>
  </si>
  <si>
    <t xml:space="preserve">i'm sooo tired. been up since 9am and since then running errands and stuff. i wanted to go out tonight but i think i'll fall asleep soon. </t>
  </si>
  <si>
    <t>ashajonas</t>
  </si>
  <si>
    <t>@JuliaMielczarek  I AM BORED. AND YOU KNOW WHAT. WE GOTTA HANG. CALL MY CELL! PRONTO! unless you hate me and dont want to hang  CALL ME!!</t>
  </si>
  <si>
    <t>ashleyyryan</t>
  </si>
  <si>
    <t xml:space="preserve">the jb youtube is suspended. </t>
  </si>
  <si>
    <t>thegirlsworld</t>
  </si>
  <si>
    <t>@jenenclark couldn't find any shoes   Not sure where to shop around here for inexpensive cute shoes... I knew my way around Sac- feel lost</t>
  </si>
  <si>
    <t>ab15</t>
  </si>
  <si>
    <t xml:space="preserve">@examancer How's the new phone? I almost got one til found out I had to have everything plan. </t>
  </si>
  <si>
    <t>IceAngel85</t>
  </si>
  <si>
    <t xml:space="preserve">@Forum_Messiah True, I just wish there was enough time in the world for me to update my twitter as well. </t>
  </si>
  <si>
    <t xml:space="preserve">No one is texting me  i been up all night because i couldn't sleep im so bored even Devan wont text me back </t>
  </si>
  <si>
    <t>@felicia__nicole       It's exciting though.. sounds like you had a blast</t>
  </si>
  <si>
    <t xml:space="preserve">but sometimes it is no fun that the one you love is being strict to you, telling you what you shud do and setting a deadline for it </t>
  </si>
  <si>
    <t>J_Stroud</t>
  </si>
  <si>
    <t xml:space="preserve">is bored and on a downer </t>
  </si>
  <si>
    <t xml:space="preserve">@chrismistybelle I don't even know honestly, hopefully it's fixed by the time I get back. It'll suck to be stuck at home for a month </t>
  </si>
  <si>
    <t xml:space="preserve">i hate to have to sell these shoes on ebay. SMH @JustShyann for buying shoes and not trying them on. its a year later, i cant return them </t>
  </si>
  <si>
    <t xml:space="preserve">Ugh, day after pt is the worst </t>
  </si>
  <si>
    <t>stylingbritt</t>
  </si>
  <si>
    <t xml:space="preserve">Home alone. In the rain. Bored. </t>
  </si>
  <si>
    <t>@joshgard nah stuyding for finals  lol lame. i know. yay sbux</t>
  </si>
  <si>
    <t xml:space="preserve">@tim_kirby @dnas2 I often wonder why we do comms for some events. Next Sunday I'm being picked up at 04:00 for Windsor Triathlon </t>
  </si>
  <si>
    <t>#jbyoutubesuspended  #jbyoutubesuspended #jbyoutubesuspended #jbyoutubesuspended  #jbyoutubesuspended  #jbyoutubesuspended :'(</t>
  </si>
  <si>
    <t xml:space="preserve">@katiedidituk hi, the wedding is still going ahead so still can't make it </t>
  </si>
  <si>
    <t>CHRISTLYN</t>
  </si>
  <si>
    <t>@augustusian up your butt &amp;amp; around the corner.  jk. haha</t>
  </si>
  <si>
    <t>ToddQFawx</t>
  </si>
  <si>
    <t xml:space="preserve">And now work </t>
  </si>
  <si>
    <t xml:space="preserve">Wants a huggle </t>
  </si>
  <si>
    <t>K__Lunk</t>
  </si>
  <si>
    <t xml:space="preserve">mowed the backyard jungle again- 3,764,502,915 dandelions just met their maker! Got a lil burn-boo-boo from soem hot thingy majig tho </t>
  </si>
  <si>
    <t>Court8311</t>
  </si>
  <si>
    <t xml:space="preserve">@MissJia ok so i can't access missjia.com </t>
  </si>
  <si>
    <t xml:space="preserve">It's raining sooo hard! I can't even go out... I hope it stops or at least slows down a bit </t>
  </si>
  <si>
    <t>mattsmartt</t>
  </si>
  <si>
    <t xml:space="preserve">@mattbott I missed you man, got your txt like an hour too late, sorry man </t>
  </si>
  <si>
    <t xml:space="preserve">@Super_Star_Lady Cause you can't. </t>
  </si>
  <si>
    <t xml:space="preserve">@JessicasCupcake Hope you feel better soon. Both my girlies have been poorly with a sick bug today, must be doing the rounds </t>
  </si>
  <si>
    <t>In_Excess</t>
  </si>
  <si>
    <t xml:space="preserve">@verwon Yes I thought as much... in a jiffy, will just bake a batch of a few dozen for the trip.. oh heck I'm gonna miss you </t>
  </si>
  <si>
    <t xml:space="preserve">@MusterBuster What happened to FreeStuffFriday, waited a whole night in hope of possible Uncharted 2 code </t>
  </si>
  <si>
    <t>Loonyluna00</t>
  </si>
  <si>
    <t xml:space="preserve">@ebeck123 why whats wrong </t>
  </si>
  <si>
    <t>denali00</t>
  </si>
  <si>
    <t xml:space="preserve">Mom said we did GREAT in dressage, but then she got the score and said we've some 'things' to work out. but I was so good! </t>
  </si>
  <si>
    <t xml:space="preserve">OMG!! youtube just suspended JB's acount! I'm soo mad right now </t>
  </si>
  <si>
    <t>tramngn</t>
  </si>
  <si>
    <t xml:space="preserve">Wish my sunglasses werent broken right about now </t>
  </si>
  <si>
    <t xml:space="preserve">Sitting in kmart just about ready to finish myself off. </t>
  </si>
  <si>
    <t>@emmarossx yeh hha tht was hilarious!!!!!!!!!!!!!!!!!!!!!!!! am bored  unbore me</t>
  </si>
  <si>
    <t>inthestarz101</t>
  </si>
  <si>
    <t xml:space="preserve">What they got suspended </t>
  </si>
  <si>
    <t xml:space="preserve">@SmooothieRider my best friend is moving to conway next month </t>
  </si>
  <si>
    <t>matthewbeams</t>
  </si>
  <si>
    <t xml:space="preserve">@tkurek I want to call you right now and sing happy birthday,  but I don't have your number somehow. </t>
  </si>
  <si>
    <t xml:space="preserve">@muertecaramelo thank you! I'll post a twitpic if I end up liking my hair cut.. otherwise ponytails are gonna be my bff this summer. </t>
  </si>
  <si>
    <t>James_Freeman</t>
  </si>
  <si>
    <t xml:space="preserve">Why doesn't anyone want to do a Synergy HL2-EP2 marathon </t>
  </si>
  <si>
    <t>damn... drop by 1  68. wabuf.com</t>
  </si>
  <si>
    <t>come on... drop by 1  69. twitter.com</t>
  </si>
  <si>
    <t>liamross1993</t>
  </si>
  <si>
    <t xml:space="preserve">Geography revision is soooooooooo boring </t>
  </si>
  <si>
    <t>sasugar</t>
  </si>
  <si>
    <t xml:space="preserve">well, better go prepare myself for the 'hell hole'...oh yay </t>
  </si>
  <si>
    <t>@starsmilee Omg .. that's so sad    , i love babies too .. why happend this? so sad.</t>
  </si>
  <si>
    <t xml:space="preserve">Just took a very cold bath..now i feel sorta better...my head still hurts tho.. </t>
  </si>
  <si>
    <t>Smixen</t>
  </si>
  <si>
    <t xml:space="preserve">A whole week without Justin...I miss him already </t>
  </si>
  <si>
    <t>sherrieholmes</t>
  </si>
  <si>
    <t xml:space="preserve">Yikes! Hastily unfollowing a new follower. I'm sure she's a nice, decent person, but 82 Tweets in 4 hrs is more than I can handle. Sorry. </t>
  </si>
  <si>
    <t>laurrraelena</t>
  </si>
  <si>
    <t>is going to her sister's for lunch today =] and then accounting it is. i feel pretty sick  i hope i dont have a fever ='[</t>
  </si>
  <si>
    <t xml:space="preserve">i wanna be at fiesta filipino. foood! </t>
  </si>
  <si>
    <t xml:space="preserve">Trying really hard to stay upbeat &amp;amp; positive, but feeling really down tonight. Am exhausted after DS's party &amp;amp; struggling with DH's mood </t>
  </si>
  <si>
    <t xml:space="preserve">They wouldnt let up wait at the place so we walked around tin corner to some restaurant. Of course, dripped fucking sauce on me. Stained. </t>
  </si>
  <si>
    <t xml:space="preserve">@Crustyfur yeh - only got up to 49 though  tried get them to circle round like they do in real life but it doesn't seem to work </t>
  </si>
  <si>
    <t xml:space="preserve">@iPenginBrijhe hey why did @verwon block me? </t>
  </si>
  <si>
    <t>BaDoingg</t>
  </si>
  <si>
    <t>i got sunburned  on my SHINS! how does that happen!?</t>
  </si>
  <si>
    <t xml:space="preserve">Twitterfon hates me... My limit has been exceted ... Whatever that means... </t>
  </si>
  <si>
    <t>theewerewolf</t>
  </si>
  <si>
    <t xml:space="preserve">wishing i could drive </t>
  </si>
  <si>
    <t xml:space="preserve">@jennzipher: My aunt Leah is down from Oregon and we're having dinner so I'm not going to be able to </t>
  </si>
  <si>
    <t xml:space="preserve">@Diana_Rosalien I'd really love to know why you arent online!!! baaah msn is boring without you </t>
  </si>
  <si>
    <t>yzadoraMatos</t>
  </si>
  <si>
    <t>Oh! Baby I feel so down    ...[strokes]</t>
  </si>
  <si>
    <t>lo_blomlie</t>
  </si>
  <si>
    <t>taking a nap.. I need a cuddle buddy  hmmm @tross24? hehe</t>
  </si>
  <si>
    <t xml:space="preserve">david attenborough, planet earth makes me want to cry!  The poor animals get eaten!   </t>
  </si>
  <si>
    <t>@Moriba_TheKing LOL i'm sure it's not but she's not my cup of tea  I don't mess with gimmicks lol</t>
  </si>
  <si>
    <t>RickMalambri</t>
  </si>
  <si>
    <t xml:space="preserve">Shizzzzzz!!! Woke up this morning and my Blackberry had committed suicide!...R.I.P. Bold...heading to ATT for a new one </t>
  </si>
  <si>
    <t>is busy  guess I will have to try bak l8r.... Â«::BREAKING NEWS - MY GMA JUST INFORMED ME THAT SHEZ ON FACEBOOK NOW LOL!::Â»</t>
  </si>
  <si>
    <t>@kevinlove21 im not sure.. i think it's something about the single ladies video  #jbyoutubesuspended</t>
  </si>
  <si>
    <t>RicciKrassa</t>
  </si>
  <si>
    <t xml:space="preserve">If you were to stick it where the sun doesn't shine, it would be AZ 2day!  </t>
  </si>
  <si>
    <t xml:space="preserve">@RetroRewind so sorry. I know that feeling of heartbreak </t>
  </si>
  <si>
    <t>Machawtyhawt</t>
  </si>
  <si>
    <t>I eat rice with my kfc chicken.....WTF who doesn't! Feels fat....  but never will be. Going to work. Lol gunna sing with queenie all shift</t>
  </si>
  <si>
    <t>Arabe11a</t>
  </si>
  <si>
    <t>@Aries962 I haven't seen any  I keep clicking in different areas, should I stay on one page?</t>
  </si>
  <si>
    <t xml:space="preserve">why is it the day when I need people the most, I feel the most alone? </t>
  </si>
  <si>
    <t>@grantklein  I call it Wheel of Misfortune.</t>
  </si>
  <si>
    <t>rainbowclay</t>
  </si>
  <si>
    <t xml:space="preserve">My parents make fun of me because tonight i was drunk </t>
  </si>
  <si>
    <t>sshhhitzasecret</t>
  </si>
  <si>
    <t xml:space="preserve">my summer is busier and more tiring than school </t>
  </si>
  <si>
    <t xml:space="preserve">@chillybreck Me </t>
  </si>
  <si>
    <t xml:space="preserve">@karinab6 a friend paid for my tix for me, as a loan since I don't have my SSI yet. I feel so grateful! </t>
  </si>
  <si>
    <t>@brigwyn Heh thanks..  I forgot to bring my heating pad to Vegas with me /sigh</t>
  </si>
  <si>
    <t>Darkhoe</t>
  </si>
  <si>
    <t>@Starrgirlxo ...but now i have to go eat pizza  sorry..</t>
  </si>
  <si>
    <t>huds759</t>
  </si>
  <si>
    <t>We lost   Bad coaching, so hopefully flag in the fall will be much better!  Sun burnt and lovin Ohio weather right now.</t>
  </si>
  <si>
    <t>hold_fast_hope</t>
  </si>
  <si>
    <t xml:space="preserve">@lyoko37 on my way to work right now. </t>
  </si>
  <si>
    <t>JasonHoward1985</t>
  </si>
  <si>
    <t xml:space="preserve">I am at work...on a Saturday night </t>
  </si>
  <si>
    <t>jstef11</t>
  </si>
  <si>
    <t xml:space="preserve">@Hatz94 Just order it lol. That's alot easier. I've never cooked, it's hard. Um.. yeah, im a loser </t>
  </si>
  <si>
    <t>Alliex413</t>
  </si>
  <si>
    <t xml:space="preserve">Last day with my grandparents before they go back to Italy </t>
  </si>
  <si>
    <t>chloster09</t>
  </si>
  <si>
    <t>The parental units r makin me turn off @taylorswift13  i wish i had head phones 4 my phone</t>
  </si>
  <si>
    <t xml:space="preserve">Whats my fucking problem. </t>
  </si>
  <si>
    <t xml:space="preserve">this Air France stuff is reeeally not helping me get over the fear of flying before we go </t>
  </si>
  <si>
    <t>laguna247</t>
  </si>
  <si>
    <t xml:space="preserve">i'm am sad that lauren is leaving the hills but i'm also excited to find out what the next season will be like without her! </t>
  </si>
  <si>
    <t>crystalschippa</t>
  </si>
  <si>
    <t xml:space="preserve">Nude sunbathing doesn't work well when u have neighbors in their 70's </t>
  </si>
  <si>
    <t>Andrea_B_</t>
  </si>
  <si>
    <t xml:space="preserve">twittter was being mean it said i updated wayyy tooo much so i couldnt update fer hours </t>
  </si>
  <si>
    <t>Biggmarsh</t>
  </si>
  <si>
    <t xml:space="preserve">Just getting something to eat and trying to stay on it but its not much here....got chicken but it not the best </t>
  </si>
  <si>
    <t>joelypollie</t>
  </si>
  <si>
    <t xml:space="preserve">helpin my mom and dad....gunna miss my baby tonight! </t>
  </si>
  <si>
    <t>@ShoeGal007 it *will* change tho! ;)) Great you're having such lovely weather! Over here it's cold and wet again...  xx back 2 u!</t>
  </si>
  <si>
    <t>roseahmad</t>
  </si>
  <si>
    <t>@mayasatterwhite Yeah I am, it suckks. I really don't wanna go, but my mom's making mee  ughh</t>
  </si>
  <si>
    <t>Zachtastic7</t>
  </si>
  <si>
    <t xml:space="preserve">Sorry about that, I'm still confused on twitter. </t>
  </si>
  <si>
    <t>Jamaree</t>
  </si>
  <si>
    <t xml:space="preserve">@sakvong I tried to take pictures of joe bidden. I was really close to him but the glare messed up my pics. </t>
  </si>
  <si>
    <t>mrs_unreal</t>
  </si>
  <si>
    <t xml:space="preserve">tomorrow i shall be leaving birmingham for the summer </t>
  </si>
  <si>
    <t xml:space="preserve">@matt_hero That's a shame </t>
  </si>
  <si>
    <t xml:space="preserve">Finding myself in a quiet house cos everyone else is out...kinda nice. Now just to get rid of mouth ulcer pain before tomorrow morning </t>
  </si>
  <si>
    <t xml:space="preserve">@BW101 I ask myself the same question </t>
  </si>
  <si>
    <t xml:space="preserve">@violetbakes The twins were arguing over an orange gogo, so enforced a no-go-go policy for the hour b4 bed </t>
  </si>
  <si>
    <t xml:space="preserve">@Graciouskisay stop sayin that lance .... Were nt all the same </t>
  </si>
  <si>
    <t xml:space="preserve">Went to Borders, was going to buy Black and White by Jackie Kessler &amp;amp; Caitlin Kittredge. None to be had!  </t>
  </si>
  <si>
    <t>Itshayleyx</t>
  </si>
  <si>
    <t>The Only Problem Is....She Might Be A Nobody To You But She Is A Somebody To Me  I Hate Her</t>
  </si>
  <si>
    <t>@dpodolsky yup  There was another BBC briefing news just after the one I sent you : 1st 'evidence' of crash just found on shore</t>
  </si>
  <si>
    <t xml:space="preserve">@xxlusivekidd i want it too but it wont work on my computer </t>
  </si>
  <si>
    <t xml:space="preserve">Goodbye idyllwild... </t>
  </si>
  <si>
    <t xml:space="preserve">nothing to do and nowhere to go. </t>
  </si>
  <si>
    <t xml:space="preserve">Daughter water-boarded the Harmony remote. Time of death: 7:30am. Bought new one with money I don't have. Not thrilled. </t>
  </si>
  <si>
    <t>damn... drop by 1  72. kcbtours.com</t>
  </si>
  <si>
    <t>owww god, drop by 1  73. nanzurezuta.com</t>
  </si>
  <si>
    <t>AjayMilan</t>
  </si>
  <si>
    <t xml:space="preserve">@KingJames773 Hey how doing? Its cold so I cant show off my beach body today </t>
  </si>
  <si>
    <t>laotralamisma</t>
  </si>
  <si>
    <t xml:space="preserve">Nobody wants to go to the Alamo </t>
  </si>
  <si>
    <t>Taylor_A</t>
  </si>
  <si>
    <t xml:space="preserve">sooo much homework </t>
  </si>
  <si>
    <t xml:space="preserve">Home... Headache from the sun &amp;amp; drowning in sadness I just wish he would call me!!!!!!!!! </t>
  </si>
  <si>
    <t>@ChristinaDolan fuck what? making it there before 4? well yeah now it's not gonna happen  i rly want sushi.</t>
  </si>
  <si>
    <t>traceywolfle</t>
  </si>
  <si>
    <t xml:space="preserve">is very sad because she upset someone today...if they didn't care so much i may not have...didn't mean to and i HATE that i did </t>
  </si>
  <si>
    <t>MySuperego</t>
  </si>
  <si>
    <t xml:space="preserve">@drewcipher No, I'm in sunny socal. Have skool next weekend so can't make it up after all. </t>
  </si>
  <si>
    <t>Isshy</t>
  </si>
  <si>
    <t xml:space="preserve">@rachelmcdonald ahahah lucky duck </t>
  </si>
  <si>
    <t xml:space="preserve">school always has to ruin everything </t>
  </si>
  <si>
    <t xml:space="preserve">@Calibanie Boys are mean </t>
  </si>
  <si>
    <t>@xLeonieLeix was a bit of a disappointment wasn't it?!  was looking forward to it all day as well  xx</t>
  </si>
  <si>
    <t>pretzeldog</t>
  </si>
  <si>
    <t>dad got this &amp;quot;palm pre&amp;quot; thing... now he's ignoring me  sigh</t>
  </si>
  <si>
    <t xml:space="preserve">Back off miley, BACK OFF! NICK'S NOT YOURS ANYMORE! I'm so upset and sad and omg i'm gonna cry... </t>
  </si>
  <si>
    <t>@georgeward - what is your plan for tomorrow.  I hate to even admit it, but I am considering bailing out   I could certainly be swayed tho</t>
  </si>
  <si>
    <t xml:space="preserve">@KimKardashian i used to have long hair and i cut it way short and now i regret it!! Dont Cut it!! it takes forever to grow back </t>
  </si>
  <si>
    <t>I'm scared to take a shower I saw the drain n it freaked me out  I feel like IT is gunna get me :'-( http://mypict.me/2P9V</t>
  </si>
  <si>
    <t xml:space="preserve">@Beaniebanks I'm okish. I think it's possibly baby blues combined with uncontrolled pain. Can't take my meds anymore as I'm breastfeeding </t>
  </si>
  <si>
    <t>i want @supermac18 to follow meeee  i would cry if he did</t>
  </si>
  <si>
    <t xml:space="preserve">wow I have wayy too many clothes it took forever to clean my closet and dresser </t>
  </si>
  <si>
    <t xml:space="preserve">@mundah i couldn't find you on facebook. </t>
  </si>
  <si>
    <t xml:space="preserve">getting ready for work.3:30 to 12:00am.im never working this shift again! </t>
  </si>
  <si>
    <t>@jchutchins But I don't want to hold off!  Good luck. :p</t>
  </si>
  <si>
    <t>ambboogie</t>
  </si>
  <si>
    <t>@skinnyblackgirl the song &amp;quot;giving up' makes me tear up  this is such a sad story.</t>
  </si>
  <si>
    <t>babiixgirlo7</t>
  </si>
  <si>
    <t xml:space="preserve">was supposed to go to my cottage today but is staying home now </t>
  </si>
  <si>
    <t xml:space="preserve">ER is making me cry. </t>
  </si>
  <si>
    <t xml:space="preserve">@cracksauce I was testing out the camera </t>
  </si>
  <si>
    <t>jeremyjerk</t>
  </si>
  <si>
    <t xml:space="preserve">i wanna sleep but i can't sleep! this is soo f***ed up </t>
  </si>
  <si>
    <t xml:space="preserve">I love you.  Unfortunately I think our secret romance is going to become public knowledge. </t>
  </si>
  <si>
    <t>@morriswm I did not know.  Put a twitter thingie on AMV, pweeze?</t>
  </si>
  <si>
    <t>vickiyohe</t>
  </si>
  <si>
    <t xml:space="preserve">standing in line at chick -fil-a....at the airport. man pickin his nose in front of me...i am about to offer him a tissue..unreal </t>
  </si>
  <si>
    <t>@TatieKatie Cool. He was really nice. And warm when I got a hug! LOL. Yea shame she wasn't there  would have been really nice</t>
  </si>
  <si>
    <t xml:space="preserve">feeling emotional </t>
  </si>
  <si>
    <t>JazzGP</t>
  </si>
  <si>
    <t xml:space="preserve">Denmark scored in the first half of the game, it sucks big time </t>
  </si>
  <si>
    <t>atomicAdam</t>
  </si>
  <si>
    <t xml:space="preserve">@ihatebikes trails vs. $$$$ - u are right....ill prob go....but have been hit with about $700 in unforeseen bills this month.... </t>
  </si>
  <si>
    <t>ericpickens</t>
  </si>
  <si>
    <t xml:space="preserve">I usually only take naps in the middle of the day about 2 times a year.  About to take my 2nd one right now, maybe I'm getting older. </t>
  </si>
  <si>
    <t>jakialc</t>
  </si>
  <si>
    <t xml:space="preserve">today is not a very nice day for me </t>
  </si>
  <si>
    <t xml:space="preserve">ADOPT a pet.   i know i want to! </t>
  </si>
  <si>
    <t xml:space="preserve">I'm at Jessica's house again today. We're going by Jennifer's later because Caroline's in the hospital and her cancer's killing her </t>
  </si>
  <si>
    <t>joshmbuk</t>
  </si>
  <si>
    <t xml:space="preserve">REVISING! </t>
  </si>
  <si>
    <t xml:space="preserve">@ribside We missed Woolies for the first time today </t>
  </si>
  <si>
    <t>i have to wear a nice shirt for this thing.  and pants  shoot me now</t>
  </si>
  <si>
    <t>Benman1998</t>
  </si>
  <si>
    <t xml:space="preserve">i am really bored and its summer vacation what a thrill </t>
  </si>
  <si>
    <t>IfImNotFamous</t>
  </si>
  <si>
    <t>@fourzerotwo aw i wish i got that uncharted beta  cant wait to get the game</t>
  </si>
  <si>
    <t>rich2</t>
  </si>
  <si>
    <t xml:space="preserve">@serbellishious I downgraded from my subaru.. </t>
  </si>
  <si>
    <t>@cher3408 I agree   I'll keep dancing ;-)</t>
  </si>
  <si>
    <t>timbuckteeth</t>
  </si>
  <si>
    <t xml:space="preserve">@simfin I would be emotionally disturbed if I ever flew back into the UK and found it wasn't raining </t>
  </si>
  <si>
    <t>osojazy</t>
  </si>
  <si>
    <t xml:space="preserve">@JerineYvonne i dnt think ill be able to mk it; sabrinas bby shower is today .. </t>
  </si>
  <si>
    <t>random_chick101</t>
  </si>
  <si>
    <t>@JonasBrother_s my friends had a party with out me  lol yea i no stupid reason bt it still makes me sad</t>
  </si>
  <si>
    <t xml:space="preserve">chillin with my boy. I dont want him to leave </t>
  </si>
  <si>
    <t>samgambino</t>
  </si>
  <si>
    <t xml:space="preserve">doesn't feel so great </t>
  </si>
  <si>
    <t>AllietheKidd</t>
  </si>
  <si>
    <t xml:space="preserve">Fell in love at first site with a girl driving next to me... Ill never see her again </t>
  </si>
  <si>
    <t>@charlotte__mae i was unsure as to whether i'd like it or not so i went for chocolate and it weren't as good as it used to be  xxxxxx</t>
  </si>
  <si>
    <t>wootenb32</t>
  </si>
  <si>
    <t xml:space="preserve">Laundry done, working on tan now. Cubs game at 6, game 2 after that. Might go run if I find time. Need to pay some bills too </t>
  </si>
  <si>
    <t xml:space="preserve">Tears are still a flowin...  </t>
  </si>
  <si>
    <t>@mileycyrus why arnt you doing a full UK tour  only going to 3 places!</t>
  </si>
  <si>
    <t>@ctanker HaHa I know, right?!! Wish y'all were here though  Having so much fun, but miss y'all lots!!!</t>
  </si>
  <si>
    <t xml:space="preserve">Also mrs has a bad cough, so I'm sleeping in the spare room tonite.. </t>
  </si>
  <si>
    <t>I slept 3 times today.  Morning. Lunch. Afternoon nap. Tea. Sleep. Dinner.</t>
  </si>
  <si>
    <t>Stace15</t>
  </si>
  <si>
    <t xml:space="preserve">@Twitprentice it's been great! you always tweet what I have been thinking, will be sad after sunday when it's finifshed </t>
  </si>
  <si>
    <t xml:space="preserve">God there were so many police on the max. I hate them so much and they were all standing near me </t>
  </si>
  <si>
    <t>@emmarossx probably :^) unlike us  is greg comin tomor?</t>
  </si>
  <si>
    <t xml:space="preserve">Kevin Smith, Stocky Night in Canada is tonight. Sold out.  Yay! Though I have to miss Ohbijou. </t>
  </si>
  <si>
    <t>wynchester76</t>
  </si>
  <si>
    <t>Argh all my hairs gone! Hair lady said it was split dry etc  it's sooo short  http://twitpic.com/6rlmf</t>
  </si>
  <si>
    <t>ashleyl0ves</t>
  </si>
  <si>
    <t xml:space="preserve">@greenwindex i miss you tooooo. i want soup </t>
  </si>
  <si>
    <t xml:space="preserve">I'm in the bathroom trying to pee in the stall next to someone taking a shit....she smells so bad my bladder is shy </t>
  </si>
  <si>
    <t xml:space="preserve">I dont think so either </t>
  </si>
  <si>
    <t>DaniLarrabure</t>
  </si>
  <si>
    <t>@db0y8199 I'm not drunk lol I drove couldn't drink like I wanted  I only had 1 an I'm not a light weight.. http://twurl.nl/c5ttm4</t>
  </si>
  <si>
    <t>JrRoc23</t>
  </si>
  <si>
    <t xml:space="preserve">Finally got dressed now im off to work on such a beautiful day </t>
  </si>
  <si>
    <t>look at me it means he's lying...      what do you think?!</t>
  </si>
  <si>
    <t>elysiane</t>
  </si>
  <si>
    <t xml:space="preserve">Wipe le two. Activated hardmode &amp;amp; promptly died. Too little healing, people confusing directions, no killing sparks. Our healers, L2P plz </t>
  </si>
  <si>
    <t>r_rafii</t>
  </si>
  <si>
    <t xml:space="preserve">@Dannymcfly http://twitpic.com/6mbxx - In Argentina any can happen lol We miss u </t>
  </si>
  <si>
    <t>nilchameleons</t>
  </si>
  <si>
    <t xml:space="preserve">http://is.gd/QEDU We have to put No Fail on less, because these are NOT my best scores </t>
  </si>
  <si>
    <t xml:space="preserve">And some charv has just vommed next to me </t>
  </si>
  <si>
    <t xml:space="preserve">@amandaexoxo its catching on!! &amp;amp; im sorry ur starbs was janky </t>
  </si>
  <si>
    <t>F**K! drop by 1  75. blogtopsites.com</t>
  </si>
  <si>
    <t xml:space="preserve">But I actully slept for 8 hours without waking up but woke up to find my heart rate very high and in mid-panic attack </t>
  </si>
  <si>
    <t xml:space="preserve">@DeathbyVolcano I want to party </t>
  </si>
  <si>
    <t>Annaurban</t>
  </si>
  <si>
    <t>My has has a flat  but not for long!  http://yfrog.com/1586hj</t>
  </si>
  <si>
    <t>heatherharkin</t>
  </si>
  <si>
    <t xml:space="preserve">is crying because she can't have her own Keith </t>
  </si>
  <si>
    <t>BekkiKimRenai</t>
  </si>
  <si>
    <t xml:space="preserve">got a banging headache and can't stop shivering,  think i might be coming down with something </t>
  </si>
  <si>
    <t>@EllaPaigeBabe hi babe! how are u? why didnt u come online since ages?  u just tweet once in a whole day! u used to be more on a month ago</t>
  </si>
  <si>
    <t xml:space="preserve">Right now i'm reading William Gibson's &amp;quot;Neuromancer&amp;quot;, but I really want to go get Guillermo Del Toro's &amp;quot;The Strain&amp;quot;but i'm POOR til Wed. </t>
  </si>
  <si>
    <t>@BabyBree96 missed it cuz I went outta town not to mention my fuckin car got left in sobe cuz dat shit under waterrrr  but next week 4sho</t>
  </si>
  <si>
    <t xml:space="preserve">Addendum: I hate it when people can't accept that I'll tweet in three different languages and two different alphabets. </t>
  </si>
  <si>
    <t>I'm ready to scream! OMG, dinosaur already  its so big  I wish dinosaurs were still alive! i wud have a pet T-REX! that would be awesome</t>
  </si>
  <si>
    <t>morgan019</t>
  </si>
  <si>
    <t xml:space="preserve">@justinphillip no, i have another week and a day. then regents and finals start </t>
  </si>
  <si>
    <t>alyssalovelyy</t>
  </si>
  <si>
    <t xml:space="preserve">Today would be a perfect day at the beach </t>
  </si>
  <si>
    <t xml:space="preserve">Hates life so much. Wishing i wasnt here </t>
  </si>
  <si>
    <t>GiddyGaddy</t>
  </si>
  <si>
    <t xml:space="preserve">@jackalopekid I sure hope so!  It's so discouraging to see them going up again.  </t>
  </si>
  <si>
    <t xml:space="preserve">listening to the pixies, packing for spain on monday - i'm so organized and a tad sunburnt </t>
  </si>
  <si>
    <t xml:space="preserve">@Leannnee yeahhh you,... well im feelin a bit ill </t>
  </si>
  <si>
    <t>how can I just switch on the TV and witness the moment of Pratt's death!  That episode should be banned. Am babysitting</t>
  </si>
  <si>
    <t>minahb53</t>
  </si>
  <si>
    <t xml:space="preserve">@graywolf ugh. not liking the sounds of your WP upgrade experience. something new for me to dread adding to my to do list </t>
  </si>
  <si>
    <t>Grrr @TheMaineNews_ doesn't let me get free ring tones cuz I'm sprint! ? What is this?  there was 25 FREE ring tones. Come on</t>
  </si>
  <si>
    <t>savannahperkins</t>
  </si>
  <si>
    <t>weird how dead-on this song describes my current life situation ha  fuckkkk. i'm gonna go clean, it always keeps my mind off things</t>
  </si>
  <si>
    <t>@FindZara awww... I'm sorry girl  Are you feeling better? A trip is always good. If you can afford it, don't hesitate to do. You know?</t>
  </si>
  <si>
    <t>SalCurcuru</t>
  </si>
  <si>
    <t xml:space="preserve">Old Man Curcuru is headed to his nephew's college graduation party.  Didn't I just finish college...12 years ago </t>
  </si>
  <si>
    <t xml:space="preserve">Seeing Tiger Woods beat a bunch of old white guys at a sport they invented, makes me smile </t>
  </si>
  <si>
    <t xml:space="preserve">I dont feel good    </t>
  </si>
  <si>
    <t xml:space="preserve">I feel like i'm starting to get sick. Eh. </t>
  </si>
  <si>
    <t>@Ainz90 u had to ruin it !!  pfft ok I don't watch ER but u never know! I might in the future.. lol</t>
  </si>
  <si>
    <t>StewartWade</t>
  </si>
  <si>
    <t xml:space="preserve">@crystalchappell  It's a bit rainy here in the Sunshine State.  </t>
  </si>
  <si>
    <t xml:space="preserve">@Tynesha :O the ending makes me </t>
  </si>
  <si>
    <t>@AndrewDearling  I would if i could.. living up north does cause problems though! haha. xo</t>
  </si>
  <si>
    <t>@bayhustla its here I'm on it!!! you can come get it on the 11th  I'm so sad to see it go.</t>
  </si>
  <si>
    <t xml:space="preserve">I think I'm getting a bug </t>
  </si>
  <si>
    <t>cyakel</t>
  </si>
  <si>
    <t xml:space="preserve">@lindsey_gayle oh my goodness! Really? I'm so sorry! I said it was ok and we'd do it a night this next week! </t>
  </si>
  <si>
    <t xml:space="preserve">@gigi4462 what happened to the days when I could sit and tweet with you all for hours uninterrupted  </t>
  </si>
  <si>
    <t xml:space="preserve">Jonas Brothers deleted their youtube? i'm so sad. </t>
  </si>
  <si>
    <t>mis_chiff</t>
  </si>
  <si>
    <t xml:space="preserve">@daveincarthage LOL - I run a motel, most people steal the shampoo and coffee, it's the dishes and towels that gets annoying </t>
  </si>
  <si>
    <t xml:space="preserve">OMG ER just made me cry </t>
  </si>
  <si>
    <t>madisonaubrey</t>
  </si>
  <si>
    <t xml:space="preserve">54... wants to go somewhere again tonight... but i haven't slept in my bed in 2 days and i miss it </t>
  </si>
  <si>
    <t xml:space="preserve">3:30pm....guess I should start laundry......  </t>
  </si>
  <si>
    <t>RyanBoudreau</t>
  </si>
  <si>
    <t xml:space="preserve">I sold a broken iPod to a 9 year old kid for 20$, I'm a very bad person </t>
  </si>
  <si>
    <t xml:space="preserve">Lots of homework 2 do... &amp;amp; i wanted 2 go out w/@lucy_g </t>
  </si>
  <si>
    <t>Lindseyyx3</t>
  </si>
  <si>
    <t xml:space="preserve">Ah okay, who knows how to block phone numbers? </t>
  </si>
  <si>
    <t>john_diaz</t>
  </si>
  <si>
    <t xml:space="preserve">its is 3:39 pm on a saturday afternoon and i have nothing to do...I'M SO BORING </t>
  </si>
  <si>
    <t>confidentina</t>
  </si>
  <si>
    <t xml:space="preserve"> bandom has spoiled me rotten and now I'm feeling very emo. WHY SO FEW GOOD FRUITS BASKET FICS WHY.</t>
  </si>
  <si>
    <t>claytonroche</t>
  </si>
  <si>
    <t xml:space="preserve">@AmySchlosser re: mgd 64- Go ahead and try it, but know that it only has 2.8% alcohol!! </t>
  </si>
  <si>
    <t>funkyholly6</t>
  </si>
  <si>
    <t xml:space="preserve">@CarrinaSophia Although my friend stole my mask </t>
  </si>
  <si>
    <t>jackiecombs</t>
  </si>
  <si>
    <t xml:space="preserve">MUST STOP WATCHING @NKOTB VIDEOS ON YOUTUBE. Just depressing myself that I wont be at the show tomorrow night when I was supposed to be. </t>
  </si>
  <si>
    <t xml:space="preserve">I need some entertainment... Not a lot of people online and it's crap on TV </t>
  </si>
  <si>
    <t xml:space="preserve">@Sarafiena Depressed because Bitch won't take me!  Not even with a bag over my head!  I begged her for a mercy-fuck and she said no!  </t>
  </si>
  <si>
    <t>Gblanco77</t>
  </si>
  <si>
    <t xml:space="preserve">I wish I was talented enough to do spoken words.... </t>
  </si>
  <si>
    <t>megavideo fail  i have to wait 54 minutes to watch more video?!</t>
  </si>
  <si>
    <t>seejay3</t>
  </si>
  <si>
    <t>@GOSTBRAND (Y) dunno how long it'll take though  england to america :S lol could take a while :/ but you'll get it . . . i hope! :L</t>
  </si>
  <si>
    <t>Divine_Layla</t>
  </si>
  <si>
    <t xml:space="preserve">today with Karla to study Shakespeare and Marlowe...i'm exausted </t>
  </si>
  <si>
    <t>IndieFairy</t>
  </si>
  <si>
    <t xml:space="preserve">@Campaspe I keep meaning to fill mine out, but it's scary </t>
  </si>
  <si>
    <t>blondeotaku425</t>
  </si>
  <si>
    <t xml:space="preserve">missing travis while he's in guatamala... i cant talk to him for a week </t>
  </si>
  <si>
    <t xml:space="preserve">@therealsavannah How was the chat?? I don't see today. </t>
  </si>
  <si>
    <t>#hiccup cures help!!!  *hiccup*</t>
  </si>
  <si>
    <t>shygurl513</t>
  </si>
  <si>
    <t xml:space="preserve">I miss my fiance, can't wait for him to come home from work </t>
  </si>
  <si>
    <t>sugarsweet02</t>
  </si>
  <si>
    <t xml:space="preserve">Making want to get married </t>
  </si>
  <si>
    <t xml:space="preserve">@MistyEyes182 I read that Vegas is sold out btw .. </t>
  </si>
  <si>
    <t>mandylim84</t>
  </si>
  <si>
    <t xml:space="preserve">woke up at 8am, slept again at 1pm, woke up at 6pm, awake now at 3.37am. should order mcdonalds at 4am? i want hotcakes. </t>
  </si>
  <si>
    <t xml:space="preserve">I have gotten too addicted to Gaiaonline </t>
  </si>
  <si>
    <t>@JessLuvsTay mee too!... and when peple wear flip flops and socks  blah</t>
  </si>
  <si>
    <t>FAIL Tweets: megavideo fail  i have to wait 54 minutes to watch more video?!: megavideo fail  i .. http://tinyurl.com/ryshmt</t>
  </si>
  <si>
    <t xml:space="preserve">Dosing up on meds I still have a killer headache </t>
  </si>
  <si>
    <t>Miss_Clariss</t>
  </si>
  <si>
    <t xml:space="preserve">@kimberly_mang no i do not </t>
  </si>
  <si>
    <t xml:space="preserve">@mmmmarvin for real! my omelette was bomb tho. cheap beer no bueno </t>
  </si>
  <si>
    <t>bobbimoreland</t>
  </si>
  <si>
    <t xml:space="preserve">omg! their is a wasp in my house </t>
  </si>
  <si>
    <t>laurenb360</t>
  </si>
  <si>
    <t>leasing apartments... slow Saturday   ...</t>
  </si>
  <si>
    <t>abfo</t>
  </si>
  <si>
    <t xml:space="preserve">It's always the nannaberry that holds everything up </t>
  </si>
  <si>
    <t xml:space="preserve">I hit the wrong button and went from listening to Def Leppard to some shitty metal song Justin put on my PC </t>
  </si>
  <si>
    <t>deadbeatdavid</t>
  </si>
  <si>
    <t xml:space="preserve">As if I didnt hate flying before this whole air france thing has me seriously reconsidering my trip to Jodan with @aurosan 2 see my dad </t>
  </si>
  <si>
    <t>krismon</t>
  </si>
  <si>
    <t xml:space="preserve">Still no exchange love for the pre </t>
  </si>
  <si>
    <t>SnackMantis</t>
  </si>
  <si>
    <t xml:space="preserve">@littlebloop BTW, my version of time does not have that ad. </t>
  </si>
  <si>
    <t>just left the pool  sooo sad but I've gotta make that $ Off to cater a wedding in belle meade! Catch yall on the flip side!</t>
  </si>
  <si>
    <t>@aliciavr6 yeah  I could of used one tomorrow.  http://myloc.me/2PbF</t>
  </si>
  <si>
    <t>LISAD70</t>
  </si>
  <si>
    <t>MISSING MY SCHOOL REUNION TONIGHT....  OH WELL, JUST HAVE TO WATCH BB, NOT QUITE THE SAME</t>
  </si>
  <si>
    <t>LawyerAtlanta</t>
  </si>
  <si>
    <t xml:space="preserve">@audreycnn  If i tweeted more you'd know that Sometimes our lives are too parallel.  Just left a kids party.  No wine. </t>
  </si>
  <si>
    <t xml:space="preserve">@the_apostate Make trifle.  That's what I do when I hate the cakes I bake.  We eat a lot of trifle in my house!!! </t>
  </si>
  <si>
    <t>cinthiabby</t>
  </si>
  <si>
    <t xml:space="preserve">Going home early couldn't take the pain. Grr stupid stomach flu </t>
  </si>
  <si>
    <t>Uffstice</t>
  </si>
  <si>
    <t xml:space="preserve">Everythings merging together! I feel dizzy </t>
  </si>
  <si>
    <t>ikki_Vikki</t>
  </si>
  <si>
    <t xml:space="preserve">We delted the Account we have together </t>
  </si>
  <si>
    <t xml:space="preserve">Takin' a study break to grab lunch w/zee momma at my favorite veggie place!  I wish they had 'em out in LA! </t>
  </si>
  <si>
    <t xml:space="preserve">@pennynash welcome to my world </t>
  </si>
  <si>
    <t xml:space="preserve">@Kamakacci_Juice i miss lifted saturdays lol and dream fridaYS </t>
  </si>
  <si>
    <t>indy_yu</t>
  </si>
  <si>
    <t xml:space="preserve">Why don't I get to go everywhere you go. I'm a sad Indy.  </t>
  </si>
  <si>
    <t xml:space="preserve">@jklee2009 me neither </t>
  </si>
  <si>
    <t>Kizatelynn</t>
  </si>
  <si>
    <t>Icing my knee  ZUMBAthon was awesome -- raising $$ for Children's Miracle Network = awesome. Lasted 2 1/2 hours.</t>
  </si>
  <si>
    <t>brenda_foo</t>
  </si>
  <si>
    <t>@JaseDahilwitit jasonn  lol nigga I'm sad like a bitch cuz my mama says she's goin to church on mon. And I wrkd hella hard 4 her. Its  ...</t>
  </si>
  <si>
    <t>ethankillett</t>
  </si>
  <si>
    <t xml:space="preserve">@christinastrain  Hahaha That's funny. How are ya these days? Coloring still is looking fantastic. I think Dre's in Colorado now! </t>
  </si>
  <si>
    <t xml:space="preserve">Listening to my dog cry... we don't know why he does it... its sad. </t>
  </si>
  <si>
    <t>Lil_Dollar</t>
  </si>
  <si>
    <t xml:space="preserve">hmmm... upgrade 80 songs to DRM Free for $74? I think not </t>
  </si>
  <si>
    <t>noubaguy</t>
  </si>
  <si>
    <t xml:space="preserve">car wont start...I think its something with the gear shift. will be late to work </t>
  </si>
  <si>
    <t xml:space="preserve">just been watching the first episode of the final series of er...how emotional was dr pratts death? tears were rolling down my cheek </t>
  </si>
  <si>
    <t xml:space="preserve">@Jwyl oh dear  you still get to go to SantaBarbara later or is that cancelled now? Still, you get hugs and scrummy food </t>
  </si>
  <si>
    <t xml:space="preserve">is worried as her laptop has gone all funny all of a sudden! </t>
  </si>
  <si>
    <t>dianaycarlos</t>
  </si>
  <si>
    <t xml:space="preserve">somedays all i want to be is a missing person .... </t>
  </si>
  <si>
    <t>@edenjames sad face  I heart you all! Hope you had a great conference!</t>
  </si>
  <si>
    <t xml:space="preserve">@babyvtec Oh no, you're playing spymaster too? </t>
  </si>
  <si>
    <t xml:space="preserve">@amysav83 uff u would be in England </t>
  </si>
  <si>
    <t xml:space="preserve">@maddiequus Shes a no go for the show. Shes staying home to get a bunch of things done. </t>
  </si>
  <si>
    <t>chickwithpencil</t>
  </si>
  <si>
    <t xml:space="preserve">@rilana I did the same a few weeks ago cause my game kept freezing up. Too many testing cheats and hacked objects, I think. </t>
  </si>
  <si>
    <t>robsicle</t>
  </si>
  <si>
    <t xml:space="preserve">@randirobot crap I dont get out til 6 </t>
  </si>
  <si>
    <t>tperki</t>
  </si>
  <si>
    <t xml:space="preserve">Been building a house all day. installing insulation and now have glass particles all over me </t>
  </si>
  <si>
    <t xml:space="preserve">Damnn I miss my mowhawk </t>
  </si>
  <si>
    <t>Criss_Ittermann</t>
  </si>
  <si>
    <t>Found kitty &amp;quot;Gizmo&amp;quot; is sleeping, full belly.  Starting to rehydrate. A real looker, but her nose &amp;amp; mouth are hurt   2 tired 2B frisky :/</t>
  </si>
  <si>
    <t xml:space="preserve">got a headache from wearing my beanie hat for too long. </t>
  </si>
  <si>
    <t xml:space="preserve">still waiting on that dinner </t>
  </si>
  <si>
    <t>@graemeskelly that's quite sad  haha</t>
  </si>
  <si>
    <t>PERFECT. when he wants me. I don't want him. When i want him. He doesn't want me.  wahhhhhhh</t>
  </si>
  <si>
    <t>@VeeVonnie Thanks Vonnie!!! I will miss you at work tonight  You and Austin are lame lame lame, but I still love you. Have a good week!!!</t>
  </si>
  <si>
    <t>phutta</t>
  </si>
  <si>
    <t xml:space="preserve">It's very busy </t>
  </si>
  <si>
    <t>Wants this week to be over.  A-levels. (N)</t>
  </si>
  <si>
    <t>unforgiven22</t>
  </si>
  <si>
    <t xml:space="preserve">so slow it is.............its sucking literally.......   </t>
  </si>
  <si>
    <t>@ItsJustDi still in bed  still Hilo  kainis!!!</t>
  </si>
  <si>
    <t>Heath_bluebird</t>
  </si>
  <si>
    <t>-- Daniel Powter Bad day http://bit.ly/ezAuU   i m NOT at COLDPLAY 2-nite in NASH...</t>
  </si>
  <si>
    <t xml:space="preserve">I just sneezed and shit my pants. </t>
  </si>
  <si>
    <t xml:space="preserve">@cianw I've never really been able to eat mussels etc since dissecting them at uni and realising what is actually inside them.. </t>
  </si>
  <si>
    <t>@NatalieGolding awwww haha bless :p i need to see her and Ash live!!!  x</t>
  </si>
  <si>
    <t>_YoureMyHeroine</t>
  </si>
  <si>
    <t>@CeliineElise aahww sucks! And yeah I'm sorry about your father  he shouldn't be like that to you and your mother..</t>
  </si>
  <si>
    <t xml:space="preserve">@suethomas True enough. It's easy to forget the use of services outside of the US/UK. Google generally excludes their results from search </t>
  </si>
  <si>
    <t>Mrs3ts</t>
  </si>
  <si>
    <t xml:space="preserve">Still recovering from a week long cold.  Aaaaaaaggggghhh....  I hate being sick! </t>
  </si>
  <si>
    <t xml:space="preserve">watching The City!  until my mom goes out to a party so i can talk with yall </t>
  </si>
  <si>
    <t>LxMarie</t>
  </si>
  <si>
    <t xml:space="preserve">i need to go food shopping... ugh </t>
  </si>
  <si>
    <t xml:space="preserve">I think I need to teach Germany about bacon </t>
  </si>
  <si>
    <t>jennlaxsitup</t>
  </si>
  <si>
    <t>Jammin to the dave songs he DIDNT PLAY LAST NIGHT  on the way to our last game..</t>
  </si>
  <si>
    <t xml:space="preserve">moving is like a vacation but at the end of the week you want to go home but you can't </t>
  </si>
  <si>
    <t xml:space="preserve">@ayanojennifer are u alive? We haven't heard from you in over a day. </t>
  </si>
  <si>
    <t xml:space="preserve">@ThePISTOL can't call you! i'm from mexico </t>
  </si>
  <si>
    <t>daniflow</t>
  </si>
  <si>
    <t xml:space="preserve">Nine years down the drain because of twitter, i'm gonna get fired for this </t>
  </si>
  <si>
    <t>philbalchin</t>
  </si>
  <si>
    <t xml:space="preserve">Just dislocated little finger playing cricket </t>
  </si>
  <si>
    <t>ashotofnatalie</t>
  </si>
  <si>
    <t>hangover  broke. work five to 930.</t>
  </si>
  <si>
    <t>sunnyemlie</t>
  </si>
  <si>
    <t xml:space="preserve">@Sharonyy That's not very nice of her at all  but maybe she doesent meen it so litterally </t>
  </si>
  <si>
    <t>etherb0x</t>
  </si>
  <si>
    <t xml:space="preserve">@layerframe Recordings are fucking weird, whenever you/left channel gets too loud, it kicks down Anthony/the rest of the band - sadface.. </t>
  </si>
  <si>
    <t xml:space="preserve">Doesnt want to go to work tonite </t>
  </si>
  <si>
    <t>monki_monkman</t>
  </si>
  <si>
    <t xml:space="preserve">got in frm work @ 7. sitten in my local curry waiten 4 a takeaway. work 2mro again, no night out 4 me </t>
  </si>
  <si>
    <t>@Jonas_Fans yes...  I can't understand why. What did happen?</t>
  </si>
  <si>
    <t>bbhgeneral08</t>
  </si>
  <si>
    <t>I FEEL NEGLECTED  SOMEBODY JUST LOVE ME PLEASE</t>
  </si>
  <si>
    <t>gemmajaynee</t>
  </si>
  <si>
    <t xml:space="preserve">@LittleFletcher http://twitpic.com/6rjqn - i have them  in white too (: i broke my black ones </t>
  </si>
  <si>
    <t xml:space="preserve">@brookebaughman I'm sorry boo </t>
  </si>
  <si>
    <t xml:space="preserve">@MadisonMitchell why are you crying </t>
  </si>
  <si>
    <t>jennahoeflirt</t>
  </si>
  <si>
    <t xml:space="preserve">I've only been working with brenda for 40 minutes and i'm already going out of my mind! Only 5 hours and 20 minutes left </t>
  </si>
  <si>
    <t>iMaxw3ll</t>
  </si>
  <si>
    <t xml:space="preserve">Oh My GOD! BORED </t>
  </si>
  <si>
    <t>@Evelyncharmz I'm jealous  the weather over here is not very good.. But you girls enjoy! Get your tan on! ;)</t>
  </si>
  <si>
    <t xml:space="preserve">@Twitprentice Noone can replace Margaret  </t>
  </si>
  <si>
    <t xml:space="preserve">Bad news came in today...good friend was killed. Boarding a plane to Austin now... </t>
  </si>
  <si>
    <t xml:space="preserve">oh no! jobros youtube account has been suspended! </t>
  </si>
  <si>
    <t>kt_marie_roach</t>
  </si>
  <si>
    <t xml:space="preserve">@lady_yan lol yeah I had a blasty blast! but sadly its over </t>
  </si>
  <si>
    <t xml:space="preserve">@deeeelasoul i kno the feeling! I hate when i have 2 leave </t>
  </si>
  <si>
    <t xml:space="preserve">These clouds are nasty looking </t>
  </si>
  <si>
    <t xml:space="preserve">i dont feel well at all </t>
  </si>
  <si>
    <t>Uggs 2 working @ 5pm 2day. But time is $$  n we ina recession.   plus I need a new sound system 4 the whipo .</t>
  </si>
  <si>
    <t>itzamybaby</t>
  </si>
  <si>
    <t xml:space="preserve">I'm sure I failed. Oh well </t>
  </si>
  <si>
    <t xml:space="preserve">Went to jimmy johns w/ becca, then went to Nelsons, now about to take a nap cuz becca woke me up at 945 </t>
  </si>
  <si>
    <t xml:space="preserve">I've been watchin tv for 5 mins and just realized its in spanish </t>
  </si>
  <si>
    <t xml:space="preserve">Ukraine 2 Croatia 2 after 68 minutes.  </t>
  </si>
  <si>
    <t>pray4tidalwaves</t>
  </si>
  <si>
    <t>aunt &amp;amp; uncle coming over Tuesday, parents have a list of cleaning CRAP for me to do  in         land right now.</t>
  </si>
  <si>
    <t xml:space="preserve">@christinelam they won't pick up! </t>
  </si>
  <si>
    <t>@Kalofagas my other gpa died from lung cancer  so I'm passionate about it</t>
  </si>
  <si>
    <t>PrettiiAndPaid</t>
  </si>
  <si>
    <t>4 More Hours At Work  But tonight is something to look forward to.</t>
  </si>
  <si>
    <t>alice_316</t>
  </si>
  <si>
    <t xml:space="preserve">going to graduation tonight..seeing al my peeps for one last time...but hopefully not </t>
  </si>
  <si>
    <t>velosnaps</t>
  </si>
  <si>
    <t xml:space="preserve">@terynjay Cliff says even a 17 might be too big for you.  he's 5'9&amp;quot; and would ride a 17. </t>
  </si>
  <si>
    <t>Baltotrav</t>
  </si>
  <si>
    <t xml:space="preserve">@konabess Be there Tuesday...sorry </t>
  </si>
  <si>
    <t xml:space="preserve">We're all separating </t>
  </si>
  <si>
    <t xml:space="preserve">@gunducci  yeah i installed on my mem card and it still doesn't install </t>
  </si>
  <si>
    <t>Just went through my sent messages and realized what a drunken train wreck i was last night   *Relly Rell*</t>
  </si>
  <si>
    <t xml:space="preserve">Thank God for Midol </t>
  </si>
  <si>
    <t xml:space="preserve">come visit me at work! </t>
  </si>
  <si>
    <t xml:space="preserve">finished 6 episodes! How can i get up early to go to the examination on time today? really don't wannna participate in this exam </t>
  </si>
  <si>
    <t>BethanRx</t>
  </si>
  <si>
    <t xml:space="preserve">is sick of eating icecream </t>
  </si>
  <si>
    <t>@speakforme get out before it gets you. Dude. I have a serious problem. I'm contemplating having chocolate milk.  what should I do?</t>
  </si>
  <si>
    <t xml:space="preserve">@MrsDDoubleU haha.. none whatsoever. Wish you had been there with me </t>
  </si>
  <si>
    <t>@A_True_Diamond.  comeeee already. Sheesh. I Might go to l a in 2 weeks but idk. Its a guy situation thing. Kinda dnt wanna be obligated</t>
  </si>
  <si>
    <t xml:space="preserve">http://twitpic.com/6rm72 - we miss @bobbysofamous. </t>
  </si>
  <si>
    <t xml:space="preserve">Clearly the internet lords heard my discontent with today's fixtures. My internet has been out for the longest. I was gonna watch Zlatan </t>
  </si>
  <si>
    <t>the_macca</t>
  </si>
  <si>
    <t xml:space="preserve">so tired and feels like shit... </t>
  </si>
  <si>
    <t>Ughh, don't wanna have this slumber party anymore! My friends are sucking!   So pissed!</t>
  </si>
  <si>
    <t xml:space="preserve">My lips hurt </t>
  </si>
  <si>
    <t xml:space="preserve">my world is crumbling...so is sofias &amp;amp; her friend..what are we going to do </t>
  </si>
  <si>
    <t>tdwilkerson</t>
  </si>
  <si>
    <t>Really rainy    http://tinyurl.com/lxrng5</t>
  </si>
  <si>
    <t xml:space="preserve">@Unusual_Peanut @AdellesLover I will do anything for someone to give me a ship! I don't like being left out of the shipiness. </t>
  </si>
  <si>
    <t>i really want to go out, but i've just washed all those dresses for tomorrow  @jack_ono go out then? @oliviakateslack love you dickhead xx</t>
  </si>
  <si>
    <t>wangpeiyi</t>
  </si>
  <si>
    <t xml:space="preserve">Fallen Over Hurt Myy Wrist .. </t>
  </si>
  <si>
    <t>cherrera710</t>
  </si>
  <si>
    <t xml:space="preserve">I've neglected twitter these past few days </t>
  </si>
  <si>
    <t>funkymonkeyfoto</t>
  </si>
  <si>
    <t xml:space="preserve">My daughter (3 year old) just cut her hair, to the skin on the right side. All those gorgeous blond strands had to be cut off today! </t>
  </si>
  <si>
    <t>KarenAlloy</t>
  </si>
  <si>
    <t xml:space="preserve">I hate socks- but I do have 1 fav pair that are cushiony and comfy and I can't find them.  </t>
  </si>
  <si>
    <t xml:space="preserve">@BaileeJane i tried but my computer is working! </t>
  </si>
  <si>
    <t xml:space="preserve">@gfalcone601 that is seriously freaky but i wish my phone did that </t>
  </si>
  <si>
    <t xml:space="preserve">@Claudia91 I know now we have no Jonas videos to watch </t>
  </si>
  <si>
    <t>NaeNia_</t>
  </si>
  <si>
    <t>0hh, damn I'm sick  i hate it :@</t>
  </si>
  <si>
    <t>Iris472</t>
  </si>
  <si>
    <t>@guilty_ would LOVE to get my hands on The Fragile vinyl but i'm all tapped out.   but glad to have already made a $300 donation for #eric</t>
  </si>
  <si>
    <t>arianven49</t>
  </si>
  <si>
    <t xml:space="preserve">Muss off </t>
  </si>
  <si>
    <t>jbrocks1fan243</t>
  </si>
  <si>
    <t xml:space="preserve">@Jonasbrothers-JB what do we do now? Your youtube account has been suspended!!! </t>
  </si>
  <si>
    <t xml:space="preserve">@Valilor I don't raid with my guild. I'm stuck with a schedule of suck and get barred from most of the main raid hours. </t>
  </si>
  <si>
    <t>@hautecoutureash I'm home now  I'm not comin back out. I'm sleep 2day away. But save me a piece of cake.</t>
  </si>
  <si>
    <t>SClarkin</t>
  </si>
  <si>
    <t>How quickly the day turns from good to bad  R.I.P Glen</t>
  </si>
  <si>
    <t>Im fixn 2 bash my friends right now bucz im sad and depressed.  My life is so sad.</t>
  </si>
  <si>
    <t xml:space="preserve">@kendalbeatty What's wrong Kendal? </t>
  </si>
  <si>
    <t xml:space="preserve">watching sex and the city. its gettting to the worst part where he leaves her at the alter </t>
  </si>
  <si>
    <t>wishing she could be out enjoying the sun  sick</t>
  </si>
  <si>
    <t>ssteph24</t>
  </si>
  <si>
    <t xml:space="preserve">What is going on with Yahoo Mail? it's not working properly and looks v strange!! Oh on a dif matter, Margaret has quit the Apprentice!! </t>
  </si>
  <si>
    <t>GreenEyedEnigma</t>
  </si>
  <si>
    <t xml:space="preserve">omw i hate it when people think i did something i didnt. im really sorry anyway!!! XX sorry </t>
  </si>
  <si>
    <t xml:space="preserve">My teachers are so nice! I'm gonna miss them </t>
  </si>
  <si>
    <t>xladyjoannex</t>
  </si>
  <si>
    <t>Ok, Im not sure how this works, Im devo'd about Katie and Pete's Split  they must feel awful! I still love em BOTH! good luck to them! x</t>
  </si>
  <si>
    <t>lyddddiaemily</t>
  </si>
  <si>
    <t xml:space="preserve">has a crippled iPod!! </t>
  </si>
  <si>
    <t xml:space="preserve">ill-ish </t>
  </si>
  <si>
    <t>Persil1984</t>
  </si>
  <si>
    <t xml:space="preserve">sitting bored on the computer </t>
  </si>
  <si>
    <t xml:space="preserve">@j0emccray i wish i could get to ShakaCon - unfortunately I am studying in Italy and am lacking funds </t>
  </si>
  <si>
    <t xml:space="preserve">Trying 2 not let Baby have her dummy nemore 2 go sleep - its taking me ages 2 get her off! </t>
  </si>
  <si>
    <t>CDisneyMedia</t>
  </si>
  <si>
    <t xml:space="preserve">JONAS BROTHERS YOUTUBR ACCOUNT GOT SUSPENDED! </t>
  </si>
  <si>
    <t xml:space="preserve">@honorsociety it wont let me call in </t>
  </si>
  <si>
    <t xml:space="preserve">@AwesomeArianna Hey! don't forget CD's! I didn't have enough money to get some </t>
  </si>
  <si>
    <t>wardcoster</t>
  </si>
  <si>
    <t xml:space="preserve">woahh tetris is 25 , i remember when it came out ........ wait im too young </t>
  </si>
  <si>
    <t xml:space="preserve">@DOOMBUG Maybe it's not so bad for other folks, but for someone who gets phone updates it's the freakin devil. </t>
  </si>
  <si>
    <t>TRying to upload new apps to my BB, not working  stupid phone!!! :@</t>
  </si>
  <si>
    <t>krispykrunky</t>
  </si>
  <si>
    <t>wants to go to festival but all my buddies are working....  darn growing up</t>
  </si>
  <si>
    <t xml:space="preserve">@lawrencebrown I am so sorry pal, Things didnt plan out, Please forgive me </t>
  </si>
  <si>
    <t xml:space="preserve">http://twitpic.com/6rmby - another sculpture.......didn't have time to fire it </t>
  </si>
  <si>
    <t>looking after a cat is hard work  have to go get her to sleep noww. listening to: futures - jimmy eat world &amp;lt;33</t>
  </si>
  <si>
    <t>TheRealist871</t>
  </si>
  <si>
    <t xml:space="preserve">Let's see, San Diego...versus Maine. Yeah, I wanna go back to SD. </t>
  </si>
  <si>
    <t>clau_mexico</t>
  </si>
  <si>
    <t xml:space="preserve">@Jonasbrothers,, guuys! why your youtube account has been suspended?? </t>
  </si>
  <si>
    <t>ninastephanieox</t>
  </si>
  <si>
    <t>@omjchristinaaa awwwwe  i wish i was there</t>
  </si>
  <si>
    <t>Liiessbeth</t>
  </si>
  <si>
    <t xml:space="preserve">@jonasbrothers Your YouTube channel has been suspended. Weird. </t>
  </si>
  <si>
    <t>@Rray88 I don't get it  haha</t>
  </si>
  <si>
    <t>ilovegirlsaloud</t>
  </si>
  <si>
    <t xml:space="preserve">Wishing I was at OOC right now  didn't get to see it at all </t>
  </si>
  <si>
    <t>mikmckna</t>
  </si>
  <si>
    <t xml:space="preserve">@KRose82 oh... I miss the chick </t>
  </si>
  <si>
    <t>kannibalKoi</t>
  </si>
  <si>
    <t xml:space="preserve">so mutha effin bored </t>
  </si>
  <si>
    <t xml:space="preserve">@CallaLilies83 not at all...I've spent most of the afternoon in the bathroom! </t>
  </si>
  <si>
    <t xml:space="preserve">@GiGisOssum :/ My entire friggin family?  There's nothing to check though. &amp;gt;_&amp;lt;  I'm Asian and Catholic.  I'm disciplined and religious. </t>
  </si>
  <si>
    <t xml:space="preserve">I absolutely &amp;lt;3 sleeping in on saturdays. I gotta find something to keep the sharpie on my TBS shirt. I got a little chocolate on it, too </t>
  </si>
  <si>
    <t>meganleahhall</t>
  </si>
  <si>
    <t xml:space="preserve">is a little upset at the moment </t>
  </si>
  <si>
    <t>FredrikSjoo</t>
  </si>
  <si>
    <t xml:space="preserve">Booze And soccer, but Sweden is fucking losing </t>
  </si>
  <si>
    <t xml:space="preserve">@nicksantino ohh harry potter. I need the 4th and 5th to complete my set right now </t>
  </si>
  <si>
    <t>c_jones88</t>
  </si>
  <si>
    <t xml:space="preserve">i dont got tiiiiiime </t>
  </si>
  <si>
    <t xml:space="preserve">but i do still like her and want to see her in concert </t>
  </si>
  <si>
    <t>@omjchristinaaa awwwwe  i wish i was there http://tinyurl.com/ogg9tu</t>
  </si>
  <si>
    <t>mahaffeyb</t>
  </si>
  <si>
    <t xml:space="preserve">watching tv and relaxing. but charlie has to go to work at 5pm </t>
  </si>
  <si>
    <t xml:space="preserve">@Anjeebaby  Hope it wasn't me. </t>
  </si>
  <si>
    <t>Rosered0331</t>
  </si>
  <si>
    <t xml:space="preserve">my poor baby phillip has an ear infection,is on meds </t>
  </si>
  <si>
    <t>xoxoAnika</t>
  </si>
  <si>
    <t xml:space="preserve">weekend is almost over.. school starts again </t>
  </si>
  <si>
    <t xml:space="preserve">Just woke up. Wasted my day. Now getting ready for work!! </t>
  </si>
  <si>
    <t xml:space="preserve">@WhipassChick nearly, LOl at you lot gossiping about it though, although I'm totally confused at why Tony just gone off at me </t>
  </si>
  <si>
    <t xml:space="preserve">Working a double today </t>
  </si>
  <si>
    <t>JerzeeGrlDee</t>
  </si>
  <si>
    <t xml:space="preserve">so rico just left to head back to philly i didnt cry like i thought i would it will hit me later   </t>
  </si>
  <si>
    <t xml:space="preserve">We're finally in the Theatre on San Pedro Square. OF COURSE I showed up late. </t>
  </si>
  <si>
    <t xml:space="preserve">@StewartKris That is pretty funny, but it wouldn't have happened if people wouldn't have hacked yall's accounts. Sorry about that </t>
  </si>
  <si>
    <t xml:space="preserve">@ameeface Oh God, definately an actual club, based in the library, and everybody has to wear shirts. I need a life outside Sunset Valley </t>
  </si>
  <si>
    <t>lesliethesquid</t>
  </si>
  <si>
    <t xml:space="preserve">My foot is so itchy. Ughhh. </t>
  </si>
  <si>
    <t>I just watched the German dubbed trailer of Star Trek. MY EARS ARE BLEEDING, PPL!  Everyone sounds the same, it creeps me out.</t>
  </si>
  <si>
    <t>theurchiness</t>
  </si>
  <si>
    <t xml:space="preserve">My other balloon belly died!!!  </t>
  </si>
  <si>
    <t xml:space="preserve">Misses how he wud come all the way ova jus to hold me at night. </t>
  </si>
  <si>
    <t xml:space="preserve">@Aerocles sleeping til 11 on a Saturday is allowed, unless it's raining out...which is my current case. </t>
  </si>
  <si>
    <t>Mandie_Lynn</t>
  </si>
  <si>
    <t xml:space="preserve">My leg hurts so bad I might cry... Need ibprofen... Mindy doesn't have any </t>
  </si>
  <si>
    <t>Why's Twitter so addictive? Very cold  I may go watch America's got talent in a bit.</t>
  </si>
  <si>
    <t>Sorting through my digital music collection. Currently at 32Gb and 6713 tracks  Another 20Gb on a spare disk to go through yet too.</t>
  </si>
  <si>
    <t>bedposts</t>
  </si>
  <si>
    <t xml:space="preserve">I have to stay another day in the hospital </t>
  </si>
  <si>
    <t>omg , @jonas brothers youtube account was suspended cause of the beyonce's single ladies video they did.  messed up...</t>
  </si>
  <si>
    <t>I think IÂ´ll become sick  *hust*</t>
  </si>
  <si>
    <t>McCakin</t>
  </si>
  <si>
    <t xml:space="preserve">had the best niqht cuddlinq and kissin my boo last niqht. sad he's in cali </t>
  </si>
  <si>
    <t>rachelemmahayes</t>
  </si>
  <si>
    <t>@ohmymandy Hey, great thanks! Wooo, Nope Im not  but im going to see the jonas brothers in november and in march im going to america,  ...</t>
  </si>
  <si>
    <t>mylittlehalo123</t>
  </si>
  <si>
    <t xml:space="preserve">wasting my life </t>
  </si>
  <si>
    <t xml:space="preserve">@monikaaaaaa My feet still hurt like crazy </t>
  </si>
  <si>
    <t>DrNTG</t>
  </si>
  <si>
    <t xml:space="preserve">Baltimore is officially the king/queendom of locs!!! I feel so ordinary </t>
  </si>
  <si>
    <t>ChickadeeMusic</t>
  </si>
  <si>
    <t>wrapping tonight on &amp;quot;Getting That Girl&amp;quot;  !!</t>
  </si>
  <si>
    <t>debitraub</t>
  </si>
  <si>
    <t xml:space="preserve">Enjoying the weather and wondering if tomorrow will be a washout </t>
  </si>
  <si>
    <t xml:space="preserve">My bead box was spilled ALL over the floor. ....if that's now a way to totally lose motivation, I don't know what is. </t>
  </si>
  <si>
    <t>FREEZING. wh yis it anytime imon the pc it suddenly becoms so clod i have to wear like 4 of andyroos jumpers  ?</t>
  </si>
  <si>
    <t>xJustxDancex123</t>
  </si>
  <si>
    <t xml:space="preserve">sims 3 just overheated my computer. &amp;amp; i couldnt save the game </t>
  </si>
  <si>
    <t>zaccpowell</t>
  </si>
  <si>
    <t xml:space="preserve">Aw I'm sorry that you're sick </t>
  </si>
  <si>
    <t>@worshiptheram I'm in interest just by putting goth and country in the same sentence... however, I cannot go.  my mom decided to show up.</t>
  </si>
  <si>
    <t>@_nicmac um whatever you feel like paying. and ummm hahah its not my fault im poor.  i will be able to go if you help ;);););))</t>
  </si>
  <si>
    <t>acehawkblade</t>
  </si>
  <si>
    <t xml:space="preserve">@Saresa finding the keys is the easy part. It's the whole flying quest that comes afterwards that I always fail at </t>
  </si>
  <si>
    <t xml:space="preserve">@stuartsharpe Dear Extremely Calm, I didn't know guitars had teeth. Hope both get fixed. Wasn't deliberate. One of *those * things. </t>
  </si>
  <si>
    <t>saturday chores  aim me.</t>
  </si>
  <si>
    <t>daniemie</t>
  </si>
  <si>
    <t xml:space="preserve">i hate my tv...he want's to die. </t>
  </si>
  <si>
    <t xml:space="preserve">i wanna go to my cousin's houseee </t>
  </si>
  <si>
    <t>omg , @jonasbrothers youtube account was suspended cause of the beyonce's single ladies video they did.  messed up...</t>
  </si>
  <si>
    <t>@PrinceRheeyan i miss you back  hows boston</t>
  </si>
  <si>
    <t xml:space="preserve">Checked out THE Pre, I've been anticpating for MONTHS, and its really weird. I'm not feeling it....not absolutley set in stone yet. </t>
  </si>
  <si>
    <t>jonasfan3345</t>
  </si>
  <si>
    <t xml:space="preserve"> @jonasbrothers Why is your YouTube account suspended? lol Single Ladies dance? I NEED TO WATCH IT AGAIN!</t>
  </si>
  <si>
    <t>@maureenjohnson Meeting Jule Andrews a dream of mine! (PS somehow I got outside the main chat room  )</t>
  </si>
  <si>
    <t xml:space="preserve">@burbujaspy OMG! uta ve esto: Now I see everything I'd ever need, its the girl in front of me, she's much better. lo puso nicky </t>
  </si>
  <si>
    <t xml:space="preserve">GOD, I want my memory back. I need it. Please. </t>
  </si>
  <si>
    <t>HumbleGoddess23</t>
  </si>
  <si>
    <t>@soveryunique dude what happened?  I hope everything works out.</t>
  </si>
  <si>
    <t>@DebbieFletcher hey debbie, how r u ? brazil miss tom  we love him, and i love ya! haha fletcher family is the best hahah xx</t>
  </si>
  <si>
    <t>Maylicious</t>
  </si>
  <si>
    <t>@iamtetel I think im gonna let peter go now  i've been hanging on for quite a long time..as u know very well and i cant wait forever...</t>
  </si>
  <si>
    <t>Mali_Gos</t>
  </si>
  <si>
    <t xml:space="preserve">Back from london.... Went to harrods again... Saw these reaallly awesome cupcakes. Realised that they are too expensive and went sad </t>
  </si>
  <si>
    <t xml:space="preserve">Never ever EVER have duck a l'orange </t>
  </si>
  <si>
    <t>Well my plans for tonight have been cancelled  Volunteers, to make me feel better and let me drip hot candle wax on them....?</t>
  </si>
  <si>
    <t>Uhhh, there's someone on JB.SG calling herself 'S'. For a moment, I kept thinking it was S, S  I miss admiring S in ze bus.</t>
  </si>
  <si>
    <t xml:space="preserve">@chrys73 Yes. School will be over on Tuesday...4 children....not 4 me!!! </t>
  </si>
  <si>
    <t>Re-pinging @evettevictoria: @ExotikGoddess lol i know it does....man i wanted lumpia and pancit  oh well....--Ill try 2 get u a plate</t>
  </si>
  <si>
    <t xml:space="preserve">Also anybody got a cool hotel to stay at in NY? like cool boutique spot or something...too much planning for my brain </t>
  </si>
  <si>
    <t>AaronianKenrod</t>
  </si>
  <si>
    <t xml:space="preserve">@rubicund i hope so </t>
  </si>
  <si>
    <t>I officially hate JB haters!!!The brothers youtube account just got suspended!!  Why?! haters? probably...</t>
  </si>
  <si>
    <t>Candyflip_17</t>
  </si>
  <si>
    <t>@db0y8199 I'm not drunk lol I drove couldn't drink like I wanted  I only had 1 an I'm not a light weight.. http://twurl.nl/vqrl1x</t>
  </si>
  <si>
    <t xml:space="preserve">Long day at work. Want to relax.. But cant </t>
  </si>
  <si>
    <t>ChalistaaBabyy</t>
  </si>
  <si>
    <t xml:space="preserve">@cindyjonas i know! this sucks! </t>
  </si>
  <si>
    <t xml:space="preserve">@mrsjoemac I thought it was boring. Couldn't get into it </t>
  </si>
  <si>
    <t xml:space="preserve">Alrighty, im done tlkin 4 awhile...was jus a lil upset... </t>
  </si>
  <si>
    <t>@predschickidee If it wasn't in my current situation, I would go.  But my concert trips is &amp;quot;On Hold&amp;quot; until somebody hires me (I hope!  ).</t>
  </si>
  <si>
    <t>jrhien</t>
  </si>
  <si>
    <t xml:space="preserve">wait, what am i doing in Idaho this week?! I belong in Tennessee! </t>
  </si>
  <si>
    <t>iamcaterina</t>
  </si>
  <si>
    <t>@tommcfly i won't go to your concert in Chile,South America tomorrow.  i'm so sad  hope see you one day, love you&amp;lt;3</t>
  </si>
  <si>
    <t>jennifer_reeves</t>
  </si>
  <si>
    <t>is so very tired!  ..runnin some errands!</t>
  </si>
  <si>
    <t>LoudMimeDave</t>
  </si>
  <si>
    <t xml:space="preserve">What up homedoggs? T:S was ok, no plot but shit gets trashed so it's pretty sweet. Am alone tonight, bad times. Anyone coming round? </t>
  </si>
  <si>
    <t>RachelPat</t>
  </si>
  <si>
    <t xml:space="preserve">Went to see Night atthe Museum 2 today, it was awesome  I'm bored though now </t>
  </si>
  <si>
    <t>lifterbaron</t>
  </si>
  <si>
    <t>I have like a hundred things I want to show off, but none of which are complete yet...  Fuck. Time travel would be rad right now.</t>
  </si>
  <si>
    <t>Urgh damn hayfever  my eyes are soooo itchy.  *rubs eye madly*</t>
  </si>
  <si>
    <t>RuthGarrity</t>
  </si>
  <si>
    <t xml:space="preserve">missing my hubby today........... </t>
  </si>
  <si>
    <t>Sam_Jones_</t>
  </si>
  <si>
    <t>@elizabethx3 i wish. But my parents said no.  blasphamey.</t>
  </si>
  <si>
    <t>AnthonyHud</t>
  </si>
  <si>
    <t xml:space="preserve">@jessi lyn but we have to prefunk and get ready for tonight so we cant </t>
  </si>
  <si>
    <t xml:space="preserve">@mossyrants Also, in his first weeks there (as only boy) some girls kept telling him boys weren't allowed, was girls-only class, etc. </t>
  </si>
  <si>
    <t>Cheri2809</t>
  </si>
  <si>
    <t xml:space="preserve">I give up   </t>
  </si>
  <si>
    <t xml:space="preserve">@mollyblock  oh yuck!!! I know how that goes </t>
  </si>
  <si>
    <t xml:space="preserve">@kalinx3 i know. </t>
  </si>
  <si>
    <t>smartassredhead</t>
  </si>
  <si>
    <t xml:space="preserve">At Prairie Park Nature Center. Someone just hit a fawn near the wetlands and brought it in. It's dying. </t>
  </si>
  <si>
    <t xml:space="preserve">Playing regular old Sims 2 </t>
  </si>
  <si>
    <t>BryceRabbits</t>
  </si>
  <si>
    <t xml:space="preserve">@maebeth sorry </t>
  </si>
  <si>
    <t>shannenmcnamara</t>
  </si>
  <si>
    <t>home, been in the gym. training tommorow  i have no time</t>
  </si>
  <si>
    <t>i'm off to cuz's to swim... so much fun!!! i â™¥ swimming!!! â˜ºâ˜»â™¥!!! my plants are doing well, but some are dying...  i â™¥ cuz and 3oh3</t>
  </si>
  <si>
    <t>Naners</t>
  </si>
  <si>
    <t xml:space="preserve">wondering why the eonline videos hate my computers. </t>
  </si>
  <si>
    <t xml:space="preserve">not going to the market, too wet </t>
  </si>
  <si>
    <t>Dayleane</t>
  </si>
  <si>
    <t xml:space="preserve">My shower is broken </t>
  </si>
  <si>
    <t>AlexaAllowe</t>
  </si>
  <si>
    <t xml:space="preserve">@lulusdotcom is out of all the stuff i was planning on buying </t>
  </si>
  <si>
    <t>seanmacdo</t>
  </si>
  <si>
    <t xml:space="preserve">@foxyalfy unfortunately I think some people would </t>
  </si>
  <si>
    <t>@cdurham23 oh hon I'm sorry your last pics were really good  hope your ILAA pics come out well. What u up to the weekend?</t>
  </si>
  <si>
    <t>BeccidawsonXxXx</t>
  </si>
  <si>
    <t xml:space="preserve">Baby sitting my 3 year old brother who will not go to sleep </t>
  </si>
  <si>
    <t xml:space="preserve">What's up twitter? I'm gonna be very domestic today and work on the house now that my morning was so abruptly ended. </t>
  </si>
  <si>
    <t>RoniMedan</t>
  </si>
  <si>
    <t xml:space="preserve">I got somethiing:life sucks!!!!! </t>
  </si>
  <si>
    <t>Stepherrrs</t>
  </si>
  <si>
    <t xml:space="preserve">soo sad I can't meet jesse mccartney BUT I STILL GET TO SEE HIM ....i guess that's good enough </t>
  </si>
  <si>
    <t xml:space="preserve">@heartsdesire456 YES! Actually no. Actually I DONT KNOW. :| Fuck. Dude, i'm stuck on my writing. Fml. </t>
  </si>
  <si>
    <t xml:space="preserve">@allheartalways please dont cry...if you do you will probably gonna make me cry </t>
  </si>
  <si>
    <t>@HaylieK damn!I dont want to see him die  that looks good, it comes out in France 2 days before the USA, ill enjoy it!</t>
  </si>
  <si>
    <t>sexxymeghan</t>
  </si>
  <si>
    <t>@columbuswatts missed you at graduation   drove all that way and didn't get to see my favorite leadership teacher</t>
  </si>
  <si>
    <t>HappyGreg</t>
  </si>
  <si>
    <t>time to grind level 4 caldari navy missions in eve online            : /   :0</t>
  </si>
  <si>
    <t>countrygirl_xo</t>
  </si>
  <si>
    <t>I got a huge return last night..  i'm so broke right now. And pretty upset.</t>
  </si>
  <si>
    <t>@Timmy_Dog i hopes so, buts he isn't coming backs as he's moved away  sad.</t>
  </si>
  <si>
    <t>efronlover94</t>
  </si>
  <si>
    <t>AAAAAAAAAMMMMMMMMMMMMMMMYYYYYYYY  COMR BACK   TEAR TEAR TEAR</t>
  </si>
  <si>
    <t xml:space="preserve">Doing more maths homework </t>
  </si>
  <si>
    <t xml:space="preserve">Raspberry lemonade at auntie em's. I feel gross and tired. </t>
  </si>
  <si>
    <t xml:space="preserve">@HoptonHouseBnB Hmm, I noticed the tweets earlier. </t>
  </si>
  <si>
    <t xml:space="preserve">In a sad mood </t>
  </si>
  <si>
    <t>nothing_in_vain</t>
  </si>
  <si>
    <t xml:space="preserve">Poor Chris has the symptoms of either strep or tonsillitis. Wish I could make him feel better </t>
  </si>
  <si>
    <t>jengy</t>
  </si>
  <si>
    <t>hollyk</t>
  </si>
  <si>
    <t xml:space="preserve">@joshclauss Yes on mercy rule, which they invoked at 24-4 while still in third inning. Team played great but felt bad for the other </t>
  </si>
  <si>
    <t xml:space="preserve">@FDoTNiTTi hell nowhere. its fckn boring.n I wanna go home but I'm stuck over here </t>
  </si>
  <si>
    <t xml:space="preserve">Drats.  I can't seem to type anymore at #wcchicago </t>
  </si>
  <si>
    <t xml:space="preserve">@lucypaw the whole thing is fucked. What's really sad though is a lot of people *do* think like that about their kids. </t>
  </si>
  <si>
    <t>afonalaw</t>
  </si>
  <si>
    <t>dusted off mircosoft works! Excel not to be found on computer  helping my dad with some data entry cuz he hates the copy/paste repetitive</t>
  </si>
  <si>
    <t xml:space="preserve">@Tsaksonakis Just bemoaning how pricey it is to go &amp;amp; watch. Son &amp;amp; I gutted but will watch on telly </t>
  </si>
  <si>
    <t>heyfrancis</t>
  </si>
  <si>
    <t xml:space="preserve">Damnit. My mp3 got washed. </t>
  </si>
  <si>
    <t>KayLori</t>
  </si>
  <si>
    <t>GOOD FOR YOU, RAECHEL.  I'm so proud of you for finishing the job!  Yard work doesn't stay done either    But then what does??</t>
  </si>
  <si>
    <t>niccicohen</t>
  </si>
  <si>
    <t xml:space="preserve">@MissKatiePrice your horse in the US was gorg! Did you bring him back? Made me want to event again </t>
  </si>
  <si>
    <t>Getting ready to take food to my lover. Hmm I have to skip kick boxing...  ah @josejj. The things I do for you</t>
  </si>
  <si>
    <t>paulinavictoria</t>
  </si>
  <si>
    <t>MartinaFanatic</t>
  </si>
  <si>
    <t xml:space="preserve">Too bad we forgot Val's hat!! </t>
  </si>
  <si>
    <t xml:space="preserve">@leahblonde I'm jealous that Peter's is doing free shakes, thats one spot I miss. </t>
  </si>
  <si>
    <t>LeshaKoenning</t>
  </si>
  <si>
    <t xml:space="preserve">Spending a fun filled Saturday at the library </t>
  </si>
  <si>
    <t>@oliviakateslack HAHAHAHAAAA AT WHAT YOU SAID TO @Georgecraigono! i know i cannot wait to see you either! seems ages away though  xxxxxxxx</t>
  </si>
  <si>
    <t>IamRobHollyWood</t>
  </si>
  <si>
    <t xml:space="preserve">@suggalipps still no essence huh? </t>
  </si>
  <si>
    <t xml:space="preserve">Watchin candyman -- I'm hella late! ... </t>
  </si>
  <si>
    <t xml:space="preserve">@Jonasbrothers Why Did Your Youtube Account Get Suspended </t>
  </si>
  <si>
    <t>Is having an O.C marathon.. Oh how I wish this show wasn't cancelled  4 seasons just isn't enough</t>
  </si>
  <si>
    <t>nanshe_of_nina</t>
  </si>
  <si>
    <t xml:space="preserve">My thighs are killing me I don't know why. This freaking sucks. </t>
  </si>
  <si>
    <t xml:space="preserve">I feel lonely. Why won't anybody talk to me? </t>
  </si>
  <si>
    <t>jgilyeat</t>
  </si>
  <si>
    <t xml:space="preserve">Why isn't the caffeine fixing my headache... </t>
  </si>
  <si>
    <t xml:space="preserve">utterly poo day. Why are Brits so obnoxious &amp;amp; rude to anyone doing a customer service role? I'm a Brit myself and I just don't get it </t>
  </si>
  <si>
    <t xml:space="preserve">@xxkatiexxhey nobody wants to talk to me </t>
  </si>
  <si>
    <t>shanenixon</t>
  </si>
  <si>
    <t xml:space="preserve">Sittin at home. Watching obsessed. Gotta go deliver an order in a while. </t>
  </si>
  <si>
    <t xml:space="preserve">Like, I did actually hear of someone in real life who said that if their kid wanted a doll he'd kick it out of him. </t>
  </si>
  <si>
    <t xml:space="preserve">There was def just an ant on my towel ugh </t>
  </si>
  <si>
    <t xml:space="preserve">@its_a_spork thanks for the #followfriday love - even if it's a little late for me to post back </t>
  </si>
  <si>
    <t xml:space="preserve">Funfact: I'm getting a shower! And ripping the PS3 out of the Bravia. I don't like things not being mine. </t>
  </si>
  <si>
    <t xml:space="preserve">As if I didnt hate flying before, this whole air france thing has me seriously reconsidering my trip to Jordan w @aurosan 2 see my dad </t>
  </si>
  <si>
    <t xml:space="preserve">Sorry about the angry tweet, it's just really pissing me off  Why would someone want to get them suspended... </t>
  </si>
  <si>
    <t xml:space="preserve"> no one to go shopping with</t>
  </si>
  <si>
    <t xml:space="preserve">Sitting here playing with Final Cut Express and wishing I was at WordCamp </t>
  </si>
  <si>
    <t>megan_mccabe</t>
  </si>
  <si>
    <t>#pacsun til close.  missing westfest tonight   wish i was back in michigan</t>
  </si>
  <si>
    <t>It's nearly 6am, I'm still upset  can't sleep.</t>
  </si>
  <si>
    <t>@WooopJess Thanks jess some girl told me everybody hates me so  xx</t>
  </si>
  <si>
    <t xml:space="preserve">wishing i was at the lake house party instead of being stuck at the rec. </t>
  </si>
  <si>
    <t xml:space="preserve">Is finally back in a signal area. I felt so lonely. </t>
  </si>
  <si>
    <t xml:space="preserve">_ugh. i hate this. </t>
  </si>
  <si>
    <t>omg eve online server full      i guess 46,229 players online on one server will do that : /</t>
  </si>
  <si>
    <t>JacobKarl</t>
  </si>
  <si>
    <t>Cleaning out camper to get ready for camping this year we're staying in arizona for both trips  aw well</t>
  </si>
  <si>
    <t xml:space="preserve">@Orchidflower Keira Knightley is my ultimate but I think Im a bit common for her </t>
  </si>
  <si>
    <t>Charmed4u</t>
  </si>
  <si>
    <t xml:space="preserve">waiting for my last clients of the day. Ready to start the weekend. Not much to do..... Sick kid at home. </t>
  </si>
  <si>
    <t xml:space="preserve">Youtube is getting bgoder on buzzing right now. Suspended is boldest #jbyoutubesuspended  Come on JoBro fans </t>
  </si>
  <si>
    <t xml:space="preserve">Hogs are stressing me out </t>
  </si>
  <si>
    <t>vinceruth</t>
  </si>
  <si>
    <t xml:space="preserve">@drinkmoxie @grantimahara - oh sure! we're huge fans of the busters of myth - we tried to do something for the new season, but timing was </t>
  </si>
  <si>
    <t xml:space="preserve">@lawzspoken gray+showers off and on and def not warm </t>
  </si>
  <si>
    <t>owllove4u</t>
  </si>
  <si>
    <t>Went to gun range.. but chickend out when i saw the fire..  maybe next time.</t>
  </si>
  <si>
    <t xml:space="preserve">@AndreaDG Wawa my bedmate. Dont infect me </t>
  </si>
  <si>
    <t>Beccahglind</t>
  </si>
  <si>
    <t>I want to go home to my mommy  saw her yesterday but missinÂ´ her crazy.</t>
  </si>
  <si>
    <t>lakelso</t>
  </si>
  <si>
    <t xml:space="preserve">doesn't want to work tomorrow </t>
  </si>
  <si>
    <t>vinod14</t>
  </si>
  <si>
    <t xml:space="preserve">google sync update did not work for me.. </t>
  </si>
  <si>
    <t>debofwinnipeg</t>
  </si>
  <si>
    <t xml:space="preserve">Wow another anniversay for Normandy, so many years ago and it looks like some of us still haven't learned that war just ain't worth it </t>
  </si>
  <si>
    <t>missing westfest tonight   wish i was back in michigan.  #pacsun til close</t>
  </si>
  <si>
    <t>xcaroline</t>
  </si>
  <si>
    <t xml:space="preserve">@vickyfoshizzle OMG i'm so jealous </t>
  </si>
  <si>
    <t xml:space="preserve">@ThisisDavina oh no I'm going to miss it </t>
  </si>
  <si>
    <t xml:space="preserve">hates the morning after a really great night out because the better the night was, the worse I look and feel in the morning. Its not fair </t>
  </si>
  <si>
    <t>stechentin</t>
  </si>
  <si>
    <t xml:space="preserve">Wow,there r a lot of hockey people on twitter that r fakes </t>
  </si>
  <si>
    <t xml:space="preserve">I need help? What do you say to someone after youve raged at them but you still want to be friends? i'm stuck </t>
  </si>
  <si>
    <t xml:space="preserve">FUCK jake pretended like he was puking everywhere and i started freaking out and then he laughed at me </t>
  </si>
  <si>
    <t xml:space="preserve">@ADrunkReaper yeah it is, but Hooded's not going to be back for a bit and I haven't played with you in ages. </t>
  </si>
  <si>
    <t xml:space="preserve">I'm boreddd. Working 5pm-2am tonighttt </t>
  </si>
  <si>
    <t>holliann16</t>
  </si>
  <si>
    <t xml:space="preserve">Wants to go swimming </t>
  </si>
  <si>
    <t xml:space="preserve">@americannamor Oh noes </t>
  </si>
  <si>
    <t xml:space="preserve">@dwttsarah11 taking a strawberry break. Made another strawberry pie &amp;amp; 2 batches of jam--they are SO tiny this year </t>
  </si>
  <si>
    <t>comparingapples</t>
  </si>
  <si>
    <t xml:space="preserve">@EthanW87 haha, i'm usually bill but zoey works too. body feels better from workout but i feel very drained. ears hurt too. </t>
  </si>
  <si>
    <t>twittov</t>
  </si>
  <si>
    <t xml:space="preserve">@orrnyereg On my way to the Cathedral School. I'd have to do laundry. Yay. </t>
  </si>
  <si>
    <t>TotallyLauren</t>
  </si>
  <si>
    <t xml:space="preserve">My friends are useless and my ex sucks!, ughh just wish i could get away from everyone!  </t>
  </si>
  <si>
    <t>TomFardon</t>
  </si>
  <si>
    <t xml:space="preserve">@lukeando - Buffalo Exchange.  Nice idea.  So the closest one to me is in.... Alberquerque.  </t>
  </si>
  <si>
    <t xml:space="preserve">teenage girls give me headaches... </t>
  </si>
  <si>
    <t xml:space="preserve">Lucky u @therealberg i want 2 lay on sunny beaches 2 </t>
  </si>
  <si>
    <t xml:space="preserve">Got done canoeing and lost my new sunglasses andrew got me for my bday </t>
  </si>
  <si>
    <t>RosiieR</t>
  </si>
  <si>
    <t xml:space="preserve">@MeliiAnn Why were you crying last night? I'm sorry about last nite. </t>
  </si>
  <si>
    <t>xbubbakx</t>
  </si>
  <si>
    <t xml:space="preserve">I was gonna go to the movies but nothing hot is screened, so we rented some DVDs. Ice cream and movies. Forgot about Hemendex </t>
  </si>
  <si>
    <t>NecroTempus</t>
  </si>
  <si>
    <t xml:space="preserve">got a blister on my finger </t>
  </si>
  <si>
    <t>@GerryGreek I absolutely LOVED you in BB!  I wanted you to win aswell  i was crying when you had to go  I LOVE YOU GERRY! XD â™¥</t>
  </si>
  <si>
    <t>Kaylee_Evo</t>
  </si>
  <si>
    <t xml:space="preserve">@sophielambert ARE YOU GONNA DO THAT THING WITH THE BREAD WHERE YOU PUT IT IN THE BOX AND BURN IT?! Miss you lad, miss the flat </t>
  </si>
  <si>
    <t>Merylania18</t>
  </si>
  <si>
    <t xml:space="preserve">its saturday and once again ill be at work like every effin saturday.. </t>
  </si>
  <si>
    <t>connyf</t>
  </si>
  <si>
    <t>I have a headache    ...</t>
  </si>
  <si>
    <t xml:space="preserve">I REALLY want 3.0 released Monday! Please Apple! These Preple are making fun of me </t>
  </si>
  <si>
    <t xml:space="preserve">agg cold wet hair </t>
  </si>
  <si>
    <t>I swear, I wanna start recording my own demos, everybody loves me as a writer it's just that I can't sing  Imma start using Autotune haha</t>
  </si>
  <si>
    <t>FoundHer</t>
  </si>
  <si>
    <t xml:space="preserve">@SongzYuuup you betta be in a comma...you have been pretty quiet today... </t>
  </si>
  <si>
    <t xml:space="preserve">y cant we wear nail polish 2work?????????????????????? </t>
  </si>
  <si>
    <t>dennis_187</t>
  </si>
  <si>
    <t>boring  and waitin'</t>
  </si>
  <si>
    <t>coricrash</t>
  </si>
  <si>
    <t>@Jonasbrothers Hey guys, what happened to your YouTube account!?  It says it's suspended.</t>
  </si>
  <si>
    <t>e_c_c125</t>
  </si>
  <si>
    <t>Bomshel girls were so sweet.. They wanted to give us backstage passes but @chuckwicks took them all  ~Baseball is Love ~</t>
  </si>
  <si>
    <t>cbcoleman</t>
  </si>
  <si>
    <t xml:space="preserve">not going to musikfest anymore </t>
  </si>
  <si>
    <t>I miss Las Vegas and San Francisco  will I ever see you again?</t>
  </si>
  <si>
    <t xml:space="preserve">@crystalchappell YOUR TWEET WOKE ME UP...Thank you! (I'd have slept all day-can't have that!) x-D Haha Enjoy the sun! It's clouds n Neb. </t>
  </si>
  <si>
    <t xml:space="preserve">@CcCatastrophe its beginning to annoy me </t>
  </si>
  <si>
    <t xml:space="preserve">Dad wants me to tell my grandma about coming home next year. I don't know if i can today. Am so nervous </t>
  </si>
  <si>
    <t>nome0071</t>
  </si>
  <si>
    <t xml:space="preserve">@JohnnyThomson2 I agree, and the Met is too full and expensive to go out </t>
  </si>
  <si>
    <t xml:space="preserve">i wanna learn the dirty dancing lift.. </t>
  </si>
  <si>
    <t>Home from the party.  Had a HUGE LOAD OF FUN THO. But I'm getting ready for tunstalls graduation now.</t>
  </si>
  <si>
    <t xml:space="preserve">@groggits hehe ...I wasn't allowed to take pics of leonard nemoy </t>
  </si>
  <si>
    <t xml:space="preserve">@Triona Have just switched to o2 for better service. Vodafone only axed roaming for summer months. Ends in Sept </t>
  </si>
  <si>
    <t>@PunkFreak29  good bye!! thanks!!! ttyl!</t>
  </si>
  <si>
    <t>TheVictoriaRdgz</t>
  </si>
  <si>
    <t>@xoxokhemixoxo far  julianne isn't performing anymore</t>
  </si>
  <si>
    <t>azzman1984</t>
  </si>
  <si>
    <t xml:space="preserve">Fucking bored at home at the moment, Coventry sucks balls </t>
  </si>
  <si>
    <t xml:space="preserve">Incredibly tired, got no idea what to do next </t>
  </si>
  <si>
    <t>ski_bunny</t>
  </si>
  <si>
    <t xml:space="preserve">At the beach for the weekend.  Why's it gotta be so windy? </t>
  </si>
  <si>
    <t xml:space="preserve">@lrnn i havent had any yet u know </t>
  </si>
  <si>
    <t xml:space="preserve">@cattysheba LOL  yes , hehe uhm.. I didn't know .. It's a musical !! </t>
  </si>
  <si>
    <t>Fused138</t>
  </si>
  <si>
    <t xml:space="preserve">@linkwolf34 u are real mean </t>
  </si>
  <si>
    <t xml:space="preserve">@iheartmonster AHH!! not cool!!! </t>
  </si>
  <si>
    <t>@Jesseketchum   i'm all cut up  it stings. But i rocked at tennisoftball!</t>
  </si>
  <si>
    <t xml:space="preserve">finally home ! im dying </t>
  </si>
  <si>
    <t>ReginaRoyan</t>
  </si>
  <si>
    <t xml:space="preserve">I need to get my tonsils outtt! </t>
  </si>
  <si>
    <t xml:space="preserve">iI woke up to the sound of rain today it wasn't very nice </t>
  </si>
  <si>
    <t>heycaitie</t>
  </si>
  <si>
    <t xml:space="preserve">@BlondeNklutzi Indeed, ma'am. You need to come out next time </t>
  </si>
  <si>
    <t>@skankyfish r u serious?!  definitely call the cops! that is Bullsh*t! I thought I moved in2 a nice place but apparently ppl get evicted!</t>
  </si>
  <si>
    <t>EthanW87</t>
  </si>
  <si>
    <t xml:space="preserve"> aww that sucks...don't know what's on for tonight</t>
  </si>
  <si>
    <t>EPLESE</t>
  </si>
  <si>
    <t>@taniacee well, hilarie and sophia are awesome... but i lovelovelove some other people on the show, too - don't forget about them  tehe</t>
  </si>
  <si>
    <t xml:space="preserve">waaaaah i'm 59 126 out of 71 742 for popularity on twitter </t>
  </si>
  <si>
    <t>Mserita</t>
  </si>
  <si>
    <t xml:space="preserve">I wonder if it's raining in Mishicot too.... </t>
  </si>
  <si>
    <t>Paynexkiller</t>
  </si>
  <si>
    <t xml:space="preserve">Watching TNA on Bravo, looking through my pictures of me at the TNA Event from London. if only I hadn't of closed my eyes with JB... </t>
  </si>
  <si>
    <t xml:space="preserve">ugh in class!! let me change my keybord this one is old! </t>
  </si>
  <si>
    <t xml:space="preserve">I want a Palm Pre </t>
  </si>
  <si>
    <t>zeusyp</t>
  </si>
  <si>
    <t xml:space="preserve">@lilyroseallen i hope that someday u can follow me </t>
  </si>
  <si>
    <t>Minnowmeow</t>
  </si>
  <si>
    <t xml:space="preserve">Talking about gypsy and belly dance clothes and suddenly super duper miss my mama!!!! </t>
  </si>
  <si>
    <t>darren_lee</t>
  </si>
  <si>
    <t>@lemonfacee BUY SIMS 3!!!! I got it... But... I realized it runs kinda slow because the There isn't enough RAM.  it still works...</t>
  </si>
  <si>
    <t xml:space="preserve">damnit mentioning that isnt going to keep britney spear's sextape from following me. FML </t>
  </si>
  <si>
    <t xml:space="preserve">@Indiechicken Is bump giving you grief. </t>
  </si>
  <si>
    <t>Rey_Kay</t>
  </si>
  <si>
    <t xml:space="preserve">On my way 2 work...aint ate nuthin </t>
  </si>
  <si>
    <t>LeeMcCarty</t>
  </si>
  <si>
    <t xml:space="preserve">Just finished doing the &amp;quot;street appeal&amp;quot; to the front for the Open House tomorrow. Had to do it myself since the Stagers didn't come down! </t>
  </si>
  <si>
    <t>iSpellcaster</t>
  </si>
  <si>
    <t xml:space="preserve">Is there a way to view panorama photos on the iPhone? If I turn the phone sideways, the photo rotates which doesn't help </t>
  </si>
  <si>
    <t>lynn_jonas</t>
  </si>
  <si>
    <t>@milliemieles I'm SUPER bored millie-sita  I've got writer's block and the A.D.D of a squirrel</t>
  </si>
  <si>
    <t>stpvince</t>
  </si>
  <si>
    <t xml:space="preserve">Yay...!!! I'm outside in this rain at work </t>
  </si>
  <si>
    <t xml:space="preserve">Noone loves me today </t>
  </si>
  <si>
    <t xml:space="preserve">@zuzluz WHAT?! </t>
  </si>
  <si>
    <t xml:space="preserve">Mcdonalds for breakfast. Gotta get ready for work... </t>
  </si>
  <si>
    <t>MayaPapayaa</t>
  </si>
  <si>
    <t xml:space="preserve">awh the jonas brothers youtube account was suspended....BOO YOUTUBE! </t>
  </si>
  <si>
    <t xml:space="preserve">@MaschaD we are going to dumber's parents, the kids are there so I shall be playing football or colouring in! Got some work to do too </t>
  </si>
  <si>
    <t xml:space="preserve">@SmooothieRider its only stupid cause she leavin me </t>
  </si>
  <si>
    <t xml:space="preserve">I need a job. Super bad. Hmphhh </t>
  </si>
  <si>
    <t xml:space="preserve">@KrystalSwoboda yes it did! My car is a total loss still no power for 24 hrs </t>
  </si>
  <si>
    <t>xnonaponesx</t>
  </si>
  <si>
    <t xml:space="preserve">i think that possibly, maybe im falling for you, and it hurts so bad </t>
  </si>
  <si>
    <t>danielleledoux</t>
  </si>
  <si>
    <t xml:space="preserve">@kailielovesyou baha i just came back from thuur D: i woulld but im going out in a feew. </t>
  </si>
  <si>
    <t>Hard drive failure on my MBP. At second Apple store of the day. HDD has to me replaced  Thank God for Time Machine backup. Hope it works!</t>
  </si>
  <si>
    <t>rahulpopat</t>
  </si>
  <si>
    <t xml:space="preserve">Met white tigers t'day... he was bsy sleeping but </t>
  </si>
  <si>
    <t>urbandna</t>
  </si>
  <si>
    <t>Maxbrain0</t>
  </si>
  <si>
    <t xml:space="preserve">I like for the #USMNT to experiment a little, but they can't play around today. Just time to get back to business tonight. No Bradley </t>
  </si>
  <si>
    <t xml:space="preserve">@burbujaspy @officialnjonas ahi </t>
  </si>
  <si>
    <t xml:space="preserve">chemistry is making my head spinnnnnnnnnnnnnnnn </t>
  </si>
  <si>
    <t>Kalay</t>
  </si>
  <si>
    <t xml:space="preserve">has a sorfe throat </t>
  </si>
  <si>
    <t>@_amberlovely I know you could  I thought you were going to... then my fish wouldn't have come out the way it did. Smileys ok though!</t>
  </si>
  <si>
    <t xml:space="preserve">@jesskasays booooooo! it's a one time only thing, too, joe and eric (dan's brothers) live in montana, and they're going home on monday </t>
  </si>
  <si>
    <t xml:space="preserve">@RoRoATL me too!! </t>
  </si>
  <si>
    <t>emilymaez</t>
  </si>
  <si>
    <t xml:space="preserve">Sittin in the room watchin baseball cuz james fell asleep w/ the remote. </t>
  </si>
  <si>
    <t>FourOctave</t>
  </si>
  <si>
    <t xml:space="preserve">@hurt138 SoM still is scrambled and IlG locks it up. No difference with the names </t>
  </si>
  <si>
    <t>Bunny4u2nv</t>
  </si>
  <si>
    <t>@Digital_Ian I am truly sorry for your guys' loss. That's terrible  I hope your week goes a little better. *hugs*</t>
  </si>
  <si>
    <t xml:space="preserve">damnit mentioning that isnt going to help keep britney spear's sextape from following me. FML </t>
  </si>
  <si>
    <t>@ItsNeet Yup,on it now, just had 2 try 2 start it 5x before it actually turned on.  It does it about 5 seconds into starting up. *sigh*</t>
  </si>
  <si>
    <t>M4M4CR0W</t>
  </si>
  <si>
    <t xml:space="preserve">@dominicandrew_ i miss you both so much ! </t>
  </si>
  <si>
    <t>RnbwBluEyes_5</t>
  </si>
  <si>
    <t xml:space="preserve">Thought for the day: Girls suck sometimes! </t>
  </si>
  <si>
    <t>ohitsclaire</t>
  </si>
  <si>
    <t>headache 9.0.    boo</t>
  </si>
  <si>
    <t>luco101</t>
  </si>
  <si>
    <t xml:space="preserve">working is not fun. </t>
  </si>
  <si>
    <t>Today not such a good day ...  !!!!  Sickly !!! Bout to nap !!!</t>
  </si>
  <si>
    <t>SylviadeBoer</t>
  </si>
  <si>
    <t xml:space="preserve">DAMN! Theatreshows from comedians Guido Weijers and Jochem Meijer are already soled out for next theatreseason! </t>
  </si>
  <si>
    <t xml:space="preserve">i feel like shit n i didn't even drink last nite. </t>
  </si>
  <si>
    <t xml:space="preserve">@racso143 Hi my friend....how've u been? I miss everyone from school... </t>
  </si>
  <si>
    <t xml:space="preserve">finished homework   now i don't know what to do </t>
  </si>
  <si>
    <t xml:space="preserve">time check: 3:51 AM and I'm still awake. Oh I hate the the word &amp;quot;analysis&amp;quot; now. Me wants to get some sleep, but I can't. </t>
  </si>
  <si>
    <t>Saartje_VH</t>
  </si>
  <si>
    <t xml:space="preserve">2 weeks and 4 days....so tired of studying </t>
  </si>
  <si>
    <t>sskim93</t>
  </si>
  <si>
    <t>Okay.. fine.. be that way... exams.. just be that way.. i'll pay you back someday.. by burning you!!! MUHAHAHAHA!!!......  freakin exams..</t>
  </si>
  <si>
    <t>junneee</t>
  </si>
  <si>
    <t xml:space="preserve">my nail polish drawer just completely fell out and one of the opi ones shattered and it's all over the floor </t>
  </si>
  <si>
    <t xml:space="preserve">Home from the SAT, work at 5.. </t>
  </si>
  <si>
    <t>@empiremagazine Alas, maybe ITV2 assumes people don't know who Sam Neill is   Travesty!</t>
  </si>
  <si>
    <t xml:space="preserve">@jetsam whoops I read your tweet wrong. I had SATs </t>
  </si>
  <si>
    <t xml:space="preserve">Thanks for the sympathy ;-) It's not *broken* broken. It can still be played, but the bridge has cracked; the E and A strings now buzz. </t>
  </si>
  <si>
    <t xml:space="preserve">Afraid, very afraid. Need to know what is happening between you </t>
  </si>
  <si>
    <t>When the weather is horrible it puts me in a bad mood  i wish it was sunny all summer but no stupid irish weather!!</t>
  </si>
  <si>
    <t xml:space="preserve">what the hell, the jonas brothers youtube account is suspended? that's so stupid now i can't watch joe's single ladies dance </t>
  </si>
  <si>
    <t>megkath</t>
  </si>
  <si>
    <t xml:space="preserve">Going to the movies with my mommy. She's dragging me to the new Nia Vardalos movie. At least I'm not paying. I gotta DVR the game though </t>
  </si>
  <si>
    <t>katieheartsjls</t>
  </si>
  <si>
    <t>@Alisha2009 aww lol  dw babe i couldnt get tickets  i was well depressed ha still am  xx</t>
  </si>
  <si>
    <t>julesxo98</t>
  </si>
  <si>
    <t>wishing i could've built the globe all day...  show 2 tonight</t>
  </si>
  <si>
    <t>psurisque</t>
  </si>
  <si>
    <t>Finally sunny and 78 in Happy Valley and where am I? Stuck indoors in front of a computer.  Wa-waaaaa.</t>
  </si>
  <si>
    <t xml:space="preserve">sorry you guys had to experience it. </t>
  </si>
  <si>
    <t>Verokacie</t>
  </si>
  <si>
    <t>hey, i dont know whut to do!!!  i've wanted to be a singer for as long as i can remember!!!  and i cant get a record label!!!i'm good!</t>
  </si>
  <si>
    <t xml:space="preserve">@EricaBeth miss u too! </t>
  </si>
  <si>
    <t xml:space="preserve">Hamster funerals are really sad. </t>
  </si>
  <si>
    <t>joeybahamas</t>
  </si>
  <si>
    <t xml:space="preserve">@lomooutloud nooooo I'm gonna be in LA for work </t>
  </si>
  <si>
    <t xml:space="preserve">They are gone .. </t>
  </si>
  <si>
    <t>zhintia_alexa</t>
  </si>
  <si>
    <t>I can't play voleyball today!!  I have to go to the doctor</t>
  </si>
  <si>
    <t>GaramondTheCat</t>
  </si>
  <si>
    <t xml:space="preserve">@epiloguefilms im sorry your kitty went to go play with the big scratching post in the sky </t>
  </si>
  <si>
    <t xml:space="preserve">Getting ready for party tonite. No so animated rite nw cause mom been screaming at me </t>
  </si>
  <si>
    <t>stephster</t>
  </si>
  <si>
    <t>lAPTOP died on me  ugh guess i won't be on for awhile, call me if anything.</t>
  </si>
  <si>
    <t>DontEffinBiteMe</t>
  </si>
  <si>
    <t>My hair is a disaster... I just realized that I'm not important enough for a Twitter page.  Buit who cares? Oh. Nevermind...</t>
  </si>
  <si>
    <t>andreija</t>
  </si>
  <si>
    <t xml:space="preserve">Thinking of doing an anti-rain-dance...it has to stop! I have to go outside </t>
  </si>
  <si>
    <t>cariquinn</t>
  </si>
  <si>
    <t>@ashleynewcomb I know allll about kinks.  Will be emailing your crit prob 2morrow b/c I'll be gone next wknd.Hope it starts flowing soon!</t>
  </si>
  <si>
    <t>flygemini</t>
  </si>
  <si>
    <t>Back from son's LL game, they lost  Settling in 4 an afternoon nap n #Phillies #Dodgers game..then 2 the movies w/ the kids.  Life is ...</t>
  </si>
  <si>
    <t xml:space="preserve">Holy crap, I'm so achey </t>
  </si>
  <si>
    <t xml:space="preserve">@ShanteCurtis LMAO I used to stare at them like that too!  It's so different now.  Since it's Rosetta stone it's easy to procrastinate </t>
  </si>
  <si>
    <t>@adrienne_bailon , wish i could invite myself! lol...but im on da couch sick   . HAVE FUN!</t>
  </si>
  <si>
    <t>The house is quiet. . . Chloe is injured  and its just me and my hubby tonight! Its been awhile since the house was empty</t>
  </si>
  <si>
    <t>Tink3788</t>
  </si>
  <si>
    <t xml:space="preserve">So the puppy we wanted was gone when we went back 20 mins later </t>
  </si>
  <si>
    <t>xdilemma</t>
  </si>
  <si>
    <t xml:space="preserve">got rid of one of the x's in my name because i felt like a tool. wish i could get rid of both, but that's already taken. </t>
  </si>
  <si>
    <t>Moonpye</t>
  </si>
  <si>
    <t xml:space="preserve">Gotta find some chow to feed my machine...baked tater or chopped salad? I would prefer a cheeseburger, but those days are gone. </t>
  </si>
  <si>
    <t>ank0</t>
  </si>
  <si>
    <t xml:space="preserve">I'm so gonna miss band practice today </t>
  </si>
  <si>
    <t>andrewbors</t>
  </si>
  <si>
    <t xml:space="preserve">Vegetarian japanese food = &amp;lt;3... Shipment for 5hrs = </t>
  </si>
  <si>
    <t xml:space="preserve">@damienrandle no offense. i just dont like hiphop anymore </t>
  </si>
  <si>
    <t>@JessicaNorin noo  It's the worst feeling E V E R! and the feeling when you know that you'll never going to meet him with the big H either</t>
  </si>
  <si>
    <t>electropirate</t>
  </si>
  <si>
    <t xml:space="preserve">@jar9284 I did?! Apologies if I did </t>
  </si>
  <si>
    <t xml:space="preserve">At the airport checking in... Vacation is officially over </t>
  </si>
  <si>
    <t xml:space="preserve">@manansinghi What gprs ru using? My voda gprs never liked tinytwitter </t>
  </si>
  <si>
    <t xml:space="preserve">I'm seeing Escalades everywhere! XD I want one so bad. </t>
  </si>
  <si>
    <t>Chloe3c</t>
  </si>
  <si>
    <t>awshit. I still have a pile of clothes on my floor to fix  dammit</t>
  </si>
  <si>
    <t>starzskymoon</t>
  </si>
  <si>
    <t>Crap!!! Momma FAT groundhog is back in my yard    grrrrr. Time to break out the 22 again!</t>
  </si>
  <si>
    <t>KarateConchTony</t>
  </si>
  <si>
    <t xml:space="preserve">Gettin ready 4 party still.......people gettin here in bout 8-10 minutes...........................TWEET!!!!  Sorry @Toe u can't b here </t>
  </si>
  <si>
    <t xml:space="preserve">@vchat how is it? I'm sad I missed it </t>
  </si>
  <si>
    <t>Omg! This song is scary!  Its creeping me out big style....</t>
  </si>
  <si>
    <t xml:space="preserve">@if__fi Ð½Ðµ Ñ?Ñ‚Ð°Ð²Ð° Ð·Ð° Ð½Ð°Ð²Ð°ÐºÑ?Ð²Ð°Ð½Ðµ, Ð¾Ñ‰Ðµ Ñ?Ð½Ð¾Ñ‰Ð¸ Ñ?Ð¸ Ð¾Ð¿ÐµÐºÐ¾Ñ… Ñ„Ð¸Ð¸Ð´Ð° ÐºÐ°ÐºÑ‚Ð¾ Ð¾Ð±Ñ?Ñ?Ð½Ð¸ - Ð½Ðµ Ñ?Ðµ Ð¿Ð¾Ñ?Ð²Ñ?Ð²Ð° ÐºÑƒÐ»Ñ‚ÑƒÑ€Ð½Ð¾ Ð² google reader </t>
  </si>
  <si>
    <t xml:space="preserve">@ShanteCurtis Were it an actual class I'd have more accountability.  But I had no choice, there are no Japanese classes anywhere near me </t>
  </si>
  <si>
    <t>kekelindsey</t>
  </si>
  <si>
    <t>found out that my best friend since childhood is moving  ..... TO WYOMING, that makes it worse. what the hell is in WYOMING????</t>
  </si>
  <si>
    <t>luconrado</t>
  </si>
  <si>
    <t xml:space="preserve">Eu quero jogar the sims 3!!! </t>
  </si>
  <si>
    <t xml:space="preserve">@Skratchy_ video doesnt play </t>
  </si>
  <si>
    <t xml:space="preserve">@historybooks i took a picture! as you can also see, the normal weather of belfast has returned </t>
  </si>
  <si>
    <t xml:space="preserve">@bubblegumneko thats exactly what i wanted to hear. </t>
  </si>
  <si>
    <t>kristenfaber</t>
  </si>
  <si>
    <t xml:space="preserve">Laying around Dave's house like a bum. Matt's at 6, totally getting a buffalo burger. The Christmas Tree Shop is weird. Opening tomorrow. </t>
  </si>
  <si>
    <t xml:space="preserve"> becca told me i would start to feel better after food. Still stressing about this exam...more revision in a bit.</t>
  </si>
  <si>
    <t>sallyalyce</t>
  </si>
  <si>
    <t>So I have a job..goodbye to unemployment, it was awesome for the past month or so though Its snowing again  damn its supposed to be summer</t>
  </si>
  <si>
    <t xml:space="preserve">I'm finally recovering from last nigt! Champagne patron and vodka...I was askin for it </t>
  </si>
  <si>
    <t xml:space="preserve">I'm sooo sleepy but my back pain is not helpin me finish my training preperation </t>
  </si>
  <si>
    <t>@STEVENFELIX awww...i missed it. sadness  next time im definitely going. no pre-partying for me! im glad u had a great time</t>
  </si>
  <si>
    <t xml:space="preserve">xokristinaxo ouch sorry to hear that dear. i am sad for u </t>
  </si>
  <si>
    <t>I fail at life  fml</t>
  </si>
  <si>
    <t xml:space="preserve">Omg.  pictures make me cry </t>
  </si>
  <si>
    <t>@arwen04 no news just need to talk to people  lol xx</t>
  </si>
  <si>
    <t>FlamingoGirl312</t>
  </si>
  <si>
    <t>Just give me a bit babe, fam is stiill pretty mad..  then we will.</t>
  </si>
  <si>
    <t xml:space="preserve">This weather makes sad! I want a boyfriend </t>
  </si>
  <si>
    <t xml:space="preserve">@blottedcopybook I know where you are coming from, I had the breastfeeding/pain thing with dd1- it was my sacroiliac joint-  poor you </t>
  </si>
  <si>
    <t>JustLikeKimK</t>
  </si>
  <si>
    <t xml:space="preserve">@bigwos where eryone beeeeeen ..jero n toosey </t>
  </si>
  <si>
    <t>FreyaLeeA1</t>
  </si>
  <si>
    <t>OMG the 1st show of Kendra in the UK is 14th June and so is my fav tweeter, Alan Carr - I will lose sleep over this - HELP!      Freya xx</t>
  </si>
  <si>
    <t>poleenc</t>
  </si>
  <si>
    <t xml:space="preserve">wish I could go to dragon*con </t>
  </si>
  <si>
    <t xml:space="preserve">i think i'm guna cry YouTube Sort it out </t>
  </si>
  <si>
    <t xml:space="preserve">Oh Charlotte and Dan, how cute you were. PLEASE COME BACK   </t>
  </si>
  <si>
    <t>cococutie4u</t>
  </si>
  <si>
    <t xml:space="preserve">The kids zone tickets are a rip off tho </t>
  </si>
  <si>
    <t>Weather is awesome am ready for rollerbladin got my blades and all but got to resist and rest for tonight  one day off fitness won't hurt</t>
  </si>
  <si>
    <t>ferrenm</t>
  </si>
  <si>
    <t>Night at the Museum II: Save your money   Very disappointed. Two chuckles and I literally had to fight to stay awake several times.</t>
  </si>
  <si>
    <t>_BigK_</t>
  </si>
  <si>
    <t>@quints21 hurts so bad I've been throwing up  hoping to keep a compizine and a firocet down</t>
  </si>
  <si>
    <t xml:space="preserve">Ughhh no moree baseball </t>
  </si>
  <si>
    <t xml:space="preserve">@RiahLoren ohh yeah omg I'm on a diet </t>
  </si>
  <si>
    <t>@CATRIONAT7 Pretty sure i hada fitt... or Nearly Hada Heart attack  Lol I Forgot To Tell Yaaa When I Called.</t>
  </si>
  <si>
    <t>chriswhitfield</t>
  </si>
  <si>
    <t xml:space="preserve">@DJCynnaMixx because you still aren't following me... </t>
  </si>
  <si>
    <t>anotherandrew</t>
  </si>
  <si>
    <t xml:space="preserve">Watching Hugh Laurie on Jonathan Ross. Very good but Ross selling House like it's something new in the UK. Grrr Mr @Wossy. </t>
  </si>
  <si>
    <t xml:space="preserve">wish i were in on buying olympic tickets today </t>
  </si>
  <si>
    <t xml:space="preserve">theres a spider the size of a small african country  on the wall - heeeeeeeeeelp me someone!!! </t>
  </si>
  <si>
    <t>Janell_Gibbons</t>
  </si>
  <si>
    <t xml:space="preserve">Last day in LA. </t>
  </si>
  <si>
    <t>@twilit_bomb  are you going to duluth or no</t>
  </si>
  <si>
    <t xml:space="preserve">@lilmo4ever I'm good mama. Just working hard I don't neva really get to enjoy the weekends cuz I work. </t>
  </si>
  <si>
    <t>StefanieHeden</t>
  </si>
  <si>
    <t xml:space="preserve">I can't believe it :O Denmark won over Sweden for the first time in 13 years - this is a disaster </t>
  </si>
  <si>
    <t>@kevinlove21 i know. we gotta get them back on there!!  #jbyoutubesuspended</t>
  </si>
  <si>
    <t>AntonLerp</t>
  </si>
  <si>
    <t xml:space="preserve">Bollox, didn't want to know rugby score but sky box was still on sky sports </t>
  </si>
  <si>
    <t>LilyStarbuck</t>
  </si>
  <si>
    <t xml:space="preserve">*sniff* #ER was so sad! why do tv shows always kill off the cool, hot characters??? it sucks </t>
  </si>
  <si>
    <t>franzenealthea</t>
  </si>
  <si>
    <t xml:space="preserve">Missing GalaTrio&amp;lt;3 Wish you guys were here </t>
  </si>
  <si>
    <t>TheFilmStage</t>
  </si>
  <si>
    <t xml:space="preserve">&amp;quot;Thanks for the adventure--now go have a new one!'' -gets me every time </t>
  </si>
  <si>
    <t>jenevieve1975</t>
  </si>
  <si>
    <t xml:space="preserve">is home from vacation . . . why is regular life such drudgery?!? </t>
  </si>
  <si>
    <t>amandac_87</t>
  </si>
  <si>
    <t xml:space="preserve">Im bored, sitting waiting for something exciting to happen. No chance of that though!! </t>
  </si>
  <si>
    <t>LParisi</t>
  </si>
  <si>
    <t xml:space="preserve">Major laptop issues.  And DH deleted the newest image.  So have to go with an old image and spend time reloading all. </t>
  </si>
  <si>
    <t>HarjotBajwa</t>
  </si>
  <si>
    <t xml:space="preserve">I'm at a skate rink and I don't have my jacket </t>
  </si>
  <si>
    <t xml:space="preserve">almost finished breaking dawn </t>
  </si>
  <si>
    <t>nikki_dw</t>
  </si>
  <si>
    <t xml:space="preserve">@aprylegotjokes yeah, nothing was wrong. i just forgot to call when i got back from pooler. sorry they bothered you </t>
  </si>
  <si>
    <t xml:space="preserve">@Phillythaboss i do </t>
  </si>
  <si>
    <t>1 exam done...went ok - headache=MASSIVE OW  http://tinyurl.com/qzhc4r</t>
  </si>
  <si>
    <t xml:space="preserve">has been vicariously living life through dawson's creek. i've only got 2 more seasons left?! </t>
  </si>
  <si>
    <t xml:space="preserve">@buckhollywood Noooo </t>
  </si>
  <si>
    <t>lanalocke</t>
  </si>
  <si>
    <t xml:space="preserve">Is it bad to have a first date in the same pub you once had a break up? Grimace. Nose wrinkle. Shrug of discomfort. </t>
  </si>
  <si>
    <t xml:space="preserve">@emmaclairesmyth we can't get on at all </t>
  </si>
  <si>
    <t xml:space="preserve">Trying to fight off a migrane. Lovely! I want lay down and try to sleep it off.... but nooo... I have to deal with this stuff. </t>
  </si>
  <si>
    <t xml:space="preserve">time for a chinese with the family, then watching Primeval (dinosaurs) - then back to work </t>
  </si>
  <si>
    <t xml:space="preserve">@rockinrose lol, wait add who? :S Sorry I got confused.  And Good luck with your exams!!!!  My exams don't start 'till after 2 weeks. </t>
  </si>
  <si>
    <t>TimotheosOK</t>
  </si>
  <si>
    <t>@mykl4 sorry  i was totally getting rev'd about the whole thing too</t>
  </si>
  <si>
    <t>@NoelClarke I missed you on T4 I'm hurt  Can I...have a hug??? Virtual one of course HA!</t>
  </si>
  <si>
    <t>Dalinian_girl</t>
  </si>
  <si>
    <t xml:space="preserve">bored out my mind with all this damn LEED studying!!... </t>
  </si>
  <si>
    <t xml:space="preserve">@jasonboche that is a pain in the arse and goes back to v.1.x some peeps can't really restart the service that easily </t>
  </si>
  <si>
    <t xml:space="preserve">haha i'm watching take that at the o2 oh i miss it </t>
  </si>
  <si>
    <t>@dizzybunny um what is she hideing lol i dont know what to tell you about it all  id come play britney at ur party</t>
  </si>
  <si>
    <t>milagrosUrbina</t>
  </si>
  <si>
    <t xml:space="preserve">http://twitpic.com/6rnpc - maryorieee miss you.. </t>
  </si>
  <si>
    <t>@hautecoutureash yea I kno tht image. I'm rlly bored.  &amp;amp; @sbsisi is actin like a bitch -_-</t>
  </si>
  <si>
    <t xml:space="preserve">@mekkanikal yeah... that was awesome... now it's stupid.. 50 x Walls, 50 x Vadilal, 50 x Mother Dairy redis everywhr </t>
  </si>
  <si>
    <t xml:space="preserve">feeling much better after my nap!  Tried a new Vodka last night.  I don't think I like Kettle One </t>
  </si>
  <si>
    <t>LadyCaspia</t>
  </si>
  <si>
    <t xml:space="preserve">Sitting at home wishing my surgery was over and done with. I hate being in pain! </t>
  </si>
  <si>
    <t>neverheardofher</t>
  </si>
  <si>
    <t xml:space="preserve">@MrsBeckie actually i really don't, but I like Davina! Just trying to get a star to talk to me </t>
  </si>
  <si>
    <t>nickstrite</t>
  </si>
  <si>
    <t xml:space="preserve">*sigh* work 130 to 1030 I have to miss outbreak </t>
  </si>
  <si>
    <t>archangel4ever</t>
  </si>
  <si>
    <t>@DavidArchie BTW, I wish I was there to hear you sing the NA live   Have fun tonight!</t>
  </si>
  <si>
    <t>smfisher</t>
  </si>
  <si>
    <t xml:space="preserve">Redlands farmers market only from 7-10am </t>
  </si>
  <si>
    <t>Jaymees379</t>
  </si>
  <si>
    <t xml:space="preserve">Somebody tlk to me please </t>
  </si>
  <si>
    <t xml:space="preserve">@Laney_Jane exams. i cba. if i dont do it i am like grounded forever </t>
  </si>
  <si>
    <t>OMG the 1st show of Kendra in the UK is 14th June @ 10pm n  so is my fav tweeter Alan Carr - I'ill lose sleep over this! HELP!   Freya xx</t>
  </si>
  <si>
    <t>@Laney_Jane im okayish thanks just not really lookin forward to tomorow  how are you??</t>
  </si>
  <si>
    <t>@AhmNoHere   what's it about?</t>
  </si>
  <si>
    <t>I net a little girl today. Her name is maddy and she's an angel.....who has cancer  so we're putting on a benefit for her</t>
  </si>
  <si>
    <t xml:space="preserve">@stravednsl33py so that means I won't be seeing you for awhile </t>
  </si>
  <si>
    <t xml:space="preserve">@symphnysldr you have no idea how excited i am to see you guys again!for bamboozle i didn't get to meet anyone except alex johnson </t>
  </si>
  <si>
    <t xml:space="preserve">I'm worried about @jessiimiica </t>
  </si>
  <si>
    <t>beecs</t>
  </si>
  <si>
    <t xml:space="preserve">@buckhollywood tht sexy ladies video was amazing i really want it on my iphone bummer </t>
  </si>
  <si>
    <t>packmentality</t>
  </si>
  <si>
    <t xml:space="preserve">my sunglasses broke. I'm going to go blind. </t>
  </si>
  <si>
    <t>@M45TH I'd hang but... I'm not there  Master P says hi, tho!</t>
  </si>
  <si>
    <t xml:space="preserve">really wanna watch tinselworm tonight, unfortunatley it was sold out at xmas. probs be in bed by then, still ill </t>
  </si>
  <si>
    <t>Claireblossom</t>
  </si>
  <si>
    <t xml:space="preserve">Have an awfull headache right now </t>
  </si>
  <si>
    <t>I_am_so_awesome</t>
  </si>
  <si>
    <t xml:space="preserve">@MzBriRenae my friends grad party  </t>
  </si>
  <si>
    <t xml:space="preserve">has been reading since 12, it never ends </t>
  </si>
  <si>
    <t xml:space="preserve">@TheMadderHat I hate when that happens. </t>
  </si>
  <si>
    <t>lolzatbrianna</t>
  </si>
  <si>
    <t xml:space="preserve">had lunch with my boyfriend, just woke up from my nap, and going to work at 4:30 </t>
  </si>
  <si>
    <t xml:space="preserve">Denmark won against Sweden with 1-0 </t>
  </si>
  <si>
    <t xml:space="preserve">ooft, never fell asleep watching a movie during the day before. Underworld: Rise of the Lycans was a bit pants compared to the first two </t>
  </si>
  <si>
    <t>andrea07w</t>
  </si>
  <si>
    <t xml:space="preserve">i'm so hungry...and i don't know what i should eat </t>
  </si>
  <si>
    <t xml:space="preserve">@nkaddict she's having a panic attack  getting all stressed out  about it  so if they tour I'm doing m&amp;amp;g and all alone !  </t>
  </si>
  <si>
    <t xml:space="preserve">grrrrrrrrrrrrrrrrrrr so cross! I'm such a twit </t>
  </si>
  <si>
    <t>bmariska</t>
  </si>
  <si>
    <t xml:space="preserve">likes http://www.eventful.com - but it reminds me how i have to drive at least an hour to find anything fun/interesting to do </t>
  </si>
  <si>
    <t>meghanpie</t>
  </si>
  <si>
    <t xml:space="preserve">I'm selling my bug today </t>
  </si>
  <si>
    <t>eightsevinnyne</t>
  </si>
  <si>
    <t xml:space="preserve">can't feel half my mouth. thanks dentist! </t>
  </si>
  <si>
    <t xml:space="preserve">REALLLLLLLYYY hoping they visit!!!!!!!!! sitting at work bored as hell. </t>
  </si>
  <si>
    <t>JoanneOConnor</t>
  </si>
  <si>
    <t>finale of greys...  i dont think i can bear it...</t>
  </si>
  <si>
    <t>jillian_kay</t>
  </si>
  <si>
    <t xml:space="preserve">http://twitpic.com/6rntr - my little step brother graduated! </t>
  </si>
  <si>
    <t>raidergrl93</t>
  </si>
  <si>
    <t xml:space="preserve">chillaxin. grounded </t>
  </si>
  <si>
    <t>GeorgeColvan</t>
  </si>
  <si>
    <t xml:space="preserve">Sat evening still no holiday booked looks like no sun tan for me </t>
  </si>
  <si>
    <t>sheepdean</t>
  </si>
  <si>
    <t xml:space="preserve">@x_yasemin_x Well you're never on twitter, I want to talk to you on it but I never can </t>
  </si>
  <si>
    <t>hjanabanana</t>
  </si>
  <si>
    <t>you know whats NOT fun, getting home at like 1 and then waking up at 7 to go to a 4 hour saturday. ughhhhh  im sleepyyyy</t>
  </si>
  <si>
    <t xml:space="preserve">Got back from shopping. im superrr tired. and about to have ice creaammm and then do school work. ughhh i really need to get it finished </t>
  </si>
  <si>
    <t xml:space="preserve">hmmmm, i guess i hav to leave  </t>
  </si>
  <si>
    <t xml:space="preserve">http://twitpic.com/6rnu1 This day just keeps getting better </t>
  </si>
  <si>
    <t>anikakhan</t>
  </si>
  <si>
    <t xml:space="preserve">Missing  Lahore </t>
  </si>
  <si>
    <t>Rulxscoty</t>
  </si>
  <si>
    <t xml:space="preserve">@Gates20  thanks, but the tv is on now so meh lol, but seriously i shouldnt watch it </t>
  </si>
  <si>
    <t>@jonasbrothers youtube account is suspended  single ladies was too popular &amp;lt;/3 what am i gonna do all day ?!</t>
  </si>
  <si>
    <t>@ButterflyNova  thats unfortunate honey! i am super grateful my dad is a mechanic. ill keep my fingers crossed that they do you right.</t>
  </si>
  <si>
    <t xml:space="preserve">Looks like no beach today..this weather sucks </t>
  </si>
  <si>
    <t>aiobe</t>
  </si>
  <si>
    <t xml:space="preserve">Looks like sourceforge.net is down </t>
  </si>
  <si>
    <t>rachaelmuldrow</t>
  </si>
  <si>
    <t xml:space="preserve">Wonders why I am hungry </t>
  </si>
  <si>
    <t>fuckalover</t>
  </si>
  <si>
    <t>just broke up with my rbffl  now i'm looking for a new one if i cant get my old one back! I'm pulling a Paris!</t>
  </si>
  <si>
    <t>@lovelindaxo i wish you could come to italy  lol i talk about you, laci, and my mom a lot to my italy family</t>
  </si>
  <si>
    <t>UISProphet</t>
  </si>
  <si>
    <t xml:space="preserve">I Was not talked into renting the Hannah Montana game... but did have to rent the Madagascar 2 game.  No trophies  though </t>
  </si>
  <si>
    <t>BeyoncezHubby</t>
  </si>
  <si>
    <t>About to go to the doctors  my finger STILL hurts so bad</t>
  </si>
  <si>
    <t xml:space="preserve">how to sleep at nite? bad syndrom comes to me huxx </t>
  </si>
  <si>
    <t xml:space="preserve">I wanna go to the Gucci Cafe. </t>
  </si>
  <si>
    <t>earthmama2k</t>
  </si>
  <si>
    <t xml:space="preserve">isn't having any luck finding a linux program that's compatible with ichat. </t>
  </si>
  <si>
    <t>treehugslove</t>
  </si>
  <si>
    <t xml:space="preserve">@TechnologicNow  yea, three day weekend... without me </t>
  </si>
  <si>
    <t xml:space="preserve">@gimboland Unfortunately not! </t>
  </si>
  <si>
    <t>ElisaEve</t>
  </si>
  <si>
    <t xml:space="preserve">@_JuliaB_ I miss you way too much </t>
  </si>
  <si>
    <t>StdBankCricket</t>
  </si>
  <si>
    <t xml:space="preserve">Bangadesh 130-7, needing 51 off 12 </t>
  </si>
  <si>
    <t>scottmccloud</t>
  </si>
  <si>
    <t xml:space="preserve">@deanmeistr Sadly no. </t>
  </si>
  <si>
    <t xml:space="preserve">Had this song on repeat since 7am. Its givin me a headache tho. But I dnt wanna change itttt </t>
  </si>
  <si>
    <t xml:space="preserve">I am super bored, i want to go to the movies with my friends, but they left without me </t>
  </si>
  <si>
    <t>EdenLog</t>
  </si>
  <si>
    <t xml:space="preserve">@langfordperry Are u the one I look for? </t>
  </si>
  <si>
    <t xml:space="preserve">Bah, one of the new tattoos getting infected after switching to Lubriderm.  Hopefully a little neosporin for the infection won't hurt it </t>
  </si>
  <si>
    <t>eaglepigeondeer</t>
  </si>
  <si>
    <t xml:space="preserve">wont b able to see the hockey game tonite  </t>
  </si>
  <si>
    <t>bbnugent</t>
  </si>
  <si>
    <t>hm... off 2 bedfidsha nighty night not really brothers coming on  bye x</t>
  </si>
  <si>
    <t>@electrcspacegrl aargh! so behind on the office  ive only seen through season 4 and im waiting for more on dvd.</t>
  </si>
  <si>
    <t xml:space="preserve">@x_maricca_x i don't have any alcohol </t>
  </si>
  <si>
    <t>@Toyaofficial really i want to be a disney star to people at school lol at me tho  but who will lol-ing when im on t.v</t>
  </si>
  <si>
    <t xml:space="preserve">@laurawhittle_21 i already have a sore throat </t>
  </si>
  <si>
    <t>gmaziarz</t>
  </si>
  <si>
    <t xml:space="preserve">@AKGovSarahPalin Well said. And  if they saw comments from Obama inspired Trolls infecting your FB site they'd be sad. </t>
  </si>
  <si>
    <t>mdumlao</t>
  </si>
  <si>
    <t>so tired...key is too much at night  love her to death but need a vacay to be on my own</t>
  </si>
  <si>
    <t>hollzieanne</t>
  </si>
  <si>
    <t>my hearts breaking for those families who lost their child/children in the daycare fire  35 babies gone.. I can't even begin to imagine.</t>
  </si>
  <si>
    <t xml:space="preserve">They need an Avenue and a Fashion Bug outlet at the outlet mall. </t>
  </si>
  <si>
    <t>jeweleee</t>
  </si>
  <si>
    <t xml:space="preserve">busy day today! stupid weather </t>
  </si>
  <si>
    <t>these little dears are gone tomorrow  http://www.twitpic.com/6c46c</t>
  </si>
  <si>
    <t>eridenour</t>
  </si>
  <si>
    <t xml:space="preserve">Has anyone else been dealing with constant loan delays and extended closings lately? it's really getting aggravating on all sides </t>
  </si>
  <si>
    <t>I_Eat_Yo_Face</t>
  </si>
  <si>
    <t xml:space="preserve">Back from Georgetown. Bored, </t>
  </si>
  <si>
    <t>RobbiedaKid</t>
  </si>
  <si>
    <t xml:space="preserve">Sorry you couldn't go swimming...  </t>
  </si>
  <si>
    <t>kivlinnnnn</t>
  </si>
  <si>
    <t xml:space="preserve">is so bored that she is considering watching big brother tonight! how cool am i! </t>
  </si>
  <si>
    <t>HesRazzle</t>
  </si>
  <si>
    <t xml:space="preserve">Cleaning out my desk at work.. Its my last week here. </t>
  </si>
  <si>
    <t>lassooftruth</t>
  </si>
  <si>
    <t xml:space="preserve">I feel bad, the one on her finger is particularly bothering her. </t>
  </si>
  <si>
    <t xml:space="preserve">Just talked to my cousin Vaughn. He is so down! Why does he have to live in friggin Sacto </t>
  </si>
  <si>
    <t>allisonchica</t>
  </si>
  <si>
    <t xml:space="preserve">@officialnjonas: yeahh...it is </t>
  </si>
  <si>
    <t xml:space="preserve">Sweden lost to Denmark in fotball just now. 1-0 to Denmark. That sucked and we didn't play very well if I should be completely honest. </t>
  </si>
  <si>
    <t>@azrael aww ur in lv and I missed u again  cuz once again I'm in PA lol</t>
  </si>
  <si>
    <t>@DanyCarey aww  Mariah?</t>
  </si>
  <si>
    <t>@rustybuckets http://www.speedtest.net/result/490119884.png   vs. 11Mb/s down and 1mb/s up</t>
  </si>
  <si>
    <t xml:space="preserve">@omar10points woooork </t>
  </si>
  <si>
    <t>@biankis but YOU did! I never get my online class. and I waited up for you last night  what happened?</t>
  </si>
  <si>
    <t>DMOODY127899</t>
  </si>
  <si>
    <t xml:space="preserve">@qsmith17 u don't call, u don't write!  </t>
  </si>
  <si>
    <t xml:space="preserve">still mad that martha made got us to dun outta round table like we were on a episode of the phone..poor chris and his hawaiian pizza! </t>
  </si>
  <si>
    <t xml:space="preserve">has an aweful cold </t>
  </si>
  <si>
    <t xml:space="preserve">I have lost a memory card! oh-noes </t>
  </si>
  <si>
    <t xml:space="preserve">Was going to tweet something amazing, but I got distracted and forgot what it was.   </t>
  </si>
  <si>
    <t xml:space="preserve">@jbaksaxoxo ew i only see me on your background! (twitter) chaange it </t>
  </si>
  <si>
    <t>@ShawnKing Tried to go out on scooter today. Was foiled by constant stalling. Didn't make it out if parking lot.  I'll try again tomorrow</t>
  </si>
  <si>
    <t xml:space="preserve">@allyheman i know  i have thrown up twice </t>
  </si>
  <si>
    <t xml:space="preserve">@singleparentdad ha, no, a proper grown up, posh food &amp;amp; fizz sleepover party! Too knackered tho, sadly </t>
  </si>
  <si>
    <t>piscestiff</t>
  </si>
  <si>
    <t>Somebody broke my camera!!!  http://post.ly/lrT</t>
  </si>
  <si>
    <t>bradyo2</t>
  </si>
  <si>
    <t>@xMoonyx yep sure is  lol im tryna stay calm!! think i will just go ahead and plan and ignore every1 else hehe x</t>
  </si>
  <si>
    <t>clionakane</t>
  </si>
  <si>
    <t xml:space="preserve">Snuggled up in a blanket infront of the tv. Wish i was going out </t>
  </si>
  <si>
    <t xml:space="preserve">Deliriously composing a FOTC/Disney songs medley in my head. This is the day that just won't end. </t>
  </si>
  <si>
    <t>a_austin</t>
  </si>
  <si>
    <t xml:space="preserve">Headed home from Indy. It's been a long but spectacular day...excet for my SCALP getting sunburned.  </t>
  </si>
  <si>
    <t>loveisntmade</t>
  </si>
  <si>
    <t xml:space="preserve">Is at home. All good things most come to an end right? </t>
  </si>
  <si>
    <t>karina9414</t>
  </si>
  <si>
    <t>aaw the @jonasbrothers  suspend they account on youtube  why guys\?@jonasbrothers</t>
  </si>
  <si>
    <t>NikkiSorrow</t>
  </si>
  <si>
    <t xml:space="preserve">My Northern Downpour membership expired today </t>
  </si>
  <si>
    <t xml:space="preserve">@MKRob Looks that way.  So sorry I cannot watch. </t>
  </si>
  <si>
    <t>Awesome_kat</t>
  </si>
  <si>
    <t>no  gave away my tickets since i had no one to go with</t>
  </si>
  <si>
    <t>RachelMacGregor</t>
  </si>
  <si>
    <t xml:space="preserve">@james__buckley is your sims 3 on a laptop? Can't get it to work on a proper computer </t>
  </si>
  <si>
    <t xml:space="preserve">Down with fever   </t>
  </si>
  <si>
    <t>lurkrealclose</t>
  </si>
  <si>
    <t xml:space="preserve">Have downloaded TweetDeck and do not love it as much as I want to </t>
  </si>
  <si>
    <t>:S received two speedingtickets today  A sad new record</t>
  </si>
  <si>
    <t>Maroulaki_G</t>
  </si>
  <si>
    <t xml:space="preserve">I want SIMS 3!!          </t>
  </si>
  <si>
    <t xml:space="preserve">have to go to the bed now itÂ´s really late. Tomorrow a day full of learning </t>
  </si>
  <si>
    <t xml:space="preserve">@Lyzee42 Aw crap, that sucks </t>
  </si>
  <si>
    <t>apleaforaaron</t>
  </si>
  <si>
    <t>Eating at china king in sterling by myself  I miss @meghanmcpherson</t>
  </si>
  <si>
    <t xml:space="preserve">@tkisses lol im jus sayin tho man. &amp;amp;&amp;amp; i get my car back 2day so maybe 2morrow  cuz my wkdays r ridiculous ! </t>
  </si>
  <si>
    <t xml:space="preserve">still mad that martha made got us to run outta round table like we were on a episode of the phone..poor chris and his hawaiian pizza! </t>
  </si>
  <si>
    <t xml:space="preserve">Pain is excruciating. Really just want to curl up in a ball and sleep till it goes away </t>
  </si>
  <si>
    <t xml:space="preserve">I really need to stop sneezing out my mouth- my throat is on fire </t>
  </si>
  <si>
    <t>@meowmistidawn YES! but i'm waaaay over on the other coast  i'll just fantasize about your slumber party instead ;)</t>
  </si>
  <si>
    <t xml:space="preserve">@twosoups they won't go for it </t>
  </si>
  <si>
    <t>gia4334</t>
  </si>
  <si>
    <t>misses lauren, manda, felicia, katie, ami and other friends...  ready to come home!</t>
  </si>
  <si>
    <t>san_heth</t>
  </si>
  <si>
    <t xml:space="preserve">Watching night at the museum 1 with other ppls kids. Why? For money of course </t>
  </si>
  <si>
    <t xml:space="preserve">@JadoreNolo I'm in the house reading all these Roots picnic tweets. Why aren't we there again? </t>
  </si>
  <si>
    <t xml:space="preserve">http://twitpic.com/6ro3v We're hereeeee!!!!! Long ass line blaaaaahhhhhh </t>
  </si>
  <si>
    <t xml:space="preserve">@brookelovesyoux I think the sun shines on all but the UK... lol.. We did have some nice sun.. but typical... It was replaced by rain.. </t>
  </si>
  <si>
    <t>cerizz</t>
  </si>
  <si>
    <t xml:space="preserve">why so sad ? </t>
  </si>
  <si>
    <t>tehchrister</t>
  </si>
  <si>
    <t xml:space="preserve">@barelybritt Yeah you can't get 'em around here either.  Unless you make it yourself but it's just not the same </t>
  </si>
  <si>
    <t xml:space="preserve">@purplefangs awww!!! Its sad  how fuck up that was?? </t>
  </si>
  <si>
    <t>savedbykolb</t>
  </si>
  <si>
    <t xml:space="preserve">Workin' for the weekend! </t>
  </si>
  <si>
    <t xml:space="preserve">@AhmNoHere lol hahaha I'm starting to get bored about all the medical shows around there! hahah </t>
  </si>
  <si>
    <t xml:space="preserve">should stop reading the sad statuses of the ppl leaving MLM-its as if it was happening to me a 2nd time. almost no links left w/ SE now.. </t>
  </si>
  <si>
    <t>rouseymousey</t>
  </si>
  <si>
    <t xml:space="preserve">@aamwilliams Oh that sucks, nothing should get in the way of a day full of gaming! How disappointing </t>
  </si>
  <si>
    <t>_genser</t>
  </si>
  <si>
    <t xml:space="preserve">I'm not feeling to great.... i'm sick </t>
  </si>
  <si>
    <t>lydiaelizabethh</t>
  </si>
  <si>
    <t xml:space="preserve">wanting to go out. boreddddddddddddddd </t>
  </si>
  <si>
    <t>lanaki7</t>
  </si>
  <si>
    <t xml:space="preserve">That's 3 nights in a row i've seen the sun rise before i actually go to sleep and im still awake before noon....... </t>
  </si>
  <si>
    <t>GergB</t>
  </si>
  <si>
    <t xml:space="preserve">Me and Patrick need something to do. </t>
  </si>
  <si>
    <t>Im out of town and i have to run interference w/other peoples drama! Grrr...im sooooo sorry B  ill fix it when i get back i promise!</t>
  </si>
  <si>
    <t>Headache  it's really hot!</t>
  </si>
  <si>
    <t xml:space="preserve">still mad that martha got us to run outta round table like we were on a episode of the phone..poor chris and his hawaiian pizza! </t>
  </si>
  <si>
    <t>WeLoveSummer</t>
  </si>
  <si>
    <t xml:space="preserve">after this weird emmy news, i hope Summer will get her next Saturn </t>
  </si>
  <si>
    <t xml:space="preserve">How come I'm always so lazy on Saturdays. Sorry for bailing </t>
  </si>
  <si>
    <t xml:space="preserve">This is the best lunch ever! Yum yum yum...now back to work </t>
  </si>
  <si>
    <t xml:space="preserve">@melodyjai sigh. I'll still be working </t>
  </si>
  <si>
    <t xml:space="preserve">Gotta work again </t>
  </si>
  <si>
    <t>@tootsietoniyo twitter disabled my photo uploads  i dnt think they believe its me lol i always had da yellow pic u took</t>
  </si>
  <si>
    <t>pinkpeacock</t>
  </si>
  <si>
    <t xml:space="preserve">need some lunch...can't survive on Good &amp;amp; Plenty </t>
  </si>
  <si>
    <t>@HoptonHouseBnB Our first cat - she was my Mum's originally - was bonkers for hunting - all sorts of stuff  Never liked it but....</t>
  </si>
  <si>
    <t>chrissiwilling</t>
  </si>
  <si>
    <t xml:space="preserve">gnight everyone i have to get up at 5 am 2morrow morning </t>
  </si>
  <si>
    <t>pikchrpfct</t>
  </si>
  <si>
    <t>@siddNullus  I agree.</t>
  </si>
  <si>
    <t xml:space="preserve">@DutchieDude i hate not having an iPhone </t>
  </si>
  <si>
    <t>Neeneexx</t>
  </si>
  <si>
    <t>@fluffyflo aww man  ahwell ay, good weekend was it? still in love are ya? :L xxxx</t>
  </si>
  <si>
    <t>TanyaAZ1217</t>
  </si>
  <si>
    <t xml:space="preserve">@KimKardashian yes my hair was super long and i had it cut right below my ears and it was the worst hair mistake i ever made  </t>
  </si>
  <si>
    <t>onsted24</t>
  </si>
  <si>
    <t>i am just hanging with my friend paige at her house we were going to the movies but know we arnt  ohh well i guess</t>
  </si>
  <si>
    <t>RCKJx</t>
  </si>
  <si>
    <t>@karaobrien92 Argh, its really confusing, took me ages to find out how to write this! Yeah we need to meet up soooooon, i miss my kk  xxxx</t>
  </si>
  <si>
    <t>deadflowers5</t>
  </si>
  <si>
    <t xml:space="preserve">@trueshellz PCST too </t>
  </si>
  <si>
    <t>leanne_watkins</t>
  </si>
  <si>
    <t>Worked out, laid out by the pool... now I must get ready for work  ... Where did the day go?</t>
  </si>
  <si>
    <t>CHANDLER_RENEA</t>
  </si>
  <si>
    <t>Aww, I'm parked by this butcher shop and there is a 'deer drop off'  that makes me sad.</t>
  </si>
  <si>
    <t>@JessicaNorin I don't know how to handle the feeling  ... you feel so helpless ;o</t>
  </si>
  <si>
    <t>jaybudder</t>
  </si>
  <si>
    <t>Got up early to get Glenn a Palm PRE. We were 4th in line! Best buy only had 2!   All is not lost., order from kiosk, should arrive Mon.</t>
  </si>
  <si>
    <t xml:space="preserve">I am really starting to worry about economic future of UK </t>
  </si>
  <si>
    <t>dayglotm</t>
  </si>
  <si>
    <t xml:space="preserve">Shoppings done i have had such a shit day thanks to her seriously she told me i belong in abortion bin </t>
  </si>
  <si>
    <t>HandsomeRich</t>
  </si>
  <si>
    <t>My Lexus is thirsty  Ugh. I hate stopping to get gas, as you can tell.  http://twitpic.com/6ro93</t>
  </si>
  <si>
    <t>Fefe_music</t>
  </si>
  <si>
    <t xml:space="preserve">wants that this amazing girls @Lisa_Veronica &amp;amp; @Jessicaveronica come in Italy...   </t>
  </si>
  <si>
    <t xml:space="preserve">@DuckyPorkchop me too! But nobody is wanting to sell me one... </t>
  </si>
  <si>
    <t>how weird, i can still send haha. tweetdeck isnt updating  twitter.com here i come</t>
  </si>
  <si>
    <t>Cassywhoaoh</t>
  </si>
  <si>
    <t>@jonasbrothers   I hope you get your videos back up on your account  I'll be so sad if you don't.</t>
  </si>
  <si>
    <t>pastryKelsey</t>
  </si>
  <si>
    <t>@ashleytisdale hope you like pasta and pizza, girl ;) i'm so sad, i can't come tomorrow, but i wanna meet you  love you &amp;lt;3</t>
  </si>
  <si>
    <t>_hellotiffy</t>
  </si>
  <si>
    <t xml:space="preserve">@diffaaa that's my every morning (if i even eat) </t>
  </si>
  <si>
    <t xml:space="preserve">it was like a river going through my house. i dunno when i'll be online again...my internet router was ruined from all the water. </t>
  </si>
  <si>
    <t>DaynaRoselli</t>
  </si>
  <si>
    <t>Cubs lost today   Dave says the team played well though.  They only lost 18-17.  There's always next season!</t>
  </si>
  <si>
    <t>BMFkatee</t>
  </si>
  <si>
    <t xml:space="preserve">Boo. My parents never pay library fines so I cant ever go to the library </t>
  </si>
  <si>
    <t>olistephe</t>
  </si>
  <si>
    <t xml:space="preserve">Working is not so much fun </t>
  </si>
  <si>
    <t>Why are Google ads so rubbish .. no one clicks on them anymore  http://bit.ly/5e8SN #money</t>
  </si>
  <si>
    <t>I've got to get to work...  TayHO</t>
  </si>
  <si>
    <t xml:space="preserve">i cant believe what happened with the jonas' youtube account!!!    </t>
  </si>
  <si>
    <t>EmilyCampagna</t>
  </si>
  <si>
    <t xml:space="preserve">Starbucks with alex. Just took SATs </t>
  </si>
  <si>
    <t>i bet Heidi &amp;amp; Spencer grow up to become Alex &amp;amp; Simson  http://bit.ly/yE4TC</t>
  </si>
  <si>
    <t>Shamwow7</t>
  </si>
  <si>
    <t xml:space="preserve">@hotpocketed my hair is gone </t>
  </si>
  <si>
    <t xml:space="preserve">@jhorneman as the austrians say, it's &amp;quot;pretty OK.&amp;quot; i have been forever ruined by the (unbelievable) sushi in the pacific northwest. </t>
  </si>
  <si>
    <t>nicoleleigh383</t>
  </si>
  <si>
    <t xml:space="preserve">Well that is just so crappy... Arkansas is going to omaha </t>
  </si>
  <si>
    <t>cocochiller</t>
  </si>
  <si>
    <t xml:space="preserve">noooo starbucks stopped selling their lemon tarts! I died a little bit today  </t>
  </si>
  <si>
    <t>@x_Beckiie_x lol :L im well angry my  m8 gets to go to2 JB concerts  x</t>
  </si>
  <si>
    <t xml:space="preserve">is having a fun weekend away but missing my Dolce! </t>
  </si>
  <si>
    <t xml:space="preserve">Feeling really chilly at home - very different compared to this time last week!  Going to turn up the heating as my toes are frozen </t>
  </si>
  <si>
    <t>sarah_ryder_</t>
  </si>
  <si>
    <t>@KimKardashian dont cur your hair short  its lovley long</t>
  </si>
  <si>
    <t>awhite419</t>
  </si>
  <si>
    <t>@whitneyatoi HOOKAH!! I miss it  Loveyouuu</t>
  </si>
  <si>
    <t>kerosan</t>
  </si>
  <si>
    <t xml:space="preserve">it's time to get fucksing serious </t>
  </si>
  <si>
    <t xml:space="preserve">why does this s**t not work </t>
  </si>
  <si>
    <t>JonasRoxMyWorld</t>
  </si>
  <si>
    <t xml:space="preserve">@honorsociety awh i called and got the machine </t>
  </si>
  <si>
    <t xml:space="preserve">wish i could go to the Full Moon Crazy tour! </t>
  </si>
  <si>
    <t>keeley_gibbs</t>
  </si>
  <si>
    <t>is think y r some people so sad 2 give u crap n make things up about u when they dnt even no u  x</t>
  </si>
  <si>
    <t xml:space="preserve">@LaDiEBoSSRaNnA lmao @ da jam! lol i miss u more! wtf we slippin!! nah i was gonna go but i didnt see my boo's name so i decided not to! </t>
  </si>
  <si>
    <t>Days turning out horrible when I'm trying to make it a good one  why do I always have the worst luck? Ugh</t>
  </si>
  <si>
    <t>Daytips</t>
  </si>
  <si>
    <t xml:space="preserve">Hi Some one followe me </t>
  </si>
  <si>
    <t>bangfalse</t>
  </si>
  <si>
    <t>@klsargent Yeah, I'm sick  Do people chug NyQuil at other times? I can't imagine that delicious green death flavor when not ill.</t>
  </si>
  <si>
    <t>princessaruth</t>
  </si>
  <si>
    <t>Omg study study study  i wanna go out with him and him and him lmao hahaha</t>
  </si>
  <si>
    <t xml:space="preserve">thanks for the responses but when is it really lol some say today some say tomor  r yall toyin wit me </t>
  </si>
  <si>
    <t>TheReason11488</t>
  </si>
  <si>
    <t>hatin on my moms new fone  ..buts it all good cause I'm gonna be alright lol</t>
  </si>
  <si>
    <t xml:space="preserve">ARG!!! I was making my book report! At saturday! Seriously, I need to do more homework during class </t>
  </si>
  <si>
    <t>sirloynes</t>
  </si>
  <si>
    <t>@sakemono30 Thanks hun! I'm trying desperately to nurse him back to health, not sure if it will work    Miss you tons XOXO</t>
  </si>
  <si>
    <t xml:space="preserve">@KourtneyKardash I wasn't  invited </t>
  </si>
  <si>
    <t>Just watched Drag me to Hell &amp;amp; it was the first time I was actually scared  haha</t>
  </si>
  <si>
    <t xml:space="preserve">Should be getting ready for Jenny's thing </t>
  </si>
  <si>
    <t>@joeleck   no Delaware ? LOL</t>
  </si>
  <si>
    <t>Lack of pitching does the seminoles in  They lose 9-8</t>
  </si>
  <si>
    <t>SaileshR</t>
  </si>
  <si>
    <t>@pauljchambers haha hope you're in the pub and not prison. Shame bout no BBQ   had beers &amp;amp; pringles ready and &amp;quot;everything&amp;quot;...</t>
  </si>
  <si>
    <t xml:space="preserve">I REALLY REALLY REALLY REALLY REALLY WANT TO SEE &amp;quot;UP&amp;quot; AT THE CINEMAS </t>
  </si>
  <si>
    <t>GemmaJamesD</t>
  </si>
  <si>
    <t>watching big brother after giving my son the best birthday ever he's now 2!!!  he's so big now</t>
  </si>
  <si>
    <t>LisaDiamond</t>
  </si>
  <si>
    <t xml:space="preserve">@cbvas717 how did our one and only fav show begin to fall apart? </t>
  </si>
  <si>
    <t xml:space="preserve">needs @beckybuckwild to be back home </t>
  </si>
  <si>
    <t>cheekymagpie</t>
  </si>
  <si>
    <t xml:space="preserve">Mowing hay, er, the grass on a windy pollen filled day. </t>
  </si>
  <si>
    <t xml:space="preserve">@__Kizzle Lol Lucky you...I wanted to sleep but was woken up around 10. </t>
  </si>
  <si>
    <t xml:space="preserve">wow peeps feels like i aint twitteed in a while been real busy, n my internet gt cut off  nt to worry, im all gd hope all yall r gd 2 </t>
  </si>
  <si>
    <t>Brittneyondich</t>
  </si>
  <si>
    <t xml:space="preserve">Grad party and then a soriee. I wish I was at BFD </t>
  </si>
  <si>
    <t>I don't like watching my youtube videos from last year or even a few months ago because I see the difference in my weight  bwahaha.</t>
  </si>
  <si>
    <t>loads of my family are sick not from flu or anything but so worried bout them so depressed  everyones so upset</t>
  </si>
  <si>
    <t>adotnon</t>
  </si>
  <si>
    <t xml:space="preserve">@sengseng - the &amp;quot;woman as trophy&amp;quot; thing - so sad it's still around </t>
  </si>
  <si>
    <t xml:space="preserve">I'm very sad n hurtin rite now I want be left alone </t>
  </si>
  <si>
    <t>@Sprite_3  I cant believe you dont! Well.. im thankful to the U.K on this occasion lol xo</t>
  </si>
  <si>
    <t xml:space="preserve">@zHundred would like a hamburger and liquor but i dont wanna look lost by being there </t>
  </si>
  <si>
    <t>@xoshannon25 I'm so jealous you're there!  was suppose to go. now, I'm stuck at home, bored! :'(</t>
  </si>
  <si>
    <t>bijoubleu</t>
  </si>
  <si>
    <t>Dear Castle Rock Hostel: Why do you block the use of YouTube and chat? It makes me sad.  How do people live here?</t>
  </si>
  <si>
    <t>@nicole_b86 awk same :O hes the nicest guy in there lol  #hateperez</t>
  </si>
  <si>
    <t xml:space="preserve">@tantamani &amp;gt;.&amp;gt; rather you than me! i'll be feeling your pain while am at work </t>
  </si>
  <si>
    <t>rade0091</t>
  </si>
  <si>
    <t>@theodormaghrak feel better  eat some soup and saltines. Do/did you present today?</t>
  </si>
  <si>
    <t>heybestfriend</t>
  </si>
  <si>
    <t xml:space="preserve"> today is gonna suck.</t>
  </si>
  <si>
    <t>xeroyass</t>
  </si>
  <si>
    <t>@xxAnnaSxx yeah  did you check the photo i posted XDD</t>
  </si>
  <si>
    <t>@mauhra it has this opening that leads out to a catwalk with no door  hard to explain loft was designed by this artist guy...</t>
  </si>
  <si>
    <t>Ive never known anyone to tweet like me  Im all alone in the world!</t>
  </si>
  <si>
    <t>My internet is mega slow again and ruining my @maureenjohnson blogtv time  BOOOO!</t>
  </si>
  <si>
    <t xml:space="preserve">@Bubbles86 *raises hand* / *puts hand down* I forgot, I'm already at work </t>
  </si>
  <si>
    <t xml:space="preserve">Revising again </t>
  </si>
  <si>
    <t>MissPlush</t>
  </si>
  <si>
    <t xml:space="preserve">Watching episodes of sex and the city feeling a lil out of it I completely lost my voice hopefully I don't have bronchitis </t>
  </si>
  <si>
    <t>BFriaz</t>
  </si>
  <si>
    <t xml:space="preserve">Studying For Exams </t>
  </si>
  <si>
    <t>@Kathrynnaomi they didn't come out as well as I expected.  they shrink a lot though.</t>
  </si>
  <si>
    <t xml:space="preserve">is so full after that barbeque. my diet is down the drain </t>
  </si>
  <si>
    <t>MegsterEllie</t>
  </si>
  <si>
    <t xml:space="preserve">Going to my cousions graduation. His last name starts with A. Which means after he walks by 2 hours of boredom </t>
  </si>
  <si>
    <t xml:space="preserve">@Connyyy aawww yeah just been thinking bout that song! It almost makes me cry all the time I think bout it!! U know bcuz of whom </t>
  </si>
  <si>
    <t>giggles007</t>
  </si>
  <si>
    <t xml:space="preserve">Oh man woke up 2bad news looks like its time 2take the funeral outfit out &amp;amp; pay some respects </t>
  </si>
  <si>
    <t>brendarreyes</t>
  </si>
  <si>
    <t xml:space="preserve">its as hot as heck outside </t>
  </si>
  <si>
    <t xml:space="preserve">@furutajunko denmark &amp;amp; holland produce amazing music, i swear. recommend some swedish artists, i only know... one </t>
  </si>
  <si>
    <t xml:space="preserve">@ThatMrWrongDude you are lucky to be going to NYC in 3 days...I have to wait 4 months </t>
  </si>
  <si>
    <t>JBfansforever</t>
  </si>
  <si>
    <t>@emzyjonas really oooo :O well its on mininova but I dont think it downloads  x</t>
  </si>
  <si>
    <t xml:space="preserve">A mate just gave me his ticket to Muse in November because I didn't get one. I don't feel worthy of anything in comparison to such an act </t>
  </si>
  <si>
    <t xml:space="preserve">oops! flooded my bathroom a bit. stupid shower </t>
  </si>
  <si>
    <t>BabyBrenna</t>
  </si>
  <si>
    <t>Hahaha. I Think Its funny that everyone hates me now but kelsee and britney there are the only people that get me   Brenna&amp;amp;Kota=Bff</t>
  </si>
  <si>
    <t>beccatron</t>
  </si>
  <si>
    <t>@hermine_ no  i really want to though, he is simply divine.</t>
  </si>
  <si>
    <t>Does anyone want me around anymore...cause i dont want me around...  *shawna*</t>
  </si>
  <si>
    <t xml:space="preserve">@agthekid </t>
  </si>
  <si>
    <t>DannBrook</t>
  </si>
  <si>
    <t xml:space="preserve">http://www.zshare.net/audio/610338627055a23c/ New training mix uploaded!!! Bit of everything in here, sorry for the CD skip in the middle </t>
  </si>
  <si>
    <t xml:space="preserve">hungry, but nothing sounds good </t>
  </si>
  <si>
    <t xml:space="preserve">Watching 'The worst week of my life'. Love this series. On the last one though </t>
  </si>
  <si>
    <t xml:space="preserve">@gigi4462: did it dissappear ?? It was up earlier Grrr </t>
  </si>
  <si>
    <t>@hautecoutureash yep shake your head @sbsisi she deserves it.   I'm gonna go cry now</t>
  </si>
  <si>
    <t>BritStarr</t>
  </si>
  <si>
    <t xml:space="preserve">Not so happy about having to stay an extra 3 hours over.. </t>
  </si>
  <si>
    <t xml:space="preserve">boored...there is nothing going on today </t>
  </si>
  <si>
    <t>M3M3boo</t>
  </si>
  <si>
    <t xml:space="preserve">@prowlb dont even think bout poor memeboo </t>
  </si>
  <si>
    <t>Ok I miss my baby now, I should went with him  http://myloc.me/2Pln</t>
  </si>
  <si>
    <t xml:space="preserve">every time I try it bites me back in the ass. turning my swag off for the weekend. </t>
  </si>
  <si>
    <t>@howlertwit Ooops.....    I'm never gonna win, am I ?  lol</t>
  </si>
  <si>
    <t xml:space="preserve">Not my day. First traffic killed a trip to see Star Trek, now InFamous has crashed after 2 hours of play. What happened to autosave? </t>
  </si>
  <si>
    <t>heathur4</t>
  </si>
  <si>
    <t xml:space="preserve">freezing.. gonna curl up &amp;amp; take a nap, then shower, then go to bed haha. work in th morning </t>
  </si>
  <si>
    <t>Irawk1</t>
  </si>
  <si>
    <t xml:space="preserve">What is wrong with me, my stomach drops and my heart skips a beat when I see her name </t>
  </si>
  <si>
    <t>@spacebetween41 it didnt work 4 me  i'll keep playing tho</t>
  </si>
  <si>
    <t xml:space="preserve">on my way to parker for a funeral </t>
  </si>
  <si>
    <t>jennybeanx</t>
  </si>
  <si>
    <t xml:space="preserve">ahh, sims 3 is good. however i cant play on it as often as i would like because its on my brothers laptop, meaning i get limited access </t>
  </si>
  <si>
    <t>kikistar</t>
  </si>
  <si>
    <t xml:space="preserve">In a day and a half I'll be 39. Where'd all the time go? First birthday without my parents. Oh how I miss them </t>
  </si>
  <si>
    <t xml:space="preserve">Have to work until 3am at the bar! Ughh why Im I doing this </t>
  </si>
  <si>
    <t xml:space="preserve">now i'm sad because @jonasbrothers youtube account got suspended! it's not fair. stupid haters </t>
  </si>
  <si>
    <t xml:space="preserve">@kat_n  this dude doesnt drink! was going to go to a party but i cba none of the ladies were going </t>
  </si>
  <si>
    <t>raissamuskita</t>
  </si>
  <si>
    <t xml:space="preserve">It's 3 am, and I can't sleep. Cause everybody are still having fun out there </t>
  </si>
  <si>
    <t>dopeysoap9</t>
  </si>
  <si>
    <t xml:space="preserve">is at home on a saturday night watching TV </t>
  </si>
  <si>
    <t>bhbeak</t>
  </si>
  <si>
    <t xml:space="preserve">Off to see Angels and Demons, then dinner with friends.. So much for hanging out in the nice Summer weather in Chicago. Cloudy and 60s </t>
  </si>
  <si>
    <t>jacobitos</t>
  </si>
  <si>
    <t>@ThisisDavina BB10's 1st weekend has corresponded with nightshifts. Haven't seen a single second  From Monday, a BB catch up eye orgy!</t>
  </si>
  <si>
    <t>@xDorianGrayx  i wanna go! ugh! dude i think we should get this reviews site set up soon!</t>
  </si>
  <si>
    <t>Should go to bed right now I have a bad headache  good night twitters!! @Hypers_Starr LOVE YA HONEY! God bless you and your family!</t>
  </si>
  <si>
    <t>NicolaWilts</t>
  </si>
  <si>
    <t xml:space="preserve">@KevinSpacey at  @bgl2010 No, I head right into shooting next film, Father of Invention. No rest for the weary. ---Not good  </t>
  </si>
  <si>
    <t>jasib</t>
  </si>
  <si>
    <t xml:space="preserve">@ShaneAugustus awwwwww it's First Saturday! I completely forgot </t>
  </si>
  <si>
    <t xml:space="preserve">Missing my long Goldilocks. </t>
  </si>
  <si>
    <t>JGFMK</t>
  </si>
  <si>
    <t>#Grails Plugins blog of @lucastex :http://tinyurl.com/cbwpp9 Thought I'd hit jackpot. Articles beneath are Spanish  English too please!</t>
  </si>
  <si>
    <t>On our way back to modesto   8 hours of shitty music and cold air. @stillhiro408 mwah hope to see you soon. Idk tho</t>
  </si>
  <si>
    <t>@Leanne0710 Anoooo man  that accent :o luvin it lololol #hateperez</t>
  </si>
  <si>
    <t xml:space="preserve">sick with worry; can't even keep cherry green and blacks down </t>
  </si>
  <si>
    <t>How i wish I could go back to the Philippines... I miss my friends... and I also miss him too...  Of to lunch.... Salad and Banana juice!</t>
  </si>
  <si>
    <t xml:space="preserve">mr_mcfox it exploded on me </t>
  </si>
  <si>
    <t>@whymommy Wow... I'm so very sorry that you had to go through that &amp;amp; that you were treated so badly  I hope you feel better soon!</t>
  </si>
  <si>
    <t>@claudiamcfly gah i have to miss it. theyre on wii fit  mitchell here i come ;)</t>
  </si>
  <si>
    <t>HalleyAliceRuth</t>
  </si>
  <si>
    <t>everyone wants pizza for lunch jack doesnt... We arent getting pizza  lame ~HU?H~</t>
  </si>
  <si>
    <t>@DanaXDanger I KNOW !! WHAT THE HELL IS GOING ON! i can't survive without that youtube page  x</t>
  </si>
  <si>
    <t>lordsipper</t>
  </si>
  <si>
    <t>I'm sick and have to work tomorrow  feel sorry for me!</t>
  </si>
  <si>
    <t>LOLchels</t>
  </si>
  <si>
    <t>@deexo haha too bad she doesnt have a twitter  fuckinnngg freshman.</t>
  </si>
  <si>
    <t>crystal_craziie</t>
  </si>
  <si>
    <t xml:space="preserve">im bawling.. i just watched marley nme </t>
  </si>
  <si>
    <t xml:space="preserve">@AutumnAmes I would, but I'm housesitting this weekend </t>
  </si>
  <si>
    <t>gritsjessi</t>
  </si>
  <si>
    <t xml:space="preserve">Sorry 2 c everybody go but I could use a long nap!! Wrk 2marrow </t>
  </si>
  <si>
    <t xml:space="preserve">@mojo_girl I think that academic freedom should extend to high ed prof associations too, however, tht doesn't mean tht it does or will. </t>
  </si>
  <si>
    <t xml:space="preserve">happy weekend everybody, i miss having the time to talk to everyone here </t>
  </si>
  <si>
    <t>luliw</t>
  </si>
  <si>
    <t>was a lie, I love them ^ but I am tired and I gotta go, I would love to write but can not   Byee</t>
  </si>
  <si>
    <t>yomichael</t>
  </si>
  <si>
    <t xml:space="preserve">@RyanCrowTV stuck at the airport </t>
  </si>
  <si>
    <t xml:space="preserve">@EMMAKATE76 Neither am I. I've got a really bad headache and my neighbours are playing crap music very loud </t>
  </si>
  <si>
    <t>im up showered and now im gonna make breakfast! then working on research paper all day!  text me.</t>
  </si>
  <si>
    <t>@LeMonjat Nothing happened. just bloody neghbour comes round every sat and it's getting very annoying cos I just wanna watch casualty  !!</t>
  </si>
  <si>
    <t>renerbl</t>
  </si>
  <si>
    <t>@JessicaViberg I didn't know you could feel this way about a person you don't know.. and my heart is broken  .. it hurts..</t>
  </si>
  <si>
    <t>azureblue21</t>
  </si>
  <si>
    <t xml:space="preserve">I need to start something new!! I came to the point that I am bored of myself!!  </t>
  </si>
  <si>
    <t>jeffkloy</t>
  </si>
  <si>
    <t>No one wanted to go to the shore with me  - http://twt.fm/145566</t>
  </si>
  <si>
    <t xml:space="preserve">@KrinaR come back to the forum </t>
  </si>
  <si>
    <t xml:space="preserve">@violetbakes That's a good one (well - apart from for the pigeon). I once had a bird flying round the living room - that was enough </t>
  </si>
  <si>
    <t xml:space="preserve">@jesssicababesss I never cry for that one... I think this is like the second song ive ever cried to </t>
  </si>
  <si>
    <t>jeremyfsu</t>
  </si>
  <si>
    <t xml:space="preserve">Argh. Noles. Oh well. </t>
  </si>
  <si>
    <t>laurenmccombs</t>
  </si>
  <si>
    <t xml:space="preserve">just home from work. started at half 11. nackered. </t>
  </si>
  <si>
    <t xml:space="preserve">I always cry when bubba dies in forrest gump. </t>
  </si>
  <si>
    <t>xTrevorxDowdx</t>
  </si>
  <si>
    <t xml:space="preserve">Is Mad My White Shoes Are Getting Dirty. And I Got Paint On My Shirt </t>
  </si>
  <si>
    <t xml:space="preserve">Wife is out of town for the weekend! That means party time!! Aka I become the soccer mom </t>
  </si>
  <si>
    <t xml:space="preserve">@Applecored woa... i donno how to feel.. good.. bad.. sorry? </t>
  </si>
  <si>
    <t xml:space="preserve">@keymah boyfriend #2 u doin wit me </t>
  </si>
  <si>
    <t xml:space="preserve">Oh dear, my favorite pet place in LA went out of business. I want to cry. RIP Helen's Pet Depot </t>
  </si>
  <si>
    <t>staci5498</t>
  </si>
  <si>
    <t xml:space="preserve">I really want Sims 3 </t>
  </si>
  <si>
    <t>@nicole_b86 ano man am pure bored  a hope we get tht perez thing up aha  #hateperez</t>
  </si>
  <si>
    <t xml:space="preserve">@MissChriis http://twitpic.com/6rnyk - it fits you perfectly! you're so cute. oh and about PCDworld i hope you're not mad at me. </t>
  </si>
  <si>
    <t>raupengirl</t>
  </si>
  <si>
    <t xml:space="preserve">Browsing the web with my mother. Hungry </t>
  </si>
  <si>
    <t xml:space="preserve">@lrnn unf unf unf i could eat u rn. Ive not eaten like since 10 </t>
  </si>
  <si>
    <t>Chillin... Found out 5 min later that my hs crush got murdered last night  http://mypict.me/2PkP</t>
  </si>
  <si>
    <t>aggiexv</t>
  </si>
  <si>
    <t xml:space="preserve">urgh... thats what i call a mindless slut </t>
  </si>
  <si>
    <t>kopolee11</t>
  </si>
  <si>
    <t>The party yesterday was fun, but I got tired fast. Wanted to see Caroline, but couldn't.  Today's job hunting was mostly a fail.</t>
  </si>
  <si>
    <t xml:space="preserve">We gave up </t>
  </si>
  <si>
    <t>titixox</t>
  </si>
  <si>
    <t>just 5 more hours without water!!  NO WATER for the whole city.. well not 0 water available, but almost nothing.</t>
  </si>
  <si>
    <t xml:space="preserve">no welchs grape soda </t>
  </si>
  <si>
    <t>wyndhamheart</t>
  </si>
  <si>
    <t xml:space="preserve">No hot water today </t>
  </si>
  <si>
    <t xml:space="preserve">I could be at the TT show at the minute! gutted! </t>
  </si>
  <si>
    <t>juskewitch</t>
  </si>
  <si>
    <t xml:space="preserve">If you leave Daddy in the car, Daddy gets bored. </t>
  </si>
  <si>
    <t xml:space="preserve">@JVC341 I woke up at like 4 am and I couldn't get back to sleep. </t>
  </si>
  <si>
    <t>MissSaraNicole</t>
  </si>
  <si>
    <t xml:space="preserve">just wants to be in her baby's arms </t>
  </si>
  <si>
    <t xml:space="preserve">@iStuhler It's true. I just checked. Their account has been suspended, stripped of its picture, the whole nine yards. </t>
  </si>
  <si>
    <t>DerekMassacre</t>
  </si>
  <si>
    <t xml:space="preserve">@ashrageous poor riley </t>
  </si>
  <si>
    <t>annie_92</t>
  </si>
  <si>
    <t xml:space="preserve">@gingerrox098 heya... I love NILEY too...they look so good together...i just wish they are back together but i don't think they are.. </t>
  </si>
  <si>
    <t>dannilovesyouux</t>
  </si>
  <si>
    <t>omg where has that sun gone  im not likeing the rain that has been forcast for the next 5 days !</t>
  </si>
  <si>
    <t>TypeTrapper</t>
  </si>
  <si>
    <t>@blitzentrapper Ill be in Portland June 16thru21, but you won't!  Come back to DC!</t>
  </si>
  <si>
    <t>cracknaces</t>
  </si>
  <si>
    <t xml:space="preserve">@ckbwop after some deep thought, no, if Caesars had O /8 you would still run bad </t>
  </si>
  <si>
    <t xml:space="preserve">@MizzTeeze Yep....got locked out for a bit this afternoon....was watching footie at time and hardley tweeting! Go figure! </t>
  </si>
  <si>
    <t>justinwarfield</t>
  </si>
  <si>
    <t xml:space="preserve">@TheDudeAbides remake underway. </t>
  </si>
  <si>
    <t>blackbarbi3</t>
  </si>
  <si>
    <t xml:space="preserve">@SylveeJones omg! There's no friendly's in brooklyn. I could really go for some ice cream too </t>
  </si>
  <si>
    <t>Urggggg idk if I can't make kalebs blogtv  I'm going to my friends house it study. It matters how fast I get bored.. I really wanted to go</t>
  </si>
  <si>
    <t xml:space="preserve">@XbellamuerteX I wish they were more recognised over here, then maybe they'd do some concerts </t>
  </si>
  <si>
    <t xml:space="preserve">On Skype to Nataliiee  Can't believe JB's youtube got suspended WTF lyk.... </t>
  </si>
  <si>
    <t>Shoppin_Diva</t>
  </si>
  <si>
    <t xml:space="preserve">I just realized why I don't do picnics. too many dang bugs. ugh  </t>
  </si>
  <si>
    <t xml:space="preserve"> no more Miami this weekend!! Boooo I'm officially a workaholic wooo</t>
  </si>
  <si>
    <t>la_Mali</t>
  </si>
  <si>
    <t xml:space="preserve">why is &amp;quot;rock am ring&amp;quot; so expensive? I would heve gone, but I just can't afford it... </t>
  </si>
  <si>
    <t xml:space="preserve">@katriord  so sad ~~~ I can't even imagine this kind of loss </t>
  </si>
  <si>
    <t>brandonvivo</t>
  </si>
  <si>
    <t xml:space="preserve">I wish I would have charged my computer before heading to the graduation. It's almost dead. </t>
  </si>
  <si>
    <t>gotammygo</t>
  </si>
  <si>
    <t xml:space="preserve">Changing all the radio settings in the rental is like spraying perfume over poop...radio stations all stiiink! KLOS is kinda ok...iPoood </t>
  </si>
  <si>
    <t>@maureenjohnson Hi from the waiting room! I want in the main room  . I was there but something happened and now...I'm not....</t>
  </si>
  <si>
    <t xml:space="preserve">Off to Edinburgh to enjoy what's left of my youth!! But lost my carmex!! So no kissing tonight! </t>
  </si>
  <si>
    <t>thebitchbabes</t>
  </si>
  <si>
    <t xml:space="preserve">i want more people to follow me. </t>
  </si>
  <si>
    <t>taperjean</t>
  </si>
  <si>
    <t xml:space="preserve">@MrsMcWatters I really like jimmy-john &amp;amp; marcus but Glenn said no </t>
  </si>
  <si>
    <t xml:space="preserve">Going to the strawberry fest and then out for Sara's birthday... Only til 11 though, have to work at midnight </t>
  </si>
  <si>
    <t xml:space="preserve">I just want to sleep... but I need to get some work out of the way </t>
  </si>
  <si>
    <t>@mattmcnabb I so upset I missed your call  Try me again at 1:00 am your time and I should be available</t>
  </si>
  <si>
    <t>Very dark movie ( musical )   , it would be better without the singing , no?</t>
  </si>
  <si>
    <t>crissys</t>
  </si>
  <si>
    <t>Drank sum..&amp;quot;JOOSE&amp;quot;.. Neva again its nasty! And now my head kills me..  but I'm still outside on my grill.. Wanta piece of jerk chicken?..</t>
  </si>
  <si>
    <t xml:space="preserve">@mikehamlyn Trying to work on something now but not working </t>
  </si>
  <si>
    <t xml:space="preserve">@iloveWTCC4life haha yeh wel i have to go back in all next week to finish my state exams! </t>
  </si>
  <si>
    <t xml:space="preserve">@krakatoakatie I want to come and play </t>
  </si>
  <si>
    <t>DinaMcGrate</t>
  </si>
  <si>
    <t>Demi loves Selena better than Miley?? I miss a demzi and lena vlog  check it: http://bit.ly/84DZX</t>
  </si>
  <si>
    <t xml:space="preserve">Pleased to report Karla actually quite gd and not as harrowing as expected. ER on the other hand made me cry. </t>
  </si>
  <si>
    <t>@nmhrbrtsn argh  why didn't you bring food for megabus! sillly.</t>
  </si>
  <si>
    <t xml:space="preserve">Sent H in on his own to visit his brother; feel a bit guilty but my stress levels already up -- can't take much more today </t>
  </si>
  <si>
    <t>LeylaE</t>
  </si>
  <si>
    <t xml:space="preserve">it is such a beautiful day and i have been released from the dark chamber of SAT death. i am so so hungry </t>
  </si>
  <si>
    <t>@robobabe I haven't read it properly yet, just skimmed through to make the notes i had to. i'm such a state...  ha.</t>
  </si>
  <si>
    <t>@edeyking aww im so jealous, i want a picture like that  i wish i was as photogenic as you.</t>
  </si>
  <si>
    <t>bcjanes</t>
  </si>
  <si>
    <t xml:space="preserve">@pibby I'm jealous! It's 55 and overcast and threatening to rain here. Typical Portland June </t>
  </si>
  <si>
    <t xml:space="preserve">@reecefairy </t>
  </si>
  <si>
    <t>BFH_Cookie_Man</t>
  </si>
  <si>
    <t>Now I'm just have booooring  . If bfh has benn online, have I played it now! But, tomorrow I will have fun! I have FOOTBALLMATCH !!!!!!!!!</t>
  </si>
  <si>
    <t>kcapp02</t>
  </si>
  <si>
    <t xml:space="preserve">@ Im jealous . . Who works on saturday </t>
  </si>
  <si>
    <t>phoenixneu</t>
  </si>
  <si>
    <t xml:space="preserve">@mmmar Hahaha. If I have to go I have to go.  I can't hold anything in anymore hahaha. .. I wish u could come to our graduation! </t>
  </si>
  <si>
    <t xml:space="preserve">@joelkonecny I think you took the cold weather down with you from Minnesota </t>
  </si>
  <si>
    <t>ninjarosie</t>
  </si>
  <si>
    <t>@genifur not anymore  we used to have a bulletin board at the old store but we don't have one here</t>
  </si>
  <si>
    <t xml:space="preserve">@TheArtOfKaren Did our Yankees lose? </t>
  </si>
  <si>
    <t xml:space="preserve">@SylFabulous lollll too late. I left </t>
  </si>
  <si>
    <t>@sabbathdei Doh!!  Shattered all my hopes and dreams   lol x</t>
  </si>
  <si>
    <t>littlemisssun</t>
  </si>
  <si>
    <t xml:space="preserve">@burghbaby don't be embarrassed! I've been trying to go for two years! Three different cities, multiple dates, no dice. </t>
  </si>
  <si>
    <t>yimar007</t>
  </si>
  <si>
    <t>@KevinJonasJr that is sad   What happened???</t>
  </si>
  <si>
    <t>Ugh all the other kids got to leave but me  haha we are planning on having another fundraiser on the 17th pretty sure I wont be there : P</t>
  </si>
  <si>
    <t>one more chapter of this stupid macroeconomics then i'm caught up...until next week  so many chapterssssss</t>
  </si>
  <si>
    <t>Bitty224</t>
  </si>
  <si>
    <t>rock am ring!!!!! und ich bin nich da...  ... i wanna be at rock am ring!!!!!</t>
  </si>
  <si>
    <t>@iliv4hm   only Ryan music on the rypod from now on, ok;)</t>
  </si>
  <si>
    <t xml:space="preserve">had a rubish korfball match </t>
  </si>
  <si>
    <t xml:space="preserve">Crap pizza really takes the shine off a day  Going to buy booze </t>
  </si>
  <si>
    <t xml:space="preserve">@jcp22187 what's wrong my love? </t>
  </si>
  <si>
    <t>DragonMia</t>
  </si>
  <si>
    <t xml:space="preserve">was having a good day by now isn't so great </t>
  </si>
  <si>
    <t>tarabosch</t>
  </si>
  <si>
    <t>has no ride anywhere   and WANTS TO GO TO BLINK 182 SO BADLY !</t>
  </si>
  <si>
    <t>claytonstamm</t>
  </si>
  <si>
    <t xml:space="preserve">If anyone's not working tonight and would like to see Tyler Read play, Nancy's needs someone to go with.  I'm working... </t>
  </si>
  <si>
    <t xml:space="preserve">@gebrauchslyrik I knew about Stephen already! The other great dames aren't her tho </t>
  </si>
  <si>
    <t>glasser</t>
  </si>
  <si>
    <t>Sent away my SLR camera for repairs  It'll give me a chance to catch up on processing and uploading, I guess.</t>
  </si>
  <si>
    <t xml:space="preserve">@DebbieFletcher tom will win it,and gio too,who knows...we can have a royal couple on twitterworld!would be amazing.i think u miss ur boy </t>
  </si>
  <si>
    <t>@Lhriangel I wish I could, but I can't receive DMs.  I'm on the wrong network for twitter in the UK  #harpersglobe</t>
  </si>
  <si>
    <t>dbhatesyou</t>
  </si>
  <si>
    <t xml:space="preserve">meh why are the people on xda such nubs... i mean some shit goes over my head but most of this is &amp;quot;how can i read&amp;quot; makes me cry. </t>
  </si>
  <si>
    <t xml:space="preserve">Another great yr @ the Lori Foster event.  Didn't win a pretty basket though </t>
  </si>
  <si>
    <t>GoFranks</t>
  </si>
  <si>
    <t xml:space="preserve">Lake sand gets everywhere. </t>
  </si>
  <si>
    <t>@vanessatx  And rightly so. He SHOULD mention TX first. but nope, no PA.   Yeah wtf @edhenrycnn. Me loves you 2. At least I did. lol</t>
  </si>
  <si>
    <t xml:space="preserve">@jongalloway oh brewery! I need to find an excuse to go to San Diego soon!! I was there last weekend </t>
  </si>
  <si>
    <t>@eviljonasbros ahh, Joe appeared in my dreams today  hahahaha</t>
  </si>
  <si>
    <t>the_roxmaniac</t>
  </si>
  <si>
    <t xml:space="preserve">@crystalchappell Sad because Sweden lost the soccergame to Denmark 1-0 </t>
  </si>
  <si>
    <t xml:space="preserve">going to go work for two hours </t>
  </si>
  <si>
    <t xml:space="preserve">@Mandums A little bummed...ppl are saying they received emails about their logos...i got nuthin </t>
  </si>
  <si>
    <t>edelled</t>
  </si>
  <si>
    <t>@whoisray hahahaha nice one!! whats it like then? i thought there might have been a bit of virtual reality in it but no  worth buying?</t>
  </si>
  <si>
    <t>@lrnn idk  when i bring food i tend to never eat it :|</t>
  </si>
  <si>
    <t>kaykayqt</t>
  </si>
  <si>
    <t>going to a concert tonight ...but with bad hair  oh well it'll be dark lost a pound</t>
  </si>
  <si>
    <t xml:space="preserve">i slept for almost 12 hours. i still feel like shit </t>
  </si>
  <si>
    <t>vero_ribb</t>
  </si>
  <si>
    <t xml:space="preserve">frustrated with the day :/ feel like im being held back </t>
  </si>
  <si>
    <t>bexiebaby</t>
  </si>
  <si>
    <t xml:space="preserve">wait over now got to wait for 8pm sunday night!! went too quickly </t>
  </si>
  <si>
    <t>curtainsfallin</t>
  </si>
  <si>
    <t xml:space="preserve">cried like a big baby while watching end of ER. v sad. what will i be like when it finishes for good?? BAHHHHH </t>
  </si>
  <si>
    <t>frannyfbaby</t>
  </si>
  <si>
    <t xml:space="preserve">back from the carribean... i miss it </t>
  </si>
  <si>
    <t xml:space="preserve">I don't know it...looked on youtube and blip...can't find it. </t>
  </si>
  <si>
    <t>ChrisGribble</t>
  </si>
  <si>
    <t xml:space="preserve">@intruth </t>
  </si>
  <si>
    <t xml:space="preserve">@gigarcia Oh that is suuuuucky! </t>
  </si>
  <si>
    <t xml:space="preserve">Just dropped daughter off at birthday/pool party.  Gone are the days I had to stay and keep an eye on her in the pool.  Kinda sad though </t>
  </si>
  <si>
    <t xml:space="preserve">Kevin's the only Jonas that hasn't been trended now </t>
  </si>
  <si>
    <t xml:space="preserve">@DebbieFletcher I'm not managed to vote more often, gives error, revolting </t>
  </si>
  <si>
    <t xml:space="preserve">@GeekTwisT BTW I heard Land of the Lost wasn't very good </t>
  </si>
  <si>
    <t>Damn couldn't find a white dress  but I did find some inappropriate shorts n a top lol</t>
  </si>
  <si>
    <t>BooshGirl4Life</t>
  </si>
  <si>
    <t>Was ment to be goin pub but not goin now  gonna cheer myself up and watch The Mighty Boosh! Cnt wait for the Pocket Book Of Boosh tobe out</t>
  </si>
  <si>
    <t>@MammaZOOM Me too.   steezing all the time and a constance runny nose. my nose is reallly sore of wiping it all the time.</t>
  </si>
  <si>
    <t>jesuszebralover</t>
  </si>
  <si>
    <t xml:space="preserve">@EmelyPringRocks awwwwwww youngin! lol jk. i feel like i am older than all of you cause i started college so early. i graduated 07 </t>
  </si>
  <si>
    <t>Amberlauren08</t>
  </si>
  <si>
    <t xml:space="preserve">working three weekends in a row. four in six weekends. fml. </t>
  </si>
  <si>
    <t>hannahnewlin</t>
  </si>
  <si>
    <t xml:space="preserve">@ChadLemke Oh no!!!  I'm sorry... </t>
  </si>
  <si>
    <t xml:space="preserve">@LILBOOTY24 dang, i still aint seen it yet..i feel left out. </t>
  </si>
  <si>
    <t xml:space="preserve">@jonasobsessedx damn hes still at the bottom </t>
  </si>
  <si>
    <t xml:space="preserve">runny nose all day </t>
  </si>
  <si>
    <t>@madserette yes! I just saw them leaving  they are going to Chile now..</t>
  </si>
  <si>
    <t>NicoleeeXD</t>
  </si>
  <si>
    <t xml:space="preserve">I love tyler so so so so so so so so so so much! Even though he's a jerk &amp;amp;  wont let me twitter for him.... </t>
  </si>
  <si>
    <t>SouthernBella33</t>
  </si>
  <si>
    <t>Just finished lunch, touring Shiner more now. Just wish my hubby felt better. He keeps feeling sick.    i wish we could stay here!</t>
  </si>
  <si>
    <t>beauknows</t>
  </si>
  <si>
    <t xml:space="preserve">wakey wakey eggs and bakey..minus the eggs and bakey </t>
  </si>
  <si>
    <t>QueenofHouston</t>
  </si>
  <si>
    <t xml:space="preserve">Today just turned to a bad day, thanks a lot family... </t>
  </si>
  <si>
    <t>LockwoodKatie</t>
  </si>
  <si>
    <t>So, what did we get up to today? It rained here  ....... Xx</t>
  </si>
  <si>
    <t>Lovely53097</t>
  </si>
  <si>
    <t xml:space="preserve">wants to go to the mall!!!!!!!!! </t>
  </si>
  <si>
    <t xml:space="preserve">@jjjohannaaa TOO MANY TEARS </t>
  </si>
  <si>
    <t xml:space="preserve">@Ninadutchess jealous </t>
  </si>
  <si>
    <t>Nioniel</t>
  </si>
  <si>
    <t xml:space="preserve">@MizzLolly That live stream's not working tonight, guess I will be watching tomorrow </t>
  </si>
  <si>
    <t>Not going to a cookout and going to work instead  sucks!</t>
  </si>
  <si>
    <t xml:space="preserve">@HowardCosell Ha!! L is short for Grimy? Hilarious! Give me some type of scoop right quick. You got me feeling all raw again! Hate that! </t>
  </si>
  <si>
    <t>HollyAmberRio</t>
  </si>
  <si>
    <t>is laid looking at my computer screen through my hands cos my head hurts baaaddd  cheer me up</t>
  </si>
  <si>
    <t>@nicole_b86 anoooo  its always the gay ones lolol  #hateperez</t>
  </si>
  <si>
    <t xml:space="preserve">@iMarkWilliamson me to! except I got  9 days at work in a row! they stiched me up rotten </t>
  </si>
  <si>
    <t>tsilvestri</t>
  </si>
  <si>
    <t xml:space="preserve">Dear AT&amp;amp;T, I'm breaking up w/you. It's not me, it's you.  1st, you drop too many of my calls. 2nd, I haven't had an edge conn. in 3 days. </t>
  </si>
  <si>
    <t>@MizZLina0 awwwww mannn!!! That's gonna deter me from my grown up thing!!!  I'm totally blaming you!!! ;)</t>
  </si>
  <si>
    <t>Gigi91</t>
  </si>
  <si>
    <t xml:space="preserve">Weather is so gloomy, I feel so gloomy </t>
  </si>
  <si>
    <t>BozeM81</t>
  </si>
  <si>
    <t xml:space="preserve">sometimes pooping sucks </t>
  </si>
  <si>
    <t xml:space="preserve">should stop following everyone for a little while </t>
  </si>
  <si>
    <t>marceik3</t>
  </si>
  <si>
    <t xml:space="preserve">watching uruguay-brazil.. we need a miracle... </t>
  </si>
  <si>
    <t xml:space="preserve"> Will have to wait to next week to meet C and N because of trip to Tokyo, darnit. Can't wait to meet them. Congratulations, Heidi babes!</t>
  </si>
  <si>
    <t xml:space="preserve">Hmmmm...its been 3 days and I havnt heard black and gold yet. I mustve forgotten to put MY ALL TIME FAVE SNG on my new shuffle. </t>
  </si>
  <si>
    <t>lalasilvag</t>
  </si>
  <si>
    <t xml:space="preserve">feeling really sick i need mi mommy </t>
  </si>
  <si>
    <t>liveinlove852</t>
  </si>
  <si>
    <t xml:space="preserve">@jonasbrothers your youtube channel is suspended </t>
  </si>
  <si>
    <t xml:space="preserve">whistling while I work...whistling terribly...terribly hard at work... </t>
  </si>
  <si>
    <t>trentyou</t>
  </si>
  <si>
    <t xml:space="preserve">@alickshiu i would go if i weren't stuck at hilltop </t>
  </si>
  <si>
    <t>@traceysolomon poor thing!  we had 2 syringe feed our kitty for 2 weeks last winter - hope your Bella recovers quickly!</t>
  </si>
  <si>
    <t xml:space="preserve">@AdieJonas Same.... it's really sweet &amp;amp; his comment earlier that he can see a friend talking to someone who will hurt her... </t>
  </si>
  <si>
    <t xml:space="preserve">@_secretgarden_ Hey there. How's you? Guess the weather today isn't great for you </t>
  </si>
  <si>
    <t xml:space="preserve">Rad. Just had a full-minute convo with the girl on drive-thru on everything that they DON'T have available today... including Dr Pepper </t>
  </si>
  <si>
    <t>witheiler</t>
  </si>
  <si>
    <t xml:space="preserve">Remorseful I didn't get the Pre when I had the chance and now it's sold out in Boston </t>
  </si>
  <si>
    <t>@mynameiscal I'm doing nothing  I'm DEAD BORED. Tell me what to do.</t>
  </si>
  <si>
    <t>amanda_w101</t>
  </si>
  <si>
    <t xml:space="preserve">god im freakin bored, im at home with nothin to do </t>
  </si>
  <si>
    <t>brendabethman</t>
  </si>
  <si>
    <t xml:space="preserve">@nwsa Ouch! That does not look like fun </t>
  </si>
  <si>
    <t>tmitch22</t>
  </si>
  <si>
    <t xml:space="preserve">sleepingg!..before going back to work at 5. </t>
  </si>
  <si>
    <t>@CarpoCarp im not even a fan but i am even jealous...buy it off u for a tenner..... i dont even have a tenner  tld u tings wud luk up</t>
  </si>
  <si>
    <t xml:space="preserve">NKOTB is hip hop. Take that! @SUGARVampChick: @damienrandle no offense. i just dont like hiphop anymore </t>
  </si>
  <si>
    <t xml:space="preserve">A thousand miles is on the radio. Reminds me of acm. </t>
  </si>
  <si>
    <t xml:space="preserve">@TheRealMadison so come upstairs and practice soon, maybe not today, u'd have to ask Ceez if he can play, he's sick </t>
  </si>
  <si>
    <t>N_ROSEBUD</t>
  </si>
  <si>
    <t xml:space="preserve">@JohnCleese I want to create new choco-biscuits named &amp;quot;CHOC-CHOK&amp;quot; , and I will give one to u if u show me ur cock..just kidding.. </t>
  </si>
  <si>
    <t xml:space="preserve">daddys jacuzzi jets just scared me </t>
  </si>
  <si>
    <t xml:space="preserve">My ass hurtssss I been in this chair for like 3 hours </t>
  </si>
  <si>
    <t xml:space="preserve">HEADACHE </t>
  </si>
  <si>
    <t>xtreme001</t>
  </si>
  <si>
    <t>twitter is like dead 2nite perhaps im the only one not going out  oh well, im sat on the sofa with a nice can of larger. ahhhhhhh</t>
  </si>
  <si>
    <t>ammaanndda</t>
  </si>
  <si>
    <t>been crying for about 30 minutes now. i found a promising acting biz, BUT THEY SAID NO CUZ I HAVE BROWN EYES! it wasnt fair! :'(  :'(!!!!</t>
  </si>
  <si>
    <t xml:space="preserve">@NeverYouNeverI @LISAAASTHOUGHTS - pleeeeease, don't spam twitter again </t>
  </si>
  <si>
    <t xml:space="preserve">bittersweet finish to first year of teaching.... &amp;quot;ms. tsang, i'm going to miss you.&amp;quot; .... awwwww... </t>
  </si>
  <si>
    <t>@Mickie_1 They were out  waiting list of like 20 or so. I just gonna have to wait. Also pondering iphone...</t>
  </si>
  <si>
    <t>bwine08</t>
  </si>
  <si>
    <t xml:space="preserve">Must not be my day </t>
  </si>
  <si>
    <t>JSircle</t>
  </si>
  <si>
    <t>MY LAPTOP IS BROKEN. SUM1 DROPPED IT SO I'LL BE OUT FOR A WHILE.  *b-bye interwebs*</t>
  </si>
  <si>
    <t>BigDave469</t>
  </si>
  <si>
    <t xml:space="preserve">Pixar rules! They did it &amp;quot;UP&amp;quot; again big time! I almost cried at parts... </t>
  </si>
  <si>
    <t>@Leah_Pie I don't have that movie....  I haven't even seen it! I'm missing out!</t>
  </si>
  <si>
    <t>lolzjkomg</t>
  </si>
  <si>
    <t xml:space="preserve">@Jesuslover797 AWWW!! u saw it without me  how could u well tell daddy im dissapointed that u 2 couldn't wait............. </t>
  </si>
  <si>
    <t xml:space="preserve">@digitalruse man, I wish we lived close to you guys. I have nothing to do and I would love to help out with the new house </t>
  </si>
  <si>
    <t>auburnelle</t>
  </si>
  <si>
    <t>Mini-crises handled, but killed my run.  Off down the peninsula to weddingness.</t>
  </si>
  <si>
    <t>CAG79</t>
  </si>
  <si>
    <t xml:space="preserve">Great, my car broke down. It might the starter. Remind me never to buy american cars again. I miss my Mitsubishi Eclipse. </t>
  </si>
  <si>
    <t xml:space="preserve">my dad cleaned the carpets last night. i had 2 clean out my room. i was stupid &amp;amp; put everything on my bed and i had to sleep on the couch </t>
  </si>
  <si>
    <t xml:space="preserve">@FloodedLungs Ahaha, ikr? I wish our arch cards had Joe Jonas on them. </t>
  </si>
  <si>
    <t>missmonkee</t>
  </si>
  <si>
    <t xml:space="preserve">God damn it. Cant get in to Marilyn Manson. Too many people!!!! Its closed </t>
  </si>
  <si>
    <t xml:space="preserve">@LtGenPanda The Digg link takes me to a TinyPic page and there's no pic </t>
  </si>
  <si>
    <t xml:space="preserve">@kimmmxo i'm not gonna be in town </t>
  </si>
  <si>
    <t>MMstarZ1</t>
  </si>
  <si>
    <t xml:space="preserve">wants to go back in time and save the best cat in the world GiGi! I miss her so much </t>
  </si>
  <si>
    <t>takeitgreen</t>
  </si>
  <si>
    <t xml:space="preserve">is so bored &amp;amp; doesn't know what to watch </t>
  </si>
  <si>
    <t xml:space="preserve">Neflix commercial on TV just reminded me I have a video from FamilyVideo that's a week &amp;amp; half late. Fukdge! Probably owe 10 bucks. </t>
  </si>
  <si>
    <t xml:space="preserve">@SethSimonds oh... yes. Red is Manhattan. New England is White. You probably knew this. why you messing with me? </t>
  </si>
  <si>
    <t>@JessicaSimpson I heard from several places u&amp;amp;Ken were gonna be on QVC yesterday&amp;amp;today &amp;amp;now you're not on  I hope all is well. Much love!</t>
  </si>
  <si>
    <t xml:space="preserve">500 updates to badd its not 500 folllowes x </t>
  </si>
  <si>
    <t>CaitlinBurch</t>
  </si>
  <si>
    <t xml:space="preserve">lost my bberry storm last night i set it on top of my car forgot and drove away. SUCKS. i saved for 3 months for that </t>
  </si>
  <si>
    <t xml:space="preserve">Haha I'm not there! So it's not 'everyone' ..but I don't count..I'm a nobody. </t>
  </si>
  <si>
    <t xml:space="preserve">@chemicalzombie you don't like emo </t>
  </si>
  <si>
    <t xml:space="preserve">@Djnastynas LOL sounds fun!! I'm so bored here </t>
  </si>
  <si>
    <t xml:space="preserve">devins helpin me study. lots to do. what a yucky day for grad parties  nine days </t>
  </si>
  <si>
    <t>ooLaurenn</t>
  </si>
  <si>
    <t xml:space="preserve">ohh and im a right loner to be honesttt </t>
  </si>
  <si>
    <t xml:space="preserve">tried to get Michael Macintyre tickets for Norwich at end of July, went on sale yesterday and sold out already </t>
  </si>
  <si>
    <t xml:space="preserve">@moondancemandy omg you should call me during one of their songs </t>
  </si>
  <si>
    <t xml:space="preserve">Oh snap! @jonasbrothers YouTube acct got suspended. I'm sure Joe's Single Ladies dance is to blame. </t>
  </si>
  <si>
    <t xml:space="preserve">@BlkwithWhtStrpz yu too far BTF it wud only be a tease, </t>
  </si>
  <si>
    <t>MariiReis</t>
  </si>
  <si>
    <t xml:space="preserve">@jakebowles_ kkk, sorry out if something wrong, the English translator </t>
  </si>
  <si>
    <t xml:space="preserve">Hate how they dont have the &amp;quot;coming up&amp;quot; bit on Big Brother anymore </t>
  </si>
  <si>
    <t>@mileycyrus tell nick that their youtube account got suspended  jonasbrothersmusic @jonasbrothers</t>
  </si>
  <si>
    <t>jp_powers</t>
  </si>
  <si>
    <t xml:space="preserve">painters are in the living room, they unplugged the modem. I'm sad face panda over this one </t>
  </si>
  <si>
    <t xml:space="preserve">@aniqa_x thanks! still need to do loads more though. i honestly feel like i know NOTHING about A2 chemistry... </t>
  </si>
  <si>
    <t xml:space="preserve">@Poshpinkla i motherfreakin missh you! </t>
  </si>
  <si>
    <t>vicovico</t>
  </si>
  <si>
    <t xml:space="preserve">jaavi i miss you girl </t>
  </si>
  <si>
    <t>@quartetship that's so depressing  I'm glad that I downloaded it while I had the chance. Lmao.</t>
  </si>
  <si>
    <t>Alexcialexi</t>
  </si>
  <si>
    <t xml:space="preserve">My eyes feelin a lil better but my left one is pink again!! </t>
  </si>
  <si>
    <t>This weather sucks  its raining I can't wait to get home and take a steamy bath.</t>
  </si>
  <si>
    <t>MichelleeAmber</t>
  </si>
  <si>
    <t xml:space="preserve">Last night with Alex tonight </t>
  </si>
  <si>
    <t>did i say grilling? i meant burning  gosh dang it!</t>
  </si>
  <si>
    <t>JniceLOVE</t>
  </si>
  <si>
    <t xml:space="preserve">Eating funnel cake outside while its windy is not the bidness. Got powdered sugar on my jeans. </t>
  </si>
  <si>
    <t>TONYfresco</t>
  </si>
  <si>
    <t xml:space="preserve">Gotta knock this laundry out </t>
  </si>
  <si>
    <t xml:space="preserve">twitpic not loadingv </t>
  </si>
  <si>
    <t xml:space="preserve">@cuethedanger I knew I was gunna get a parking ticket at your house </t>
  </si>
  <si>
    <t xml:space="preserve">missin' someone special as hell! ...is he thinkin' of me 2? </t>
  </si>
  <si>
    <t>jaekay</t>
  </si>
  <si>
    <t>@Bill_Cameron I understand we won't get our results until 9pm tomorrow.  Ages yet. The Netherlands managed to get them on Friday.</t>
  </si>
  <si>
    <t>dani_departed</t>
  </si>
  <si>
    <t xml:space="preserve">pretty saturday, with nothing to do </t>
  </si>
  <si>
    <t xml:space="preserve">I literally LOVE the &amp;quot;Live At Wembley&amp;quot;-DVD! It kicks Just My Luck down to second place.. God it's amazing!!! Wish I was there tho... </t>
  </si>
  <si>
    <t xml:space="preserve">Off to work.   </t>
  </si>
  <si>
    <t>fibrefairy</t>
  </si>
  <si>
    <t xml:space="preserve">visiting chooks have left  glad that friends' DD is out of hosp of course, but sad to C hens go. T seems no further persuaded. double </t>
  </si>
  <si>
    <t>dhruba_b</t>
  </si>
  <si>
    <t xml:space="preserve">At fire and stone now after watching terminator. Film was ... not like terminator classics. It could have been so much more. </t>
  </si>
  <si>
    <t>Walking to the bus stop and i just realised i'm singing along to my ipod outloud  ha. X</t>
  </si>
  <si>
    <t xml:space="preserve">@KWEE79 Im glad I'm not the only 1 wit that down fall </t>
  </si>
  <si>
    <t>Ajs93</t>
  </si>
  <si>
    <t>@laurenconrad http://twitpic.com/4wh4d - stunning i love you Lauren n i cant believe your leaving the hills it wont be the same  your  ...</t>
  </si>
  <si>
    <t xml:space="preserve">There goes my favorite hoodie and new wallet. And all it's contents. </t>
  </si>
  <si>
    <t xml:space="preserve">@purplefangs imagen me at the movies crying , I was where's my tissue </t>
  </si>
  <si>
    <t xml:space="preserve">@Leena24 nope I can't  </t>
  </si>
  <si>
    <t xml:space="preserve">ewww mah chocolate is all nastyyy </t>
  </si>
  <si>
    <t>they never fucking played ftsk  so we never got to do our smexy dance! gutteddd</t>
  </si>
  <si>
    <t>Bumblegigit</t>
  </si>
  <si>
    <t>It's 35F today and raining and snowing at the same time  This weather is just nuts. Lightning storm yesterday kept me off my computer.</t>
  </si>
  <si>
    <t xml:space="preserve">WOW! I'm actually in my living room! :O I havnt been out of my bed in like 3 days cause I can't walk!  but I'm doing a bit better! </t>
  </si>
  <si>
    <t>farialk</t>
  </si>
  <si>
    <t xml:space="preserve">@Twi_Heart cool, but i had to change my picture back  my other one was MUCH cooler </t>
  </si>
  <si>
    <t>smctweet</t>
  </si>
  <si>
    <t>Back in London after a relaxing weekend at home. Just one more week left in halls, how sad    had better enjoy it then! ;)</t>
  </si>
  <si>
    <t>heavenlysecret</t>
  </si>
  <si>
    <t xml:space="preserve">@tamaryn Um... really weird! I loved Thore running through the woods and Andreas looking fine in that park though! Where is Jo? </t>
  </si>
  <si>
    <t>lozzaV</t>
  </si>
  <si>
    <t xml:space="preserve">@Jessybaby1 oooooooooohhh ha that i do not know. i feel so friendless and lonely on here </t>
  </si>
  <si>
    <t xml:space="preserve">    I'll be working when Pottercast/Lupins/Willows come near me.  FAIL.</t>
  </si>
  <si>
    <t>daisydaniels</t>
  </si>
  <si>
    <t xml:space="preserve">@marty2810 I'm sorry </t>
  </si>
  <si>
    <t xml:space="preserve">Off to have dinner. Don't feel too good at all </t>
  </si>
  <si>
    <t>claudialusby</t>
  </si>
  <si>
    <t xml:space="preserve">why will no one play badmitton with me?!?!?!?! </t>
  </si>
  <si>
    <t>@azandiaMJBB I guess it just wasn't meant 2b  oh wellll...we'll always have twitter. #babealertCEO</t>
  </si>
  <si>
    <t xml:space="preserve">The people that make the planograms need to get new jobs where intelligence is not required... STRESS!!! </t>
  </si>
  <si>
    <t>absolutely_m</t>
  </si>
  <si>
    <t xml:space="preserve">cooking macaroni &amp;amp; chesse...btw there's nothing good on tv </t>
  </si>
  <si>
    <t>3. @marvwon reppin for Team Darkies. &amp;amp; do i get a say in this Drake thing? oh, wait.. Im a light bright now   this is all so wrong. *sigh*</t>
  </si>
  <si>
    <t>got my fabric - Yay! didn't get my U bar - Booo!  girls coming round - Yay! ;). Also had a lovely (although unexpected) day with daddy x</t>
  </si>
  <si>
    <t>Epictation</t>
  </si>
  <si>
    <t xml:space="preserve">Maybe I should get a book on lucid dreaming so I can remember them more often, that was a flippin good song </t>
  </si>
  <si>
    <t>Hcorona111</t>
  </si>
  <si>
    <t xml:space="preserve">Its a ugly day in Hacienda Heights </t>
  </si>
  <si>
    <t>ben_sullins</t>
  </si>
  <si>
    <t xml:space="preserve">http://twitpic.com/6rpgd - Blown out today </t>
  </si>
  <si>
    <t xml:space="preserve">@onti1 yes I need a ride </t>
  </si>
  <si>
    <t>@gegiizsodope definitely...    --- so it has been a rough couple of days for me... and whats wrong with u?</t>
  </si>
  <si>
    <t>@MsKellanLautner aww. That relly sux  #71Hockey=Life</t>
  </si>
  <si>
    <t>PennieJade</t>
  </si>
  <si>
    <t>Just Got Home And Is Drenched..  FREEZING.</t>
  </si>
  <si>
    <t>Zita_S</t>
  </si>
  <si>
    <t xml:space="preserve">@twixnurse72 yeah that would be awesome but it wonÂ´t happen unfortunately and thatÂ´s for sure now. </t>
  </si>
  <si>
    <t>Ella_luvs_Jonas</t>
  </si>
  <si>
    <t xml:space="preserve">my lifee sux compaired to Demi's and Miley's! i wish i was best friends with them! </t>
  </si>
  <si>
    <t xml:space="preserve">Motherfucker! I just scratched my phone... Aggg and I was doing so good </t>
  </si>
  <si>
    <t>isabelpinkskull</t>
  </si>
  <si>
    <t>so much to do today, and i dont look forward to do any of it  someone bring out a good plan!</t>
  </si>
  <si>
    <t xml:space="preserve">no one knows? </t>
  </si>
  <si>
    <t>Sheisdivine</t>
  </si>
  <si>
    <t xml:space="preserve">rewind..sushi was NOT  all dat </t>
  </si>
  <si>
    <t xml:space="preserve">Sitting in bed. Feeling emotionaly and physicaly crappy. I feel like crying </t>
  </si>
  <si>
    <t>nittwitsea</t>
  </si>
  <si>
    <t xml:space="preserve">@guarros i'll be back second week of July - but you will be gone . .   </t>
  </si>
  <si>
    <t xml:space="preserve">@topgold I only really need it for email and some internet sites. Has been ok before. You've got me worried now </t>
  </si>
  <si>
    <t>@DebbieFletcher its like really annoying  is tom still winning ? xx</t>
  </si>
  <si>
    <t xml:space="preserve">Damn I think LaserDisc Database (http://www.lddb.com) ate one of my submissions. Lot of work &amp;amp; little reward I guess </t>
  </si>
  <si>
    <t xml:space="preserve">So, in 20 min. I'll be home alone w/ no vehicle. Suck. I wanted to go to the outlet mall. </t>
  </si>
  <si>
    <t>mishellkara</t>
  </si>
  <si>
    <t>working for the rest of the weekend.... boo!     stop by and visit me</t>
  </si>
  <si>
    <t>zakhoke</t>
  </si>
  <si>
    <t xml:space="preserve">Seduction exhibit at F.I.T.  Sorry, no pics allowed </t>
  </si>
  <si>
    <t xml:space="preserve">waiting for my chinese yum yum. I just cannot get into BB this year...bit gutted about it really </t>
  </si>
  <si>
    <t>AmandaLenns</t>
  </si>
  <si>
    <t xml:space="preserve">Packing...moving from Upper East Side to Union Square! </t>
  </si>
  <si>
    <t>Manda486</t>
  </si>
  <si>
    <t xml:space="preserve">On our way home from nyc a little early..miss jaz too much </t>
  </si>
  <si>
    <t xml:space="preserve">@iloveWTCC4life yep i know! this week was the easy subjects! next week is the hard ones! </t>
  </si>
  <si>
    <t>Mzgohard21</t>
  </si>
  <si>
    <t>@diazofbf HEY :-P sorry to hear about your friend  hope everything is ok. I'm almost done w my Mgmt class, so I'll be sending notes soon!</t>
  </si>
  <si>
    <t>@Lisendral  definitely Monday.</t>
  </si>
  <si>
    <t>FeefTheHippy</t>
  </si>
  <si>
    <t xml:space="preserve">@goldengirlsnews Really wish I could go.  I miss Bea </t>
  </si>
  <si>
    <t xml:space="preserve">@mhictire Yeah it was &amp;quot;cute&amp;quot; but not great. I'll probably try out a another episode. First one didn't wow me. </t>
  </si>
  <si>
    <t>jerseydylan</t>
  </si>
  <si>
    <t xml:space="preserve">Awww Jonas Brothers Youtube account suspended </t>
  </si>
  <si>
    <t>lovehim2009</t>
  </si>
  <si>
    <t xml:space="preserve">babysittin today and not happy that I am not going to see him now!!! </t>
  </si>
  <si>
    <t>@mrstu69 yikes!! Been there done that with the tent  at least the first half was glorious.  X</t>
  </si>
  <si>
    <t xml:space="preserve">wishes she was back at oasis </t>
  </si>
  <si>
    <t>Mzmunzy</t>
  </si>
  <si>
    <t xml:space="preserve">Oh man I hate my life </t>
  </si>
  <si>
    <t>SleepingBluety</t>
  </si>
  <si>
    <t xml:space="preserve">wishes she was in DC.  At least if I'm bored there I could go and harass the gang </t>
  </si>
  <si>
    <t>toriemichelle</t>
  </si>
  <si>
    <t xml:space="preserve">back from the bahamas...back in atlanta </t>
  </si>
  <si>
    <t>Eb00GiE8Co0KieS</t>
  </si>
  <si>
    <t xml:space="preserve">got heartburn sumthin brazy...anyone have any suggestions how to get rid of it? </t>
  </si>
  <si>
    <t>CiakyAAR</t>
  </si>
  <si>
    <t>it's raining,,ggrrr..storming right now  better to turn off this pc..b back home in 4 hours..have a wonderful day!! hugs &amp;amp; kisses</t>
  </si>
  <si>
    <t>jonesybunny</t>
  </si>
  <si>
    <t xml:space="preserve">Got the confirmation letter. Am leaving my job on the 12th. That's very very soon. Bit of a shock, need to say goodbye to so many people. </t>
  </si>
  <si>
    <t>revpafc</t>
  </si>
  <si>
    <t xml:space="preserve">@ejblackburn How I wish he was still on the Board - him and Warren </t>
  </si>
  <si>
    <t xml:space="preserve">People are still making fun of my pink msn font,  </t>
  </si>
  <si>
    <t xml:space="preserve">@olesyarulin Heyy !how are you?!long time no see </t>
  </si>
  <si>
    <t>xmillyxxx</t>
  </si>
  <si>
    <t>@malakeas .. nope! Hes out so can't send him on chocolate run  .. Have found Digestives so am coping!! (( hugs )) xx</t>
  </si>
  <si>
    <t>BusTalkMag</t>
  </si>
  <si>
    <t>@adampeters   got a late start.   No UP for me today         counselor party?</t>
  </si>
  <si>
    <t>WitchyWriter</t>
  </si>
  <si>
    <t xml:space="preserve">@LuvJanelly Two days ago, my sweet. This is the first time I haven't been blue about the whole thing. </t>
  </si>
  <si>
    <t xml:space="preserve">@namecheap Spain - thats a guess </t>
  </si>
  <si>
    <t>kickasspetrick</t>
  </si>
  <si>
    <t xml:space="preserve">Got 12 hours of sleep and im still tired </t>
  </si>
  <si>
    <t>johannajoie</t>
  </si>
  <si>
    <t xml:space="preserve">@Becky_x_x_ my god, ok i def. do NOT like the trace thing now... Demis gonna get hurt </t>
  </si>
  <si>
    <t xml:space="preserve">@sally1962 I tried.  I couldn't fall asleep. </t>
  </si>
  <si>
    <t xml:space="preserve">@DebbieFletcher the links not working for me </t>
  </si>
  <si>
    <t xml:space="preserve">My friend Loz is very happy about being the cake judge!!! Wah. I don't think my muffins will stand up against the rival ginger cake </t>
  </si>
  <si>
    <t xml:space="preserve">i wanna play mario party 8 </t>
  </si>
  <si>
    <t>mpoppel</t>
  </si>
  <si>
    <t xml:space="preserve">Ughhh. Had to do two corrections for that last tweet </t>
  </si>
  <si>
    <t xml:space="preserve">@Shirin_Dubbin yep. Have you looked at it yet. She told me if I can't stand her harshness to stop writing </t>
  </si>
  <si>
    <t xml:space="preserve">i am depressed </t>
  </si>
  <si>
    <t>b1uci11e</t>
  </si>
  <si>
    <t xml:space="preserve">omg... today is PERFECT beach weather... to bad I'm no where near a beach. </t>
  </si>
  <si>
    <t>kcfirstlady</t>
  </si>
  <si>
    <t>Ahhhhh! Misses @cinthyalovebugg  It's been what 3-4 weeks now? :o</t>
  </si>
  <si>
    <t>superic</t>
  </si>
  <si>
    <t xml:space="preserve">@sigv doesn't follow me and it breaks my heart </t>
  </si>
  <si>
    <t>RebeccaDavison</t>
  </si>
  <si>
    <t xml:space="preserve">Last day at the job. Very sad </t>
  </si>
  <si>
    <t>@DebbieFletcher hey! (: what you been up to today?x its been very dull, benn raining for 2 days straight !   xx</t>
  </si>
  <si>
    <t xml:space="preserve">I want a soft side ! i dont want to be a cold-hearted Btchh anymore !! </t>
  </si>
  <si>
    <t>i-tunes is fucked up  new cds, rihanna and the fray, re-downloading twilight soundtrack</t>
  </si>
  <si>
    <t>MattDrManhattan</t>
  </si>
  <si>
    <t xml:space="preserve">@Jeneexo I still don't know..  </t>
  </si>
  <si>
    <t>spiderteo</t>
  </si>
  <si>
    <t xml:space="preserve">I'm so over this rain already, but unfortunately hurricane season has just begun! </t>
  </si>
  <si>
    <t>SelGomezFans</t>
  </si>
  <si>
    <t xml:space="preserve">@TeenCelebBuzz no problem it's me @JoeJisthebest on my other twitter please follow me i had to many tweets </t>
  </si>
  <si>
    <t>@iStuhler Oh, that's good! I didn't  And Chillow hasn't seen it yet, so that sucks.</t>
  </si>
  <si>
    <t xml:space="preserve">Love how tomorrow's supposed to be &amp;quot;off&amp;quot; yet I have to wake up at 6am. I'm gonna be useless by Thursday. </t>
  </si>
  <si>
    <t xml:space="preserve">@feltbeats I can't get the site to work on my phone </t>
  </si>
  <si>
    <t xml:space="preserve">I can find hearing aid batteries for every hearing aid I've ever had except for my current one! Stoopid bloody quiet television machine. </t>
  </si>
  <si>
    <t xml:space="preserve">Aw, Primeval was amazing. Sad it's finished tho </t>
  </si>
  <si>
    <t xml:space="preserve">@violetbakes We all avoided the Twilight Zone at the Zoo last week - none of us here like Bats </t>
  </si>
  <si>
    <t xml:space="preserve">hmmm maybe a band of brothers marathon is in need...but it makes me so sad </t>
  </si>
  <si>
    <t>Johngriff999</t>
  </si>
  <si>
    <t xml:space="preserve">just walked 22 miles. nakered </t>
  </si>
  <si>
    <t xml:space="preserve">What i hate about my phone is that it keeps freezing on me </t>
  </si>
  <si>
    <t xml:space="preserve">i have the hiccups </t>
  </si>
  <si>
    <t>prettyeyes2001</t>
  </si>
  <si>
    <t>Brainstorming on some ideas to write about. Looking outside my window feeling down cuz it looks like it's going to rain  I hate michig ...</t>
  </si>
  <si>
    <t>coda</t>
  </si>
  <si>
    <t xml:space="preserve">@edcasey Well, two today. Two yesterday. Two high school kids in May. Almost another one two days ago. One in San Diego yesterday. </t>
  </si>
  <si>
    <t xml:space="preserve">the @jonasbrothers ' you tube account was suspended </t>
  </si>
  <si>
    <t xml:space="preserve">Never Been Kissed on E4; they were so mean to Josie Grossie in HS </t>
  </si>
  <si>
    <t>@ionwen hello sugar how are you how was your day ***happy face *** I miss you when you're not here  I love your tweets they make me  x</t>
  </si>
  <si>
    <t>Shredders92</t>
  </si>
  <si>
    <t>Was held upside down at work tdai  stupid immature paul lol</t>
  </si>
  <si>
    <t>aisforadorable</t>
  </si>
  <si>
    <t xml:space="preserve">my aunt Suzy is leaving us! its so sad. I miss her already </t>
  </si>
  <si>
    <t>LizJ23</t>
  </si>
  <si>
    <t xml:space="preserve">Stomach fluuuu thingy. Ugh. Really tummy? </t>
  </si>
  <si>
    <t>brianna_nicolee</t>
  </si>
  <si>
    <t xml:space="preserve">doingg more homeworkk </t>
  </si>
  <si>
    <t>lindseydeer</t>
  </si>
  <si>
    <t xml:space="preserve">Cody is in Dallas for the George Strait concert and I got to see him for two hours today!! Two hours out of five weeks </t>
  </si>
  <si>
    <t>SyndieHere</t>
  </si>
  <si>
    <t xml:space="preserve">Crap......I have a ragin cold now </t>
  </si>
  <si>
    <t>ProfPatD</t>
  </si>
  <si>
    <t xml:space="preserve">Getting ready for last Sat. performance of &amp;quot;My Favorite Year&amp;quot; at Broadhollow in Elmont... getting misty-eyed  </t>
  </si>
  <si>
    <t xml:space="preserve">@Marcftsk working </t>
  </si>
  <si>
    <t>mltsb</t>
  </si>
  <si>
    <t xml:space="preserve">@EmilyAdelle i'm not allowed to do that because the first ice cream man i had was a molester </t>
  </si>
  <si>
    <t xml:space="preserve">@superdeluxxx He has a point, what are you meant to do with the hat? Awful lot of pineapple goes to waste by virtue of being inedible </t>
  </si>
  <si>
    <t>suzymcben</t>
  </si>
  <si>
    <t>@joeymcintyre don't rub it in     i wanna be there!!!!!!!!!!!!!!!!!!! miss ya xx</t>
  </si>
  <si>
    <t xml:space="preserve">Sims 3 keeps crashing! </t>
  </si>
  <si>
    <t>mejialabi</t>
  </si>
  <si>
    <t xml:space="preserve">@markdavidson i know that feeling. </t>
  </si>
  <si>
    <t xml:space="preserve">@Edica yeah...i gotta look it up tho cuz what i heard is hearsay. Its more so da shock da body tkes2 the impact but they were ejected so </t>
  </si>
  <si>
    <t>ManuelRG</t>
  </si>
  <si>
    <t>recalling my days as a model, that sad  , I want to continue working as a model</t>
  </si>
  <si>
    <t>chatting and chilling tomorrow learn  at monday agaiin school OMG ////</t>
  </si>
  <si>
    <t>ashleyobsession</t>
  </si>
  <si>
    <t xml:space="preserve">&amp;amp;&amp;amp; it always seems to happen to me...around eating ice cream alone </t>
  </si>
  <si>
    <t xml:space="preserve">*Begins to slowly cry* My story is no longer in the top 5 because an older story was put back on that had more votes. </t>
  </si>
  <si>
    <t>Been shopping... bought some shizzle... nearly packed. WESTBOURNE PARK here I come!!! Aurevior NYC    I don't want to go yet!!</t>
  </si>
  <si>
    <t xml:space="preserve">Home alone again </t>
  </si>
  <si>
    <t>pinchipendeja06</t>
  </si>
  <si>
    <t xml:space="preserve">Good bye robert and kristen...we thought you were real </t>
  </si>
  <si>
    <t xml:space="preserve">Your device does not meet the system requirements that are needed to support BlackBerry Messenger for Software Versions 4.0 and 4.1. WTF! </t>
  </si>
  <si>
    <t>GenevaRenee</t>
  </si>
  <si>
    <t xml:space="preserve">I need to get out of Alpharetta and into Albany cuz this is not the summer I planned....i'd rather be @ school!!!!!!!! </t>
  </si>
  <si>
    <t>julieDLT</t>
  </si>
  <si>
    <t>uggggh, do i have swine flu or what?  i hate being sick in june</t>
  </si>
  <si>
    <t>@PookieB You figuring out that spymaster huh? Mine's not working right, can't do any tasks   #spymaster</t>
  </si>
  <si>
    <t>@mamacoosah, if I wasn't so far away I'd pick you up in an instant  I don't want to be at home at all today :/</t>
  </si>
  <si>
    <t xml:space="preserve">JB's youtube account is suspended </t>
  </si>
  <si>
    <t xml:space="preserve">@lonejohnny dude Johnny, why you hatin on Spymaster? </t>
  </si>
  <si>
    <t xml:space="preserve">@SomeKuwaitiya moo faj2aa baas was relaying on a guy to help me with it turns out he dont know anything </t>
  </si>
  <si>
    <t>@theBrandiCyrus me 2  please please please please please please please please please please follow me @ my other twitter @JoeJisthebest</t>
  </si>
  <si>
    <t>Monolithium</t>
  </si>
  <si>
    <t xml:space="preserve">oh no, Harvey Danger broke up </t>
  </si>
  <si>
    <t xml:space="preserve">@jonasbrothers Joe, they took down your single ladies dance </t>
  </si>
  <si>
    <t xml:space="preserve">@geesmyangel Lol I was actually really quite pissed off that I couldn't join in </t>
  </si>
  <si>
    <t>helterskelterX</t>
  </si>
  <si>
    <t>My Zune is on the fritz.  Luckily, I still have my Ipod Shuffle. So I can have music while creating my darkroom! Insert evil laugh here.</t>
  </si>
  <si>
    <t>Working a double today  i'm already tired but i need the $. Just looking forward to the party tonight!</t>
  </si>
  <si>
    <t xml:space="preserve">@JayElectronica I can't imagine ditchin my berry!! </t>
  </si>
  <si>
    <t>IamChrisBlair</t>
  </si>
  <si>
    <t>so Up 3d is sold out  . but its all good Land of the Lost lis gonna be Awesome!!!</t>
  </si>
  <si>
    <t>amieejo</t>
  </si>
  <si>
    <t xml:space="preserve">hopes dad is ok and his car too! sorry dad </t>
  </si>
  <si>
    <t>i dnt like the fact iphones die quick  buhh then again i do keep playin around with it</t>
  </si>
  <si>
    <t>mikefeimster</t>
  </si>
  <si>
    <t xml:space="preserve">Took a nap after graduation and lunch. Overslept. Missed my window for a run this afternoon. </t>
  </si>
  <si>
    <t>luna324</t>
  </si>
  <si>
    <t>just had work on a saturday.. never again! totally ruined my weekend  i need a nap.</t>
  </si>
  <si>
    <t xml:space="preserve">this diet sucks. during the day, all i basicly eat is salad. and i hate most things in salad. i miss pasta </t>
  </si>
  <si>
    <t>@misswissy oh no, takes all the joy out of shopping  Did you get nice dress though?</t>
  </si>
  <si>
    <t>gusfo</t>
  </si>
  <si>
    <t xml:space="preserve">whaaa.... brazil 3 uruguay 0 </t>
  </si>
  <si>
    <t xml:space="preserve">Seriously bored with the whole summertime lockdown weather. Minor flooding around the woods </t>
  </si>
  <si>
    <t xml:space="preserve">Lunch is taking too long I'm starving </t>
  </si>
  <si>
    <t xml:space="preserve">back to working </t>
  </si>
  <si>
    <t>Schubenski30</t>
  </si>
  <si>
    <t xml:space="preserve">heading to the field to hit some baseballs....then wildthings game tonight .....missing my girl </t>
  </si>
  <si>
    <t>@M_Cherry_R Haha... IDK, I'm broke foo! No money for booze tonight   lol.</t>
  </si>
  <si>
    <t xml:space="preserve">NOW 2 Noodle Theory locations! OAK &amp;amp; now SF: Chestnut &amp;amp; Lombard! I wish I knew I would've save Bridge Toll! </t>
  </si>
  <si>
    <t>AWal_1066</t>
  </si>
  <si>
    <t xml:space="preserve">The otters will not come out to play for me. </t>
  </si>
  <si>
    <t xml:space="preserve">my eye is swollen shut so I had to postpone a bride and groom consultation. It hasn't been a very good morning! </t>
  </si>
  <si>
    <t>Boo_93</t>
  </si>
  <si>
    <t xml:space="preserve">@samantharonson i tried to listen to one of you myspace songs of the day and i cant, your facebook won't let me unless im your friend </t>
  </si>
  <si>
    <t>GoogathePirate</t>
  </si>
  <si>
    <t>So I found out yesterday from the doctor I need ankle surgery  fragment broke lose and they have to remove it and drill holes into bone</t>
  </si>
  <si>
    <t>0behindblueyes0</t>
  </si>
  <si>
    <t xml:space="preserve">@Mrs_Correia mornin hun! strange sleep...my dad had an accident comin home lnite(but hes ok)&amp;amp;then i had a dream about peeps from d past </t>
  </si>
  <si>
    <t xml:space="preserve">Huge will call line. </t>
  </si>
  <si>
    <t>Raining here and the window aren't done yet  almost to wet and cold to work. Need to get some more wood cut.. then maybe go to mass</t>
  </si>
  <si>
    <t>danisanna</t>
  </si>
  <si>
    <t>@Galadriel1010 now I'm gonna eel bad about writing the Jack torture scenes  #GetWellSoonJB</t>
  </si>
  <si>
    <t>Sofluid</t>
  </si>
  <si>
    <t>@NathanFillion Hope stadium was warmer 4 u 2day!Was lovely meeting you!I was a bit starstruck &amp;amp; couldn't say much  But I think you're fab!</t>
  </si>
  <si>
    <t>KeelaMarie</t>
  </si>
  <si>
    <t xml:space="preserve">T-Mobile's data network is down in my area! Thought it was just me, but evidently everyone else is suffering too! </t>
  </si>
  <si>
    <t>peroxidedreams</t>
  </si>
  <si>
    <t xml:space="preserve">worried about people </t>
  </si>
  <si>
    <t>JOJOMJFREAK</t>
  </si>
  <si>
    <t xml:space="preserve">I just finished playing tackle football with my friends. I didn't hurt nobody </t>
  </si>
  <si>
    <t>jacktennesee</t>
  </si>
  <si>
    <t xml:space="preserve">had my ears stitched back yesterday,they are killig right now </t>
  </si>
  <si>
    <t xml:space="preserve">@annkur my snaps...  from APTW...  have still not reached me.. </t>
  </si>
  <si>
    <t>cephalopinguin</t>
  </si>
  <si>
    <t xml:space="preserve">Packing. Studying. Procrastinating. Packing. Studying. Procrastinating. Eating. Packing. Studying. Procrastinating. What a boring life!  </t>
  </si>
  <si>
    <t>ronyam</t>
  </si>
  <si>
    <t xml:space="preserve">@itsjustjeni awwwww. I'm sawrie!!! I haven't gone on twitter! </t>
  </si>
  <si>
    <t>Jessiedawn30</t>
  </si>
  <si>
    <t xml:space="preserve">I'm so bored and nobody to talk to </t>
  </si>
  <si>
    <t>No work grrr  wow jesus must have some bomb plans4me cuz nothing is going my way today.</t>
  </si>
  <si>
    <t>@hollie__ my poor jeffery  I do love the paramedics though!</t>
  </si>
  <si>
    <t>Still at the office working ....  . I swear Im leaving in a couple hours. Hope everyones having a fantastic Saturday!!!!!</t>
  </si>
  <si>
    <t>Still 2-0  Come on guys, run for your millions http://twitpic.com/6rpw9</t>
  </si>
  <si>
    <t>@emmakid that's happened to me before  I'm sorry! how long is this trip you speak of? and where are you going? Denton?</t>
  </si>
  <si>
    <t xml:space="preserve">@KOREYWILSON_EWD I hope you have fun on your trip. A nap does sound good, but I have so much to do. </t>
  </si>
  <si>
    <t>@Leaferbyblood I decided to be responsible and pay bills instead  *sigh*</t>
  </si>
  <si>
    <t>JakeyBoiiiii</t>
  </si>
  <si>
    <t>jamesmurray30</t>
  </si>
  <si>
    <t xml:space="preserve">Eaten waaaaay too much Thai food..awsome though. Zoolander now...can't actually drink beer too full. </t>
  </si>
  <si>
    <t>@nicole_b86 a dnt like them haha  #hateperez</t>
  </si>
  <si>
    <t>moldenbo</t>
  </si>
  <si>
    <t xml:space="preserve">done cloud hoppin' until dec. thank goodness. i felt sick by the last flight. </t>
  </si>
  <si>
    <t xml:space="preserve">Husband's shop stuff has taken over porch. I'm left taking my stuff to barn. Huge wasted areas-this property was stupidly designed </t>
  </si>
  <si>
    <t xml:space="preserve">@j0nnny sigh.  </t>
  </si>
  <si>
    <t xml:space="preserve">where is everyone!!!!!!!!!!!! </t>
  </si>
  <si>
    <t>I'm liking Saffia but can't understand how she could leave her young baby  #bb10</t>
  </si>
  <si>
    <t>julredsox211</t>
  </si>
  <si>
    <t xml:space="preserve">is @ work....10 till 6.....this is going to be a long day...... </t>
  </si>
  <si>
    <t>dionbarker</t>
  </si>
  <si>
    <t xml:space="preserve">@ahj bonkers ! didnt know if i should reply on here or facebook. shame im not going to norwich </t>
  </si>
  <si>
    <t xml:space="preserve">I need starbucks! </t>
  </si>
  <si>
    <t>igregjones</t>
  </si>
  <si>
    <t>Damn. My fish and chips, and shuffle board have been ruined by a damn movie filming.   in Jacksonville, FL http://loopt.us/kUFUQQ.t</t>
  </si>
  <si>
    <t xml:space="preserve">@Zita_S No I haven`t...now I get really sad...   </t>
  </si>
  <si>
    <t xml:space="preserve">@AbbieFletcher_ cudnt find em </t>
  </si>
  <si>
    <t>jzfallows</t>
  </si>
  <si>
    <t>@SMcSorley bdubs was awesome.  I had a blast.  Missed you though  it's not the same without you here.</t>
  </si>
  <si>
    <t>Saraiepoo</t>
  </si>
  <si>
    <t>Got to see aaron last nite. now he's on his way to Florida.  Goin to work</t>
  </si>
  <si>
    <t xml:space="preserve">@nocaptainyet yea duh! And bridge to terabithia is sad </t>
  </si>
  <si>
    <t>ashermendelsohn</t>
  </si>
  <si>
    <t>@db0y8199 I'm not drunk lol I drove couldn't drink like I wanted  I only had 1 an I'm not a light weight.. http://twurl.nl/hovyyr</t>
  </si>
  <si>
    <t xml:space="preserve">omg only two weeks till FACETIME!!! IM SOOOOOO SAD....Last show for me this year....BOOOOOO </t>
  </si>
  <si>
    <t>xxkroseexx</t>
  </si>
  <si>
    <t xml:space="preserve">grrr why does it have to be raining out. </t>
  </si>
  <si>
    <t>Galdzz</t>
  </si>
  <si>
    <t xml:space="preserve">Needs to have a hyper spasm </t>
  </si>
  <si>
    <t>@Rorzshach Are you sure? I'm worried  -hugs-</t>
  </si>
  <si>
    <t>ailemaru</t>
  </si>
  <si>
    <t>@Lainey_Grace thanks girl! I gotta be back tomorrow  then im off for 2 days! Hoo-ray!</t>
  </si>
  <si>
    <t>ninjaphile</t>
  </si>
  <si>
    <t xml:space="preserve">@VikngEyez182 Commons? But nevermind- has been turned down. Maybe some peeps would like to go to Lake Hope? I wanna swim but not alone </t>
  </si>
  <si>
    <t>amoebaspleez</t>
  </si>
  <si>
    <t xml:space="preserve">The State College life has been pretty damn good since mid-April, which makes leaving that much harder.  </t>
  </si>
  <si>
    <t>@missxseptember hey wifey!  &amp;lt;3</t>
  </si>
  <si>
    <t>Angelmomsplace</t>
  </si>
  <si>
    <t>MaxwellBrand</t>
  </si>
  <si>
    <t>@_youcantdecide_      Two weeks?!</t>
  </si>
  <si>
    <t>lvictory31</t>
  </si>
  <si>
    <t xml:space="preserve">One of jeremys friends was just killed in a motorcycle accident he's still laying on the side of the road </t>
  </si>
  <si>
    <t>@ruberama A draw I cant believe it!  Niko to score at Wembley again pls! Cant believe how much we miss him. Sorry to hear about S.Marino</t>
  </si>
  <si>
    <t>@DDubsTweetheart  I'll try not to.</t>
  </si>
  <si>
    <t>_rriz</t>
  </si>
  <si>
    <t xml:space="preserve">just got home from doha, abt to go to bed... or should i revise? blahhhh </t>
  </si>
  <si>
    <t>yellowtreats</t>
  </si>
  <si>
    <t>@tryptamines schedule's free. no job yet  need to out and hunt for one. how bout you?</t>
  </si>
  <si>
    <t xml:space="preserve">@ejr44 I'm feeling pessimistic abt the world's futur also </t>
  </si>
  <si>
    <t>yoitrobert</t>
  </si>
  <si>
    <t xml:space="preserve">@ashlley damn </t>
  </si>
  <si>
    <t>Oh_Karly</t>
  </si>
  <si>
    <t>Eff my phone doesnt till me it keeps taking money from my account. Eight dollars the past day  five dollars is suppose to last 16days</t>
  </si>
  <si>
    <t xml:space="preserve">130$. Is it worth it to see Blink &amp;amp; Fall Out Boy? Alone... idkk. I need help deciding </t>
  </si>
  <si>
    <t>Bethanyc09xoxo</t>
  </si>
  <si>
    <t xml:space="preserve">goinggg to the premire offf drag me to hell , im soo nervousss </t>
  </si>
  <si>
    <t xml:space="preserve">@Karine_Mtl we are both attending CT and Mansfield..I couldnt make Jb work </t>
  </si>
  <si>
    <t>@fromeelargo If you call finding music for my father's wedding and not being paid a &amp;quot;gig,&amp;quot; sure. (tl;dr: No.  Sadly.)</t>
  </si>
  <si>
    <t xml:space="preserve">@andreacampos01 tubings so much. Damn me for not have cash monies </t>
  </si>
  <si>
    <t xml:space="preserve">I think i pulled a muscle on my neck </t>
  </si>
  <si>
    <t xml:space="preserve">@Twi_Heart yea... i know.............. im sad </t>
  </si>
  <si>
    <t xml:space="preserve">My thumb's still swollen </t>
  </si>
  <si>
    <t>T-Mobile's data network is down in my area! Thought it was just me, but evidently everyone else is suffering too!  Glad there's Wi-Fi!</t>
  </si>
  <si>
    <t>rodriguezequal</t>
  </si>
  <si>
    <t>@BrendaBea Don't rush into having kids unless you're ready  You guys have time. Daniel and I are Agnostic, but lean toward Atheist views</t>
  </si>
  <si>
    <t>jillian_z</t>
  </si>
  <si>
    <t xml:space="preserve">had my last basketball game today </t>
  </si>
  <si>
    <t>JBfan284345</t>
  </si>
  <si>
    <t xml:space="preserve">Sad that JB's youtube is suspended  listening to Paranoid by them </t>
  </si>
  <si>
    <t>long time no tweet  Heading to Bham w/friends to see Bon Iver.</t>
  </si>
  <si>
    <t>sydneyjaneee</t>
  </si>
  <si>
    <t xml:space="preserve">only a couple more days before i have to go to faggot summer school </t>
  </si>
  <si>
    <t xml:space="preserve">@JenniferWrong No need for the coarse language </t>
  </si>
  <si>
    <t xml:space="preserve">@CreoleInDC  next yr i'm gonna look as fly as u lady! this yr i was all tears, all day. </t>
  </si>
  <si>
    <t>mistyleek</t>
  </si>
  <si>
    <t>@gcelloboi i am so sick today.  its stupid i cant stop coughin</t>
  </si>
  <si>
    <t>beckythegoat</t>
  </si>
  <si>
    <t>@Robert_Robles AWH  it's okay if you can't make it  i understand :/</t>
  </si>
  <si>
    <t>feels so bad  can't sleep... hopefully tomorrow's gonna be a good one... http://plurk.com/p/yy2vv</t>
  </si>
  <si>
    <t>Watching casualty. No ones txting me back  LOL</t>
  </si>
  <si>
    <t>@JeniPoynter_x aww dani couldnt text you back he had no credit  Xx</t>
  </si>
  <si>
    <t>medmouad</t>
  </si>
  <si>
    <t xml:space="preserve">No where to go. I don't have the mood to go out. </t>
  </si>
  <si>
    <t>m0nkfunk</t>
  </si>
  <si>
    <t>@orJAAASmic oh no! I hope I didn't get you sick  I thought I wasn't contagious because I got sick from my allergies..</t>
  </si>
  <si>
    <t>JonasGirlRocks</t>
  </si>
  <si>
    <t xml:space="preserve">reuniting with my old bestfriend aww i missed her we were like sisters then we departured </t>
  </si>
  <si>
    <t xml:space="preserve">&amp;quot;she peaked in grade 4&amp;quot; </t>
  </si>
  <si>
    <t>VincentPerea</t>
  </si>
  <si>
    <t>R.I.P. Taco Zone, so sorry you got sacrificed to the food God's by Hoodlums   tis a sad day indeed</t>
  </si>
  <si>
    <t xml:space="preserve">Joe refuses to get a twitter </t>
  </si>
  <si>
    <t>Heiheidi</t>
  </si>
  <si>
    <t>Just saw Makedonia-Norway (Football/Soccer)...  we will never make it to South-Africa!!</t>
  </si>
  <si>
    <t>brown_boy1980</t>
  </si>
  <si>
    <t xml:space="preserve">Segway's have a weigh limit of 260 </t>
  </si>
  <si>
    <t>syren_writer</t>
  </si>
  <si>
    <t xml:space="preserve">@honeybearbee ME NEITHER. </t>
  </si>
  <si>
    <t xml:space="preserve">@geesmyangel I know, they said they'd fit it in with different time zones but obviously not for us </t>
  </si>
  <si>
    <t xml:space="preserve">Gah! Squished my hat! </t>
  </si>
  <si>
    <t>GingerBrandon</t>
  </si>
  <si>
    <t xml:space="preserve">@aaronrva I am so jeal!  I'm sorry I had to leave early </t>
  </si>
  <si>
    <t>@matalatine yeaa lol. It doesn't have a webcam  its like 6 or 7 yrs old. I'm debating on getting a dell.</t>
  </si>
  <si>
    <t>LOVEVCL</t>
  </si>
  <si>
    <t xml:space="preserve">Sitting alone in the waiting room outside the ICU at the hospital. </t>
  </si>
  <si>
    <t xml:space="preserve">@allielikewoah ughhhhhhh I know what you mean. I'm working a double today and I feel like it's 10 o'clock at night already. </t>
  </si>
  <si>
    <t xml:space="preserve">@chriscobler I didn't even know there was one! I'm so out of the loop. </t>
  </si>
  <si>
    <t>themegano</t>
  </si>
  <si>
    <t xml:space="preserve">@Jackieisgreat I guess it's too late though </t>
  </si>
  <si>
    <t>@asiakadoodle sadly, no  we HAVE to all hang out again one night with macaroni and plastic ducks. i pretty much live with meme now.</t>
  </si>
  <si>
    <t>skylarking_18</t>
  </si>
  <si>
    <t xml:space="preserve">@KalebNation ups i was seeing a recored blog </t>
  </si>
  <si>
    <t>LiveLaughLove08</t>
  </si>
  <si>
    <t xml:space="preserve">Power went out and its not even storming. </t>
  </si>
  <si>
    <t>KiraIsAwesome</t>
  </si>
  <si>
    <t xml:space="preserve">I hate how in ireland the rain is rainier than everwhere else!! </t>
  </si>
  <si>
    <t>I still feel you when you sleep next to me!!!!!!!  I wish I could feel that!!!! :'(</t>
  </si>
  <si>
    <t xml:space="preserve">Just woke up  Last nights Dodger game was on da chain ! Ninth inning comeback win gets no better then that ! Shout out 2 Andre Either </t>
  </si>
  <si>
    <t>HennesseyFrost</t>
  </si>
  <si>
    <t xml:space="preserve">@Mithzan </t>
  </si>
  <si>
    <t xml:space="preserve">@Prettystellar but I wanted to see a puppy...  </t>
  </si>
  <si>
    <t>FrancheskaRios</t>
  </si>
  <si>
    <t xml:space="preserve">Need to get some pills to get better </t>
  </si>
  <si>
    <t>jessnuss</t>
  </si>
  <si>
    <t xml:space="preserve">catching-up on harper's island. i can't resist a good who dunnit! sad it's not getting better ratings </t>
  </si>
  <si>
    <t xml:space="preserve">@marginatasnaily lol i was chucked of 4 times in 24 hours ysterday!! We call it the 'sin bin' you can look from the sides but not play!! </t>
  </si>
  <si>
    <t xml:space="preserve">Really not feeling great today, sore head, sore throat, bit queezy... typical as I start 2 wks holiday </t>
  </si>
  <si>
    <t xml:space="preserve">@redspyda01 no it doesn't. just do it </t>
  </si>
  <si>
    <t>@RocketMinx yarr it's a bitch - eyes are bloodshot despite drops  I knew there was a reason I hated summer! And in ff7 I forgot where I am</t>
  </si>
  <si>
    <t>I'm up, but it is way too early, I sometimes don't even get up at this time on a school day. besides that, I like had 4 hours sleep,  LOL!</t>
  </si>
  <si>
    <t>Skvallerbyttan</t>
  </si>
  <si>
    <t>Sweden lost to Denmark in the World Cup Qualifying game.  One man can't make a team! Change the f***king coach!</t>
  </si>
  <si>
    <t xml:space="preserve">I took so many photos. @dearhummingbird shall be happy to know I have several of Armitage &amp;amp; Care's bums. &amp;amp; only 2 of Taits </t>
  </si>
  <si>
    <t>jenannpham</t>
  </si>
  <si>
    <t xml:space="preserve">Yay falafels with kim kim! I hope were not late to rehearsal </t>
  </si>
  <si>
    <t xml:space="preserve">@nick_carter Love, where are youuuuuuuuuuuuuuuuuuuuuuuuu???? </t>
  </si>
  <si>
    <t>nanzdeaux</t>
  </si>
  <si>
    <t xml:space="preserve">Alkaline Trio is playing today &amp;amp; I am not going to see them </t>
  </si>
  <si>
    <t xml:space="preserve">   Goodnight   </t>
  </si>
  <si>
    <t>no skydiving today cause of the stupid rain and snow  LAME</t>
  </si>
  <si>
    <t>@Pauline_x Aye am nae bad. Well a say nae bad, fit a mean is av been takin dizzy spells again  and ye? xxxxxxxx</t>
  </si>
  <si>
    <t>DTH95</t>
  </si>
  <si>
    <t xml:space="preserve">Aww, bit of a disappointment. was goin to watch a film but cant no more. </t>
  </si>
  <si>
    <t>@donttrythis Very disappointed people didn't know what CTW was.    That was a huge slice of my childhood.</t>
  </si>
  <si>
    <t xml:space="preserve">AMAZING day. martin, selina and laura i love u...  zaynab? we found it </t>
  </si>
  <si>
    <t>ccorkell</t>
  </si>
  <si>
    <t xml:space="preserve">stepped in a hole and fell to my knees, wow its gonna hurt later </t>
  </si>
  <si>
    <t>BunnyDae</t>
  </si>
  <si>
    <t xml:space="preserve">@futureguru100 u can't make me feel better. </t>
  </si>
  <si>
    <t>Rose_Graphics</t>
  </si>
  <si>
    <t>CRAP! They released the Palm Pre today...I'm going to be working double time tomorrow answering questions  WAH!!! I don't wanna go to work</t>
  </si>
  <si>
    <t>meyamoben</t>
  </si>
  <si>
    <t xml:space="preserve">Just saw the flight attendants board the plane. Not impressed, what a let down </t>
  </si>
  <si>
    <t>techshark09</t>
  </si>
  <si>
    <t xml:space="preserve">nds-roms.com is down the downloader doesnt work </t>
  </si>
  <si>
    <t>allieshuman</t>
  </si>
  <si>
    <t xml:space="preserve">@lillianmensah girlllll, me too. </t>
  </si>
  <si>
    <t xml:space="preserve">Well, we lost the super regionals. Oh well. </t>
  </si>
  <si>
    <t xml:space="preserve">@hummingbird604 my fave of all faves? I dunno... </t>
  </si>
  <si>
    <t>rebbyxcore</t>
  </si>
  <si>
    <t xml:space="preserve">@mental_a dont be mean ive waited a year for sims3; i cant play it cuz, when i goto create a sim, the people are shadowy and black. </t>
  </si>
  <si>
    <t>emmarocks12</t>
  </si>
  <si>
    <t>@selenagomez u know cuz ur ex nick jonas is there and all!  pretty darn sad really how all u girls fuck each othe over on disney</t>
  </si>
  <si>
    <t>@xChristeena How DARE you say that  That is a terribly mean thing to say. Why would you say that?</t>
  </si>
  <si>
    <t xml:space="preserve">@sojufied yes I'm ok. Got hit by a car behind </t>
  </si>
  <si>
    <t>AMY_TAYLOR_XD</t>
  </si>
  <si>
    <t xml:space="preserve">so bored ri now </t>
  </si>
  <si>
    <t>Matt_Bonno9</t>
  </si>
  <si>
    <t>@Gazz18 yea i went to the one back in Leic wen i went home the other week , just that its flaired up again  hows u been anyway all good?</t>
  </si>
  <si>
    <t>i wish i could go out 2night. im so depressed,man its killing me   &amp;amp; i got too much on my mind.</t>
  </si>
  <si>
    <t>jaleesa88</t>
  </si>
  <si>
    <t>at dans gloomy day  love saturday</t>
  </si>
  <si>
    <t>Ugh,friiggin andrew! Hahaa -.- he keep meesssing up my hair  hahaha.</t>
  </si>
  <si>
    <t xml:space="preserve"> @ jonas brothers youtube bein suspended</t>
  </si>
  <si>
    <t>Fefi_Doesit</t>
  </si>
  <si>
    <t>@HollandML Heyyy mama! Late n all.. i havent been feelin' well   how u doin'?</t>
  </si>
  <si>
    <t>Deenaaa</t>
  </si>
  <si>
    <t xml:space="preserve">heck yea bbq .  i'm supposed to be studying my ass off right now </t>
  </si>
  <si>
    <t>seswa</t>
  </si>
  <si>
    <t xml:space="preserve">thinks Mafia Wars is damned addictive </t>
  </si>
  <si>
    <t>@rosieet ahhh no worries, my nonna wasn't feeling well  She;s good tho ! Btw, i missed you fridaaaaaaay &amp;lt;3..we need to chill soooon!</t>
  </si>
  <si>
    <t xml:space="preserve">sumthn has bit ma leg... and possibly ma foot... itchy... </t>
  </si>
  <si>
    <t xml:space="preserve">@snatalia @xxfriendxx my mum won't let me! They're fir my sisters orchestra </t>
  </si>
  <si>
    <t>sammydearr</t>
  </si>
  <si>
    <t xml:space="preserve">i'm really bored </t>
  </si>
  <si>
    <t>At the market in my sweats  i feel so sick.  im buying Tylenol . Shouldnt a guy be doing this for me ?</t>
  </si>
  <si>
    <t>pauabraila</t>
  </si>
  <si>
    <t>@katgoesmoo I hope  I'm afraid I can't use this thing well hahaha! well..my name is paula hahaha nice to meet you ^^</t>
  </si>
  <si>
    <t>meganxanne</t>
  </si>
  <si>
    <t>@jacobhoggard this link doesn't work  plz fix it, i want bonus tracks!</t>
  </si>
  <si>
    <t xml:space="preserve">@floppybelly Man, I'm jealous!  In that case, there was no reason for my theater not to show it, so I feel cheated </t>
  </si>
  <si>
    <t>kimmorrall</t>
  </si>
  <si>
    <t xml:space="preserve">Ahhh, my porno follower has stopped following me! So sad! </t>
  </si>
  <si>
    <t>Kevin_Vincent</t>
  </si>
  <si>
    <t xml:space="preserve"> now I can't go to reds game</t>
  </si>
  <si>
    <t xml:space="preserve">@jinnah I have my chocolate! Apparently me+AHLlive = bad luck </t>
  </si>
  <si>
    <t>LJHatton</t>
  </si>
  <si>
    <t xml:space="preserve">@StaciaKane  That sounds ominous. </t>
  </si>
  <si>
    <t>@IAMtheCOMMODORE i hope i can get through later! i NEVER get through. it makes me sad  i get depressed D:</t>
  </si>
  <si>
    <t xml:space="preserve">NEW digital camera taking BLURRY photos, so I cannot tweetpic. </t>
  </si>
  <si>
    <t>dsandoval1988</t>
  </si>
  <si>
    <t xml:space="preserve">had a carwash and it started to rain!! </t>
  </si>
  <si>
    <t>joywecker</t>
  </si>
  <si>
    <t xml:space="preserve">sleeeeepy all dressed up and no where to go </t>
  </si>
  <si>
    <t xml:space="preserve">just added 40 list items to my todo list </t>
  </si>
  <si>
    <t>AriannaSalazar</t>
  </si>
  <si>
    <t>I donÂ´t like winter  Jummm..! What a sad day!</t>
  </si>
  <si>
    <t>N3ssaLuv</t>
  </si>
  <si>
    <t xml:space="preserve">ILY bae...Missing HiiM </t>
  </si>
  <si>
    <t xml:space="preserve">@Jade_Stone My friend's laptop has a webcam build in it. I love my friend's laptop. It's so fun. Sadly, it needs to be repaired. </t>
  </si>
  <si>
    <t>andreagelman</t>
  </si>
  <si>
    <t>Nothing to do  Bored outta my mind.</t>
  </si>
  <si>
    <t>CasperHR</t>
  </si>
  <si>
    <t xml:space="preserve">Cleanin </t>
  </si>
  <si>
    <t>davondaking22</t>
  </si>
  <si>
    <t xml:space="preserve">Smashed the shit outta my finger at work...now my finger nail is all black </t>
  </si>
  <si>
    <t>DjLiden</t>
  </si>
  <si>
    <t xml:space="preserve">Between no shower after practice, sneeze face, bloody knuckle and kleenex pants, i'm the grossest person alive right now </t>
  </si>
  <si>
    <t>@MusicGroupie03 Aw.  *hugs*</t>
  </si>
  <si>
    <t>migs_karlo</t>
  </si>
  <si>
    <t xml:space="preserve">@leomaersk Gawd. Umulan dito buong araw. I hate the cold. </t>
  </si>
  <si>
    <t xml:space="preserve">@britttnicole Jbs youtube account got suspended?? I wonder how!! Now all there videos are GONE!! </t>
  </si>
  <si>
    <t>becca95xo</t>
  </si>
  <si>
    <t xml:space="preserve">Yardsalers packed up their stuff early. Losers, I was hoping to find a life for my sisters bf </t>
  </si>
  <si>
    <t xml:space="preserve">@Lindascrush from my cell no can do </t>
  </si>
  <si>
    <t>chavalahh</t>
  </si>
  <si>
    <t>sine may be too small for us!  got here too late to even eat, woe</t>
  </si>
  <si>
    <t>travistefft</t>
  </si>
  <si>
    <t xml:space="preserve">@Pittyfang yes I think we def do. I'm gonna play with iMovie tonight and see how it edits 30p, they say it can't edit 24p cinema mode </t>
  </si>
  <si>
    <t>ChristiannaV</t>
  </si>
  <si>
    <t>@johnlegend wish i was back in NY  have a good day!</t>
  </si>
  <si>
    <t xml:space="preserve">@mrscrob No seriously - i have a shot knee that would fail the physical... </t>
  </si>
  <si>
    <t>BenjirockS</t>
  </si>
  <si>
    <t>@GorgeousLannie miss you too babe   http://myloc.me/2Pt7</t>
  </si>
  <si>
    <t xml:space="preserve">@alexsheppard Poor the @zairesheppard ! Wearing heels going to be NO fun tonight </t>
  </si>
  <si>
    <t>@syntaxoflife No strawberry season where I am!!   Too hot to grow anything here. I've a sudden craving for strawberry ice cream tho'! (;</t>
  </si>
  <si>
    <t>dannydefreitas</t>
  </si>
  <si>
    <t xml:space="preserve">holy shit its already 4!! omfg what a waste of a saturday </t>
  </si>
  <si>
    <t>This game has took a bad turn  but hey we still get another at bat</t>
  </si>
  <si>
    <t>watching never been kissed it seriousily makes me wanna cry  how can people be soo mean :,(</t>
  </si>
  <si>
    <t>@jamesguanzon can't remember all the names  i know i suck....but i'm really good at it</t>
  </si>
  <si>
    <t>@lizlouisee NOOO  we drove down to the friendly's by school and the line was like CRAZYY long haha.</t>
  </si>
  <si>
    <t>lovesmiles</t>
  </si>
  <si>
    <t xml:space="preserve">shit! fuckin fever, fuckin body ..think im gonna die if my head starts hurtin as yesterday </t>
  </si>
  <si>
    <t>DanielxCody</t>
  </si>
  <si>
    <t xml:space="preserve">On my way home.. Dammit that rope fucked up my hands </t>
  </si>
  <si>
    <t>@joeymcintyre i only know how 2 do it on tweetdeck!  thanx again 4 picking me as vol xoxo</t>
  </si>
  <si>
    <t xml:space="preserve">Evening All, have chronic back ache so feeling sorry for myself </t>
  </si>
  <si>
    <t xml:space="preserve">@scottrmcgrew you sad? </t>
  </si>
  <si>
    <t>Mileyfan1694</t>
  </si>
  <si>
    <t xml:space="preserve">@Jonasbrothers how come your youtube account is suspended?!?! </t>
  </si>
  <si>
    <t xml:space="preserve">@hollie__ awwww yeah! I do like a few people, but mehness. </t>
  </si>
  <si>
    <t>Alexa_L</t>
  </si>
  <si>
    <t>Jazz performance tonight, AKA our last performance of the year.  Agh, I am going to miss concert, jazz and wind ensemble.</t>
  </si>
  <si>
    <t>kellyyyhunterr</t>
  </si>
  <si>
    <t xml:space="preserve">Dinner dance was awesome! Good job to everyone at awards night...official graduation today. I will miss you class of 2009 </t>
  </si>
  <si>
    <t>DevilSkull27</t>
  </si>
  <si>
    <t>my art classes are FULL  i have to wait until july 27</t>
  </si>
  <si>
    <t>apeisDUHmazingg</t>
  </si>
  <si>
    <t>@IAMtheCOMMODORE i can't ever get through  and i get charged. ha.</t>
  </si>
  <si>
    <t xml:space="preserve">@MatchesMalone So am I! Doh!! </t>
  </si>
  <si>
    <t>JuicyGang</t>
  </si>
  <si>
    <t xml:space="preserve">@TaylorBlack what, I was thinking the same thing </t>
  </si>
  <si>
    <t>MelSwellMel</t>
  </si>
  <si>
    <t xml:space="preserve">Watching &amp;quot;Why Did I Get Married?&amp;quot;. Contemplating never getting married... Good thing nobody's asking. </t>
  </si>
  <si>
    <t>@nerak35 haha but that's the problem  there's not good music, and they always make BBQ and it's a temptation for me!</t>
  </si>
  <si>
    <t xml:space="preserve">Why don't I ever feel rested?? I'm so exhausted ALL the time!  </t>
  </si>
  <si>
    <t>xlettylongox</t>
  </si>
  <si>
    <t>GOSH. Freaking out. Where's Felipe?  I have to send something to Dylan &amp;lt;O&amp;gt;</t>
  </si>
  <si>
    <t xml:space="preserve">...sick doggies can change a well planned day in a heartbeat! </t>
  </si>
  <si>
    <t>@vchat awwww! I'm sad again  I miss my pal! Did she get bigger?</t>
  </si>
  <si>
    <t>@joeymcintyre Hi Joey boy!!! It makes me so sad that you guys not gonna do another tour in Europe..  WHHHHHHHHYYYYYYYYYYYYY?????</t>
  </si>
  <si>
    <t>Kathyusca</t>
  </si>
  <si>
    <t xml:space="preserve">@melina2124 I can't see the pic!! Lol </t>
  </si>
  <si>
    <t xml:space="preserve">Going to work soon, i need money soooooooooo bad! </t>
  </si>
  <si>
    <t>lslavi2</t>
  </si>
  <si>
    <t xml:space="preserve">hates food poisoning </t>
  </si>
  <si>
    <t>danielmardjuadi</t>
  </si>
  <si>
    <t xml:space="preserve">Format my windows os...again </t>
  </si>
  <si>
    <t>BrittanieMae</t>
  </si>
  <si>
    <t xml:space="preserve">in the worst mood ever </t>
  </si>
  <si>
    <t>@Glittergirl18 really?  the thing i hate about it is the controls... its so hard to do stuff.</t>
  </si>
  <si>
    <t>@NancyLoo Hi Nancy!  @KellyOlexa and I learned about the wordcamp too late  BUT we are watching you on and @wiredprworks online #wcchicago</t>
  </si>
  <si>
    <t>Bilby1</t>
  </si>
  <si>
    <t xml:space="preserve">Lisa Is Very Bored </t>
  </si>
  <si>
    <t>shena09</t>
  </si>
  <si>
    <t xml:space="preserve">Maple appliance service in  just ripped me off. </t>
  </si>
  <si>
    <t xml:space="preserve">@camatmckesson No need to bring the bike in for some adjustments </t>
  </si>
  <si>
    <t xml:space="preserve">my contact almost popped out my eye while driving on the freeway omg lol driving w one eye is nooo good. </t>
  </si>
  <si>
    <t xml:space="preserve">@jane_volturi1 I dunno it. but it's a mannequin or something </t>
  </si>
  <si>
    <t>socalsangels</t>
  </si>
  <si>
    <t xml:space="preserve">@taliasunset i still got another 3 hrs over here </t>
  </si>
  <si>
    <t>jstansall</t>
  </si>
  <si>
    <t xml:space="preserve">@olyharvey mate it's been perfect if a but cold. But just started raining </t>
  </si>
  <si>
    <t xml:space="preserve">@Jeremyg423 Love ya 2 boo! Wt u doin? I've been sick </t>
  </si>
  <si>
    <t xml:space="preserve">@SophieBaron seriously?! whyyy </t>
  </si>
  <si>
    <t>@joeymcintyre dang it i knew someone was gonna spoil my fun!!  u should still come to waffle house in cumming next time ur in GEORGIA</t>
  </si>
  <si>
    <t>mlinch97</t>
  </si>
  <si>
    <t xml:space="preserve">Maddie decided to hide the remote and won't tell me where it is.  Not cool, little one...not cool. </t>
  </si>
  <si>
    <t xml:space="preserve">Got my race package and bike is checked in.In Penticton at Wheatgrass Cafe.Yummy vegan falafel burger.Club swim at 3.oh yeah, still sick </t>
  </si>
  <si>
    <t>tweetsbyS</t>
  </si>
  <si>
    <t xml:space="preserve">ohhh shit I put my ice cream in the fridge before I passed out last night </t>
  </si>
  <si>
    <t xml:space="preserve">Im hungry..dnt know what to eat </t>
  </si>
  <si>
    <t xml:space="preserve">Youngest monkey i still awake this is usually a foreboding sign of teething pains </t>
  </si>
  <si>
    <t>mcjonasrockerr</t>
  </si>
  <si>
    <t xml:space="preserve">Very annoyed at youtube for suspending Jonas Brothers </t>
  </si>
  <si>
    <t xml:space="preserve">@David_Mooney hi! Barely fuctioning! Crap day </t>
  </si>
  <si>
    <t>RepoManda</t>
  </si>
  <si>
    <t xml:space="preserve">@RepoMadam I'll miss you </t>
  </si>
  <si>
    <t xml:space="preserve">Cms class of 2009! First one to graduate without senior exams, damn swine flu couldn't you wait for 2013 </t>
  </si>
  <si>
    <t xml:space="preserve"> listening to sad songs </t>
  </si>
  <si>
    <t>MikeyJ</t>
  </si>
  <si>
    <t>@DavFlamerock Can't make it anymore  but have a good trip!</t>
  </si>
  <si>
    <t xml:space="preserve">can i ask.. that karly for big brother is from fife.. do i speak like her? ugh, i hate my accent </t>
  </si>
  <si>
    <t xml:space="preserve">@SamanthaOfUM lol that would tiiiiight but idk about money situation! </t>
  </si>
  <si>
    <t>heyitsmelbelle</t>
  </si>
  <si>
    <t xml:space="preserve">i'm feeling soooo much better yes! ahhh bored though waitin for the boo to text me </t>
  </si>
  <si>
    <t xml:space="preserve">I'm so full. Jessie's ziti was awesome. I wish I had room for more </t>
  </si>
  <si>
    <t xml:space="preserve">@sammieepaige your not there anymore?? </t>
  </si>
  <si>
    <t xml:space="preserve">@joeymcintyre why do nkotb, bclub &amp;amp; now you NEVER offer size xs? some of us are little! </t>
  </si>
  <si>
    <t xml:space="preserve">@Incrediblei Where's the party @ 2night cause I missed the last 2 nights </t>
  </si>
  <si>
    <t>EllieWallace</t>
  </si>
  <si>
    <t xml:space="preserve">@lovelittle poor scooter </t>
  </si>
  <si>
    <t xml:space="preserve">Medicated n still feeling like death </t>
  </si>
  <si>
    <t>JaeSwazy</t>
  </si>
  <si>
    <t>@launiiqueadrii  i work tomoro and the only days i have off is weds and thurs.... u believe that.... bullshittttttttttttt</t>
  </si>
  <si>
    <t>@KarlaWraight its the best show ever!!!! But my mum has just ruined it with abba  I need to get back to my house!</t>
  </si>
  <si>
    <t>trackjc43</t>
  </si>
  <si>
    <t>state track .... in the rain!!  then getting ready to finalize these colorado plans! WHOOOOP</t>
  </si>
  <si>
    <t>Alexey993</t>
  </si>
  <si>
    <t>beta site is down right now.  working on it.</t>
  </si>
  <si>
    <t>brenilea</t>
  </si>
  <si>
    <t xml:space="preserve">trying to help my youngest daughter get over a break-up with her boyfriend </t>
  </si>
  <si>
    <t>kittykatmatt</t>
  </si>
  <si>
    <t>it is still not here and it has been two weeks.......  T-T</t>
  </si>
  <si>
    <t>sammymontanaro</t>
  </si>
  <si>
    <t xml:space="preserve">@tracyxlee But I want some tooooo  haha. I'm not even sure what to expect, but i'm excited!! </t>
  </si>
  <si>
    <t>huliiia</t>
  </si>
  <si>
    <t>@julieryu Awww. Okayyy  ill try to have as much fun as possible!</t>
  </si>
  <si>
    <t>Why is twitter being slow???  hmpf</t>
  </si>
  <si>
    <t xml:space="preserve">@theBrandiCyrus omg im SOO jealouss i uesd to watch that show everyday!!! but i stopped on season 3 cuz marrisa died </t>
  </si>
  <si>
    <t>natmedi12</t>
  </si>
  <si>
    <t xml:space="preserve">just be lying on your shelf.'' whatever, i really wanted it! </t>
  </si>
  <si>
    <t xml:space="preserve">i wanna buy a puzzle :| i have years without playing with one </t>
  </si>
  <si>
    <t xml:space="preserve">Im up again ya'll (BOOO!) forgot I have an event I have to attend. Damn I just want to rest </t>
  </si>
  <si>
    <t>@_Bootsie_ y am I selfish now  *and to fink I'm bussin my ass to try hook u up* never appreciate nefing.. U seee u yeh.. Smdh</t>
  </si>
  <si>
    <t xml:space="preserve">@bursaar You know that's contagious right? No kissing for you </t>
  </si>
  <si>
    <t>thebestbee</t>
  </si>
  <si>
    <t xml:space="preserve">really bumbed bc as we were on our way to the lit fest, it started raining... dont have an umbrella so going to dinner instead.  </t>
  </si>
  <si>
    <t>kevinhickey</t>
  </si>
  <si>
    <t>At the TFC game.. Tfc is down 1-0   http://twitpic.com/6rqr8</t>
  </si>
  <si>
    <t>jannematias</t>
  </si>
  <si>
    <t xml:space="preserve">Have to go out, walk to the library and return a book at 11.30 pm </t>
  </si>
  <si>
    <t>Halfpizzle</t>
  </si>
  <si>
    <t xml:space="preserve">I'm hating I fitness and salads right now. Why can't I find overhead dumbbell press/shoulder press? I'm prolly just dumb </t>
  </si>
  <si>
    <t>TalisaM</t>
  </si>
  <si>
    <t xml:space="preserve">It sucks to have to work on the weekends.  </t>
  </si>
  <si>
    <t>faithkelli</t>
  </si>
  <si>
    <t>i want sims 3 but i prolly won't get it till christmas  oh well.</t>
  </si>
  <si>
    <t xml:space="preserve">@Breathemusic27 i hope you arent talking to me, because heather cant text. Sorry. </t>
  </si>
  <si>
    <t>Dungaree_Girl</t>
  </si>
  <si>
    <t xml:space="preserve">I could not have done the task Karly done </t>
  </si>
  <si>
    <t>DemeeLo</t>
  </si>
  <si>
    <t>i want sims 3 but i prolly won't get it till christmas  oh well. http://bit.ly/ujIJU8</t>
  </si>
  <si>
    <t>soccerhugo12</t>
  </si>
  <si>
    <t>jpgreenwood</t>
  </si>
  <si>
    <t xml:space="preserve">After a couple of weeks of not needing the central heating on, I think this chill finally has me beat... hope that wasn't our summer </t>
  </si>
  <si>
    <t>I miss yesterday! All the rides were no more then a 15 minute wait!  dammit...</t>
  </si>
  <si>
    <t xml:space="preserve">Southern Counties tomorrow! Lucien's first champ show! Looking forward to it even if it will be raining </t>
  </si>
  <si>
    <t>PattyLeaal</t>
  </si>
  <si>
    <t xml:space="preserve">i so boring is too ucly dais  I wanna cry </t>
  </si>
  <si>
    <t>tylerjames</t>
  </si>
  <si>
    <t xml:space="preserve">Bah! Was playing Left4Dead and a tank threw a fork truck and pinned me in a corner while my team got killed. Then a smoker choked me out. </t>
  </si>
  <si>
    <t>@marginatasnaily its nuts..just says you have been twittering too much try again later!  It must be to stop it bein too slow or something!</t>
  </si>
  <si>
    <t xml:space="preserve"> that describes my day!</t>
  </si>
  <si>
    <t>@nkaddict  Yes...it`s sad,isn`t it?</t>
  </si>
  <si>
    <t>viktrola</t>
  </si>
  <si>
    <t xml:space="preserve">@love_neverfails Apparently LJ's NOT down.  But it stopped loading on my puter late last nite &amp;amp; still won't! </t>
  </si>
  <si>
    <t>@EPMorgan thanks - just another complication on this sucky time  looking forward to diffage!</t>
  </si>
  <si>
    <t xml:space="preserve">My laptop's kindaaa too slow for the sims 3 </t>
  </si>
  <si>
    <t>@Don_J wat u thinkin bout?  I was reeally hungover this mornin but feelin better now, lol</t>
  </si>
  <si>
    <t>thomasem</t>
  </si>
  <si>
    <t xml:space="preserve">i think everyone i know is at the kenny chesney concert in Pittsburgh but me... sad </t>
  </si>
  <si>
    <t xml:space="preserve">Is sitting the bench at Belltown </t>
  </si>
  <si>
    <t>JBluver4ever95</t>
  </si>
  <si>
    <t>@JBtamaraJB tell me about it  if they hate them they should keep it 2 theirsleves!</t>
  </si>
  <si>
    <t xml:space="preserve">:o 2 bodies have been found ?! Since when? Why isnt the news more.. up to date!! </t>
  </si>
  <si>
    <t>tp117</t>
  </si>
  <si>
    <t xml:space="preserve">Going to Crate &amp;amp; Barrel if my ride ever gets here.  Looks like no time for Bed Bath &amp;amp; Beyond </t>
  </si>
  <si>
    <t>@cashstwit Maybe I won't be scared and I'll call in. I have this phobia thing about talking on the phone  Haha.</t>
  </si>
  <si>
    <t>@ onti1 yes I need a ride  http://snipurl.com/jl4mq</t>
  </si>
  <si>
    <t xml:space="preserve">I just realized I don't have a car or ride for Pride tomorrow. I'm going to have to take public transport </t>
  </si>
  <si>
    <t>J0h4nn4</t>
  </si>
  <si>
    <t xml:space="preserve">is bored, it's nothing on TV, and I can't think of anything else to do </t>
  </si>
  <si>
    <t>zimtsternin</t>
  </si>
  <si>
    <t xml:space="preserve">@metalux Der muss SAP machen. </t>
  </si>
  <si>
    <t>Just realized I have a backlog of small things to do. Maybe I should get started. :/ Traveling has made me ridiculously lazy.  *sigh*</t>
  </si>
  <si>
    <t>@Meyka Can't, at the moment  Gotta wait till parents get back, or t'grandfather will be confused. Tea is an acceptable substitute for now!</t>
  </si>
  <si>
    <t>NaoHikari</t>
  </si>
  <si>
    <t xml:space="preserve">Missing someone special </t>
  </si>
  <si>
    <t xml:space="preserve">Apparently my cat has the flu  </t>
  </si>
  <si>
    <t>Work is lagging  Mall and Veggie Heaven later though so it'll be okay.</t>
  </si>
  <si>
    <t>hsm2luver101</t>
  </si>
  <si>
    <t xml:space="preserve">@officialnjonas i think it was because joe's video was flagged because haters said it was disturbing and now ur account is suspened  </t>
  </si>
  <si>
    <t>ConawBe</t>
  </si>
  <si>
    <t xml:space="preserve">Fml i cant sleep </t>
  </si>
  <si>
    <t>spasmunkey</t>
  </si>
  <si>
    <t xml:space="preserve">Gonna miss the JSC chili cookoff </t>
  </si>
  <si>
    <t>Damn the Scottish girl is a housemate.  I really disslike her and if I see her when she gets home I'mm point and laugh! That'll teach her</t>
  </si>
  <si>
    <t xml:space="preserve">Man. . Im not sleeping! Don't understand why! </t>
  </si>
  <si>
    <t>@hollywoodcpa i miss zelda too  i'm gonna have to get my boxes shipped, her going away picture is in there.</t>
  </si>
  <si>
    <t xml:space="preserve">@mikayla918 because IT HATES ME! </t>
  </si>
  <si>
    <t>nanannadia</t>
  </si>
  <si>
    <t xml:space="preserve">is going to be studying all day for her spanish final </t>
  </si>
  <si>
    <t>AsiaAsylum</t>
  </si>
  <si>
    <t xml:space="preserve">Im drinking the nastiest smoothie on the face of the planet! It has lactose free skim milk in it. Damn diet. </t>
  </si>
  <si>
    <t>Ohsh1ttChanel</t>
  </si>
  <si>
    <t xml:space="preserve">I miss my caro </t>
  </si>
  <si>
    <t xml:space="preserve">@sassysam2121 @wereolfseth A crappy one I've already deleted. I wish there was one I could use on my Mac/PC/ AND iPhone. </t>
  </si>
  <si>
    <t>Ugh  sleepy and my shirt got jacked up..</t>
  </si>
  <si>
    <t>fifizits</t>
  </si>
  <si>
    <t xml:space="preserve">@tommcfly @tommcfly yes, you should. GIVE A NAME FOR MY PUPPY, SHE DOESN'T HAVE A NAME YET! PLEEEEEEASE </t>
  </si>
  <si>
    <t xml:space="preserve">It's making for a boring day on Twitter without @divadoll123 or other sensible #tcot's to debate with... Just nut-jobs on today... </t>
  </si>
  <si>
    <t xml:space="preserve">Can't find my Bible </t>
  </si>
  <si>
    <t>erikacheetos</t>
  </si>
  <si>
    <t xml:space="preserve">ugh....tennis match </t>
  </si>
  <si>
    <t>OhMyHella</t>
  </si>
  <si>
    <t xml:space="preserve">@beauknows Come home! We missed you last night. </t>
  </si>
  <si>
    <t>AmazedBySmiley</t>
  </si>
  <si>
    <t xml:space="preserve">If Niley gets back together, they might try to keep it a secret. ugh, that would piss me off so bad. </t>
  </si>
  <si>
    <t xml:space="preserve">@tiarala You guys not having luck looking at houses, or something else? We're heading back now, sorry we missed you </t>
  </si>
  <si>
    <t xml:space="preserve">@DAFASHION whatever happened to you when you were in vegas?!?  i called and text you like a million times!  </t>
  </si>
  <si>
    <t>hoosier54</t>
  </si>
  <si>
    <t>Doing something interesting... Filing tax returns..     Tomorrow, going to a pistol match shoot.</t>
  </si>
  <si>
    <t>StephanieRoseTV</t>
  </si>
  <si>
    <t xml:space="preserve">7 of my friends are moving out of state </t>
  </si>
  <si>
    <t xml:space="preserve">@MariaDaines Oh My God that is absolutely awful i want to cry! That poor elephant, is this still happening? is the elephant still there? </t>
  </si>
  <si>
    <t>MissBim</t>
  </si>
  <si>
    <t xml:space="preserve">Oooh my yardman got my grass sitting on HIGH!! ((((MANNNN))))  </t>
  </si>
  <si>
    <t>@iamthecommodore  awwwh....bummer</t>
  </si>
  <si>
    <t xml:space="preserve">wow chelsea, your obsessed...just got back from the car wash..i feel so bad for what happend </t>
  </si>
  <si>
    <t>kissmekrystle</t>
  </si>
  <si>
    <t>Getting my fake nails off today  Then hangung out with my boyfwend &amp;lt;3</t>
  </si>
  <si>
    <t>Calling it a night. - After HP&amp;amp;OOTP has finished im going to bed, ready for work tomorrow  Today has been... http://tumblr.com/xp41ywp6f</t>
  </si>
  <si>
    <t>ellzbellzbabii</t>
  </si>
  <si>
    <t>watching rubbish on tv  :@ i only wanna watch my mcfly dvd stuped parents</t>
  </si>
  <si>
    <t xml:space="preserve">That being said, I'd like to have a good debate with him about it. I never get to have good long debates any more. </t>
  </si>
  <si>
    <t>framosaz</t>
  </si>
  <si>
    <t xml:space="preserve">@Drusylla I'm not sure I should now. Making fun of me </t>
  </si>
  <si>
    <t>feel horrible  i need a short nap. byee</t>
  </si>
  <si>
    <t xml:space="preserve">i swam got darker hung out with the bestie...this day cant get better! but it can and just did get worse </t>
  </si>
  <si>
    <t xml:space="preserve">And ofcourse . . . . The washer is being used. I wanna stop being selena gomez </t>
  </si>
  <si>
    <t>SenzaFiato</t>
  </si>
  <si>
    <t xml:space="preserve">has an upset stomach </t>
  </si>
  <si>
    <t>VillaPanda</t>
  </si>
  <si>
    <t xml:space="preserve">@alice_316 @allheartalways @carmeo This is sad. </t>
  </si>
  <si>
    <t xml:space="preserve">@tommcfly yes, you should. GIVE A NAME FOR MY PUPPY, SHE DOESN'T HAVE A NAME YET! PLEEEEEEASE </t>
  </si>
  <si>
    <t>hockeyislife_xx</t>
  </si>
  <si>
    <t>@neekbreek gonna miss tommy  and zeke too! so stupid. at least i have my lions still..</t>
  </si>
  <si>
    <t>@EatAtFriendlys  We won't make it  6 yo's Baseball game ran over--- darnnit</t>
  </si>
  <si>
    <t xml:space="preserve">@M_Cherry_R Haha! Yup, I want a shot asap!... Oh, cus you gotta tell em we won't be able to make it to the show tomorrow </t>
  </si>
  <si>
    <t xml:space="preserve">had a blast at DJ's night. i really dont want to be at work </t>
  </si>
  <si>
    <t>Girls, why are you so hard to understand  (via #zenjar )</t>
  </si>
  <si>
    <t xml:space="preserve">i just realized i can't leave my hamsters for a whole month in july at home </t>
  </si>
  <si>
    <t>ItsDannni</t>
  </si>
  <si>
    <t>@aabbiiii awgh, I havent seen coraline yet  I love the 3d glasses, they are awesomee.</t>
  </si>
  <si>
    <t>@JulissaB  DM not working. Anyways, how is kiko. My brothers are grown men now!</t>
  </si>
  <si>
    <t xml:space="preserve">who shoves a hypodermic needle into a teddybear?!!! casualty sucks </t>
  </si>
  <si>
    <t>elizabethduffy</t>
  </si>
  <si>
    <t xml:space="preserve">@mallyfever Agreed. Right now I'm at the part where Jane just found about his crazy wife. I'm heartbroken </t>
  </si>
  <si>
    <t>@disillusioned_ I desperately want to play KH:CoM.  But nowhere sells GBA games any more.  Le sigh.  I may find it on eBay if I can.</t>
  </si>
  <si>
    <t xml:space="preserve">@deejayecho thats no fun... but at least you got to go somewhere.  </t>
  </si>
  <si>
    <t xml:space="preserve">So happy I got enrolled in the Spanish class at CRC. Starts Monday tho. </t>
  </si>
  <si>
    <t>ocmickey</t>
  </si>
  <si>
    <t xml:space="preserve">@KevinSpacey @KevinSpacey your still tops in my books, it just would have been nice to see you there.   </t>
  </si>
  <si>
    <t xml:space="preserve">DON' DO THIS TO ME JEFFERYYYY </t>
  </si>
  <si>
    <t>davemazing</t>
  </si>
  <si>
    <t xml:space="preserve">i'm feeling really sick today </t>
  </si>
  <si>
    <t>wazoo</t>
  </si>
  <si>
    <t xml:space="preserve">got a haircut finally, thanks Mollypop!  now time to clean </t>
  </si>
  <si>
    <t>jerimielmendoza</t>
  </si>
  <si>
    <t xml:space="preserve">Wants to go to the mall... But no one can take me there... </t>
  </si>
  <si>
    <t xml:space="preserve">@AngelSupastar you know what's funny, I could've gotten my birthday present 9 days ahead of time. oh well </t>
  </si>
  <si>
    <t xml:space="preserve">Ewww, I think I'm a Jonas Brothers fan now </t>
  </si>
  <si>
    <t>LNMrak</t>
  </si>
  <si>
    <t xml:space="preserve">I ripped my favorite pair of jeans today </t>
  </si>
  <si>
    <t>Abriahnan</t>
  </si>
  <si>
    <t xml:space="preserve">How come its nice all week then when I finally get a day off it rains </t>
  </si>
  <si>
    <t xml:space="preserve">a dnt think were gonna get #hateperez in trending topics with only 3 of us </t>
  </si>
  <si>
    <t>@janalle06 I don't think I got a text from u? Not recently, anyway?  http://myloc.me/2Pvf</t>
  </si>
  <si>
    <t xml:space="preserve">I have such a sore head. </t>
  </si>
  <si>
    <t>NOOOOOO!  I dont want PS3!!!! :'( :'(</t>
  </si>
  <si>
    <t xml:space="preserve">@dannilovesyouux i know yeah, guess this means their year break starts now </t>
  </si>
  <si>
    <t>carissacoronel</t>
  </si>
  <si>
    <t>Today is sooo Boring stuck inside while everyone is out on the boat.. Yes that is me pouting  LOL hahahhaha still smiling though</t>
  </si>
  <si>
    <t>BLKOJOS</t>
  </si>
  <si>
    <t xml:space="preserve">@DJKISSBEATS I have to work till 11 30 on the 12th!!! </t>
  </si>
  <si>
    <t xml:space="preserve">@natalieannem you could text me </t>
  </si>
  <si>
    <t>reverenddoom</t>
  </si>
  <si>
    <t>Cant go to mikebens grad party  i have to help put in our new dryer. Much less fun</t>
  </si>
  <si>
    <t>maryediaz</t>
  </si>
  <si>
    <t xml:space="preserve">hrumph. it's mosquito season again. </t>
  </si>
  <si>
    <t>MakaiTenjyo</t>
  </si>
  <si>
    <t>my boobs are sore  damn T.OT.M</t>
  </si>
  <si>
    <t xml:space="preserve">@pipsytip its 4:30 pm and I have done nothing today.  </t>
  </si>
  <si>
    <t>BrittanyMichael</t>
  </si>
  <si>
    <t xml:space="preserve">I've got such a killer headache </t>
  </si>
  <si>
    <t>Storm chasing for me today doesn't look promising.  Storm probability seems to have moved into Iowa; too far to drive.</t>
  </si>
  <si>
    <t xml:space="preserve">pow Luiz Fabiano Espulso was player of Brazil  </t>
  </si>
  <si>
    <t>67Minah</t>
  </si>
  <si>
    <t xml:space="preserve">Oh I see - not allowed to do html.... </t>
  </si>
  <si>
    <t>cristalyy</t>
  </si>
  <si>
    <t>Last couple of days in my beautiful house which i am going to miss sooooo much!  I wont be here for like a week so i will say my last good</t>
  </si>
  <si>
    <t>rip mickey  i hate mouse traps.</t>
  </si>
  <si>
    <t>lakerscardinals</t>
  </si>
  <si>
    <t>wow almost passed out whilst running today. that would not have been good  now watching College Hill and eating mangoes ;)</t>
  </si>
  <si>
    <t>cherylaitken09</t>
  </si>
  <si>
    <t xml:space="preserve">i have been running around after a 1 year old girl who happens to be my niece. just sat down. quite hungry tbh </t>
  </si>
  <si>
    <t>MaryyHelen</t>
  </si>
  <si>
    <t xml:space="preserve">At home. Finals this week </t>
  </si>
  <si>
    <t>@tinydeww aww i'm sorry to hear that. I was like that yesterday.  *hugs*</t>
  </si>
  <si>
    <t xml:space="preserve">Cat search: So far unsuccessful.  </t>
  </si>
  <si>
    <t>@thisjustin_ not in the slightest.  depressing.</t>
  </si>
  <si>
    <t>bolin2007</t>
  </si>
  <si>
    <t xml:space="preserve">@jer_ray I was not out of tune thank you! And you wouldn't know. You was unsocial the entire ride! </t>
  </si>
  <si>
    <t xml:space="preserve">@blane_west No nothin' like that at all. I'm kinda freakin' out pretty bad over this </t>
  </si>
  <si>
    <t xml:space="preserve">I was in such a hurry to shower and get ready that I forgot to charge my phone. </t>
  </si>
  <si>
    <t>jroque3313</t>
  </si>
  <si>
    <t xml:space="preserve">@yamb that's because of the wookiee's prejudice </t>
  </si>
  <si>
    <t xml:space="preserve">@batarde now I feel bad about that, too. </t>
  </si>
  <si>
    <t xml:space="preserve">@karleigh WHAT?! WHY? </t>
  </si>
  <si>
    <t>ifferchelle</t>
  </si>
  <si>
    <t>@AmandaTruitt  No fair!  But, have fun!</t>
  </si>
  <si>
    <t>@nicole_b86 ano  we havety get other people to do it aha</t>
  </si>
  <si>
    <t>@Jessieeeexox YEAH its awful being tired  x</t>
  </si>
  <si>
    <t xml:space="preserve">Why does today have to be so beautiful out, and I locked in a small walk-in coffin, allowed only to gaze out at the more fortunate? </t>
  </si>
  <si>
    <t>karenvizzy</t>
  </si>
  <si>
    <t xml:space="preserve">@timhanssen @mishimmy lives in salt lake city, utah. She says she's coming out to visit... but hasn't yet! </t>
  </si>
  <si>
    <t>Manja7299</t>
  </si>
  <si>
    <t xml:space="preserve">Back home and an un-happy bunny!  </t>
  </si>
  <si>
    <t xml:space="preserve">@Hanslc hush and play along! plz </t>
  </si>
  <si>
    <t xml:space="preserve">fuck i have the worst headache right now </t>
  </si>
  <si>
    <t>quicksand75</t>
  </si>
  <si>
    <t xml:space="preserve">BattleField Hero has been down for a long time </t>
  </si>
  <si>
    <t>lucytoon</t>
  </si>
  <si>
    <t>@she_shines92 there was contact between rocky's hand and trents butt.  not a smack. lol no inividual pix tho  only group.</t>
  </si>
  <si>
    <t>Sike007</t>
  </si>
  <si>
    <t xml:space="preserve">It might rain no more sunshine </t>
  </si>
  <si>
    <t>Bodies found from Air France crash, it's a sad sad day.  Thoughts are for those on who were on board  http://bit.ly/10DFX7  #feedly</t>
  </si>
  <si>
    <t>@DebbieFletcher i think i mite go to bed, feel ill  nighty night xxx</t>
  </si>
  <si>
    <t xml:space="preserve">@MyInnerBoddi thats to bad </t>
  </si>
  <si>
    <t xml:space="preserve">@bossjones I had it on the charger last night and my mom woke up early, unplugged it and took it 2 work. Apparently it belonged 2 her... </t>
  </si>
  <si>
    <t>NathanButlig</t>
  </si>
  <si>
    <t xml:space="preserve">my phone keeps randomly turning off every 30 seconds </t>
  </si>
  <si>
    <t>Jesterworld</t>
  </si>
  <si>
    <t>@RokkKrinn . and what a bloodbath if he does,  . if Kid Quantum (Jazmin) loses her (reboot) Cos, i think she could hook up w/Pol Krinn.</t>
  </si>
  <si>
    <t>TiaguinhoFox</t>
  </si>
  <si>
    <t xml:space="preserve">I Just Saw the most beautiful Supercar Ever....AUDI R8...he only got one flaw,is not mine... </t>
  </si>
  <si>
    <t>metax</t>
  </si>
  <si>
    <t xml:space="preserve">Can't damned Microsoft hurry up and release the XNA 3.1 final?! </t>
  </si>
  <si>
    <t xml:space="preserve">maybe i'll join them, but i'm tooo tired </t>
  </si>
  <si>
    <t xml:space="preserve">studying for exams with the flu is not fun  </t>
  </si>
  <si>
    <t>How do you say dog in Chinese  (via #zenjar )</t>
  </si>
  <si>
    <t>xtenuh</t>
  </si>
  <si>
    <t xml:space="preserve">@HiHillaryyy aww i wanna meet baby stahl sister </t>
  </si>
  <si>
    <t xml:space="preserve">@DaisyOfLove Why dont you ever Reply? </t>
  </si>
  <si>
    <t xml:space="preserve">Just got out of my SAT test...my head hurts! 3 hours and 45 minutes of testing </t>
  </si>
  <si>
    <t>nooccar</t>
  </si>
  <si>
    <t>Bye, Claire! Have a nice flight  - http://bkite.com/08f5O</t>
  </si>
  <si>
    <t xml:space="preserve">Sitting in a stairwell with my laptop because I can't connect from my room </t>
  </si>
  <si>
    <t xml:space="preserve">@kitdude21 Heh, mine goes up to 1 if I'm lucky. </t>
  </si>
  <si>
    <t xml:space="preserve">This is awful. Animal circus, proof that they must be banned from using animals http://bit.ly/mm5L5  </t>
  </si>
  <si>
    <t xml:space="preserve">getting ready for another night at work </t>
  </si>
  <si>
    <t>mrsvhudgens</t>
  </si>
  <si>
    <t xml:space="preserve">just came back from the one and only monique colemans houuse!! i missed her like mad </t>
  </si>
  <si>
    <t>itokabiru</t>
  </si>
  <si>
    <t>@KimKardashian i have! and then i was tottaly regreted  hope you're not gonna do that, your hair is gorgeous!</t>
  </si>
  <si>
    <t xml:space="preserve">out the shower. feelin pretty sleepy but cravin some gooood filipino soul food!....there's nothing on TV </t>
  </si>
  <si>
    <t>solcil</t>
  </si>
  <si>
    <t xml:space="preserve">i don't want to go to the party </t>
  </si>
  <si>
    <t xml:space="preserve">@MollySponaugle ugh. so jealous. I never have the time I feel like </t>
  </si>
  <si>
    <t>pandabodoh</t>
  </si>
  <si>
    <t xml:space="preserve">OH my god! Now i'm being negative </t>
  </si>
  <si>
    <t>niravaga</t>
  </si>
  <si>
    <t xml:space="preserve">wonderin when 2 go bak 2 college... </t>
  </si>
  <si>
    <t>Sisemore123</t>
  </si>
  <si>
    <t xml:space="preserve">Excited because i am going with sheridan tom. to new braunsfuls!!!! Also sad at the same time bcause i cant go on the boat wit my church! </t>
  </si>
  <si>
    <t>trazylyn</t>
  </si>
  <si>
    <t xml:space="preserve">It looks like rain.  Perfect </t>
  </si>
  <si>
    <t xml:space="preserve">@MouseGoesSqueak sad, but i didn't have a wild friday night </t>
  </si>
  <si>
    <t>Misslauriegirl</t>
  </si>
  <si>
    <t xml:space="preserve">Just got up from a little nap. Not feeling well today. </t>
  </si>
  <si>
    <t>belindabird</t>
  </si>
  <si>
    <t xml:space="preserve">Waiting for a Wii system update to finish.  Feeling kind of crappy today </t>
  </si>
  <si>
    <t xml:space="preserve">I gave up </t>
  </si>
  <si>
    <t>AustinSolomona</t>
  </si>
  <si>
    <t xml:space="preserve">I wanna crawl under a rock and stay there </t>
  </si>
  <si>
    <t>Rose opened, catching up on dirty sexy money, love his show so sad its coming to an end.  think I may catch up on dexter next</t>
  </si>
  <si>
    <t>loggbok</t>
  </si>
  <si>
    <t>Shared: Flu  (Explored) on Flickr - Photo Sharing! http://tinyurl.com/q6jqgv</t>
  </si>
  <si>
    <t>kyla3000</t>
  </si>
  <si>
    <t xml:space="preserve">another two weeks without her dad </t>
  </si>
  <si>
    <t xml:space="preserve">depressed. seriously have NO MONEY, so theres a 99% chance me + @JennyyLouisee are NOT GOING TO SEE MILEY IN DECEMBER. </t>
  </si>
  <si>
    <t xml:space="preserve">@Britneyxsucks aww  at least its a word </t>
  </si>
  <si>
    <t>@KimKardashian i have! and then i was totally regretted  hope you're not gonna do that, your hair is gorgeous!</t>
  </si>
  <si>
    <t>frebro</t>
  </si>
  <si>
    <t xml:space="preserve">@novemberborn No, good night for YOU + football. Me, not so much </t>
  </si>
  <si>
    <t>@OfficialBB  i hope they add some fit boys in this year because at the moment theres absolutly none  hopefully boys like dale and stuart x</t>
  </si>
  <si>
    <t>I hurt my quad on the first kick of the kickball game  Icy Hot plz.</t>
  </si>
  <si>
    <t>tongu3twist3r</t>
  </si>
  <si>
    <t xml:space="preserve">Missed my friends today oops </t>
  </si>
  <si>
    <t>MissTrizzy</t>
  </si>
  <si>
    <t xml:space="preserve">@SongzYuuup ooh what's poppin out in va? I'm out here bored as hell. Bout to head back to ny </t>
  </si>
  <si>
    <t>mattnevans</t>
  </si>
  <si>
    <t xml:space="preserve">@AnnieRuOkay hate to rain on your patade but the sun is going away for you soon... It got cloudy up here about an hour ago </t>
  </si>
  <si>
    <t>isnt feeling very awesome  &amp;amp; has to work all day</t>
  </si>
  <si>
    <t xml:space="preserve">apparently they've found bodies floating near brazil from the #airfrance flight! scary! </t>
  </si>
  <si>
    <t>Beanz303</t>
  </si>
  <si>
    <t xml:space="preserve">Trying to find Twitter friends! </t>
  </si>
  <si>
    <t>LadyBee760</t>
  </si>
  <si>
    <t xml:space="preserve">so i just took my can 2 get fixed now it sounds funny </t>
  </si>
  <si>
    <t xml:space="preserve">@jakefincher I am lost. Please help me find a good home. </t>
  </si>
  <si>
    <t xml:space="preserve">@cwgabriel air horn at the graduation? Yeah we had a few jackasses with those @ my niece's last weekend. Ah, hoosiers. </t>
  </si>
  <si>
    <t>Its official, JLewis has switched teams   *~\SUPERMAN/~*</t>
  </si>
  <si>
    <t>TORIANBEAN14</t>
  </si>
  <si>
    <t xml:space="preserve">@JGRunsTheCity </t>
  </si>
  <si>
    <t>says Aww, Tippy has a bald spot on his leg.  http://plurk.com/p/yy3ma</t>
  </si>
  <si>
    <t xml:space="preserve">I wanna #barkhunt but I don't know how </t>
  </si>
  <si>
    <t>Bolynegirl</t>
  </si>
  <si>
    <t>dt dav. tattoo shop  watching t get yet another poorly conceived tramp stamp  lol</t>
  </si>
  <si>
    <t xml:space="preserve">@TheRotund One wishes they were more liberally applied. </t>
  </si>
  <si>
    <t xml:space="preserve">@Volcompunk Don't you love us anymore ? </t>
  </si>
  <si>
    <t>queenuniquemvp</t>
  </si>
  <si>
    <t xml:space="preserve">don't think I'm gonna make the graduation </t>
  </si>
  <si>
    <t>C_Martino</t>
  </si>
  <si>
    <t xml:space="preserve">Josh is right; Verizon's customer service DOES suck. </t>
  </si>
  <si>
    <t>back from work...too windy to play golf today  and my face is about to burn off</t>
  </si>
  <si>
    <t>LadyDiamond_</t>
  </si>
  <si>
    <t>SAD to miss Ink n Iron    I miss LA so bad !!</t>
  </si>
  <si>
    <t>@macNC40 im so jealous when i was in cali 2 months ago i wanted to go to Universal but didn't get too  looks like ur having a blast</t>
  </si>
  <si>
    <t>@abrowngirl Spymasters is being mean to me  haven't been able to do any tasks since twitter's maintenance last night</t>
  </si>
  <si>
    <t>i dont have it  have you got the same teachers &amp;amp; things?</t>
  </si>
  <si>
    <t xml:space="preserve">@dannmatthews omg drama at the sims house! i wish i could play sims on my mac </t>
  </si>
  <si>
    <t xml:space="preserve">@oilman bummer, I can't use that tool on a Mac...we need a web based tool! </t>
  </si>
  <si>
    <t xml:space="preserve">Awwwh you poor thing </t>
  </si>
  <si>
    <t xml:space="preserve">@maver9999 I feel like nobody </t>
  </si>
  <si>
    <t>evansmommy73</t>
  </si>
  <si>
    <t xml:space="preserve">I have no idea </t>
  </si>
  <si>
    <t xml:space="preserve">@GeezusHaberdash what ??? Christina is my homie , I LOVE her . Leona just hasn't caught my attention </t>
  </si>
  <si>
    <t>CallistoCurley</t>
  </si>
  <si>
    <t xml:space="preserve">Saw only 1 nice house on my trip yesterday and someone made an offer on it today. </t>
  </si>
  <si>
    <t>mommybolt</t>
  </si>
  <si>
    <t xml:space="preserve">ooh got some nice pots for my acers as well and a rose bush in memory of losing dad nearly a year ago </t>
  </si>
  <si>
    <t>jajalu_345</t>
  </si>
  <si>
    <t xml:space="preserve">Omg comp.grades.are.here. </t>
  </si>
  <si>
    <t xml:space="preserve">@lwcavallucci indenturing, sure. Not to mention that it's still unnecessarily paper-based. Onto Finance now </t>
  </si>
  <si>
    <t>Loooou</t>
  </si>
  <si>
    <t xml:space="preserve">is feeling a bit left out &amp;amp; lonely </t>
  </si>
  <si>
    <t>kokiril33t</t>
  </si>
  <si>
    <t>soccer done. so out of shape...made me sad  lying down.</t>
  </si>
  <si>
    <t xml:space="preserve">http://pic.gd/8d0064 I want the missing 5 hours. @janole </t>
  </si>
  <si>
    <t xml:space="preserve">Having enough of that family gathering. It's boring. And loud. However, I cannot leave. It's at my house. </t>
  </si>
  <si>
    <t xml:space="preserve">@megatanner I know. My life sucks... Now I have to suffer through your tweets and be insanely jealous. ugh. </t>
  </si>
  <si>
    <t xml:space="preserve">@nnyleinahpets why is that whenever you come, something comes up! im pissed cus i have to stay up here for family functions and shit! </t>
  </si>
  <si>
    <t xml:space="preserve">@keza34 that not nice mom </t>
  </si>
  <si>
    <t>droccc</t>
  </si>
  <si>
    <t xml:space="preserve">@mslindaday so im going to brasil by my damn self! </t>
  </si>
  <si>
    <t>@JDocc Yeah it hurts  haha bit silly though.</t>
  </si>
  <si>
    <t xml:space="preserve">cant wait to see Michael McIntyre, i just hope my tv signal doestn cut off, dunno why but its jumping around all over the place </t>
  </si>
  <si>
    <t xml:space="preserve">@hip_hip_jorge I miss the 90s braves </t>
  </si>
  <si>
    <t>@jojoUK55 it just dissapeared  i'm trying to put up a new one do you know where i can get one of the boy's?</t>
  </si>
  <si>
    <t>mirgoes2eleven</t>
  </si>
  <si>
    <t xml:space="preserve">accidentally smashed my blender...the only appliance I use more is my coffee maker </t>
  </si>
  <si>
    <t xml:space="preserve">Its starting to get cloudy outside </t>
  </si>
  <si>
    <t>@shellyXxxx Why wer u in a bad mood  ??</t>
  </si>
  <si>
    <t xml:space="preserve">High:  Im greatful to be alive.  Low: I showed up to the wrong shift </t>
  </si>
  <si>
    <t>Kenia_Ortega</t>
  </si>
  <si>
    <t xml:space="preserve">Overwhelmed with Finals. It's the most stressful time of the year. </t>
  </si>
  <si>
    <t>b16_w0rM</t>
  </si>
  <si>
    <t xml:space="preserve">@bbsipodtouchelp dude wal mart is going to suck now </t>
  </si>
  <si>
    <t xml:space="preserve">Feet are cold, just one of the many things that remind me @cimota is away </t>
  </si>
  <si>
    <t xml:space="preserve">@JohnCleese  i want a chocolate biscuit too! but i has nun </t>
  </si>
  <si>
    <t xml:space="preserve">Does anyone else get overwhelmed by their tweets sometimes? I cannot get all my tweets on my phone. I get overwhelmed and can't answer. </t>
  </si>
  <si>
    <t>lizbethgee</t>
  </si>
  <si>
    <t xml:space="preserve">out here on this bowflex, working out my hurt arm... </t>
  </si>
  <si>
    <t>WhyIsMyNameBeef</t>
  </si>
  <si>
    <t xml:space="preserve">slumdog millionaire wasnt as good at i thought it would be </t>
  </si>
  <si>
    <t xml:space="preserve">They comped the entire check. I hate doing this but I will still be giving you two stars </t>
  </si>
  <si>
    <t>harvestsmoons</t>
  </si>
  <si>
    <t xml:space="preserve">just saw a load of sexy stuff on ebay i want </t>
  </si>
  <si>
    <t xml:space="preserve">mum made me clean up my mess in the living room -.- it wasn't mine </t>
  </si>
  <si>
    <t xml:space="preserve">@chrisdude everywhere I look there is a conspiracy unfortunately </t>
  </si>
  <si>
    <t>lallylowe</t>
  </si>
  <si>
    <t xml:space="preserve">Had a ball last nite - bit sad as well out with all the people who got made redundant </t>
  </si>
  <si>
    <t>meredithlooms</t>
  </si>
  <si>
    <t>i dont like that almost all of my girls are hangin together right now while im stuck @ work another hour &amp;amp; a half  not fair</t>
  </si>
  <si>
    <t xml:space="preserve">@DebbieFletcher belive me @noamcfly tried. we all tried. but they dont answear </t>
  </si>
  <si>
    <t xml:space="preserve">@iamHimself no babysitter. </t>
  </si>
  <si>
    <t>stewthejew</t>
  </si>
  <si>
    <t xml:space="preserve">I need a new cell phone so badly </t>
  </si>
  <si>
    <t xml:space="preserve">I hate feeling crap about something that should make me really happy </t>
  </si>
  <si>
    <t>twitchywitchy</t>
  </si>
  <si>
    <t xml:space="preserve">ahh someone please rescue me tonight </t>
  </si>
  <si>
    <t xml:space="preserve">skydive was postponed! gutted </t>
  </si>
  <si>
    <t>@vanessatx It is so hard!  I love Hofstra, and my friends there - but I will regret it forever if I say no to Fordham.</t>
  </si>
  <si>
    <t xml:space="preserve">@JanWicked Haha! The water is cleaner here surprisingly. Just no waves or palm trees. </t>
  </si>
  <si>
    <t>LexiJ25</t>
  </si>
  <si>
    <t xml:space="preserve">@phineazzphat nauseated </t>
  </si>
  <si>
    <t>@BohemianWeasel I know weasel - I was disappointed.  Was hoping to see some Nazgul circling a castle or something. lol  ;)</t>
  </si>
  <si>
    <t>@mbreitweiser Man that sucks.  Yeah, anime kids are picky.  Lucky for me they love the Runaways. XD BANK!</t>
  </si>
  <si>
    <t>gyhpoynter</t>
  </si>
  <si>
    <t xml:space="preserve">i just want to know when i'm going to move to london. brazil is so boring and air france scares me </t>
  </si>
  <si>
    <t>carolinekyp</t>
  </si>
  <si>
    <t>terrible cold  stuck in bed all day</t>
  </si>
  <si>
    <t xml:space="preserve">@_VeniVidiVici_ Oh man, why do you do this to me without sending pictures for proof? </t>
  </si>
  <si>
    <t xml:space="preserve">back from walmart! i feel horrible shopping there </t>
  </si>
  <si>
    <t xml:space="preserve">@missyjch exams mean video shooting is not possible </t>
  </si>
  <si>
    <t>AlexandraCook</t>
  </si>
  <si>
    <t>failed english by 1 point, and failed chemistry with a 66...  and my summer is ruined!</t>
  </si>
  <si>
    <t>MrKOak</t>
  </si>
  <si>
    <t xml:space="preserve">@marpizza I sense evasion.  Seriously, are you alright? </t>
  </si>
  <si>
    <t>tails_of_kira</t>
  </si>
  <si>
    <t xml:space="preserve">@SophietheCocker hey sophie, we would love to go and meet up with hiro and meko,but my daddy was in a crash on friday and has to rest </t>
  </si>
  <si>
    <t>anabanana09</t>
  </si>
  <si>
    <t xml:space="preserve">so much for movie night, my babies ditched me for thomas the train </t>
  </si>
  <si>
    <t>sfbwhatwhat</t>
  </si>
  <si>
    <t xml:space="preserve">working for the weekend </t>
  </si>
  <si>
    <t>Yey! Manchester 27/28 Dec! @mileycyrus .No doubt all the decent tickets will have gone to those who have a fan club membership  soz niel!</t>
  </si>
  <si>
    <t>RobertFucci</t>
  </si>
  <si>
    <t xml:space="preserve">Lizany just left. Her mom picked her up. I wish she could have stayed longer </t>
  </si>
  <si>
    <t xml:space="preserve">Whats happening on Big Bro tonight? I havnt seen any of it yet </t>
  </si>
  <si>
    <t xml:space="preserve">@AundrayC Totally agree w/ u.Get baby grand when u're done with moving.Had 2 sell my beloved grand piano when I moved countries&amp;lt;sob&amp;gt; </t>
  </si>
  <si>
    <t xml:space="preserve">UP was sold out </t>
  </si>
  <si>
    <t xml:space="preserve">on the way home from six flags </t>
  </si>
  <si>
    <t>No  It said it could take 3-5 days just to be shipped. Hopefully I get it next week.</t>
  </si>
  <si>
    <t>FBAMiLLa</t>
  </si>
  <si>
    <t>I heard that the movie the hangover is really good. Out of every fucking movie that is out I'm at star trek.  http://myloc.me/2Pxy</t>
  </si>
  <si>
    <t>iitzjacky</t>
  </si>
  <si>
    <t>Im sick  damn gradnite and lack of rest for waking up early today!</t>
  </si>
  <si>
    <t>MyJuicyFruit</t>
  </si>
  <si>
    <t xml:space="preserve">anybody got tips on how to parallel park? i suck at parallel </t>
  </si>
  <si>
    <t xml:space="preserve">@mamienoel did @h3hl33t try to get to his guns (when you saw the turkeys?)  cause if so that would be sad... </t>
  </si>
  <si>
    <t>SeanJuanDemarco</t>
  </si>
  <si>
    <t>@loserluigi I just got towed the other night  I hope you don't get towed</t>
  </si>
  <si>
    <t xml:space="preserve">..The Forever 21 at Stonebriar downsized hardcore. </t>
  </si>
  <si>
    <t xml:space="preserve">Hmmmm now cancelation on New York!?  shit is looking bad! </t>
  </si>
  <si>
    <t>catherinefeng</t>
  </si>
  <si>
    <t>been so exhausted for the past three weeks  so occupied.</t>
  </si>
  <si>
    <t>Hellofromcass</t>
  </si>
  <si>
    <t xml:space="preserve">People feel sorry 4 me, ive been rejected </t>
  </si>
  <si>
    <t>I want my phone back  but i have to wait until monday...</t>
  </si>
  <si>
    <t>@mandyrose4u noo  haha its aiight though and what is up with the JBs youtube account?!</t>
  </si>
  <si>
    <t xml:space="preserve">I wish I could get Sims 3. But my Dad doesn't let me install games on computers. </t>
  </si>
  <si>
    <t>Murrayzita</t>
  </si>
  <si>
    <t xml:space="preserve">Alone and lonely in this world hope empty. </t>
  </si>
  <si>
    <t>@nicolalalalala oh no when did that happen??  xx</t>
  </si>
  <si>
    <t>madhu207</t>
  </si>
  <si>
    <t xml:space="preserve">our 'fast bowlers' are getting hit rather quickly </t>
  </si>
  <si>
    <t>FishGuyAaron</t>
  </si>
  <si>
    <t>Wishing my computer wasn't as old as dirt, so I could play Sims 3, I only had 384 of ram, now we have 512.  That's what i had around.</t>
  </si>
  <si>
    <t>olihaley</t>
  </si>
  <si>
    <t xml:space="preserve">lying in my tidy room boreeeeeed </t>
  </si>
  <si>
    <t xml:space="preserve">Going to put my planet fitness membership on hold for the summer </t>
  </si>
  <si>
    <t xml:space="preserve">been so busy doing not much of anything in particular ive just realised i havent eaten since breakfast....eating lollies now </t>
  </si>
  <si>
    <t>fibber_mcgee</t>
  </si>
  <si>
    <t xml:space="preserve">Haha i think i ate too many cherries...ugh! My tummy hurts now </t>
  </si>
  <si>
    <t>@iloveacuppatea no way  omg man if it keeps up come round mine tomorrow cause i'm home alone xx</t>
  </si>
  <si>
    <t>HASKET</t>
  </si>
  <si>
    <t xml:space="preserve">@abcdefaly Add us to Myspace. I tried adding you, but I don't know your emai </t>
  </si>
  <si>
    <t>emmaneustel</t>
  </si>
  <si>
    <t xml:space="preserve">I am ipodless until i have the moolah to buy a new one </t>
  </si>
  <si>
    <t>erika_e3</t>
  </si>
  <si>
    <t xml:space="preserve">Eating a philly chstk on my break. First meal of the day </t>
  </si>
  <si>
    <t>PowerFairy</t>
  </si>
  <si>
    <t xml:space="preserve">Trying to find washing instructions for wand.  Someone has put glitter all over it.  Can't remember if they can go in the washingmachine </t>
  </si>
  <si>
    <t xml:space="preserve">@KimKardashian NO NO NO! Don't cut ur BEAUTIFUL hair! That's not nearly as sexy. </t>
  </si>
  <si>
    <t>jlynnp09</t>
  </si>
  <si>
    <t>Should be at the concert in Dallas  I will be so happy when I don't have to work weekends anymore!!!!</t>
  </si>
  <si>
    <t>@alienfirst Yeah I don't do Sakura Con.  I'm doing AX, SDCC, Chicago Con, Toronto Fan Fest, and I think the Asian American Comic Con...</t>
  </si>
  <si>
    <t xml:space="preserve">WTF , twitter me puso un background q no es el mio </t>
  </si>
  <si>
    <t xml:space="preserve">@roxiijonas ahaha same, he didn't really seem drunk lol. and about the bodies ah that's scary  id hate to be the one who found them </t>
  </si>
  <si>
    <t>My stomach has been off all day  Oh well. Almost time to go baby-sit!</t>
  </si>
  <si>
    <t>desireedlide</t>
  </si>
  <si>
    <t>@julieleak aw naw!  I was looking forward to the pic...do you like it? Is it big change?</t>
  </si>
  <si>
    <t xml:space="preserve"> I hate this job</t>
  </si>
  <si>
    <t xml:space="preserve">im quite suprised at some of the shit some peoplewill say and do -  poor boo, not texting back! </t>
  </si>
  <si>
    <t>UKScrappers</t>
  </si>
  <si>
    <t>Printing photos: My printer is just not up to the job as it prints my pictures too dark  Can anyone advise me w http://tinyurl.com/qnuvwe</t>
  </si>
  <si>
    <t xml:space="preserve">@athoob that is attractive to me. 3ayal all dried up and torn? </t>
  </si>
  <si>
    <t>cnakai07</t>
  </si>
  <si>
    <t xml:space="preserve">Ugh I hate washington weather! </t>
  </si>
  <si>
    <t>mollygoodson</t>
  </si>
  <si>
    <t>@davidhauslaib That's why I dn't watch screeneds unless I have to   I'm in LA for the night, what are you boys up to?</t>
  </si>
  <si>
    <t>paxtonhernandez</t>
  </si>
  <si>
    <t xml:space="preserve">@ramiromf Tell me about it. EstÃ¡ de la verga. </t>
  </si>
  <si>
    <t>EmeraldLad</t>
  </si>
  <si>
    <t>Back on xbox live! But my mic is broken  so i can't hear all of the lovely voices over live!</t>
  </si>
  <si>
    <t>MixedRaceArcher</t>
  </si>
  <si>
    <t xml:space="preserve">WasteeMan (N) i Lovee Youu thoo </t>
  </si>
  <si>
    <t xml:space="preserve">11th place </t>
  </si>
  <si>
    <t>@EndlessDennis No  It said it could take 3-5 days just to be shipped. Hopefully I get it next week.</t>
  </si>
  <si>
    <t>hottlittledncr</t>
  </si>
  <si>
    <t>Loving my bf. Miss him so much   &amp;lt;3TS&amp;lt;3TE&amp;lt;3</t>
  </si>
  <si>
    <t>angelandz</t>
  </si>
  <si>
    <t>@DianaLeeIris Awww, that sucks *hugz*  Have you been able to talk to him about this between just the two of you?</t>
  </si>
  <si>
    <t>SketchyMary</t>
  </si>
  <si>
    <t>hmmm today was ok cuz i was at a sleepover but that meant i couldnt dirt bike  but they'll be other chances!!</t>
  </si>
  <si>
    <t xml:space="preserve">@lisahopecyrus hunny!!!!!!!!! twitter limit! </t>
  </si>
  <si>
    <t xml:space="preserve">Apply for passport renewal is a pain in my backside... </t>
  </si>
  <si>
    <t xml:space="preserve">Still at home, in dire need of more new tunes. You can only listen to TFNB for so long. I'm missing people. </t>
  </si>
  <si>
    <t xml:space="preserve">I feel like curling my hair todayy... But then I'm lazy </t>
  </si>
  <si>
    <t xml:space="preserve">@jerryharrison I wish I was in town so I could have gotten some free ice cream.  </t>
  </si>
  <si>
    <t>Has to finish moving by tomorrow or i lose my deposit.  so if you need me call me. Won't be on the pc today  happy saturday! Muah!</t>
  </si>
  <si>
    <t>JuniorSmallDr</t>
  </si>
  <si>
    <t>@ahj I got to uni there, i am so gutted i am not going tonight now  Go see the first aiders, they will love you for it (seriously)</t>
  </si>
  <si>
    <t>@TheRealYungBerg Lucky you...lol. U might have stalkers.  Watch out for those crazies!</t>
  </si>
  <si>
    <t xml:space="preserve">Funny how I get ideas for writing when I'm not able to sit down and write. </t>
  </si>
  <si>
    <t>a lot of people are talking about Nick Jonas on twitter :o . ItÂ´s such a rainy day today . I donÂ´t like it  .</t>
  </si>
  <si>
    <t xml:space="preserve">i guess the jonas brothers youtube account got suspended because of copyright infringement for using &amp;quot;Single Ladies.&amp;quot; that's so stupid </t>
  </si>
  <si>
    <t xml:space="preserve">@laurafbaye dude I'm sooooo tired I wish I can leave early today my damn feet hurt!!! </t>
  </si>
  <si>
    <t xml:space="preserve">ZAttoo really is impressive, can't believe it does it all without breaking up or timing out. Wish I could get football streams this good </t>
  </si>
  <si>
    <t>jasminetirado</t>
  </si>
  <si>
    <t>No karaoke for me tonight. This makes me sad.  This is my sad face.</t>
  </si>
  <si>
    <t>is wishing she could get the stuff she wants from coastal scents  if only i weren't so poor.</t>
  </si>
  <si>
    <t>15natalie</t>
  </si>
  <si>
    <t xml:space="preserve">Its so cold! Where did the summer go ? </t>
  </si>
  <si>
    <t>LittleMissRH</t>
  </si>
  <si>
    <t>big brothers sucks this year  not impressed at all!</t>
  </si>
  <si>
    <t>water2112</t>
  </si>
  <si>
    <t xml:space="preserve">I'm bored. It was a great day but I'd rather be at a party right now, than sitting here alone. </t>
  </si>
  <si>
    <t>sbord426</t>
  </si>
  <si>
    <t xml:space="preserve">This weather is definitely fitting my mood today </t>
  </si>
  <si>
    <t>naledi</t>
  </si>
  <si>
    <t>Still wtg for someone to bring me a scoop.  @EatAtFriendlys Less than an hour til Free Ice Cream Day Is Over!</t>
  </si>
  <si>
    <t xml:space="preserve">@lydialacroix would if I could </t>
  </si>
  <si>
    <t>jbmaddeth</t>
  </si>
  <si>
    <t>this sucks...  (NOT twitter)</t>
  </si>
  <si>
    <t>hystericaldoll</t>
  </si>
  <si>
    <t xml:space="preserve">@heydrugs dont u like niley? </t>
  </si>
  <si>
    <t xml:space="preserve">@moonfrye I have allergies and the idea of any drip is making me sad. Enjoy your caffeine though </t>
  </si>
  <si>
    <t xml:space="preserve">If you happen to like the WNBA, follow me @jejones_sacbee cuz I'm at the Monarchs game. If u don't follow me, you don't like me </t>
  </si>
  <si>
    <t>vivalajenn</t>
  </si>
  <si>
    <t>@mikexmistake you should tell him I love him and am gonna miss him   sad face.</t>
  </si>
  <si>
    <t>danielsbondars</t>
  </si>
  <si>
    <t xml:space="preserve">Next week is going to be crazy. </t>
  </si>
  <si>
    <t>zoevivi</t>
  </si>
  <si>
    <t>new macintyre in -5 minutes. and guess what. i'm fucking missing it  bad TIIIIIMES!</t>
  </si>
  <si>
    <t xml:space="preserve">@wyatthaplo i have a guitar...but broken strings </t>
  </si>
  <si>
    <t>redinthehead</t>
  </si>
  <si>
    <t xml:space="preserve">@msheree wow. i go every other day. It's an addiction </t>
  </si>
  <si>
    <t xml:space="preserve">Atlanta wasn't a select city to get Away We Go </t>
  </si>
  <si>
    <t>IrishChangeling</t>
  </si>
  <si>
    <t xml:space="preserve">@WingsOutSpread Now IO wanna see it... </t>
  </si>
  <si>
    <t>audreytreacy</t>
  </si>
  <si>
    <t>@rustyrockets hya russell!i kno u probs get ths all th time bt i worship u!wantd 2 see u ths year bt couldnt  INSIDE OF YOU! xxx</t>
  </si>
  <si>
    <t>tamchristine</t>
  </si>
  <si>
    <t xml:space="preserve">what the crap! I'm done w/ firefox. screen freezing - then crashing evry 10min. lame </t>
  </si>
  <si>
    <t>JessJohnson86</t>
  </si>
  <si>
    <t xml:space="preserve">Cleaning and laundry all day. Dallas race tonight... This race always makes me nervous </t>
  </si>
  <si>
    <t xml:space="preserve">@rudym55 that thing about Shaq was very disappointing. </t>
  </si>
  <si>
    <t>WhiteDragonFire</t>
  </si>
  <si>
    <t>Went to Craft of Folk, nothing sold this week   Positive thinking about next week though.</t>
  </si>
  <si>
    <t>@szetooweiwen for what currently KL temp is, 8 degrees + wind is to die for!!!  suffering the swelting heat</t>
  </si>
  <si>
    <t>Ew my stepdad is eating a lobster  it has a FACE! EWWW!</t>
  </si>
  <si>
    <t>caaaroliine</t>
  </si>
  <si>
    <t xml:space="preserve">@phpurvis no, im not likin it much yet </t>
  </si>
  <si>
    <t>@Lucy_nessa WE ARE GOING TO DIE  lmfao. i'm seriously considering our little campfire.</t>
  </si>
  <si>
    <t xml:space="preserve">waiting to get served........ go ana!  ;)   win the game... Go Lucia too!   want to see you guys but won't be able to go </t>
  </si>
  <si>
    <t>AnApatheticFan</t>
  </si>
  <si>
    <t>I missed White Rabbits at Johnny Brenda's last night?  Not cool.</t>
  </si>
  <si>
    <t>kellymill06</t>
  </si>
  <si>
    <t xml:space="preserve">i told him how i felt last night, and im not sure i got the response i wanted </t>
  </si>
  <si>
    <t xml:space="preserve">@_lally_ hmmh.. </t>
  </si>
  <si>
    <t xml:space="preserve">@jack,  I'm not feeling so well myself. </t>
  </si>
  <si>
    <t>jessersb</t>
  </si>
  <si>
    <t xml:space="preserve">is playing sims 3 for the first time.....and has got to say is a little unimpressed </t>
  </si>
  <si>
    <t xml:space="preserve">Ashlis watchin my favorite movie </t>
  </si>
  <si>
    <t>luisavgmguedes</t>
  </si>
  <si>
    <t>IÂ´m sad, the t-shirt is only in Lisbon  .</t>
  </si>
  <si>
    <t>Okay, so niece's party had bouncy castles but was for 3 to 5 year olds so not for me  Guess I will have to do my own in the end. Ger</t>
  </si>
  <si>
    <t>hanz_1192</t>
  </si>
  <si>
    <t xml:space="preserve">loving saturdays?! the only problem is, they have to end... </t>
  </si>
  <si>
    <t>2Abhi</t>
  </si>
  <si>
    <t xml:space="preserve">just watched the movie &amp;quot; up&amp;quot; last night.. it was aight.. shud have watched angels and demons... </t>
  </si>
  <si>
    <t>123fund</t>
  </si>
  <si>
    <t xml:space="preserve">At the airport. </t>
  </si>
  <si>
    <t xml:space="preserve">I'm in trouble. Again. </t>
  </si>
  <si>
    <t>4EverInABind</t>
  </si>
  <si>
    <t xml:space="preserve">@hnrxmcrlover I'm at my dads next weekend... </t>
  </si>
  <si>
    <t>Geniqua</t>
  </si>
  <si>
    <t xml:space="preserve">cleanin my room </t>
  </si>
  <si>
    <t>LolaBengi</t>
  </si>
  <si>
    <t>I wish I was going to summer jam today  ugh this is the point where I hate I work mah but off..there's alway next year</t>
  </si>
  <si>
    <t>Vegas730til804</t>
  </si>
  <si>
    <t xml:space="preserve">@joeymcintyre About the shirts, can you possibly make bigger sizes? Maybe a 2X? My boobs wont fit into the sizes listed. </t>
  </si>
  <si>
    <t xml:space="preserve">@EMPRESSNESHA oh yea... and after that u went ghost on me and i havent seen u since </t>
  </si>
  <si>
    <t xml:space="preserve">Why did YouTube suspend the Jonas Brothers' acount ? What did they do wrong ? Was it the Single Ladies dance by Joe ? </t>
  </si>
  <si>
    <t xml:space="preserve">@WahooPooh between her and @songoftheoss leavin me tonight i don't kno wat i'm gonna do </t>
  </si>
  <si>
    <t xml:space="preserve">http://twitpic.com/6rs13 - Huge ass bruise on my leg...idk where it came from! </t>
  </si>
  <si>
    <t>Abee2real</t>
  </si>
  <si>
    <t>Sliced my damn lip!!  not cool!! Oucch</t>
  </si>
  <si>
    <t>@leddy2286 FinalFantasy is still downloading  suppose it doesn't help it  downloading with WiFi :\</t>
  </si>
  <si>
    <t xml:space="preserve">@she_writes ok, but I'm half naked in a dressing room in JC Penny's, trying on dress pants. No good source of water. </t>
  </si>
  <si>
    <t>SaraP1</t>
  </si>
  <si>
    <t xml:space="preserve">@Bencropwell in the words of colby it was ballin and Cole said he misses all of yall </t>
  </si>
  <si>
    <t>i hate how i walk away from my computer and i come back and miss so much  and halo is my game - gosh!</t>
  </si>
  <si>
    <t xml:space="preserve">@AIPChristina I used to like it but it is becoming increasingly difficult to hack it. </t>
  </si>
  <si>
    <t>reidwolcott</t>
  </si>
  <si>
    <t>cameraless til Wednesday  getting my sensor cleaned</t>
  </si>
  <si>
    <t>xtian666</t>
  </si>
  <si>
    <t xml:space="preserve">@thuyanj1 you're in my town and no love? </t>
  </si>
  <si>
    <t xml:space="preserve">i wish i would have a blackbery </t>
  </si>
  <si>
    <t>helloitsdan</t>
  </si>
  <si>
    <t xml:space="preserve">@jennytablina are you using a laptop or just an external laptop-style keyboard? do you want suggestions for good keyboards maybe </t>
  </si>
  <si>
    <t xml:space="preserve">@OnTheDownLowe yup that's one of the mysteries of life! boo </t>
  </si>
  <si>
    <t xml:space="preserve">@tinmouth what's wrong? </t>
  </si>
  <si>
    <t>Work is so not fun right now...wish I was @ the Roots picnic   So I guess today Im gonna complain about errthing thats irking my life...</t>
  </si>
  <si>
    <t>foreverrrr</t>
  </si>
  <si>
    <t>@VALERiiAC    i wanna go to prom with youuuu and i can't   DAMNNNIT. you're gonna be hottt. and you hung up the phone yesterday thanks &amp;lt;3</t>
  </si>
  <si>
    <t>KatherinePower</t>
  </si>
  <si>
    <t xml:space="preserve">Went to Barneys, found the Givenchy shoes I've been wanting, in my size, 1/2 off!! then realized I 4got my wallet at home, turning around </t>
  </si>
  <si>
    <t xml:space="preserve">@kevatkinson lol are you spying on me! have just stopped for a break after 2 solid hours </t>
  </si>
  <si>
    <t>@melissa1424 yeah, still on vacation.  Be back on Wednesday!!!!  It's raining today  how's u?</t>
  </si>
  <si>
    <t>danielvoyager</t>
  </si>
  <si>
    <t xml:space="preserve">@thebookbark As a teen previously there. Most Teens will create MG accounts because its free and easy to do and the TG is dead sadly </t>
  </si>
  <si>
    <t>laaadysav</t>
  </si>
  <si>
    <t xml:space="preserve">my mom forgot about me.  </t>
  </si>
  <si>
    <t xml:space="preserve">Yak burnt popcorn! I was looking froward to that as well </t>
  </si>
  <si>
    <t xml:space="preserve">@Robertsbabydoll I know Ken is doing hair for Oprah's magazine but they still were suppose to be on </t>
  </si>
  <si>
    <t>JuliaCathrine</t>
  </si>
  <si>
    <t xml:space="preserve">tired, and totally ready for the bed, been such a long day. And tomorrow, a even longer one, photosession, oh my gash </t>
  </si>
  <si>
    <t>@ChariceManiacs Oh  thanks for the information</t>
  </si>
  <si>
    <t xml:space="preserve">@cedupre i've still never seen it! </t>
  </si>
  <si>
    <t>@wastedlittledjs yeah.  search it on google it usually tells you what to do on like yahoo answers.</t>
  </si>
  <si>
    <t>JanetFuchs</t>
  </si>
  <si>
    <t xml:space="preserve">what to eat </t>
  </si>
  <si>
    <t xml:space="preserve">Had to leave church because I started crying and hyperventilating during the song I was supposed to sing...and I feel awful for leaving </t>
  </si>
  <si>
    <t>i wish i had my camera back  now i can't be a badass photographer anymore.</t>
  </si>
  <si>
    <t>phineypel</t>
  </si>
  <si>
    <t>says it's 4clock in the morning, and I still can't sleep  http://plurk.com/p/yy400</t>
  </si>
  <si>
    <t>chrisgillick</t>
  </si>
  <si>
    <t>Hubs said no to this   http://twitpic.com/6rs4e</t>
  </si>
  <si>
    <t xml:space="preserve">I'm at the vet with Diamond &amp;amp; she screaming getting her shots </t>
  </si>
  <si>
    <t>AHH!! Camera Obscura   no way to seattle. Show isn't until 8 though, I still have hope!!</t>
  </si>
  <si>
    <t>clrenwick</t>
  </si>
  <si>
    <t xml:space="preserve">I HAVENT BEEN ON THIS IN AGES! i forgot my password </t>
  </si>
  <si>
    <t xml:space="preserve">WISHIN THATS ONE PERSON COULD SAY ITS GOING 2 BE OK SUGAR FEELIN LOW RITE NOW </t>
  </si>
  <si>
    <t>still dont understand why the @JonasBrothers youtube account was removes  not soo happy about it GTG watch some T.V so TTYL byee for now!!</t>
  </si>
  <si>
    <t>lilsxcjen</t>
  </si>
  <si>
    <t>is sooooo boreddd!! nothin 2 do 2nite  x</t>
  </si>
  <si>
    <t xml:space="preserve">ahhhhh tired. Going to the doctor on Monday...quickest I could get in. Finally gettin' my head checked out, still getting dizzy </t>
  </si>
  <si>
    <t>paulbodman</t>
  </si>
  <si>
    <t>@gemma_lou I can't believe i didn't manage to see you before I left for stoke!  make sure you go godiva this year cos I'll be djing there!</t>
  </si>
  <si>
    <t xml:space="preserve">what a crappy day....it's finally nice out and i'm stuck inside </t>
  </si>
  <si>
    <t>zoeyvs09</t>
  </si>
  <si>
    <t>is doing pretty much nothing as everyone is busy studying  mumbai calling much ;)</t>
  </si>
  <si>
    <t xml:space="preserve">@alexandrakor yeah but it still won't be on over here </t>
  </si>
  <si>
    <t>is just Base Rock Cafe, was OK  well, waiting for French Open Finale. Reading, Blogging, Music, Food, Coffee and Relaxation.</t>
  </si>
  <si>
    <t>michremp</t>
  </si>
  <si>
    <t xml:space="preserve">Eight months of snow is enough </t>
  </si>
  <si>
    <t>waddleangel9</t>
  </si>
  <si>
    <t xml:space="preserve">shouting with 'rents </t>
  </si>
  <si>
    <t>jltrygstad</t>
  </si>
  <si>
    <t>in NYC having a kick ass time. The only flaw: no RPattz sightings   C'est la vie.</t>
  </si>
  <si>
    <t>@gameboy_ontheb..haha best believe i swopped it frm the moms nd wore it all nite ;) i miss u kiddo  hehe</t>
  </si>
  <si>
    <t xml:space="preserve">@Clubpenguinfan3 bye - nobody tweeting </t>
  </si>
  <si>
    <t>@NASCARGirl14 added a 3rd pic at bottom of page - no splitter  #nascar</t>
  </si>
  <si>
    <t xml:space="preserve">my brother is sick </t>
  </si>
  <si>
    <t>saygoodbye2luv</t>
  </si>
  <si>
    <t xml:space="preserve">It's fucking 57 degrees &amp;amp; raining...people wonder why I want to move from Chicago. LOOK OUTSIDE!! It's June and the weather still sucks! </t>
  </si>
  <si>
    <t>currently reinstalling all his softwares on the laptop since it has a clean install of Win7 7137. Sad part is 7201 is out  Considering it.</t>
  </si>
  <si>
    <t xml:space="preserve">mah pool is fixed. wanna go swimming? i cant...I just got a shower. </t>
  </si>
  <si>
    <t>Em105</t>
  </si>
  <si>
    <t>@shannon_anicas the email thing doesn't really work on my phone  thnx for the suggestion though</t>
  </si>
  <si>
    <t>jaymoe_1</t>
  </si>
  <si>
    <t xml:space="preserve">woot! lol i dont know hot to respond through my phone </t>
  </si>
  <si>
    <t xml:space="preserve">ii Dono Ho De Hell ii'M Ment To Use That o_0 iiTs So Hard ? There's Nuthiin On TV &amp;amp;&amp;amp; To Bad To Go Out &amp;amp;&amp;amp; ii Super Super Bored </t>
  </si>
  <si>
    <t xml:space="preserve">hates doing math hw </t>
  </si>
  <si>
    <t>_einahpetS</t>
  </si>
  <si>
    <t xml:space="preserve">@vickytcobra i wish i lived in greenpoint... you're so close, but so far away! </t>
  </si>
  <si>
    <t>@GentleSinner Very better. But he only has 2 songs  Have you seen What A Girl Wants? He's adowyble!! &amp;gt;.&amp;lt;</t>
  </si>
  <si>
    <t>OliviaPierce</t>
  </si>
  <si>
    <t>wish I was going to see @donniewalhberg &amp;amp; @joeymcintyre tonight. 10 mins from camden &amp;amp; can't make it  hershey was so amazing in march.</t>
  </si>
  <si>
    <t xml:space="preserve">@StrydeBeezy i hate twitter </t>
  </si>
  <si>
    <t>romisimpson</t>
  </si>
  <si>
    <t xml:space="preserve">@KermitLovin sounds good to me. not sure when I'll get a chance to though </t>
  </si>
  <si>
    <t>this is a very boring saturday so far its been dead round here all day....  everybody chillin 2day i guess...smh</t>
  </si>
  <si>
    <t xml:space="preserve">tweeting just ain't the same without my phone, I miss you little guy. </t>
  </si>
  <si>
    <t>sad  seeing that I am a disadvantaged African American male but I will just keep my FAITH in GOD &amp;amp; He will lead me 2 where I need 2 go but</t>
  </si>
  <si>
    <t>awakeanddreamin</t>
  </si>
  <si>
    <t>@caramelapples I hear ya  It is sad. Hopefully people will start contributing again.</t>
  </si>
  <si>
    <t xml:space="preserve">@89theBrainchild -lmao. ur so mean ::starts to fake cry:: </t>
  </si>
  <si>
    <t>I is sad  (via #zenjar )</t>
  </si>
  <si>
    <t>AileenFACE</t>
  </si>
  <si>
    <t xml:space="preserve">My purple is fading </t>
  </si>
  <si>
    <t xml:space="preserve">@jpstg I don't want the old bren back. I want a more balanced new Bren!And I didn't get to see the ballet  there were no tickets left </t>
  </si>
  <si>
    <t>Bridget004</t>
  </si>
  <si>
    <t>im gonna have to give my laptop in soon  i hate it tho so what ever</t>
  </si>
  <si>
    <t>The_TG22</t>
  </si>
  <si>
    <t xml:space="preserve">Sad to see Scott is a Democrat. </t>
  </si>
  <si>
    <t>angellee37</t>
  </si>
  <si>
    <t xml:space="preserve">Work...Work...Work...I feel like that is all I ever do!!!   </t>
  </si>
  <si>
    <t xml:space="preserve">@DDubsTweetheart Girl, come to Jersey! Let's have some pizza! BAHAHAHA. I'm home alone. </t>
  </si>
  <si>
    <t>kaylatruong</t>
  </si>
  <si>
    <t>ughhhhh i have work later at 3 pm       x 8765432389785675 sad faces!!</t>
  </si>
  <si>
    <t>Poor baby Claire.  her teeth are coming in.</t>
  </si>
  <si>
    <t>DasVedanya</t>
  </si>
  <si>
    <t xml:space="preserve">Drinking milk...about to go to a concerto meetup for piano class... </t>
  </si>
  <si>
    <t>Mrssmith09</t>
  </si>
  <si>
    <t>is getting her oil changed and her car inspected... both are way over due haha  but no time like the present right?? going to see the pare</t>
  </si>
  <si>
    <t xml:space="preserve">@MsParis86 no didn't see any my cousin was the driver &amp;amp; we only went 1 place </t>
  </si>
  <si>
    <t xml:space="preserve">AHHH! I want BSG! But not working anymore </t>
  </si>
  <si>
    <t xml:space="preserve">@johnobeto there's no official announcement from ATT or Pantech on 6.5 for the Matrix Pro. </t>
  </si>
  <si>
    <t>miche_baby</t>
  </si>
  <si>
    <t>@problemsolver22 yea it started over here alreaddy...  ii love stormy dayss... SOMETIMES</t>
  </si>
  <si>
    <t>marconearth</t>
  </si>
  <si>
    <t>Terminator Salvation did not make me #smile  @tlgame</t>
  </si>
  <si>
    <t>Alyssa41606</t>
  </si>
  <si>
    <t xml:space="preserve">bronchitis is kicking my ass </t>
  </si>
  <si>
    <t>love_the_peace</t>
  </si>
  <si>
    <t>everyone says i have really weird eyes!  they run in the familyy.</t>
  </si>
  <si>
    <t>@DianaLeeIris Oh dear, that's harsh   Does she ever give you a reason for why she curses at you?</t>
  </si>
  <si>
    <t xml:space="preserve">@glamourdolleyes aww girl, people just want free things </t>
  </si>
  <si>
    <t>laurenissuper</t>
  </si>
  <si>
    <t xml:space="preserve">@girlsgotaface this should be me </t>
  </si>
  <si>
    <t xml:space="preserve">Paddy Cake chocolate chip cookies (I just ran 5.5 mi, so :-P), decent but not discernibly better or worse than say, Whole Foods or SBUX. </t>
  </si>
  <si>
    <t xml:space="preserve">@greeniebach I reckon he'll play, even if he's not 100%...but i know nothing!! ;) It won't be the same without him. </t>
  </si>
  <si>
    <t>Mannnn summer is knockn @ mi door!! Lol study break over  bac to work</t>
  </si>
  <si>
    <t xml:space="preserve">@camiknickers People are treating you like a callgirl </t>
  </si>
  <si>
    <t>misericorde</t>
  </si>
  <si>
    <t xml:space="preserve">Younger sprog is still sick. Elder sprog's birthday is still a go. I get to stay home and miss my kid's birthday. </t>
  </si>
  <si>
    <t>@TLM26 sorry about the headache  I got lost in a 17-mile park last summer-tried to GPS my way out(didn't work)considered calling 911 - lol</t>
  </si>
  <si>
    <t xml:space="preserve">Maybe I CAN'T be trusted with songs! </t>
  </si>
  <si>
    <t xml:space="preserve">Not sure if I got it right... </t>
  </si>
  <si>
    <t>CathyS23</t>
  </si>
  <si>
    <t xml:space="preserve">gahh final exams sooon! </t>
  </si>
  <si>
    <t>just_jallen</t>
  </si>
  <si>
    <t>i do not like having to plan clothing for the rain  especially coz most of my rainy stuff is in edbur</t>
  </si>
  <si>
    <t>DELSKI0705</t>
  </si>
  <si>
    <t xml:space="preserve">Just finished the first day of training with Sir Manci. Learned a lot today and the training was great. Back to work tomorrow </t>
  </si>
  <si>
    <t xml:space="preserve">Just did my brothers homework.why dont i get fun homework like that anymore! </t>
  </si>
  <si>
    <t>sineadkeogh</t>
  </si>
  <si>
    <t xml:space="preserve">@pluincee aw, don't shut me up </t>
  </si>
  <si>
    <t>chadikus</t>
  </si>
  <si>
    <t xml:space="preserve">Can't believe hannah shah is going to a concentration camp... </t>
  </si>
  <si>
    <t xml:space="preserve">Watching big brother, not very good this year </t>
  </si>
  <si>
    <t xml:space="preserve">@BrittanyLane I'd love to go to Krispy Kreme every day but have to go to Weight Watchers instead  </t>
  </si>
  <si>
    <t>nathanpziegler</t>
  </si>
  <si>
    <t xml:space="preserve">Got a new phone but now ha to go to work pretty soon </t>
  </si>
  <si>
    <t xml:space="preserve">practice at 6. </t>
  </si>
  <si>
    <t>leigh_estar</t>
  </si>
  <si>
    <t>Yay off of work! but *ugh* traffic sucks butt  and its only on base!</t>
  </si>
  <si>
    <t>donnajherren</t>
  </si>
  <si>
    <t xml:space="preserve">@dianarowland  That sucks!!  </t>
  </si>
  <si>
    <t>@totallystumped The battery dies after a few years.  The later games take power from the system.</t>
  </si>
  <si>
    <t>thisisGeorgie</t>
  </si>
  <si>
    <t>big brother is hardly entertaining yet!  looking forward to a lovely sleep tonight!</t>
  </si>
  <si>
    <t>static_neurotox</t>
  </si>
  <si>
    <t xml:space="preserve">goung to &amp;quot;Up&amp;quot; in 3d. As per usual, the picture is visibly pixellated </t>
  </si>
  <si>
    <t>aninnuendo</t>
  </si>
  <si>
    <t xml:space="preserve">Is a little bummed that he doesn't have any plans now </t>
  </si>
  <si>
    <t>i want something to do, but my foot has a huge bump under it from last night and it's hard to walk  oh this summer's off to a good start.</t>
  </si>
  <si>
    <t>@Gemmah_Lou I can't believe I didn't manage to see you before i left for stoke  are you going godiva fest this year? i'm djing there! x</t>
  </si>
  <si>
    <t>WMoseley</t>
  </si>
  <si>
    <t>@ByeYing just no news about him  I'm updating more about @taylorswift13 here than William. Sorry fans! xD</t>
  </si>
  <si>
    <t>VelvetVenom</t>
  </si>
  <si>
    <t>can't afford sonasphere tickets  sucks much...</t>
  </si>
  <si>
    <t>mandy505050</t>
  </si>
  <si>
    <t xml:space="preserve">Clorox tablets in the toilets kill cats. Poor freddy </t>
  </si>
  <si>
    <t>Samson17</t>
  </si>
  <si>
    <t>its been a week without internet  danggg how long tilll i get it back?!!</t>
  </si>
  <si>
    <t xml:space="preserve">There aint any good looking men on BB </t>
  </si>
  <si>
    <t>jessielaurenza</t>
  </si>
  <si>
    <t xml:space="preserve">@leanne_mason i miss youuuu too </t>
  </si>
  <si>
    <t>The lovely @anglearyan leaves today  she's not feeling well-send her healing tweets!</t>
  </si>
  <si>
    <t>thewaveman</t>
  </si>
  <si>
    <t>@eve214 yea unfortunetly until 4  I won't be makin the voyage out witcha...</t>
  </si>
  <si>
    <t>@TheDracoMalfoy   *squish*  I'm sorry.  I hope you start feeling better soon.  Are you getting sick, do you think?</t>
  </si>
  <si>
    <t>@theshapeshift YOU ALWAAAAAAAAAAAYSS SAY NEXT TIME  im beginning to think you dont keep your promises</t>
  </si>
  <si>
    <t>dd_lauvin</t>
  </si>
  <si>
    <t xml:space="preserve">About to watch one of my besties walk down the isle  sniff!!! Glad to be her first bridesmaid! </t>
  </si>
  <si>
    <t xml:space="preserve">@rnbguru nope, but I'm about to. please, I don't listen to radio these days, ever, and I sadly don't have time to sit surfing for music </t>
  </si>
  <si>
    <t>yingiet</t>
  </si>
  <si>
    <t xml:space="preserve">The pain of having to study organic chem at 4.30am in the morning! </t>
  </si>
  <si>
    <t>zer0zen</t>
  </si>
  <si>
    <t xml:space="preserve">New firmware running. Phone still awesome. Nothing like the iPhone. Totally different animal. Fever came back a little so no CineGear. </t>
  </si>
  <si>
    <t>@jeniifer  baby i miss youu!  follow me loser lol jk love you â™¥</t>
  </si>
  <si>
    <t xml:space="preserve">attempting to perfect my enchiladas, just sliced the crap out of my finger. </t>
  </si>
  <si>
    <t>@Yonoooy omg why!!is theere something wrong  i miss you too!!</t>
  </si>
  <si>
    <t>suritareid</t>
  </si>
  <si>
    <t xml:space="preserve">Had a great start to the weekend but now I feel really sick </t>
  </si>
  <si>
    <t>NogaPatumee</t>
  </si>
  <si>
    <t xml:space="preserve">@jacque1inee lol I know </t>
  </si>
  <si>
    <t>jessicaleia</t>
  </si>
  <si>
    <t xml:space="preserve">my baby got love note on the last day of school. </t>
  </si>
  <si>
    <t xml:space="preserve">Is super sick right now   and here I was thinking I was better...then I ate </t>
  </si>
  <si>
    <t>4boys4now</t>
  </si>
  <si>
    <t xml:space="preserve">So R got disqualified from our tiny towns baby contest today because he had on @rumparooz #clothdiapers rules white shirt + diap </t>
  </si>
  <si>
    <t>Bechyy</t>
  </si>
  <si>
    <t xml:space="preserve">@Coraliiz AMAMEEEEEEEEE   You don't love me anymoreeeeee </t>
  </si>
  <si>
    <t>@StacyDerosby  fun!  im wishing i was  closer so i could do more then one show    oh well at least i get to do one!</t>
  </si>
  <si>
    <t>@Seekatz I meant the real Alamo  I am in San Antonio and no one will go to it</t>
  </si>
  <si>
    <t>TaylorBLANK</t>
  </si>
  <si>
    <t xml:space="preserve">At reginas grad party. Noone i really know is here. </t>
  </si>
  <si>
    <t>trannysourass</t>
  </si>
  <si>
    <t xml:space="preserve">Camping with amy and family. Really miss chris. </t>
  </si>
  <si>
    <t>nessets</t>
  </si>
  <si>
    <t xml:space="preserve">n sei com que roupa vou no fashion rio </t>
  </si>
  <si>
    <t>katwomanofsteel</t>
  </si>
  <si>
    <t xml:space="preserve">@veganjacob went to disney hw studios thurs w the lil guy - pixar everywhere! he wouldn't take a pic w mike wazowski tho </t>
  </si>
  <si>
    <t xml:space="preserve">@devynburton remember that one time that May 20th was more than two weeks ago...sad day late draft </t>
  </si>
  <si>
    <t>dominican republic, I MISS YOU!  I need a vacation.</t>
  </si>
  <si>
    <t xml:space="preserve">@xoxNikkiRosexox i am so mad at those haters. JB haters really need a life if they reported their account for no reason. </t>
  </si>
  <si>
    <t xml:space="preserve">             i just want to hear from you. i guess that's asking too much..</t>
  </si>
  <si>
    <t>lydiahhdavies</t>
  </si>
  <si>
    <t>@jess_bailey you nottt going to nuras then? i caaant  xo</t>
  </si>
  <si>
    <t>biffyc302</t>
  </si>
  <si>
    <t xml:space="preserve">Just had to cancel on my man Fubar. Bad time keeping on my part results in no party time at his in kdy. Sorry dude </t>
  </si>
  <si>
    <t>Just leaving my house to go out and i got my foot stung by a nettle  typical!</t>
  </si>
  <si>
    <t xml:space="preserve">@omniprasan Thank you!!! Afraid the full RSS feature's led to several sites illegally syndicating my content &amp;amp; presenting as their own </t>
  </si>
  <si>
    <t>BitterTim</t>
  </si>
  <si>
    <t xml:space="preserve">Off to suburbia </t>
  </si>
  <si>
    <t>@elizabethduffy That part is so depressing.  And later on too. But it will get really good at the end, I promise!</t>
  </si>
  <si>
    <t>khyrinthia</t>
  </si>
  <si>
    <t>wishes the #48hbc was next weekend. Then I could do it.  Stupid finals that need to be studied for.</t>
  </si>
  <si>
    <t>@thedrumlife LOL  I don't have anyone to go with!!!</t>
  </si>
  <si>
    <t>AlBuckton</t>
  </si>
  <si>
    <t>No wifi here  Thank heavens for 'Angela's airwaves' whoever Angela is...</t>
  </si>
  <si>
    <t>ItsAntczak</t>
  </si>
  <si>
    <t xml:space="preserve">I don't think anyone's going to be going to the carnival tonight. It kinda looks gross outside. Too bad I have to work. </t>
  </si>
  <si>
    <t>@shellyXxxx nope  but i shud do sum :S</t>
  </si>
  <si>
    <t>@saaaaaarah15 yeah same  its just like we said aswell!</t>
  </si>
  <si>
    <t>Salitape</t>
  </si>
  <si>
    <t>My day was typically boring today  Bad weather gets me down.</t>
  </si>
  <si>
    <t>...so again I hear that ur here &amp;amp; I haven't been notified. Im slightly loosing grip of what we have  @creativejenius.</t>
  </si>
  <si>
    <t xml:space="preserve">@Annanomaly Kill anyone??? I'm so bored </t>
  </si>
  <si>
    <t xml:space="preserve">@MissMaryJ what I do now? </t>
  </si>
  <si>
    <t>sncreed</t>
  </si>
  <si>
    <t>At the lake.. Wishin we could freakin tube but someone took our tube..  ugh.</t>
  </si>
  <si>
    <t>KerriAnson</t>
  </si>
  <si>
    <t xml:space="preserve">@ailish79 I need a new phone. Still sporting my old Razr. </t>
  </si>
  <si>
    <t xml:space="preserve">@xlbinney I have loads of times there nothing there </t>
  </si>
  <si>
    <t>@moranga18 i want to but he's too far away  and thanks!</t>
  </si>
  <si>
    <t>@ShystieUK Love u too Schnelly...  @ the BB, I feel deprived... I'm missing everythang (n) *sighs*</t>
  </si>
  <si>
    <t>sobeautiful09</t>
  </si>
  <si>
    <t xml:space="preserve">damn i miss his GOOFY  ass </t>
  </si>
  <si>
    <t xml:space="preserve">@StarrMcLarison ah gotcha that sucks im sorry </t>
  </si>
  <si>
    <t xml:space="preserve">Watching this dick pigeon steal all the food from his buddy pigeon. Buddy pigeon is eating scraps </t>
  </si>
  <si>
    <t>Msdivine20</t>
  </si>
  <si>
    <t xml:space="preserve">Random fact: I Can't Sleep in the dark with the closet open. It always look like sum1 in comin out of it... </t>
  </si>
  <si>
    <t>jodouglass</t>
  </si>
  <si>
    <t xml:space="preserve">@rachelandrew We were also told to open bathroom doors using paper towels. No stick-men involved in that one, though. </t>
  </si>
  <si>
    <t>kjrlopez</t>
  </si>
  <si>
    <t xml:space="preserve">It's really hot today </t>
  </si>
  <si>
    <t>@Grasset dont envy you, i was  in cambrills for the bad storm 3 years ago  do you remember it ?</t>
  </si>
  <si>
    <t>jessicafaithh</t>
  </si>
  <si>
    <t>Hates Scar  Simba's only a baby</t>
  </si>
  <si>
    <t>tuckerandswiss</t>
  </si>
  <si>
    <t xml:space="preserve">Have been wishing for a quiet weekend home for SO long. Now that I have it, I am not liking how obvious it is that the husband isn't here </t>
  </si>
  <si>
    <t>was hoping to get to see elizabeth this weekend. boo  #fb</t>
  </si>
  <si>
    <t>TeeLoCa</t>
  </si>
  <si>
    <t xml:space="preserve">I seriously think dis lady got scissor happy o lawd </t>
  </si>
  <si>
    <t xml:space="preserve">I walked all the way to subway and all the way back.  tired and now i have to work  over the summer </t>
  </si>
  <si>
    <t>gingerying</t>
  </si>
  <si>
    <t xml:space="preserve">note to self to never climb to the attic wearing a new white tee </t>
  </si>
  <si>
    <t xml:space="preserve">Musiq Soulchild, Anthony Hamilton and Goapele all in one concert?  Its like musical bliss and i have to miss it </t>
  </si>
  <si>
    <t>jenn0228</t>
  </si>
  <si>
    <t xml:space="preserve">@collinsworth im sorry. </t>
  </si>
  <si>
    <t>ShannonRenne</t>
  </si>
  <si>
    <t>@dannywood Poor guy  Sounds like u needa soak in a nice hot Epsom Salt bath!!</t>
  </si>
  <si>
    <t xml:space="preserve">@wastedlittledjs aw noe. I hope it works. </t>
  </si>
  <si>
    <t>@FrankieTheSats My mate called me to let me listen to a couple songs, yous sounded AMAZING! Gutted I couldn't be there  x</t>
  </si>
  <si>
    <t xml:space="preserve">It's raining and cold </t>
  </si>
  <si>
    <t>finished my degree and left winchester forever  bad times!!</t>
  </si>
  <si>
    <t>JacqueLarie</t>
  </si>
  <si>
    <t>@JayElectronica I can't believe you left the BBM family.  What about yahoo chat?</t>
  </si>
  <si>
    <t xml:space="preserve">wanted to see muse play Dublin Nov6th but I couldn't get tix yesterday I was sitting a exam </t>
  </si>
  <si>
    <t>PSyzzle117</t>
  </si>
  <si>
    <t xml:space="preserve">Heading to Buckeye Lake to hang with Catherine and thinking 'I wish I didn't have to work tomorrow' </t>
  </si>
  <si>
    <t xml:space="preserve">Sitting in my office waiting for 5. Kids playing/yelling/crying in the office next door ... *looks @ clock* ... Only 8mins have passes </t>
  </si>
  <si>
    <t xml:space="preserve">This new script lets me see who I follow that isn't following me... like @barryfromwat Guess he doesn't like me </t>
  </si>
  <si>
    <t xml:space="preserve">wow packing took 6 hours! Now for scrapbook, studying, studying, studying and homework...SO STRESSED OUT!....i need a hug </t>
  </si>
  <si>
    <t xml:space="preserve">@lidiamarie exactly! stupid youtube </t>
  </si>
  <si>
    <t>bigroach19</t>
  </si>
  <si>
    <t xml:space="preserve">well its raining... wish it wasn't wanna go boating again. no one to hang with this weekend </t>
  </si>
  <si>
    <t xml:space="preserve">@callum11 ok LOL just needing more </t>
  </si>
  <si>
    <t>Ms_TyahnaTaylor</t>
  </si>
  <si>
    <t xml:space="preserve">Look me in my eyes and try to feel my pain Do you know how it feels to be left out in the rain? </t>
  </si>
  <si>
    <t>SarahLysakowski</t>
  </si>
  <si>
    <t xml:space="preserve">i can't even hang out with my best friend @achen92 because of our parents' paranoia of the swine flu </t>
  </si>
  <si>
    <t>arch_angel19</t>
  </si>
  <si>
    <t xml:space="preserve">I didnt know there was fighting. Thats sad. Please dont. It hurts my heart. </t>
  </si>
  <si>
    <t xml:space="preserve">@PhotoWalkPro wish I had remembered about this... @hrider was down there, too </t>
  </si>
  <si>
    <t>sunshinedust7</t>
  </si>
  <si>
    <t xml:space="preserve">Mini golf! Heck yes! I suck though </t>
  </si>
  <si>
    <t>@loserluigi Sadness   My favorite part is how it CONSUMED my entire weekends Finances. But you'll be fiiiiiine.</t>
  </si>
  <si>
    <t>Rebalynn13</t>
  </si>
  <si>
    <t xml:space="preserve">doesn't know what to do. </t>
  </si>
  <si>
    <t>I forgot an entire paragraph  I'll write it tomorrow and then remind you all to read it again.</t>
  </si>
  <si>
    <t>Jasmine_Tafoya</t>
  </si>
  <si>
    <t xml:space="preserve">@alex_mauricio I hade to make a new twitter. </t>
  </si>
  <si>
    <t xml:space="preserve">@ordinary__ I'm not bragging </t>
  </si>
  <si>
    <t>echiebabe</t>
  </si>
  <si>
    <t xml:space="preserve">@pato_30stm yeh me too they were  a great band </t>
  </si>
  <si>
    <t>analeti</t>
  </si>
  <si>
    <t>Longg Night  . . . . I hate mosquitoes . . . trying to finish up an English paper on Infidelity...I think i prefer the mosquitoes now...</t>
  </si>
  <si>
    <t>ryanyearling</t>
  </si>
  <si>
    <t xml:space="preserve">@jessegoins glad you're there.  I still have like an hour at work </t>
  </si>
  <si>
    <t>ponesxox</t>
  </si>
  <si>
    <t xml:space="preserve">I'm in too deep to be able to get out. </t>
  </si>
  <si>
    <t>@pimpyouriphone I look forward to it! Tried to be like you and went looking for bargains, however I am bargainless  haha xx</t>
  </si>
  <si>
    <t>POST734</t>
  </si>
  <si>
    <t xml:space="preserve">Just got all his hair cut off... </t>
  </si>
  <si>
    <t xml:space="preserve">@Markable i would totally nap if i werent already on campus halfway to where i need to film! if i had my bike it would be a diff story </t>
  </si>
  <si>
    <t xml:space="preserve">@tannwick I had a fear of them as a child but I've grown out of it, we had a scooby doo moment in Cleethorpes when I was about six </t>
  </si>
  <si>
    <t>@mskslaya lol i know someone who is promoting that..lol. I know everyone is sick this week  Get better girl*</t>
  </si>
  <si>
    <t xml:space="preserve">Just an hour 4 do everything </t>
  </si>
  <si>
    <t xml:space="preserve">@Sunny_Boye ouch! </t>
  </si>
  <si>
    <t>Kevin671</t>
  </si>
  <si>
    <t xml:space="preserve">Now I'm expecting the old man to die </t>
  </si>
  <si>
    <t>Yankeehottie</t>
  </si>
  <si>
    <t xml:space="preserve">@keithmarder im in this evening, sick and have work in the am  </t>
  </si>
  <si>
    <t xml:space="preserve">Ahhh I think I have a coldd  Whatever haha Kyle sooon&amp;lt;33 </t>
  </si>
  <si>
    <t xml:space="preserve">joe's face is still way too puffy. but i dont know what else to do for him. </t>
  </si>
  <si>
    <t xml:space="preserve">I need to get a flash for my cam! The standard one is too basic.. cant experiment with it. plus throws light only at 40 degrees. </t>
  </si>
  <si>
    <t xml:space="preserve">@jcbaggee Oh yeah, and I've thought of doing that, except I have limited Hard drive space on my 360 just now. </t>
  </si>
  <si>
    <t>golfinho</t>
  </si>
  <si>
    <t xml:space="preserve">Staying at home. </t>
  </si>
  <si>
    <t>I couldn't donate blood today, my iron was too low at a 36, needed a 37.  Oh well, maybe next time.</t>
  </si>
  <si>
    <t xml:space="preserve">@jennxpenn well it takes 1.5 gigabytes and my comp had 141 now it has 74.4 my memory has 512 now ihave to buy more stuff to play me game. </t>
  </si>
  <si>
    <t>KittyPaws9</t>
  </si>
  <si>
    <t xml:space="preserve">@lizzie9208 We damaged one of my bookcases that way when we moved last year. </t>
  </si>
  <si>
    <t>seralind</t>
  </si>
  <si>
    <t xml:space="preserve">working all day... BOO </t>
  </si>
  <si>
    <t>It's too hot to walk anywhere  *burns to crisp*</t>
  </si>
  <si>
    <t>Meah928</t>
  </si>
  <si>
    <t>oh and ima miss jb young  especially my baby tieirra.  mannnn, but im excited for DCHS! LETS GO! 09-10 freshmen/blue devil! LETS GET IT!</t>
  </si>
  <si>
    <t xml:space="preserve">My computer chair leaked oil or something all over my carpet. Weeks I've been wondering where all this black keeps coming from </t>
  </si>
  <si>
    <t xml:space="preserve">@Danie_ox have to go rubbing it in didnt you!!! LOL </t>
  </si>
  <si>
    <t>dembows</t>
  </si>
  <si>
    <t xml:space="preserve">@Oxford1039 cuz my doggie just got given away  it's for the best though. boo </t>
  </si>
  <si>
    <t>@chantellmarie top sport. I wanna say football but I can't remember.  LOL *Bad fan*</t>
  </si>
  <si>
    <t>dublevin</t>
  </si>
  <si>
    <t xml:space="preserve">@lolly810  dublins the same </t>
  </si>
  <si>
    <t xml:space="preserve">you'll be with nicole </t>
  </si>
  <si>
    <t xml:space="preserve">ugh I hate cleaning...I wish I was at the zoo with leighann and nate </t>
  </si>
  <si>
    <t xml:space="preserve">I am real tired and I don't know why </t>
  </si>
  <si>
    <t>RocktasticMegan</t>
  </si>
  <si>
    <t xml:space="preserve">Jonas Brothers account was suspended!!!! </t>
  </si>
  <si>
    <t>kornguy616</t>
  </si>
  <si>
    <t xml:space="preserve">Jenny just had an accident. </t>
  </si>
  <si>
    <t>pinksushi</t>
  </si>
  <si>
    <t xml:space="preserve">nothing more frustrating than looking for a camera charger and knowing deep down that it's gone forever </t>
  </si>
  <si>
    <t xml:space="preserve">@LMSStars noooo not worse! </t>
  </si>
  <si>
    <t>smushbox</t>
  </si>
  <si>
    <t xml:space="preserve">i can't figure out what to eat anymore </t>
  </si>
  <si>
    <t xml:space="preserve">@Alyssa_Milano The Mariner's game is on Fox up here... </t>
  </si>
  <si>
    <t>AlyssaScenicc</t>
  </si>
  <si>
    <t xml:space="preserve">@gennygoesrawr i'm at home. </t>
  </si>
  <si>
    <t>taylorshook</t>
  </si>
  <si>
    <t xml:space="preserve">hates her job  dont get off till 6 </t>
  </si>
  <si>
    <t>voddyvix</t>
  </si>
  <si>
    <t xml:space="preserve">Is still watching rugby, am v bored now </t>
  </si>
  <si>
    <t xml:space="preserve">I really really hate math </t>
  </si>
  <si>
    <t xml:space="preserve">@NicoleVicious JBM was right  I'm gonna cry! i'm not trustworthyyyyyy </t>
  </si>
  <si>
    <t>smashy_smashy</t>
  </si>
  <si>
    <t xml:space="preserve">@gleem13 Nice! Looks like a hefty piece of furniture. Boo to not getting a nap! </t>
  </si>
  <si>
    <t>@Brittannyy14 Ohh gosh.  Hope you'll get better. Kepp me posted yea and I wish you all the best. Haha.</t>
  </si>
  <si>
    <t xml:space="preserve">my fae-ddut dads here and i missed him cus i was sleeeeeeping! </t>
  </si>
  <si>
    <t xml:space="preserve">i really feel like going shopping like right now...but it is like almost 11pm...i dont think that anyone is goning to be open </t>
  </si>
  <si>
    <t xml:space="preserve">Can't believe Girls Aloud start their break after tonight </t>
  </si>
  <si>
    <t>@mandacrow No  I had to restart the computer and just downloaded 5 Brothers... I need to go get in the shower! haha</t>
  </si>
  <si>
    <t>Tha_Lost_Poet</t>
  </si>
  <si>
    <t xml:space="preserve">I wish i was there for you in your time of need!!!! Please forgive me bestfriend... </t>
  </si>
  <si>
    <t>PatVanD</t>
  </si>
  <si>
    <t xml:space="preserve">@MissDK Good to see Dutch Pride on Twitter! ;-) Wonder why I don't see your updates though although I'm following... </t>
  </si>
  <si>
    <t xml:space="preserve">@jesssicaraymond Nope.. I cant find it ANYWHEER except for the US fucking ITUNES STORE </t>
  </si>
  <si>
    <t>J3ffC0L3</t>
  </si>
  <si>
    <t xml:space="preserve">sucks at rock band drums </t>
  </si>
  <si>
    <t xml:space="preserve">my boyfriend got in a car accident today ! </t>
  </si>
  <si>
    <t xml:space="preserve">@thisismars nooo thy not </t>
  </si>
  <si>
    <t>BJGomez</t>
  </si>
  <si>
    <t xml:space="preserve">At my niece's birthday party. Damn do kids really need that much balloons. Lol. To bad she's feeling under the weather </t>
  </si>
  <si>
    <t xml:space="preserve">oh no! - teenagers parents have gone away next door! - looks like it's going to be a long noisy night!!!! </t>
  </si>
  <si>
    <t xml:space="preserve">@bitofwhimsy I'm sorry, my 5yo is that way about his hair he was all for a mohawk until he belatedly realized the sides would be gone </t>
  </si>
  <si>
    <t>Suffering the loss of my laptop   time for a new one</t>
  </si>
  <si>
    <t xml:space="preserve">@MaiaAR nope never! I guess I'm not that popping </t>
  </si>
  <si>
    <t xml:space="preserve">Still @ this shoot  missing @MrHarrison09's private members club, I'm soo annoyed was really looking forward to it! </t>
  </si>
  <si>
    <t>@DebbieFletcher they must be really yummy then! i'm jealous! i can't eat donuts for 2 weeks! not allowed anything sugary  got a tooth out!</t>
  </si>
  <si>
    <t>paleozoic</t>
  </si>
  <si>
    <t xml:space="preserve">@thegreatjustin and I are chillaxing and have a movie slumber party! my last full weekend home until mid-july </t>
  </si>
  <si>
    <t>jamiePLEASE</t>
  </si>
  <si>
    <t xml:space="preserve">Shayy I miss you </t>
  </si>
  <si>
    <t>@hiabowman pretty good ... errands with hubby   not my fav</t>
  </si>
  <si>
    <t>Graceyy_Love</t>
  </si>
  <si>
    <t>well dis is new... Very intresting. not all dat exciting yet tho  well yea ima follwer YESSS! dats a GREAT start &amp;lt;b&amp;gt;love&amp;lt;/b&amp;gt;</t>
  </si>
  <si>
    <t>jwhitetorres</t>
  </si>
  <si>
    <t xml:space="preserve">I hate getting ready for parties, because it reminds me how HUGE my butt is </t>
  </si>
  <si>
    <t>Argentina! Argentina! We have to win South Africa 2010! ^^ [but with this fat ass of Maradona, I seriously doubt it  ]</t>
  </si>
  <si>
    <t xml:space="preserve">dioreah is not fun </t>
  </si>
  <si>
    <t>MrsDavidSambora</t>
  </si>
  <si>
    <t xml:space="preserve">just had a car accident!   My car is 1,5 years old and its my 3rd one. (and the first 2 were real bad but not my fault at all.. )  </t>
  </si>
  <si>
    <t xml:space="preserve">Its rainy and cold today.....not motivated </t>
  </si>
  <si>
    <t>I've twittered all day by text but Vodafone ate them all   I hate it when techonlogy fails me!</t>
  </si>
  <si>
    <t>Liv4Jesus</t>
  </si>
  <si>
    <t xml:space="preserve">Plz keep me in prayers not feeling well gotta work til 10 30 </t>
  </si>
  <si>
    <t>frigidusferetus</t>
  </si>
  <si>
    <t>Windy out today. Another bad day = another day w/ no beach.  Monday I'm swimming, come rain, hail, or tornado. We took T out to dinner.</t>
  </si>
  <si>
    <t xml:space="preserve">Loooo-hooooooong friggin' day... Ekh.. Work tomorrow </t>
  </si>
  <si>
    <t>bellstraw</t>
  </si>
  <si>
    <t xml:space="preserve">@KevinJonasJr talk to me, please, just tell me hi </t>
  </si>
  <si>
    <t xml:space="preserve">@joeymcintyre I'll b sportin mine @ my show hopefully-it's on the 23rd so it may not get 2 me on time </t>
  </si>
  <si>
    <t>Tolmek</t>
  </si>
  <si>
    <t xml:space="preserve">Spending the day listing most of my remaining PS2 games on eBay. Depressing. I really hoped not to sell some of them. </t>
  </si>
  <si>
    <t>BaileeJane</t>
  </si>
  <si>
    <t>@KendraRayL I can't  cuz it cost but i can from my ipod lols</t>
  </si>
  <si>
    <t>I'm still in bed...sick  cough, stuffy nose, congested, I need to get better!   Silver Lake Pho...I need you!</t>
  </si>
  <si>
    <t xml:space="preserve"> i just got shouted at...</t>
  </si>
  <si>
    <t>Shnuddy</t>
  </si>
  <si>
    <t xml:space="preserve">@roadchickie I must be that new baby smell (or lack thereof) that gives me away.  Plus, I am a few years older </t>
  </si>
  <si>
    <t xml:space="preserve">dirty hair </t>
  </si>
  <si>
    <t>laurakaucher</t>
  </si>
  <si>
    <t xml:space="preserve">worried about my puppy. </t>
  </si>
  <si>
    <t>FiMac1979</t>
  </si>
  <si>
    <t>Got the wrong comicon   ;(</t>
  </si>
  <si>
    <t>@KerriAnson  I had the same phone for ages &amp;amp; it died about 2 weeks ago - The other one wouldn't charge anymore.  I loved that phone lol</t>
  </si>
  <si>
    <t xml:space="preserve">I hate having to sync 11000 songs to my ipod...this means no music in my car </t>
  </si>
  <si>
    <t>tec2030</t>
  </si>
  <si>
    <t>@passionpit  I'm sad I didn't get to see y'all in Baton Rouge, but hopefully y'all will be back here soon!</t>
  </si>
  <si>
    <t>flclrocks</t>
  </si>
  <si>
    <t xml:space="preserve">So i was talking with a customer and they we're pretty cool. They left. They had a tail. Furrys are taking over cool people now </t>
  </si>
  <si>
    <t>petexnasty</t>
  </si>
  <si>
    <t xml:space="preserve">@Jentegrity I'm on the wrong coast for that! I wish I could </t>
  </si>
  <si>
    <t>MichaelGreybley</t>
  </si>
  <si>
    <t xml:space="preserve">got pushed it the pool.... it was so cold </t>
  </si>
  <si>
    <t>entonne</t>
  </si>
  <si>
    <t>@joshtengan   I'll be praying for you. Can I get you anything?</t>
  </si>
  <si>
    <t>Bored....I can't get on with my MJ video cos Final Cut is still downloading!  If I had reasonably good internet it would be done already!</t>
  </si>
  <si>
    <t xml:space="preserve">Felt like looking nice today. Now i just feel embarrassed for being dressy. </t>
  </si>
  <si>
    <t>fredetty</t>
  </si>
  <si>
    <t>@rinnyp  why havent you been sleeping well?</t>
  </si>
  <si>
    <t>ThinkMarsEWD</t>
  </si>
  <si>
    <t>@Jaredlover I'm shopping with my grams. She is leaving in a few days for Florida.  Miss you ladies. I'll be home tomorrow.</t>
  </si>
  <si>
    <t>@seanpaull Hey mate, was trying to take ER off, but it's all copyright protected. Can't move it!  You OK?</t>
  </si>
  <si>
    <t>@Sunny_Boye my tummy hurts    i ate too many charries</t>
  </si>
  <si>
    <t>poggle153</t>
  </si>
  <si>
    <t>@bluebonnet21 Aww that sucks  SUPASCROLL has happened many a time o_O</t>
  </si>
  <si>
    <t xml:space="preserve">Got a story rejection </t>
  </si>
  <si>
    <t>veronicawesome</t>
  </si>
  <si>
    <t xml:space="preserve">@itspeters actually i'm on sprint now but if you can unlock it for sprint then sure. but sprint doesnt have sim cards so... </t>
  </si>
  <si>
    <t xml:space="preserve">@_Rebecca Sorry to hear that </t>
  </si>
  <si>
    <t xml:space="preserve">@GentleSinner Yayyy  I gots to sleep early  Leaving by 9 </t>
  </si>
  <si>
    <t>NatSiblalDawood</t>
  </si>
  <si>
    <t xml:space="preserve">BUT&amp;gt; going to Wal-Mart for a three-hole punch. and chips. yummy when your head is not straight junk food all the way.extra time @ the gym </t>
  </si>
  <si>
    <t xml:space="preserve">@lindabutterfly Oh no!  Is that what has happened to you right now! </t>
  </si>
  <si>
    <t>@PollyRodgers i know so funny i wish id gone, but forgot to get a ticket!  xxx</t>
  </si>
  <si>
    <t>thirstyear2</t>
  </si>
  <si>
    <t xml:space="preserve">@dudezo no eve yet today. </t>
  </si>
  <si>
    <t>@courtneydenise yeah, that is a definite rape of your paycheck  that is ridiculous. hopefully you get a decent tax return then.</t>
  </si>
  <si>
    <t xml:space="preserve">Today I have to work a lot with Andrea, she have to make a new plan for work, finishing the shoot we have to go and look for outfits </t>
  </si>
  <si>
    <t>fishlisha</t>
  </si>
  <si>
    <t xml:space="preserve">I can feel my throat tightening up if im gettin sick ima flip </t>
  </si>
  <si>
    <t>missyasminxo</t>
  </si>
  <si>
    <t>@mileycyrus Your ticket prices for ur concert are SO expensive  i think a lot can't afford this.!!</t>
  </si>
  <si>
    <t>PandoraReturns</t>
  </si>
  <si>
    <t>twitter makes my head hurt!     and my trust issues flare up!</t>
  </si>
  <si>
    <t>Don't unfollow, dudes!  Please! It only makes me sad!</t>
  </si>
  <si>
    <t>kcmohler919</t>
  </si>
  <si>
    <t xml:space="preserve">needs to pack soon... not fun. I had a great time at Jeanne's party! My arm hurts from my tetanus shot. </t>
  </si>
  <si>
    <t xml:space="preserve">wants her hug </t>
  </si>
  <si>
    <t>kingdomgamer</t>
  </si>
  <si>
    <t xml:space="preserve">*sniffle* my girlfriend is making fun of my username </t>
  </si>
  <si>
    <t>haleyhero</t>
  </si>
  <si>
    <t xml:space="preserve">@itsryry don't tattoo your neck!!! </t>
  </si>
  <si>
    <t>@beeluz yeah i know it !! all individual jonas twitters are false!! and that sux cuz @officialnjonas answered me!  buuh</t>
  </si>
  <si>
    <t>Aww tha black guy died  He was mah favorite!</t>
  </si>
  <si>
    <t xml:space="preserve">Why is it windy and cold in Vegas? I wanted to lay out by the pool </t>
  </si>
  <si>
    <t xml:space="preserve">thunder  poor Catrin shes scared of thunder i hope shes okay </t>
  </si>
  <si>
    <t xml:space="preserve">@CMCx lmaoo im not sure, but my mom was like were ganna go later on i hope (yn) but i still gotta ask my dad </t>
  </si>
  <si>
    <t xml:space="preserve">@doodledawne I would like to go back in time and save someone </t>
  </si>
  <si>
    <t xml:space="preserve">@changibedsheets Who needs on in real life when I can have 100 on the Internet woohoo. j/k </t>
  </si>
  <si>
    <t xml:space="preserve">@YoungPlatinum STRANGER!!!!!! I'm mad at u... </t>
  </si>
  <si>
    <t xml:space="preserve">@mynamesamy :L I don't know, I only turned it on at half 9. </t>
  </si>
  <si>
    <t>neonbean</t>
  </si>
  <si>
    <t>This is scary  Death Eaters are loserss.</t>
  </si>
  <si>
    <t xml:space="preserve">I'm turning off the computer and trying to get some sleep. Hope I feel better tomorrow, yuck! </t>
  </si>
  <si>
    <t>@Mazdaman0687 me too  u don't have TOO much longer!</t>
  </si>
  <si>
    <t>@Twizz8  I kno!!! Hopefully time flies........</t>
  </si>
  <si>
    <t>Shopping for biiiirthday gifts ! Ungh I have no idea what boys like !!!!  help ! Haha!</t>
  </si>
  <si>
    <t>krissylynn172</t>
  </si>
  <si>
    <t xml:space="preserve">@snurtz sorry to hear about your grandfather </t>
  </si>
  <si>
    <t xml:space="preserve">@veerooniicaa Ugh, I know how you feel </t>
  </si>
  <si>
    <t xml:space="preserve">air franch is sooo bad! ... mum and child from ludlo aparently.... shit dude </t>
  </si>
  <si>
    <t>@MonaMinx hey sweets..I see the shopping wasn't successful  always the way mate x</t>
  </si>
  <si>
    <t>d1va_status</t>
  </si>
  <si>
    <t>Prayin for the family of Air France victims  http://if10.net/0cf</t>
  </si>
  <si>
    <t xml:space="preserve">@BaronBoys only in ATL? </t>
  </si>
  <si>
    <t>another phone gone   taking taxis at night always from now on</t>
  </si>
  <si>
    <t>@frannington Yikes.  I hope the physio works and it gets better soon!</t>
  </si>
  <si>
    <t>k_shawty</t>
  </si>
  <si>
    <t xml:space="preserve">i no longer live in reno, i live in Forks because of all this RAIN! </t>
  </si>
  <si>
    <t xml:space="preserve">Sleep is over-rated but my eyes burn from the lack </t>
  </si>
  <si>
    <t>1ManicButterfly</t>
  </si>
  <si>
    <t xml:space="preserve">Trying to make new pages on my website to list new jewelry...can't think straight with the jabbing pain shooting into my eyeball </t>
  </si>
  <si>
    <t>DiscorderMag</t>
  </si>
  <si>
    <t xml:space="preserve">@kalinh Oops! These little boo-boos sometimes happen </t>
  </si>
  <si>
    <t>lumideedledum</t>
  </si>
  <si>
    <t xml:space="preserve">Oh, FML!! just realized I spilled coffee on my white tshirt for work </t>
  </si>
  <si>
    <t xml:space="preserve">@Caged: ow my brain </t>
  </si>
  <si>
    <t xml:space="preserve">@feltbeats Vote for @TomFelton! He's currently in 3rd place! ... I'm trying to, but I simply cannot make the site load properly anymore. </t>
  </si>
  <si>
    <t>tlhinganhom</t>
  </si>
  <si>
    <t xml:space="preserve">Luke's graduation party today and it's raining! </t>
  </si>
  <si>
    <t>plasticpacman</t>
  </si>
  <si>
    <t xml:space="preserve">Hate sitting in a cab on a saturday </t>
  </si>
  <si>
    <t>DebiLayne</t>
  </si>
  <si>
    <t xml:space="preserve">@PurpleSuede Good job!!!!!! Jer feels really bad that you are out there alone </t>
  </si>
  <si>
    <t xml:space="preserve">@Laylaloves Hi Layla the link for ok insider isnt working </t>
  </si>
  <si>
    <t xml:space="preserve">studying my butt off!! i really wanna go ouut </t>
  </si>
  <si>
    <t>LornaHaywood</t>
  </si>
  <si>
    <t xml:space="preserve">@jack_ono being in on a saturday night is always a sad thing. </t>
  </si>
  <si>
    <t xml:space="preserve">Happy 6th birthday, Mattycakes... *sighs* </t>
  </si>
  <si>
    <t xml:space="preserve">@Kikirowr They are sooooo good. â™¥  Sad I couldn't go see them live and wear my rockabetty dress. </t>
  </si>
  <si>
    <t>Yanks311</t>
  </si>
  <si>
    <t xml:space="preserve">wow posada and cano were played perfectly i guess...both might be hits if upton plays a normal depth there... </t>
  </si>
  <si>
    <t xml:space="preserve">@Frannyd oh lame... i think you should drive to jax right now so we can go out... NARCI took a raincheck on her bday </t>
  </si>
  <si>
    <t>kafitz</t>
  </si>
  <si>
    <t>@igivegoodtweet no   i couldn't make it last night. when are you next avail to rally/go out? i miss the siegal.</t>
  </si>
  <si>
    <t xml:space="preserve">I think I'm allergic to fruit...  double  My mouth itches sooo bad </t>
  </si>
  <si>
    <t xml:space="preserve">6'oclock needs to hurry up. Im not even suppose to be working weekends </t>
  </si>
  <si>
    <t>sweet_factory</t>
  </si>
  <si>
    <t xml:space="preserve">is bittersweet about the upcoming week... </t>
  </si>
  <si>
    <t>VSchenk</t>
  </si>
  <si>
    <t>wasting more time trying to figure out &amp;quot;selective twitter&amp;quot; for facebook  #fb</t>
  </si>
  <si>
    <t xml:space="preserve">@joeygrana until monday when anastasia &amp;amp; pete begin work in my kitchen &amp;amp; laundry room. </t>
  </si>
  <si>
    <t>texas is  H-O-T hot. lols but i love college station.. its beautiful. new home....  i feel like im cheatingon colorado!! lols jkjk haha</t>
  </si>
  <si>
    <t>thecolournerd</t>
  </si>
  <si>
    <t>holy crap, worst shoes ever. Wear them for 20 minutes and my feet are blistered so bad! Mom fail  They were cute too, grr</t>
  </si>
  <si>
    <t>jennyconroy</t>
  </si>
  <si>
    <t xml:space="preserve">where are all my friends today? </t>
  </si>
  <si>
    <t>akaStevie</t>
  </si>
  <si>
    <t xml:space="preserve">Tried to sleep my life away but my body wouldnt let me </t>
  </si>
  <si>
    <t>HisBeloved23</t>
  </si>
  <si>
    <t xml:space="preserve">Its SO cold that you can see your breath! I'm frozen </t>
  </si>
  <si>
    <t>Duhitskaytay</t>
  </si>
  <si>
    <t xml:space="preserve"> its a sad lonley day</t>
  </si>
  <si>
    <t>i need a hug fo real  i feel like crap. o well this is recession life fo ya</t>
  </si>
  <si>
    <t>FashionRewind80</t>
  </si>
  <si>
    <t xml:space="preserve">The sad thing was, the trailer tipped over </t>
  </si>
  <si>
    <t>rdcence</t>
  </si>
  <si>
    <t xml:space="preserve">Just went to the Dr.  Got diagnosed with walking pneumonia.  Bummer </t>
  </si>
  <si>
    <t xml:space="preserve">Finishing the #abdntweetup with Terminator Salvation at the vue 2145 screening. Alone  see it in good quality now </t>
  </si>
  <si>
    <t xml:space="preserve">Some guy ran over me with his shopping cart.  The back of my ankle is all banged up and bleeding now </t>
  </si>
  <si>
    <t>LilDroppa</t>
  </si>
  <si>
    <t xml:space="preserve">@SamanthaOfUM hold on im lost lol what are we discussing </t>
  </si>
  <si>
    <t xml:space="preserve">i'm sure i still feel hungover from thursday night </t>
  </si>
  <si>
    <t xml:space="preserve">Worried about my mummy - she's had to go to hospital and is staying over night </t>
  </si>
  <si>
    <t xml:space="preserve">dont leave me please, i love you so much , i know that i wrong, we wrong, all this is very hard for me too! </t>
  </si>
  <si>
    <t xml:space="preserve">might stay off the TT wbsite for tonight, don't know whether i can cope with al the updates about the concert ... </t>
  </si>
  <si>
    <t xml:space="preserve">Was in the car to hear Mariano blow it and came in to watch the Yankee rally fall short </t>
  </si>
  <si>
    <t>frenchy_rjp</t>
  </si>
  <si>
    <t>Byebye Korsow/ #CuraÃ§ao. Till we meet again   http://twitpic.com/6rtdu</t>
  </si>
  <si>
    <t xml:space="preserve">@AubreeStorm Haha,I wanna see it too. But its gonna be just after a week in my Country.  Aww. </t>
  </si>
  <si>
    <t>brujah</t>
  </si>
  <si>
    <t>@Theserashow  urs!!</t>
  </si>
  <si>
    <t xml:space="preserve">@QueenMeC </t>
  </si>
  <si>
    <t>@lameBIRDIE I never wanted to move back here.  I tried to be optimistic too, but that didn't work out too well. Haha.</t>
  </si>
  <si>
    <t>Mandazxo</t>
  </si>
  <si>
    <t xml:space="preserve">@shineonmedia Ah. Did you know about the Jonas Brothers youtube account? </t>
  </si>
  <si>
    <t>hypersensitive</t>
  </si>
  <si>
    <t xml:space="preserve">Finished Dr Who S3 last night (AWESOME!) but sad that S4 isn't available for instant watching so I have to wait for the DVDs. </t>
  </si>
  <si>
    <t>Smillie182</t>
  </si>
  <si>
    <t xml:space="preserve">@DouglasBarrie sad about airdrie by the way </t>
  </si>
  <si>
    <t xml:space="preserve">@Doodiedust Well that's just rude! I've been driving round a lot so maybe I bypassed all the rain. It's all dark clouds now though </t>
  </si>
  <si>
    <t xml:space="preserve">@lcstranslations Not yet... i am leaving Monday and i wont be able to twit... the gr8 wall of China block it </t>
  </si>
  <si>
    <t>StephBizzarro</t>
  </si>
  <si>
    <t xml:space="preserve">OUCH! Felicia just dropped a hair dryer on my toe! </t>
  </si>
  <si>
    <t xml:space="preserve">@pato_30stm  yes i agree so tragic....so sad for his family and all his fans </t>
  </si>
  <si>
    <t>photonat</t>
  </si>
  <si>
    <t>needs to conquer this 5-10 research paper   I need all the help I can get!!!! PS I miss the boy already!! &amp;lt;3</t>
  </si>
  <si>
    <t xml:space="preserve">@victoriahanfoi I have a cold too, so booo </t>
  </si>
  <si>
    <t>@AmandaRumm I gotsta get up really early though  I'll see if I can't load up on caffeine, though today's 4 teas and 1 coffee had no effect</t>
  </si>
  <si>
    <t>Has a big netball tournement tomorrow- EARLY  We're so gunna' lose like every match, but i'm trying to think positive!</t>
  </si>
  <si>
    <t>strwbryfields88</t>
  </si>
  <si>
    <t>@meghannicoleee wow, that's awful  i'm so sorry hahahha</t>
  </si>
  <si>
    <t>schreibfeder</t>
  </si>
  <si>
    <t xml:space="preserve">Got to say it again and again: I can't wait to see HP6 and the Sectmsempra!!! But I have to... </t>
  </si>
  <si>
    <t xml:space="preserve">@M3wThr33 I want the GSM version asap, goddamn </t>
  </si>
  <si>
    <t xml:space="preserve">I can't find this last fucking blast shard. </t>
  </si>
  <si>
    <t>@SoCalVixen hey gurl! nuttin much jus doing cwk  n im doin gd....u?</t>
  </si>
  <si>
    <t>rachelalicia</t>
  </si>
  <si>
    <t xml:space="preserve">@Jimmythief Sorry you drove too fast to my graduation.  </t>
  </si>
  <si>
    <t>@NicoleVicious I'm a bad person  I probably would have accidentally sent those videos to EVERYONE. ARGH!</t>
  </si>
  <si>
    <t>bobbycotton</t>
  </si>
  <si>
    <t xml:space="preserve">feeling kinda fresh with my new haircut haha. ten min left of my break though </t>
  </si>
  <si>
    <t xml:space="preserve">@boldavenue disappointed. I like the idea of stalking, but just don't have the time </t>
  </si>
  <si>
    <t xml:space="preserve">@turminallyill I totally would too, omg I missed you and Alex's stickam the other night </t>
  </si>
  <si>
    <t>AnnieBarrios</t>
  </si>
  <si>
    <t xml:space="preserve">i'm jealous of @mileycyrus. i wanna be with nick j right now </t>
  </si>
  <si>
    <t>nope, it's all changed. new lessons and shiz. i have a lot of double historys  but many frees before lunch. fingers crossed they're same!</t>
  </si>
  <si>
    <t>bonce752</t>
  </si>
  <si>
    <t xml:space="preserve">Now I have to shop around and get the best deal. So off to more garages tomorrow! Still no sign of Kiai the cat </t>
  </si>
  <si>
    <t xml:space="preserve">@jodi_ebony come back! I don't feel good at all </t>
  </si>
  <si>
    <t>drplayboy</t>
  </si>
  <si>
    <t>@poeticpopular u think that would've been funny if I lost my ipod  ....how mean and cold hearted u are  http://myloc.me/2PDN</t>
  </si>
  <si>
    <t>jomyaugustine</t>
  </si>
  <si>
    <t xml:space="preserve">@jeffjose cant put anything on queue as hard disk is full </t>
  </si>
  <si>
    <t>popcornislove</t>
  </si>
  <si>
    <t xml:space="preserve">so he's trying to convince me to go through with it andddd now im freaking stressed out and confused... i hate boyssss. </t>
  </si>
  <si>
    <t>RichNeate</t>
  </si>
  <si>
    <t>No bank card!- no going out  x</t>
  </si>
  <si>
    <t>bexobex</t>
  </si>
  <si>
    <t xml:space="preserve">packing up the flat </t>
  </si>
  <si>
    <t>lovesuzieq</t>
  </si>
  <si>
    <t>damn . i miss my graphic programs. that i lost when my last pc crashed  tried to resize my kitty pic, hes a pimp with cash and cigs haha</t>
  </si>
  <si>
    <t>sevfurneaux</t>
  </si>
  <si>
    <t xml:space="preserve">@newvibes I saw it on streaming video, I don't think it's out for a while </t>
  </si>
  <si>
    <t>anderssundstrom</t>
  </si>
  <si>
    <t xml:space="preserve">Sweden - Denmark 0-1 no world cup next year... </t>
  </si>
  <si>
    <t>Naw I been on here everyday, I think I'm addicted lol @sagittarius87 u jus aint been hittin me up  lol</t>
  </si>
  <si>
    <t xml:space="preserve">Mannn I need a nap </t>
  </si>
  <si>
    <t>@MichaelWojtas I know. I'll tell you what happened later.shes so sad.  is it the project with all the articles? poor guy. :|</t>
  </si>
  <si>
    <t xml:space="preserve">Bloody iPhone! Cal on the other hand has beer! </t>
  </si>
  <si>
    <t xml:space="preserve">I thought I got a new Mac today - but I was mistaken since I haven't even touched it yet </t>
  </si>
  <si>
    <t>nadsricard</t>
  </si>
  <si>
    <t xml:space="preserve">Is ready to be appreciated tonight! But not to say goodbye to Susie </t>
  </si>
  <si>
    <t>@camiknickers  You could maybe the Cello at the same time...</t>
  </si>
  <si>
    <t xml:space="preserve">@tennis_queen09 that makes 2 of us ... </t>
  </si>
  <si>
    <t xml:space="preserve">So lazy today. i want an icecream but Im trying to stay away from sugar </t>
  </si>
  <si>
    <t xml:space="preserve">outside tanninga bit more before the weather turns crap </t>
  </si>
  <si>
    <t xml:space="preserve">@ruthy23 the forecast for where we are is rain all day which is really annoying </t>
  </si>
  <si>
    <t xml:space="preserve">@jyotigill yeah it sucked </t>
  </si>
  <si>
    <t>chelseabot</t>
  </si>
  <si>
    <t xml:space="preserve">I ate at bananarchy, but it was so good I forgot to twitpic it. </t>
  </si>
  <si>
    <t>@sparkakapacman just am  n i had 2 wake up early 4 an interview</t>
  </si>
  <si>
    <t xml:space="preserve">@Mandyque never mind that, I am an idiot. Only those following both of us see our @ replies now ... Will retweet. Not big secret but </t>
  </si>
  <si>
    <t>Avalancheshane</t>
  </si>
  <si>
    <t xml:space="preserve">Hmm I must suddenly have gone boring... No responses to my tweets anymore </t>
  </si>
  <si>
    <t xml:space="preserve">@_whatshername bummer!  </t>
  </si>
  <si>
    <t>bk_prod</t>
  </si>
  <si>
    <t xml:space="preserve">At Pearson Airport, 26C in #yyz. Not looking forward to snow in #yyc </t>
  </si>
  <si>
    <t xml:space="preserve">Just left the house didn't expect this kind of entertainment!!! Hope it ends safely!!! </t>
  </si>
  <si>
    <t xml:space="preserve">The situation remains unresolved, however </t>
  </si>
  <si>
    <t xml:space="preserve">@Frannyann Ooh red stuff!Am on voddie tonight. Didn't go shopping. Will get red stuff for tomorrow though! Do prefer it but the calories </t>
  </si>
  <si>
    <t xml:space="preserve">@liamlager i don't have my 360 tonight. My brother is borrowing it for one of his 'overnight party things'..so not tonight i'm afraid. </t>
  </si>
  <si>
    <t>JordansKitKat</t>
  </si>
  <si>
    <t xml:space="preserve">And today's weather is ...  RAINY! </t>
  </si>
  <si>
    <t xml:space="preserve">Smoke didn't eat the wet food so guess we're still going to vet. </t>
  </si>
  <si>
    <t>zanydude</t>
  </si>
  <si>
    <t xml:space="preserve">@lisababy182  Wanna talk bout it ? </t>
  </si>
  <si>
    <t>geishacutie</t>
  </si>
  <si>
    <t>Worst movie: 'Zack and Miri Make a Porno' absolutely awful!  should have known..</t>
  </si>
  <si>
    <t>@cbmoxon oh no!  go to roxy tonight!</t>
  </si>
  <si>
    <t xml:space="preserve">@Naytally well what with being in South Africa I think I'm always going to be the last to get my tee </t>
  </si>
  <si>
    <t>CoCoButta20</t>
  </si>
  <si>
    <t>Somebody sat on my sunglasses last Sunday  I gotta take em' back</t>
  </si>
  <si>
    <t>LarrySpurlock</t>
  </si>
  <si>
    <t>@MissBeckala WTF? How can that happen (to me).  I'm so sad.   So that's how people roll here at Twiiter, huh?  Did you check me out?</t>
  </si>
  <si>
    <t>@TradingGoddess Omg! I'm sorry!  Ugh.. im so mad right now.. @jonasbrothers YouTube account got suspended &amp;gt; ARRGH!</t>
  </si>
  <si>
    <t>paintsbynumbers</t>
  </si>
  <si>
    <t>@teapotstains me too  thanks babes &amp;lt;3</t>
  </si>
  <si>
    <t xml:space="preserve">@noellong WHAT!!!!???? i love whataburger </t>
  </si>
  <si>
    <t>Mashon96</t>
  </si>
  <si>
    <t xml:space="preserve">*sigh* Maxwell is going on tour. I don't have a ticket. Love me? Spot me? around 95 after fees and taxes. </t>
  </si>
  <si>
    <t>shoot_the_moon</t>
  </si>
  <si>
    <t>Yanks lose.  Oh well. On to the main event, NINE INCH NAILS!!!!!!</t>
  </si>
  <si>
    <t>EmNeail</t>
  </si>
  <si>
    <t xml:space="preserve">Waiting for Cricket highlights at 11.15pm. Cos havent got Sky </t>
  </si>
  <si>
    <t xml:space="preserve">@Sunny_Boye ouch </t>
  </si>
  <si>
    <t>ohdamnitsjorden</t>
  </si>
  <si>
    <t>@markkasper same  im sorry again</t>
  </si>
  <si>
    <t>annarmsworthy</t>
  </si>
  <si>
    <t xml:space="preserve">We thought we would be slick by cutting the line and now we don't get free ice cream. </t>
  </si>
  <si>
    <t>dancegirl012</t>
  </si>
  <si>
    <t xml:space="preserve">love sucks </t>
  </si>
  <si>
    <t xml:space="preserve">@whitespider1066 bummer, don't know if my iPhone will last til then. it's definitely on its last legs </t>
  </si>
  <si>
    <t xml:space="preserve">I think Twitterfon locked me out </t>
  </si>
  <si>
    <t xml:space="preserve">I think I found the problem: Thunderbird 3 Beta. </t>
  </si>
  <si>
    <t xml:space="preserve">@itsTyrab I'm mad u not following me </t>
  </si>
  <si>
    <t>@Caitlin_Babez miss school and you guys too  bored at home. But still in quite alot of pain, be back soon hopefully(:</t>
  </si>
  <si>
    <t xml:space="preserve">@tonyadam @oilman just more proof that Microsoft isn't a Mac fan-boy and they're missing a lot of users. </t>
  </si>
  <si>
    <t>@echiebabe yes  everyone was shocked when they knew about it!</t>
  </si>
  <si>
    <t xml:space="preserve">I'm bored watching big brother. It's so bad </t>
  </si>
  <si>
    <t xml:space="preserve">Hmmmm - looks like I need new microphones 'cos the background noise here isn't good </t>
  </si>
  <si>
    <t xml:space="preserve">i miss you, mohawk </t>
  </si>
  <si>
    <t>@babi_lira had no idea, don't read other boards, and knowing why Rafa has been  lately saved me some worries about even worse stuff.</t>
  </si>
  <si>
    <t xml:space="preserve">@JFR_Racing GOOD LUCK TEAM FORCE HOPE THE TREE IS FIXED </t>
  </si>
  <si>
    <t>HotLAMA</t>
  </si>
  <si>
    <t>yo j, I'm slaving at work  waaa ...we going 2 go see the  hangover 2nite...u down?? bring kourtney! lmao</t>
  </si>
  <si>
    <t>they just leave  omg wanna cry ..</t>
  </si>
  <si>
    <t>Amonayy</t>
  </si>
  <si>
    <t xml:space="preserve">At work till 10:30 </t>
  </si>
  <si>
    <t xml:space="preserve">@VioletsCRUK I had 2 full boxes of Jaffa Cakes in the shop, somehow there is none left now </t>
  </si>
  <si>
    <t xml:space="preserve">&amp;quot;Already Gone&amp;quot; - Kelly Clarkson </t>
  </si>
  <si>
    <t xml:space="preserve">Well its saturday and I find myself headed 4 work. Leaving the boys at home...........doesn't make me especially happy </t>
  </si>
  <si>
    <t xml:space="preserve">@lesleyroy ahh i feel like you're always in my area now, first allentown now wilkes! and i can never go! what the heck </t>
  </si>
  <si>
    <t xml:space="preserve">@NicoleHainey23 haha true! i cant see him ever failing, so its a no for rob </t>
  </si>
  <si>
    <t>pandaMillena</t>
  </si>
  <si>
    <t xml:space="preserve">DQ is a failure... the lady put one brownie at the bottom of my moolatte... this makes me sad </t>
  </si>
  <si>
    <t>AlysDude</t>
  </si>
  <si>
    <t>KrisKat27</t>
  </si>
  <si>
    <t>Miss living with mah best friannn.and miss my dorm life  eff the summer.</t>
  </si>
  <si>
    <t>fionahobden</t>
  </si>
  <si>
    <t xml:space="preserve">@robmontanez And I'm feeling very guilty right now </t>
  </si>
  <si>
    <t xml:space="preserve">@nathaliek I tend to burn myself a lot with my straightener in the morning </t>
  </si>
  <si>
    <t xml:space="preserve">Ugh hard ass test! Waitin for the grade </t>
  </si>
  <si>
    <t>VL</t>
  </si>
  <si>
    <t>Ron Conway Tribute To Rajeev Motwani http://ff.im/3EWMd Really sad  (via @dodeja)</t>
  </si>
  <si>
    <t>@JeniPoynter_x  he's freakin me out.</t>
  </si>
  <si>
    <t xml:space="preserve">I feel like one! </t>
  </si>
  <si>
    <t>@brashlionroars Dude it could be worse.  Toronto show=$89+$18 in fees.    No way to sell out Toronto this time, @therealtoriamos.</t>
  </si>
  <si>
    <t>8020shoes</t>
  </si>
  <si>
    <t xml:space="preserve">kind of sad the flea market is almost over </t>
  </si>
  <si>
    <t>Gui_01</t>
  </si>
  <si>
    <t xml:space="preserve">I miss my Macbook </t>
  </si>
  <si>
    <t>TheRealMora</t>
  </si>
  <si>
    <t>bye guys.  LIbrary is closed tomorrow.   how did we live with out the internet before we had it.</t>
  </si>
  <si>
    <t xml:space="preserve">@mileycyrus Â£50?!?! PLEASE lower your concert prices!!!! </t>
  </si>
  <si>
    <t xml:space="preserve">@edsaint i've not seen any yet - got catching up to do! </t>
  </si>
  <si>
    <t>theg3show</t>
  </si>
  <si>
    <t xml:space="preserve">Change of plans! Show for the 8/6 going ahead again, but the next one after that is cancelled instead </t>
  </si>
  <si>
    <t xml:space="preserve">@knightsangel parents to expect you to drive </t>
  </si>
  <si>
    <t xml:space="preserve">So when ECC calls and asks if one of your coworkers is at work today, do you tell them yes? I feel like a snitch </t>
  </si>
  <si>
    <t>AlieDupuis</t>
  </si>
  <si>
    <t xml:space="preserve">@xoxmellixox awe!!! Yay he's back!! Poor lil guy, having to stay inside </t>
  </si>
  <si>
    <t>MsJones73</t>
  </si>
  <si>
    <t xml:space="preserve">A 75 year old dyke is doin her laundry too....wud upload a pic of her, but I don't kno how to with Twitterberry </t>
  </si>
  <si>
    <t xml:space="preserve">Who wants a baby? For the cash... Like cn u disconnect enough to drop a seed and keep it movin? Idk I cnt see me being a sperm donar. </t>
  </si>
  <si>
    <t xml:space="preserve">at home! my back hurts so much! i wanna take a nap , but guess what? the bf's coming over .. </t>
  </si>
  <si>
    <t>Is fed up with this assignment gosh can not wait for it 2 be over  :@</t>
  </si>
  <si>
    <t>leaving my hometown soon  living over a month on an island â™¥</t>
  </si>
  <si>
    <t>jennalovestdf</t>
  </si>
  <si>
    <t>@hullo_imabby awe, i'm sorrry. i misss you fishy  &amp;lt;/3</t>
  </si>
  <si>
    <t>lyseebee</t>
  </si>
  <si>
    <t>Rain rain go away come again some other day. So cloudy and dark and I just heard thunder  However I do like storms. They are a mystery ...</t>
  </si>
  <si>
    <t xml:space="preserve">@lauranreid I miss all the fun </t>
  </si>
  <si>
    <t>Itslisabitch</t>
  </si>
  <si>
    <t>concert was amazing! but im very tired right now  sweet dreams!</t>
  </si>
  <si>
    <t xml:space="preserve">I had new home in new apartment. Only problem: Packing needs to be done and my entire floor is a mess of stuff </t>
  </si>
  <si>
    <t>changibedsheets</t>
  </si>
  <si>
    <t xml:space="preserve">@lovesickass Yeah, that doesn't really make me feel any better. </t>
  </si>
  <si>
    <t>JasonTron</t>
  </si>
  <si>
    <t xml:space="preserve">The floor just bit my face. </t>
  </si>
  <si>
    <t>emiwa</t>
  </si>
  <si>
    <t xml:space="preserve">Visited IKEA today. Remebered to get the swedish flag up - itÂ´s our national day. Sweden lost the game to Denmark - in football </t>
  </si>
  <si>
    <t>sas73</t>
  </si>
  <si>
    <t xml:space="preserve">@BuddhaDogGirl very lousy but it seems the universe has plans for us to meet another time. poor leonie is not well either </t>
  </si>
  <si>
    <t xml:space="preserve">Weâ€™re chasing stars to lose our shadow Peter Pan and Wendy turned out fine â™¥  </t>
  </si>
  <si>
    <t>Fridachi</t>
  </si>
  <si>
    <t>@Thomiez  Ach was!</t>
  </si>
  <si>
    <t>Sophiedreww</t>
  </si>
  <si>
    <t xml:space="preserve">@Becci_McFry Lily couldnt go. </t>
  </si>
  <si>
    <t>StevenBRadioGuy</t>
  </si>
  <si>
    <t xml:space="preserve">Don't get me wrong, I love the M's...but, is nice to see my other fave team w/out MLB live.  Abll 4!! Great!  </t>
  </si>
  <si>
    <t>jillianmcguire</t>
  </si>
  <si>
    <t xml:space="preserve">@juliaxsears  meee too! </t>
  </si>
  <si>
    <t>Ughh.. Cut myself with glass, now it's burning and I'm scared it's gonna leave a scar forever!  http://yfrog.com/2940tj</t>
  </si>
  <si>
    <t>mariogold</t>
  </si>
  <si>
    <t xml:space="preserve">@jimmywhite09 oh my friend i think you should stay with your wife, cuz you decide time ago to share your life with her, don`t hurt her </t>
  </si>
  <si>
    <t xml:space="preserve">@Markable bike was stolen while i was in hungary, so i cant get anywhere quickly now, have to stay on campus </t>
  </si>
  <si>
    <t>Getting ready for kyles grad party  .. I dont want my frieds to leave</t>
  </si>
  <si>
    <t>@megansaidpoop YESSSSSSSSSSSS!  We are gonna have to hang out this weekend for sure.</t>
  </si>
  <si>
    <t>Think someone in the hotel is hammering the bandiwdth on the WiFi.  Everything's running at dial up speed.</t>
  </si>
  <si>
    <t>MrManHey</t>
  </si>
  <si>
    <t>i got an confession... IM ADDICTED TO TEXTING I gotta start back calling its getting outta control  -manHey</t>
  </si>
  <si>
    <t xml:space="preserve">@eightynine25 @m_neko Now I want Wasabi too </t>
  </si>
  <si>
    <t>So bored.  Somebody talk? x</t>
  </si>
  <si>
    <t>@TomboyTigress awwwwwwwwwwwwwww shit  ok **shuts up** ;)</t>
  </si>
  <si>
    <t>@bisante I wont be here later on tonight  I graduate tonight!!! But I cnat see you if I am not here</t>
  </si>
  <si>
    <t xml:space="preserve">the headache i has it </t>
  </si>
  <si>
    <t xml:space="preserve">friends don't let friends twitter and drive. @ask_about_brie get off twitterberry and focus lol..but lmfaoo @ oliver twist! i'ma miss u </t>
  </si>
  <si>
    <t>Varme</t>
  </si>
  <si>
    <t xml:space="preserve">my iPhone i dead </t>
  </si>
  <si>
    <t>pretty sure my twitter account is hacked  I didn't write the last post about that fat loss</t>
  </si>
  <si>
    <t xml:space="preserve">Recital tonight! AHH scared/sore/full/my feet hurt. lol its ugly outside </t>
  </si>
  <si>
    <t>CertifiedDiva21</t>
  </si>
  <si>
    <t xml:space="preserve">@MRKDM </t>
  </si>
  <si>
    <t xml:space="preserve">@joni1 I'm sorry your mom missed the party </t>
  </si>
  <si>
    <t>How can someone be a speaker at an event yet I cannot find a current photo of said person.  Would it be wise to find said photo? no. LOL</t>
  </si>
  <si>
    <t>NikKBEEbOP</t>
  </si>
  <si>
    <t xml:space="preserve">Watching seabiscuit wish i could be out riding my horse </t>
  </si>
  <si>
    <t>Hey @andydick  awww...  (andydick live &amp;gt; http://ustre.am/2Koj)</t>
  </si>
  <si>
    <t>@JLSOfficial im not going booooooooo  gutted! come back to glasgow sooon!!</t>
  </si>
  <si>
    <t xml:space="preserve">I can't believe how much of a good daughter I was this week while they were gone. That just goes to show I'm getting old </t>
  </si>
  <si>
    <t>LilaBlue</t>
  </si>
  <si>
    <t xml:space="preserve">oh hum...Brazil beat Uruguay 4-0 </t>
  </si>
  <si>
    <t>marjoriesolomon</t>
  </si>
  <si>
    <t xml:space="preserve">OMG! Just discovered my Outlook calendar does not hold one-off entries more than six-months old! Am in shock. Lucky I keep a paper diary </t>
  </si>
  <si>
    <t>lesilva</t>
  </si>
  <si>
    <t>Hey #happymoon vixi caiu o stream   (happymoon live &amp;gt; http://ustre.am/3je5)</t>
  </si>
  <si>
    <t xml:space="preserve">Going to pearlridge with all my friends. Wish @tatii77 would be here </t>
  </si>
  <si>
    <t>famouszz</t>
  </si>
  <si>
    <t xml:space="preserve">i got burned by a bag of ice </t>
  </si>
  <si>
    <t xml:space="preserve">Nothing worse than hearing one of your closest friends cry in emotional pain. </t>
  </si>
  <si>
    <t>alexbabex</t>
  </si>
  <si>
    <t xml:space="preserve">I'm literally counting down the days till Zante ,cos here i come! i bet monday and tuesday just drag on it will be hell offically </t>
  </si>
  <si>
    <t xml:space="preserve">@VioletsCRUK hot fireman isn't a nice drunk I'm quite sad </t>
  </si>
  <si>
    <t xml:space="preserve">@rlaforest I wish I could have but the wife is pregnant and about to pop.  Couldn't take too much time from home!  </t>
  </si>
  <si>
    <t xml:space="preserve">@DanielFielding Continue to ignore!! Stick head in sand!!! Poor u </t>
  </si>
  <si>
    <t xml:space="preserve">@x0x_Levie_x0x i have those haha! quickly charge your ipod!!! i would send you a song but i cant send ssounds over twitter </t>
  </si>
  <si>
    <t xml:space="preserve">@KendraRayL *claps enthusiastically* sorry i couldn't help though Kendra!!! i tried </t>
  </si>
  <si>
    <t>eckthompson1</t>
  </si>
  <si>
    <t xml:space="preserve">@stevenmarkorton you loser! no im in the wine vaults twittering you, im the loser </t>
  </si>
  <si>
    <t>clara_34</t>
  </si>
  <si>
    <t xml:space="preserve">has a very nasty bruise form falling over last night - 4 inch heels and whie wine do not go well together </t>
  </si>
  <si>
    <t>xozai</t>
  </si>
  <si>
    <t xml:space="preserve">did not get a palm pre </t>
  </si>
  <si>
    <t>SingingHeart09</t>
  </si>
  <si>
    <t xml:space="preserve">Summer is almost here,yet i dont want it to be.Maybe cuz the i've gotten to know the seniors so well,Or cuz biggins isnt coming back. </t>
  </si>
  <si>
    <t>SimonC979</t>
  </si>
  <si>
    <t xml:space="preserve">@Fallen_Reason Bad tiemz </t>
  </si>
  <si>
    <t xml:space="preserve">@SirJolt I got drenched on the way and dropped lappy in a teeny puddle  It's fine though, I nearly cried </t>
  </si>
  <si>
    <t>hipczech74</t>
  </si>
  <si>
    <t xml:space="preserve">My ass is spazzing for no reason. I think it's time for me to get some fresh air. </t>
  </si>
  <si>
    <t>@elenaandpamela my mom is too lazy to get me food and apperently im the only one that wants  back to stage one</t>
  </si>
  <si>
    <t>Rimz808</t>
  </si>
  <si>
    <t xml:space="preserve">felt so nice sleeping in today.. much needed! not stoked i have to go to work for about 2 hours on a sat though </t>
  </si>
  <si>
    <t xml:space="preserve">@JLSOfficial please reply il cry if u dont </t>
  </si>
  <si>
    <t xml:space="preserve">couldn't find a black shrug in the entire mall. She won't be wearing her new BCBG dress to Church tomorrow </t>
  </si>
  <si>
    <t>aiacobellis</t>
  </si>
  <si>
    <t xml:space="preserve">Sooo bored at work </t>
  </si>
  <si>
    <t xml:space="preserve">@CheRoP LOL im watching college hill and Dream DID NOT look like that the night we went </t>
  </si>
  <si>
    <t>sajal</t>
  </si>
  <si>
    <t xml:space="preserve">@SathyaBhat flash doesnt work </t>
  </si>
  <si>
    <t xml:space="preserve">@jimyvr I know...those poor, poor polar bears </t>
  </si>
  <si>
    <t>xKerrie23x</t>
  </si>
  <si>
    <t>New to Twitter not sure wot to do  Help????</t>
  </si>
  <si>
    <t xml:space="preserve">my friend was quick to grab the brannigan username for his rocketmail. I am sad now. </t>
  </si>
  <si>
    <t>theallygroup</t>
  </si>
  <si>
    <t>Same-sex couples fight for immigration rights--I am amazed how much discrimination goes on for non-privileged people  http://bit.ly/UQkvy</t>
  </si>
  <si>
    <t xml:space="preserve">Northern Ireland have just lost 3-0- to the world champions </t>
  </si>
  <si>
    <t xml:space="preserve">@Casey_Rose_xoxo I kno right. We could pull it off. I miss Florida! </t>
  </si>
  <si>
    <t>AlannaRaben</t>
  </si>
  <si>
    <t xml:space="preserve">@skyallred scary </t>
  </si>
  <si>
    <t xml:space="preserve">http://twitpic.com/6rtyt - Missing this right now </t>
  </si>
  <si>
    <t>@Hatz94 awww how come? Did you sleep wrong again?  and aw does it hurt to play? (guitar)</t>
  </si>
  <si>
    <t xml:space="preserve">Is back from a shit weekend only to find out she can't see Tom tomorrow which made her feel even shittier. Great. </t>
  </si>
  <si>
    <t xml:space="preserve">in the house with friends cant think of anything to do </t>
  </si>
  <si>
    <t xml:space="preserve">Going to see my mom in the hoooooooooooooospital, kpce </t>
  </si>
  <si>
    <t>tara_denaRN</t>
  </si>
  <si>
    <t>is really missing her hubby.  And I have to go to work tonight, so not going to see him tonight.</t>
  </si>
  <si>
    <t>JadeCoupland</t>
  </si>
  <si>
    <t xml:space="preserve">Going for a nap now!! have to beup in 3 hours ready for the airport!! </t>
  </si>
  <si>
    <t>paulraisey</t>
  </si>
  <si>
    <t>Only a Spitfire left in the Fridge  http://twitpic.com/6rtzf</t>
  </si>
  <si>
    <t xml:space="preserve">so stupidly tired. got to go take Molly in </t>
  </si>
  <si>
    <t>@MalliesDesserts no.  unfortunately I just heard about it today. Will you be attending the 1st anniversary?</t>
  </si>
  <si>
    <t>@DeloreanGray  get a paper and i can bore you senseless!</t>
  </si>
  <si>
    <t xml:space="preserve">@sleepwelldarlin fuck you man </t>
  </si>
  <si>
    <t xml:space="preserve">@erockett89 no one was willing to buy the team </t>
  </si>
  <si>
    <t xml:space="preserve">Styes suck tits. </t>
  </si>
  <si>
    <t>busybee01</t>
  </si>
  <si>
    <t xml:space="preserve">@thequeenofwordz  ahhhh y does this girl have on a glorious halter wedding gown that fades from white 2 baby pink 2 fushia pink </t>
  </si>
  <si>
    <t xml:space="preserve">@Jellotime91 yes I think it's messing up </t>
  </si>
  <si>
    <t xml:space="preserve">@haleydee that is so sad.  </t>
  </si>
  <si>
    <t>AshProMusica</t>
  </si>
  <si>
    <t xml:space="preserve">@Minxy_OperaCols I looked for you last night, but your pretty face was no longer at the festival </t>
  </si>
  <si>
    <t xml:space="preserve">I am a little bored right now... </t>
  </si>
  <si>
    <t>larindavictoria</t>
  </si>
  <si>
    <t xml:space="preserve">@thomasfiss please </t>
  </si>
  <si>
    <t>at 02.00h homeless again after going to be thrown out of Holiday Inn's lounge..  btw: finally almost dark here (1 hour later)</t>
  </si>
  <si>
    <t>@SineadGrainger Eurgh i know! I'm so gutted im not there getting swineflu off them  haha tell me how it is later (:</t>
  </si>
  <si>
    <t xml:space="preserve">Just landed in chicago!i miss california </t>
  </si>
  <si>
    <t>furchesl</t>
  </si>
  <si>
    <t xml:space="preserve">Is surviving a busy day at work, but not looking forward to sleeping alone tonight </t>
  </si>
  <si>
    <t>PortiaME</t>
  </si>
  <si>
    <t xml:space="preserve">just woke up ..another boring day for me </t>
  </si>
  <si>
    <t>No beach before my show   too much lighting to program.  Night swimming fer sure!</t>
  </si>
  <si>
    <t>LianaNobile</t>
  </si>
  <si>
    <t xml:space="preserve">@spotlightfairy SO jealous it just finally got sunny down here </t>
  </si>
  <si>
    <t>fachinello</t>
  </si>
  <si>
    <t xml:space="preserve">my underwear stock is over !!! doing some laundry </t>
  </si>
  <si>
    <t>stephliveaday</t>
  </si>
  <si>
    <t>@crywolf that twitterfon app? thats harder! here doing online college junk.  haha why did i think that was a good descion? what about you?</t>
  </si>
  <si>
    <t>harropx0</t>
  </si>
  <si>
    <t xml:space="preserve">i haven't eaten anything but popsicles for 48 hours. i'm craving some real food..but i'll prolly throw it up </t>
  </si>
  <si>
    <t xml:space="preserve">Margaret from The Apprentice is 56? Really? Wow. Not going to be the same next year without her </t>
  </si>
  <si>
    <t>AoifeBuckley</t>
  </si>
  <si>
    <t xml:space="preserve">@samwalsh2110 can i have some??? </t>
  </si>
  <si>
    <t xml:space="preserve">@HappyHippyMum omg, that could put you off dogs </t>
  </si>
  <si>
    <t xml:space="preserve">The cute boy haz gotten on my nervez goodnezz I have a real migraine  ,..,,,,Thiz iz so Unfair he waz so cute </t>
  </si>
  <si>
    <t xml:space="preserve">@IllusiveMcSorly ha - I tried to kill it but it attacked 3x and I ran. copperhead is what I'm most afraid it is. </t>
  </si>
  <si>
    <t xml:space="preserve">I am such an idiot i forget the y in joey, tell i dont feel well </t>
  </si>
  <si>
    <t xml:space="preserve">is realizing all that work he does on those players won't be all that appreciated. Oh noes. </t>
  </si>
  <si>
    <t>with my dear aunt celebrating the birthday of my brother :O!!! i think cata is not going to come , she don't call me  !!</t>
  </si>
  <si>
    <t>outofcontrol09</t>
  </si>
  <si>
    <t xml:space="preserve">Omg, stupid twat security keeps stopping me from recording! </t>
  </si>
  <si>
    <t xml:space="preserve">Yay! Getting out of rehearsal early! Poor Mike </t>
  </si>
  <si>
    <t>At parental home for a flying visit. Little sister being her usual self, not making me feel welcome  families = difficult.</t>
  </si>
  <si>
    <t xml:space="preserve">Needs bangs, badly. My hair looks horrible w/o them. But Id rather not do thm myself if my mom promised me a haircut, but I need it today </t>
  </si>
  <si>
    <t xml:space="preserve">@REMTEK i jst woke up cupcakes lol i didnt get to call ur boy b4 2pm. </t>
  </si>
  <si>
    <t>gaymarriage</t>
  </si>
  <si>
    <t xml:space="preserve">Argh!! ...no more drinking the night b4 the gym! No energy </t>
  </si>
  <si>
    <t>@turquoiseink I know.  and do we have a posse set to make the trip on August 8th?</t>
  </si>
  <si>
    <t xml:space="preserve">@Skistar15 @Skistar15 no one wants 2 play with us brendo </t>
  </si>
  <si>
    <t xml:space="preserve"> had to buy corney ass capri&amp;quot;s ughhhhhhhhhhh now im hungry</t>
  </si>
  <si>
    <t xml:space="preserve">Suspect we need to get the ducts cleaned... Day 5 in a row of evil haedaches. Husband too. That spells environmental issue </t>
  </si>
  <si>
    <t>sayam93</t>
  </si>
  <si>
    <t xml:space="preserve">@griffintech i wish i could go </t>
  </si>
  <si>
    <t>eggwizard</t>
  </si>
  <si>
    <t xml:space="preserve">Golden Sun seems impossible to find. </t>
  </si>
  <si>
    <t>damian_collins</t>
  </si>
  <si>
    <t xml:space="preserve">So pissed, tired and have an 11pm fitting </t>
  </si>
  <si>
    <t xml:space="preserve">: completely crushed. my 1tb storage drive has gone missing! </t>
  </si>
  <si>
    <t xml:space="preserve">....If i am going warsal that means no church in the morning if i dont go church but i think it imporant to see my nan coz she go cancer </t>
  </si>
  <si>
    <t>JoeTn9</t>
  </si>
  <si>
    <t>is going nw going on holiday 2 morrow scared of flying though gunna miss big brother for a week  ahah byeeeeeeeeeeeeee</t>
  </si>
  <si>
    <t xml:space="preserve">@mylifeisdope My 17 month old VIZIO TV lost it's picture. WTF?  Gonna cost more to fix it than a new one. WTF?  </t>
  </si>
  <si>
    <t xml:space="preserve">Waiting on Cam to tell me he's done... </t>
  </si>
  <si>
    <t>@silverSJ  you should try working for a privately owned coffee shop. i got stable hours and the boss-peoples are really nice about breaks.</t>
  </si>
  <si>
    <t xml:space="preserve">@Pashlee i have a realllyyy bad earache. </t>
  </si>
  <si>
    <t>I get all there You tube videos from JBYouTube how can I watch cherubs boot camp  #BringJBYouTubeBack</t>
  </si>
  <si>
    <t xml:space="preserve">@zwinky101 wats wrong? People still ignoring you? </t>
  </si>
  <si>
    <t>MamieShepherd</t>
  </si>
  <si>
    <t xml:space="preserve">had a b-last in Athens but is extremely confused with my classes. </t>
  </si>
  <si>
    <t>truelulu94</t>
  </si>
  <si>
    <t>Not feeling too well  tummy ach. Someone take care of me?</t>
  </si>
  <si>
    <t xml:space="preserve">@BonesFan021 Maybe he is. Paparazzi were actually photographing DB and Jayden on the beach! SLIME! No privacy. &amp;amp; Jamie's pregnant. </t>
  </si>
  <si>
    <t>GARebecca</t>
  </si>
  <si>
    <t xml:space="preserve">just ran into a door </t>
  </si>
  <si>
    <t>Alyssa_Morse</t>
  </si>
  <si>
    <t xml:space="preserve">My little midg is all growed uppp </t>
  </si>
  <si>
    <t xml:space="preserve">I really gotta take sum ppl off my mobile alerts I got 1051! How am I ever gonna clear those, ya'll know this phone slow </t>
  </si>
  <si>
    <t>Danills</t>
  </si>
  <si>
    <t xml:space="preserve">today was found two bodies in atlantic ocean current by air france accident. how sad </t>
  </si>
  <si>
    <t xml:space="preserve">@alyseaurora Were you at happy endings? I didn't see you </t>
  </si>
  <si>
    <t>@PalominoMorgan Dunno; I don't have TV.    Hopefully justin.tv will come thru again but wish I could see the prerace stuff.</t>
  </si>
  <si>
    <t xml:space="preserve">I need a new phone.... </t>
  </si>
  <si>
    <t>nativenotes</t>
  </si>
  <si>
    <t xml:space="preserve">@kiraszwerldx0 umm when your talking to me you have to @reply lol why wouldnt you want mr d there, yall dont love your sli coordinators </t>
  </si>
  <si>
    <t>@DanaXDanger yep well its true she doesn't deserve the love of JOE JONAS  x</t>
  </si>
  <si>
    <t>johnjreiser</t>
  </si>
  <si>
    <t xml:space="preserve">my apartment complex doesn't want me to keep my grill in my garage. They claim it's a fire hazard. I really want to grill. </t>
  </si>
  <si>
    <t>thomaswtf</t>
  </si>
  <si>
    <t xml:space="preserve">nobody talks to me on this anymoreee </t>
  </si>
  <si>
    <t>Jen_Huckdoll</t>
  </si>
  <si>
    <t xml:space="preserve">@CrunchyCarpets http://twitpic.com/6rtpp - Gorgeous! It's so sunny there! Out in the burbs it's totally overcast </t>
  </si>
  <si>
    <t>ericap0128</t>
  </si>
  <si>
    <t xml:space="preserve">Damn. I think I have the flu </t>
  </si>
  <si>
    <t xml:space="preserve">@DaBigT just had my first fag in 6 months and it was lovely... did you run outta rum? </t>
  </si>
  <si>
    <t>The_Boomkin</t>
  </si>
  <si>
    <t xml:space="preserve">Running out of quests.  Guess it's time for Ungoro *sigh* I don't like the sneaky-saurus rex </t>
  </si>
  <si>
    <t>saphiro11</t>
  </si>
  <si>
    <t xml:space="preserve">im sad today i was gonna go to da pool but it started raining so i couldnt go </t>
  </si>
  <si>
    <t>yassminroxanne</t>
  </si>
  <si>
    <t xml:space="preserve">@laurelkleinn don't drink too much wine and have too much fun without me </t>
  </si>
  <si>
    <t>Happy Saturdink, Twits.......Lordy! So many tweeples, so little laughs.    guess my job is cut out for me tadays.  :cD</t>
  </si>
  <si>
    <t xml:space="preserve">@ReneeDeLuca be prepared for little other than weather reports </t>
  </si>
  <si>
    <t xml:space="preserve">who's the jerk at Google who put the &amp;quot;Report spam&amp;quot; option right next to &amp;quot;Mark as read&amp;quot;? I keep marking very important emails as spam </t>
  </si>
  <si>
    <t xml:space="preserve">@kirk_smith I know what you mean </t>
  </si>
  <si>
    <t xml:space="preserve">@laurenconrad http://twitpic.com/6otml - awww i want one with your signature !!!! </t>
  </si>
  <si>
    <t>StevenLAsbury</t>
  </si>
  <si>
    <t xml:space="preserve">@Michellexstar I tried real hard and couldn't find anyone to go with </t>
  </si>
  <si>
    <t>melaniecrotts</t>
  </si>
  <si>
    <t>I can't believe that I have lost yet another pair of sunglasses!  I always lose my sunglasses this is ridiculous  My day is horrible!</t>
  </si>
  <si>
    <t xml:space="preserve">@BonesFan021 I'd hate to be a celebrity. </t>
  </si>
  <si>
    <t>helenaquinn</t>
  </si>
  <si>
    <t xml:space="preserve">@davidcouzens what you doing in fulham and why didn't you call me?! Although I'm still suffering after too many cocktails last night </t>
  </si>
  <si>
    <t>dunkgreener</t>
  </si>
  <si>
    <t xml:space="preserve">ew i just poured some milk into my cornflakes and tasted it and the milk was all soury </t>
  </si>
  <si>
    <t>JessicaGracey</t>
  </si>
  <si>
    <t xml:space="preserve">sore, tired, nd paying bills. today is no bueno </t>
  </si>
  <si>
    <t>only problem was sudden weather change resulted in shorter run time, increased lung pain &amp;amp; major stitch forcing walk for 4 mins  x</t>
  </si>
  <si>
    <t>saab_da_lioness</t>
  </si>
  <si>
    <t xml:space="preserve">@juz1complexsoul what up woman!? how was ur bday? thnx 4 the invite! was crazy @ work this week, couldn't make it </t>
  </si>
  <si>
    <t>JennaTMG</t>
  </si>
  <si>
    <t>Day 3 isn't going so well   Her nap was much too snort and a bit too early. But it's hard to stay awake on rainy days! So now she...</t>
  </si>
  <si>
    <t>headache  @ mike's - he just went to ref a b-ball game, hanging here for a bit so emily can play w/ her friends then headed to my house</t>
  </si>
  <si>
    <t>had to leave Greta at the ER vet for at least tonight  hopefully she can come home tomorrow....</t>
  </si>
  <si>
    <t>sarahbug19</t>
  </si>
  <si>
    <t xml:space="preserve">Twenty four hours isn't very long </t>
  </si>
  <si>
    <t>CassonTrenor</t>
  </si>
  <si>
    <t>@sushilicious Yes   Populations crashing, scientific advice and quotas ignored in favor of $$$.  We stop eating it or we lose this fish.</t>
  </si>
  <si>
    <t>Gross I know but this is my friends wee dead fishy...  poor thing, funerals tomorrow at six, RIP http://twitpic.com/6ru92</t>
  </si>
  <si>
    <t xml:space="preserve">i have summer work because im taking honors english next year... i dont like school work... </t>
  </si>
  <si>
    <t>LisaDouglas86</t>
  </si>
  <si>
    <t>@StewartKris Sorry to see u had to make a new twitter  x</t>
  </si>
  <si>
    <t>@twerminal  You've been qwit by @timwhitlock - last seen Sat, 06 Jun 2009, 21:55</t>
  </si>
  <si>
    <t xml:space="preserve">@wastedlittledjs  </t>
  </si>
  <si>
    <t xml:space="preserve">Tipping it down with rain for the past 10 hours. </t>
  </si>
  <si>
    <t>Danababeee</t>
  </si>
  <si>
    <t xml:space="preserve">tireedddd </t>
  </si>
  <si>
    <t xml:space="preserve">@semipenguin How do I manage to tweet myself </t>
  </si>
  <si>
    <t xml:space="preserve">@therealpaulac I don't think I have a huge say in the matter </t>
  </si>
  <si>
    <t xml:space="preserve">wishes that marvin would reply </t>
  </si>
  <si>
    <t>vegasmichael</t>
  </si>
  <si>
    <t xml:space="preserve">I wuz at my favorite watering hole, but the owner can in, in a bad mood. Started yelling at his barkeep 4 nutin'.ruined a good BUZZ!! </t>
  </si>
  <si>
    <t xml:space="preserve">@johnnybeane Looks like they like pussy better than doggie. But, Howies photo won't show on my screen a red x instead. </t>
  </si>
  <si>
    <t>@meghanfenlaw  sounds like fun times!</t>
  </si>
  <si>
    <t xml:space="preserve">Iceweasel does NOT like Tweetgrid at all. </t>
  </si>
  <si>
    <t>@JLSOfficial i voted so much,even tho im not going, oh marvin i do love you you know  i miss you guys loads! xx</t>
  </si>
  <si>
    <t>chachra</t>
  </si>
  <si>
    <t xml:space="preserve">@rashmi Blue bottle at gough/Linden st. (no wifi). Cafe Murano is close to where I live, cute and chill. Grove on Fillmore St (paid wifi) </t>
  </si>
  <si>
    <t>@PattinsonRobT Sorry to see u had to make a new twitter  x</t>
  </si>
  <si>
    <t>peachplumpanda</t>
  </si>
  <si>
    <t xml:space="preserve">@plasticstars Yeah, I just called you but you didn't answer so I will have to try another time. </t>
  </si>
  <si>
    <t xml:space="preserve">Is out walking. I dont want to but my moms making me </t>
  </si>
  <si>
    <t>@fishmeister444 i know  the dance took a toll on mee haha</t>
  </si>
  <si>
    <t>0Shudder0</t>
  </si>
  <si>
    <t xml:space="preserve">@theactiondesign YO CINICNNATI! why arent you here </t>
  </si>
  <si>
    <t xml:space="preserve">Went to get the mail. It smells like more rain. Great.... </t>
  </si>
  <si>
    <t>I feel bad for @saaaaaarah15 ,I hope you get to see mileyy  @roxiijonas seem,s like sje'll get em cuz'a selling her phones  gd luck (yn)</t>
  </si>
  <si>
    <t xml:space="preserve">@blessedsister Oh, Anthony will be disappointed </t>
  </si>
  <si>
    <t>@FunTimeFrankieG what does it do?? boolprop messed my game up sometimes  on 2</t>
  </si>
  <si>
    <t>jordanxo48</t>
  </si>
  <si>
    <t xml:space="preserve">To work i go, where i really don't wanna be </t>
  </si>
  <si>
    <t>danceisbreathin</t>
  </si>
  <si>
    <t xml:space="preserve">Wish i could go to Full Moon Crazy...but i have a dance team party then the jb concert....so sad, why do i have 2 have soo many plans? </t>
  </si>
  <si>
    <t>saharacarae</t>
  </si>
  <si>
    <t xml:space="preserve">Billys graduation party. Then ryans. Then work.   ...i miss my joellea.  </t>
  </si>
  <si>
    <t>Just found out my ENTIRE fam is home in LA to see my older brother since he went yesterday. Sigh. And i'm here in AZ w allergies  Lame!</t>
  </si>
  <si>
    <t>mrgsnosborne</t>
  </si>
  <si>
    <t>needs money  got tooth pulled</t>
  </si>
  <si>
    <t>Never fails...I ALWAYS tear up when it I get my eyebrows threaded  oww</t>
  </si>
  <si>
    <t>elleon_arual</t>
  </si>
  <si>
    <t xml:space="preserve">We found another kitten! We are keeping one and giving the others to the shelter. I don't want to give them away </t>
  </si>
  <si>
    <t>Christina4683</t>
  </si>
  <si>
    <t xml:space="preserve">you guys, thats probably the only message I'll get &amp;amp; the odds arent high that @StewartKris will follow me. My high is starting to go down </t>
  </si>
  <si>
    <t>anps</t>
  </si>
  <si>
    <t xml:space="preserve">friday and saturday without love </t>
  </si>
  <si>
    <t>e627</t>
  </si>
  <si>
    <t xml:space="preserve">I'm very hurt! I don't want to have more accidents </t>
  </si>
  <si>
    <t>8ecca8oo</t>
  </si>
  <si>
    <t xml:space="preserve">grabbin a take away and getting off to bed little one not to welll </t>
  </si>
  <si>
    <t>dwirkkal</t>
  </si>
  <si>
    <t xml:space="preserve">Mapquest is as reliable as wikipedia </t>
  </si>
  <si>
    <t xml:space="preserve">@MzSpadez i havent </t>
  </si>
  <si>
    <t xml:space="preserve">kaname jun and yamamoto yusuke are in a new drama together! but maki is in it </t>
  </si>
  <si>
    <t xml:space="preserve">I am on the verge of a migraine as well as an eight hour shift. Ugh. </t>
  </si>
  <si>
    <t xml:space="preserve">just got sad news... coworker passed away - 32 -8 mos pregnant - took baby to Children's...just saw her husband,also a coworker yesterday </t>
  </si>
  <si>
    <t>nibaro</t>
  </si>
  <si>
    <t>can't believe i wasted this day watching movies  hopefully heading out soon!</t>
  </si>
  <si>
    <t>sexposition</t>
  </si>
  <si>
    <t xml:space="preserve">@seewhere_TSK What did you do!? </t>
  </si>
  <si>
    <t xml:space="preserve">@KarlaWraight the bloody box didn't tape right, I'm gonna have to watch it on iplayer </t>
  </si>
  <si>
    <t>RandyRules</t>
  </si>
  <si>
    <t>I think someone broke into my car and stole my bag, sunshade and cd's..  Fuck this town.</t>
  </si>
  <si>
    <t xml:space="preserve">Dubdub just left wit his family and Kolo is crying. </t>
  </si>
  <si>
    <t>ShySongBird</t>
  </si>
  <si>
    <t xml:space="preserve">Check me out on myspace more coming soon....   myspace.com/missshada90 PS I need some more followers </t>
  </si>
  <si>
    <t>AlyssaMassacre</t>
  </si>
  <si>
    <t>chocolatemalt</t>
  </si>
  <si>
    <t xml:space="preserve">Can't play sims 3 cause of my old MacBook... </t>
  </si>
  <si>
    <t>@Valjimenez YEA I KNOW  darn im so happy whoo hoo ......not!....missin fail!</t>
  </si>
  <si>
    <t>lara_alicia</t>
  </si>
  <si>
    <t xml:space="preserve">Wish I could stay, but I have this family dinner. God I hate family dinner and all those questions they make </t>
  </si>
  <si>
    <t xml:space="preserve">Need to get hold of Woosh (NZ, ISP) .. anyone know of other contact methods? their email server and phones seem to be down </t>
  </si>
  <si>
    <t>aclaessen</t>
  </si>
  <si>
    <t xml:space="preserve">having a greyÂ´s anatomy marathon...man it sucks that no good shows are during the summertime </t>
  </si>
  <si>
    <t>@AngNewell77 I have never been on a plane!  lol xxx I have only passed through it never actually stayed in lol xxxx</t>
  </si>
  <si>
    <t xml:space="preserve">@redmamba do let us know when you've uploaded to flickr?  my iphone shots were truly pants. epic fail on the iphone camera front. </t>
  </si>
  <si>
    <t>I missed the free ice cream @ Friendlys  Oh well..headed to the Menlo Park Mall with my Mama! If you're there holla!</t>
  </si>
  <si>
    <t>No Zoo today its raining  grr well cleaned the kitchen w. mom heading to the store...</t>
  </si>
  <si>
    <t xml:space="preserve">@remcognr - by mail, they won't respond to my emails to deliver it and I can't get it digitally, i dont know what else I can do! </t>
  </si>
  <si>
    <t>uuurgh i need a nap so bad  but talkin with an old friend is so much fun &amp;lt;3</t>
  </si>
  <si>
    <t xml:space="preserve">Layover in Denver... Worst flight ever!!!! </t>
  </si>
  <si>
    <t xml:space="preserve">Someones boat just sank in lakeport  im gonna go get in the shower and get ready. Cant wait to see what God has in store for us today </t>
  </si>
  <si>
    <t xml:space="preserve">@sorenr Damn you, I went to your page to follow you back and I read your 2nd update and I lost teh game </t>
  </si>
  <si>
    <t>fabrizzia78</t>
  </si>
  <si>
    <t>MissKimberly23</t>
  </si>
  <si>
    <t xml:space="preserve">hanging out with shay shay they let me out of rehab for a few hours.. but i have to go back and i really dont want to </t>
  </si>
  <si>
    <t xml:space="preserve">@DontKnowAskJoe yeah ummm i'm not on a computer &amp;amp; I dnt know how 2 do all that lol </t>
  </si>
  <si>
    <t>hibikasete</t>
  </si>
  <si>
    <t xml:space="preserve">When is the sun coming back? </t>
  </si>
  <si>
    <t xml:space="preserve">@Remy_Foster Cars are worth Jack shit at the moment. </t>
  </si>
  <si>
    <t>lizsohl05</t>
  </si>
  <si>
    <t xml:space="preserve">is dizzy again </t>
  </si>
  <si>
    <t>@Laurana21 Now you bit me too.  *cries*</t>
  </si>
  <si>
    <t xml:space="preserve">@josiebennett Welcome home - Sucks the weather is rubbish for u sorry I built it up!! </t>
  </si>
  <si>
    <t xml:space="preserve">Dinner isnt done I thought it was </t>
  </si>
  <si>
    <t xml:space="preserve">@Pashlee no. :/ my cuz brought over some drops that she got from her dr. but its not helping. </t>
  </si>
  <si>
    <t xml:space="preserve">@ishmaeltherebel  They can't even keep Wilshire Blvd paved  </t>
  </si>
  <si>
    <t>@myBFFmichelle i read the dive tweet.. dude that sucks  what were you trying to do????</t>
  </si>
  <si>
    <t>@luismtzroman  muy bien! I did 45 min. for 5K, walking  but  I have 2 obey my OB</t>
  </si>
  <si>
    <t xml:space="preserve">http://twitpic.com/6rukb - Had to take it off </t>
  </si>
  <si>
    <t>malinna</t>
  </si>
  <si>
    <t xml:space="preserve">@lovelindaxo i think she's still in rome and doesn't have her laptop, only the iphone w/the dying battery... </t>
  </si>
  <si>
    <t>@ThisisDavina i'm loving charlie, can't believe he's gay!  Typical</t>
  </si>
  <si>
    <t xml:space="preserve">@CameronJNP  haha, that was a fun thread. Too bad i'm barely in it </t>
  </si>
  <si>
    <t xml:space="preserve">Wish I stayed to see the LV art show </t>
  </si>
  <si>
    <t xml:space="preserve">@johannajoie bless you so sweet you no what it might be easier sending me through YT or something coz i dnt think i can download them all </t>
  </si>
  <si>
    <t xml:space="preserve">Takin this bottle 2 the dome 4 Deonte. RIP </t>
  </si>
  <si>
    <t xml:space="preserve">What the fuck is taking so long for a 9530 .15x leak?! 9500 got there's close to a week ago </t>
  </si>
  <si>
    <t>RYdaCHick100</t>
  </si>
  <si>
    <t xml:space="preserve">So mad im not 21  ((cnt go see tha prettyricky show tonight </t>
  </si>
  <si>
    <t>ForestnotFranky</t>
  </si>
  <si>
    <t>is coming back from Cherry Creek Reservoir!!! Hella cold and wet.  warm me up??</t>
  </si>
  <si>
    <t>siddd</t>
  </si>
  <si>
    <t xml:space="preserve">Fail. Found a place a 10 minute walk away from my house which sells *most* of the beers that I dragged all the way back from Belgium </t>
  </si>
  <si>
    <t xml:space="preserve">i think i'm going to throwwww up!! </t>
  </si>
  <si>
    <t xml:space="preserve">uhhhhh WOT IS UP? ahahah uh i want you to ACTUALLY want me please? ..... no .... NEVER GOING TO HAPPEN </t>
  </si>
  <si>
    <t>jenyewest</t>
  </si>
  <si>
    <t xml:space="preserve">ok im going home. i miss everyone </t>
  </si>
  <si>
    <t>kenzeekeenan</t>
  </si>
  <si>
    <t xml:space="preserve">don't want to work tonight </t>
  </si>
  <si>
    <t xml:space="preserve"> ehhh startin to think this is not for me</t>
  </si>
  <si>
    <t xml:space="preserve">Still cant believe suki is gone. </t>
  </si>
  <si>
    <t>@seanpaull No, don't have a DVD recorder. The PVR physically won't let you copy anyway  Good idea though!</t>
  </si>
  <si>
    <t xml:space="preserve">Just got to James Perse sample sale...really long line to get in </t>
  </si>
  <si>
    <t>caroltje</t>
  </si>
  <si>
    <t>@Hatz94 my knee is killing me  i can barely walk</t>
  </si>
  <si>
    <t xml:space="preserve">Is it 7 o'clock yet? Ughh, sooo tired. I wanna go home and sleep. I think I'm getting sick. </t>
  </si>
  <si>
    <t>JarrettBraun</t>
  </si>
  <si>
    <t xml:space="preserve">WHY MUST PHOENIX BE SOLD OUT?!... Makes @pragmaticloveme and I very sad </t>
  </si>
  <si>
    <t>@xxreeisrad16xx Oh no!!  Well I'm glad you are okay. Where did the accident happen?</t>
  </si>
  <si>
    <t>@Karen230683 ufffffff if hes a an arsehole when drunk then hes a no go!!  Thats bollocks!!</t>
  </si>
  <si>
    <t xml:space="preserve">@Amberjolie u never hit me up...  </t>
  </si>
  <si>
    <t xml:space="preserve">nooooooooooo , missed micheal mcintire </t>
  </si>
  <si>
    <t xml:space="preserve">the sims 3 is sold out </t>
  </si>
  <si>
    <t xml:space="preserve">I woke up with a sore throat and weird feeling sinuses. Normally it goes away, but it's still lingering. Ugh. </t>
  </si>
  <si>
    <t xml:space="preserve">doin nothin that is exciting. </t>
  </si>
  <si>
    <t xml:space="preserve">@brendavaldez not really, but it sucks </t>
  </si>
  <si>
    <t xml:space="preserve">man, why am I hungry again? </t>
  </si>
  <si>
    <t>steppedonduck</t>
  </si>
  <si>
    <t>No job offers yet, not even from my old Game Stop store which I thought was a sure thing  At least I have a bartending interview tomorrow</t>
  </si>
  <si>
    <t xml:space="preserve">Back from work... but have to go back in again at 7am tomorrow  Then I'm off for 2 days </t>
  </si>
  <si>
    <t xml:space="preserve">@lisam75 who you calling psycho? twitter not working for upload for me </t>
  </si>
  <si>
    <t>igraceful</t>
  </si>
  <si>
    <t xml:space="preserve">ps. i miss my shopping partner </t>
  </si>
  <si>
    <t xml:space="preserve">@TomboyTigress It isn't MY fault that my vacuum has those nice long extenders or wicked awesome suction </t>
  </si>
  <si>
    <t>Daisiey_xoxo</t>
  </si>
  <si>
    <t xml:space="preserve">I have lost my mystery cutie. And my bean boy </t>
  </si>
  <si>
    <t>god damn it #MAC. I hate you and yet I love you lolz. Eyeliners are getting an increase...damn it. #Fluidline is the best eyeliner  arg!!</t>
  </si>
  <si>
    <t>Started my workday on a bad note and ending on a bad note......FAIL!  Going home! I need a nap!</t>
  </si>
  <si>
    <t xml:space="preserve">@Ladygreenleaves MARIA â™¥!!!! I love you.. and I miss you! </t>
  </si>
  <si>
    <t>Mego312</t>
  </si>
  <si>
    <t xml:space="preserve">yeah, remind me to NEVER get drunk and log into myspace, twitter, or anthing ever again </t>
  </si>
  <si>
    <t>katty77</t>
  </si>
  <si>
    <t xml:space="preserve">wishin the day was almost over its not been a good one </t>
  </si>
  <si>
    <t xml:space="preserve">Think I'm going crazy... I have no idea where that 1/8 tsp measuring spoon went. </t>
  </si>
  <si>
    <t xml:space="preserve">@StanfordGrad oh no! That's not good. </t>
  </si>
  <si>
    <t>@yassminroxanne  I wish you were here with me and Hillll... It just aint the same!</t>
  </si>
  <si>
    <t xml:space="preserve">Work 5- 1130 </t>
  </si>
  <si>
    <t>about to lose candyland to a 3 year old  hopefully I finish before @clifsoulo he's weak too! LOL</t>
  </si>
  <si>
    <t xml:space="preserve">@shahidkamal Ah man... I had a Quadra 950 (the muther of Macs 20yrs ago) until recently.  It's gone now. </t>
  </si>
  <si>
    <t xml:space="preserve">Why does my head hurt? </t>
  </si>
  <si>
    <t>jamiekhall</t>
  </si>
  <si>
    <t xml:space="preserve">Mgmt- kids= the saddest music video ever! </t>
  </si>
  <si>
    <t>purpleveri</t>
  </si>
  <si>
    <t xml:space="preserve">in the sushi  I cant open the MSN or another chat </t>
  </si>
  <si>
    <t>JuliaJT</t>
  </si>
  <si>
    <t xml:space="preserve">@maryam whoa that's ridiculous, i'm so sorry! </t>
  </si>
  <si>
    <t>RRowland82</t>
  </si>
  <si>
    <t xml:space="preserve">is like it makes you hate the summer when you got a schedule like mine </t>
  </si>
  <si>
    <t xml:space="preserve">i just dropped my cookie like i did at sdsu </t>
  </si>
  <si>
    <t xml:space="preserve">Bored, bored, bored! Missing the Mr </t>
  </si>
  <si>
    <t xml:space="preserve">@nunokaka85 waaaaaaaahhhhhh i dont have have a good enough CPU so doesnt @lorner96 as well </t>
  </si>
  <si>
    <t xml:space="preserve">Someone please message me. I have no one to talk to on here </t>
  </si>
  <si>
    <t>raachel087</t>
  </si>
  <si>
    <t>still with that rusty @emmaaaa_xo :p &amp;amp; i burnteded my arm  it hurts..</t>
  </si>
  <si>
    <t>off to a BBQ where I will drool over lots of yummy food I can't chew right now  Hope there is some pasta salad that I can eat!</t>
  </si>
  <si>
    <t>mandakay23</t>
  </si>
  <si>
    <t xml:space="preserve">Im sad that my bff doesn't love me anymore </t>
  </si>
  <si>
    <t>IamDivaGlam</t>
  </si>
  <si>
    <t xml:space="preserve">@jimjonescapo would appreciate this: whats ghetto-havin to take the top off the toilet n pull that rod for it to flush no bueno </t>
  </si>
  <si>
    <t>Motze180</t>
  </si>
  <si>
    <t xml:space="preserve">Yankees lose after a bad last Inning 7:9 against the Rays </t>
  </si>
  <si>
    <t xml:space="preserve">@DeborahGibson Sorry for your loss </t>
  </si>
  <si>
    <t>moooj</t>
  </si>
  <si>
    <t xml:space="preserve">my chest hurts  going over to tom's after he get's off work. air show tomorrow!!! also, i'm getting a mac tomorrow for college </t>
  </si>
  <si>
    <t>@MrsGibby15  you just beat us.....but congrats, ha!</t>
  </si>
  <si>
    <t>Jen_1976</t>
  </si>
  <si>
    <t xml:space="preserve">Is writing reports on a saturday night... how sad! </t>
  </si>
  <si>
    <t>adevilshqt</t>
  </si>
  <si>
    <t>@bellarose6 i dont think he will bring me cuzz hes working  im going to call him and ask</t>
  </si>
  <si>
    <t>@DarwynXRivver  I was very very naked LOL</t>
  </si>
  <si>
    <t xml:space="preserve">Im so bored at my grandpas house </t>
  </si>
  <si>
    <t>sam0811</t>
  </si>
  <si>
    <t xml:space="preserve">missing the boyfriend. </t>
  </si>
  <si>
    <t xml:space="preserve">Officially in charge of the cafe for two whole weeks and now having to do more shifts because my poor shift buddy had a stroke!  </t>
  </si>
  <si>
    <t>cftilley</t>
  </si>
  <si>
    <t xml:space="preserve">Printer died, had to buy a new one </t>
  </si>
  <si>
    <t>_beckie_h</t>
  </si>
  <si>
    <t xml:space="preserve">Totally loving the sun and warmth.....to bad crappy weather is on its way tomorrow </t>
  </si>
  <si>
    <t>WanDee</t>
  </si>
  <si>
    <t xml:space="preserve">is going to bed now after a day of hard work - looks like I need to do some more work tomorrow </t>
  </si>
  <si>
    <t>kachen</t>
  </si>
  <si>
    <t>Sorry for not saying goodbye  Kathy</t>
  </si>
  <si>
    <t xml:space="preserve">#BB10 is in danger of losing me as a viewer, that was an hour of pretty much nothing, i should ask for my hour back </t>
  </si>
  <si>
    <t xml:space="preserve">studying.. but wishing that I owned and was playing Sims3. I know I'm a dork, don't rub it in </t>
  </si>
  <si>
    <t>my car juuust reached 10,000  i dont like it</t>
  </si>
  <si>
    <t>cassandra_t</t>
  </si>
  <si>
    <t xml:space="preserve">I am so fucking bored, and hurt </t>
  </si>
  <si>
    <t xml:space="preserve">@thursdaisy Oh Noes... </t>
  </si>
  <si>
    <t xml:space="preserve">Gross. I didn't wash all the conditioner out of me air-hay. It's asty-nay.   </t>
  </si>
  <si>
    <t xml:space="preserve">http://twitpic.com/6rur0 Poor Snow 2.0 </t>
  </si>
  <si>
    <t>@TraceCyrus Hopefully you will get to sleep on the plane   Enjoyed your tweets from Japan!  U make twitter fun. Safe travels luv! xxoo</t>
  </si>
  <si>
    <t xml:space="preserve">@xohanna I'm just super annoyed because not many people can afford that </t>
  </si>
  <si>
    <t xml:space="preserve">@johncmayer Yay!!! You're posting pix from Japan. Excited. Did you bring me a turtle? My cat will probably kill it, nevermind. </t>
  </si>
  <si>
    <t xml:space="preserve">@MissCheska yes caramello is the best and wish I could say was feeling better but feel even worse this morning </t>
  </si>
  <si>
    <t xml:space="preserve">I want a mystery gi tract disease </t>
  </si>
  <si>
    <t xml:space="preserve">@theBrandiCyrus ur kiding right I love ryan soo not fear </t>
  </si>
  <si>
    <t>David McIntyre just asked were the audience ready for the next guest, I shouted yes!I'm sat at home in my living room  I do go out, really</t>
  </si>
  <si>
    <t>antique spoon from 1941, made into my new ring! now off to get hair dye and studio city tattoo! ugh, work at 5  http://twitpic.com/6rupa</t>
  </si>
  <si>
    <t xml:space="preserve">@llamakevin hmm, not a thing, too cloudy, but we STILL haven't had any rain, obviously hanging on for the open gardens tomorrow, boo </t>
  </si>
  <si>
    <t>beckercarrie</t>
  </si>
  <si>
    <t xml:space="preserve">My baby's gone to graduate! </t>
  </si>
  <si>
    <t>rebekahatilton</t>
  </si>
  <si>
    <t>@LoganYogan oh no  i haven't been to youth group in forever :/ its not gunna be the same without youuu</t>
  </si>
  <si>
    <t>@beeslay alice! freya and claire are making me watch Jurasic Park  it shit me up! wwaaaaaaaaaahhh help mee?</t>
  </si>
  <si>
    <t>Bexxxii_</t>
  </si>
  <si>
    <t>ImMisti</t>
  </si>
  <si>
    <t xml:space="preserve">@daynanotdana sorry your brain is hurting </t>
  </si>
  <si>
    <t>jackieluangrath</t>
  </si>
  <si>
    <t xml:space="preserve">drag me to hell was a stupid movie. it's a nice day today. im gunna miss yasmeeeen </t>
  </si>
  <si>
    <t>Kelly61988</t>
  </si>
  <si>
    <t xml:space="preserve">wants to go Keith Urban/ Sugarland sooo bad... tickets are too much </t>
  </si>
  <si>
    <t>vanesmilees</t>
  </si>
  <si>
    <t xml:space="preserve">bored tonighttt. anybody got plans they want to invite me in??? </t>
  </si>
  <si>
    <t xml:space="preserve">@TheGodmutha mmmmmmmmmm danny naked would be even better lol but not gonna happen </t>
  </si>
  <si>
    <t xml:space="preserve">Dear bestest. I love you. But I want alone time right now. Plz stop sending me 50 billion txts about hanging out.  </t>
  </si>
  <si>
    <t>At the movies with Brad, happy to be here but I feel like crap  I dont want to get him sick, so I hope I get better.</t>
  </si>
  <si>
    <t>Just got in from dancin cold and wet  but hey we came 2nd woo !  had a good day tho it was so funny</t>
  </si>
  <si>
    <t>@CheesyLouisey butbutbut louise yous can't do it next week, cause me and kate can't go  save it for 2 weeks time yehh ?</t>
  </si>
  <si>
    <t xml:space="preserve">Wow. &amp;quot;Up&amp;quot; won't be released in the UK until OCTOBER? That's... a long time from now </t>
  </si>
  <si>
    <t xml:space="preserve">http://twitpic.com/6rutq - Had to take it off </t>
  </si>
  <si>
    <t>MBH_CDH</t>
  </si>
  <si>
    <t xml:space="preserve">not feeling the greatest today.... sooo i'm just lounging around. </t>
  </si>
  <si>
    <t>CicelyElizabeth</t>
  </si>
  <si>
    <t xml:space="preserve">@kidsprings yea i would, if i could afford it </t>
  </si>
  <si>
    <t>@Falcon7012 i find it hard leaving any kind of raw cake mix alone  esp banana and chai cake</t>
  </si>
  <si>
    <t>@tonycassidy totally, how can you have Nick with out Margaret Mountford  she will be missed...</t>
  </si>
  <si>
    <t>missi_princess</t>
  </si>
  <si>
    <t>awake @ 5am  trying to get some sleep</t>
  </si>
  <si>
    <t xml:space="preserve">@Loebette That roast pork dinner sounds delicious.  I had soup </t>
  </si>
  <si>
    <t>Desresa</t>
  </si>
  <si>
    <t xml:space="preserve">not feelin too good today... whats really goin on? </t>
  </si>
  <si>
    <t>sjheywood</t>
  </si>
  <si>
    <t xml:space="preserve">is feeling really burnt </t>
  </si>
  <si>
    <t xml:space="preserve">@OUBad *cowering in the corner* no </t>
  </si>
  <si>
    <t>__Rafaella__</t>
  </si>
  <si>
    <t xml:space="preserve">Well let's top it off, Capone (my bull terrier) just got into a fight with the neighbor's dog; it broke my heart to see my lil boy fight </t>
  </si>
  <si>
    <t>just ate dinner, now im watching national treasure for like the 8th time &amp;amp; i think ima nap cuz i gots no plans  how boring am i?!</t>
  </si>
  <si>
    <t>Evion2000</t>
  </si>
  <si>
    <t xml:space="preserve">thinks its time for bed.... the headache is coming back </t>
  </si>
  <si>
    <t xml:space="preserve">Its a beautiful day outside and I am stuck in the doctors office </t>
  </si>
  <si>
    <t>meowreen</t>
  </si>
  <si>
    <t>Good Mornig! waa ready to go to bed  waaaaaa! soo sleepy (-.-) mornaitssss.</t>
  </si>
  <si>
    <t>delle_duh</t>
  </si>
  <si>
    <t xml:space="preserve">Family reunion...losing service as i enter the unknown </t>
  </si>
  <si>
    <t>cherandinger</t>
  </si>
  <si>
    <t xml:space="preserve">@jeffghazarian I'm going to go to jeff dunham tonight with my mom..I can't hangout tonight </t>
  </si>
  <si>
    <t>owenj2o</t>
  </si>
  <si>
    <t xml:space="preserve">@steve228uk I would install the old version but I don't think it'll work on Server 08 </t>
  </si>
  <si>
    <t xml:space="preserve">Just said &amp;quot;baby&amp;quot; at a baby shower and lost all of my safety pins. Boo </t>
  </si>
  <si>
    <t>ZeldaSeymour</t>
  </si>
  <si>
    <t xml:space="preserve">i dont wanna work.... </t>
  </si>
  <si>
    <t xml:space="preserve">@hash_yahoo re-set up yahoo on my iphone settings? yes, still saying user name or password is incorrect </t>
  </si>
  <si>
    <t>@SaraMcFlyx_x the closest to me is sherwood and it's like 4 hours D: i really wanna go!! i dont think they'll tour again this year  (n)</t>
  </si>
  <si>
    <t>Can't see Chiodos. Bummed.  Anyway I want these! http://twitpic.com/6ruxu</t>
  </si>
  <si>
    <t>MaloriO</t>
  </si>
  <si>
    <t xml:space="preserve">@brettmkaufman that's what i wanted the other night when we went to dinner </t>
  </si>
  <si>
    <t xml:space="preserve">so.. I'm so tired.. that I actually forgot to wash the conditioner out of my hair when I showered.. that's not good </t>
  </si>
  <si>
    <t>evilchefs</t>
  </si>
  <si>
    <t>@cecelias oh no!! Sorry we missed you  we were behind home plate. How good was Tosca though???</t>
  </si>
  <si>
    <t xml:space="preserve">what happened in big brother tonight i missed it? </t>
  </si>
  <si>
    <t>#twithelp from @RubyyG: : looking for a job  any ideas? http://tinyurl.com/p7jbge</t>
  </si>
  <si>
    <t>AlisonHop</t>
  </si>
  <si>
    <t xml:space="preserve">I NEED A TAN YAY BEACH!!! beach till Wednesday with my besdies . going to miss Sean though </t>
  </si>
  <si>
    <t>Off to do some ish I should've already done.  hope this doesn't get Me in trouble! Let us pray...</t>
  </si>
  <si>
    <t>Elli69</t>
  </si>
  <si>
    <t xml:space="preserve">I need shoes for my wannabe graduation but my feeds are to big </t>
  </si>
  <si>
    <t xml:space="preserve">was a smart gal until I fell INLOVE!! </t>
  </si>
  <si>
    <t xml:space="preserve">@slang4201 woo did 24 in heat and humidity. Wish it were snowing </t>
  </si>
  <si>
    <t xml:space="preserve">Damn work! Damn sunny day! Uggzzz I wanna go out n playyyyyyy </t>
  </si>
  <si>
    <t xml:space="preserve">Ow, my Base invoice is twice as much as normally. Hmm, wondering why that is...didn't do anything special as far as I know. </t>
  </si>
  <si>
    <t>emmak83</t>
  </si>
  <si>
    <t xml:space="preserve">There is nothing on tv </t>
  </si>
  <si>
    <t xml:space="preserve">i wish i was going to prom again boo hoo </t>
  </si>
  <si>
    <t>@zabouth it's a protected app/widget  i can't see it in the market</t>
  </si>
  <si>
    <t>sachaspice</t>
  </si>
  <si>
    <t xml:space="preserve">@torusaidso Poison what? Who said that? What cake? And it's not my fault if she doesn't know the story but the kitty pic is not webcam-y. </t>
  </si>
  <si>
    <t xml:space="preserve">@wolfhudson Sucking ass is usually enjoyable. Not today tho. </t>
  </si>
  <si>
    <t>aprilsinclairs</t>
  </si>
  <si>
    <t>getting ready for work  wish I could watch movies at home all day</t>
  </si>
  <si>
    <t>fadefromblack</t>
  </si>
  <si>
    <t>@LiloBelle wow, that's a pretty big bill  you should definitely try uni. We're still students until Oct so they should give it to you.</t>
  </si>
  <si>
    <t xml:space="preserve">@drewryanscott awww were gunna miss that house! With all the YouTube videos, live chats, rehearsals!! </t>
  </si>
  <si>
    <t>heylush</t>
  </si>
  <si>
    <t xml:space="preserve">I miss you guys! </t>
  </si>
  <si>
    <t>Marley and me was so sad  I cried.</t>
  </si>
  <si>
    <t xml:space="preserve">@Starrgirlxo yeah that'd be great  thanks - been finding i'm missing you all the time </t>
  </si>
  <si>
    <t>Chedsorr</t>
  </si>
  <si>
    <t>@nyappyrhiiee  thats mean  is she still upset that im not into her like shes in to me?</t>
  </si>
  <si>
    <t xml:space="preserve">Wish they had made Sims 3 for PS2. </t>
  </si>
  <si>
    <t>mayercrafter</t>
  </si>
  <si>
    <t xml:space="preserve">Must go back too work, they are starting to come in again </t>
  </si>
  <si>
    <t xml:space="preserve">@VioletsCRUK I know that's my way of thinking </t>
  </si>
  <si>
    <t>@elfy21 its a shame coz its not her fault  your mums lovely she'd never do anything to deliberatly hurt anyone xx</t>
  </si>
  <si>
    <t xml:space="preserve">TV Producer fail! We're better than the cutting room floor </t>
  </si>
  <si>
    <t xml:space="preserve">uh! sick and tired of playing xbox 360 and ps3 on a small TV i want an LCD big screen but my family always useing it </t>
  </si>
  <si>
    <t xml:space="preserve">Porn report- Flower Tucci is high in O-HIGH-O, Andy San Dimas cuming bk to LA, Dana DeArmond says goodbye to internet?, K Kane has cramps </t>
  </si>
  <si>
    <t xml:space="preserve">@Bah_Howard vem pra cÃ¡ </t>
  </si>
  <si>
    <t>Getting worried about project deadline ! Have done very little yet  !</t>
  </si>
  <si>
    <t>@JLSOfficial aww lool im still tryin to win tickets  x if i dont win dem  x  love you guys like mad too x</t>
  </si>
  <si>
    <t>Feel sick from ckaessssssss  Have work to do but I want to read.</t>
  </si>
  <si>
    <t>BecciJaneGreene</t>
  </si>
  <si>
    <t xml:space="preserve">Today has made me realise that I really can't stand living in England, I mean it's july and the weather is depressing </t>
  </si>
  <si>
    <t>chechILLA</t>
  </si>
  <si>
    <t xml:space="preserve">@dcr757fresh2def everybody is always talkuin about tommy's I've never been there </t>
  </si>
  <si>
    <t>zemiacamara</t>
  </si>
  <si>
    <t xml:space="preserve">Oh crap! I lost the last episode of GG </t>
  </si>
  <si>
    <t>@LiloBelle I hope it works out for you  I'm living off credit cards until I get another job :S</t>
  </si>
  <si>
    <t>dbsynergy</t>
  </si>
  <si>
    <t>Just got a palm pre. First website I visit http://fora.tv/ sign in, click a program, no flash warning  But click download and it worked!!</t>
  </si>
  <si>
    <t>Raci_Rawr</t>
  </si>
  <si>
    <t xml:space="preserve">Got the shock of my life when Fi texted earlier saying she is in hospital with suspected appendicitis! Hope she feels loads better soon </t>
  </si>
  <si>
    <t>Noelaz</t>
  </si>
  <si>
    <t xml:space="preserve">Doing laundry and cleaning my house today </t>
  </si>
  <si>
    <t>maaheen90</t>
  </si>
  <si>
    <t>why can't i sleep?  I have to wake up early tomorrow!</t>
  </si>
  <si>
    <t>_sugar</t>
  </si>
  <si>
    <t xml:space="preserve">I just got to work and everything is topsy turvy. Poor Erin </t>
  </si>
  <si>
    <t>OMG WHERES THE  JONAS BROTHERS CHANNEL ON YOUTUBE ???? OMG  I LOVE U JB</t>
  </si>
  <si>
    <t>@livvvsterrrx0 LOL everyone has twitter...you can stop the stupid category from making one  wish you could though</t>
  </si>
  <si>
    <t>aion_liv</t>
  </si>
  <si>
    <t>@Elsavita Hey Elsavita, I see you. Sometimes I miss messages  What's up?</t>
  </si>
  <si>
    <t>MaRyFaCe_LuVsU</t>
  </si>
  <si>
    <t xml:space="preserve">sad.. treasure every moment w ur friends and family like its their last.. u never know when theyll pass </t>
  </si>
  <si>
    <t xml:space="preserve">@tonyt787 re-set up yahoo in Iphone settings? yup, but still saying user name or password is wrong </t>
  </si>
  <si>
    <t xml:space="preserve">Not to be all negative, but I knew that feeling &amp;quot;good&amp;quot; thing thing wouldnt last  </t>
  </si>
  <si>
    <t xml:space="preserve">@Hipchick999 soup done right can be quite good - problem is that often it's not done right. </t>
  </si>
  <si>
    <t xml:space="preserve">sweet tooth won </t>
  </si>
  <si>
    <t xml:space="preserve">My doggie needs $400 oral surgery this week. Abscess. Poor baby. </t>
  </si>
  <si>
    <t>LydiaCaesar</t>
  </si>
  <si>
    <t xml:space="preserve">@wyntermusic i soooo wanted to come today, Kay's dance class went over cuz they r in the Mc.Donalds gospel fest. Sorry i couldnt make it </t>
  </si>
  <si>
    <t xml:space="preserve">@jimmymarsh617 ok rub it in, just another one I missed </t>
  </si>
  <si>
    <t xml:space="preserve">@LizUK Haven't even heard of it this side.  Quick blurb? </t>
  </si>
  <si>
    <t xml:space="preserve">watching spongebob and playing with my phone not really in a good mood </t>
  </si>
  <si>
    <t>nathanbweller</t>
  </si>
  <si>
    <t xml:space="preserve">working on Saturday makes Saturdays feel like just another day... </t>
  </si>
  <si>
    <t>die_eevee</t>
  </si>
  <si>
    <t xml:space="preserve">This night I have the honor to pick up my sister from Rock am Ring. So not looking foward to the traffic </t>
  </si>
  <si>
    <t xml:space="preserve">why is it that i always get scheduled till five thirty when i have SUCH exciting things planned. Ugh.  </t>
  </si>
  <si>
    <t xml:space="preserve">misses the days when i hv sgporeans in my course  n that i know that i m not alone </t>
  </si>
  <si>
    <t>@Nikkiilyx Yeah i have, is yours in manchester? They dont really go there much  probably why, not fair they should go all around the UK</t>
  </si>
  <si>
    <t>greenrainbowc</t>
  </si>
  <si>
    <t xml:space="preserve">@tetedemisere i pooped and fed them  i think they're gonna die </t>
  </si>
  <si>
    <t>dedeana</t>
  </si>
  <si>
    <t>Keeps yaning. Needs a nap  going back to bored</t>
  </si>
  <si>
    <t>Forty5ive</t>
  </si>
  <si>
    <t xml:space="preserve">Noooooooooo my phone is dead! </t>
  </si>
  <si>
    <t>AshleyTFanxXx</t>
  </si>
  <si>
    <t xml:space="preserve">@mileycyrus i love you miley! oh my gawd! i cant believe you can only perform in london! wish you could perform where i live </t>
  </si>
  <si>
    <t xml:space="preserve">Weather forecast looks grim for tomorrow's cycle ride around the Peak District </t>
  </si>
  <si>
    <t xml:space="preserve">Of all days for sourceforge to go down </t>
  </si>
  <si>
    <t xml:space="preserve">@eeme its less than 1:30!!!!! plus I wont use it its soooo NANA </t>
  </si>
  <si>
    <t>wowgrrl</t>
  </si>
  <si>
    <t>@Ercles I'm following now! That's why it wouldn't let the DM. Too many spammers for auto-follow these days  Checking site now!</t>
  </si>
  <si>
    <t>somecrazyfun</t>
  </si>
  <si>
    <t>I cudnt do it i had to change it i cudnt stop myself (even the colors  )</t>
  </si>
  <si>
    <t xml:space="preserve">the boy in the striped pajamaas is actually the saddest film...i just weeped so much!! </t>
  </si>
  <si>
    <t>mattknight09</t>
  </si>
  <si>
    <t xml:space="preserve">Just finished setting up my new pc. So happy and its so fast!!! Which means more work </t>
  </si>
  <si>
    <t>jesandgab4life</t>
  </si>
  <si>
    <t>Just joined Twitter and I MISS MY BABY!! I'm happy he's in England but, I miss him.  I'm just glad he got tht video phone!  ;)</t>
  </si>
  <si>
    <t>Damn I lost like 8 followers last nite smfh I'm hurt  lol</t>
  </si>
  <si>
    <t xml:space="preserve">devastated...far too much pesto...misjudged </t>
  </si>
  <si>
    <t>TIRED.. Working on Saturday sucks. Working on Sunday is even worse  http://myloc.me/2PKh</t>
  </si>
  <si>
    <t xml:space="preserve">Now installing Vista SP2, taken 28mins so far. </t>
  </si>
  <si>
    <t>Today has made me realise that I really can't stand living in England - it's july and the weather is depressing  I miss the sun</t>
  </si>
  <si>
    <t>turtlegirl0703</t>
  </si>
  <si>
    <t>about to walk Lucy! then time to get ready for work  weak 1st tweet LOL</t>
  </si>
  <si>
    <t>BabyAndMeGifts</t>
  </si>
  <si>
    <t xml:space="preserve">@mommyinsider We tried to register on your website, but there is a broken link!  It isn't working. </t>
  </si>
  <si>
    <t xml:space="preserve">ugh we need good job news by monday or going back to texas is looking like a reality and one i don't want right now </t>
  </si>
  <si>
    <t>Getting dressed, two of my braids are coming out  got me feeling like im getting old haha</t>
  </si>
  <si>
    <t>Timothy_Jones</t>
  </si>
  <si>
    <t>@iwearyourshirt ooo, mmmm guacamole (he says in his best Homer Simpson voice) -- thanks for the invite.  lol</t>
  </si>
  <si>
    <t>I wanna visit Dylan.  Screw you Baby Bro of Swine.</t>
  </si>
  <si>
    <t>Meeners</t>
  </si>
  <si>
    <t xml:space="preserve">@sonic1029 what concert? I missed it. </t>
  </si>
  <si>
    <t>anditails</t>
  </si>
  <si>
    <t xml:space="preserve">Feeling poorly, so pulled out of 3 peaks walk tomorrow. Cos of me, its now totally cancelled, so I feel worse &amp;amp; guilty. I fail at failing </t>
  </si>
  <si>
    <t xml:space="preserve">@B00ANGE oooo yeaaah, tht's a definite no no ! so i knoo u're over there literally dyin </t>
  </si>
  <si>
    <t>@PrimaiBlog126 because I can't see my crush today  lol</t>
  </si>
  <si>
    <t xml:space="preserve">Things are a bit crappy in the fanfic department at the mo... shame.  </t>
  </si>
  <si>
    <t>@royalwoman55128..thanks for lettin me know, sad  .... well maybe something will pop out, but i'm thinkin the earliest might be monday.</t>
  </si>
  <si>
    <t>kayjaybaby</t>
  </si>
  <si>
    <t xml:space="preserve">I agree with @giselle_jonas </t>
  </si>
  <si>
    <t xml:space="preserve">@GarnettLee At least the Pre has copy and paste.  </t>
  </si>
  <si>
    <t>GearlockFallen</t>
  </si>
  <si>
    <t xml:space="preserve">Made it to gate @ disney for gaydays, a friend's season pass has blackout date today.  FAIL.  </t>
  </si>
  <si>
    <t>@davekennedy very sad news  they touched many and will be missed</t>
  </si>
  <si>
    <t>quintero25</t>
  </si>
  <si>
    <t xml:space="preserve">@krnshrrr I kinda like it but almost none of my friends have it </t>
  </si>
  <si>
    <t>Home from hanging out with lizzy. Off to work soon. I miss travis and i feel bad for missing his grad party  i &amp;lt;3 you trav</t>
  </si>
  <si>
    <t xml:space="preserve">Okay someone explain this october TH thing to me I am at work. Not near a computer </t>
  </si>
  <si>
    <t xml:space="preserve">Ugh no tickets left at the roots picnic. Going home </t>
  </si>
  <si>
    <t xml:space="preserve">I lost the last episode of Gossip Girl </t>
  </si>
  <si>
    <t xml:space="preserve">This night I have the honor to pick up my sis and her friend from Rock am Ring. So not looking forward to the traffic </t>
  </si>
  <si>
    <t xml:space="preserve">okay off to watch ghost whisperer... it's sad i can't rememer the last time i watched it </t>
  </si>
  <si>
    <t>taiamar</t>
  </si>
  <si>
    <t xml:space="preserve">@gabi008: I WANT A CHOCOLATE MANN! </t>
  </si>
  <si>
    <t xml:space="preserve">@t8designs re: the taing of Pelham 1-2-3 - yes *sigh* and it looks pretty dire, if the trailer is anything to go by... </t>
  </si>
  <si>
    <t>jessierose89</t>
  </si>
  <si>
    <t xml:space="preserve">@mzmonalisa always leavin me! I am sad now </t>
  </si>
  <si>
    <t>Skinny_Finny</t>
  </si>
  <si>
    <t xml:space="preserve">hay fever sucks and i can't find my tablets </t>
  </si>
  <si>
    <t xml:space="preserve">If I see the sea I might pass out! It was a HUUUUUUGE platter, no joke. It is such a hard work to eat shell fish.I hurt all my fingers </t>
  </si>
  <si>
    <t>MMcLeody</t>
  </si>
  <si>
    <t xml:space="preserve">I feel so crappy right now, I have like a fever but no one but me can feel it, coughing, etc. Very tired. </t>
  </si>
  <si>
    <t>@duece_toofly  my dare is poppin!! ask @brownsugakisses and @nadege21 !!! help me out girls! lol</t>
  </si>
  <si>
    <t>lunalibertine</t>
  </si>
  <si>
    <t xml:space="preserve">Though seriously, be careful you fucking perverts. If you keep dying there ends up being less of you, and more of THEM. </t>
  </si>
  <si>
    <t>therealjillian</t>
  </si>
  <si>
    <t>just finished a volleyball game. We lost...AGAIN!  thats 5 out of our 7 games that we've lost. good thing its only a rec team.   * 22 days</t>
  </si>
  <si>
    <t>GelaMcGlone</t>
  </si>
  <si>
    <t>@Alyssa_Milano sorry new to twitter replied to loads of peeps noone replies back  I think u might though as you seem 2 b supportive x</t>
  </si>
  <si>
    <t>DalynnRae</t>
  </si>
  <si>
    <t xml:space="preserve">Is stillll Tired from staying up til 5 in The morning watching weeds! Aaaah i don't want to clean! </t>
  </si>
  <si>
    <t>:'( sad japanese song ehe ehe ehe (crying sound) loveless why are you attacking me  drama anime are just awesome! old animes are awesome!</t>
  </si>
  <si>
    <t xml:space="preserve">@robertitov http://twitpic.com/6rs11 - AWE!!! I want to go see her but I'm sick. </t>
  </si>
  <si>
    <t xml:space="preserve">watch what u say to people, it can come back and bite u in the hiney! i'm done wit U!!! u are stupid and immature </t>
  </si>
  <si>
    <t xml:space="preserve">@shellyrenee THEY WERE SOLD OUT!!! </t>
  </si>
  <si>
    <t xml:space="preserve">sun's up. don't wanna sleep yet i wanna vote before i go to schoool!! i'll leave my hometown laterrr </t>
  </si>
  <si>
    <t>princessdoom13</t>
  </si>
  <si>
    <t>@screamingcolor  Miss you...</t>
  </si>
  <si>
    <t>@mandyrose4u i knoww  i feel bad for them! they would NEVER do something to make fun of someone</t>
  </si>
  <si>
    <t>LauraOHH2315</t>
  </si>
  <si>
    <t xml:space="preserve">i feel like everything is falling apart. i don't know where i stand anymore. everything needs to be the way it used to be. i'm scared. </t>
  </si>
  <si>
    <t>cperls24</t>
  </si>
  <si>
    <t xml:space="preserve">Introduction is done... off to dinner soon! People are nice but I have no internet. </t>
  </si>
  <si>
    <t xml:space="preserve">@RegularOlTy either way, that's some serious cold! </t>
  </si>
  <si>
    <t>Jenarella</t>
  </si>
  <si>
    <t xml:space="preserve">Yawn...time for a nap! I wish @Timmyy0522 was home, too! </t>
  </si>
  <si>
    <t>dsteele2714</t>
  </si>
  <si>
    <t xml:space="preserve">lost my phone. </t>
  </si>
  <si>
    <t xml:space="preserve">@VtgRoseClothing so beautiful blouse, too bad it's not my size </t>
  </si>
  <si>
    <t>@mnstrsnmnchkns me too...i wonder why the other guys havent had theirs??  hows your day been?? xx</t>
  </si>
  <si>
    <t>missvanessaxo</t>
  </si>
  <si>
    <t xml:space="preserve">@MissEvangeline are u f-ing kidding me??? Duuude... No worries well go back! I just had to buy new phone-- that was my ny money </t>
  </si>
  <si>
    <t xml:space="preserve">@Unusual_Peanut Hmmm...Tempting, but no. I've told you things via PM before and you always hold it against me. </t>
  </si>
  <si>
    <t>katmts07</t>
  </si>
  <si>
    <t xml:space="preserve">man, I really wish I could get out of here today. </t>
  </si>
  <si>
    <t>@zimena Nuts like how, lol? *intrigued* Silly ref, btw  *hugs*</t>
  </si>
  <si>
    <t xml:space="preserve">bored like fuck home alone on a saterdaynight </t>
  </si>
  <si>
    <t xml:space="preserve">@Embow1 think I'm okay though Steve deserted me this evening, think he's not feeling well </t>
  </si>
  <si>
    <t xml:space="preserve">@666forever hope those beanies tags have covers. Sun damage can hurt their value </t>
  </si>
  <si>
    <t>venusorbiting</t>
  </si>
  <si>
    <t>By the end of the weekend, I will be a Somerville resident. Goodbye, Cambridge.  I will still be near your border!</t>
  </si>
  <si>
    <t>saltwaterroom</t>
  </si>
  <si>
    <t xml:space="preserve">New phone, so i can save money on my bill...no twitter app! </t>
  </si>
  <si>
    <t xml:space="preserve">@KaraLovesMusic that's soo cool! I still have to wait until august </t>
  </si>
  <si>
    <t>Bdunx</t>
  </si>
  <si>
    <t xml:space="preserve"> sun burnt. feckkk! my face hella hurts.</t>
  </si>
  <si>
    <t>got lost somewhere in the sticks of Alabama.  Safe now, but boy was that scary.  http://myloc.me/2PL4</t>
  </si>
  <si>
    <t xml:space="preserve">@anamitra By the way, you gotta take a look at @shahrukh_khan We don't want SRK to sue Twitter the way La Russa did.. </t>
  </si>
  <si>
    <t>JillianLephart</t>
  </si>
  <si>
    <t xml:space="preserve">My sentance of the day has been &amp;quot;&amp;quot;I just went to the bathroom, don't go in there.&amp;quot; </t>
  </si>
  <si>
    <t>@milkandmolasses I was an addict to Sims 2 but i stopped due to my Laptop constant fail  - How is 3 ?</t>
  </si>
  <si>
    <t>@iheartPSU they cnt..cuz since they have the dare they can only access twitter thru the comp....HAHAHAHAHA SMH  SORRY FOR U...LMAO</t>
  </si>
  <si>
    <t xml:space="preserve">Me thinks I may have prematurely sat down on my soft sofa after a long day on hard chair, before thinking that I should have gone to loo </t>
  </si>
  <si>
    <t xml:space="preserve">Needs to eat, sleep, drink and breath law, psychology and media for the next 10 days if she wants to go to uni!!! </t>
  </si>
  <si>
    <t>Revisit</t>
  </si>
  <si>
    <t>@JohnDeSilva Can't get the bottles here   I would if i could</t>
  </si>
  <si>
    <t xml:space="preserve">but its the averts now </t>
  </si>
  <si>
    <t>MaximWBurg</t>
  </si>
  <si>
    <t xml:space="preserve">@peopleyouhate The problem with that is some of our employees had trouble getting here today... </t>
  </si>
  <si>
    <t xml:space="preserve">It smells like pee in my car </t>
  </si>
  <si>
    <t xml:space="preserve">Actually, this isn't as funny as I was hoping </t>
  </si>
  <si>
    <t>beeriotx3</t>
  </si>
  <si>
    <t xml:space="preserve">I pretty much lost my bestfriebd yesterday. She pretty much hates me now. This is so hard, I can't deal with this. I need you Blaire </t>
  </si>
  <si>
    <t xml:space="preserve">@SamanthaMc_x that's stupid it was only a joke I'm mad now </t>
  </si>
  <si>
    <t>couver87</t>
  </si>
  <si>
    <t>Is appalled by my behavior lately. I think I need to start taking my own advice -  Everyone has those days...right miley..Work all day..</t>
  </si>
  <si>
    <t xml:space="preserve">@Vanache hope u got ur ticket cause its sold out! </t>
  </si>
  <si>
    <t>JesseLucas03</t>
  </si>
  <si>
    <t xml:space="preserve">Remembering #D-Day &amp;amp; all who fought and died </t>
  </si>
  <si>
    <t xml:space="preserve">@heyrikey nice, i wanted to go to this music place inAuckland, but my parents say theres no business in music  so im not allowed </t>
  </si>
  <si>
    <t>ono_matope</t>
  </si>
  <si>
    <t>My test server freeze sometime  I examine memtest86</t>
  </si>
  <si>
    <t>@kyeung808 Bah! You people at your weekend tweetups  I can never go.</t>
  </si>
  <si>
    <t>patently</t>
  </si>
  <si>
    <t>@measured Not looking good for tomorrow  http://twitpic.com/6rvh7</t>
  </si>
  <si>
    <t>Kenictionary</t>
  </si>
  <si>
    <t xml:space="preserve">Finally a nice day, but everything I need to do is inside </t>
  </si>
  <si>
    <t>Link: listening to &amp;quot;Save Yourself - Stabbing Westward&amp;quot; - I need to repurchase this album  damn you... http://tumblr.com/x6f1ywz59</t>
  </si>
  <si>
    <t>atlaswoof</t>
  </si>
  <si>
    <t xml:space="preserve">Why didn't I make pie today? I really meant to but it didn't happen. </t>
  </si>
  <si>
    <t>candaceboysen</t>
  </si>
  <si>
    <t xml:space="preserve">@jenaferdawson i love how you twitter but don't text me back </t>
  </si>
  <si>
    <t>geneveigh</t>
  </si>
  <si>
    <t>@cindooo  its just a rough week for all of us.</t>
  </si>
  <si>
    <t>diezel79</t>
  </si>
  <si>
    <t xml:space="preserve">wasting this beautiful day watching cars drive by on a sloooow day at work </t>
  </si>
  <si>
    <t xml:space="preserve">@TranceGemini613 it's down </t>
  </si>
  <si>
    <t>@AshleyHonsinger I didn't get it!!    Too busy at work!!!  FML!!!  lol</t>
  </si>
  <si>
    <t>sunday67</t>
  </si>
  <si>
    <t xml:space="preserve">@andreado no i canÂ´t find niko </t>
  </si>
  <si>
    <t>MsAdventure319</t>
  </si>
  <si>
    <t xml:space="preserve">God i want the sims 3 and a computer to run it </t>
  </si>
  <si>
    <t>lababi</t>
  </si>
  <si>
    <t>Was sooooo hot in movie theater, had to leave mid show  sorry hubby!</t>
  </si>
  <si>
    <t>missy_smc</t>
  </si>
  <si>
    <t xml:space="preserve"> cant believe I didnt get out tonight, been so ill been stuck in bed with my hot water bottle!</t>
  </si>
  <si>
    <t>believe2007</t>
  </si>
  <si>
    <t xml:space="preserve">So happy its finally raining, but super bored at work </t>
  </si>
  <si>
    <t xml:space="preserve">@TayLovesDemi haha. but idk if I can go because I don't know how much the tickets are </t>
  </si>
  <si>
    <t xml:space="preserve">still in search off a place to stay in venice. </t>
  </si>
  <si>
    <t>@whyannie ummm we were up till like 4:30am my time  way too late!</t>
  </si>
  <si>
    <t xml:space="preserve">@debbie2k9 i know its silly </t>
  </si>
  <si>
    <t xml:space="preserve">@djmobeatz ouh! Wait though is there anyway to get the copies bc the one I want isn't on here </t>
  </si>
  <si>
    <t>batterista</t>
  </si>
  <si>
    <t xml:space="preserve">I have a strong need to listen to the Link Wray station on Pandora. No headphones on me for iPhone, on Amtrak </t>
  </si>
  <si>
    <t xml:space="preserve">@LizJonasHQ oooh ok! yes.. that is really fake! hahaha but youtube deleted the real one! </t>
  </si>
  <si>
    <t>currali</t>
  </si>
  <si>
    <t xml:space="preserve">@Trisomy_Mum @sdrb had a brilliant set of slides on twitter that he used at the National Voice Forum but we never received a copy of them </t>
  </si>
  <si>
    <t>MelindaKate565</t>
  </si>
  <si>
    <t>@MarieDestiney I so wish you could be here and watch us sing at the game!  I miss you</t>
  </si>
  <si>
    <t xml:space="preserve">@labspaz my house too! It made @hampiee leave last time.. </t>
  </si>
  <si>
    <t>&amp;lt;3dresses.  &amp;lt;3percocet &amp;lt;3ativan &amp;lt;3milkshakes &amp;lt;3sunny weather   my dumb leg and want it to just straighten the shit out.</t>
  </si>
  <si>
    <t>CarleeChannel</t>
  </si>
  <si>
    <t>Remembering #D-Day &amp;amp; all who fought and died  http://bit.ly/o9n4r3</t>
  </si>
  <si>
    <t xml:space="preserve">Michael McIntyre makes me chuckle. why does he keep bringing other people on though </t>
  </si>
  <si>
    <t xml:space="preserve">She left when I arrived! I never got to meet @shopmollyd. I'm so disappointed </t>
  </si>
  <si>
    <t>TwilightGirlYup</t>
  </si>
  <si>
    <t xml:space="preserve">@elliotminor I can't go to any of EM's gigs, you've gotta be 14, and my best mate and I are only 13, we're well upset </t>
  </si>
  <si>
    <t>Chillin at home...boooooored. Cabin fever? Yeah pretty much  being sick sux.</t>
  </si>
  <si>
    <t xml:space="preserve">@kellixo you know, she doesn't need a visa to visit italy... ahem. only lots of $$$! wish she could come too. </t>
  </si>
  <si>
    <t>@Leanne0710 Anoooo  how dare she interfere with ma twittering schedule ahaha</t>
  </si>
  <si>
    <t>JoaoPL1000</t>
  </si>
  <si>
    <t xml:space="preserve">Night night....tomorrow I will have to get very early, although it is Sunday....not kicky me </t>
  </si>
  <si>
    <t xml:space="preserve">@candicekei that's what i thought. I'm gonna miss his crazy dance moves. </t>
  </si>
  <si>
    <t>tomasslee</t>
  </si>
  <si>
    <t>i really dont want you to leave  (N) was crying all last night :'(</t>
  </si>
  <si>
    <t>jadedmatt</t>
  </si>
  <si>
    <t>@Twestlund thats not very nice  I died a little inside.</t>
  </si>
  <si>
    <t xml:space="preserve">watching videos of last nights show doesn't help :p still gutted </t>
  </si>
  <si>
    <t xml:space="preserve">@HollyMarieMing my inflatable pool on my porch &amp;gt; Roof top pools facing the nyc skyline, OK maybe not </t>
  </si>
  <si>
    <t>Break is over... Back to work, five more hours  -LB</t>
  </si>
  <si>
    <t>yolyma</t>
  </si>
  <si>
    <t xml:space="preserve">It's so nice outside &amp;amp; where am I? Workin' </t>
  </si>
  <si>
    <t>Lurtz</t>
  </si>
  <si>
    <t xml:space="preserve">@sophiesbubble Mmmmm fresh coffee. Wish I could drink it later in the day </t>
  </si>
  <si>
    <t>axtapi</t>
  </si>
  <si>
    <t xml:space="preserve">Ugh I did horrible! </t>
  </si>
  <si>
    <t xml:space="preserve">@blairmiller if you ever get the chance... bike down lakeshore drive in grosse pointe. It's so pretty! I miss MI </t>
  </si>
  <si>
    <t>HollyJanePaige</t>
  </si>
  <si>
    <t xml:space="preserve">i want to go to the red house tonight </t>
  </si>
  <si>
    <t xml:space="preserve">Galactic bowling vs cuddling in tonight with a very dusty box of Excalibur. Well, I've 7 hours to decide. </t>
  </si>
  <si>
    <t>kthunter02</t>
  </si>
  <si>
    <t>@cassidydawn Pretty upset that I forgot to take my phone outside  SORRY</t>
  </si>
  <si>
    <t>dbuhler697</t>
  </si>
  <si>
    <t>It looks like page views are not registering on my blog    Please help by looking at it for me: http://saturdaysails.blogspot.com  THX!</t>
  </si>
  <si>
    <t xml:space="preserve">I had such a fun night! Went camping with lots of ppl, but there was no reception </t>
  </si>
  <si>
    <t>my ear hurts  i wonder if my ear will ever be normal!</t>
  </si>
  <si>
    <t>skinnyroo</t>
  </si>
  <si>
    <t xml:space="preserve">im having a really really shite day. all plans changed and got given  bombshell news too  </t>
  </si>
  <si>
    <t>@Dontg0quietly im so sorry.  i feel your swiney pain.</t>
  </si>
  <si>
    <t>This tea taste like pure WATER!!!  Yuck!</t>
  </si>
  <si>
    <t>Goorad</t>
  </si>
  <si>
    <t xml:space="preserve">Recovering from a nyquil hangover. Blah </t>
  </si>
  <si>
    <t>@ptgavina Sorry Ats, I already left PDIC, so no shirts for the nephews   I will find you that one online.</t>
  </si>
  <si>
    <t>Laeran</t>
  </si>
  <si>
    <t xml:space="preserve">feels queasy- been fighting this all week, i think its finally going to take over  </t>
  </si>
  <si>
    <t>zefrog</t>
  </si>
  <si>
    <t xml:space="preserve">arrgh! I can't switch the bloody thing off! gonna have to reboot! </t>
  </si>
  <si>
    <t>@reikifurbabies @BUTTERFLEYES same effect on me and not even my dog  Glad he's happy now!</t>
  </si>
  <si>
    <t>RitaTheBookworm</t>
  </si>
  <si>
    <t xml:space="preserve">is hoping that Katie's better by tomorrow </t>
  </si>
  <si>
    <t>hugoking</t>
  </si>
  <si>
    <t>@claire Um, bagels, I was trying to be funny  Oh well.</t>
  </si>
  <si>
    <t>@lucky2bjes The urge is resisted. Don't tell me you busted yours open since this morning!!!!    Thanks bunches doll.</t>
  </si>
  <si>
    <t>@syborgsquid june 30th.  i was going to see kid rock. (</t>
  </si>
  <si>
    <t>xxkellbellxx</t>
  </si>
  <si>
    <t xml:space="preserve">change of plans: missing the kansas concert and not going out for gramma's b-day... my mom's not feeling great, went to the med center </t>
  </si>
  <si>
    <t>ratsinabag</t>
  </si>
  <si>
    <t xml:space="preserve">@caitak or get a new computer? </t>
  </si>
  <si>
    <t>MrsNickJonas680</t>
  </si>
  <si>
    <t>i almost forgot! it's d day  makes me so sadd.</t>
  </si>
  <si>
    <t xml:space="preserve">@kyeung808 I'll be late for the tweetup </t>
  </si>
  <si>
    <t xml:space="preserve">@Saints_NFL_ What about 09?Is he not going to play?We've been waiting for him this long,I think 09 would be more appropriate </t>
  </si>
  <si>
    <t>bruce4theheels</t>
  </si>
  <si>
    <t xml:space="preserve">There was a drowning at Kure Beach this afternoon.  Prayers to the families. </t>
  </si>
  <si>
    <t>rickycasey</t>
  </si>
  <si>
    <t>Our time at the Y got cut short  - http://bnup2.com/p/575784</t>
  </si>
  <si>
    <t>mattwalker2</t>
  </si>
  <si>
    <t xml:space="preserve">hates missing out on things </t>
  </si>
  <si>
    <t>chbloss</t>
  </si>
  <si>
    <t>Raining steady in my neck of the woods &amp;quot;&amp;quot;&amp;quot;&amp;quot;&amp;quot;&amp;quot;&amp;quot;&amp;quot;my teen is still sick with a virus  wish i could WAVE my MAGIC WAND over her &amp;amp; makitallbtr</t>
  </si>
  <si>
    <t xml:space="preserve">@onikapascal Will never be in trouble ever here. </t>
  </si>
  <si>
    <t>Emily_RM</t>
  </si>
  <si>
    <t xml:space="preserve">Had the greatest time at Prom. Andd just spent her last Saturday of the school year in Saturday School. </t>
  </si>
  <si>
    <t>@Kendrajaderossi I would but he's in SLC today/night!  Come out w/ us this week.</t>
  </si>
  <si>
    <t>lorinewmi</t>
  </si>
  <si>
    <t>rainy day in chi  rudeeeeeee</t>
  </si>
  <si>
    <t xml:space="preserve">@josiebennett Thanks 4 the tip I will!Hope u manage 2 get some sleep tonight jetlag is a pain </t>
  </si>
  <si>
    <t xml:space="preserve">Trying to decide whether to give up on this week away. Just know as soon as we do the sun will come out. </t>
  </si>
  <si>
    <t>@UchiManeLaFlare seriously... like make calls   PLUS i have to call in advnce ANYWHERE to make sure they have WiFi ...SMGDH!</t>
  </si>
  <si>
    <t>Yanax3</t>
  </si>
  <si>
    <t xml:space="preserve">notjing to do </t>
  </si>
  <si>
    <t xml:space="preserve">stomach hurts.  i hate exclamation points </t>
  </si>
  <si>
    <t xml:space="preserve">Just wants to in home and lay down. Ugh. I'm miserable. </t>
  </si>
  <si>
    <t xml:space="preserve">Jst got off da phone wit mi boo nene she so cool damn is da goombay still goin on mi may go ugh wait mi hair nt done man </t>
  </si>
  <si>
    <t>@tr4c3y I've missed it  it will have to be an iPlayer job!</t>
  </si>
  <si>
    <t>kmdodds</t>
  </si>
  <si>
    <t>@adodds Oh, that's really sad  Must be some nice people down there.</t>
  </si>
  <si>
    <t xml:space="preserve">@mileycyrus COME TO SCOTLAND! you cant go on a uk tour and not come to SCOTLAND </t>
  </si>
  <si>
    <t xml:space="preserve">@MisterStu Very doubtful </t>
  </si>
  <si>
    <t>Mikexike</t>
  </si>
  <si>
    <t xml:space="preserve">eff work! freakin hella busy! </t>
  </si>
  <si>
    <t>zimmysaywhat002</t>
  </si>
  <si>
    <t xml:space="preserve">Workkk. Sick.  not gonna be fun. </t>
  </si>
  <si>
    <t>Katbird_27</t>
  </si>
  <si>
    <t xml:space="preserve">Mariners still have no score.  lots of yummy food, and less money in my wallet </t>
  </si>
  <si>
    <t xml:space="preserve">@thekatiemoore I want my own Genius Bar </t>
  </si>
  <si>
    <t>Bad_Neko</t>
  </si>
  <si>
    <t xml:space="preserve">Ball games all day, all 3 kid's teams won!  Lost argument with balky lawnmower, and watched in horror as my motorcycle fell over </t>
  </si>
  <si>
    <t>poetrybug</t>
  </si>
  <si>
    <t xml:space="preserve">must stop eating...but work's so dull </t>
  </si>
  <si>
    <t>@juditavill a blood clot   - the baby is in Children's Hospital Pittsburgh...</t>
  </si>
  <si>
    <t>PinkHelloKitty2</t>
  </si>
  <si>
    <t xml:space="preserve">@fnemejia01 my hubby won't buy one for me, have to wait till Xmas...  </t>
  </si>
  <si>
    <t>_Camille_</t>
  </si>
  <si>
    <t>Super sick yesterday and all of today  It makes studying for my test a lot harder and almost non existent.</t>
  </si>
  <si>
    <t>myabundantlife</t>
  </si>
  <si>
    <t>Efficient @SuperDMeister found the dog's owner. Good for them.  for me</t>
  </si>
  <si>
    <t xml:space="preserve">WHY SO DEAD TWITTER </t>
  </si>
  <si>
    <t>ilooovejls</t>
  </si>
  <si>
    <t>@JLSOfficial awwww, im not going summertime ball  boo. but i did vote lotsies&amp;lt;3 have a real good time guysâ™¥ loveyouLOADSSS(L)</t>
  </si>
  <si>
    <t>MariaJMarks</t>
  </si>
  <si>
    <t xml:space="preserve">Look's like you're plain worked, I'm settling for target </t>
  </si>
  <si>
    <t>jennyjmc</t>
  </si>
  <si>
    <t xml:space="preserve">is in the middle of reading the Twilight book b4 the New Moon is out...... </t>
  </si>
  <si>
    <t xml:space="preserve">@CrisiLouise I think otis is cos he has mmr booster yesterday &amp;amp; some thing else as well, poor little bugger, both arms </t>
  </si>
  <si>
    <t>@GemsSocksRock you didnt see my one true love :O  ;D</t>
  </si>
  <si>
    <t xml:space="preserve"> he didnt show up... dang it... </t>
  </si>
  <si>
    <t>Pauliners</t>
  </si>
  <si>
    <t>@leaky The galleries aren't working.  Just to let you know!</t>
  </si>
  <si>
    <t>HitmanFann</t>
  </si>
  <si>
    <t xml:space="preserve">Got my Bay Bay today. Going to have some fun in the sun! If it doesn't rain. </t>
  </si>
  <si>
    <t>blai_starker</t>
  </si>
  <si>
    <t xml:space="preserve">Shift change - no drinking tonight </t>
  </si>
  <si>
    <t>@JLSOfficial i love you guys - voted for you on X Factor - cried when you didnt win  xxx</t>
  </si>
  <si>
    <t xml:space="preserve">July 3rd, 2007, take me back to that day </t>
  </si>
  <si>
    <t>lologo18</t>
  </si>
  <si>
    <t>@TheBayBarbie OMG that's how my iPhone is! It only last for like 4 hours and then dies  hella irritating</t>
  </si>
  <si>
    <t xml:space="preserve">@snowleopardess I'm good thanks, just not liking the rain very much...its been raining cats and dogs all day </t>
  </si>
  <si>
    <t>@courtneyclark im sorry!! Im stuck in statesboro for the weekend because my sisters cat has to have surgery  lame excuse i know but sa ...</t>
  </si>
  <si>
    <t>iLoVeJoEjOnAs88</t>
  </si>
  <si>
    <t>@Jonasbrothers Your Youtube Account! has been deleted  NOoooooo!! All your videos have been deleted as well!!</t>
  </si>
  <si>
    <t xml:space="preserve">@CrixLee she's ready! I'm ready! Dr says another 3 weeks </t>
  </si>
  <si>
    <t>SephirothFlame</t>
  </si>
  <si>
    <t xml:space="preserve">Need something to do. Burn Notice reruns are exciting the first time, not so much the fifth. I need a life. </t>
  </si>
  <si>
    <t>alliwanttobe</t>
  </si>
  <si>
    <t>illusiondestiny</t>
  </si>
  <si>
    <t xml:space="preserve">decided i dont like tweetdeck. it keeps logging me out of facebook while trying to chat </t>
  </si>
  <si>
    <t>laughlovefaith</t>
  </si>
  <si>
    <t xml:space="preserve">at my BF's open house...i dont want her to leave me </t>
  </si>
  <si>
    <t xml:space="preserve">My daughter's boss is kinda hot........but very gay!  </t>
  </si>
  <si>
    <t>rachhii</t>
  </si>
  <si>
    <t>haventt bee on twitterr forr agezz! not well  xx</t>
  </si>
  <si>
    <t>nikkigiovonni</t>
  </si>
  <si>
    <t xml:space="preserve">My tooth is aching! </t>
  </si>
  <si>
    <t>pogoism</t>
  </si>
  <si>
    <t xml:space="preserve">Ok, hearing the rain outside is making me homesick </t>
  </si>
  <si>
    <t>*sigh* I wanna go to Paris sooo bad..  or atleast have a knee-high eifel tower in my room...  http://twitpic.com/6rvrn</t>
  </si>
  <si>
    <t xml:space="preserve">Time to fight the safe from hell  oh god why </t>
  </si>
  <si>
    <t xml:space="preserve">NOOOOOOOOO  Jonas Brothers Youtube got suspended.  I hope it was not cause of Joe's video.  </t>
  </si>
  <si>
    <t>ericaandco</t>
  </si>
  <si>
    <t xml:space="preserve">At the hospital, my uncle is very sick! </t>
  </si>
  <si>
    <t>amybennett0</t>
  </si>
  <si>
    <t>Ahh SATs make me sick  Grad party time...</t>
  </si>
  <si>
    <t>skodai</t>
  </si>
  <si>
    <t xml:space="preserve">Protip: on American, it's waaay cheaper to check two bags, rather than one bag over 50lbs </t>
  </si>
  <si>
    <t>joshuagruzard</t>
  </si>
  <si>
    <t xml:space="preserve">Has nothing to look forward to after work tonight. </t>
  </si>
  <si>
    <t>rickanphillyman</t>
  </si>
  <si>
    <t xml:space="preserve">@britneyspears hey i saw your baby's dancing to ur song that was soooooooo cute it made me laugh god bless them. wish you came to philly </t>
  </si>
  <si>
    <t xml:space="preserve">@qball1116 ugh packing sucks  come here and pack for me </t>
  </si>
  <si>
    <t xml:space="preserve">@besteditoralive vente I'm down to go but your phones off </t>
  </si>
  <si>
    <t xml:space="preserve">whenever i really need you, you're no where to be found </t>
  </si>
  <si>
    <t>garebeardcl</t>
  </si>
  <si>
    <t xml:space="preserve">@KimKardashian that link doesnt work! </t>
  </si>
  <si>
    <t xml:space="preserve">@atestu it worked </t>
  </si>
  <si>
    <t>stephf23</t>
  </si>
  <si>
    <t xml:space="preserve">rachael forced me to get twitter </t>
  </si>
  <si>
    <t xml:space="preserve">i searched and the trend died already </t>
  </si>
  <si>
    <t>Zarbod</t>
  </si>
  <si>
    <t xml:space="preserve">is just like Jon and Kate Plus 8--Except without the 8....and the Kate </t>
  </si>
  <si>
    <t>dizzylindy</t>
  </si>
  <si>
    <t xml:space="preserve">We had to put down our prince &amp;quot;Garfield&amp;quot; this morning.  He was our 14-year- old kitty and was like a member of our family. I am very sad </t>
  </si>
  <si>
    <t>KristineBrar</t>
  </si>
  <si>
    <t xml:space="preserve">kk so i actually dont no how to work twiiter yet </t>
  </si>
  <si>
    <t>remee82</t>
  </si>
  <si>
    <t xml:space="preserve">@KimKardashian yeah ..twice </t>
  </si>
  <si>
    <t>angelgirljb</t>
  </si>
  <si>
    <t xml:space="preserve">ugh the bath hates me i was jsut about to have a nice bath when the bath went bam and blew up </t>
  </si>
  <si>
    <t>@x_Untouched No. :/ Something came up with my Mom. Had to cancel last minute.  Sadness.</t>
  </si>
  <si>
    <t>tobiasbintz</t>
  </si>
  <si>
    <t xml:space="preserve">Wow, i am happy that i finally oiled my boots! Haven't since last fall, but now the boot oil is all gone </t>
  </si>
  <si>
    <t>ben169</t>
  </si>
  <si>
    <t xml:space="preserve">It's wierd how songs between you and your exes are still sad and depressing after 5 months. </t>
  </si>
  <si>
    <t xml:space="preserve">God this sucks. I hate you males but I love youse.. why cant we all think and feel the same and make it clear! </t>
  </si>
  <si>
    <t>@GiGisOssum -sob- Wonderland.  I mean come on.  Just make a stop there.    You can't come to Canada and not go to Wonderland.</t>
  </si>
  <si>
    <t xml:space="preserve">@ieuanmezza iss finished now </t>
  </si>
  <si>
    <t xml:space="preserve">Wish i could be seeing kathy griffin tonight </t>
  </si>
  <si>
    <t>PipertheGnome</t>
  </si>
  <si>
    <t xml:space="preserve">Time to get ready for Jody's bach party.   Pi has to be a big girl and stay home alone tonight </t>
  </si>
  <si>
    <t xml:space="preserve">@radiofire I apologize for talking funny haha. I'm bored </t>
  </si>
  <si>
    <t xml:space="preserve">@Power2B been there </t>
  </si>
  <si>
    <t>misspixie0220</t>
  </si>
  <si>
    <t xml:space="preserve">@annadeal don't be mad/sad </t>
  </si>
  <si>
    <t>monkeninja</t>
  </si>
  <si>
    <t xml:space="preserve">@WDFeeney </t>
  </si>
  <si>
    <t>will miss church tomorrow   but spending precious time with my parents and lovely sister outta town...</t>
  </si>
  <si>
    <t>KerryLea25</t>
  </si>
  <si>
    <t>@amylowe272 Yay!  Oh wait... that means I'm left out...    Oh well!  I'll just have to get one then!  Lol!</t>
  </si>
  <si>
    <t>blumebauer</t>
  </si>
  <si>
    <t xml:space="preserve">Last day of school yesterday... I cried, I'm going to miss my 25 adorable little boys. </t>
  </si>
  <si>
    <t xml:space="preserve">Bridge to terabithia is so sad </t>
  </si>
  <si>
    <t xml:space="preserve">Im thinkin wasnt so smart to skip the sun screen today. can anyone say Lobster </t>
  </si>
  <si>
    <t>nick1130</t>
  </si>
  <si>
    <t>Another Friday, another hungover  can't believe I have slept for 12hours</t>
  </si>
  <si>
    <t>chrys1003</t>
  </si>
  <si>
    <t xml:space="preserve">Trying to keep from crying...getting my toes done and i think one of them is sprained! She's hurting me </t>
  </si>
  <si>
    <t>@FijiLomalagi here they are this time of the year (rain) awake 24 hours  repellent all the time</t>
  </si>
  <si>
    <t xml:space="preserve">feeling better today but got @JiSm89 sick </t>
  </si>
  <si>
    <t xml:space="preserve">#bfd #fail with lots of seats unsold day of show buyers charged $55 </t>
  </si>
  <si>
    <t>kteharris</t>
  </si>
  <si>
    <t xml:space="preserve">@bergauer thanks. i was hoping to recover with a fun happy hour, but i guess i'll just go drink a bottle of wine by myself </t>
  </si>
  <si>
    <t xml:space="preserve">Omg it is way to far from new orleans to mena. I miss my bff </t>
  </si>
  <si>
    <t xml:space="preserve">Lost my FM Transmitter for my iPod </t>
  </si>
  <si>
    <t>@_CorruptedAngel Oh dear   Well, never mind, I'll talk to you  how has your day been?</t>
  </si>
  <si>
    <t xml:space="preserve">@bfrank87 Awww booo!! You can't play 1 vs. 100 with us on Xbox! </t>
  </si>
  <si>
    <t>JasmineAClemons</t>
  </si>
  <si>
    <t xml:space="preserve">@harnould1906 @Songzyuuup makes me kinda sad that I'm not a red bone...I got the hair/legs/thickness but the melanin aint going nowhere </t>
  </si>
  <si>
    <t>shawnaaxox</t>
  </si>
  <si>
    <t xml:space="preserve">doing novel study.. MUST FINISH BY SUNDAY NIGHT! that makes me tired just thinking about it </t>
  </si>
  <si>
    <t>sister_stick</t>
  </si>
  <si>
    <t xml:space="preserve">Just had a fab afternoon, talking to James Q and his friends. Watched the first half of FOTR, had a curry. Pity the korma was too sweet </t>
  </si>
  <si>
    <t>fredalan</t>
  </si>
  <si>
    <t>@wx4svr join the club of burn. I've got it on my face &amp;amp; neck and some on arms.  Solarcaine to the rescue.</t>
  </si>
  <si>
    <t>OH HELLLLLLLLLLLLLLLL NO  not she did this to my fav song    LMFAO http://bit.ly/4Izxm</t>
  </si>
  <si>
    <t xml:space="preserve">After about 20 minutes of searching, I gave up and went home. Maybe I should have stayed...bummer </t>
  </si>
  <si>
    <t>@helloimD4NNY I have no idea.  ughh, I HATE him!</t>
  </si>
  <si>
    <t xml:space="preserve">@RussellDevon i'm BUZY! last few days of school, lots of work to turn in still! can't really have fun this weekend </t>
  </si>
  <si>
    <t>nicpit</t>
  </si>
  <si>
    <t xml:space="preserve">Wishing I at the zoo with @EmGB </t>
  </si>
  <si>
    <t xml:space="preserve">@JLSOfficial is it the summerball tomorrow then!?! </t>
  </si>
  <si>
    <t xml:space="preserve">Might get an early night - feeling tired already and need to get back to normal waking hours before going back to full time college </t>
  </si>
  <si>
    <t>Tay_M_</t>
  </si>
  <si>
    <t>I think I am getting sick  Dayquil to the rescue!</t>
  </si>
  <si>
    <t xml:space="preserve">@Yorrike After you collect our rock data, you'll have to do a post summarizing it. Don't know if I have any photos of my fave rocks. </t>
  </si>
  <si>
    <t>iamluq</t>
  </si>
  <si>
    <t>I'm freezing  if this weather switches up 1 more time...</t>
  </si>
  <si>
    <t>danaknisely</t>
  </si>
  <si>
    <t xml:space="preserve">Hate goodbyes, mom going back to ireland 2morrow, both kids in tears </t>
  </si>
  <si>
    <t>@SaraMcFlyx_x i love summer dates  last time i went to one it pissed it down for the whole gig. so i wanna go to another :p x</t>
  </si>
  <si>
    <t xml:space="preserve">@daracorrato so excited for you at the 5*!!! Why is Belgium so far from USA   Have fun for me!!!! And say hi </t>
  </si>
  <si>
    <t>@ladiilana *ill vouch 4 dat*  (Turning my email machine upside down .... Shaking it .... Nothings in there ... Hmph  )</t>
  </si>
  <si>
    <t>AndreaGabrielle</t>
  </si>
  <si>
    <t>I want somebody to take me to red lobster like now  lol or I'm will do take out</t>
  </si>
  <si>
    <t>i'm so upset i am not in NYC right now with my fellow GQMFs  i just learned about the meet up and there's no time to go now haha</t>
  </si>
  <si>
    <t>excusemeofficer</t>
  </si>
  <si>
    <t xml:space="preserve">@bettyy23 aw i love that movie, i watched it online 'cause in argentina it comes out next month </t>
  </si>
  <si>
    <t>wee_tina</t>
  </si>
  <si>
    <t xml:space="preserve">the rain is back!!! </t>
  </si>
  <si>
    <t>OutOfLineJessi</t>
  </si>
  <si>
    <t xml:space="preserve">@CBernos Aaah, I wish I could dance like you </t>
  </si>
  <si>
    <t xml:space="preserve">I miss her already </t>
  </si>
  <si>
    <t xml:space="preserve">Damn I have to be up early tomorrow </t>
  </si>
  <si>
    <t>puppycrust</t>
  </si>
  <si>
    <t xml:space="preserve">@stkas ugh come online soon! i miss our little chats </t>
  </si>
  <si>
    <t>Rabydel</t>
  </si>
  <si>
    <t xml:space="preserve">@Crustacean_King: I was waiting for Jim to call me, but ...  </t>
  </si>
  <si>
    <t>@mrs_mcsupergirl  we tried. Tough to get going on a Saturday.</t>
  </si>
  <si>
    <t>kellikinsss</t>
  </si>
  <si>
    <t>staceymaifeld</t>
  </si>
  <si>
    <t xml:space="preserve">trying not to eat the chocolates i bought for a friend's care package. </t>
  </si>
  <si>
    <t>liicoelho</t>
  </si>
  <si>
    <t xml:space="preserve">@Luu_gon haha i would like so much to travel to argentina. i would, but i prefer to meet simple plan  </t>
  </si>
  <si>
    <t>@NaShauna haha exaktly wat u said.. SORRY  i went ova my bois baby mom krib n her ppl just kept passin blunts i wasnt gon turn em dwn lol</t>
  </si>
  <si>
    <t xml:space="preserve">i freak out when i have to plan big things.  i spend too much energy making sure everyone else is happy.  ..i forget about myself.  </t>
  </si>
  <si>
    <t>joshuaheller</t>
  </si>
  <si>
    <t xml:space="preserve">The shirts are for kids only </t>
  </si>
  <si>
    <t>JesusX1</t>
  </si>
  <si>
    <t>man I need to clean now  lol n shower</t>
  </si>
  <si>
    <t xml:space="preserve"> no more gun range ... Place closes early</t>
  </si>
  <si>
    <t xml:space="preserve">@LetheinVegas cross fire </t>
  </si>
  <si>
    <t>mimchan</t>
  </si>
  <si>
    <t>@Brian_cku cat was bleeding after we had his claws taken off  all over the bathroom</t>
  </si>
  <si>
    <t>Dj_Kre</t>
  </si>
  <si>
    <t xml:space="preserve">Making a lot of money and still broke </t>
  </si>
  <si>
    <t xml:space="preserve">going to watch signs with my mum soon. bless my mum </t>
  </si>
  <si>
    <t xml:space="preserve">come on bb mods. </t>
  </si>
  <si>
    <t xml:space="preserve">@temptalia LOL I think ok gonna get a orange bike too bad I can't find one </t>
  </si>
  <si>
    <t>pyleofgracie</t>
  </si>
  <si>
    <t>Is kind of in a bad mood now.  I want my movies to get here to cheer me up! RENT is definitely first.</t>
  </si>
  <si>
    <t xml:space="preserve">The dream I had, a simple fantasy that I wish was reality. </t>
  </si>
  <si>
    <t>Im0a0star</t>
  </si>
  <si>
    <t xml:space="preserve">@UniqueIsIn didn't watch it  </t>
  </si>
  <si>
    <t xml:space="preserve">@ingyg You're right. But if treating yourself leaves you feeling guilty then that kinda takes the point away right? </t>
  </si>
  <si>
    <t>Obslt_Mchn_Paul</t>
  </si>
  <si>
    <t xml:space="preserve">Mushi-Shi is making me feel melancholic </t>
  </si>
  <si>
    <t>besametambien</t>
  </si>
  <si>
    <t xml:space="preserve">my new bff is fake this year </t>
  </si>
  <si>
    <t>Omg why am I watching this movie. Bridge to terabithia always gets to me!  I love it but hate it.</t>
  </si>
  <si>
    <t>MashaLN</t>
  </si>
  <si>
    <t xml:space="preserve">is not sure if Twitter is that much fun </t>
  </si>
  <si>
    <t xml:space="preserve">@tiff_th 3 more finals to gooooo </t>
  </si>
  <si>
    <t xml:space="preserve">@DougBenson I'd like to see The Hangover, Love Zach G. Love you too, but you avoid Pennsylv. like the plague! Don't blame you really, </t>
  </si>
  <si>
    <t xml:space="preserve">@irishjonasfan like you said its never gonna be the same dude. :\ </t>
  </si>
  <si>
    <t xml:space="preserve">@FranQuintanilla Are you studying? Aw, that sucks! </t>
  </si>
  <si>
    <t>Ni7ek</t>
  </si>
  <si>
    <t>@LockeVincent Freezing cold, i love cold and snow, mostly cause we don't get it in denmark, just rain  miss canadian winters.</t>
  </si>
  <si>
    <t>papagan</t>
  </si>
  <si>
    <t>Had my annual review yesterday. No raise. Salary raised has been frozen for months now  I am grateful I still have a job though...</t>
  </si>
  <si>
    <t>mikepaulstill</t>
  </si>
  <si>
    <t xml:space="preserve">i wanna become a friend of miley cyrus on facebook but all i can find are damn fan pages and groupes </t>
  </si>
  <si>
    <t xml:space="preserve">Missing Natalie so much right now! It's going to be a long day tomorrow </t>
  </si>
  <si>
    <t xml:space="preserve">@trackstargibson </t>
  </si>
  <si>
    <t xml:space="preserve">@alyscharles i tried to look but i couldnt find it :S itl sell out before i can afford it anyway! damn </t>
  </si>
  <si>
    <t>1Neffertiti</t>
  </si>
  <si>
    <t xml:space="preserve">I wanna be in a band again!  </t>
  </si>
  <si>
    <t xml:space="preserve">So i downloaded x men 2 and it took two weeks, i finally get it , start to watch it and its in spanish ! Fail </t>
  </si>
  <si>
    <t>SickMcHeskey</t>
  </si>
  <si>
    <t>Lmfao YAWN tired about 10:00pm  gunna stay up though</t>
  </si>
  <si>
    <t xml:space="preserve">@vivalaemily lmao, wooooop! but yes, dingles </t>
  </si>
  <si>
    <t xml:space="preserve">@bigkelleh It closed a couple of years back though </t>
  </si>
  <si>
    <t xml:space="preserve">And my back really hurts </t>
  </si>
  <si>
    <t>blakelyzane</t>
  </si>
  <si>
    <t>BEFORE THE STORM with @mileycyrus and Nick. I want them back together  such beautiful people..</t>
  </si>
  <si>
    <t>@seanpadilla nuh i'm not   just got sent home from work.</t>
  </si>
  <si>
    <t>baybay35</t>
  </si>
  <si>
    <t xml:space="preserve">Just got a freakin speeding ticket! </t>
  </si>
  <si>
    <t>XmariahhX</t>
  </si>
  <si>
    <t xml:space="preserve">Watching bridge to terribithia. (cant spell that. Lol) leslie just died. </t>
  </si>
  <si>
    <t>MandiCandi882</t>
  </si>
  <si>
    <t xml:space="preserve">Wow bored as hell message me someone </t>
  </si>
  <si>
    <t xml:space="preserve">@funmsdrebirth That's what I'm thinkin. They're clip ons, though  </t>
  </si>
  <si>
    <t>At the dogpark, our eldest (11 years or so) kept fighting with a husky. We had to go to the unoccupied &amp;lt;25lbs side  No playtime.</t>
  </si>
  <si>
    <t xml:space="preserve">2 things, bmw have put there vid up http://bit.ly/15uNPR  and its all just of nick </t>
  </si>
  <si>
    <t>@nicksantino hahah aw  well at my school almost all seniors have perfect attendance cause thats the only way we can be exempt from exams</t>
  </si>
  <si>
    <t>SophieChadwick</t>
  </si>
  <si>
    <t xml:space="preserve">@HanSpam i'm so not watchin that now </t>
  </si>
  <si>
    <t>Now I'm speechless, redundant, and sad... So bad I can't find the right words to say...  I'm really, really sorry...</t>
  </si>
  <si>
    <t xml:space="preserve">@LeeAnnAnderson I tried to DL and listen to NK Air Play but messed up my laptop so can't listen </t>
  </si>
  <si>
    <t xml:space="preserve">@PaulaAbdul you probably won't reply,but this is ur biggest fan, Cami the girl the CRIED for u on kiis f.m, saying DON'T LEAVE IDOL! </t>
  </si>
  <si>
    <t>Bowling with my son's little league football team....and dude I f'in SUCK  *Super Sexy*</t>
  </si>
  <si>
    <t xml:space="preserve">@gregeden So So good! Claire Danes was my first love :o) she never did return my calls </t>
  </si>
  <si>
    <t xml:space="preserve">@qball1116 I'm going back to california for a bit. I don't wanna goooo </t>
  </si>
  <si>
    <t>@KittyKat_1988 I cant drink malibu got sick off it before and now cant touch it eww  How much you had?</t>
  </si>
  <si>
    <t>@mrsarchuleta_09  i'm sorry. but it's better to just let go of all of beth's crap &amp;amp; try to move on. you've gotten hurt so much cuz of her.</t>
  </si>
  <si>
    <t>@XCOLINX lol you don't talk funny. you should apologise for instulting my manner of speech though.  how can you be bored in a resteraunt?</t>
  </si>
  <si>
    <t xml:space="preserve">need to get ready for work. </t>
  </si>
  <si>
    <t>itbesabrina</t>
  </si>
  <si>
    <t>but I won't be getting any  cause im going to go get shitface</t>
  </si>
  <si>
    <t>Melissadzielski</t>
  </si>
  <si>
    <t>Photo: I miss my b7 loves  http://tumblr.com/xtb1yx0uv</t>
  </si>
  <si>
    <t>MsTopAuthority</t>
  </si>
  <si>
    <t xml:space="preserve">@slimthugga that would be me. I have never been on a plane before </t>
  </si>
  <si>
    <t>JordanRuklic</t>
  </si>
  <si>
    <t xml:space="preserve"> lord of the rings is frightening</t>
  </si>
  <si>
    <t>Photo: unjazmynlike: i want to go oh my god. julieee.  yay! very excited (: http://tumblr.com/xjv1yx0vb</t>
  </si>
  <si>
    <t xml:space="preserve">I wish Uffie would put out a full-length album </t>
  </si>
  <si>
    <t>mjbcn</t>
  </si>
  <si>
    <t xml:space="preserve">@katewhinesalot  Hi Kate!! Do ya know if the winner was announce?  It's very strange, Jordan don't says nothin' about that </t>
  </si>
  <si>
    <t>@HollyLovesJonas i wish i was  x</t>
  </si>
  <si>
    <t>My phone officially doesn't work -_- i can still make calls and recieve but i cant see my screen  Still waiting for a new phone</t>
  </si>
  <si>
    <t xml:space="preserve">you know what's not rad? when you almost drop something, manage to catch it, and then accidentally drop it anyway </t>
  </si>
  <si>
    <t>jriopel</t>
  </si>
  <si>
    <t xml:space="preserve">recovering from one hell of a tonsilectomy </t>
  </si>
  <si>
    <t>armysux13</t>
  </si>
  <si>
    <t xml:space="preserve">i only missed one, and that was the author apperance one </t>
  </si>
  <si>
    <t>yaysarcasm</t>
  </si>
  <si>
    <t>Hulu never posted   But on NBC they have the Patton Oswalt clip where he says &amp;quot;balls&amp;quot; 3 times to Coco's horror  http://tinyurl.com/md5v9c</t>
  </si>
  <si>
    <t>@westham999   they lost    am depressed now. Going to bed.</t>
  </si>
  <si>
    <t>BethDanielle</t>
  </si>
  <si>
    <t>boys r dumb. my lauren needs 2 get her new phone so I can seek her advice. miss her  but dont miss being out w/ the crazies in hollywierd!</t>
  </si>
  <si>
    <t>FlyyGuyFresh</t>
  </si>
  <si>
    <t xml:space="preserve">@BadGirlStreets and u not takin me wit </t>
  </si>
  <si>
    <t xml:space="preserve">@MrCrunchiebar Election results, of course, why didn't I think of that  As for bbc3, u're forgetting that I'm in the house of shit tv </t>
  </si>
  <si>
    <t>ashleywwagner</t>
  </si>
  <si>
    <t>wishing i was in newport  baking cupcakes, penguins vs. red wings tonight woo woo</t>
  </si>
  <si>
    <t>mohamaq</t>
  </si>
  <si>
    <t xml:space="preserve">Right now I m feeling like the most uncomfortable person in the room, man I hope this passes asap </t>
  </si>
  <si>
    <t xml:space="preserve">found the firebird of my dreams... if only i had $7,000 to spare </t>
  </si>
  <si>
    <t>@Lenatu i dont think i did so good on the math  you?</t>
  </si>
  <si>
    <t>Midado</t>
  </si>
  <si>
    <t xml:space="preserve">@princesslaurenn whyy ? </t>
  </si>
  <si>
    <t>mummeh</t>
  </si>
  <si>
    <t>@cricket_tan Dude that's lame  Were they all crying and stuff?</t>
  </si>
  <si>
    <t xml:space="preserve">missed national doughnut day. gutted? </t>
  </si>
  <si>
    <t xml:space="preserve">@bunnyhero  Boyfriend says they're making things less free too. </t>
  </si>
  <si>
    <t xml:space="preserve">@CrysChantille 3 out of the 4 r guys I've dated </t>
  </si>
  <si>
    <t>cmdbaNow I'm speechless, redundant, and sad... So bad I can't find the right words to say...  really, really sorry...</t>
  </si>
  <si>
    <t>ItsChupps</t>
  </si>
  <si>
    <t xml:space="preserve"> just busted my head on my friends windshield. i hurt.</t>
  </si>
  <si>
    <t>iambigbrother2</t>
  </si>
  <si>
    <t xml:space="preserve">@Glasgowgirl nope still selling! why r  u interested? yeh im proper gutted </t>
  </si>
  <si>
    <t xml:space="preserve">I think I'm in love with him... </t>
  </si>
  <si>
    <t>@Cozz awwwwh thats so sad  Is she quite shy then?</t>
  </si>
  <si>
    <t xml:space="preserve">Getting stressed. This party is turning into a huge deal again and my head is hurting </t>
  </si>
  <si>
    <t xml:space="preserve">@geesmyangel Nope  try again </t>
  </si>
  <si>
    <t xml:space="preserve">i needz a huggle </t>
  </si>
  <si>
    <t>janetv</t>
  </si>
  <si>
    <t>jtv....GRR! stop it! i really want to broadcast my life LIVE right now!  people can only check archives to watch me now.</t>
  </si>
  <si>
    <t>grey_horse27</t>
  </si>
  <si>
    <t xml:space="preserve">@MelissaEGilbert i will be stuck in class just a few blocks away tuesday night!  damn. </t>
  </si>
  <si>
    <t>Jaqsx</t>
  </si>
  <si>
    <t>has been let down obvs  i miss Manchester with a passion, it's not so good to be home</t>
  </si>
  <si>
    <t xml:space="preserve">@swinfrey I am lost. Please help me find a good home. </t>
  </si>
  <si>
    <t>Now I'm speechless, redundant, and sad... So bad I can't find the right words to say...  really, really sorry...</t>
  </si>
  <si>
    <t xml:space="preserve">#Aaaaaaaaaaaah... why! Hmm... will find out at the end of August!! M2A! </t>
  </si>
  <si>
    <t xml:space="preserve">Jonas Brothers youtube channel got Suspended for violations.  say whaa!? I really hope they can get it back </t>
  </si>
  <si>
    <t xml:space="preserve">@MummaBear Bugger, jump link doesn't work for me </t>
  </si>
  <si>
    <t>dramaqueenstace</t>
  </si>
  <si>
    <t>cant stop sneezing  hope im not getting the flu</t>
  </si>
  <si>
    <t>shines96</t>
  </si>
  <si>
    <t>So itchy....peeling  tan vanishing...all that sunburn pain for nothing!</t>
  </si>
  <si>
    <t xml:space="preserve">I often just want to not come back from my break. Everyday this place gets worse. </t>
  </si>
  <si>
    <t xml:space="preserve">still in search of a hostel in venice (or  the surrounding area) </t>
  </si>
  <si>
    <t xml:space="preserve">@DavidArchie hey you. I know you probably won't even see this.you're too popular now. but I'm bored. I miss your face </t>
  </si>
  <si>
    <t xml:space="preserve">people never change and thats something im going to have to live with! </t>
  </si>
  <si>
    <t>My sunburn is on fire!!!  someone shoot me!</t>
  </si>
  <si>
    <t>Where can I find examples or twitter used in web design? Can't find a whole lot using google  Thanks tweeps ;-P</t>
  </si>
  <si>
    <t>@lisam75 nah not ignoring - still tryin to upload pics not working  k</t>
  </si>
  <si>
    <t xml:space="preserve">@UrbanSocial I ordered that omelette and you failed to remind me  that it was part if the dairy family; 1st ice cream now eggs?? </t>
  </si>
  <si>
    <t>msunurse08</t>
  </si>
  <si>
    <t xml:space="preserve">Wishing I could go to every single show on this tour!  But alas, I have a life.  </t>
  </si>
  <si>
    <t xml:space="preserve">Really wann go to the city right now buttt I can't </t>
  </si>
  <si>
    <t>atmb82</t>
  </si>
  <si>
    <t xml:space="preserve">@stroughtonsmith can you post some screenshot of the app and of the download page on apple site? No access for non-attendees </t>
  </si>
  <si>
    <t>kathleen0348</t>
  </si>
  <si>
    <t xml:space="preserve">is anyone else not studying this weekend? no one wants to play </t>
  </si>
  <si>
    <t xml:space="preserve">Does anyone know where RiversRunRed went in SL? the public island is gone </t>
  </si>
  <si>
    <t xml:space="preserve">@Frazzy27 until I finished work dude, Saturday backshift is never good! You in tomoro? I'm back in at 8am </t>
  </si>
  <si>
    <t xml:space="preserve">bless her, it's the last Tour date.... </t>
  </si>
  <si>
    <t xml:space="preserve">I miss my fiju water </t>
  </si>
  <si>
    <t>Chazhimself</t>
  </si>
  <si>
    <t xml:space="preserve">there in fourth  </t>
  </si>
  <si>
    <t xml:space="preserve">@HollieSSargeant I dnt know. I was 30th for the day </t>
  </si>
  <si>
    <t>gillianellen</t>
  </si>
  <si>
    <t xml:space="preserve">@Jook Did the car survive a night in Adsa's car park? I finally joined Twitter! but I can't find Mr Dave Benson Phillips </t>
  </si>
  <si>
    <t>will sleep only now.  timecheck- 5:10am good mornight everyone.</t>
  </si>
  <si>
    <t>@selenakyle I wish. I have a million things to write and that poker tourney tonight (which I may bail on due to the writing)  #bfd</t>
  </si>
  <si>
    <t>@JoieElectric i knowww! I heard about that  not happy!</t>
  </si>
  <si>
    <t>rawrtwisted</t>
  </si>
  <si>
    <t xml:space="preserve">Just watched HP5.  Was making little jokes all the way through before I realised I was in my room alone.  Still sick </t>
  </si>
  <si>
    <t>premagination</t>
  </si>
  <si>
    <t>Woo! Def digging the Pre! Can really see myself getting used to this thing. But I think 2 outta 3 screens we bought are defective  Doh</t>
  </si>
  <si>
    <t>christincookMUA</t>
  </si>
  <si>
    <t>Just wrapped the shoot- excited about the images! Now on my way 2 a bridal consult. I think I've got a fever.  not feeling well!!</t>
  </si>
  <si>
    <t>victoriaglover</t>
  </si>
  <si>
    <t xml:space="preserve">@KimKardashian i wish i had all ur clothes and handbags!!! </t>
  </si>
  <si>
    <t xml:space="preserve">i hate my hair srunched </t>
  </si>
  <si>
    <t>justchaotic</t>
  </si>
  <si>
    <t xml:space="preserve">@zeeDOTi No, I was forced to take the twitter-break. I just have a short break to be back on twitter before i'm gone for another week. </t>
  </si>
  <si>
    <t>@endorphite you've lost me now!! Don't have sky  its a sore point!! Am i borin you yet?! You havin a bottle...of wine 2nite</t>
  </si>
  <si>
    <t xml:space="preserve">@AmieSC Erm a2 row 15, I searched the minute they can out aswell. I was hoping for front row  &amp;amp; ur seats ares goood!! </t>
  </si>
  <si>
    <t>MomBalance</t>
  </si>
  <si>
    <t xml:space="preserve">Watching Message in a Bottle - wish I had known it was a tear jerker </t>
  </si>
  <si>
    <t xml:space="preserve">@SanMagic I am pretty sure I will be missing your show tomorrow unless a miracle of sorts happens &amp;amp; my laptop is fixed by then.. </t>
  </si>
  <si>
    <t>livyftw</t>
  </si>
  <si>
    <t xml:space="preserve">how boring. </t>
  </si>
  <si>
    <t>bolicious</t>
  </si>
  <si>
    <t xml:space="preserve">@Tyrelin it was all hamburgers and hot dogs. And I'm supposed to be fasting today anyways. </t>
  </si>
  <si>
    <t>MrsAGerrard</t>
  </si>
  <si>
    <t xml:space="preserve">Stevie Gerrard! England!  4-0, My man played gooood;). Very cold today! </t>
  </si>
  <si>
    <t>Of course I picked the stall with no TP  haha</t>
  </si>
  <si>
    <t>I ate too much.  i just can't resist thai food though! It's an addiction.</t>
  </si>
  <si>
    <t>bruceboy7</t>
  </si>
  <si>
    <t xml:space="preserve">i lost my ipod at downtown days. this sucks! i am gonna go back there and hope that the human race respects the Lost and Found... </t>
  </si>
  <si>
    <t>@danzare http://bit.ly/1qrPB geez.  even songs are mocking me. I KNOW! im jealous of you, monday. lets forget sunday.</t>
  </si>
  <si>
    <t>nickisanenigma</t>
  </si>
  <si>
    <t xml:space="preserve">Missing dog + no collar = sad. </t>
  </si>
  <si>
    <t>ERNurseJoy</t>
  </si>
  <si>
    <t xml:space="preserve">@Original_One Hey! I'm up..leaving for work in a few minutes.  </t>
  </si>
  <si>
    <t xml:space="preserve">@justcillee  </t>
  </si>
  <si>
    <t>LayLawnKnee</t>
  </si>
  <si>
    <t xml:space="preserve">Oh it hurts so bad </t>
  </si>
  <si>
    <t>halfjack08</t>
  </si>
  <si>
    <t xml:space="preserve">Off at the Hottest of Topics. Now on to job number two   </t>
  </si>
  <si>
    <t>sorcheechee</t>
  </si>
  <si>
    <t xml:space="preserve">http://twitpic.com/6rwkh - Hubby all packed and ready for road trip to Montreal. Gonna miss him. </t>
  </si>
  <si>
    <t xml:space="preserve">I hate how I'm not so obsessed with Twitter anymore, and always seem too busy to @ anybody anymore. </t>
  </si>
  <si>
    <t xml:space="preserve">Ok its 2:15 and I don't see my frelling bus...ew I say. Ew. </t>
  </si>
  <si>
    <t>@jo_whit im ok thanks lovely just been a bit down!  So what you been up too?</t>
  </si>
  <si>
    <t xml:space="preserve">I need new shoes badly </t>
  </si>
  <si>
    <t>RichardBPenn</t>
  </si>
  <si>
    <t xml:space="preserve">Was checking out some condos at the Murano that are up for auction.  They're very nice, but not as big as I thought they would be. </t>
  </si>
  <si>
    <t>Sceeter</t>
  </si>
  <si>
    <t xml:space="preserve">@MichaelJurewitz Still getting access denied </t>
  </si>
  <si>
    <t>Imperial_Zombie</t>
  </si>
  <si>
    <t xml:space="preserve">my throat is sore </t>
  </si>
  <si>
    <t>lauren_mcm</t>
  </si>
  <si>
    <t xml:space="preserve">@Shannenp yeah </t>
  </si>
  <si>
    <t>J_ackie</t>
  </si>
  <si>
    <t xml:space="preserve"> whatever jess you miss me if not thats sad cause i miss you..</t>
  </si>
  <si>
    <t>DAVEDENTIST</t>
  </si>
  <si>
    <t xml:space="preserve">Happy winning squash comp, but lover gas gone off to Bristol with a &amp;quot;friend&amp;quot; to a sportswear party! </t>
  </si>
  <si>
    <t>vvivette</t>
  </si>
  <si>
    <t xml:space="preserve">just got back from the hospital... Tyronne's knee is not doing good </t>
  </si>
  <si>
    <t>i wish alex was going on the summer tour   ... he's my fave!</t>
  </si>
  <si>
    <t>@vanessawhite I hope your ankle is better soon  xxx</t>
  </si>
  <si>
    <t>@aDeSe  coming soon ... hectic work load.</t>
  </si>
  <si>
    <t>EliseK84</t>
  </si>
  <si>
    <t>....RIP David Carradine. I can't believe it took me until now to find out. I'll miss you!!!!  xxx</t>
  </si>
  <si>
    <t>@muttiworld oh  it's truly not the same just seeing the bits, or do they have the whole genesis of it posted online?? Haven't been there</t>
  </si>
  <si>
    <t>barlowrobert</t>
  </si>
  <si>
    <t xml:space="preserve">wishes he had more twitter followers </t>
  </si>
  <si>
    <t>@ByeYing Why did she good fired? Poor girl  Did you want to stop working there either?</t>
  </si>
  <si>
    <t>dawnj718</t>
  </si>
  <si>
    <t xml:space="preserve">i have been so unhappy lately and idk why??? this is really getting 2 me </t>
  </si>
  <si>
    <t>Punkette151617</t>
  </si>
  <si>
    <t xml:space="preserve">amandas dance recital. lets hope it'll be done before newark nite is over (prolly not </t>
  </si>
  <si>
    <t>@prettyblacklex I'm down for whatever honestly I need a drink after this bitch ruined my LIFE literally  we getting real dressed correct?</t>
  </si>
  <si>
    <t xml:space="preserve">My cellerciser is outta stoack! Gotta wait til next week to get it. Booo! </t>
  </si>
  <si>
    <t xml:space="preserve">omg i wish i could listen to music but the laptop is going to die soon. </t>
  </si>
  <si>
    <t>willevans</t>
  </si>
  <si>
    <t>Worst part about new tattoo: NO SWIMMING FOR TWO WEEKS  x infinity</t>
  </si>
  <si>
    <t>nicholexmcfly</t>
  </si>
  <si>
    <t>.Oh no!.they're gonna die!.     xx</t>
  </si>
  <si>
    <t xml:space="preserve">@nickisanenigma I am lost. Please help me find a good home. </t>
  </si>
  <si>
    <t>my moms neglecting me because im half deaf  im hungry!</t>
  </si>
  <si>
    <t>OrchardKeeper</t>
  </si>
  <si>
    <t xml:space="preserve">Damn movie and book gets me everytime ... Son asked if I was ok </t>
  </si>
  <si>
    <t>NEWS25LanceWilk</t>
  </si>
  <si>
    <t xml:space="preserve">@emmiem there was indeed a hippo, but he was sleeping </t>
  </si>
  <si>
    <t xml:space="preserve">@Darkhoe no its not like that! its not in like a bad way...sorry </t>
  </si>
  <si>
    <t>hyperyote</t>
  </si>
  <si>
    <t xml:space="preserve">Now all the side effects of moving are coming out.  WEEE I knew today is shot  No bowling for me </t>
  </si>
  <si>
    <t xml:space="preserve">@courtneyclark well since you invited me over yesterday and i can't come and i thought i was your girl..but cool i see how it is </t>
  </si>
  <si>
    <t>@Ian_McM oh no  poor david. The Mallorean was the first time I ever saw my name in print. Very sad.</t>
  </si>
  <si>
    <t>pianosteve</t>
  </si>
  <si>
    <t xml:space="preserve">Comcast has been lying to me for a week now. Unless @ComcastBonnie can solve my problem, I'm looking for alternative service providers. </t>
  </si>
  <si>
    <t>why cant there be emo boys in my year at school  :p lmao</t>
  </si>
  <si>
    <t>Paacreek</t>
  </si>
  <si>
    <t xml:space="preserve">#BridgetoTerabithia made me cry like a baby </t>
  </si>
  <si>
    <t>alistair1975</t>
  </si>
  <si>
    <t xml:space="preserve">My taste in music is so weird that the Genius feature in iTunes hardly ever works. </t>
  </si>
  <si>
    <t xml:space="preserve">@ordinary__ </t>
  </si>
  <si>
    <t>ancagale</t>
  </si>
  <si>
    <t xml:space="preserve">Today feels like Wednesday ... Or Thursday ... Or any other day of the week for that matter. It just doesn't feel like the weekend </t>
  </si>
  <si>
    <t>tobywuk</t>
  </si>
  <si>
    <t xml:space="preserve">was not able to go for a cycle today due to the storm </t>
  </si>
  <si>
    <t xml:space="preserve">Still having some cable issues. Not all of the channels are working and some that are don't have sound. </t>
  </si>
  <si>
    <t>poor yanks  that was a heart breaker. next time boys!!</t>
  </si>
  <si>
    <t>@KimWalshUk aw poor sarah  shouldn't it be Cheryl upset cause it's in Newcastle isn't it lol?</t>
  </si>
  <si>
    <t>I only have four more episodes of Lost left.  When does season six start..?!</t>
  </si>
  <si>
    <t>Awe.  you okay.</t>
  </si>
  <si>
    <t>mvirina</t>
  </si>
  <si>
    <t xml:space="preserve">is wanting to go to the beach party todaaay   </t>
  </si>
  <si>
    <t xml:space="preserve">@sj32 Has the rain stopped yet?  If that raintoday site is correct, should have stopped about 8:20 but started again at 10ish </t>
  </si>
  <si>
    <t xml:space="preserve">@Billy3G *JEALOUS!* all we got is that red drank. </t>
  </si>
  <si>
    <t>BravesLove</t>
  </si>
  <si>
    <t xml:space="preserve">Infante has a blue cast on his broken hand. </t>
  </si>
  <si>
    <t xml:space="preserve">@xcaix me too. i hear people screaming and lots of dubstep now </t>
  </si>
  <si>
    <t xml:space="preserve">need 2 get up the energy to go 2 the gym, my abdomen is not fit for bikinis </t>
  </si>
  <si>
    <t xml:space="preserve">@leanneorama i just had a wee look at you myspage page after i posted that comment and want to apologise for being so spammy </t>
  </si>
  <si>
    <t>jenlilly2</t>
  </si>
  <si>
    <t xml:space="preserve">Visiting Jake's grave... 06/02/07 miss you </t>
  </si>
  <si>
    <t>w33z</t>
  </si>
  <si>
    <t>Man its a looong boring weekend without Battlefield Heroes  #bfh</t>
  </si>
  <si>
    <t xml:space="preserve">@chickyandcheese Come over NOW then!! I'm leaving at 7:30 tomorrow morning </t>
  </si>
  <si>
    <t>I WANTED TO APPLY TO BE A EXTRA ON dEMI LOVATO'S VIDOE BUT .. I HAVETO GO TO SCHOOL ITS FINALS WEEK  crap</t>
  </si>
  <si>
    <t>AmazinggJessica</t>
  </si>
  <si>
    <t xml:space="preserve">I got kicked at the show </t>
  </si>
  <si>
    <t xml:space="preserve">Ugh my trip outside was not a good idea *sob* I just wanted some good weather too </t>
  </si>
  <si>
    <t>@PaulaAbdul i really want to audition for you in l.a, and idol will be NOTHING without you  please don't leave!   beg the producers!!</t>
  </si>
  <si>
    <t>Oh noes! How sad  http://onside.dk/node/34693 (danish ..)</t>
  </si>
  <si>
    <t xml:space="preserve">Is at work.......this is lame </t>
  </si>
  <si>
    <t xml:space="preserve">yay my sunburn is nearly all gone , but boooo no one that i actually wanna talk to is on msn </t>
  </si>
  <si>
    <t>SophieJadexo</t>
  </si>
  <si>
    <t xml:space="preserve">weird mood guys, dont like it. its strange here without everyone here, miss them already </t>
  </si>
  <si>
    <t xml:space="preserve">Just ate a magnumethat came packaged in a shiney little box of its own.Its made me feel sick though </t>
  </si>
  <si>
    <t>@kaitlynnoelle i'm not sure if i can  we might go to the movies, and then we have to babysit the kids.</t>
  </si>
  <si>
    <t>MeticulousBob</t>
  </si>
  <si>
    <t xml:space="preserve">@QueenofScots67 Can't hear any of it on my iPhone </t>
  </si>
  <si>
    <t>marjorie388</t>
  </si>
  <si>
    <t xml:space="preserve">@love_purple wish I was there. Haven't tried that one yet </t>
  </si>
  <si>
    <t xml:space="preserve">@phoenixpwns I'm too broke to buy the broken steel.....or any DLC for that matter </t>
  </si>
  <si>
    <t>kevsam</t>
  </si>
  <si>
    <t xml:space="preserve">just got back from my match, and another win! although i missed out on a another ton </t>
  </si>
  <si>
    <t>@donniewahlberg I thought u were a man of your word, guess i was wrong   i've even been working extra hours to pay for 5* when u came back</t>
  </si>
  <si>
    <t>@LittleFletcher i am so so jealous!  which act are you most looking forward to see? i'd love to see Leona, Blue and JLS!</t>
  </si>
  <si>
    <t>mkacerxx</t>
  </si>
  <si>
    <t xml:space="preserve">is excited for kings island on thursday. nothing else really going on. </t>
  </si>
  <si>
    <t>@JLSOfficial aw, i really wish i could be there  i hate living in scotland!! lol. have fun !! i love you xxx</t>
  </si>
  <si>
    <t>sassysarah98</t>
  </si>
  <si>
    <t>is with jessica alba sadly  i was hoping zac efron ! &amp;lt;3</t>
  </si>
  <si>
    <t>@hotpants_182 Awwee awesome ! We have the last episode ever tomorrow  How are you? xx</t>
  </si>
  <si>
    <t>twatttwittterer</t>
  </si>
  <si>
    <t>@CHUBCHKS Mmm nope I'm going Saturday I'm gunna miss atb  but u have to try in go!</t>
  </si>
  <si>
    <t xml:space="preserve">@kkaylin well were are probly going to have the time of our lives since were all going to be together.. but just promise you won't cry.. </t>
  </si>
  <si>
    <t xml:space="preserve">im tired, but if I nap il never wake up </t>
  </si>
  <si>
    <t>Ljugarte</t>
  </si>
  <si>
    <t>im so left out of the party boo hoo  no love for lil oh me @officialTila</t>
  </si>
  <si>
    <t xml:space="preserve">bummed her friend can't change her bearings...guess i'm going to have to take it in </t>
  </si>
  <si>
    <t>mint301</t>
  </si>
  <si>
    <t xml:space="preserve">@cronogenesis </t>
  </si>
  <si>
    <t>jeezitskristina</t>
  </si>
  <si>
    <t xml:space="preserve">@adora12 amanda kiley kayla and whoever else...wish you could come </t>
  </si>
  <si>
    <t>GrahamCooper</t>
  </si>
  <si>
    <t xml:space="preserve">@LordGU Couldn't find either of these on French iTunes. </t>
  </si>
  <si>
    <t>PaisleyMonet</t>
  </si>
  <si>
    <t xml:space="preserve">But we won't talk about what happened with that </t>
  </si>
  <si>
    <t>@wtcc i a so jealous i have 10 days lefftt  .. Damn snow days</t>
  </si>
  <si>
    <t>songwriter101</t>
  </si>
  <si>
    <t xml:space="preserve">Ya wanna know how I'm starting my summer off. . .   With a cold/ sinuses </t>
  </si>
  <si>
    <t xml:space="preserve">@weplayiPhone I love boxes  My box collection is huge too, all my (22) consoles have their original mint boxes too </t>
  </si>
  <si>
    <t>@SMcSorley I can't come out.  Bailey's dress is on Thursday at like noon.  Boo.</t>
  </si>
  <si>
    <t>@5t3ph Not gonna be able to make the tweetup, have to do a house thing.  Hope there's another one sometime!</t>
  </si>
  <si>
    <t>@bliss_ke I did...sadness I wanna get my nose pierced  I might just say fuck it and do it...lol or get another tat...idk yet</t>
  </si>
  <si>
    <t>peregrination</t>
  </si>
  <si>
    <t xml:space="preserve">@lesypr I can't believe I found you on here!  What's this talk of college?  Where are you going?  I'm so sorry I haven't written! </t>
  </si>
  <si>
    <t>AnGeBorges</t>
  </si>
  <si>
    <t xml:space="preserve">wants to see the hang over really badly....although sad I am not in vegas anymore </t>
  </si>
  <si>
    <t>o0owhosdiso0o</t>
  </si>
  <si>
    <t xml:space="preserve">BFFrach&amp;amp;&amp;amp;BFFabby&amp;amp;&amp;amp;jane&amp;amp;&amp;amp;kristel..missin out on the best getaway </t>
  </si>
  <si>
    <t>leather_head</t>
  </si>
  <si>
    <t xml:space="preserve">@IAmTall09 Soundgardenare/were special. have to say, im a little underwhelmed by the new PJ track </t>
  </si>
  <si>
    <t>Blynn77</t>
  </si>
  <si>
    <t>well im glad some people are &amp;quot;so&amp;quot; busy they dont have time to talk to me  freakin sucks</t>
  </si>
  <si>
    <t xml:space="preserve">The future is here: http://www.lukew.com/ff/entry.asp?830 Unfortunately Romania lives the past. </t>
  </si>
  <si>
    <t xml:space="preserve">@Tessmck  yes really has knocked her off her feet. Shes a busy waitress, so off tonight and hoping to be back tomorrow </t>
  </si>
  <si>
    <t xml:space="preserve">this will probably hurt me more than it will hurt u </t>
  </si>
  <si>
    <t>lilrainbow89</t>
  </si>
  <si>
    <t xml:space="preserve">@Linooo thats wat i was thinkin </t>
  </si>
  <si>
    <t>kellyframex0</t>
  </si>
  <si>
    <t>my gas bbq went on fire today  ... what a twat!! but had the best day</t>
  </si>
  <si>
    <t>yakyram</t>
  </si>
  <si>
    <t xml:space="preserve">I have so much to do, but I don't think I'll get any of it done </t>
  </si>
  <si>
    <t xml:space="preserve">Shot is sore. No likie </t>
  </si>
  <si>
    <t xml:space="preserve">@michele1993 awwwwwwwwww  yeah maybe hmmm </t>
  </si>
  <si>
    <t xml:space="preserve">Taking it easy, or trying to anyway...Emma's being a woozle again! </t>
  </si>
  <si>
    <t>â˜† Made to miss Big Brother tonight  ... will have to watch it in the morning â˜†</t>
  </si>
  <si>
    <t xml:space="preserve">@Alyssa_Milano I would LOVE one for my eskie, but I can't right now </t>
  </si>
  <si>
    <t xml:space="preserve">@ChollieSwaggmor dang thats messed up..ugh..I hate death!! </t>
  </si>
  <si>
    <t xml:space="preserve">@Mrs_McFox because </t>
  </si>
  <si>
    <t>DannyKool24</t>
  </si>
  <si>
    <t xml:space="preserve">EXAMS REALLY HARD NOW </t>
  </si>
  <si>
    <t xml:space="preserve">@looobaa i need to go to sleep soon! but im not tired. </t>
  </si>
  <si>
    <t>GenesisInoa</t>
  </si>
  <si>
    <t>@boricuacakes what's wrong gurl ?!! u forgot about twitter!!!!!                LOLLLLL</t>
  </si>
  <si>
    <t>AmandaBell</t>
  </si>
  <si>
    <t xml:space="preserve">I am jealous of my parents who are having San Sai and fro yo without me. </t>
  </si>
  <si>
    <t xml:space="preserve">@kathrin2003 oh man! Your the 2nd person to say that  and i could hear it perfectly fine  im ginna lose </t>
  </si>
  <si>
    <t xml:space="preserve"> im not even allowed my eye drops</t>
  </si>
  <si>
    <t>ShyKisser</t>
  </si>
  <si>
    <t xml:space="preserve">I have a menagerie of people outside right now..my family thought it would be a good idea to throw a yard sale..trash sale really.. </t>
  </si>
  <si>
    <t>oh_lindsey</t>
  </si>
  <si>
    <t xml:space="preserve">first coke in a week aaaand my tum hurts already. guess i can't drink them anymore. </t>
  </si>
  <si>
    <t xml:space="preserve">@Jstarkiki my dads a hatter n wont drive me there cuz he dnt like any artist that i like thats  a boy </t>
  </si>
  <si>
    <t>Saturday night and im on a date with Advanced Tax Law  yippee *roll eyes* 35 days til my last exam *sigh* Wish me luck twitters xxx</t>
  </si>
  <si>
    <t>Will34us</t>
  </si>
  <si>
    <t xml:space="preserve">@legalisha618 I have been abandoned by u!! Twitter me u say bc that's what u will be doing and there is no twittering going on </t>
  </si>
  <si>
    <t xml:space="preserve">GIVE ME BACK MY MONEY YOU THIEVING FRAUDULENT BASTARDS! who hacked into my bank account?  please give me back my money </t>
  </si>
  <si>
    <t>jamerlan</t>
  </si>
  <si>
    <t xml:space="preserve">yet another weekend gone </t>
  </si>
  <si>
    <t xml:space="preserve">My sister's pet of 14 years has passed away, </t>
  </si>
  <si>
    <t xml:space="preserve">Any tampa/orlando bbs want to plane an ONTDST meet up? Missed the otown one </t>
  </si>
  <si>
    <t>thishappened</t>
  </si>
  <si>
    <t xml:space="preserve">@AllisonCallie even greatness needs a day off </t>
  </si>
  <si>
    <t>Pudliszek</t>
  </si>
  <si>
    <t xml:space="preserve">@laikas I think, I saw you at the table behind me (the last one?).  When the dancing began, we were leaving the party </t>
  </si>
  <si>
    <t>KrystynaDaisy</t>
  </si>
  <si>
    <t xml:space="preserve">Greek place? Then pavillion! Then back to peaches!  Missing my boo </t>
  </si>
  <si>
    <t xml:space="preserve">am tired, want to go to bed but have toothache </t>
  </si>
  <si>
    <t>ShonaShoBee</t>
  </si>
  <si>
    <t xml:space="preserve">thinks Kriptics updates are Gayy cos they're all over meee </t>
  </si>
  <si>
    <t>@iyaitssuzanne aww  is it like heyfever?</t>
  </si>
  <si>
    <t xml:space="preserve">Srsly I wish we weren't talking about smoking because now I want one </t>
  </si>
  <si>
    <t>i want to get married in vivienne westwood... she's my idol! and inspiration!!!! Waaa....  LOL</t>
  </si>
  <si>
    <t>@NinjaPengie @TheEllenShow @cmbck   cheer up butter cup. Miss ya miss ninja! I stayed up watching infomercials... 100$ later :-/</t>
  </si>
  <si>
    <t xml:space="preserve">@Ceruleagos i dunno.. but i'd be afraid of even more gold seller spam </t>
  </si>
  <si>
    <t xml:space="preserve">So happy to be home. Cant wait for dinner then to go to bed. Headache from dare days </t>
  </si>
  <si>
    <t xml:space="preserve">fuck, I don't like being unemployed! </t>
  </si>
  <si>
    <t xml:space="preserve">@cassiebroadway What is that link? I'm at work (on my phone) and it isn't working. </t>
  </si>
  <si>
    <t>@James_Riley idk i didnt f it up maybe my taste buds are effed up..  cuz it made me go blah! And i like ice cream</t>
  </si>
  <si>
    <t>kimberlyb39</t>
  </si>
  <si>
    <t>@tiffgauntt Oooooh DQ! They don't have food at Dairy Queens up here.   And definitely NOT gravy.</t>
  </si>
  <si>
    <t>PastorCallaghan</t>
  </si>
  <si>
    <t xml:space="preserve">Enjoyed our 30th annual Graduation and Awards Ceremony at Arlington Christian School last night. My baby girl graduated. </t>
  </si>
  <si>
    <t xml:space="preserve">Left my heart in new york. Gunna have to find a way to retrieve it </t>
  </si>
  <si>
    <t>ONOGirl93</t>
  </si>
  <si>
    <t>i need to pee badly, but i cba getting up  lols</t>
  </si>
  <si>
    <t xml:space="preserve">http://twitpic.com/6rrnn - shame i never went </t>
  </si>
  <si>
    <t>mynameisdaindra</t>
  </si>
  <si>
    <t xml:space="preserve">4 am. and i still can't fall asleep argh. what i'm going to do tomorrow? </t>
  </si>
  <si>
    <t>@jo_whit  we need a nite out! X</t>
  </si>
  <si>
    <t xml:space="preserve">@janellekay must be nice....I was looking forward to do that but it is raining here in Florida.. </t>
  </si>
  <si>
    <t xml:space="preserve">Everytime I go in the sun the freckles on my face look like they exploded!  I need SPF 1,000,000. </t>
  </si>
  <si>
    <t xml:space="preserve">@frugalista @mdsimonsays That is true. There's this guy at work who's an ass and really sometime-y as my grandma used to say. Bothers me. </t>
  </si>
  <si>
    <t>borchenc</t>
  </si>
  <si>
    <t xml:space="preserve">Had my last meal at Ithaca Ale House today... </t>
  </si>
  <si>
    <t xml:space="preserve">@Mark_Luther &amp;quot;Cold Steel Diet?&amp;quot; </t>
  </si>
  <si>
    <t>thejakecooney</t>
  </si>
  <si>
    <t xml:space="preserve">I would like to test Adobe BrowserLab but it's full </t>
  </si>
  <si>
    <t xml:space="preserve">also still waiting for my &amp;quot;Did you see me coming?&amp;quot; bundle. It was shipped 3 days ago but has not reached Cologne yet. </t>
  </si>
  <si>
    <t>@actionamanda it was doing so well.. and now when i search for #letsgetthisorg .. ppl aren't doing it  i tried!!</t>
  </si>
  <si>
    <t xml:space="preserve">@TresesPieces ight well then I will take it back </t>
  </si>
  <si>
    <t xml:space="preserve">Something that will never happen closes off some of the infinite possible futures you could have. </t>
  </si>
  <si>
    <t>donjohndavinci</t>
  </si>
  <si>
    <t>@thorobredprez $1600 IN 6 DAYS??.....IM DISSAPOINTED  ...NOT GONE CUT IT B</t>
  </si>
  <si>
    <t>Probably  Its not  i codnt be bothered i feel horrible lol! Need to do sumit practical feel like iv wasted the day</t>
  </si>
  <si>
    <t>ddshog</t>
  </si>
  <si>
    <t xml:space="preserve">waitin for my vizio and mytouch 3g </t>
  </si>
  <si>
    <t xml:space="preserve">Don't even bother! </t>
  </si>
  <si>
    <t>MsGotGuap</t>
  </si>
  <si>
    <t xml:space="preserve">@tboogie937 i dont know how! </t>
  </si>
  <si>
    <t>My phone tweets aren't working for some reason  ... but i'm taking a nap now</t>
  </si>
  <si>
    <t>@MonaMinx  sorry hun..I'll take lots of pics for u! Anyone in particular u'd like?? xx</t>
  </si>
  <si>
    <t xml:space="preserve">blodd sugar test will be taken 7am. i better sleep my tummy's aching so hungryyy but can't eat </t>
  </si>
  <si>
    <t xml:space="preserve">Sunday - Still no bubs. </t>
  </si>
  <si>
    <t xml:space="preserve">@NoRaptors Yes it is, from TBP. @geesmyangel No </t>
  </si>
  <si>
    <t>MasonStrike</t>
  </si>
  <si>
    <t xml:space="preserve">Has given up his wow account due to lack of funding </t>
  </si>
  <si>
    <t>divyabutterfly</t>
  </si>
  <si>
    <t xml:space="preserve">i'm so clumsy... </t>
  </si>
  <si>
    <t>Oh my gosh if this isnt the saddest movie i've ever seen... i just wanna cry  actually i just wanna stop crying</t>
  </si>
  <si>
    <t>katherinehardy</t>
  </si>
  <si>
    <t xml:space="preserve">Pedicure was great now shopping and I'm running out of money </t>
  </si>
  <si>
    <t>The test was negative. Sigh. Annd I have work in like an hour  Man it's just a bad day all around.</t>
  </si>
  <si>
    <t xml:space="preserve">tmi tweet; i havent had a period for three months and was concerned, and i finally have it and just wish it would go away. so much pain! </t>
  </si>
  <si>
    <t xml:space="preserve">@lucylemon LOL I know we got the wrong one to start of with it was just an expensive fancy pedometer with no gps </t>
  </si>
  <si>
    <t>@officialTila hiya Tila, today's my bday ... stuck home due to illness   can i get a shout out! would mean a lot!! love Ur tweetsNsite!THX</t>
  </si>
  <si>
    <t>say_red</t>
  </si>
  <si>
    <t xml:space="preserve">@__tootie it's damn there going off now </t>
  </si>
  <si>
    <t xml:space="preserve">@forensicmama We are so desperate for Bones news we are going back to season 3..how sad are we </t>
  </si>
  <si>
    <t>laura_heffner</t>
  </si>
  <si>
    <t xml:space="preserve">celebrating sisters birthday--but really wishing i was at the gathering. </t>
  </si>
  <si>
    <t>718Butterfly</t>
  </si>
  <si>
    <t xml:space="preserve">wish i had my 5guys already - its getting cold </t>
  </si>
  <si>
    <t xml:space="preserve">@KirstyHilton Since when was Notts that far away? Probs will end up getting that if I go, but I hate trains. Espesh if I'm on my own </t>
  </si>
  <si>
    <t xml:space="preserve">taking lunch...at least im not alone tonight. stressing about my car. </t>
  </si>
  <si>
    <t xml:space="preserve">@23graeme23 nah, just work n tryin 2 catch the gd weather when i cud l.week! I was just gettin used 2 havin a bit of sun about 2! </t>
  </si>
  <si>
    <t xml:space="preserve">this sucks, I'm stuck in traffic </t>
  </si>
  <si>
    <t>LiQuidShadeZ0</t>
  </si>
  <si>
    <t xml:space="preserve">D'oh! Can't believe I forgot to add Tidal Tempest to the stages and story's page when I updated it. My bad </t>
  </si>
  <si>
    <t xml:space="preserve">*Watching harry potter, umbridge is a bitch* -harry&amp;amp;umbridge staredown- Steff: I'd slap her &amp;lt;_&amp;lt; -umbridge slaps harry- Steff: Oh.. </t>
  </si>
  <si>
    <t>heartbreaking talk with my dad. He refuses to stop being homophobic  There goes the idea of family christmases anymore.</t>
  </si>
  <si>
    <t xml:space="preserve">This is a said way of getting developers attention </t>
  </si>
  <si>
    <t>emma_harris</t>
  </si>
  <si>
    <t>@HayleyWalton tonsilitis darling! Dr's 1st thing Monday or down UGC 2moro m'lady! Does that mean won't b seeing u this wk/end  miss u all</t>
  </si>
  <si>
    <t>numberjohnny5</t>
  </si>
  <si>
    <t xml:space="preserve">And... Mishie doesn't need to make peepee. Looks like we get to come back first thing tomorrow. Also, she looks violated. </t>
  </si>
  <si>
    <t>kentpeterson</t>
  </si>
  <si>
    <t xml:space="preserve">Is going to sync his iPod, go for a walk, and pout </t>
  </si>
  <si>
    <t>Shelley_Bear</t>
  </si>
  <si>
    <t xml:space="preserve">Last day with my girls </t>
  </si>
  <si>
    <t>littlejogervin</t>
  </si>
  <si>
    <t xml:space="preserve">OMG! I neeeeeeeeeeeeeeed internet back in my house! I can't cope without it! </t>
  </si>
  <si>
    <t>altercode</t>
  </si>
  <si>
    <t xml:space="preserve">Eh... acho q vou ter q assinar net mesmi... </t>
  </si>
  <si>
    <t xml:space="preserve">I have a dentist appointment today for an extraction. At 3pm, not looking forward to it. </t>
  </si>
  <si>
    <t xml:space="preserve">No one has it yet, guys </t>
  </si>
  <si>
    <t>@stephanie_94 @stephanie_94 I know  how was it?</t>
  </si>
  <si>
    <t xml:space="preserve">I can hear Take That from my house, wish I went though   Ah well, Oasis on Wednesday </t>
  </si>
  <si>
    <t>kayleighhayes</t>
  </si>
  <si>
    <t xml:space="preserve">well I don't have to work at Vans today but I have to work at the bar from 10 to 3:30am then I have to be at Vans at 6am-12 </t>
  </si>
  <si>
    <t>@kitty87228 I would love to! But the Buy More is in LA, and I'm in Houston  It'll take me awhile to get there!</t>
  </si>
  <si>
    <t xml:space="preserve">@chasegowan okay chase   </t>
  </si>
  <si>
    <t>holly_hobbie</t>
  </si>
  <si>
    <t xml:space="preserve">@Alyssa_Milano Awww..those poor puppies </t>
  </si>
  <si>
    <t xml:space="preserve">@millybee_art Aww... it was quite nice here today, bit overcast thou  Yeah Bfeeding rocks! ;-) hope you get some sun back soon.. </t>
  </si>
  <si>
    <t>Emaaa_</t>
  </si>
  <si>
    <t xml:space="preserve">@Rolacolaandalex okay well we better do something. It's been waaayy too long </t>
  </si>
  <si>
    <t xml:space="preserve">Ahh I ate brekfast but i'm really hungry still lol it was i guess 9hrs ago. I think that headache is creepin up on me agen </t>
  </si>
  <si>
    <t xml:space="preserve">@Kaye_Lovely you?!!! I'm in serious reminicing mode lately! I just made like 3 90's music cds! I wish I wish it was still back then.. </t>
  </si>
  <si>
    <t>mikeshaffer</t>
  </si>
  <si>
    <t xml:space="preserve">Hanging out with @carrleyy tonight before she leaves to Europe tomorrow </t>
  </si>
  <si>
    <t>Ileea999</t>
  </si>
  <si>
    <t xml:space="preserve">I so broke my phone. </t>
  </si>
  <si>
    <t xml:space="preserve">@iamjonathancook ahhh I really wish I was in the city, I was gonna go to the city tonight but ended up not going </t>
  </si>
  <si>
    <t xml:space="preserve">Couldnt do it... Just bought two pairs </t>
  </si>
  <si>
    <t>BT1914</t>
  </si>
  <si>
    <t xml:space="preserve">@chaunceyorr u are the LIAR! Ur a bully! </t>
  </si>
  <si>
    <t>supremevisions</t>
  </si>
  <si>
    <t>@modernally @acometonitsway sorry! i don't have a microphone so if i hooked up my webcam you wouldn't be able to hear me  fail.</t>
  </si>
  <si>
    <t xml:space="preserve">chilaxing at remys for big tournament tomorrow!! soooo tired </t>
  </si>
  <si>
    <t>Task of the day: take a benadryl and stay awake. Shoot, CVS didn't have the cream.  curse you unusual rash on my neck!</t>
  </si>
  <si>
    <t>x_Untouched</t>
  </si>
  <si>
    <t>@MissLaura317 Well it's not raining.. just cloudy and windy so yeah. PIZZA flavorrr yesss. And sad  sorry you couldn't go.</t>
  </si>
  <si>
    <t>chipwhitehouse</t>
  </si>
  <si>
    <t xml:space="preserve">My hand hurts now though... </t>
  </si>
  <si>
    <t>@alishamalik26 I want to go Bluewater  never been double   lol</t>
  </si>
  <si>
    <t>kelliemcmullen</t>
  </si>
  <si>
    <t xml:space="preserve">Chillin at jocelyns!! my old stalker is coming </t>
  </si>
  <si>
    <t>@Jwyl *purr* I miss mai dragon.  Yu has been way too quiet lately missy.</t>
  </si>
  <si>
    <t>joethepeacock</t>
  </si>
  <si>
    <t xml:space="preserve">@shadowmaat Fine, see if I let you bask in my glow and whatever, your loss lady.   </t>
  </si>
  <si>
    <t>Nexus_Nishamori</t>
  </si>
  <si>
    <t xml:space="preserve">@EBOHCALYPS3 You should talk and update more on here, your page looks kinda lonely </t>
  </si>
  <si>
    <t xml:space="preserve">@Cjoracer22 I am so sorry you are having so many problems </t>
  </si>
  <si>
    <t>So tired... Long day tomorrow... Feeling a bit mopey.  *sigh*</t>
  </si>
  <si>
    <t xml:space="preserve">&amp;quot;you opened up my eyes, made me realise what i could not see. i could write it down ..&amp;quot; but would you care? i was afraid , so i didnt try </t>
  </si>
  <si>
    <t>@natalietegg one week ago seems so far away  baysidebaysidebaysidebayside! Hope you're tip top matey.</t>
  </si>
  <si>
    <t xml:space="preserve">Depressing day in the Ponticello house. </t>
  </si>
  <si>
    <t xml:space="preserve">Why can't I upload a new twitter picture? </t>
  </si>
  <si>
    <t xml:space="preserve">@frauGeier83 - I'm not so sure, I'm just really down today </t>
  </si>
  <si>
    <t xml:space="preserve">@androidtomato you know who will be lost without you? @HAMMER32.  </t>
  </si>
  <si>
    <t>mOjODiScO</t>
  </si>
  <si>
    <t xml:space="preserve">@CourtLuvsTeaEye i didnt get to take my S.A.T.'s </t>
  </si>
  <si>
    <t>ShapeShiftJacob</t>
  </si>
  <si>
    <t xml:space="preserve">Giulia took my phone </t>
  </si>
  <si>
    <t>IanBrandon</t>
  </si>
  <si>
    <t xml:space="preserve">Is Demi Lovato and Trace Cyrus Together? &amp;lt;/3 </t>
  </si>
  <si>
    <t xml:space="preserve">I lied, they're off again </t>
  </si>
  <si>
    <t xml:space="preserve">Sotomayor caricatured as weirdly East Asian:  http://tr.im/nEWy &amp;amp; now as a piÃ±ata?: http://tr.im/nEWz Blergh </t>
  </si>
  <si>
    <t>liles</t>
  </si>
  <si>
    <t xml:space="preserve">I can't think of anybody else who I hate to miss as much as I hate missing you </t>
  </si>
  <si>
    <t>colecampbell</t>
  </si>
  <si>
    <t>Done walking my mother gets tired fast  had to turn around</t>
  </si>
  <si>
    <t>@PENLDN Yeah, but maybe no Orlando  idk yet... I may be 21+ ing it in Gainesville :/</t>
  </si>
  <si>
    <t xml:space="preserve">is really bummed about the Enter Shikari show dates.  </t>
  </si>
  <si>
    <t>ToniNoe</t>
  </si>
  <si>
    <t xml:space="preserve">@nicksantino you're going?! i couldnt get tickets </t>
  </si>
  <si>
    <t>3mp23ssjiggzzz</t>
  </si>
  <si>
    <t xml:space="preserve">Wit dah Princess uv course, missin him mucho ! ! ! ! idk y ughhh i gotta geht thisz off mah chest kusz hesz just dah best &amp;amp;&amp;amp;&amp;amp; all i want </t>
  </si>
  <si>
    <t>@J0RDANP alex told mee yuu guyz wer torkin bout me in tech sayin i wer slow  .. lmao x</t>
  </si>
  <si>
    <t>@KarlaaM_ no  I still have like three more weeks to go...how's your pretty life without uggly school?</t>
  </si>
  <si>
    <t>RealMattMorris</t>
  </si>
  <si>
    <t>So upset I missed out on all of the Yeezy's  ...Not. Upset that I didn't get a chance to cop them to resell &amp;amp; make $400, yes.</t>
  </si>
  <si>
    <t xml:space="preserve">Oh! No! I have a headache. </t>
  </si>
  <si>
    <t>I'm missing the sun today.  I hope it comes back to visit us again soon!!! ;)</t>
  </si>
  <si>
    <t>JhonyWebster</t>
  </si>
  <si>
    <t xml:space="preserve">Toh triste... </t>
  </si>
  <si>
    <t>sole_nikita</t>
  </si>
  <si>
    <t xml:space="preserve">iÂ´m bored!! i donÂ´t know what to do !!  </t>
  </si>
  <si>
    <t>JenZaman</t>
  </si>
  <si>
    <t>@TODDLAT All I can do is listen to you on MySpace.  I am so frustrated. No CD player, must have download! Ugh.</t>
  </si>
  <si>
    <t xml:space="preserve">well ..cos I didnt get my forgiveness..banana dreamsss </t>
  </si>
  <si>
    <t>beth_ella_m</t>
  </si>
  <si>
    <t>is going to a banquet tonight........dress up time...  im sooo tired...</t>
  </si>
  <si>
    <t xml:space="preserve">Stupid me fell back asleep and was an hour late for work. </t>
  </si>
  <si>
    <t>grantexpresses</t>
  </si>
  <si>
    <t xml:space="preserve">@ConnorJack oh that is really odd! I know there is a need for a patch but not that serious </t>
  </si>
  <si>
    <t xml:space="preserve">@RBoscia hmmmm I dunno if that is a good trade </t>
  </si>
  <si>
    <t>itsmebri</t>
  </si>
  <si>
    <t>ugghh, missin him  ..finna go hang w/ the guy bestie.then makato's 2 celebrate my sis's bday later!!</t>
  </si>
  <si>
    <t>Taking a little break from gaming, we are progressing kinda slowly  haha but at least we are playing, im still the only one i know that...</t>
  </si>
  <si>
    <t xml:space="preserve">@sardun When is your birthday? I already have a membership but I haven't been using it since after Fi was born </t>
  </si>
  <si>
    <t xml:space="preserve">@heatherdamico ...i'm not gonna tell you the answer </t>
  </si>
  <si>
    <t>@pdurham I know.. I wish I lived closer to a few of you guys on here  we would have a riot!! we should (in the future) ..</t>
  </si>
  <si>
    <t>frijole</t>
  </si>
  <si>
    <t xml:space="preserve">@McCarron you stopped working on a keynote bingo app? </t>
  </si>
  <si>
    <t xml:space="preserve">@jrdm00 if I got to Vegas I have to bring Maria and she's out of town </t>
  </si>
  <si>
    <t xml:space="preserve">I've eaten so much and am still really hungry.  Got nothing in the house either </t>
  </si>
  <si>
    <t>BasedTrix</t>
  </si>
  <si>
    <t>God damn what a night i had last night...Sleeping at bart Staions now people this nis sad  what a mornig didnt get no sleep</t>
  </si>
  <si>
    <t>SwaggaB0y</t>
  </si>
  <si>
    <t xml:space="preserve">I havent slept in 24 hours and I played basketball today I am dead tired but I cant fall asleep </t>
  </si>
  <si>
    <t>amanderrrs</t>
  </si>
  <si>
    <t>@jAGUNOS thanks for the invite friend!  haha jk</t>
  </si>
  <si>
    <t xml:space="preserve">@oneleaftree8 I have a wisdom tooth coming out </t>
  </si>
  <si>
    <t xml:space="preserve">@g0ldensunsett hahahahaha! Omg I was waiting for someone to catch it! initially it said &amp;quot;what the?! Who handles bizz.. Yada yada&amp;quot; sooo </t>
  </si>
  <si>
    <t xml:space="preserve">@failingwords </t>
  </si>
  <si>
    <t xml:space="preserve">@gingerhobbit I expected the whole thing to be funnier than it was </t>
  </si>
  <si>
    <t xml:space="preserve">@Rabidrat was a yummy noodle bar (: I have some singapor noodle things. Can't remember </t>
  </si>
  <si>
    <t xml:space="preserve">slow internet is SLOW. can't even stream music. high desert can suck it. i miss az's 50 mps speeds </t>
  </si>
  <si>
    <t xml:space="preserve">@beckybootsx Pirate facebook always confused me </t>
  </si>
  <si>
    <t>NFTP</t>
  </si>
  <si>
    <t xml:space="preserve">AOM is open until 1am! Too bad I'll be @ the Perk 'till midnight </t>
  </si>
  <si>
    <t>DjDizam</t>
  </si>
  <si>
    <t xml:space="preserve">@KimKardashian  the link doesn't work </t>
  </si>
  <si>
    <t xml:space="preserve">The end! </t>
  </si>
  <si>
    <t>BrittJK</t>
  </si>
  <si>
    <t xml:space="preserve">Why is it that one week before exams I have four tests? That means I have to study basically eight subjects in two weeks. THIS STINKS! </t>
  </si>
  <si>
    <t xml:space="preserve">Saludos a @sachiel </t>
  </si>
  <si>
    <t>fancy_pantzz</t>
  </si>
  <si>
    <t xml:space="preserve">Just woke up. Oh gosh i shouldn't have stayed up so late. </t>
  </si>
  <si>
    <t>thecwatson</t>
  </si>
  <si>
    <t xml:space="preserve">misses Texas, Linda, and Caitlyn. </t>
  </si>
  <si>
    <t xml:space="preserve">@julesey1 omg. i can totally understand you </t>
  </si>
  <si>
    <t xml:space="preserve">@dajbelshaw @digitalmaverick nice thought but there's no real money attached to being the celeb at the front of a class </t>
  </si>
  <si>
    <t>lauraeclipse</t>
  </si>
  <si>
    <t xml:space="preserve">@peterfacinelli yeah this totally brought me down. Really sad the way it seems to have  happened </t>
  </si>
  <si>
    <t>SeraJean</t>
  </si>
  <si>
    <t xml:space="preserve">My puppy is really sick. I don't know what's gunna happen to my best friend. </t>
  </si>
  <si>
    <t>k_radd</t>
  </si>
  <si>
    <t xml:space="preserve">My new hair looks even worse scrunched than it does straight. </t>
  </si>
  <si>
    <t xml:space="preserve">@CrisiLouise we ended up shipping the kids off to granparents..I had to work </t>
  </si>
  <si>
    <t>Sammie_b23</t>
  </si>
  <si>
    <t xml:space="preserve">@Daizz26 Geez, I am upset.... </t>
  </si>
  <si>
    <t xml:space="preserve">@itsdavidhughes same here, I canceled my Sky Sports so it's TNA or nothing </t>
  </si>
  <si>
    <t xml:space="preserve">is heading home to get ready for work. I wish I could have spent more time at the picnic. </t>
  </si>
  <si>
    <t xml:space="preserve">needs to go get her work out on. And maybe work on her tan too... </t>
  </si>
  <si>
    <t>John_hancock</t>
  </si>
  <si>
    <t xml:space="preserve">hmmmm ughhh dentist appointment at three </t>
  </si>
  <si>
    <t>ruberman</t>
  </si>
  <si>
    <t>Well, my comp hard drive is fried  I'm going to order a new one today</t>
  </si>
  <si>
    <t>MelissaC2011</t>
  </si>
  <si>
    <t>I Cannot believe Miley Cyrus isn't coming to Pittsburgh  break my heart</t>
  </si>
  <si>
    <t>JohnMan7</t>
  </si>
  <si>
    <t>Sometimes I wish the older ones didn't have to resort to donuts.    http://twitpic.com/6rxfd</t>
  </si>
  <si>
    <t>Sugargold</t>
  </si>
  <si>
    <t xml:space="preserve">I haven't loose a pound! </t>
  </si>
  <si>
    <t>biancaraujo</t>
  </si>
  <si>
    <t xml:space="preserve">alright, silver medal in the games, no problem </t>
  </si>
  <si>
    <t>Is anyone here?  -feels ignored-</t>
  </si>
  <si>
    <t>karylittrell</t>
  </si>
  <si>
    <t>Te echo de menos Javi!! please come back   || Brian I love you</t>
  </si>
  <si>
    <t xml:space="preserve">mmmm..... gotta go! be back later.... uhm Lisa? r u mad at me or something? cuz ur not replying hun i guess we'll talk later </t>
  </si>
  <si>
    <t>So my Facebook account is disabled  Guess it's just Twitter for now! Hope I can get it up and running again soon!</t>
  </si>
  <si>
    <t xml:space="preserve">@jordanswanson my trip to California got cancelled so now i am stuck in Deming for the rest of summer </t>
  </si>
  <si>
    <t>GraceDePol</t>
  </si>
  <si>
    <t xml:space="preserve">I don't tweet very much </t>
  </si>
  <si>
    <t xml:space="preserve">Just had tea and biscuits...Hob Nobs to be exact. Oh it makes me long for England.  </t>
  </si>
  <si>
    <t>emilymcfly86</t>
  </si>
  <si>
    <t xml:space="preserve">@dougiemcfly Lol, Poor Argentina! When are u back in england? England is sad </t>
  </si>
  <si>
    <t>oxkarixo</t>
  </si>
  <si>
    <t xml:space="preserve">Today has been the worst day of work yet. </t>
  </si>
  <si>
    <t>ufa</t>
  </si>
  <si>
    <t xml:space="preserve">Is #sourceforge offline? </t>
  </si>
  <si>
    <t xml:space="preserve">@rogerhoward Damn, I've not got the budget for twice as much. </t>
  </si>
  <si>
    <t xml:space="preserve">going to clean, and then get ready. adios peeps. text/twitter me. whatevs you want. i miss last night </t>
  </si>
  <si>
    <t xml:space="preserve">@JoiDlove i do too we sold out! </t>
  </si>
  <si>
    <t xml:space="preserve">Someone just ruined katy perry </t>
  </si>
  <si>
    <t>iammissvu</t>
  </si>
  <si>
    <t xml:space="preserve">Carrots... Yogurt... And half a think fruit bar... Losing weight is hard to do. </t>
  </si>
  <si>
    <t xml:space="preserve">@italylogue Thats late </t>
  </si>
  <si>
    <t>sarahdeaun</t>
  </si>
  <si>
    <t xml:space="preserve">@Christann  yikes LA traffice is no fun!!!!! </t>
  </si>
  <si>
    <t>Spudnasty</t>
  </si>
  <si>
    <t xml:space="preserve">@jkbc but... i really had my hopes up for section 224 </t>
  </si>
  <si>
    <t xml:space="preserve">mhmpf!! who is Dr George Tiller and why does he have 300 more votes that Zach!! </t>
  </si>
  <si>
    <t>DJTomoe</t>
  </si>
  <si>
    <t xml:space="preserve">Shinichi Osawa will start his North American tour very soon. Wish I could go to the New York concert. Fatboy Slim will be there. </t>
  </si>
  <si>
    <t>garypope</t>
  </si>
  <si>
    <t>@GroovyTGoddess Sorry, I really don't!  Wish I could help.</t>
  </si>
  <si>
    <t xml:space="preserve">Whish I was sleeping....... </t>
  </si>
  <si>
    <t xml:space="preserve">@KimWalshUk maybe she's saving it til the end or a bit later to burst out crying lol, i'm so gutted i couldn't go this year </t>
  </si>
  <si>
    <t>wifi is very slow though  luckily my wife could use skype!..</t>
  </si>
  <si>
    <t>Ceridwen_Brown</t>
  </si>
  <si>
    <t>@DaftVice  what did you lose?? You didn't take anything!</t>
  </si>
  <si>
    <t xml:space="preserve">@Leannexo i dont no lol but wats happening 2 it every1 seems 2 be arguing lately </t>
  </si>
  <si>
    <t>luvxs</t>
  </si>
  <si>
    <t>aww, I miss my peeps ; o they're like, faar away  so totally looking forward to the time we meet guys &amp;lt;3 haha</t>
  </si>
  <si>
    <t>boybeckham</t>
  </si>
  <si>
    <t>My back is killing me  Tyler (that's my 9month old son) is teething and wont go to sleep  I need my bed :S</t>
  </si>
  <si>
    <t>Danyuhl</t>
  </si>
  <si>
    <t>i wanted to play beer pong again but i didn't  so i'm still wanting</t>
  </si>
  <si>
    <t>@Cozz  awwwwh poor thing!  does she still get out or is she a house kitty now?</t>
  </si>
  <si>
    <t xml:space="preserve">@Linooo u cud b right tho  whos no ahhhhh </t>
  </si>
  <si>
    <t>Driving to work.. I just opened twinkle and see that updating it was not a dream.  sigh, I better get some tours today.</t>
  </si>
  <si>
    <t>went to Wings last night,&amp;amp; @Jason_Compton ordered some beignets...&amp;amp; i tried them and they sucked and only made me miss New Orleans  thx J.</t>
  </si>
  <si>
    <t>MaryElizabethA</t>
  </si>
  <si>
    <t>Canada  boooo give me my boyfriend back!!</t>
  </si>
  <si>
    <t>rosstopher5</t>
  </si>
  <si>
    <t>currently revising IGCSE physics  bad times....</t>
  </si>
  <si>
    <t>This guys really know how to bring a girl down after vacation!  wait.....'To Roxie......I love you' KV there! Better!</t>
  </si>
  <si>
    <t>Oh god.  Nailed him to the cross. Pierced him in the side. EARLY one Sunday morning...GET SOME NEW MATERIAL BLACK PREACHERS!!!!</t>
  </si>
  <si>
    <t xml:space="preserve">i need to go back to school and learn how to spell properly... its terrible.. I'm 18 in 6 months time and i cant spell </t>
  </si>
  <si>
    <t xml:space="preserve">SO I got a headache so unfair to the one side of it that doesnt feel it </t>
  </si>
  <si>
    <t xml:space="preserve">OH nooooooooooooo. RIP www.youtube.com/user/stentionhaus Now how will I finish watching BB3 </t>
  </si>
  <si>
    <t>terlaufamily</t>
  </si>
  <si>
    <t xml:space="preserve">So sad. It was right after I used to live in Northest Brazil. Luto. </t>
  </si>
  <si>
    <t xml:space="preserve">Damn I forgot about myrtle summer traffic. </t>
  </si>
  <si>
    <t xml:space="preserve">Seem to have hit a followers brick wall been on 87 for a while </t>
  </si>
  <si>
    <t xml:space="preserve">misses the T-fizzle </t>
  </si>
  <si>
    <t>ceekz</t>
  </si>
  <si>
    <t>@thisjun Google Scholar ã?‹ã?ªã€‚ã?‚ã?¨ã?¯ã€?é–¢ä¿‚ã?—ã?¦ã?„ã‚‹å</t>
  </si>
  <si>
    <t>nicholas81</t>
  </si>
  <si>
    <t>@Dharmalars  goodbye, a sad day</t>
  </si>
  <si>
    <t>bmoe3</t>
  </si>
  <si>
    <t xml:space="preserve">Stupid rain means no bonfire. </t>
  </si>
  <si>
    <t>MzGoGetta</t>
  </si>
  <si>
    <t xml:space="preserve">man this hot sun is killing me!! blah </t>
  </si>
  <si>
    <t>@Drizzle772 yeah I tried to add him but didnt know his email so it wouldn't let me either.  i hope he knows he has mucho fans out there</t>
  </si>
  <si>
    <t xml:space="preserve">i wish max spielmann fuck off sending me emails </t>
  </si>
  <si>
    <t xml:space="preserve">http://twitpic.com/6rxma - I am so bored </t>
  </si>
  <si>
    <t xml:space="preserve">It's a good thing I can touch my toes. I can barely bend my leg to put a sock and shoe on my left foot.  </t>
  </si>
  <si>
    <t>funtoprint</t>
  </si>
  <si>
    <t xml:space="preserve">Ok so putting the contraption for ttv photography is on hold until next week </t>
  </si>
  <si>
    <t>Complete hard drive failure.  RIP the craptop.</t>
  </si>
  <si>
    <t xml:space="preserve">That post was so full of venom you may catch something when you tweet near it </t>
  </si>
  <si>
    <t xml:space="preserve">Missing my roomies!!!!!! </t>
  </si>
  <si>
    <t>Link: VOTE! ;) - vote for me! â€œpeoplefightâ€?  doesnâ€™t show my picture though  http://tumblr.com/x8b1yx40e</t>
  </si>
  <si>
    <t xml:space="preserve">Watching Argentina vs Colombia. Kun Kun Kun.  Forlan could not do anything against Brazil... What  a gollie Uruguay has </t>
  </si>
  <si>
    <t>doesnt like the fact threads are bieng made now :L i dont see the joke  ?</t>
  </si>
  <si>
    <t>verizon users: LG or Blackberry for the trip? (Bb costs 2x as much for internet  )</t>
  </si>
  <si>
    <t xml:space="preserve">Oops, sorry about that - playing with a scanner and the cursor was in the wrong window </t>
  </si>
  <si>
    <t>adcoadc</t>
  </si>
  <si>
    <t xml:space="preserve">@dmmatthews </t>
  </si>
  <si>
    <t>wonderwoman1723</t>
  </si>
  <si>
    <t xml:space="preserve">thats my boyfriend for ya! </t>
  </si>
  <si>
    <t xml:space="preserve">@michellewes &amp;quot;woman problems&amp;quot;  </t>
  </si>
  <si>
    <t>@tonyburkejnr  was expecting to see our here   http://bit.ly/13KlhG</t>
  </si>
  <si>
    <t>xversx</t>
  </si>
  <si>
    <t xml:space="preserve">taylor made irons felt great today but played kinda bleh </t>
  </si>
  <si>
    <t>whitneytaylor</t>
  </si>
  <si>
    <t>@amberama sorry  at least you don't have to take 94 since it's closed.</t>
  </si>
  <si>
    <t xml:space="preserve">My SBO STREAM WON&amp;quot;T WORK NOOOOOO </t>
  </si>
  <si>
    <t>mlewicki</t>
  </si>
  <si>
    <t xml:space="preserve">my target would be dead if he/she wasn't on vacation .... </t>
  </si>
  <si>
    <t xml:space="preserve">@Cubikmusik away from the computer. Can't retrieve the link </t>
  </si>
  <si>
    <t>wishes finals were over already ! . . , and they havent even started  hahaha</t>
  </si>
  <si>
    <t>propellerhead2</t>
  </si>
  <si>
    <t xml:space="preserve">@merylkevans Very nice specs on your new computer and dual monitors, too! I hear you about the pains of moving over to a new computer. </t>
  </si>
  <si>
    <t xml:space="preserve">is eating a double-double w fries at In N Out...man, I'm really gonna miss this when I move to NY </t>
  </si>
  <si>
    <t>@sj32 Sounds like a great night then   Hope you get better weather tomorrow - I want it back like last weekend!!</t>
  </si>
  <si>
    <t>Kiradarling</t>
  </si>
  <si>
    <t xml:space="preserve">@DominickSmead Oh no, what if hes like dead under a rock or something? Yes, he has told me last time he felt really bad for lying </t>
  </si>
  <si>
    <t xml:space="preserve">Dangit. I just ruined an amazing salad with some nasty dressing. </t>
  </si>
  <si>
    <t xml:space="preserve">@mrgrtbarr in that situation..don't you wish you could revert to the old version??!! </t>
  </si>
  <si>
    <t>tomso_</t>
  </si>
  <si>
    <t xml:space="preserve">leeds lack of summer ball resulting in much wetness, much mudness, i only caught half the wombats and fake bloods tent got closed </t>
  </si>
  <si>
    <t xml:space="preserve">I wish i had another phone charger so bad </t>
  </si>
  <si>
    <t xml:space="preserve">Waiting for mom to pick me up now- still at mall aloneee........ </t>
  </si>
  <si>
    <t>SarahATrostle</t>
  </si>
  <si>
    <t xml:space="preserve">Cant swallow anything. most likely strep     </t>
  </si>
  <si>
    <t xml:space="preserve">I have hayfever so bad,my eyes are sooooo itchy!  </t>
  </si>
  <si>
    <t xml:space="preserve">Yankees game over. They lost. </t>
  </si>
  <si>
    <t>@booksandcorsets  In Seattle that's pretty much a hanging offense.</t>
  </si>
  <si>
    <t>Miyomo</t>
  </si>
  <si>
    <t>@Kaizykat I'm sorry.  that's been happening on mine too recently.</t>
  </si>
  <si>
    <t>dangggggggggg....this big ol' king size bed = no one to share with  lol let me quit</t>
  </si>
  <si>
    <t xml:space="preserve">@ShottyGoBoom ME! oh wait </t>
  </si>
  <si>
    <t xml:space="preserve">Is going to bed in mo &amp;amp; hoping to get more than four or five hours sleep tonight. A whole week of no sleep has left me battered. </t>
  </si>
  <si>
    <t xml:space="preserve">@AdamMaguire Had a quick look and can't find anything </t>
  </si>
  <si>
    <t>blammm</t>
  </si>
  <si>
    <t xml:space="preserve">@cobeans I'm at the airport and I have no computer </t>
  </si>
  <si>
    <t>Fabric shopping was a bust! Oh the fabric was very cute...but not enough in stock. Lots to order and WAIT for  Did buy one bolt though...</t>
  </si>
  <si>
    <t>MoreThanMuscles</t>
  </si>
  <si>
    <t xml:space="preserve">Thanks to @_Jacob_Black_ for getting me obsessed with this freaking song! *Fake sobs* I keep going 'round ba-da-dinging </t>
  </si>
  <si>
    <t xml:space="preserve">@Sassette. Nah, buzz totally worn off now. </t>
  </si>
  <si>
    <t>Joyceee_</t>
  </si>
  <si>
    <t xml:space="preserve">let's see the movie: &amp;quot;O Pastor&amp;quot; momento feliz com a familia Ã© demais </t>
  </si>
  <si>
    <t xml:space="preserve">Uncharted 2 is buggy as hell tonight, lots of dropped games </t>
  </si>
  <si>
    <t>@XxLouLou90xX nahhh im not  im just sat here on laptop with earphones plugged in lol, everyones watching something on tv!</t>
  </si>
  <si>
    <t xml:space="preserve">Gotta change my bed clothes and clean out my turtle tank </t>
  </si>
  <si>
    <t>mikochu</t>
  </si>
  <si>
    <t xml:space="preserve">@gabeezy I drove up with a couple of friends to go to some concerts. We leave tomorrow. </t>
  </si>
  <si>
    <t>@darksyns  just cause you can play games! meanie...</t>
  </si>
  <si>
    <t>AnthonyRanieri</t>
  </si>
  <si>
    <t xml:space="preserve">@CelicaAaron: not Sam Ash </t>
  </si>
  <si>
    <t>popthatshiz</t>
  </si>
  <si>
    <t xml:space="preserve">ah bridge to terabethia sucksss. </t>
  </si>
  <si>
    <t>CuttingOnions</t>
  </si>
  <si>
    <t>@AHisme happens to the best people  There are some things that need people to work in sundays.</t>
  </si>
  <si>
    <t>my eyes huuurrrtt   a little tired..i want some pizza and a sundae frm Braums &amp;lt;33</t>
  </si>
  <si>
    <t>ChuddyR</t>
  </si>
  <si>
    <t xml:space="preserve">why is no body saying hi </t>
  </si>
  <si>
    <t xml:space="preserve">@snow_whitex hmmm if you ever need anything let me know and ill do whatever I can... You shouldn't be made to suffer anymore </t>
  </si>
  <si>
    <t>MariTorres</t>
  </si>
  <si>
    <t>@MERC80 I appreciate that, however your vote will only count once  did you check out the other competitors? I wish you would have done it</t>
  </si>
  <si>
    <t>lehka</t>
  </si>
  <si>
    <t>@kiyaha blin, sms treba bulo pysaty!  mau province flag, ale ne znau chy vin vdoma... ya tobi hiba vyshlu!</t>
  </si>
  <si>
    <t>jayKKK</t>
  </si>
  <si>
    <t>there ain't ever a time i don't have a headache  abbies</t>
  </si>
  <si>
    <t>Kamoani</t>
  </si>
  <si>
    <t>I want sooo much to buy this album from Lex Land but its not available in my country  Damn it!</t>
  </si>
  <si>
    <t xml:space="preserve">@LMB_Spence Yup. She is worried she'll have nightmares. May have over egged the terror. I'm an actor.. I cant help it </t>
  </si>
  <si>
    <t>Nikki just left  now just waiting for steph &amp;lt;3</t>
  </si>
  <si>
    <t>samfranpast</t>
  </si>
  <si>
    <t xml:space="preserve">Aah cleaning the house is not fun! </t>
  </si>
  <si>
    <t>Zeus0425</t>
  </si>
  <si>
    <t>Wall dive at Blue Bay. Freaking amazing. This is what you see in videos. No SCUBA photos.    Just couldn't get the damn thing to work.</t>
  </si>
  <si>
    <t>GinnyMae82</t>
  </si>
  <si>
    <t xml:space="preserve">I would love to have someone taking care of me right now... massage, dinner... maybe? </t>
  </si>
  <si>
    <t xml:space="preserve">On the bus back to NYC. Why did I get the bus with all the hyperactive teenagers??? Grrrr. Will I last 4 hrs of this? </t>
  </si>
  <si>
    <t>MoxxieMaddron</t>
  </si>
  <si>
    <t xml:space="preserve">just starting my day.. I slept like hell!! </t>
  </si>
  <si>
    <t>@hayjackie  tell those graduates to hurry their asses up!</t>
  </si>
  <si>
    <t xml:space="preserve">@Dillwavy sorry but I couldn't think I a better phrasing. </t>
  </si>
  <si>
    <t xml:space="preserve">@savagediana Aye, that you are. </t>
  </si>
  <si>
    <t>I still cant believe Jb's utube is GONEEE!  Mariah (:</t>
  </si>
  <si>
    <t>The_m01e</t>
  </si>
  <si>
    <t>At home from an awesome day of paintball. We were victorios! I come home to find a new cat here. I wonder why. . .  family,</t>
  </si>
  <si>
    <t xml:space="preserve">@mvanduyne I love that song! It's sad though </t>
  </si>
  <si>
    <t>ubber slow  wanted to know how slow (http://www.speedtest.net/) but even that wont load</t>
  </si>
  <si>
    <t>jenzy816</t>
  </si>
  <si>
    <t xml:space="preserve">@goatmoose oh no! </t>
  </si>
  <si>
    <t xml:space="preserve">About to walk Max to the mailbox and perhaps Woodrow? I miss that school </t>
  </si>
  <si>
    <t>@hayjackie  damn. I'm bored. Hopefully it goes by quick.</t>
  </si>
  <si>
    <t xml:space="preserve">@seanpaull Comes with music is only for 1 year, then you have to pay again to get free music! </t>
  </si>
  <si>
    <t xml:space="preserve">That bill person on c4 is not being funny, isn't he ment to be funny? </t>
  </si>
  <si>
    <t xml:space="preserve">@fudgecrumpet you're v grumpy today </t>
  </si>
  <si>
    <t>at bfd! missed anberlin because of the SATS  but tbs is at 945 and aberlin signing at 345!</t>
  </si>
  <si>
    <t xml:space="preserve">Feel sick. Eaten so much crap 2day that I want no sympathy.. donuts, crisps, biscuits, them chicken things that turn u in2 lions.. ugh! </t>
  </si>
  <si>
    <t>own  #seb-day</t>
  </si>
  <si>
    <t xml:space="preserve">@mnstrsnmnchkns Oh did you?? I'm so sorry... I'm useless at remembering things! </t>
  </si>
  <si>
    <t>mellwells</t>
  </si>
  <si>
    <t xml:space="preserve">@abbyholland some seem to be sex twitter-ers. I feel like I'm drifting. </t>
  </si>
  <si>
    <t xml:space="preserve">merr........i cant even eat this taco........and i love tacos </t>
  </si>
  <si>
    <t xml:space="preserve">@xohanna i've looked, maybe people are too nice to upload them! </t>
  </si>
  <si>
    <t xml:space="preserve">@xloveisonitsway yeh but my internet died so I couldnt get on here </t>
  </si>
  <si>
    <t>NikkiPollitt</t>
  </si>
  <si>
    <t xml:space="preserve">Has just got home from the pub with the family! Wish i would have gone to see Oasis now </t>
  </si>
  <si>
    <t xml:space="preserve">Fever keeps coming and going from infection. </t>
  </si>
  <si>
    <t xml:space="preserve">@janibrajkovic Very sorry to read that. Hope you all feel better soon. </t>
  </si>
  <si>
    <t xml:space="preserve">@NoahGK yes I saw that!  But sounds like the first movie will be released rest of world first, US last </t>
  </si>
  <si>
    <t xml:space="preserve">ok now im bored! </t>
  </si>
  <si>
    <t xml:space="preserve">im mad hungry..... havent eaten all day </t>
  </si>
  <si>
    <t>D_Reese73</t>
  </si>
  <si>
    <t xml:space="preserve">@tbbs I don't have that one </t>
  </si>
  <si>
    <t>phoned</t>
  </si>
  <si>
    <t xml:space="preserve">@avj I totally just turn the voice off, because it drives me crazy. And the fucking thing will only do miles.. </t>
  </si>
  <si>
    <t>MoneyMateKate</t>
  </si>
  <si>
    <t xml:space="preserve">Woke up way too early. Did housecall. Dumpster-dived for coupons inserts. Met brother &amp;amp; his friends for lunch. Watched him drink too much </t>
  </si>
  <si>
    <t xml:space="preserve">Got to wake up at 7:30 tomorrow to head off to an archery tournament. </t>
  </si>
  <si>
    <t xml:space="preserve">Eff. I think that little sick kid on Thursday passed on her cold to me. </t>
  </si>
  <si>
    <t>@tboneps Oh, Tim.  Are you okay? What have your docs said? you can e-mail me at dymsumblog@gmail.com - any time you want to.</t>
  </si>
  <si>
    <t xml:space="preserve">http://twitpic.com/6ry08 - I wish this was what I saw when i walked into the laundry mat today, but sadly no </t>
  </si>
  <si>
    <t xml:space="preserve">@_amberlovely I LIKE DOUGIE OKAY! you got it out of me </t>
  </si>
  <si>
    <t xml:space="preserve">@sabrinaland aww thanks!  hey whats that guys name that put me in that blog?  i wanted to say thanks but i dont remember his name </t>
  </si>
  <si>
    <t>Johnny_Rage</t>
  </si>
  <si>
    <t xml:space="preserve">Feelin pretty good about the short game! But I still need a new driver! </t>
  </si>
  <si>
    <t>Tortured_Mind</t>
  </si>
  <si>
    <t xml:space="preserve">Rather gutted that the eventual General Election looks like it will be won by the Tories. Was hoping for a hung parliment. </t>
  </si>
  <si>
    <t xml:space="preserve">@kailaengland Slow day here. I was getting ready to go to the store. For some reason, the cupboards &amp;amp; fridge won't fill themselves. </t>
  </si>
  <si>
    <t xml:space="preserve">@j4smyne Why? </t>
  </si>
  <si>
    <t>Adam_J_Richards</t>
  </si>
  <si>
    <t xml:space="preserve">Im sick of having to go see all the movies my mom wants to see especially all these kitle kids ones </t>
  </si>
  <si>
    <t>emebeer240</t>
  </si>
  <si>
    <t xml:space="preserve">watching Idol before bed. Exhausted. 7 day work week is never fun.... </t>
  </si>
  <si>
    <t>ellielarsen</t>
  </si>
  <si>
    <t xml:space="preserve">headache.....ahhhh </t>
  </si>
  <si>
    <t xml:space="preserve">is growing a headache and just had a mini nosebleed. Time for a snack and bed, methinks... </t>
  </si>
  <si>
    <t xml:space="preserve">18 days until 'minor play dublin then metro station 4/5 days later going to be great! though no cameras allowed when seeing metro station </t>
  </si>
  <si>
    <t xml:space="preserve">@jerseygirl4u that sucks I`m sorry </t>
  </si>
  <si>
    <t xml:space="preserve">Rip 2 all the poor young children who died in the fire in mexcio, u been taken far 2 young </t>
  </si>
  <si>
    <t>lief24</t>
  </si>
  <si>
    <t xml:space="preserve">Its saturday its nice outside and I can't go no where cause I have to work in the morning this was a short weekend </t>
  </si>
  <si>
    <t>@vsmgllc met him at a show earlier this year..no more bb  well right now that is.</t>
  </si>
  <si>
    <t>BlueEyedEmmy</t>
  </si>
  <si>
    <t xml:space="preserve">Arnt the real katie and peter here? </t>
  </si>
  <si>
    <t xml:space="preserve">it is hot </t>
  </si>
  <si>
    <t>erinherschelman</t>
  </si>
  <si>
    <t xml:space="preserve">Please, just leave me to my own misery. </t>
  </si>
  <si>
    <t xml:space="preserve">@rosemaryCNN awesome enjoy,great to talk to you,would love to continue,but have to study...but reading this bad news losing motivation </t>
  </si>
  <si>
    <t>Mayayabu</t>
  </si>
  <si>
    <t xml:space="preserve">aaaaaah ouch me corte un dedo </t>
  </si>
  <si>
    <t>@alexup81 tomorrow is dog park fun day! I won't make it to rock climbing  dog park = free.</t>
  </si>
  <si>
    <t>KmiluTobar</t>
  </si>
  <si>
    <t>I have a pain in my neck  :S</t>
  </si>
  <si>
    <t>dadj_21</t>
  </si>
  <si>
    <t xml:space="preserve">@akimstarr oh wow... i'm sorry to hear that... I sent out my condolences </t>
  </si>
  <si>
    <t>daciamelia</t>
  </si>
  <si>
    <t xml:space="preserve">I hate it when he has to leave </t>
  </si>
  <si>
    <t xml:space="preserve">Had 3/4 of my Jimmy John's left in the fridge. DH devoured it. D is not standing for &amp;quot;dear&amp;quot; today. </t>
  </si>
  <si>
    <t>count_s</t>
  </si>
  <si>
    <t xml:space="preserve">cleaning the bathroom </t>
  </si>
  <si>
    <t>greenspan410</t>
  </si>
  <si>
    <t>I know they discontinued it... But yo my digi-002 just went up in the middle of a session    BLown!!!</t>
  </si>
  <si>
    <t>@gdmpwm1 oh i see  I took some classes of drawing and caligraphy , the firm lines are quite difficult to make ,took me alot of practice</t>
  </si>
  <si>
    <t>tddf</t>
  </si>
  <si>
    <t xml:space="preserve">The man punted Baxter </t>
  </si>
  <si>
    <t>Just broke 7yr old Taya's mini bike by riding my fatass on it!  taking her to get a new bike...&amp;amp; grocery shopping to make tacos for dinner</t>
  </si>
  <si>
    <t>gabrielaherfas</t>
  </si>
  <si>
    <t>@Erion i feel like i got hit with the black plague, so sick  and it's raining which we both know it entirely YOUR fault! haha</t>
  </si>
  <si>
    <t xml:space="preserve">@wkuchris hell yes and im here til 11 </t>
  </si>
  <si>
    <t>I just forwarded a chain text to 13 people 'cause I didn't want to risk it coming true  FML</t>
  </si>
  <si>
    <t>I think i'm going to be late to work  yikes</t>
  </si>
  <si>
    <t>jonasluvr705</t>
  </si>
  <si>
    <t>having an awful day  TEAM JONAS&amp;lt;3333</t>
  </si>
  <si>
    <t>cassiewowlovely</t>
  </si>
  <si>
    <t>@SirLancelotSV I don't like that smell.  Wow. How is your day so far?</t>
  </si>
  <si>
    <t>BradGodin7</t>
  </si>
  <si>
    <t xml:space="preserve">Hmm, im bored lol, IM me? Mess me? please?  Dang i wana be with some1 like now! </t>
  </si>
  <si>
    <t xml:space="preserve">Bored sad lonely unable to focus aaand wishing finals were over so I can just go home </t>
  </si>
  <si>
    <t>jorgeadot</t>
  </si>
  <si>
    <t xml:space="preserve">@hummingbird604  Yes! I have a new ethnicity. that sounds weird. I am now a Latin-Portuguese-Cndian. Still not  catholic. Mom not proud. </t>
  </si>
  <si>
    <t>rhiannawiley</t>
  </si>
  <si>
    <t xml:space="preserve">@haleyheim It's not gonna work on your Macbook dude. </t>
  </si>
  <si>
    <t>@Carenoshen Yes I bought it. How would I know you had it  dang. I'm already a third through it.</t>
  </si>
  <si>
    <t>http://bit.ly/zlt0G  @ericajo42 @saynerd01  OH MY GOD.  this movie is going to be so sad. WATCH THE CLIPS</t>
  </si>
  <si>
    <t>anapaulajobros</t>
  </si>
  <si>
    <t xml:space="preserve">@mileycyrus i hate you !!!!!!!!!!!!!!!!! </t>
  </si>
  <si>
    <t>it makes me sad when I look at my phone &amp;amp; see my yellow juicy couture cover is sorta stretched  maybe it's time to switch the color.</t>
  </si>
  <si>
    <t>krhodey</t>
  </si>
  <si>
    <t xml:space="preserve">@KimKardashian the URL doesn't work. </t>
  </si>
  <si>
    <t>xandersgirl18</t>
  </si>
  <si>
    <t xml:space="preserve">@countingtofive Oh you were a Dawson/Joey fan? Sorry. </t>
  </si>
  <si>
    <t>uhsvarsity03</t>
  </si>
  <si>
    <t xml:space="preserve">Trying my best to put on my happy face, but I noticed that's extremely hard to do when you're unhappy </t>
  </si>
  <si>
    <t>Webtrix</t>
  </si>
  <si>
    <t>@Slasher damd.. I missed it  .. why is it over so rapidly!?!</t>
  </si>
  <si>
    <t>elena_rox</t>
  </si>
  <si>
    <t xml:space="preserve">ouch sunburn </t>
  </si>
  <si>
    <t>GargoylePhan</t>
  </si>
  <si>
    <t>I miss my junk food    Bought celery and mandarin oranges instead. Soooo not the same thing LOL. Dreaming of M&amp;amp;Ms.</t>
  </si>
  <si>
    <t>tokibooo</t>
  </si>
  <si>
    <t>my nose is burned.  i look so stupy.</t>
  </si>
  <si>
    <t>katiezbatiez</t>
  </si>
  <si>
    <t>@shoptilludrop95 and i miss you already!!!!!!  So when i our little graduation at your house...did someone update it?</t>
  </si>
  <si>
    <t>every day cause I wont be happy? cause I just cant handle the way that my &amp;quot;friend&amp;quot; was so selfish  this is a bad day ad the weather dosnt*</t>
  </si>
  <si>
    <t>Ninja_Monkey_91</t>
  </si>
  <si>
    <t>OH WOW!! ive found a site with every single dragonball z episode! but i have to go to work  cant start watching them till 2moz... damn!!</t>
  </si>
  <si>
    <t>@jennypoynter  the Saturdays boards might have something</t>
  </si>
  <si>
    <t xml:space="preserve">It's a nice day today.  I still can't seem to handle Hawx without crashing into the water.  </t>
  </si>
  <si>
    <t xml:space="preserve">This might be random but i want to take the SATs again, just to see if I would do better... Enough randomness back to studying </t>
  </si>
  <si>
    <t xml:space="preserve">@ihateRaquelReed will you tell brett to send me his number im in the city and im locked out of my myspace </t>
  </si>
  <si>
    <t xml:space="preserve">@Cloeee My fav comedian, easy! I just.. lost it. One moment its there, next it's gone forever. </t>
  </si>
  <si>
    <t>MJOlay</t>
  </si>
  <si>
    <t xml:space="preserve">Have to work tonight </t>
  </si>
  <si>
    <t xml:space="preserve">...doesnt help at all </t>
  </si>
  <si>
    <t xml:space="preserve">@kinagrannis i miss you guys already..my heart is sad </t>
  </si>
  <si>
    <t>reiko_h</t>
  </si>
  <si>
    <t>on my way to work... 5-close.   i miss my leprechaun.</t>
  </si>
  <si>
    <t>Cookie_Girl_x</t>
  </si>
  <si>
    <t>My art homewurk rocks I don't wanna hand it in to sir  LOL</t>
  </si>
  <si>
    <t>DuennaJonas</t>
  </si>
  <si>
    <t xml:space="preserve">whhaaaaaaaaattt ?!?!?! JonasBrothersMusic ... s-s-suspended! how'd that happen, eeeh? Grrr, i HATE jonas haters :@!!!!!!!!!!!!!  </t>
  </si>
  <si>
    <t xml:space="preserve">Home alone until 8, missing something </t>
  </si>
  <si>
    <t>and i cried AGAIN  scared to go to my mom cuz she will freak out</t>
  </si>
  <si>
    <t xml:space="preserve">@itunesbabe last time i saw him was 2007! i miss him </t>
  </si>
  <si>
    <t xml:space="preserve">Waking up from a 3 hour nap with the babies. Poor things are locked in the extra room for a day or two </t>
  </si>
  <si>
    <t>_emilyosment</t>
  </si>
  <si>
    <t xml:space="preserve">whoa im sad right now </t>
  </si>
  <si>
    <t xml:space="preserve">@mspamplin screw u!!!! I looooove H&amp;amp;M!!! im jealous </t>
  </si>
  <si>
    <t>xguga</t>
  </si>
  <si>
    <t xml:space="preserve">meus updates </t>
  </si>
  <si>
    <t>My haiirrrr  Ok Im About to cry! they cut my hairr so much! I want my lonnggg hair back! NOW!</t>
  </si>
  <si>
    <t>gfcmills</t>
  </si>
  <si>
    <t xml:space="preserve">no longer has a car </t>
  </si>
  <si>
    <t>cocoa3c</t>
  </si>
  <si>
    <t xml:space="preserve">Thinking and praying for the kids who perished in the fire in Mexico, and their families. </t>
  </si>
  <si>
    <t xml:space="preserve">awake for 36 hours. asleep for 5 hours. i'm VERY tired today. pushing through as i try to regulate my sleep schedule by monday.  </t>
  </si>
  <si>
    <t xml:space="preserve">@MandinaM Alright for some! Work has decided to calm down, tic tacs nearly all gone.. </t>
  </si>
  <si>
    <t>juligonz</t>
  </si>
  <si>
    <t>I'm forgetting my Spanish  I'm becoming a gringo! :-o</t>
  </si>
  <si>
    <t>@Boy_Kill_Boy I may not be on much tomorrow, I'm going to a parade  what time will you be on in the morning?</t>
  </si>
  <si>
    <t>iamskyy</t>
  </si>
  <si>
    <t xml:space="preserve">@illustriousoul I miss my cousin </t>
  </si>
  <si>
    <t>florrmf</t>
  </si>
  <si>
    <t xml:space="preserve">drepresion post show   </t>
  </si>
  <si>
    <t>invisibleuma</t>
  </si>
  <si>
    <t xml:space="preserve">i got a word in my mind but figure out how to spell it... </t>
  </si>
  <si>
    <t>ggen</t>
  </si>
  <si>
    <t>@CarroHombres i misss himmmmm  have you checked out the store? http://bandwhoes.spreadshirt.com/us/US/Shop/Index/index</t>
  </si>
  <si>
    <t>TheTerrordactyl</t>
  </si>
  <si>
    <t>@charispina I hope I see you before you leave  I was hoping to get to see you last night but I guess things didn't work out that way...</t>
  </si>
  <si>
    <t xml:space="preserve">I need a new online name dammit. </t>
  </si>
  <si>
    <t>shybug35</t>
  </si>
  <si>
    <t xml:space="preserve">So sad the weekend is half over  </t>
  </si>
  <si>
    <t>duckie_xX</t>
  </si>
  <si>
    <t>the past 48 hours have been, sequentially: , @_@, o_O;, &amp;gt;.&amp;lt;,  . i blame it on the pain killers</t>
  </si>
  <si>
    <t>BryanGwin</t>
  </si>
  <si>
    <t>@kshertz awww I am so sorry we did not get to chat  we were really busy last night.  I feel bad I did not get to talk to many peeps</t>
  </si>
  <si>
    <t>bennycrime</t>
  </si>
  <si>
    <t xml:space="preserve">Terminator Meh. Very dissapointed, some good action etc and an interesting cameo by arnie, but so much potential squandered. </t>
  </si>
  <si>
    <t xml:space="preserve">@Kat_LB shocking </t>
  </si>
  <si>
    <t xml:space="preserve">@AmieSC are usually quick, it's like hello, hug, pic , bye.. So </t>
  </si>
  <si>
    <t xml:space="preserve">wooow. willie benko would not be proud of u right now. </t>
  </si>
  <si>
    <t>DrSpence702</t>
  </si>
  <si>
    <t xml:space="preserve">Working on cars with Blake. I'm fucking hungry. </t>
  </si>
  <si>
    <t>genoworld</t>
  </si>
  <si>
    <t xml:space="preserve">I'm sick *coughcough*. Boooo you whore! </t>
  </si>
  <si>
    <t>__liz__</t>
  </si>
  <si>
    <t>@emmabatchelor hi emma how are you? i didn't get your message  did you send it to my screen name, __liz__? hope you're enjoying it! xxx</t>
  </si>
  <si>
    <t>HeartcorElite</t>
  </si>
  <si>
    <t xml:space="preserve">what the hell is wrong </t>
  </si>
  <si>
    <t>Too cold for a beach day   also I need to stop hearing from @questlove about his fucking concert that I can't go to.</t>
  </si>
  <si>
    <t xml:space="preserve">The downside of #Bing comparing to #Google is that it doesn't correct spelling mistakes as good as Google.. </t>
  </si>
  <si>
    <t xml:space="preserve">I can only eat soup. </t>
  </si>
  <si>
    <t>dulce_nina</t>
  </si>
  <si>
    <t>Oh boy! I have non-paying buyer    So, sadddddd.</t>
  </si>
  <si>
    <t>AislingJCathy</t>
  </si>
  <si>
    <t xml:space="preserve">I don't know anyone who's on twitter.  Just followin ppl </t>
  </si>
  <si>
    <t>No The Sim 3 for me for a couple hours  too much paperwork to organize ... I filled 2 3in binders already ... I'm tired</t>
  </si>
  <si>
    <t xml:space="preserve">I miss Thee Armada </t>
  </si>
  <si>
    <t xml:space="preserve">My day was going fantastic and then....boom! I became extremely aggravated!  sadly I can't listen to 'Lift Me Up' </t>
  </si>
  <si>
    <t>chloemarie96</t>
  </si>
  <si>
    <t xml:space="preserve">@elliotminor  cant you lower the age down to 13 because me and my friend Mollie really want to go to EM's gigs :'( ...   </t>
  </si>
  <si>
    <t>nemo613</t>
  </si>
  <si>
    <t xml:space="preserve">lean pockets are just not as filling as hot pockets </t>
  </si>
  <si>
    <t>ShadowDreamer</t>
  </si>
  <si>
    <t>@arinnaval Arinna!!! I think twitter hates me!!! LOL It didnt show my twitts!  LOL</t>
  </si>
  <si>
    <t>@cypherite OH MY GOD, NO  Don't.</t>
  </si>
  <si>
    <t xml:space="preserve">I am tired of feeling this way. And I dont want anyone to save me...I want to save myself. But f*ck its hard. </t>
  </si>
  <si>
    <t>is very bored in a wedding thing  but</t>
  </si>
  <si>
    <t>PineappleGodess</t>
  </si>
  <si>
    <t>@Prican_Dream and no pool time  cuz broken but the kids gonna have some kind of water play</t>
  </si>
  <si>
    <t>kschoeneick</t>
  </si>
  <si>
    <t xml:space="preserve">@richshupe darn I'll miss it, I get in at 4:03 </t>
  </si>
  <si>
    <t>lovelikelemons</t>
  </si>
  <si>
    <t xml:space="preserve">Walking back from the beach with my cousins. This little bit of time with them kinda makes me wish I knew them better. </t>
  </si>
  <si>
    <t>taraashliegh</t>
  </si>
  <si>
    <t>at the library with @AllysonObrien. studying for finals  ugh  5 more days!!!!</t>
  </si>
  <si>
    <t>ChrystahC</t>
  </si>
  <si>
    <t xml:space="preserve">On my way back to Houston .. sad to be leaving SM so soon </t>
  </si>
  <si>
    <t>hiyaimmegz</t>
  </si>
  <si>
    <t xml:space="preserve">My bad I'm even more tired now </t>
  </si>
  <si>
    <t xml:space="preserve">yuucck runny nose </t>
  </si>
  <si>
    <t>pattyluv</t>
  </si>
  <si>
    <t>@soupyb yup, but it's user negligence and won't b covered by the warranty   .</t>
  </si>
  <si>
    <t>@greeleyalex  aw im jealous! I miss home. I wish I could be home in CG right now! Watching spanish tv with my Gparents</t>
  </si>
  <si>
    <t>Jsizzle7</t>
  </si>
  <si>
    <t xml:space="preserve">Josh just owned me and justin in skate. Time to study </t>
  </si>
  <si>
    <t xml:space="preserve">@chibigirl626 Oh hm.  The editor probably didn't realize it was Kaulitz since the author doesn't differentiate </t>
  </si>
  <si>
    <t>GfxKai</t>
  </si>
  <si>
    <t xml:space="preserve">totally dreading tuesday! geography revision is failing and latin prose is just scary </t>
  </si>
  <si>
    <t>@42666 I think you just got rejected by @fakerobpattzmum ... unlucky  x</t>
  </si>
  <si>
    <t xml:space="preserve">Watching all these couples cuddling makes me miss @cloud_ax </t>
  </si>
  <si>
    <t>Holy Moses! I burnt my back so bad today  silly me assuming I would wear my jacket today!</t>
  </si>
  <si>
    <t>TeeBreezie</t>
  </si>
  <si>
    <t>Just found out ebony &amp;amp; jet mag r goin under  nside scoop frm an aka</t>
  </si>
  <si>
    <t>@Spizzel  all good thanks for remembering</t>
  </si>
  <si>
    <t xml:space="preserve">this time last week we were leaving the venue &amp;amp; going on our crazy jounrey back to the bus home. i miss ittt! </t>
  </si>
  <si>
    <t>TheyCallMeBC</t>
  </si>
  <si>
    <t xml:space="preserve">Feel hella old walkin around Filipino Independence Day at Vets. Shit cracked in middle school </t>
  </si>
  <si>
    <t>Need to stay away from the ice cream -i am bored and watching TV -bad combo   no extra snacking!!! Have to count everything!!</t>
  </si>
  <si>
    <t xml:space="preserve">@MissImj You're okay though, right? I'm SO sorry about your car, currently mine has no bumper.  </t>
  </si>
  <si>
    <t xml:space="preserve">just watched Drag Me To Hell, now watching The Haunting In Connecticut </t>
  </si>
  <si>
    <t>suicidekitty911</t>
  </si>
  <si>
    <t xml:space="preserve">My video camera is borked </t>
  </si>
  <si>
    <t>Ugh  at a family graduation lunch/dinner! Bored</t>
  </si>
  <si>
    <t>SoniaRx</t>
  </si>
  <si>
    <t xml:space="preserve">@jackapedia it rained a lot again. I'm homebound... </t>
  </si>
  <si>
    <t>mlassoff</t>
  </si>
  <si>
    <t xml:space="preserve">trying dryel at home dry cleaning.. Pretty good results.  Only home one day this two weeks.. no time to go to the dry cleaner </t>
  </si>
  <si>
    <t>evadrion</t>
  </si>
  <si>
    <t xml:space="preserve">Regretably not going to the Satans show. The disadvantages of bein' a poor student. </t>
  </si>
  <si>
    <t>@LynziLoo omg!!! do you think you got a concussion?! that's no good!  feel better &amp;lt;3</t>
  </si>
  <si>
    <t xml:space="preserve">@ChrisTr Yes! Of course. Genuinely, it was a really good film. I have a feeling the love for me has dropped again </t>
  </si>
  <si>
    <t>On my way back 2 Warren Ohio 4 my mother's funeral   Why these things have 2 happen? Idk? Idu? Please continue 2 pray 4 us.   Princess~</t>
  </si>
  <si>
    <t xml:space="preserve">@turhangross  I eat my feelings. </t>
  </si>
  <si>
    <t>herrrrrrmione</t>
  </si>
  <si>
    <t xml:space="preserve">Oh lord @mileycyrus tour dates, no one can go with me </t>
  </si>
  <si>
    <t>SERIOUSLY regretting having all of Travis's hair chopped off  .....but time to get over it and get ready to shoot a wedding!</t>
  </si>
  <si>
    <t>@Labanya_x3 Yeah I'm ok. Are you ok ... you said you were upset  Is everything ok?</t>
  </si>
  <si>
    <t>hannahwillson</t>
  </si>
  <si>
    <t>I miss being home.  i miss all my friends. I miss sleeping in my own bed. I miss my dog.</t>
  </si>
  <si>
    <t xml:space="preserve">I wish I could draw.... </t>
  </si>
  <si>
    <t>mmspence</t>
  </si>
  <si>
    <t>Just came back from an AAU game. Too bad... we lost again.  But my last soccer game of the season was today too. Lost THAT too!</t>
  </si>
  <si>
    <t xml:space="preserve">@hankatplayer Mmm that's a tough question </t>
  </si>
  <si>
    <t xml:space="preserve">I'm from Norway, and it's impossible to obtain it here </t>
  </si>
  <si>
    <t>debratan</t>
  </si>
  <si>
    <t>Tired but finally done w/ my epidemiology lab project! now i gotta meet w/ my group at the library  wishin for sleep or coffee bean &amp;lt;3</t>
  </si>
  <si>
    <t>IamSophia</t>
  </si>
  <si>
    <t xml:space="preserve">@elizabethriley No, but the oil and the peanuts separate if you leave it in the pantry. You need to keep organic in the fridge </t>
  </si>
  <si>
    <t xml:space="preserve">Looking forward to WWDC! Should I just skip school for it or what? Damn! Physics test on Wednesday </t>
  </si>
  <si>
    <t>Wyldberrie</t>
  </si>
  <si>
    <t xml:space="preserve">@Sweetness317 Me too. I don't wanna, but I gotta.  </t>
  </si>
  <si>
    <t>robbynbeth4ever</t>
  </si>
  <si>
    <t xml:space="preserve">I don't understand twitter.....it's kinda confusing </t>
  </si>
  <si>
    <t>aw these prams r givin me a headache man  lol .... .... .... #hateperez</t>
  </si>
  <si>
    <t>Lillbjorne</t>
  </si>
  <si>
    <t>Tummy upset today  Will need to spend tomorrow getting ready for our 1st co-op session on Monday</t>
  </si>
  <si>
    <t>markwotton</t>
  </si>
  <si>
    <t>@thehypercube Dang I missed it  Had a meeting to go to and send off my girls to the Becel Heart and Stroke bike ride.</t>
  </si>
  <si>
    <t xml:space="preserve">Ahh acting like a complete idiot making animal noises w.your bestfriend is the BEST! @cinthyalovebugg too bad you're not here to do it </t>
  </si>
  <si>
    <t xml:space="preserve">Really not up for making conversation atm. My mum is coming home from holiday in half an hour?!! LOTS OF TALKING </t>
  </si>
  <si>
    <t>Catsbananas1</t>
  </si>
  <si>
    <t xml:space="preserve">All these cookies and cakes and they are all sugar free... </t>
  </si>
  <si>
    <t>deelectable</t>
  </si>
  <si>
    <t>@girlyghost ohh poor sickly you   (((hugs)) hope you feel a little better soon</t>
  </si>
  <si>
    <t xml:space="preserve">@Dark_vanity aww Im really sorry to hear that, </t>
  </si>
  <si>
    <t xml:space="preserve">can't believe Homer's mum died. </t>
  </si>
  <si>
    <t>cittykat890rx</t>
  </si>
  <si>
    <t xml:space="preserve">sucky day.. first i havta take the bus 2  work then it breaks down nd work suckd of course </t>
  </si>
  <si>
    <t>clawshe</t>
  </si>
  <si>
    <t xml:space="preserve">@jtimberlake hmmm ?!?!? I think I did something wrong  Blah! This is hard </t>
  </si>
  <si>
    <t>bsbbritneyinfo</t>
  </si>
  <si>
    <t>@GordonJai93 The end!  9 minutes ago from txt</t>
  </si>
  <si>
    <t>lailanisingson</t>
  </si>
  <si>
    <t xml:space="preserve">today's D-Day! </t>
  </si>
  <si>
    <t>jenny_lu</t>
  </si>
  <si>
    <t xml:space="preserve">i probably should have gone to my friends bbq. </t>
  </si>
  <si>
    <t>okindian65</t>
  </si>
  <si>
    <t xml:space="preserve">@RodgGordon  PSB are not playing anywhere close to here </t>
  </si>
  <si>
    <t>mdk63</t>
  </si>
  <si>
    <t>@lala022 I wont be at the game.    My daughter is playing a dbl hdr for championship!  I'm bummed abot the game but wouldn't miss my  ...</t>
  </si>
  <si>
    <t>@mcr_rocks_alot Me neither  she only did that once..   and maybe she's offline?</t>
  </si>
  <si>
    <t>DawnTMangham</t>
  </si>
  <si>
    <t xml:space="preserve">@deepwaterscoach Planting a few peppers and some tomatoes. But I ended up with all peppers </t>
  </si>
  <si>
    <t xml:space="preserve">Man, new Haruhi is taking ages to come out </t>
  </si>
  <si>
    <t xml:space="preserve">Oh i may have to go to bed soon..,,,Arrrggghhhh i really dnt want to get up at 6.30 on a Sunday but i must! </t>
  </si>
  <si>
    <t>chioubacca</t>
  </si>
  <si>
    <t xml:space="preserve">Sunburn on my scalp due to working outside today </t>
  </si>
  <si>
    <t xml:space="preserve">Watching Smallville really don't like the title song </t>
  </si>
  <si>
    <t>my tooths broke.  annoying. but no pain, =D</t>
  </si>
  <si>
    <t xml:space="preserve">@Mrs4444 Thanks for the well wishes...you can see how it went on FB... </t>
  </si>
  <si>
    <t xml:space="preserve">@Candypants2 Oh. Duh. Ok, I am slow at times. Sorry. </t>
  </si>
  <si>
    <t xml:space="preserve">Reasons why i'm fed up are three fold; 1) Revision is impossible 2) I am on my bill in my stupid house 3) The summer Ball sounds WICKED. </t>
  </si>
  <si>
    <t>Sonjah426</t>
  </si>
  <si>
    <t xml:space="preserve">Oh yay...stuck in the denver airport for next 3 hours. </t>
  </si>
  <si>
    <t xml:space="preserve">http://twitpic.com/6rylt - Reason I spend waaaaaay to much time on Twitter the last days, yes no Photoshop. </t>
  </si>
  <si>
    <t>@cghaynes its at home  i miss it</t>
  </si>
  <si>
    <t>@Leanne0710 Not the same without maxines banter eh  lol</t>
  </si>
  <si>
    <t>davidlover</t>
  </si>
  <si>
    <t xml:space="preserve">wat can i do to stop my head from hurting like crazy? </t>
  </si>
  <si>
    <t xml:space="preserve">It is still light here!! I think I will go out anyway and walk Coll.  Looks like he wind has dropped though. Argg midges!!  </t>
  </si>
  <si>
    <t>trying to do a story,,,but I can't,,  any ideas?</t>
  </si>
  <si>
    <t xml:space="preserve">cybersex...again </t>
  </si>
  <si>
    <t>J_J_B</t>
  </si>
  <si>
    <t>is wanting to be at PRIDE  working from 3 - 10:30 then idk what, partying? sho is...lol</t>
  </si>
  <si>
    <t>FrankRumbauskas</t>
  </si>
  <si>
    <t xml:space="preserve">Too cold really to eat outside anywhere today </t>
  </si>
  <si>
    <t xml:space="preserve">Glad Wednesday's test is only 45 minutes - enough time to keep up with WWDC! Pity about school... </t>
  </si>
  <si>
    <t xml:space="preserve">...I Miss Germany </t>
  </si>
  <si>
    <t>KitKatbar903</t>
  </si>
  <si>
    <t xml:space="preserve">Ugh...bad weather coming in- internet being stupidly slow. </t>
  </si>
  <si>
    <t>daydreamer87</t>
  </si>
  <si>
    <t xml:space="preserve">avoiding homework and studying for my final at all cost </t>
  </si>
  <si>
    <t>b_donna</t>
  </si>
  <si>
    <t xml:space="preserve">missing Chicago </t>
  </si>
  <si>
    <t>@webdesigner2 LEAVE BRITNEY ALONE!  lmao....yeah ive already blocked like 50 britney peepee suckers</t>
  </si>
  <si>
    <t>Unexpectedly finished my book on Veuve Cliquot because the last 70 pages are notes and an index.   http://twitpic.com/6ryml</t>
  </si>
  <si>
    <t>just_someguy</t>
  </si>
  <si>
    <t xml:space="preserve">@mz_happy me too, i wish i was there </t>
  </si>
  <si>
    <t>Lol twitpic don't work from my phone  @Prophecy718</t>
  </si>
  <si>
    <t>cannedlunch</t>
  </si>
  <si>
    <t xml:space="preserve">too cold to go swimming </t>
  </si>
  <si>
    <t>kozmoray</t>
  </si>
  <si>
    <t xml:space="preserve">GM going bankrupt... WTF? Who fucked up there? What does that say about the maunfacturing capacity of the United States? It sucks? </t>
  </si>
  <si>
    <t>malakhi</t>
  </si>
  <si>
    <t>@mizofizo no there was a BBQ/craft thing in JP today. And we don't have room for a papasan  unless no one moves in</t>
  </si>
  <si>
    <t xml:space="preserve">@emjwhaling lol i know im shit  lol its this new rota thing we have  lamo but im looking for a new job when i get my 10 days off </t>
  </si>
  <si>
    <t>alexlovesjonas</t>
  </si>
  <si>
    <t xml:space="preserve">Trying 2 sleep but i cant </t>
  </si>
  <si>
    <t xml:space="preserve">@FlyAArmy Not that non-revving would be easy since it is summer, I'm on crutches, and I can't pull my mobile home with me.  </t>
  </si>
  <si>
    <t xml:space="preserve">maaaan! i want to listen to some switchfoot, but it's not on my mp3 </t>
  </si>
  <si>
    <t>@ChelsyArchuleta No  because apparently my aunts coming over tomorrow. And there just now telling me lol</t>
  </si>
  <si>
    <t xml:space="preserve">@KimKardashian i did i cut my hair and now i hate it </t>
  </si>
  <si>
    <t>studmuffin4444</t>
  </si>
  <si>
    <t xml:space="preserve">@Emily_Amber it better not be like this for the festival! </t>
  </si>
  <si>
    <t>markjerv</t>
  </si>
  <si>
    <t>im staying in tonight, got no money  dont drink too much!</t>
  </si>
  <si>
    <t xml:space="preserve">I'm a bit annoyed with CH4's version of this... cutting lots out </t>
  </si>
  <si>
    <t>@volmasoft Hmm yeah seems like it  I think I'll need a job this summer then... I get an abysmal amount to live on after rent!</t>
  </si>
  <si>
    <t>mawkus</t>
  </si>
  <si>
    <t xml:space="preserve">@comcast store on potreri: line out the door w/ people looking to exchange boxes. Close @4 today, not open Sun </t>
  </si>
  <si>
    <t xml:space="preserve">So sleepy. No car show today </t>
  </si>
  <si>
    <t>brnysgrl</t>
  </si>
  <si>
    <t xml:space="preserve">i feel like Bridget Jones and her wobbly bits </t>
  </si>
  <si>
    <t>@mOFrIz recovery.  lol. and listening to music and playing the new sims game</t>
  </si>
  <si>
    <t>Sinschoe</t>
  </si>
  <si>
    <t xml:space="preserve">oh my god. T.T Slipknot are at Rock am Ring. they're lookin like from out of a horror film. </t>
  </si>
  <si>
    <t>@somcak you know it. The only downside is I will be in the air for the Pens game.  But I am wearing my jersey.</t>
  </si>
  <si>
    <t>Laaurenx</t>
  </si>
  <si>
    <t xml:space="preserve">@watudoinsammie starving. lol mum wont feed me she says i will get fat </t>
  </si>
  <si>
    <t>@rachLOVESmcfly How strange!  x</t>
  </si>
  <si>
    <t xml:space="preserve">Thot I was gonna go home to a fixed car, head to the car wash and ride out </t>
  </si>
  <si>
    <t>ogg25</t>
  </si>
  <si>
    <t>@markhoppus I bought tickets to your calgary show, then realized i am out of town for that week  fail</t>
  </si>
  <si>
    <t>@faradiddle - WILL -SO- DO. No doubt 'bout that! &amp;amp; omg. I never went.  Only went to Florida Disney World. (Such fond memories though!)</t>
  </si>
  <si>
    <t>ForeverYours18</t>
  </si>
  <si>
    <t xml:space="preserve">is excited to see her friends graduate tomorrow!!! But sad that there are only 5 days of school left. </t>
  </si>
  <si>
    <t>quincyanne</t>
  </si>
  <si>
    <t>@djmerkmusic   that's not nice.</t>
  </si>
  <si>
    <t xml:space="preserve">@lovelylady109 it got broken in an altercation unfortunately and I had surgery so now I have a big bandaid on my nose </t>
  </si>
  <si>
    <t>alliejonas</t>
  </si>
  <si>
    <t xml:space="preserve">super hungry after vball practice </t>
  </si>
  <si>
    <t xml:space="preserve">@yourfriendjennn http://twitpic.com/6ryll - You didn't kidnap me. </t>
  </si>
  <si>
    <t xml:space="preserve">@bronteberlin that is hard.  I am not upset just grossed out. </t>
  </si>
  <si>
    <t xml:space="preserve">@heidi_heidi_ho omg, whyyyy? Why are you done? Nooooo. Ill miss you </t>
  </si>
  <si>
    <t>newtothis704</t>
  </si>
  <si>
    <t xml:space="preserve">Going to the gym...... yuck </t>
  </si>
  <si>
    <t>@xox_Hannah_xox i know  i cant help but tell him i love him loads!</t>
  </si>
  <si>
    <t>jaspreetgill</t>
  </si>
  <si>
    <t>@StaySeeStace No she hasn't  I really want her to though  I pretty much spammed her twitter yday but i've kinda given up.</t>
  </si>
  <si>
    <t xml:space="preserve">@justyassy where is the Jonas Brothers Account on youtube??? </t>
  </si>
  <si>
    <t>twitzod</t>
  </si>
  <si>
    <t xml:space="preserve">I'm at SJSU studying for REG. Holy cow, REG looks tough </t>
  </si>
  <si>
    <t>@PlasticSpastic_ haha it is really  you do love the old twilight :-D</t>
  </si>
  <si>
    <t>tranbryant</t>
  </si>
  <si>
    <t xml:space="preserve">Super fail, sold out! Time to go home.. </t>
  </si>
  <si>
    <t>jennmrocco</t>
  </si>
  <si>
    <t xml:space="preserve">Shit. My seat has an actual outlet, not the special plane outlet...and of course I only brought the plane adapter! </t>
  </si>
  <si>
    <t>matty614</t>
  </si>
  <si>
    <t xml:space="preserve">im at work untill 10    </t>
  </si>
  <si>
    <t xml:space="preserve">i am a little down and out right now.....sigh....tomorrow is a new day. not a cool saturday. </t>
  </si>
  <si>
    <t>children running around the store and they are the managers kids  FAIL</t>
  </si>
  <si>
    <t xml:space="preserve">@issie07 i feel like im going to faint, my eyes want to close but i cant  i have so much stuff to do </t>
  </si>
  <si>
    <t xml:space="preserve">@TFA2431 Sorry I disappeared before we could have a real conversation. </t>
  </si>
  <si>
    <t xml:space="preserve">why is nc so BORING? </t>
  </si>
  <si>
    <t xml:space="preserve">Watching &amp;quot;Indiana Jones and the Kingdom of the Crystal Skull&amp;quot; again.  Sadly still as bad the second time around </t>
  </si>
  <si>
    <t>snapperwolf</t>
  </si>
  <si>
    <t xml:space="preserve">@MrFlungabunga when it starts beatboxing and receiving cheque's in the mail - it's time to move on </t>
  </si>
  <si>
    <t>meowhaus</t>
  </si>
  <si>
    <t xml:space="preserve">@ThirstinKirstin I'm more of quinto girl, myself. he's 32. </t>
  </si>
  <si>
    <t>carolinehawes</t>
  </si>
  <si>
    <t xml:space="preserve">is sad that im leaving Hulme in a week </t>
  </si>
  <si>
    <t xml:space="preserve">bought awesome rock &amp;amp; republic skinny jeans, then ate so much tuna and chocolate that I will not be able to fit into them. </t>
  </si>
  <si>
    <t xml:space="preserve">@Dark_vanity yeah, lack of funds, is said, </t>
  </si>
  <si>
    <t xml:space="preserve">Sitting drinking Guinness in the hostel bar (with their 96 decibel sound system) Would have vastly preferred the 80s bar though </t>
  </si>
  <si>
    <t>michellepalardy</t>
  </si>
  <si>
    <t xml:space="preserve">is changing/cleaning up her room, yet playing with the kittennnnss(well, one is sleeping) and missing kennay </t>
  </si>
  <si>
    <t>@Jinxx_ i think i left my guitar pick at yours  also i realllllllly wanna hear you sing</t>
  </si>
  <si>
    <t xml:space="preserve">@pluincee you're in whelans? I didn't see you </t>
  </si>
  <si>
    <t>nutsynico</t>
  </si>
  <si>
    <t xml:space="preserve">@kisses4may.....howve u been i was up that way last wekend but my car broke down and is was no good </t>
  </si>
  <si>
    <t>tommypwnsyou</t>
  </si>
  <si>
    <t>sick.  feels like the flu. i used a whole box of tissues today &amp;amp; the day aint even over yet. will prob use another half a box. =/</t>
  </si>
  <si>
    <t>carinakarate</t>
  </si>
  <si>
    <t>wishing I could spend ONE entire day with @jayare2.  stupid work!</t>
  </si>
  <si>
    <t>Its going to be a long night.  we are so short handed.</t>
  </si>
  <si>
    <t xml:space="preserve">@nova_caine my big bro got beaten up last night; he's in hospital </t>
  </si>
  <si>
    <t>@abby105 Yes  it does  Mariah (:</t>
  </si>
  <si>
    <t xml:space="preserve">@LeftoverPenguin I'm just gonna stick with the Spectrum version (as seen emulated in the Twitpic). Sadly, B&amp;amp;W Game Boy version is AWOL. </t>
  </si>
  <si>
    <t>@LittleMissRuby Seems, like the rain is going to blanket the whole country  and here was me thinking the summer had arrived lol</t>
  </si>
  <si>
    <t>Timberrr</t>
  </si>
  <si>
    <t xml:space="preserve">My kneecap is bruised. It looks like a half-finished giant gobstopper....Sheeeeiiiiiiit </t>
  </si>
  <si>
    <t>asimplenation</t>
  </si>
  <si>
    <t xml:space="preserve">I think I am officially dying now, body aches, I could barely get out of bed </t>
  </si>
  <si>
    <t>alrightdude</t>
  </si>
  <si>
    <t xml:space="preserve">@tommcfly What? More than Brazil? What? I just cant believe... </t>
  </si>
  <si>
    <t xml:space="preserve">This ALWAYS happens to me! Its usually hard for me to just walk into a store to buy shoes. I end up havin to special order them! Sucks! </t>
  </si>
  <si>
    <t xml:space="preserve">Gonna get the shoes online. Didn't buy anything, thays a first </t>
  </si>
  <si>
    <t>GOONNA</t>
  </si>
  <si>
    <t xml:space="preserve">today . is .  D-DAY   </t>
  </si>
  <si>
    <t>cupcake39</t>
  </si>
  <si>
    <t xml:space="preserve">is off to daughters last recital </t>
  </si>
  <si>
    <t>@Daizz26  &amp;quot;Oh, Sammie!&amp;quot; it hit her at the last moment :o</t>
  </si>
  <si>
    <t>@JLSOfficial MARRRRRRRRRRRRVINNNNNN did you read the forum tonight? and and i love you? do you know that? I LOVE YOU  xx</t>
  </si>
  <si>
    <t xml:space="preserve">It's soooooooo cold </t>
  </si>
  <si>
    <t xml:space="preserve">@olyharvey It's not the same without you. </t>
  </si>
  <si>
    <t>I have a cold  I was up all of last night</t>
  </si>
  <si>
    <t xml:space="preserve">Omg..why do I have such thick hair..highlighting it is a brutal 3 hour ordeal </t>
  </si>
  <si>
    <t>erharrington1</t>
  </si>
  <si>
    <t xml:space="preserve">My mouth is watering I'm so thirsty and the yankees lost </t>
  </si>
  <si>
    <t xml:space="preserve">I eat mcdonalds way too much </t>
  </si>
  <si>
    <t>vanessa_m27</t>
  </si>
  <si>
    <t xml:space="preserve">Boo to dead Doris </t>
  </si>
  <si>
    <t xml:space="preserve">@JennetteMcCTeam I actually guessed that, but my tweet didn't go through.  Oh well, I'll get the next one. </t>
  </si>
  <si>
    <t xml:space="preserve">Watching old band vids and recordings </t>
  </si>
  <si>
    <t xml:space="preserve">@autonomy14 Thanks Mark for helping to spread the word.  Those gentle people are virtually defenseless, really sad.  </t>
  </si>
  <si>
    <t>TheMadster</t>
  </si>
  <si>
    <t xml:space="preserve">Birthday 6-6-09. SAT </t>
  </si>
  <si>
    <t xml:space="preserve">Just woke up from a much needed nap! Bored and missing the guys terribly(nkotb withdrawls) ughh..this sucks!! I wanna see them again! </t>
  </si>
  <si>
    <t>technocorndog</t>
  </si>
  <si>
    <t xml:space="preserve">http://twitpic.com/6rywk - i really wish i could go to this. </t>
  </si>
  <si>
    <t xml:space="preserve">@4boys4now so the rules were they had to have on a white shirt and a diaper? how did he get disqualified? </t>
  </si>
  <si>
    <t>@Starrgirlxo okay.. i'm sorry for bringging that up  i know you don't like talking about us</t>
  </si>
  <si>
    <t>JaggedJax</t>
  </si>
  <si>
    <t>@pbbirdy They took those pianos out... I check  I ended up just going to my old dorm.</t>
  </si>
  <si>
    <t>I'm so stressed right now I just want to cry. I want someone to tell me a nice story or something  lol</t>
  </si>
  <si>
    <t xml:space="preserve">is it stupid that i am sat here crying cause i am not gonna see Take That ? </t>
  </si>
  <si>
    <t>karkull</t>
  </si>
  <si>
    <t xml:space="preserve">Testing google chrome on Mac OS X, it don't work fine </t>
  </si>
  <si>
    <t>phildye</t>
  </si>
  <si>
    <t xml:space="preserve">@dajw RAT fully booked till Nov I think, looked earlier </t>
  </si>
  <si>
    <t xml:space="preserve">@kylasee you hate... Me? </t>
  </si>
  <si>
    <t>tommychuck</t>
  </si>
  <si>
    <t xml:space="preserve">is heading to the big reunion dinner. Disappointed in a few folks who still live in town but aren't coming. </t>
  </si>
  <si>
    <t>EdTwits</t>
  </si>
  <si>
    <t xml:space="preserve">http://twitpic.com/6ryxu - Oh no. We're so gay </t>
  </si>
  <si>
    <t>gatsbyxo</t>
  </si>
  <si>
    <t xml:space="preserve">I'm very pale. It sucks. </t>
  </si>
  <si>
    <t>heading over to costco - i can't wait - ugh  i do like getting stuff from there but the experience is always overwhelming - oh good times!</t>
  </si>
  <si>
    <t>RWFerris</t>
  </si>
  <si>
    <t xml:space="preserve">Correction us = sad. Told you I am not awake. </t>
  </si>
  <si>
    <t xml:space="preserve">When we came out I was the sick one, now everyone else is borked and crying off home and I'm raring to go. Saturday night fail </t>
  </si>
  <si>
    <t>heleni0</t>
  </si>
  <si>
    <t xml:space="preserve">I wish the dog would stop being poorly. It's worrying me </t>
  </si>
  <si>
    <t>wiggeringloh</t>
  </si>
  <si>
    <t xml:space="preserve"> oh no... the baxter is finally on but i have to work...</t>
  </si>
  <si>
    <t xml:space="preserve">God, I'm such a fuck up </t>
  </si>
  <si>
    <t>@secretknives Happy Birthday!!!!!! Sorry I couldn't make it  Hope you get to play a wonderful game of &amp;quot;Who's in My Mouth?&amp;quot;.</t>
  </si>
  <si>
    <t>xx_chelsii</t>
  </si>
  <si>
    <t xml:space="preserve">My Tweets are not working from my cell phone anymore? </t>
  </si>
  <si>
    <t xml:space="preserve">My suitcase has been with me to england, greece, italy, france, china, philippines and more, this may be its last trip </t>
  </si>
  <si>
    <t xml:space="preserve">@innuendogirl I know. I never have anything to do, so I create arguments over nothing. My life sucks. </t>
  </si>
  <si>
    <t xml:space="preserve">I wish my iPhone camera was working </t>
  </si>
  <si>
    <t>steveisfine</t>
  </si>
  <si>
    <t xml:space="preserve">@Goonerere I &amp;quot;ca'nt&amp;quot; believe you just said that </t>
  </si>
  <si>
    <t>eyesuponus</t>
  </si>
  <si>
    <t xml:space="preserve">@battlelion we had to cancel our show tonight as well </t>
  </si>
  <si>
    <t>TayTay451</t>
  </si>
  <si>
    <t xml:space="preserve">It's so nice outside but I'm still here inside the house.with nothing to do.and im to lazy to go on a walk by myself id rather hang out! </t>
  </si>
  <si>
    <t>jaybird0731</t>
  </si>
  <si>
    <t xml:space="preserve">These seats are too small and I can't cross my legs without kicking the person in front of me </t>
  </si>
  <si>
    <t>LilWaltsMom</t>
  </si>
  <si>
    <t xml:space="preserve">Is the only person working until 7 tonight.  </t>
  </si>
  <si>
    <t>chestkneeshawk</t>
  </si>
  <si>
    <t xml:space="preserve">&amp;quot;Just Like A Friend&amp;quot; - http://bit.ly/10P0dm  &amp;quot;Wipe your feet on my dreams...&amp;quot; </t>
  </si>
  <si>
    <t xml:space="preserve">@xokaytee not home yet! </t>
  </si>
  <si>
    <t>smithve</t>
  </si>
  <si>
    <t>@TheRealMJK ... i don't know how to do that yes  lol</t>
  </si>
  <si>
    <t>kaitlynmoore_</t>
  </si>
  <si>
    <t xml:space="preserve">So on the elevator at the hotel i pushed 4. Our room is on 2. I miss fourth back. </t>
  </si>
  <si>
    <t>CTK1</t>
  </si>
  <si>
    <t xml:space="preserve">I have come to the conclusion just now [if JUST NOW means 10 years ago] That I am a magnet for assholes. But @TimBrownson won't help me </t>
  </si>
  <si>
    <t xml:space="preserve">today is awesome so far....gym and a massage...but im starving now and theres nothing to eat in my house </t>
  </si>
  <si>
    <t>Princ3ssCutie</t>
  </si>
  <si>
    <t>sad the jonas brothers youtube account Suspended!   8(</t>
  </si>
  <si>
    <t>misspursey</t>
  </si>
  <si>
    <t xml:space="preserve">@father_kipz i know </t>
  </si>
  <si>
    <t xml:space="preserve">@annemarie3109 It gets better. Nothing's confirmed yet, but he seems to think all four wisdom teeth have to come out </t>
  </si>
  <si>
    <t>TParrott118</t>
  </si>
  <si>
    <t xml:space="preserve">Working on friends computer..should be packing Seth for Summer just can't make myself do it </t>
  </si>
  <si>
    <t xml:space="preserve">@Boy_Kill_Boy You need to go to sleep </t>
  </si>
  <si>
    <t>is still sick. I hate it!  http://plurk.com/p/yy7du</t>
  </si>
  <si>
    <t>LinziBooth</t>
  </si>
  <si>
    <t xml:space="preserve">I wish I was out 2nite!! Hate being in on a Saturday night </t>
  </si>
  <si>
    <t>lindsayklewis</t>
  </si>
  <si>
    <t xml:space="preserve">@fireminx I was just thinking about cup and saucer the other day! </t>
  </si>
  <si>
    <t>CarlisaJ</t>
  </si>
  <si>
    <t xml:space="preserve">Good Golly Gee Willickers....I think I am going to have to get surgery on my cocyx...again...it's killing me! </t>
  </si>
  <si>
    <t>TheBlackTomato</t>
  </si>
  <si>
    <t>Twitter bugs a little bit around  200# tweet real  http://twitpic.com/6rz0o</t>
  </si>
  <si>
    <t xml:space="preserve">looking at some old pictures.  man i was tan back then </t>
  </si>
  <si>
    <t xml:space="preserve">OMG dav i'll see you till next week. i miss you </t>
  </si>
  <si>
    <t xml:space="preserve">OMG... I have a major headache!!!!! </t>
  </si>
  <si>
    <t xml:space="preserve">Really wish I was going to some good festivals this year </t>
  </si>
  <si>
    <t>wildwoodflower</t>
  </si>
  <si>
    <t xml:space="preserve">last day. </t>
  </si>
  <si>
    <t xml:space="preserve">I just remembered I'm working by myself tonight cuz Marlene is at Sea World </t>
  </si>
  <si>
    <t xml:space="preserve">Mowing... I ran over a bee. </t>
  </si>
  <si>
    <t>lushalicious77</t>
  </si>
  <si>
    <t xml:space="preserve">wel,l just checked in on little bear, hes fast asleep in noddy land...bless him, watching sex and the city then its early night for work </t>
  </si>
  <si>
    <t xml:space="preserve">@ThatGuyFSU_ATL @think_not P90X / Abs workout .. argghh here was me thinking just going to the gym was enough *confused* </t>
  </si>
  <si>
    <t>JoellAlmighty</t>
  </si>
  <si>
    <t xml:space="preserve"> thats Tiki in Long Branch...</t>
  </si>
  <si>
    <t>BenjaminMyers</t>
  </si>
  <si>
    <t xml:space="preserve">Parked my car in the wrong spot today at work and a monster truck ran it over. </t>
  </si>
  <si>
    <t xml:space="preserve">Hey Twitter.... I think I'm sick </t>
  </si>
  <si>
    <t>@Creativetongue really?! That's even before I leave  when are you coming back?</t>
  </si>
  <si>
    <t>Hairroinaddict</t>
  </si>
  <si>
    <t>Neccy stood me up  Guess he's busy!</t>
  </si>
  <si>
    <t>June_G</t>
  </si>
  <si>
    <t xml:space="preserve">The Apprentice wouldn't be the same without Margaret </t>
  </si>
  <si>
    <t>Lukkaas</t>
  </si>
  <si>
    <t xml:space="preserve">really wishes he could go out tonight misses the GF </t>
  </si>
  <si>
    <t>aurevoirbaby</t>
  </si>
  <si>
    <t xml:space="preserve">@tommcfly dammit </t>
  </si>
  <si>
    <t>14Lukas</t>
  </si>
  <si>
    <t xml:space="preserve">Has made a fatal error. Punish me now for my sins </t>
  </si>
  <si>
    <t>mlhelix</t>
  </si>
  <si>
    <t xml:space="preserve">Throat hurts. Don't know why. </t>
  </si>
  <si>
    <t>doyoulikeit</t>
  </si>
  <si>
    <t xml:space="preserve">I am so looking forward to shopping spree tomorrow in Manchester, tho v v v sad about the memories i sent to the local charity shop today </t>
  </si>
  <si>
    <t xml:space="preserve">i want @samjmoody to follow me... </t>
  </si>
  <si>
    <t>krobertson24</t>
  </si>
  <si>
    <t xml:space="preserve">Really want to go for a walk but it's dark and no doubt cold and it's Saturday night in Kdy...so probably not a great idea. </t>
  </si>
  <si>
    <t xml:space="preserve">I hate not having a job </t>
  </si>
  <si>
    <t>lau_893</t>
  </si>
  <si>
    <t xml:space="preserve">my throath hurts </t>
  </si>
  <si>
    <t>mjgrantz</t>
  </si>
  <si>
    <t xml:space="preserve">Makes me sad to pull over for funeral processions </t>
  </si>
  <si>
    <t>HaleyCo</t>
  </si>
  <si>
    <t>leaving sweden tomorrow, already  going to france for 3 days i think and then home again (i hope) ;) im gonna miss u @Tezzie92 &amp;lt;3</t>
  </si>
  <si>
    <t xml:space="preserve">was wholly unimpressed with the wedding weather in Shrewsbury today. Home in 3 hours tho', but more rain for tomorrow's wedding </t>
  </si>
  <si>
    <t>Backk Homee... Tiireeeddd!!  X</t>
  </si>
  <si>
    <t>@AlexRevirell (O.O dang, that's A LOT! That sucks tho that it updates like that! brutal!  )</t>
  </si>
  <si>
    <t>@elfy21 i didnt twitter was being a spa and wouldnt let me tweet  how are you? Hope carol is having fun Xx</t>
  </si>
  <si>
    <t>@BrodyJenner eww  sucks for you bud :S I'd expect something a bit more classy lmao</t>
  </si>
  <si>
    <t>seekerwithin</t>
  </si>
  <si>
    <t xml:space="preserve">breaking one's glasses = bummer </t>
  </si>
  <si>
    <t>KenMork</t>
  </si>
  <si>
    <t xml:space="preserve">Missing the babies!!!  </t>
  </si>
  <si>
    <t xml:space="preserve">@twitteratti Not so late on a weekend night .. 11 pm finish?  Not so happy about today's results though </t>
  </si>
  <si>
    <t xml:space="preserve">Can't believe am 21 and still being told what to do, and I don't even live at home anymore, I'm just sick and wish people would stop. </t>
  </si>
  <si>
    <t>pparamore1</t>
  </si>
  <si>
    <t>i've given in i now have twitter on ny ipod  i'm ashamed</t>
  </si>
  <si>
    <t xml:space="preserve">@magentamuffin agreed! tonight's gonna be terrible </t>
  </si>
  <si>
    <t xml:space="preserve">Tyler just left  but waiting for thesims3 to download yay! </t>
  </si>
  <si>
    <t>beeahna</t>
  </si>
  <si>
    <t xml:space="preserve">It is now almost 6 pm and I am no closer to leaving the house/getting to NJ. </t>
  </si>
  <si>
    <t xml:space="preserve">@tommcfly We are wild! hah </t>
  </si>
  <si>
    <t>Went to mall; forgot my phone  .. home now</t>
  </si>
  <si>
    <t>shoey822</t>
  </si>
  <si>
    <t xml:space="preserve">@tiinag I know its been a while </t>
  </si>
  <si>
    <t>ceenak</t>
  </si>
  <si>
    <t>No lychee sake @ ranch 99 for moi  guess I'm not the only one who knows about the $10.99 dealie!</t>
  </si>
  <si>
    <t>klkteacher</t>
  </si>
  <si>
    <t xml:space="preserve">trying to get my problem with the Sims 3 fixed... I was so excited for this game too </t>
  </si>
  <si>
    <t xml:space="preserve">@SpcSquad alright....hold up there's something wrong with my twitter mobile!!...can't see the follow button! </t>
  </si>
  <si>
    <t>@peewilly  . STOP PLAYING MAPLESTORY YOU.</t>
  </si>
  <si>
    <t>flipflipflop</t>
  </si>
  <si>
    <t xml:space="preserve">I forgot it was free ice cream day at Friendly's and now it's over </t>
  </si>
  <si>
    <t>Lightning08</t>
  </si>
  <si>
    <t xml:space="preserve">Just Cut the Grass. Went to the mall and got a lot of nice stuff. Bummer the Yankees Lost today </t>
  </si>
  <si>
    <t>Leaving the mall with my cousins. Going home alone. Angry zumies did not have my GK shirt!  call/text!</t>
  </si>
  <si>
    <t>imaHOTDANCER</t>
  </si>
  <si>
    <t>is sleepy and wants to go home and rest. No rest since the Palawan trip.   http://plurk.com/p/yy7hc</t>
  </si>
  <si>
    <t>kristayay</t>
  </si>
  <si>
    <t xml:space="preserve">I'm really bored. Like really really really really boorrrreedddd. I wish I had internet on my phone </t>
  </si>
  <si>
    <t>rfcrecords</t>
  </si>
  <si>
    <t xml:space="preserve">@ChrisMojan Yeah, but it was only because it was the only Ryan Adams record with no color in the cover. I've tried liking it to no avail </t>
  </si>
  <si>
    <t xml:space="preserve">I look right and you stare back... I'm finding refuge in your eyes, so why do you come by if you're leaving? </t>
  </si>
  <si>
    <t>zahbutterfly</t>
  </si>
  <si>
    <t xml:space="preserve">Vision and Vibes 09 is going down...so is amazing! Attendance is so sad </t>
  </si>
  <si>
    <t>bought another bumgenius one size pocket diaper again today. chris yelled at me  haha.</t>
  </si>
  <si>
    <t>juuly_</t>
  </si>
  <si>
    <t xml:space="preserve">@tommcfly i thought that brazilian fans were wildest </t>
  </si>
  <si>
    <t>jm</t>
  </si>
  <si>
    <t xml:space="preserve">Waiting to hear back from the venue before I announce it; don't want my hopes to get dashed...again. </t>
  </si>
  <si>
    <t>denisemoye</t>
  </si>
  <si>
    <t xml:space="preserve">Got everything ready for boot sale tomorrow, was bloody hard work. Please don't rain </t>
  </si>
  <si>
    <t xml:space="preserve">Woow! Major drama in the house! </t>
  </si>
  <si>
    <t>jmanDMC</t>
  </si>
  <si>
    <t xml:space="preserve">@Buhrmaster  I didn't write this.   I think my twitter account was hacked. </t>
  </si>
  <si>
    <t>pinkdust07</t>
  </si>
  <si>
    <t xml:space="preserve">i accidentally turned the garbage disposal on and my wine stopper got shredded </t>
  </si>
  <si>
    <t xml:space="preserve">sorry  am way too far gone to speak  </t>
  </si>
  <si>
    <t>mrpinkisalive</t>
  </si>
  <si>
    <t xml:space="preserve">red asphalt </t>
  </si>
  <si>
    <t>klrogers</t>
  </si>
  <si>
    <t xml:space="preserve">@augusten I think only the premium version will show nicotine gum </t>
  </si>
  <si>
    <t>cindynguy</t>
  </si>
  <si>
    <t xml:space="preserve">have u ever left house and then realized u shld have worn a bra, do it all the time </t>
  </si>
  <si>
    <t>aantono</t>
  </si>
  <si>
    <t xml:space="preserve">Southwest flight delayed for an hour and a half! Second time this week, not so good! </t>
  </si>
  <si>
    <t>NiamhMadden1</t>
  </si>
  <si>
    <t xml:space="preserve">@bojoux please follow @bojoux . he feels left out and lonely.  he's not getting the hang of this twitter nonsense </t>
  </si>
  <si>
    <t xml:space="preserve">why can't be july 15th already?? </t>
  </si>
  <si>
    <t>aabbiiii</t>
  </si>
  <si>
    <t>lauren just told me it's raining tomorrow  grr.siuhgs'vkjp#[fguhn9koj';,\ld</t>
  </si>
  <si>
    <t>georgedibb</t>
  </si>
  <si>
    <t xml:space="preserve">watching a History of Violence .... cant get the aspect ratio of TV right </t>
  </si>
  <si>
    <t>patriciaecave</t>
  </si>
  <si>
    <t xml:space="preserve">Estou triste, quebrou a tela Touch Screen do meu Palm..aff  </t>
  </si>
  <si>
    <t>&amp;quot;Baby go toilet all day.&amp;quot; LMFAO! My baby cousin, I miss her.  Need to take a trip to SJ fast!</t>
  </si>
  <si>
    <t>bought another bumgenius one size pocket diaper today. chris yelled at me  haha.</t>
  </si>
  <si>
    <t>hanneholmstrom</t>
  </si>
  <si>
    <t xml:space="preserve">Miss my darling like crazy, and it only been one day.  9 days to next time!! </t>
  </si>
  <si>
    <t>cleaning my room so i can have more space.  my room is way too small</t>
  </si>
  <si>
    <t xml:space="preserve">@tommcfly i thought that brazilian fans were the wildest </t>
  </si>
  <si>
    <t>nicole1127</t>
  </si>
  <si>
    <t xml:space="preserve">Heights Books is now a pet store </t>
  </si>
  <si>
    <t xml:space="preserve">does anyone have a nintendo 64 controller??? </t>
  </si>
  <si>
    <t>adamdunnett</t>
  </si>
  <si>
    <t xml:space="preserve">@benhiscox Nuthingggs happeenndd.. Thats the problem, deeply bored. :/ haha.. Working for 8 hours then just sitting at home succcksss </t>
  </si>
  <si>
    <t xml:space="preserve">just graduated and not a single one of my best friends came </t>
  </si>
  <si>
    <t xml:space="preserve">And Martin appears to have jinxed us. He told me it's raining there. Within half hour, it's started here </t>
  </si>
  <si>
    <t>regcowboy531</t>
  </si>
  <si>
    <t>another rainy day...just saw the season finale of the amazing race, a bit boring  watched 24 episode, briliant as always!</t>
  </si>
  <si>
    <t>Jesssica_Nicole</t>
  </si>
  <si>
    <t>@rachelraye i would totally write a song, but im not creative at all  haha</t>
  </si>
  <si>
    <t xml:space="preserve">@kool4you I asked mum, she said no </t>
  </si>
  <si>
    <t>Made a couple Belmont Breezes for the race. It's not at all tasty  #belmontstakes http://yfrog.com/0ags2hzmj</t>
  </si>
  <si>
    <t>lizzyf_29</t>
  </si>
  <si>
    <t>In line to get into BFD! ONLY HEARD AIRBORNE  MISSED THEM !</t>
  </si>
  <si>
    <t>LadyGame86</t>
  </si>
  <si>
    <t>@bowwow614 : Awww I was sad, u said u wasn't go be online today...  ...*LadyGame</t>
  </si>
  <si>
    <t xml:space="preserve">http://twitpic.com/6rzbx - i did it to mcfly's concert, but i didn't go. this is so sad </t>
  </si>
  <si>
    <t xml:space="preserve">@ellebees awww! i still have yet to see that </t>
  </si>
  <si>
    <t>_nicole</t>
  </si>
  <si>
    <t>I was supposed to watch taking back Sunday.  I wonder what nia is doing in Baltimore?</t>
  </si>
  <si>
    <t xml:space="preserve">Sad that I just had to delete the cast of Bones lol. They're clogging up my real people talk. But I love them all. No offense!!! </t>
  </si>
  <si>
    <t xml:space="preserve">Can't believe she just stubbed her toe on the lil vacuum... </t>
  </si>
  <si>
    <t xml:space="preserve">Re-pinging @nlvrida: @ExotikGoddess I didn't know that was today..grr--Aaww </t>
  </si>
  <si>
    <t xml:space="preserve">Im all alone on the trampoline. </t>
  </si>
  <si>
    <t xml:space="preserve">@slimjimmyjerky are you kidding??? Youtube only lets you upload 10 mins of video </t>
  </si>
  <si>
    <t>thewrongshoes</t>
  </si>
  <si>
    <t xml:space="preserve">had groovy afternoon with ms @heybinder miss her already </t>
  </si>
  <si>
    <t xml:space="preserve">@rjsellscheap Looks yummy!!! Raining in Chicago, so no grilling. </t>
  </si>
  <si>
    <t>stefuhhnie</t>
  </si>
  <si>
    <t>@GonzalezJen yeah they did  4 to 2</t>
  </si>
  <si>
    <t>@britkoz sorry I'm not gone b able to make it  I'm having a &amp;quot;KickBack&amp;quot; at my spot tonite.yo ppl stopping through.. so ill give u a present</t>
  </si>
  <si>
    <t>@ravemz I am in gurgaon, but it wudnt be possible for me to accompany you to meet   You have fun. Will surely catch u thr next time.</t>
  </si>
  <si>
    <t>haoyi</t>
  </si>
  <si>
    <t xml:space="preserve">back from Hawaii AKA heaven, which means....   </t>
  </si>
  <si>
    <t xml:space="preserve">@xxjaderobboxx thanks but i think i might go and read my book in a bit ... </t>
  </si>
  <si>
    <t>@Ugomozie  that's 15 mins from now</t>
  </si>
  <si>
    <t>brestiglitz</t>
  </si>
  <si>
    <t>ermy87</t>
  </si>
  <si>
    <t xml:space="preserve">it's one thing to hit a squirrel with your car, but you need to be real unlucky to kill a bird in mid air.  </t>
  </si>
  <si>
    <t>SexiiPrMami85</t>
  </si>
  <si>
    <t>Grr annoyed  Can my hubby get any dumber? I mean seriously just dumb as a door knob!</t>
  </si>
  <si>
    <t xml:space="preserve">I really should ask someone out on a date soon...I mean, dates are good, right?  Only if you don't acquire psychos, which I do! </t>
  </si>
  <si>
    <t>@jonasbrothers your youtube account has been SUSPENDED!  8(  (PLEASE DO SOMETHING ABOUT IT!)</t>
  </si>
  <si>
    <t>mercenaryP</t>
  </si>
  <si>
    <t>I need a new home around here...  urgently!  http://bit.ly/pV53N</t>
  </si>
  <si>
    <t>ivyzanchetta</t>
  </si>
  <si>
    <t xml:space="preserve">@jupersichetti We're going out if my mom let me hahaha cause she's being a bitch right now </t>
  </si>
  <si>
    <t>Jenn1ferJun1per</t>
  </si>
  <si>
    <t xml:space="preserve">Time to rally the troops for the indoor soccer game ... wish I could play </t>
  </si>
  <si>
    <t>kassi911</t>
  </si>
  <si>
    <t xml:space="preserve">kassi thinks @jessie001 and @aprilllllx should get their asses on twitter </t>
  </si>
  <si>
    <t>@yayKIMO Spent a lot of money today haha. I wish more people could see my stuff though  It would be a lot more worth it.</t>
  </si>
  <si>
    <t xml:space="preserve">@beebalmdancer ahhh... it probably went away when my computer crashed.. </t>
  </si>
  <si>
    <t>Finished watching the film Wah-Wah and its left me, @rhys_isterix an Simbacat a bit sad   need a good comedy now or more food in bed ha</t>
  </si>
  <si>
    <t>catmanning18</t>
  </si>
  <si>
    <t xml:space="preserve">hates that Seniors have to graduate, but knows it's gonna suck a whole lot more next year </t>
  </si>
  <si>
    <t xml:space="preserve">Super...super bored right now. Work later. Then maybe a beer. Haven't yet decided. My life is like...SUPER lame </t>
  </si>
  <si>
    <t>of course  christina</t>
  </si>
  <si>
    <t>@AlcoholicCheese I wants it  I must control myself til after my exams</t>
  </si>
  <si>
    <t>@willister86 Not tonight  But i will be seeing you Sept 12 at my high school!     Ohhmygosh so excited already</t>
  </si>
  <si>
    <t>brittkenway</t>
  </si>
  <si>
    <t>boiledpotato</t>
  </si>
  <si>
    <t xml:space="preserve">@JoshKard0 Awh, that sucks. Hope nothing too valuable was in it. Well, usually worthless things are invaluable, but you know what I mean. </t>
  </si>
  <si>
    <t xml:space="preserve">@mialuna1 AWW!! LOL i wanna play in the rain with jess </t>
  </si>
  <si>
    <t>crazy4paws</t>
  </si>
  <si>
    <t xml:space="preserve">@KimKardashian That link won't work for the free download.  </t>
  </si>
  <si>
    <t xml:space="preserve">i totally need my radio </t>
  </si>
  <si>
    <t>I wish I got the hook up from @ScotteVest  like @leolaporte does. i cant afford to buy it on my own  maybe when my financial aid comes in.</t>
  </si>
  <si>
    <t>StevenJ18</t>
  </si>
  <si>
    <t xml:space="preserve">http://twitpic.com/6rzh2 - Could This Be The Reason Ive Got Flu? </t>
  </si>
  <si>
    <t>jerricklim</t>
  </si>
  <si>
    <t xml:space="preserve">@clauds Eh? So why a new camera? Wouldn't your old camera serve you well? And Yeah... I don't know if your Omnia would have a high value. </t>
  </si>
  <si>
    <t xml:space="preserve">@jyperez Just saw your tweet!  Fraid I cant make that one.. i head to Vegas for a screening at Cinevegas on Wednesday! </t>
  </si>
  <si>
    <t>tilt23photo</t>
  </si>
  <si>
    <t xml:space="preserve">@Petedillon lots of people i dont know and Blue King Brown. But i missed them cos i was working </t>
  </si>
  <si>
    <t xml:space="preserve">i need some entertainment asap </t>
  </si>
  <si>
    <t xml:space="preserve">@reankell sigh this is when I wish YOU lived closer </t>
  </si>
  <si>
    <t>gwynsmummy</t>
  </si>
  <si>
    <t xml:space="preserve">finds anybody attractive who isn't permanently under a landrover </t>
  </si>
  <si>
    <t xml:space="preserve">Sunburn is itchy </t>
  </si>
  <si>
    <t>lisahopecyrus2</t>
  </si>
  <si>
    <t>@systemragebodom nooo hunny...  PLEASE i beg you!!! stop crying my sweety!!!!</t>
  </si>
  <si>
    <t>@snazzysophie awww.  ok. Sure, u can come @ 6:30. But make sure ur here! I want 2 give us enough time. Do u want to watch it after Dane?</t>
  </si>
  <si>
    <t xml:space="preserve">Blow dryer </t>
  </si>
  <si>
    <t>gretchenjoy</t>
  </si>
  <si>
    <t xml:space="preserve">... i can leave work after this game ends. how long does a soccer game takeeee?? </t>
  </si>
  <si>
    <t>robertlyon14</t>
  </si>
  <si>
    <t xml:space="preserve">wants to go to bed </t>
  </si>
  <si>
    <t xml:space="preserve">This tea brand is called Ahmad...and instead of making tea, I walked away &amp;amp; now I'm playing some Ahmad Jamal...I definitely have ADD </t>
  </si>
  <si>
    <t>cmeads</t>
  </si>
  <si>
    <t>@kelly208 so sad I can't make it  Private party at The Lift. Really was kinda a gettin amped to go. If yall go out after let me know.</t>
  </si>
  <si>
    <t>Ugh in mad pain my tummy rubber is in NC!   I dunno about karoke tonight</t>
  </si>
  <si>
    <t>Hewgs</t>
  </si>
  <si>
    <t xml:space="preserve">is bored, bored, bored and once again bored!!!!! grrrrrrrr </t>
  </si>
  <si>
    <t xml:space="preserve">i just found out my friends dad died, it show that anything could happen to anyone </t>
  </si>
  <si>
    <t>cricucci</t>
  </si>
  <si>
    <t xml:space="preserve">Watching A&amp;amp;E version of pride and prejudice. It's probably going to take me that long to clean </t>
  </si>
  <si>
    <t xml:space="preserve">Fricken a. I'm exhausted. And I'm stuck in queens. I wanted to see digamy. </t>
  </si>
  <si>
    <t>loveofscience</t>
  </si>
  <si>
    <t xml:space="preserve">@kzelnio Sorry, checked all 3 school's libraries I can access...no such luck. </t>
  </si>
  <si>
    <t>QnSlipstream</t>
  </si>
  <si>
    <t>@mrs_mcg no not yet.  I was thinking about it too ..I am all ready...the bomb protection arrived the other day tho. lol</t>
  </si>
  <si>
    <t>sajjad63</t>
  </si>
  <si>
    <t xml:space="preserve">@littleanjel Ø§Ù†Ø¬Ù„ </t>
  </si>
  <si>
    <t>SLP2B</t>
  </si>
  <si>
    <t xml:space="preserve">lots of road paving over here in Union City, traffic </t>
  </si>
  <si>
    <t>Another vote for Jessica.  V. upsetting</t>
  </si>
  <si>
    <t>DestinyN</t>
  </si>
  <si>
    <t>exams are coming up  soo saad, i think i should make a dress (: [Ellen Rocks]</t>
  </si>
  <si>
    <t>LeusM</t>
  </si>
  <si>
    <t>Just made a new twitter page, and have no friends so im feeling rather lonely  ahh well i'll get over it in like 10 seconds...yup over it!</t>
  </si>
  <si>
    <t>@tommcfly boooo  u should come to Peru!</t>
  </si>
  <si>
    <t xml:space="preserve">nothing to watch....   </t>
  </si>
  <si>
    <t xml:space="preserve">ls hope this goes good </t>
  </si>
  <si>
    <t>markisregalado</t>
  </si>
  <si>
    <t xml:space="preserve">OMG gorgeous little boy in the salon is gorgeous ; I would show you guys but that's creepy and I don't know how to use twitpic </t>
  </si>
  <si>
    <t>Jordannlyman</t>
  </si>
  <si>
    <t>Girl state is over and i'm so sad  . . . At the first of the week i would have never guessed  i'd miss it</t>
  </si>
  <si>
    <t>andreadimarco</t>
  </si>
  <si>
    <t xml:space="preserve">Getting ready to watch the hockey game, and on call for work </t>
  </si>
  <si>
    <t xml:space="preserve">Sometimes, I just wish they made The Sims 2 better, without making The Sims 3. I'm sorry. I'm going to hell for saying that. </t>
  </si>
  <si>
    <t xml:space="preserve">Video is processing, please don't mute it youtube </t>
  </si>
  <si>
    <t xml:space="preserve">@lostinmiami well he did say he doesn't follow me at Disney </t>
  </si>
  <si>
    <t>chynnashley</t>
  </si>
  <si>
    <t>@icklesal http://twitpic.com/6rzcn - ahaa, i was gunna get that! but i didn't have enought money left  maybe next time..</t>
  </si>
  <si>
    <t>pasadenaviews</t>
  </si>
  <si>
    <t xml:space="preserve">@RealtorTed Ahhh... will have to miss it.  I'm taking a few days off starting June 17th - will be out of the city. </t>
  </si>
  <si>
    <t>TokenBeauty</t>
  </si>
  <si>
    <t xml:space="preserve">@tonyhawk i wanna go to the transworld awards with yoouuu </t>
  </si>
  <si>
    <t>we just came in  stupid bugs came out =P</t>
  </si>
  <si>
    <t xml:space="preserve">Just home and I feel like shite </t>
  </si>
  <si>
    <t>BabiiShanice</t>
  </si>
  <si>
    <t xml:space="preserve">i wanna go to britains got talent tour! </t>
  </si>
  <si>
    <t>skell1707</t>
  </si>
  <si>
    <t xml:space="preserve">what has happend to the lovely weather?? </t>
  </si>
  <si>
    <t>RobynH</t>
  </si>
  <si>
    <t xml:space="preserve">Still seeking Olympics Opening Ceremony tickets - internet crashed as I was trying to get them and when I got back on, none were avail. </t>
  </si>
  <si>
    <t xml:space="preserve">@Imagin_that Irish language is almost dead I'm afraid </t>
  </si>
  <si>
    <t xml:space="preserve">@Suspenseful man.... best movie! and everytime theyre about to crash.. i always have faith theyll dodge the iceburg LMAO </t>
  </si>
  <si>
    <t>dawnang</t>
  </si>
  <si>
    <t xml:space="preserve">i'm still suffering from jet lag! been waking up at twilight the past three mornings: 6am, 3am, 5am. </t>
  </si>
  <si>
    <t>sasloveshp</t>
  </si>
  <si>
    <t>@alfaye Aw  GET OFF TWITTER AND GO TO BED WOMAN! *nudgeprod*</t>
  </si>
  <si>
    <t xml:space="preserve">@imkuface Yeah shopping for jeans can be hard &amp;amp; annoying! </t>
  </si>
  <si>
    <t>visnya</t>
  </si>
  <si>
    <t xml:space="preserve">@EEELIINA whot? TH? Tour? October? US??? </t>
  </si>
  <si>
    <t>polkBolt</t>
  </si>
  <si>
    <t xml:space="preserve">oh gosh it's frikin hot out here </t>
  </si>
  <si>
    <t>this movie is serious and sad  aww</t>
  </si>
  <si>
    <t xml:space="preserve">@MandyMorbid i know your pain </t>
  </si>
  <si>
    <t>pools n hotubs are pretty expensive n she'd go right threw a trampoline  no wonder trishs dad doesnt buy her them :^ ahhaha</t>
  </si>
  <si>
    <t>krazykizza</t>
  </si>
  <si>
    <t xml:space="preserve">Just took another hit on my sync speed. I believe noise margin is now at 9 :/ Basicly wipes out any improvement to speed compared to ADSL </t>
  </si>
  <si>
    <t>DAHKNESS014</t>
  </si>
  <si>
    <t xml:space="preserve">i want the new #iphone </t>
  </si>
  <si>
    <t>xocrysxo</t>
  </si>
  <si>
    <t xml:space="preserve">Goodbye North Carolina! </t>
  </si>
  <si>
    <t>daddysvoice</t>
  </si>
  <si>
    <t xml:space="preserve">Ups! Short power breakdown in the hotel (Cliffrose Lodge, near Springdale and the Zion National Park)... now rain and thunder </t>
  </si>
  <si>
    <t>@summerburtech holy god that's so far away.  this whole season is making my brain explode. Where did daniel disappear to..? Wtf.</t>
  </si>
  <si>
    <t xml:space="preserve">Might not be getting a macbook after all... Broke my moms laptop.  Sorry mom </t>
  </si>
  <si>
    <t>NanasCinderella</t>
  </si>
  <si>
    <t>I'm sorry why haven't u called  back</t>
  </si>
  <si>
    <t>PhillipRoolz</t>
  </si>
  <si>
    <t xml:space="preserve">I work too much </t>
  </si>
  <si>
    <t>shelbygraham</t>
  </si>
  <si>
    <t xml:space="preserve">@xxMelissaMarie SRSLY! I literally stood there for five minutes blowing on the shirt so it'd turn white. My mom laughed and walked away. </t>
  </si>
  <si>
    <t xml:space="preserve">@annief1 There's definitely a reason for it, but it's still a bummer. </t>
  </si>
  <si>
    <t>calicullimore</t>
  </si>
  <si>
    <t>Wishing I was on the island for ayas 2nd bday rather than at the hospital for the second day in a row  damn this finger!!!!</t>
  </si>
  <si>
    <t>iPod hasn't died yet! I'm bored.. Watching DC nothings rly on to bad JONAS isn't on  then supper!</t>
  </si>
  <si>
    <t xml:space="preserve">Im pretty fed up of this bloke now </t>
  </si>
  <si>
    <t>@so_margie no puedo  ire a monterrey, checaste tu inbox en face?</t>
  </si>
  <si>
    <t xml:space="preserve">don\'t want to go to work tomorrow </t>
  </si>
  <si>
    <t>Lisa2275</t>
  </si>
  <si>
    <t xml:space="preserve">BBQ in the rain.............you can't plan a bbq in advance in sunny Scotland </t>
  </si>
  <si>
    <t>DearestGchan</t>
  </si>
  <si>
    <t xml:space="preserve">Yard work = LOSE  </t>
  </si>
  <si>
    <t xml:space="preserve">@Jonasfanlove Haha, she's great!  There doesn't seem to be anymore JONAS eps on YouTube now though! Only the first 4 </t>
  </si>
  <si>
    <t xml:space="preserve">Argh! I just missed the Yonge &amp;amp; Dundas guitar jam </t>
  </si>
  <si>
    <t xml:space="preserve">gotta work all nite long!! Cant wait tell 7a.m. so I can go to sleep </t>
  </si>
  <si>
    <t>@Sterkworks oh noooooo, the dreaded *water damage*   @photogirl66 knows all about that one.</t>
  </si>
  <si>
    <t>The thing i want to do is impossible  i want to go in LA or NY ...</t>
  </si>
  <si>
    <t>Lauralie444</t>
  </si>
  <si>
    <t xml:space="preserve">Im a little bored being locked in my room is not fun </t>
  </si>
  <si>
    <t>@KellieLouiseXx yh she does! all 4 of them! Yh im fine tah got work tomorrow tho  boo sucks! you alright? xx</t>
  </si>
  <si>
    <t>DebHanley</t>
  </si>
  <si>
    <t xml:space="preserve">@erintaman I didn't cover my tomatos or peppers last week and now they are dead... </t>
  </si>
  <si>
    <t>fuck im not going to see Suarez  i told my sister i was going to her house, if i dont go i'll look bad</t>
  </si>
  <si>
    <t>yogakills</t>
  </si>
  <si>
    <t>@joshsdugger True dat. The only reason I remembered is that I'm babysitting for acouple who are going.  lol.</t>
  </si>
  <si>
    <t>elvinho</t>
  </si>
  <si>
    <t>@lucianabanana Roadhouse Blues - The Doors, for sure!!! Eu queria uma Medieval Madness inteira, mas Ã© difÃ</t>
  </si>
  <si>
    <t>whitraye</t>
  </si>
  <si>
    <t xml:space="preserve">@rlove3 sorry bud. I was working the info booth. </t>
  </si>
  <si>
    <t>rayyychel</t>
  </si>
  <si>
    <t xml:space="preserve">@smuggling why havent you responded to my tweets at you </t>
  </si>
  <si>
    <t xml:space="preserve">@jeruss Listening to the BSG soundtracks doesn't help either </t>
  </si>
  <si>
    <t>Smalon12</t>
  </si>
  <si>
    <t>@JGizzle88 aww she's so lucky!! I want one  what color?</t>
  </si>
  <si>
    <t>Is engaged in a battle with youtube and forever-cutting-out school internet  Too broke to get a cable.</t>
  </si>
  <si>
    <t xml:space="preserve">ee'! we are going to be late to my own tweetup! #fail! sorry guys! traffic and chickens </t>
  </si>
  <si>
    <t xml:space="preserve">@SanfordLOL without me dawg? </t>
  </si>
  <si>
    <t xml:space="preserve">Handy hint. The roads are too plentiful in the city of London for a sat nav to be effective. That's my theory for driving round for ages </t>
  </si>
  <si>
    <t>hannahcollett</t>
  </si>
  <si>
    <t xml:space="preserve">Say a prayer for the victims and their families of the Air France plane crash </t>
  </si>
  <si>
    <t>sveilien</t>
  </si>
  <si>
    <t xml:space="preserve">I don't wanna wake up </t>
  </si>
  <si>
    <t xml:space="preserve">@ShellyRenee lol tell me about it! Already no car charger </t>
  </si>
  <si>
    <t xml:space="preserve">just a whole lot of negative energy tryin to bring me down... @vitamindw </t>
  </si>
  <si>
    <t>I'm so cold  looking forward to tomorrow though but that means no rev time. So scared for physics!</t>
  </si>
  <si>
    <t>Erin_82</t>
  </si>
  <si>
    <t xml:space="preserve">no bowling tonight. </t>
  </si>
  <si>
    <t>@DavideDiCillo Wish I was there. Really.  Maybe next wkend</t>
  </si>
  <si>
    <t xml:space="preserve">ironing  and sippin this mojito </t>
  </si>
  <si>
    <t>hanky_x</t>
  </si>
  <si>
    <t xml:space="preserve">bring back the sunny weather!! and can everyone finish exams pronto. i want to do stufffff! only a week until school again </t>
  </si>
  <si>
    <t>babycakesz6905</t>
  </si>
  <si>
    <t>Watching an old friend slowly start talking to a guy that's going to treat her horrible and there's nothing I can do. I feel helpless  AWW</t>
  </si>
  <si>
    <t>AppleMaster10</t>
  </si>
  <si>
    <t xml:space="preserve">Of playing on my mac or on the PS3 trust me if you font when your pet passes on you'll feel how I feel I wish I had 1 more day with here </t>
  </si>
  <si>
    <t>PeterPollock</t>
  </si>
  <si>
    <t xml:space="preserve">We have a wii. Now I have twitter, facebook, hulu, blog stats, rss readers AND a wii to distract me from work. Oh goody. </t>
  </si>
  <si>
    <t xml:space="preserve">@MadisonAvenue22 I wish I could go but I'm just getting around home now </t>
  </si>
  <si>
    <t>i got my nintendo to work, (yay!) but the controller isn't working.  (no!) does anyone have an extra lying around?</t>
  </si>
  <si>
    <t xml:space="preserve">Another busy day at work. Not to mention we're short handed again like always </t>
  </si>
  <si>
    <t>daronkoch</t>
  </si>
  <si>
    <t xml:space="preserve">Gettin ready to fly to chicago. Gotta love conferences that start on sunday. </t>
  </si>
  <si>
    <t>ohnomoogle</t>
  </si>
  <si>
    <t xml:space="preserve">@Outlulz I want to. XBL europe is a faggot </t>
  </si>
  <si>
    <t>xpoc</t>
  </si>
  <si>
    <t xml:space="preserve">My Mom seems to have an aversion to my happiness while at home. </t>
  </si>
  <si>
    <t xml:space="preserve">@dpenna He got it under factory invoice plus there was some sort of incentive. I didn't ask the final damage </t>
  </si>
  <si>
    <t>Angellus874</t>
  </si>
  <si>
    <t xml:space="preserve">I'm awake and i can't fall asleep. Have work in a few hours. </t>
  </si>
  <si>
    <t>Jenny_Stuart</t>
  </si>
  <si>
    <t>Oh My God the last ever scrubs! i think i might cry  again!</t>
  </si>
  <si>
    <t xml:space="preserve">@sj32 Not good for Darlo anyway, cloudy and breezy with showers in the afternoon </t>
  </si>
  <si>
    <t xml:space="preserve">Everyone's ignoring Jeff today, and all he wanted was to become a better friend and hang out by the shore. He has no plans yet, call him. </t>
  </si>
  <si>
    <t xml:space="preserve">@IhaveTheFear  That why you were so not a happy bunny when you were there? Sorry about that. </t>
  </si>
  <si>
    <t xml:space="preserve">@candicekei i agree! I'm so bummed, he was my fave! no more dance battles </t>
  </si>
  <si>
    <t>bumbblebeejp</t>
  </si>
  <si>
    <t xml:space="preserve">Lol. I know. I give him hard times sometimes. </t>
  </si>
  <si>
    <t>annayoungmusic</t>
  </si>
  <si>
    <t xml:space="preserve">is going shopping to accommodate her new food allergies. le sad </t>
  </si>
  <si>
    <t xml:space="preserve">I spent out ALL my money today. Too bad because i didnt have enough anymore to buy the hoodie i fell in love with </t>
  </si>
  <si>
    <t>Ellamichellex</t>
  </si>
  <si>
    <t xml:space="preserve">bored with nothing to do </t>
  </si>
  <si>
    <t xml:space="preserve">hasn't done any guitar practice today  Just ate all day  </t>
  </si>
  <si>
    <t xml:space="preserve">I have a huge headache right now. There's a pounding in my head..make it stop </t>
  </si>
  <si>
    <t>@shelgreb so sorry about benny shel  i'm hanging out with @dinucci and we miss you! hope to see you again soon. feel better!</t>
  </si>
  <si>
    <t>@David_Henrie dood me too  bad times xoxo</t>
  </si>
  <si>
    <t xml:space="preserve">Sometimes I wish some niccas would loose my #, like seriously...tired of ppl having an all access pass to talk they sh!t </t>
  </si>
  <si>
    <t>i just cant believe he did it  after that all!! guys are just unbelievable sometimes... but why she?? that little slut!!?</t>
  </si>
  <si>
    <t>MASHArawr</t>
  </si>
  <si>
    <t xml:space="preserve">I am wasting such a good day inside waiting for you to call. </t>
  </si>
  <si>
    <t xml:space="preserve">My spelling is terrible (RECOMMENDED) not reccommended </t>
  </si>
  <si>
    <t xml:space="preserve">@tommcfly you don't answered me, I have to give $ 10 for my friend </t>
  </si>
  <si>
    <t xml:space="preserve">I'm so upset. My sim just died... After all we've been through! </t>
  </si>
  <si>
    <t xml:space="preserve">At shellies house...sad she's at work </t>
  </si>
  <si>
    <t>we lost   waahhhhh  great match tho!</t>
  </si>
  <si>
    <t xml:space="preserve">taking a nap, im tired &amp;amp; dont feel good </t>
  </si>
  <si>
    <t xml:space="preserve">idk what to do </t>
  </si>
  <si>
    <t xml:space="preserve">@Emskydoodle I know, that's why I put myself on coffee restriction ;P I don't feel too good right now  Great that you had a good day! </t>
  </si>
  <si>
    <t xml:space="preserve">Somebody left their phone in my room &amp;amp; it's battery is dying, but I can't find it. It's driving me mad. Stupid annoying Nokia noise. </t>
  </si>
  <si>
    <t>steffy_101</t>
  </si>
  <si>
    <t xml:space="preserve">sum1s link almost gave me a virus </t>
  </si>
  <si>
    <t>taking the sims 3 back tomorrow  so bummed. i guess i'll stick to sims 2, is there much difference anyway??</t>
  </si>
  <si>
    <t>@JLSOfficial Gutted i didnt win tickets to summertime ball. Really wanted to see you lot  xxx</t>
  </si>
  <si>
    <t xml:space="preserve">@davidplexco LOL I have only one.   Should have started earlier.  But better late than never </t>
  </si>
  <si>
    <t xml:space="preserve">@ThatGuyFSU_ATL I wrote in my bio that I'm a gym rat, don't vomit on me please </t>
  </si>
  <si>
    <t xml:space="preserve">so sad to hear about todays findings with Air France </t>
  </si>
  <si>
    <t xml:space="preserve">@selves oh  well hope you can get her back in the game! </t>
  </si>
  <si>
    <t xml:space="preserve">headed to my sisters good-bye party </t>
  </si>
  <si>
    <t>AlaaG</t>
  </si>
  <si>
    <t xml:space="preserve">talking to my friends maro and tima ...i miss them sooo much </t>
  </si>
  <si>
    <t>nickixo8</t>
  </si>
  <si>
    <t xml:space="preserve">wisdom teeth suck... and perx dont help as much as they should </t>
  </si>
  <si>
    <t>johncdozier</t>
  </si>
  <si>
    <t xml:space="preserve">Yay #DMB concert!  Boo traffic making us miss special Bud Light pre-game </t>
  </si>
  <si>
    <t>@emmacoakley ehem and me  haha wat an adventure</t>
  </si>
  <si>
    <t xml:space="preserve">@HawaiiRealty  Under the weather? I just got over a cold. And I never get sick. It wasnt bad, just annoying </t>
  </si>
  <si>
    <t xml:space="preserve">ITS OFFICIAL THIS YEAR SUCKS BIG TIME!!!! </t>
  </si>
  <si>
    <t xml:space="preserve">Just got to work! </t>
  </si>
  <si>
    <t>@allthatglitrs21 OH NO!!! Those were so cute too!  (about the ALDO shoes!)</t>
  </si>
  <si>
    <t>@tommcfly brazil miss you! you are so close but so far! i want you here again  please, come back next year! we love you so much, xx</t>
  </si>
  <si>
    <t>@JordanShawMusic yeah!! cause of the single ladies video..  #jbyoutubesuspended</t>
  </si>
  <si>
    <t xml:space="preserve">@brandedyouth If  it happens let us know. It drains yr battery w/in a couple of hrs.. Has 2 be fixed by reinstalling everything </t>
  </si>
  <si>
    <t>just got the postcards so I need addresses to mail them 2 folks   o and I got a Lil bit of sunburn   xoxo</t>
  </si>
  <si>
    <t>archumom</t>
  </si>
  <si>
    <t xml:space="preserve">@DavidArchie i much prefer the casual look and im sure you have much more than 40 shirts David! Oh NO...No Alex Rowe </t>
  </si>
  <si>
    <t>AwesomeAmanda76</t>
  </si>
  <si>
    <t>@Nicnax666 oh I wish we could afford for me to stay home. The hubs just got laid off.  plus, no kids. He won't let me count the dogs!</t>
  </si>
  <si>
    <t>@deelah Can't stand plain ones (well maybe the mini ones, just because they are fun to eat)  don't like chocolate unless it has nuts/PB!</t>
  </si>
  <si>
    <t>Itchy Finger  lol. @Johnathan1707 is hosting not working?</t>
  </si>
  <si>
    <t xml:space="preserve">@phillychsteak Get me a CREAMSICLE..I got you next week. LOL  *note: there are NO icecream trucks in Phoenix* </t>
  </si>
  <si>
    <t xml:space="preserve">folding clothes! </t>
  </si>
  <si>
    <t xml:space="preserve">returned to vancouver today &amp;amp; discovered i won $12 in last nights lottery. not the $17 million i was hoping for </t>
  </si>
  <si>
    <t xml:space="preserve">@TORIANBEAN14 I am lost. Please help me find a good home. </t>
  </si>
  <si>
    <t xml:space="preserve">I find it depressing that ppl want me to dance to &amp;quot;sex on fire&amp;quot; </t>
  </si>
  <si>
    <t xml:space="preserve">@ameeface Well, if you do, you might eventually have to refer to http://civanon.org/. Good luck and God speed, brave one </t>
  </si>
  <si>
    <t xml:space="preserve">is not bad. not bad at all. Just watched SATC movie and i'm painfully jealous of their amazing clothes/shoes/bags </t>
  </si>
  <si>
    <t>demberlache</t>
  </si>
  <si>
    <t xml:space="preserve">@NadiaNV, Hahaha yesssss. LAL won cause Kobe's a beast obv. I wish I could go to Game 2. </t>
  </si>
  <si>
    <t>ladyeunicorn</t>
  </si>
  <si>
    <t xml:space="preserve">Sailor Hubby just called. First half of his flight to Spain is in the bag. Next up, overnight to Madrid. </t>
  </si>
  <si>
    <t xml:space="preserve">having a good day!! Got plenty of rest, got served breakfast in bed...too bad I have to go to work pretty soon </t>
  </si>
  <si>
    <t>VBSchmuck</t>
  </si>
  <si>
    <t xml:space="preserve">you know its going to be a long day when you start your day on an amtrak train. </t>
  </si>
  <si>
    <t xml:space="preserve">@rachel_hills its alright dont say ello to me </t>
  </si>
  <si>
    <t>@emmacoakley ehem and me  haha wat an adventure ! tank god for nice cheerful tesco men even if dey do chat u up haaaa</t>
  </si>
  <si>
    <t>luuvasconcelos</t>
  </si>
  <si>
    <t xml:space="preserve">@tommcfly I still think that brazilian's fans are better. we alredy are missing you </t>
  </si>
  <si>
    <t xml:space="preserve">Yea his voicemail is full. </t>
  </si>
  <si>
    <t xml:space="preserve">@JAYELECTRONICA NOT A DARN MOVIE SIR! LOL...U SHOULD JUST MAKE YOUR OWN...ALL OF THESE REMAKES R GETTING OLD..IM TIRED OF RECYCLED FILMS </t>
  </si>
  <si>
    <t>BrennaSullivan</t>
  </si>
  <si>
    <t xml:space="preserve">@kkatherinee haha. today was so nice and hot. but we've had rain all week so now i guess it went to you </t>
  </si>
  <si>
    <t xml:space="preserve">drunk a sip coca cola... now i have got tummy-ache... </t>
  </si>
  <si>
    <t xml:space="preserve">Reading Seventeen mag on a Saturday. </t>
  </si>
  <si>
    <t>_ehleesa</t>
  </si>
  <si>
    <t xml:space="preserve">@saucedetomate I wanna go to the mall </t>
  </si>
  <si>
    <t>Arcade Fire: Ocean of Noise: very sad and intense http://bit.ly/2MJMjr this will make even Twitter  - &amp;quot;Ocean of Noise/Twitter&amp;quot;, get it?</t>
  </si>
  <si>
    <t>bernja</t>
  </si>
  <si>
    <t xml:space="preserve">five parties today...i'm sooooo tired, i can't do this anymore! two more </t>
  </si>
  <si>
    <t>patty_p</t>
  </si>
  <si>
    <t xml:space="preserve">Lovely day out today!! Hittin up Starbucks and places with @marta_p! Ugh school on Tuesday </t>
  </si>
  <si>
    <t xml:space="preserve">Cough cough cough die ... </t>
  </si>
  <si>
    <t xml:space="preserve">so tired. Good day out with friends though. No winners </t>
  </si>
  <si>
    <t xml:space="preserve">@lyjahmarie i think you should come on this more ahhh ! </t>
  </si>
  <si>
    <t>@RedMummy Oh you  I wish you were happier. Come here and we'll drink wine and forget about men! xx</t>
  </si>
  <si>
    <t>MarLo2332</t>
  </si>
  <si>
    <t xml:space="preserve">@scoralli hi love!! I miss you and need to see you!! </t>
  </si>
  <si>
    <t>aaronpowell</t>
  </si>
  <si>
    <t>@BreezyDoll I no longer have a blackberry anymore  Boyfriend#2 is dead LOL</t>
  </si>
  <si>
    <t xml:space="preserve">why does my Sims 3 crash alllll the time </t>
  </si>
  <si>
    <t>nicknessel</t>
  </si>
  <si>
    <t xml:space="preserve">@arnedaze found a ride but im not going to be able to come. sorry. </t>
  </si>
  <si>
    <t>@ktjbpa2006  Yes, correct! hahaha. I'm kinda hoping demi &amp;amp; @tracecyrus aren't really dating though  trace = bad influence</t>
  </si>
  <si>
    <t>long day feeling like shit! uuugghhh... didnt even go out last night, im just run down!  blah</t>
  </si>
  <si>
    <t xml:space="preserve">@SteveBrunton lmao now thats not nice </t>
  </si>
  <si>
    <t xml:space="preserve">@peachcherub i didn't know it was today </t>
  </si>
  <si>
    <t xml:space="preserve">http://www.squidoo.com/Alternative-MBA = awesomeness.. I wanna do this too.. but missed the deadline already.. </t>
  </si>
  <si>
    <t>MissElyon</t>
  </si>
  <si>
    <t xml:space="preserve">hmm ok so its not twitter berry its internet on my blackberry why wont the twitter for blackberry applications work for me </t>
  </si>
  <si>
    <t>asiahoops</t>
  </si>
  <si>
    <t>decided to challenge my dad to a best of three series in bball...I got swept  I'll get him next time</t>
  </si>
  <si>
    <t>jennanenna</t>
  </si>
  <si>
    <t xml:space="preserve">Tanning and going to MAC, attempting to not spend too much. my boyfriend works late tonight </t>
  </si>
  <si>
    <t>doraspike</t>
  </si>
  <si>
    <t xml:space="preserve">.....no comment!! </t>
  </si>
  <si>
    <t>DaneFromKC</t>
  </si>
  <si>
    <t>@MarcVibbert Sorry no  I'm currently in the least populated county in CA. If you still need anything on Monday I can hook you up.</t>
  </si>
  <si>
    <t>giolchairithe</t>
  </si>
  <si>
    <t>@Imagin_that Irish language is almost dead I'm afraid : @Imagin_that Irish language is almost dead I'm afraid  http://tinyurl.com/pvbdft</t>
  </si>
  <si>
    <t>KayleighB123</t>
  </si>
  <si>
    <t xml:space="preserve">I'm board coz no1 is following me </t>
  </si>
  <si>
    <t xml:space="preserve">@johannajoie well I don't think its her real hair but at the start its really long and princessy, and then they cut it, made me cringe </t>
  </si>
  <si>
    <t>AdrianMarie</t>
  </si>
  <si>
    <t xml:space="preserve">@flowerlady2488 i mean 5th gaaah! they chaaange </t>
  </si>
  <si>
    <t>@DonnieWahlberg i ran out of $ cuz i spent too much on my Mansfield/Boston ticket  but I kno my peeps can BRING IT!!! northeast whut!!</t>
  </si>
  <si>
    <t xml:space="preserve">Poor show to the lowdown in Dundee who have just cancelled a charity gig for deaf kids coz the manager didn't like it </t>
  </si>
  <si>
    <t>@PhillySaxon Oh dear God, you're scaring me. I don't want my life taken over, but I'm strangely intrigued  This can't be good.</t>
  </si>
  <si>
    <t>lilihug</t>
  </si>
  <si>
    <t xml:space="preserve">yeah.. my favourite time of year, summer! but iÂ´m not so exiding cause there have been rainy all week.. </t>
  </si>
  <si>
    <t xml:space="preserve">Heading to my girls goin away party </t>
  </si>
  <si>
    <t>Durn clouds. No Moon/Antares for me tonight, and likely no Arietids tomorrow, either   In fact, we're predicted for storms all week!</t>
  </si>
  <si>
    <t>MissAmerica01</t>
  </si>
  <si>
    <t xml:space="preserve">@LadyMsPooh: it sucks i need a license! and a freakin car this isnt cutting it no more </t>
  </si>
  <si>
    <t>nessieprotecter</t>
  </si>
  <si>
    <t xml:space="preserve">@Nessie__Cullen_ *growls* i'd never let him .ever!!!!! he took your mother from me he will NEVER take you </t>
  </si>
  <si>
    <t>FeliciaSetiawan</t>
  </si>
  <si>
    <t>Suddenly awake in the dark and my body aching  http://myloc.me/2Q46</t>
  </si>
  <si>
    <t xml:space="preserve">@dreamhard I miss Andy omg </t>
  </si>
  <si>
    <t>Emily_Dickens</t>
  </si>
  <si>
    <t xml:space="preserve">So apparantly no reason to look at apartments in Miami now for August! Thanks for the heads up realtors </t>
  </si>
  <si>
    <t xml:space="preserve">@julielliott okay so you should start talking to me again like now, i miss you </t>
  </si>
  <si>
    <t>ianthevedge</t>
  </si>
  <si>
    <t xml:space="preserve">@saynomorgan  Aa, but I LOVE you. </t>
  </si>
  <si>
    <t xml:space="preserve">sorry mummy </t>
  </si>
  <si>
    <t>neysasoediro</t>
  </si>
  <si>
    <t xml:space="preserve">EXHAUSTED </t>
  </si>
  <si>
    <t>@charmaineadrina  you can eat at my lola's house come here now.</t>
  </si>
  <si>
    <t xml:space="preserve">killed leftover BBQ chix while watching VH1 top 100 songs of 80's. Didn't know guy from Rock Me Amadeus died. Or Robert Palmer either. </t>
  </si>
  <si>
    <t xml:space="preserve">nothing on tv </t>
  </si>
  <si>
    <t>jitaliand</t>
  </si>
  <si>
    <t xml:space="preserve">@1Omarion why wasnt i invited </t>
  </si>
  <si>
    <t>AdriannaDizzle</t>
  </si>
  <si>
    <t>my feelings are hurt     way to go shawn</t>
  </si>
  <si>
    <t>@Rdizzle7  shampoo the color of joe buddens suit</t>
  </si>
  <si>
    <t>blondie4990</t>
  </si>
  <si>
    <t xml:space="preserve">Omg the new terminator film is rubbish!im gutted </t>
  </si>
  <si>
    <t xml:space="preserve">omg emmas name is gettin added to trishs poster wen she goes to see jesse so he gives her a shoutout too </t>
  </si>
  <si>
    <t xml:space="preserve">@colourcascade I can't send txts...  or call apparently. full fone failure. FFF </t>
  </si>
  <si>
    <t>akepps</t>
  </si>
  <si>
    <t xml:space="preserve">i miss the aud     </t>
  </si>
  <si>
    <t>GlossalFragster</t>
  </si>
  <si>
    <t>@ScruffyPanther Still no luck   Booo! x</t>
  </si>
  <si>
    <t>carolee73</t>
  </si>
  <si>
    <t xml:space="preserve">Nothing like seeing your daughter get her butt kicked on her 1st day of sparring class cause she didn't fight back. I had to leave </t>
  </si>
  <si>
    <t>vidluther</t>
  </si>
  <si>
    <t xml:space="preserve">Getting ready for a night out on the town. Boudros and then get some culture by watching &amp;quot;wicked&amp;quot; at the majestic. Passing up the fights </t>
  </si>
  <si>
    <t>KathyJLeonard</t>
  </si>
  <si>
    <t xml:space="preserve">Finally some soybeans are getting into the ground.  When it stops raining it probably won't rain all summer </t>
  </si>
  <si>
    <t>Sandbox1Fans</t>
  </si>
  <si>
    <t>Trying to train my three Huskies not to jump on the bed and the furniture  &amp;quot;Everything Starts in the Sandbox&amp;quot;</t>
  </si>
  <si>
    <t xml:space="preserve">I am sorry </t>
  </si>
  <si>
    <t>rnabrand</t>
  </si>
  <si>
    <t>E3 is over  I didn't register this year since they got back to &amp;quot;old school&amp;quot; again... Damn. Next year I will be there for sure, though.</t>
  </si>
  <si>
    <t xml:space="preserve">@iamLLCoolJ L I still can't get enough of ur song Around the way girl. The 90s were the best!!! The music will never b the same. </t>
  </si>
  <si>
    <t>IndigoFalls</t>
  </si>
  <si>
    <t xml:space="preserve">@TeachJoanne I think I missed you </t>
  </si>
  <si>
    <t xml:space="preserve">@kerri_louise put it back on  I need to tweet the words and you will have no idea </t>
  </si>
  <si>
    <t xml:space="preserve">@caseygotcher I am jealous I miss the south east </t>
  </si>
  <si>
    <t>tylera9</t>
  </si>
  <si>
    <t xml:space="preserve">unpacking from flordia..tired </t>
  </si>
  <si>
    <t xml:space="preserve">@Somnous i was going to, but i'm stuck here in hades until close </t>
  </si>
  <si>
    <t>brittbaby45</t>
  </si>
  <si>
    <t xml:space="preserve">its raining today </t>
  </si>
  <si>
    <t xml:space="preserve">@Starrgirlxo no don't be! i'm sorry for upsetting you </t>
  </si>
  <si>
    <t>@ThomasGudgeon its on a latop seat thing - just had my legs curled up for a little while  sorry  wouldnt want any of that!</t>
  </si>
  <si>
    <t>TrishMazz</t>
  </si>
  <si>
    <t xml:space="preserve">i hate when someones sick &amp;amp; you can't do anything to help.. especially when ur 500 miles away </t>
  </si>
  <si>
    <t>kaytludi</t>
  </si>
  <si>
    <t xml:space="preserve">just found out my dad's Father's Day gift is on backorder! Grumble-grumble! </t>
  </si>
  <si>
    <t xml:space="preserve">@DonnieWahlberg  Ddubb holla @ ur UK girls, we're feeling left out and rejected </t>
  </si>
  <si>
    <t>MaianeAssis</t>
  </si>
  <si>
    <t xml:space="preserve">&amp;quot;and in the end the love you take is equals to the love you make&amp;quot; tadinho do Justin! </t>
  </si>
  <si>
    <t>talamir</t>
  </si>
  <si>
    <t xml:space="preserve">@jeanming ha! Sadly, I probably will too </t>
  </si>
  <si>
    <t xml:space="preserve">@kb7qlt I wouldn't necessarily advertise that... </t>
  </si>
  <si>
    <t xml:space="preserve">Blah stuck at work on a beautiful day. </t>
  </si>
  <si>
    <t>LizSharkey</t>
  </si>
  <si>
    <t xml:space="preserve">@ClancyGoLightly my dear aunt. i will miss you terribly. please dont leave me and then become a senior </t>
  </si>
  <si>
    <t>@hopesterr i sorry  wish u were here though.</t>
  </si>
  <si>
    <t>swimxogirl12122</t>
  </si>
  <si>
    <t>I'm done embarassing myselfff, and i'm burnt   &amp;lt;3Elizabeth</t>
  </si>
  <si>
    <t>dragonzigg</t>
  </si>
  <si>
    <t xml:space="preserve">Rabbit's eye infection has got worse. He's going to the vet on Monday, would be surprised if he comes back with that eye </t>
  </si>
  <si>
    <t>jpottsie</t>
  </si>
  <si>
    <t xml:space="preserve">Leaky, and all Leaky-related sites refuse to work on this computer. AGAIN. Why does my computer do this to me?! I am going to kill it. </t>
  </si>
  <si>
    <t xml:space="preserve">@DestinySports Heyy yeah i'm good thanks just bored.. &amp;quot;/ twitters been kinda Dead tonight </t>
  </si>
  <si>
    <t>Angelahulligan</t>
  </si>
  <si>
    <t>England's on the telly     football)</t>
  </si>
  <si>
    <t xml:space="preserve">anybody want to walk around boston with me tomorrow? i dont want to be alone </t>
  </si>
  <si>
    <t>_rebeccaquinn</t>
  </si>
  <si>
    <t>Im sitting here and wishing i had money for a coffee  story of my life.</t>
  </si>
  <si>
    <t xml:space="preserve">@iheartbrooke I knooow but I am not feelin vegas right now </t>
  </si>
  <si>
    <t xml:space="preserve">@deelah That sounds really good. But I ate way too much at the party.   Oh dear, my hands are still numb. </t>
  </si>
  <si>
    <t xml:space="preserve">@kittieskrafts Nah, it would just make me think of my kitty </t>
  </si>
  <si>
    <t xml:space="preserve">Ok, def. want the hoodie now. Fingers crossed that they are still available when I get to Manchester.. cause can't buy 'm otherwise </t>
  </si>
  <si>
    <t>@ensredshirt Aw!  Being late for work is no fun. I hate it when that happens.</t>
  </si>
  <si>
    <t xml:space="preserve">@ian_si oh that's just pants </t>
  </si>
  <si>
    <t xml:space="preserve">I am an irresponsible adult. I finally put my summer tires on my car today </t>
  </si>
  <si>
    <t xml:space="preserve">i hate the way my life is going today so far </t>
  </si>
  <si>
    <t>MoniqueBabez09</t>
  </si>
  <si>
    <t>In a lot of pain...  x</t>
  </si>
  <si>
    <t>Tracy_RPattz</t>
  </si>
  <si>
    <t>@NicoleHainey23 did i not tell you about that..sorry you know had a busy week.theres no tix left  but we can for Zac tho, if its poss!</t>
  </si>
  <si>
    <t>@ItsJustDi Man. I hope you feel better.  At least it's not 3093 degrees out. Tummyache and sweltering is not fun. :|</t>
  </si>
  <si>
    <t>So I just rented  Taken... &amp;amp;&amp;amp; I was so mad cuz it's skipping &amp;amp;&amp;amp; doing CRAZY stuff!!  had to take it alll the way BACK!! Hopw this 1 works!</t>
  </si>
  <si>
    <t xml:space="preserve">@colombiancoffee not tights....THIGHS. Scots-Irish coloring...I roast before tanning. </t>
  </si>
  <si>
    <t>kaiwild161</t>
  </si>
  <si>
    <t xml:space="preserve">I'm having dramas getting up and going for Mrs Luv </t>
  </si>
  <si>
    <t xml:space="preserve">@tommcfly I still think that brazilian's fans are better. we are alredy missing you </t>
  </si>
  <si>
    <t>donellproper</t>
  </si>
  <si>
    <t xml:space="preserve">@JQTheDamnKid ay there's a battle of the bands here on twitter but you can only enter through video </t>
  </si>
  <si>
    <t xml:space="preserve">Watching telly with my best mate and missing @LozzieCunliffe. </t>
  </si>
  <si>
    <t>TweetyPie_</t>
  </si>
  <si>
    <t xml:space="preserve">@shannonsgoat No one nominated me </t>
  </si>
  <si>
    <t>Runningmamacita</t>
  </si>
  <si>
    <t>Limping around all day....   Guess I'll be swimmimng tomorrow...rest my leg for awhile</t>
  </si>
  <si>
    <t>TheeWildestCard</t>
  </si>
  <si>
    <t xml:space="preserve">@theelegendary8 Who's having a party without Thee?? </t>
  </si>
  <si>
    <t>rbasso85</t>
  </si>
  <si>
    <t>dam yankees  doing absolutely nothing tonight</t>
  </si>
  <si>
    <t>marvinsmisses</t>
  </si>
  <si>
    <t>@JLSOfficial marvin i love you (L) wish i was going tomorrow i hate living in glasgow  xxxxx</t>
  </si>
  <si>
    <t>Chax3chiah</t>
  </si>
  <si>
    <t xml:space="preserve">@swalloww I kno thoe! Haha tha shit kerk real hard.. I can't go to kayahs..workin </t>
  </si>
  <si>
    <t xml:space="preserve">@JLSOfficial my gosh  i soo sosoooooooooooo  wish i could  go tomorrow  butt  get well soon hugs will do  i have bad ear infection </t>
  </si>
  <si>
    <t xml:space="preserve">is having router problems. </t>
  </si>
  <si>
    <t>@empiremagazine I don't want your stupid points....... Â¬_Â¬ okay I do  Jurassic Park is better though</t>
  </si>
  <si>
    <t xml:space="preserve">@candicekei i know! he always used to make me laugh so much! i think i may actually cry at the first date when i realize he's really gone </t>
  </si>
  <si>
    <t xml:space="preserve">Oh so lonely now... </t>
  </si>
  <si>
    <t>Mj n lv tatoo will b identical is the thing that will bond uss for a lifetime or till my mom cut my arm  love u lv u r a gift from god</t>
  </si>
  <si>
    <t xml:space="preserve">Not feeling very happy with myself at the moment. </t>
  </si>
  <si>
    <t>@KatlovesJLS enitttt  its all the time, sucks!x</t>
  </si>
  <si>
    <t xml:space="preserve">Okay... Windows been reinstalled, now to get all my stuff back on it... </t>
  </si>
  <si>
    <t>cowteets</t>
  </si>
  <si>
    <t>just ate fish and chips. I might have to start wearing a bra  maybe I'll borrow one from victor.</t>
  </si>
  <si>
    <t>shylo711</t>
  </si>
  <si>
    <t xml:space="preserve">@relda bored and anxious...ugh </t>
  </si>
  <si>
    <t>ExBP_Buddhist</t>
  </si>
  <si>
    <t xml:space="preserve">@wangmo I passed that. Unfortunately had a tandem kayak on top so didn't stop </t>
  </si>
  <si>
    <t>FoReEvErYoUnG</t>
  </si>
  <si>
    <t xml:space="preserve">@Neb69n  aww that sucks sorry to hear that </t>
  </si>
  <si>
    <t>oh_brandie</t>
  </si>
  <si>
    <t>@StewartKris I'm sorry that someone hacked your twitter  anyway.. what's up?</t>
  </si>
  <si>
    <t xml:space="preserve">@Mcpattz  P! *whine* i'm cold...seriously....freezing </t>
  </si>
  <si>
    <t>Tapa421</t>
  </si>
  <si>
    <t xml:space="preserve">@ work .. Super busy wanna be off! </t>
  </si>
  <si>
    <t>1tmariano2</t>
  </si>
  <si>
    <t>@donlemoncnn wonder why? we heard the same retoric for more than 40 years now  I saw it thou.</t>
  </si>
  <si>
    <t xml:space="preserve">My spelling is terrible (RECOMMEND) not RECCOMMEND </t>
  </si>
  <si>
    <t xml:space="preserve">oohh!! &amp;quot;the last house of the left&amp;quot; looks amazing... unfortunately i could never get away with being 18 </t>
  </si>
  <si>
    <t>potterspal</t>
  </si>
  <si>
    <t>@kmaurer1 http://twitpic.com/6nb4e - What song is this? I hate being poor, i wish i was there...  LOL</t>
  </si>
  <si>
    <t xml:space="preserve">needs a shower , and is so bord </t>
  </si>
  <si>
    <t xml:space="preserve">I look like an ugly girl scout. </t>
  </si>
  <si>
    <t>Hanosandy</t>
  </si>
  <si>
    <t>Waking up a little too groggy.   I think the cold/virus bug has gotten me. Well there goes a weekend in the sun down the toilet. HELP!?</t>
  </si>
  <si>
    <t xml:space="preserve">@aedrian_shaene Oh alright </t>
  </si>
  <si>
    <t>glizabea</t>
  </si>
  <si>
    <t xml:space="preserve">I think my 20/20 eyesight has deteriorated. Noooo </t>
  </si>
  <si>
    <t xml:space="preserve">@Chi_twnzfinest yes I do! We called the Chicago Marriott Downtown Magnificent Mile and they said they were booked solid </t>
  </si>
  <si>
    <t xml:space="preserve">tommy 9th??? </t>
  </si>
  <si>
    <t xml:space="preserve">Just decided theres not enough of Michael McIntyre on his Comedy Roadshow, it's a bit of him with 4 other comedians!! </t>
  </si>
  <si>
    <t xml:space="preserve">Just played with my doggies Cleo and Luke, Now I HAVE to study </t>
  </si>
  <si>
    <t xml:space="preserve">my face and forearms are tan and that is it. fml </t>
  </si>
  <si>
    <t>allyfally127</t>
  </si>
  <si>
    <t xml:space="preserve">misses chloe who is in new york right now </t>
  </si>
  <si>
    <t>JamieAlex</t>
  </si>
  <si>
    <t>still doing those dreadful chroes I was telling you about.  This summer is going to be just GREAT! *rolls eyes*</t>
  </si>
  <si>
    <t>Louise_OMJ</t>
  </si>
  <si>
    <t xml:space="preserve">Jonas Brothers YouTube Account suspended </t>
  </si>
  <si>
    <t>aimmee</t>
  </si>
  <si>
    <t xml:space="preserve">@nvonbuelow hospitals have HORRIBLE signals inside. i hope shes okay though! </t>
  </si>
  <si>
    <t>Afroboy360</t>
  </si>
  <si>
    <t xml:space="preserve">Chillin, drinking some wine listening to Westwood on Radio 1. Gunna catch some Z's soon as up early for work </t>
  </si>
  <si>
    <t>jeudyth</t>
  </si>
  <si>
    <t xml:space="preserve">@pogue http://twitpic.com/6r6cl - One Child Left Behind </t>
  </si>
  <si>
    <t>@nmkmkik Me too!! I wonder which couple gets him? He needs to come back as a regular choreographer for the show  #SYTYCD</t>
  </si>
  <si>
    <t>mayank25may</t>
  </si>
  <si>
    <t>@Krishna_Teja dude steve is not giving the keynote this time  he is not well</t>
  </si>
  <si>
    <t>WVGrrl</t>
  </si>
  <si>
    <t xml:space="preserve">The lady that did my hair yesterday asked me if i was here on beach week </t>
  </si>
  <si>
    <t xml:space="preserve">I don't like the Dr  She made my ears feel squishy and something's wrong with my sister. She seems sad and empty </t>
  </si>
  <si>
    <t>reading breaking dawn!! its amazing, i will be about 20 by the time that movie comes out lol   oh well...</t>
  </si>
  <si>
    <t>Lainiegirl612</t>
  </si>
  <si>
    <t>All the baby birds left the nest today    And than I found 2 cats in the yard, you think they...... Nah</t>
  </si>
  <si>
    <t xml:space="preserve">@cutiemcfruity hey let me know if your fast forward speed thingy works. It doesnt in alot of game, mine included </t>
  </si>
  <si>
    <t>DaCheech12</t>
  </si>
  <si>
    <t xml:space="preserve">@lucinthesky28 you are an awesome partner..........i want cookies...  </t>
  </si>
  <si>
    <t>efebete</t>
  </si>
  <si>
    <t>bruna, bruna, bruna!..  ... PÃ´, por que que com beetlejuice, beetlejuice, beetlejuice funciona? (sic) Ah, diabos, que cara chato! Â¬Â¬</t>
  </si>
  <si>
    <t xml:space="preserve">I hate fighting with my brother. This time it's really, really bad... </t>
  </si>
  <si>
    <t>zoechapman</t>
  </si>
  <si>
    <t xml:space="preserve">Missed out on casino with the girls 2night cos this stupid poorly throat! </t>
  </si>
  <si>
    <t xml:space="preserve">want lots of rather expensive electronics items that I can't afford </t>
  </si>
  <si>
    <t xml:space="preserve">@omgitsafox I have no suggestions. </t>
  </si>
  <si>
    <t>RiskyLynn</t>
  </si>
  <si>
    <t xml:space="preserve">@CRutland I tried.....they were out of Peanut Butter! Sorry!! </t>
  </si>
  <si>
    <t>vaslittlecrow</t>
  </si>
  <si>
    <t xml:space="preserve">@jaymzsial Snow in June?  I hope it doesn't come to MN.  </t>
  </si>
  <si>
    <t xml:space="preserve">I am always tired... </t>
  </si>
  <si>
    <t xml:space="preserve">@vintagejohnny  no luck with the jacket? </t>
  </si>
  <si>
    <t>@nicole_b86 yeh  well emma is am not haha im not evil like her! #hateperez</t>
  </si>
  <si>
    <t>vickiegore</t>
  </si>
  <si>
    <t xml:space="preserve"> So he cried?</t>
  </si>
  <si>
    <t>@RichardBPenn you forgot me  Your so not getting that Jonas Brother trinket....</t>
  </si>
  <si>
    <t>robsessed_twerd</t>
  </si>
  <si>
    <t>sorry havent really updated in a while  does anyone have anything ugrent i should have posted a while ago? just @reply me if anything</t>
  </si>
  <si>
    <t>susygems</t>
  </si>
  <si>
    <t>I dont like the new Incubus single and it breaks my heart cause I've loved them so much  I still love them though</t>
  </si>
  <si>
    <t>r_a_i_s_a</t>
  </si>
  <si>
    <t xml:space="preserve">@TRAVERUSDIVA Im jealous. Bc guess where I am right now??  In my bed sick. </t>
  </si>
  <si>
    <t xml:space="preserve">@DannyDannielin cause sony flagged them cause of the single ladies video ause of the song </t>
  </si>
  <si>
    <t xml:space="preserve">@kirstiealley hollands' here too, but u just keep ignoring that fact.  your a holland-ignorer? </t>
  </si>
  <si>
    <t xml:space="preserve">tired + bored + hungry + disappointed = BAD COMBINATION </t>
  </si>
  <si>
    <t xml:space="preserve">gahhhhhhh neeed my bed .. my eyes hurt </t>
  </si>
  <si>
    <t xml:space="preserve">@moijojojo lol yeah someone told me about that too, yet I still find it hard to resist </t>
  </si>
  <si>
    <t xml:space="preserve">Sooo Bored...Not Much To Do </t>
  </si>
  <si>
    <t>aprilJH</t>
  </si>
  <si>
    <t xml:space="preserve">It is so... taunting that trending topics are Sims 3 AND the Palm Pre. Two things I want reallllllly bad. </t>
  </si>
  <si>
    <t xml:space="preserve">tweet_genius v5 device code on 8900 - can't get tweet genius to login, always says user/pwd invalid, ubertweet and twitterberry work ok </t>
  </si>
  <si>
    <t>Vinicouture</t>
  </si>
  <si>
    <t>Taking care of sick daughter  But treating myself with a filet and a good glass of wine, of course.</t>
  </si>
  <si>
    <t xml:space="preserve">@Sparkly_Devil1 Yeah, but I'm kind of in a huff with most of our players.  And he probably won't be our player for much longer anyway </t>
  </si>
  <si>
    <t>MCholly</t>
  </si>
  <si>
    <t xml:space="preserve">Gorgeous day outside .... I've spend the entire day inside </t>
  </si>
  <si>
    <t xml:space="preserve">@parisaluna hellll yeah, they're like all gone though </t>
  </si>
  <si>
    <t>bam431</t>
  </si>
  <si>
    <t xml:space="preserve">i hate work </t>
  </si>
  <si>
    <t>banana000split</t>
  </si>
  <si>
    <t>reeserpie</t>
  </si>
  <si>
    <t xml:space="preserve">So cold, so sick. </t>
  </si>
  <si>
    <t>letsgetsmiling</t>
  </si>
  <si>
    <t>Biffy are playing a Scottish gig and I can't go   I guess I am going to Download but I miss Biffy, its been too long since I've seen them!</t>
  </si>
  <si>
    <t>On the train home x sad its over  had such a good night x x x</t>
  </si>
  <si>
    <t xml:space="preserve">@michielb Thanks. I love twitstat but the new HUGE font will make it really hard to use. </t>
  </si>
  <si>
    <t>ottawasteph</t>
  </si>
  <si>
    <t xml:space="preserve">We should be getting excited about race weekend at the Canadian Grand Prix. Montreal is hurting, as are millions of race fans. So sad </t>
  </si>
  <si>
    <t>kndy05</t>
  </si>
  <si>
    <t xml:space="preserve">stresseed i can't believe they only had one pair God the perfect shoes ughh </t>
  </si>
  <si>
    <t>Sokito</t>
  </si>
  <si>
    <t xml:space="preserve">is so fucking too much SAD </t>
  </si>
  <si>
    <t xml:space="preserve">I think i'll go to bed now (: I'm hungry though..i'm always hungry </t>
  </si>
  <si>
    <t xml:space="preserve">ouch .. back hurts, head hurts ... </t>
  </si>
  <si>
    <t>Doesn't want to go back to school  AND whats up with this awful weather? Were's the sun gone??</t>
  </si>
  <si>
    <t xml:space="preserve">I've bitten the inside of my lip! It's starting to swell... </t>
  </si>
  <si>
    <t xml:space="preserve">Oh @Jeremy_Sandy You are SO RIGHT!!  I am FANTASTIC when it comes to &amp;quot;other&amp;quot; people!  LMAO! Hey u didn't Spank me Thursday! </t>
  </si>
  <si>
    <t xml:space="preserve">@danipoynterjudd why wont you let me lick your left asshole ? </t>
  </si>
  <si>
    <t>Prizziee</t>
  </si>
  <si>
    <t xml:space="preserve">Gawd, I can't sleep and its 5 AM </t>
  </si>
  <si>
    <t xml:space="preserve">:/ Mikey's ignoring me </t>
  </si>
  <si>
    <t>Both of my cheeks are swollen  idk what he even did to my teeth? But they're clean as fuck! He's bouta show us his ballin as house. Hmm..</t>
  </si>
  <si>
    <t>BacioLover14</t>
  </si>
  <si>
    <t xml:space="preserve">wishing i was with @jaimeS24 in Vegas </t>
  </si>
  <si>
    <t>@tonyhawk No me   I understand if they beat me though, they should win.</t>
  </si>
  <si>
    <t>Callyhan</t>
  </si>
  <si>
    <t xml:space="preserve">@JohnNoonan Maybe the Portal 2 is a lie... </t>
  </si>
  <si>
    <t>SeaStarStudios</t>
  </si>
  <si>
    <t xml:space="preserve">@Splashincrafts Wow, that's really annoying!! </t>
  </si>
  <si>
    <t>cian_farrell</t>
  </si>
  <si>
    <t xml:space="preserve">Ahhhh. Just updated my picture. Why isn't it showing? </t>
  </si>
  <si>
    <t>Twisted_NKOTB</t>
  </si>
  <si>
    <t>@joeymcintyre Still can't get my download from SoundLoadMusic.  Donated money, got code, not download.   going on 48hrs</t>
  </si>
  <si>
    <t>Lamayma</t>
  </si>
  <si>
    <t xml:space="preserve">@thederekmartin it just sucks that I have put about $1000 into my car in the last month... And it's all on the tire region. </t>
  </si>
  <si>
    <t xml:space="preserve">i want to go see wicked... </t>
  </si>
  <si>
    <t xml:space="preserve">@aznbean @Rondhi  i'm still going through withdrawals from TTT  </t>
  </si>
  <si>
    <t xml:space="preserve">doesn't like goodbyes and wishes everyone didn't have to leave for summer </t>
  </si>
  <si>
    <t xml:space="preserve">@hmgarrison If you don't mind me asking you again. Do you know where I can find a simple nude patch </t>
  </si>
  <si>
    <t xml:space="preserve">@evelynalyx I do </t>
  </si>
  <si>
    <t>Gemma1995</t>
  </si>
  <si>
    <t xml:space="preserve">I am angry with fans of jonas or rather said with fans of nick and joe so that they do not have right to say anything to kevin </t>
  </si>
  <si>
    <t>nicross2</t>
  </si>
  <si>
    <t xml:space="preserve">@BT1914 I'm @ my iinternship tho... yuck. I have to watch movies... </t>
  </si>
  <si>
    <t>finally done w/ yard work. i hate it soooooooo much!  but its done...for now....;)</t>
  </si>
  <si>
    <t>muislifeic</t>
  </si>
  <si>
    <t>My last day of Overlake was today  Gunna miss Trisity and Diana! Now on to research at Children's. I hope I don't screw up!</t>
  </si>
  <si>
    <t>EmmaN1c0le</t>
  </si>
  <si>
    <t xml:space="preserve">Someone or something killed my pumpkin!! </t>
  </si>
  <si>
    <t>Timotree</t>
  </si>
  <si>
    <t xml:space="preserve">Jonathan Burrier is pretty much the cruelest person I know </t>
  </si>
  <si>
    <t>highwindows</t>
  </si>
  <si>
    <t xml:space="preserve">@omgpanda does that mean it was someone in the building? </t>
  </si>
  <si>
    <t xml:space="preserve">Killer headache. Completely unproductive. Bleh </t>
  </si>
  <si>
    <t>angie051792</t>
  </si>
  <si>
    <t xml:space="preserve">Home bored as hell </t>
  </si>
  <si>
    <t xml:space="preserve">At home now. I still feel sick </t>
  </si>
  <si>
    <t>aarreellyy</t>
  </si>
  <si>
    <t xml:space="preserve">auww.. i can't upload more photos </t>
  </si>
  <si>
    <t xml:space="preserve">Sims3,same gameplay as Sims2...but very fun.i failed 1st wedding party just now </t>
  </si>
  <si>
    <t>natalie_a_89</t>
  </si>
  <si>
    <t xml:space="preserve">wishes it was this time in 3 weeks...!! But will miss Cratcliffe lotsss </t>
  </si>
  <si>
    <t xml:space="preserve">SIDEKICK OR BLACKBERYY???? I JUST DNT KNW WHAT 2 DO...  </t>
  </si>
  <si>
    <t xml:space="preserve">Deserted, cruelly ahead of schedule! I turn reluctantly to BSG </t>
  </si>
  <si>
    <t>worldwaffle</t>
  </si>
  <si>
    <t xml:space="preserve">@level140roblox Kisme just quit </t>
  </si>
  <si>
    <t>carlymunoz5</t>
  </si>
  <si>
    <t xml:space="preserve">@mcr_rocks_alot you are mad well fine be like that </t>
  </si>
  <si>
    <t>Baby's awake and really moody  #silkfair</t>
  </si>
  <si>
    <t xml:space="preserve">@182dany i want to talk to you... today was abseloutly horrible and abseloutly amazing... both. can't write this here.. </t>
  </si>
  <si>
    <t>juliaalencar</t>
  </si>
  <si>
    <t xml:space="preserve">@tommcfly I think you should make a dvd about the tour,even knowing it's impossible if you haven't' filmed what happened in tour </t>
  </si>
  <si>
    <t>seksi_unreal</t>
  </si>
  <si>
    <t xml:space="preserve">wants a Charter Arms Lavender Lady.. too bad Dad already bought me this laptop, I feel guilty asking for more expensive things </t>
  </si>
  <si>
    <t>Skynet_TX</t>
  </si>
  <si>
    <t xml:space="preserve">Just watched Serenity (again !), was having withdrawal symptoms from Summer Glau now that T-SCC has been cancelled </t>
  </si>
  <si>
    <t>berni_sieranska</t>
  </si>
  <si>
    <t xml:space="preserve">R.I.P thanks for all We Miss you </t>
  </si>
  <si>
    <t>supercaliify</t>
  </si>
  <si>
    <t>@ItsBashy This is why I need 2 get a BB 2  tweet on the go, I was in Brix &amp;amp; didnt see u  did u notice Reds is now a nail bar? SAD TIMES!!</t>
  </si>
  <si>
    <t>Tylerstead</t>
  </si>
  <si>
    <t xml:space="preserve">looking for my friends but i can't gind them  </t>
  </si>
  <si>
    <t>sillybananax</t>
  </si>
  <si>
    <t>at work til 7. I'm thinking about calling in tomorrow. I just don't feel well  then I'm off to Mondo's on Monday then FINALLY going to NY!</t>
  </si>
  <si>
    <t xml:space="preserve">Can't beat Knights of Cydonia for my cousin </t>
  </si>
  <si>
    <t>@tinkerbeela Not cheeky  just practical! So I can actually draw you without imagining! haha xx</t>
  </si>
  <si>
    <t>My neighbor is like beating her kid, he's screaming OW &amp;amp; she's telling him to get out of the apartment  so sad.</t>
  </si>
  <si>
    <t xml:space="preserve">Aaaaargh!  I hate when errands get in the way of a long run. </t>
  </si>
  <si>
    <t>Trobadora</t>
  </si>
  <si>
    <t xml:space="preserve">Things that make me hit the back button, #umpteenth: when he's called &amp;quot;Ten&amp;quot; in the fic itself. </t>
  </si>
  <si>
    <t>Acaciah</t>
  </si>
  <si>
    <t xml:space="preserve">Takin a nap. I'm sick. Hopefully i'm not sick tomorrow because i'm goin to see up with my dad. </t>
  </si>
  <si>
    <t>@AilsaTemple  Awww that is the sweetest thing ever im so gonna miss you guys  X</t>
  </si>
  <si>
    <t xml:space="preserve">Ive got the docs (yes, again!) on the 15th .... NOT looking forward to it one bit. More tests, more questions.. more medication </t>
  </si>
  <si>
    <t xml:space="preserve">@Starrgirlxo ..upsetting you anyway </t>
  </si>
  <si>
    <t>My picture still won't load so I give up.  I'm taking a break and chillin. Bout to watch the MTV movie awards again. I luv DVR. :-D</t>
  </si>
  <si>
    <t xml:space="preserve">Shit!!!! I just burnt the crap out of my arm on a damn straightener. </t>
  </si>
  <si>
    <t>iambecktacular</t>
  </si>
  <si>
    <t xml:space="preserve">@dinkydarko you're STILL WATCHING IT?! don't tell anyone but i'm getting a smidgen stuck into never been kissed. i can't find the remote! </t>
  </si>
  <si>
    <t xml:space="preserve">@ksstone8427 so the wedding rumors were true?? Is it being held at the house on commercial? We had to leave town today </t>
  </si>
  <si>
    <t>i dont have plans for tomoz  so thinking maybe a pj day, junk food and some movies maybe...</t>
  </si>
  <si>
    <t>ftarp</t>
  </si>
  <si>
    <t xml:space="preserve">I had to amputate my mullet. </t>
  </si>
  <si>
    <t>TameraLynn</t>
  </si>
  <si>
    <t xml:space="preserve">I've been slacking on my tweeting. </t>
  </si>
  <si>
    <t>missdotti</t>
  </si>
  <si>
    <t xml:space="preserve">The iced coffee that was in my van is now cold coffee-flavored water. Sad </t>
  </si>
  <si>
    <t>mizzfit02</t>
  </si>
  <si>
    <t xml:space="preserve">fever and headache..... what a great weekend </t>
  </si>
  <si>
    <t>Fleur1980s</t>
  </si>
  <si>
    <t xml:space="preserve">i sometime feel that too much time on your hands and facebook is a bad combo, enough searching and you find stuff u dont wanna know </t>
  </si>
  <si>
    <t xml:space="preserve">@treygreg I am lost. Please help me find a good home. </t>
  </si>
  <si>
    <t xml:space="preserve">@Kirstine74 dry here today but cold... due to rain all day tomorrow I think </t>
  </si>
  <si>
    <t>absoluuu</t>
  </si>
  <si>
    <t>hahah i'm studing   the next week will be soo stress T.T</t>
  </si>
  <si>
    <t>macmerkur</t>
  </si>
  <si>
    <t xml:space="preserve">sorry, @jarv... Reaper has been cancelled </t>
  </si>
  <si>
    <t>kevincolyar</t>
  </si>
  <si>
    <t>@jamis i know  but it's still better than leaving readable ruby source around.  It'd be nice to encrypt ruby code with a private key...</t>
  </si>
  <si>
    <t>fmfreestyle</t>
  </si>
  <si>
    <t>Help me figure it out  http://tinyurl.com/lx9ad7</t>
  </si>
  <si>
    <t>HaveMercyJessie</t>
  </si>
  <si>
    <t>Fight temptation at auntie annes.   smells so good!</t>
  </si>
  <si>
    <t>agberben</t>
  </si>
  <si>
    <t xml:space="preserve">@ work  and sick     sick at work   </t>
  </si>
  <si>
    <t>@xxPinkiex heylo!! i was just looking a your tweets, theyre all very sad  theres always a silver lining!! or maybe even a gold one!</t>
  </si>
  <si>
    <t>XpaigemillsX</t>
  </si>
  <si>
    <t xml:space="preserve">am reading miley cyrus miles to go and the bit about her pappy made me cry </t>
  </si>
  <si>
    <t>@Sion71 I'm ok - prob with veins is back so bedridden this evening again  boo - it's cos I was carrying/playing with nephew all day</t>
  </si>
  <si>
    <t>angang09</t>
  </si>
  <si>
    <t xml:space="preserve">Stein mart is evil... They don't have my size in lucky brand jeans.... </t>
  </si>
  <si>
    <t>Mikki4203</t>
  </si>
  <si>
    <t xml:space="preserve">Covering Heritage Festival coronation tonight, which means I've got to put on something nice on a Saturday </t>
  </si>
  <si>
    <t xml:space="preserve">@nmieclki awww, i need someone to lie on......nick i need u!!!!!!!!!!!!!!! </t>
  </si>
  <si>
    <t>shutupbitch</t>
  </si>
  <si>
    <t xml:space="preserve">is unhappy today. im watching sex and the city tonight </t>
  </si>
  <si>
    <t>outtacontrol56</t>
  </si>
  <si>
    <t xml:space="preserve">@ilariacapasso (hug) Mine is just a very sad pathetic drunk with a vile mean streak sitting on a sh*tload of money waiting to die. </t>
  </si>
  <si>
    <t>tried to get Lauren Conrad's book today. not out til 1st July  i have to wait another month.</t>
  </si>
  <si>
    <t xml:space="preserve">@nicolah so far nothing.  it feels like its getting worse, not cause of the peroxide lol, just as time passes. </t>
  </si>
  <si>
    <t>lovelovelove24</t>
  </si>
  <si>
    <t xml:space="preserve">@crazylegs07 i miss you soo muchh.... </t>
  </si>
  <si>
    <t>xemilybx</t>
  </si>
  <si>
    <t xml:space="preserve">wants to be back in greece soooo bad! </t>
  </si>
  <si>
    <t>Rasuogen</t>
  </si>
  <si>
    <t xml:space="preserve">At a Sprint store with @Luz3r checking out the Palm Pre charger and case. Looks like they are sold out </t>
  </si>
  <si>
    <t>metalgearTM</t>
  </si>
  <si>
    <t xml:space="preserve">trying to fix my relationship </t>
  </si>
  <si>
    <t xml:space="preserve">I missed two texts and a phone call...when my phone was next to me. Oops. My brother is sad he can't come with me to Disney. sad too </t>
  </si>
  <si>
    <t>http://twitpic.com/6s12g - The gang's all here... Well no, there are quite a few missing  But u know what we mean!</t>
  </si>
  <si>
    <t>AaronACabral</t>
  </si>
  <si>
    <t xml:space="preserve">@kmoney5283 Amoney sounds lame </t>
  </si>
  <si>
    <t>CassTheAnimator</t>
  </si>
  <si>
    <t xml:space="preserve">misses college. I love being home, but part of me is definitely missing when I'm not at Ringling. </t>
  </si>
  <si>
    <t xml:space="preserve">I forgot Saosin was playing tonight. </t>
  </si>
  <si>
    <t>jamie529</t>
  </si>
  <si>
    <t xml:space="preserve">missing six deuce, my helicopter is in the shop </t>
  </si>
  <si>
    <t xml:space="preserve">@all_is_one84 Just missing my family. I hardly ever see them. </t>
  </si>
  <si>
    <t xml:space="preserve">@SMileJewelle so i see...a very off day </t>
  </si>
  <si>
    <t>Didn't win her car  it was fun anyway</t>
  </si>
  <si>
    <t xml:space="preserve">How come I keep hearing that life sucks after highschool. Is it true? </t>
  </si>
  <si>
    <t>gracecharlotte</t>
  </si>
  <si>
    <t xml:space="preserve">@AverageMistake argghhh i told myself i wouldnt watch BB this year.. yet i find myself watching it faithfully too </t>
  </si>
  <si>
    <t xml:space="preserve">I feel like I just bought a whole entire Sephora.  But STILA WENT BANKRUPT!!!!!!!! Had to buy some faves while they're available </t>
  </si>
  <si>
    <t>rayychilll</t>
  </si>
  <si>
    <t xml:space="preserve">My pinky really hurts </t>
  </si>
  <si>
    <t xml:space="preserve">Suppose i should go to bed! I need to revise for exams </t>
  </si>
  <si>
    <t>dianabenanti</t>
  </si>
  <si>
    <t xml:space="preserve">at the emergency animal clinic trying to save marilyn </t>
  </si>
  <si>
    <t xml:space="preserve">Who's letting fireworks off at the wrong time of year &amp;amp; upsetting Stella again?! </t>
  </si>
  <si>
    <t>@NicoleHainey23 dont think you need tix, no but the premier is in novemeber init..when we are on tour  im sure something will come up!</t>
  </si>
  <si>
    <t>IsaRM88</t>
  </si>
  <si>
    <t>I have to go to sleep  my little sis turn off the PC... Nighty night followers</t>
  </si>
  <si>
    <t xml:space="preserve">@damohopo good i'm happy now - i was sad before when i thought you were cross </t>
  </si>
  <si>
    <t>coasterchild</t>
  </si>
  <si>
    <t xml:space="preserve">@ballywoo Aww, baby, what happened? </t>
  </si>
  <si>
    <t>karinaschneidrg</t>
  </si>
  <si>
    <t>@FreyaLynn @nikkibop except for joe  lol never got a shout out. Which maybe he's not cuz he doesn't want me to have a heart attack an die!</t>
  </si>
  <si>
    <t xml:space="preserve">Very miserable just like the weather </t>
  </si>
  <si>
    <t>gaby_149</t>
  </si>
  <si>
    <t xml:space="preserve">is missing so many thing </t>
  </si>
  <si>
    <t xml:space="preserve">I kinda miss my long hair ;/ ok, I should stop whineing.. But it's the barbers fault </t>
  </si>
  <si>
    <t xml:space="preserve">Well, I had a good long blog for MS that I was working on for 4 hours. Then I accidentally hit the backspace key and wiped it all out. </t>
  </si>
  <si>
    <t>Jennaidapost</t>
  </si>
  <si>
    <t xml:space="preserve">going to ellees &amp;amp; then jessies Grad Parties. rainnning too ... so sad </t>
  </si>
  <si>
    <t>abiveds</t>
  </si>
  <si>
    <t>Need a really good sleep to get rid of this headache I've had all day  looking forward to church tomorrow,hoping the rain stops tho!</t>
  </si>
  <si>
    <t>bbgirl92</t>
  </si>
  <si>
    <t xml:space="preserve">loves it when you wait around for someone all day and they can't even show </t>
  </si>
  <si>
    <t>wish i bought tickets to see The Saturdays  i love them!</t>
  </si>
  <si>
    <t xml:space="preserve">@missrheojo back home </t>
  </si>
  <si>
    <t>letialbuquerque</t>
  </si>
  <si>
    <t xml:space="preserve">@tommcfly we brazilian fans are afflicted. afraid of losing the post of more crazy! </t>
  </si>
  <si>
    <t xml:space="preserve">Just finished doin hair. I'm bouta go bak to my room shower nd try to take a mila sec nap B4 more Partyn! My las nite in da Ville! </t>
  </si>
  <si>
    <t>alishamalik26</t>
  </si>
  <si>
    <t xml:space="preserve">@MileyFanFeed hey hey thanks 4 followin lol yeh i do luv miley 2. totally want her life! </t>
  </si>
  <si>
    <t xml:space="preserve">@nicolah even when turn my head, i feel a stinging in my ear! wtf!? </t>
  </si>
  <si>
    <t>Even the draft that is auto saved was GONE  Pisses me off</t>
  </si>
  <si>
    <t>@hannahwallerx Jealouss....  i wanna get a job.. what do you do baby??x</t>
  </si>
  <si>
    <t>scribofelidae</t>
  </si>
  <si>
    <t xml:space="preserve">Sorry.  Long, damn brutal day at work today.  </t>
  </si>
  <si>
    <t>@evatweets @Cudlitz is packing, packing SUCKS so he's forgiven. EW, tweet me when you're home so I know you got there okay  I'll worrynow</t>
  </si>
  <si>
    <t xml:space="preserve">@smosh i wish i could ride an elephant in a river </t>
  </si>
  <si>
    <t>@systemragebodom but i dont want you to cry hunny, okay?  and especially NOT cause of me!!</t>
  </si>
  <si>
    <t>allyleigh32</t>
  </si>
  <si>
    <t>Aaron is amazing! He's been so sweet to me even though I'm sad about the crafts shutting down   at least I can still see ralph later!</t>
  </si>
  <si>
    <t xml:space="preserve">Yummy, jess, your doingg everythingg I wanna be doing right now </t>
  </si>
  <si>
    <t>ViaxLovex</t>
  </si>
  <si>
    <t xml:space="preserve">No, its horrible </t>
  </si>
  <si>
    <t xml:space="preserve">@spunklvr im sad because we have no news....i spend the whole freaking afternoon doing laundry lol...a boring day for me </t>
  </si>
  <si>
    <t>orydian</t>
  </si>
  <si>
    <t xml:space="preserve">Catching up with The Gadget Show - last of the series! </t>
  </si>
  <si>
    <t>cookie_prc</t>
  </si>
  <si>
    <t xml:space="preserve">Karaoke is shit. If you can't sing then stay sitting down! </t>
  </si>
  <si>
    <t xml:space="preserve">@gencojournal I promise to. I just went through this with a close friend not too long ago. No words.... </t>
  </si>
  <si>
    <t>TabithaHeidi</t>
  </si>
  <si>
    <t xml:space="preserve">@deejsylvis i would if i could!!! i'm all alone at the apartment again tonight </t>
  </si>
  <si>
    <t xml:space="preserve">Its so ugly in my city right now </t>
  </si>
  <si>
    <t>Just bought a really cute shirt. too bad the shorts were too much  oh well!</t>
  </si>
  <si>
    <t>@ChelseaGA :\ i dunno... i reckon it might just be last tour night and all too much for her  but i really hope she, and everyones, ok  x</t>
  </si>
  <si>
    <t>hahaha i'm studing for chemestry  and the next week will we so stressing  :/</t>
  </si>
  <si>
    <t>angeleyewings</t>
  </si>
  <si>
    <t xml:space="preserve">good bye computer </t>
  </si>
  <si>
    <t>dershbag</t>
  </si>
  <si>
    <t xml:space="preserve">So I doubt it's possible to burn skin through clothes, but that's what it feels like the sun is doing right now </t>
  </si>
  <si>
    <t xml:space="preserve">@aathu yeah for you maybe! Its not all that hot or summery up top </t>
  </si>
  <si>
    <t>kelannemag</t>
  </si>
  <si>
    <t xml:space="preserve">I rediculous. My voice is cutting in and out </t>
  </si>
  <si>
    <t xml:space="preserve">Baking peanut butter cup brownies for dinner with the g-parents. Hoping @honorsociety will go live again. I wanna chat </t>
  </si>
  <si>
    <t xml:space="preserve">@DJAnonymousDC yeah i kno it feells like sunday to me </t>
  </si>
  <si>
    <t>@mostlovefreely ohhh  bank of america just took the 70 they gave back to me, so my finances r really messed up nd they closed for the day</t>
  </si>
  <si>
    <t>edCULTURE</t>
  </si>
  <si>
    <t xml:space="preserve">Fountain bleu clubs flooded out... No pool parties for a while. </t>
  </si>
  <si>
    <t xml:space="preserve">i feel to much time on your hands and facebook is a bad combo, enough searching and you find things you dont really want to know </t>
  </si>
  <si>
    <t xml:space="preserve">About to walk across the Brooklyn Bridge. Then pizza afterwords. My legs hurt from walking too much. </t>
  </si>
  <si>
    <t xml:space="preserve">@Kayla_Kush You would want to see them. Blegh I was down yesterday. I got really sick </t>
  </si>
  <si>
    <t xml:space="preserve">@jessicannamaria Hahaha xD It's like, when I go to NY, I never go to the empire state building ;) Well, feel better, again </t>
  </si>
  <si>
    <t xml:space="preserve">is home from vegas. I wanna go back </t>
  </si>
  <si>
    <t>Jeremyds21</t>
  </si>
  <si>
    <t xml:space="preserve">need friends to hang out with tonight </t>
  </si>
  <si>
    <t>Leizu</t>
  </si>
  <si>
    <t>It would appear that youtube links don't work on Twitter  anyway hillarious video: http://www.youtube.com/watch?v= jXNmCgOUVBo</t>
  </si>
  <si>
    <t>rcschuh</t>
  </si>
  <si>
    <t xml:space="preserve">yay for me....get to take eddie and the chad to the airport so they can go to LA without me </t>
  </si>
  <si>
    <t xml:space="preserve">@mcbrush i will! Or if you went already maybe we can do something later? But lowkey bc im still a lil sick </t>
  </si>
  <si>
    <t>ayeexjaeraii</t>
  </si>
  <si>
    <t xml:space="preserve">OWWW! Fkccing burnt my thumb! Fkcing bitcccch! </t>
  </si>
  <si>
    <t xml:space="preserve">@jeezmo Hey! NM resting im not feeling well </t>
  </si>
  <si>
    <t>wellimnot</t>
  </si>
  <si>
    <t>@30SECONDSTOMARS ready for the French Summit. but so sad you won't be there  love you xx</t>
  </si>
  <si>
    <t xml:space="preserve">i really hate my moms boyfriend , hes such an asshole </t>
  </si>
  <si>
    <t xml:space="preserve">http://ping.fm/p/mMKw0 - Virgin is finally closing... The death of the record store... </t>
  </si>
  <si>
    <t>marxnengels</t>
  </si>
  <si>
    <t xml:space="preserve">looks like the victim of a failed suicide attempt. Last time I dont wet-shave my neck. Ouch </t>
  </si>
  <si>
    <t xml:space="preserve">Work. Yay.  </t>
  </si>
  <si>
    <t>Tootsiiee</t>
  </si>
  <si>
    <t xml:space="preserve">in so much painnnnn. stupid cramps </t>
  </si>
  <si>
    <t xml:space="preserve">@rachy_babes I wish i was going. I don't even like that that all that much but still </t>
  </si>
  <si>
    <t>walking my dog :| i neeeeeed a summer job  did so many applications</t>
  </si>
  <si>
    <t>lucymoney</t>
  </si>
  <si>
    <t xml:space="preserve">Don't. Feel to good 2day </t>
  </si>
  <si>
    <t xml:space="preserve">@innuendogirl celebrities and TV characters, so it's no big deal. I can't save anything to my comp. cuz I'm using the school one.  </t>
  </si>
  <si>
    <t xml:space="preserve">After changing password, how long does it take for Tweetdeck to use my new password? locks me out with old one, doesn't accept new one </t>
  </si>
  <si>
    <t>@Danielle_ddb Yay ! I'm so happy to hear this  I thought I will not see until I'll not return from my summer holiday..   Can't wait ! ;)</t>
  </si>
  <si>
    <t xml:space="preserve">where to go tonight? loosahs rnt down for tiga </t>
  </si>
  <si>
    <t>gOLaKeSh0w</t>
  </si>
  <si>
    <t xml:space="preserve">It sucks when you like some one but they dont feel the same for you. </t>
  </si>
  <si>
    <t xml:space="preserve"> it's so ugly when non-contextual</t>
  </si>
  <si>
    <t>ILoveHotCoCo</t>
  </si>
  <si>
    <t xml:space="preserve">my feet hurrt. ouch! </t>
  </si>
  <si>
    <t>halebale13</t>
  </si>
  <si>
    <t>I guess im resorting to Wal-mart for summer clothes!  Oh well I'll survive! Heading there now with Mutti!</t>
  </si>
  <si>
    <t xml:space="preserve">@tPREME I still haven't seen it yet. </t>
  </si>
  <si>
    <t>My 242 brush looks like a disaster   I'm either a brush bully or this 5 year old brush needs to be replaced.</t>
  </si>
  <si>
    <t xml:space="preserve">Man I'm worn out from registering and being at the mall, so of course the first thing I'm going to do when I get home is run </t>
  </si>
  <si>
    <t>tgburgess</t>
  </si>
  <si>
    <t>about to nap. Already woke my neighbor up from hers!  @masked08 so sorry!</t>
  </si>
  <si>
    <t>Steve_Repak</t>
  </si>
  <si>
    <t xml:space="preserve">On my way home. Will be a short weekend. </t>
  </si>
  <si>
    <t xml:space="preserve">Sigh. My grandmas not getting better. The two days are up. Shes probably going to the hospice </t>
  </si>
  <si>
    <t>@mostlovefreely so i think im a no go as well  im sorry i know u really wanted 2 go, mayb we can do a trip in august</t>
  </si>
  <si>
    <t>LilKenni</t>
  </si>
  <si>
    <t xml:space="preserve">is wounded </t>
  </si>
  <si>
    <t>_HayleyD</t>
  </si>
  <si>
    <t xml:space="preserve">@_kpd I can't believe you've watched it without me </t>
  </si>
  <si>
    <t>paulocoll</t>
  </si>
  <si>
    <t xml:space="preserve">@excusemeofficer so sorry </t>
  </si>
  <si>
    <t>afg1988</t>
  </si>
  <si>
    <t xml:space="preserve">damn, grandma's flight was delayed from 6pm to 11:30pm tonite...Goodbye to seein The Hangover tonite </t>
  </si>
  <si>
    <t xml:space="preserve">Sooo many final reviews and soo litttle time! Ahhh! </t>
  </si>
  <si>
    <t>done w. mocca, wanted to see Up at union square but it's sold out until 10:30!  just gonna go home and nap then.</t>
  </si>
  <si>
    <t>I just ate a Screwball and there was no chewing gum in the bottom  I cried a little inside.</t>
  </si>
  <si>
    <t>Murder mystery night. We didn't win.  wine didn't help.  http://twitpic.com/6s1db</t>
  </si>
  <si>
    <t>lar_rich</t>
  </si>
  <si>
    <t>got a dress, two shirts and a headband today.  nothing from the farmer's market though  maybe next week it won't be so rainy</t>
  </si>
  <si>
    <t>designerguy1979</t>
  </si>
  <si>
    <t xml:space="preserve">Decided not to go out tonight. Sad cesar is leaving tomorrow! </t>
  </si>
  <si>
    <t xml:space="preserve">What the the sparten won </t>
  </si>
  <si>
    <t xml:space="preserve">@italylogue A little sad  have a good journey though.. </t>
  </si>
  <si>
    <t>@butterstulle i cant goooo.i have an awards thing to go to here.i wont be in germany then  you guys have it @ the forumtreffen. &amp;amp; send pix</t>
  </si>
  <si>
    <t>Best thing I'm about to do today: Work out! Tryin to get my summer bod back  who's with me??</t>
  </si>
  <si>
    <t>iann_michael</t>
  </si>
  <si>
    <t xml:space="preserve">I want to go shooting. Why the hell won't my iTunes open </t>
  </si>
  <si>
    <t xml:space="preserve">Is hoping I dont get twitter grounded again tonight! </t>
  </si>
  <si>
    <t xml:space="preserve">@Unusual_Peanut I have no idea what that link was for cuz it's blocked on my computer. </t>
  </si>
  <si>
    <t>mandelish8</t>
  </si>
  <si>
    <t>@LetsTwatThis -  I don't know how ppl do that either! I wish I could save them all!</t>
  </si>
  <si>
    <t>SPalmer2008</t>
  </si>
  <si>
    <t xml:space="preserve">wants the sunshine back </t>
  </si>
  <si>
    <t xml:space="preserve">My phone is really fucking up right now </t>
  </si>
  <si>
    <t>emplula</t>
  </si>
  <si>
    <t>@Kemahwest How did he do? Last I heard he was behing Gokey...not a good place to be   Hopefully top ten?</t>
  </si>
  <si>
    <t xml:space="preserve">Doing college work on my saturday night off...oh dear! </t>
  </si>
  <si>
    <t xml:space="preserve">@Teffysnedgehead EFF.  That sucks yo!  </t>
  </si>
  <si>
    <t xml:space="preserve">coffee + lack of sleep + BAD!!! I feel like crap :S Coffee is suppost to help! Boo... </t>
  </si>
  <si>
    <t>I just saw all my lifenonsense in a blink of an eye lmao ; thanks a lot Manny !  I could have died !!</t>
  </si>
  <si>
    <t>hell0kayla</t>
  </si>
  <si>
    <t xml:space="preserve">Work at 7 yuck! </t>
  </si>
  <si>
    <t>@danyella5 I DIDNT SEE U AT THE PARADE TODAY   I DIDNT EVEN SEE THE HOTEL U SAID YOU WERE BY.... MAYBE AT OUR NEXT EVENT LOL</t>
  </si>
  <si>
    <t xml:space="preserve">lying in my bed, have to get up in 15 mins </t>
  </si>
  <si>
    <t>MarquetteS</t>
  </si>
  <si>
    <t xml:space="preserve">Too much to do </t>
  </si>
  <si>
    <t>off to bed, gotta get up at 8!! early early! come home mummy  my brothers bullyin me... niiiiiight xxx i love everyone in the world.</t>
  </si>
  <si>
    <t>louigy</t>
  </si>
  <si>
    <t xml:space="preserve">Goodbye world, good bye family, goodbye for good. </t>
  </si>
  <si>
    <t>@MrDBrooks77 ouch dave  that hurts</t>
  </si>
  <si>
    <t xml:space="preserve">@NJHockeyMom  #NHLtweetup: i don't think i'll be able to make it. </t>
  </si>
  <si>
    <t>Work @ 6 tomorrow  gutted</t>
  </si>
  <si>
    <t>Right...going to bed  need sleep badly. Catch you guys l8r ;)</t>
  </si>
  <si>
    <t xml:space="preserve">@ImBryan ohh gotcha gotcha the #bfd after party is gonna be held at popscene tonight with steve aoki &amp;amp; dj am spinning. i wanna go so bad </t>
  </si>
  <si>
    <t>JesseV33</t>
  </si>
  <si>
    <t>just dropped off my car at the shop  i mean its cold out, why is it running hot?? :/ LoL</t>
  </si>
  <si>
    <t>@coolhuntceline pierre flew away about an hour ago.  that brick phone takes some mighty fine pictures!! :]</t>
  </si>
  <si>
    <t xml:space="preserve">A reaaaaaaaaallly Boring night! the BB crap is all thats on the telly and even facebook is quiet. </t>
  </si>
  <si>
    <t>ElyssiaGrace</t>
  </si>
  <si>
    <t xml:space="preserve">think i'm gettin a cold...cant stop sniffling! </t>
  </si>
  <si>
    <t xml:space="preserve">@Tejuschka me too... but who doesnt?? she... and maybe one more person </t>
  </si>
  <si>
    <t>Mellisa79</t>
  </si>
  <si>
    <t xml:space="preserve">doing laundry and cleaning house, no sun just clouds </t>
  </si>
  <si>
    <t xml:space="preserve">Hmm, Twitter updates to my phone don't seem to be working. Also: my parents have better internets than me - what a waste </t>
  </si>
  <si>
    <t xml:space="preserve">@syyLsweet really... Idon't know why!! </t>
  </si>
  <si>
    <t xml:space="preserve">@HillyHindi oh you love rain so ? me noooot  lol &amp;amp; today it rained a looooot ! </t>
  </si>
  <si>
    <t>@Venus30  *hugs* have you any asprin? Call the doctor if it gets worse.</t>
  </si>
  <si>
    <t xml:space="preserve">@Justtrue2me Thanks for the cake!!  Nice party - even though I missed it </t>
  </si>
  <si>
    <t xml:space="preserve">Never buy Milkfish(Chanos chanos); huh v bought it and it tastes soooo bad </t>
  </si>
  <si>
    <t>bestthingaround</t>
  </si>
  <si>
    <t xml:space="preserve">my star trek bootleg timed out and when I refreshed the page, it said &amp;quot;video removed due to infringement&amp;quot; FML. I only had 40 mins left </t>
  </si>
  <si>
    <t>omgitslaurenn</t>
  </si>
  <si>
    <t xml:space="preserve">the lake was SO much fun today. but i have a TERRIBLE sunburnnn </t>
  </si>
  <si>
    <t xml:space="preserve">@markhneedham </t>
  </si>
  <si>
    <t>MdmeSandy</t>
  </si>
  <si>
    <t xml:space="preserve">home...tired...many clothes - no shoes </t>
  </si>
  <si>
    <t>DudeitzJustin</t>
  </si>
  <si>
    <t xml:space="preserve">Helping my Friends Parents </t>
  </si>
  <si>
    <t xml:space="preserve">Ugh stomachache </t>
  </si>
  <si>
    <t>Jst got hme 2 a empty house  the sad thing is that I hve 5 mre days of this!! I miss my wfe an dghtr!! Hurry home angles!</t>
  </si>
  <si>
    <t xml:space="preserve">I never got my world back </t>
  </si>
  <si>
    <t>dominicsjr</t>
  </si>
  <si>
    <t>My disproportionately large neck is not fitting very well in this dress shirt  http://twitpic.com/6s1jc</t>
  </si>
  <si>
    <t>@KLEANTHEDREAM yes, where have u been???  LOL</t>
  </si>
  <si>
    <t>ModelKathleen</t>
  </si>
  <si>
    <t xml:space="preserve">Heath ledger  </t>
  </si>
  <si>
    <t>too much cool stuff to buy! not enough $$  #supercon</t>
  </si>
  <si>
    <t xml:space="preserve">I wanna get bck on to Jonas Brothers youtube </t>
  </si>
  <si>
    <t>Nikkayyheyy</t>
  </si>
  <si>
    <t xml:space="preserve">Ahh, my phone has low battery </t>
  </si>
  <si>
    <t xml:space="preserve">Monday morning is coming a day early as I am working tomorrow </t>
  </si>
  <si>
    <t>midpath</t>
  </si>
  <si>
    <t xml:space="preserve">It's weekend. I get to work at home. </t>
  </si>
  <si>
    <t>Uhm..i'm VERY red...  That's not a very good sign.</t>
  </si>
  <si>
    <t xml:space="preserve">Awwww, it's not on Spotify </t>
  </si>
  <si>
    <t xml:space="preserve">@expandrive Since I bought mac version do I also get windows version? Mac is in the shop Im stuck with windows till its fixed </t>
  </si>
  <si>
    <t xml:space="preserve">why are phones so expensive? </t>
  </si>
  <si>
    <t>patriciawren</t>
  </si>
  <si>
    <t xml:space="preserve">wants to be off already, but dreading going home due to &amp;quot;family discussion&amp;quot; </t>
  </si>
  <si>
    <t>jeremyprivett</t>
  </si>
  <si>
    <t xml:space="preserve">@spinachwrap I've been telling myself that for years, yet I still do it. I don't know how to stop. </t>
  </si>
  <si>
    <t>CutesyCupcake</t>
  </si>
  <si>
    <t xml:space="preserve">Eating a bagel, relaxing. I can't believe I am such a dumbass </t>
  </si>
  <si>
    <t xml:space="preserve">I really hate how slow the fast toward is on sims 3!!! It pisses me the hell of!!! I hate waiting so long for my sim to finish sleeping </t>
  </si>
  <si>
    <t xml:space="preserve">@CallMeCope i knew thats what u were talkin about...I didnt see him though...i might have missed it </t>
  </si>
  <si>
    <t>celiabrogan</t>
  </si>
  <si>
    <t xml:space="preserve">tired family woke me up when they went to soccer, now sitting in bed with my dog and it is freazing cold </t>
  </si>
  <si>
    <t>Chomers</t>
  </si>
  <si>
    <t xml:space="preserve">Google contacts on Pre. Problem is that it imports all contacts while the iphone just imports 1 folder 'my contacts'. Have to clean'em up </t>
  </si>
  <si>
    <t>another crappy mood day  still hiding out in my apt. why can't i just get over it?</t>
  </si>
  <si>
    <t>ppoisonivy</t>
  </si>
  <si>
    <t>I miss vanessa! why'd she have to leave for so long?  3 days without her... haha, I think I'm going to die.</t>
  </si>
  <si>
    <t>sulkyblue</t>
  </si>
  <si>
    <t xml:space="preserve">I've run out of Grand Designs episodes on the More4 marathon </t>
  </si>
  <si>
    <t xml:space="preserve">@Monicarrrr ahahaha so i tested my advice had 1 coffee then jumped up and down, it's not good i feel sick </t>
  </si>
  <si>
    <t>rhfixer</t>
  </si>
  <si>
    <t xml:space="preserve">@nightcookie Yep, I also like Nokia, but I love the Pre. Anyway, it lacks of a microsd slot, which is a pity. </t>
  </si>
  <si>
    <t xml:space="preserve">the summerbash thing in chicago is on the same saturday as the ACT. it sounded amazing. im pissed. </t>
  </si>
  <si>
    <t>My head hurts  bedtime me thinks!</t>
  </si>
  <si>
    <t xml:space="preserve">@PAPAHOfficial pretty sweet. Cruised the strip, drank a bit and watched land of the lost. Hangover was packed! </t>
  </si>
  <si>
    <t>xoxo_laura</t>
  </si>
  <si>
    <t>brb being a pedo.  omg i need a cold shower asap</t>
  </si>
  <si>
    <t>NeenNeen</t>
  </si>
  <si>
    <t xml:space="preserve">@Twixer1  Any news?  Chat room is dead and sad today </t>
  </si>
  <si>
    <t>@siamusic I'm studying for finals  but your day sounds amazing</t>
  </si>
  <si>
    <t>epinternational</t>
  </si>
  <si>
    <t xml:space="preserve">Then I ate whataburger, also a good meal. </t>
  </si>
  <si>
    <t xml:space="preserve">I need cheering up  </t>
  </si>
  <si>
    <t>paulbees</t>
  </si>
  <si>
    <t>Shit shit shit shit shit shit shit shit shit  shit shit shit shit shit shit shit shit shit shit shit shit shit shit shit shit shit shit  .</t>
  </si>
  <si>
    <t>mindfad</t>
  </si>
  <si>
    <t xml:space="preserve">@philsherry I had to urban dictionary &amp;quot;pants&amp;quot; to make sure my intuition was right about the context. I'm a stupid yank. </t>
  </si>
  <si>
    <t>JessersLA</t>
  </si>
  <si>
    <t>When I ordered 3 books off Amazon on Tuesday I figured at least one of them would make it here by the weekend.  :pout:</t>
  </si>
  <si>
    <t>Wildflowertilae</t>
  </si>
  <si>
    <t xml:space="preserve">Eating with the boys right now then by the poolside before the sun is gone. Wish weekends were longer </t>
  </si>
  <si>
    <t>@MrBTec sorry twitter is refusing to let me DM atm  really upsetting for me</t>
  </si>
  <si>
    <t>ModernMarketing</t>
  </si>
  <si>
    <t xml:space="preserve">My PC is dying a slow death. </t>
  </si>
  <si>
    <t>sarbear_sara16</t>
  </si>
  <si>
    <t xml:space="preserve">i have nothing to do at all tonight!! </t>
  </si>
  <si>
    <t>dAni3ll3point2</t>
  </si>
  <si>
    <t xml:space="preserve">Blacksburg is too hilly for little legs </t>
  </si>
  <si>
    <t>carolina713</t>
  </si>
  <si>
    <t xml:space="preserve">@MV0929 @awwww michie i lov you! wish it wouldve been the other way around. you were here for summer A and then in chicago for summer B </t>
  </si>
  <si>
    <t>combobreaker</t>
  </si>
  <si>
    <t xml:space="preserve">@BleedingVamp what's wrong hon? </t>
  </si>
  <si>
    <t xml:space="preserve">I need to learn to say no! I now have to cover at another store on wednesday, which should have been my day off. </t>
  </si>
  <si>
    <t xml:space="preserve">i don't feel tired, but my eyes say otherwise </t>
  </si>
  <si>
    <t>VikA1406</t>
  </si>
  <si>
    <t xml:space="preserve">Missing London... </t>
  </si>
  <si>
    <t>karnechoi</t>
  </si>
  <si>
    <t xml:space="preserve">Why did the yankees lose?! </t>
  </si>
  <si>
    <t>@emzyjonas I have to reply on this one as reached the amount of tweets on the other one and no it wont let me  x</t>
  </si>
  <si>
    <t xml:space="preserve">now off to bed I'm so tired </t>
  </si>
  <si>
    <t xml:space="preserve">Im 2 seconds away from smacking this little boy who wont let Isa go down the slide </t>
  </si>
  <si>
    <t xml:space="preserve">it's so cold here </t>
  </si>
  <si>
    <t xml:space="preserve">@Tonange It just wouldn't be the same w/o her </t>
  </si>
  <si>
    <t xml:space="preserve">I want a Nintendo #DSi now </t>
  </si>
  <si>
    <t xml:space="preserve">@articque I know, right?  It makes me sad.  </t>
  </si>
  <si>
    <t>@nat3200 no beach next weekend. my grandparents aren't going to be in town  I waited to long to call. Dammit</t>
  </si>
  <si>
    <t>FeliciaBurns</t>
  </si>
  <si>
    <t xml:space="preserve">Love coming across new music, another Lionel Richie remix but I like it http://unhub.com/WWEJ should be listening to this in the SUN </t>
  </si>
  <si>
    <t>IRockHisName282</t>
  </si>
  <si>
    <t>@CoryWoodard I can't believe u went to see it w/out me  but whateva we still goin tomorrow after I get outta church?  kela wants to go.lol</t>
  </si>
  <si>
    <t>cindyloulee</t>
  </si>
  <si>
    <t xml:space="preserve">watching amelie and suffering from a migraine.  sometimes i wonder if god hates me.  </t>
  </si>
  <si>
    <t>@tommcfly THANKS FOR COMING GUYS! LAST NIGHT WAS THE BEST DAY OF MY LIFE SO FAR, MISSING YOU  HAVE FUN THERE!</t>
  </si>
  <si>
    <t xml:space="preserve">the ending of this movie's so sad </t>
  </si>
  <si>
    <t xml:space="preserve">@daftlikejack I miss using it!. I made a texture set today.. but no time for icons or headers .. </t>
  </si>
  <si>
    <t>This sucks. I hate being sick on weekends  But only 2 more weeks till summaaaa ;)</t>
  </si>
  <si>
    <t>ryanodonnell</t>
  </si>
  <si>
    <t xml:space="preserve">@chicochan I didn't get to play that unfortunately. Rob's not the only one who didn't get to see the game early with the rest of the team </t>
  </si>
  <si>
    <t>i have to go to bed now  can't believe school starts on monday...ewwwwww. NIGHT ALL xxx</t>
  </si>
  <si>
    <t xml:space="preserve">My phone died in updating to newest firmware due to a Runtime error in windows,i want my Nokia 5320 back.. </t>
  </si>
  <si>
    <t>TV can just suck it today.  Hiawatha is gonna try and find someone interesting to do......oops meant something not someone. lol ;)</t>
  </si>
  <si>
    <t xml:space="preserve">@ubertimmo the second one </t>
  </si>
  <si>
    <t>@Miss_Metal666 Yeah, I know its been a minute  Imma iight ay. hating work...lol as usual annd back at it again tomorrow ughh</t>
  </si>
  <si>
    <t>MegLovesHouse</t>
  </si>
  <si>
    <t xml:space="preserve">@honorsociety I WOULD buy tickets if you were doing a Full Moon Crazy tour in NASHVILLE. But you are not </t>
  </si>
  <si>
    <t>@MONEYMAKINMAXX that hurt max...  http://myloc.me/2Q99</t>
  </si>
  <si>
    <t xml:space="preserve">About to start reading the fifth Harry Potter book!! I totally should've went out tonight....bored!!! </t>
  </si>
  <si>
    <t>@4EverInABind @hnrxmcrlover i hate people! They stare at me too.  they need to learn when to look away.</t>
  </si>
  <si>
    <t>reese_poo</t>
  </si>
  <si>
    <t xml:space="preserve">great its finally sunny out, but its still not pool weather </t>
  </si>
  <si>
    <t xml:space="preserve">had to clean the garage when all i wanted to do was sleep </t>
  </si>
  <si>
    <t xml:space="preserve">@meysuhr what is the Nadine Speaking Day? I've asked but I've not had an answer </t>
  </si>
  <si>
    <t>@DarkGX Good detailed #Sims 3 video review...video player sux on this site though  Maybe u will have better l... http://tinyurl.com/q67tqu</t>
  </si>
  <si>
    <t>a1murr</t>
  </si>
  <si>
    <t xml:space="preserve">home sweet home...shattered but had a great holiday! few days off now b4 bak 2 work </t>
  </si>
  <si>
    <t xml:space="preserve">@EddieCash damn. sorry to hear that </t>
  </si>
  <si>
    <t>FRiSCOPAPi</t>
  </si>
  <si>
    <t>@ the airport leavn on a jet plane  missin everyone in vegas!!! Can't wait to come back in august! It will be amazinggggggg.</t>
  </si>
  <si>
    <t xml:space="preserve">intended to get some early sleep, but needed to get some code out of my head first </t>
  </si>
  <si>
    <t>ragdoll1984</t>
  </si>
  <si>
    <t xml:space="preserve">a real bad day for me.. </t>
  </si>
  <si>
    <t>sawistyle</t>
  </si>
  <si>
    <t>@Kellynico -Response to owww wisdom teeth   Best get the little guys out before they get angry. The oral surgeon gives IV margaritas!!!</t>
  </si>
  <si>
    <t>KuBos (out today on DSiWare) is brilliant, but can't get past 1st level  ... almost as bad as PicoPict, on which I can't do the 3rd level</t>
  </si>
  <si>
    <t xml:space="preserve">@BARACKOKITTY :o I didn't even see you! I looked up and saw a float go by with the beat banner in the back. It passed just like that </t>
  </si>
  <si>
    <t xml:space="preserve">gave my cute kitty Remi to my dad today </t>
  </si>
  <si>
    <t>Heck, just lost my live feed.    Where to watch #belmont online anyone?</t>
  </si>
  <si>
    <t>szewczyk_p</t>
  </si>
  <si>
    <t>with the flu  that sucks</t>
  </si>
  <si>
    <t>@Almienova miss you too honey  Did you have a good day?! xxx</t>
  </si>
  <si>
    <t>Sophistication1</t>
  </si>
  <si>
    <t xml:space="preserve">has arrived back home after a great 9 months @ uni...missing London and everyone in it already!!! </t>
  </si>
  <si>
    <t>@annleewai oh i remember poor barbaro.  the guy in the crutches remindes me of him.</t>
  </si>
  <si>
    <t>lucyzombiex</t>
  </si>
  <si>
    <t>@jennisariot i wish i'd bothered to plan it out better. couldve had a gathering. heyho.  sad face.</t>
  </si>
  <si>
    <t xml:space="preserve">- True genius strikes again! I left my Uni key at home </t>
  </si>
  <si>
    <t>Jenny_OReilly</t>
  </si>
  <si>
    <t xml:space="preserve">these injections are nasty </t>
  </si>
  <si>
    <t xml:space="preserve">i think the banana bread tastes good?  i can't really tell cause i'm so congested </t>
  </si>
  <si>
    <t xml:space="preserve">@AnnaCAndersson i wish i was a millionair... </t>
  </si>
  <si>
    <t>CarlaPR</t>
  </si>
  <si>
    <t>@DebraWard haha, oh no!  Hope there wasn't anything sharp!</t>
  </si>
  <si>
    <t xml:space="preserve">My dog just got excited and peed on me. Eww </t>
  </si>
  <si>
    <t xml:space="preserve">@Seedstar oh nos! hope you got out ok </t>
  </si>
  <si>
    <t xml:space="preserve">@oldbluebox wait. What at seven? Am i not invited? </t>
  </si>
  <si>
    <t>MsCalvin</t>
  </si>
  <si>
    <t>is off to the house with leaky pipes...no Internet till Monday.   http://plurk.com/p/yy8m0</t>
  </si>
  <si>
    <t>Big brother has ruined summer tv yet again  so sick of it already</t>
  </si>
  <si>
    <t xml:space="preserve">@theapprenticeuk Sir Alan Sugar's Apprentice sidekick Margaret Mountford has announced she is leaving the show </t>
  </si>
  <si>
    <t>Ayliinha</t>
  </si>
  <si>
    <t xml:space="preserve">@KevinJonasJr http://twitpic.com/5pwhr - Thay are so lucky... I wanted to be there, but my mom said that had to go to school </t>
  </si>
  <si>
    <t>it better not rain WTF. what a way to damper the party  please pray for me people</t>
  </si>
  <si>
    <t xml:space="preserve">ok so its past 6 and i havent eaten since my break at like 930ish this morning, i need food, i'm SOOOOOOOOOOOOOOOO hungry </t>
  </si>
  <si>
    <t>@SupernovaGirl the nearest is pretty far away.  but...perhaps after the summer. perhaps.</t>
  </si>
  <si>
    <t xml:space="preserve">@TWCWeekends  Sorry you missed it Jennifer ! </t>
  </si>
  <si>
    <t xml:space="preserve">Could go to use free wifi at local cafe, but too lazy to walk with laptop all the way there </t>
  </si>
  <si>
    <t>LindzeyTaylor</t>
  </si>
  <si>
    <t xml:space="preserve">Holy Shit Im burnt </t>
  </si>
  <si>
    <t xml:space="preserve">Ughh... hangover has reached the 10th hour. It's not going away </t>
  </si>
  <si>
    <t>samiilolcakes</t>
  </si>
  <si>
    <t xml:space="preserve">argh, there was a hot guy there tonight, and i wish i talked to him  oh well, i still have a picture of him </t>
  </si>
  <si>
    <t>princess_oats</t>
  </si>
  <si>
    <t xml:space="preserve">this episode of criminal minds is so sad </t>
  </si>
  <si>
    <t>SingItBee</t>
  </si>
  <si>
    <t>back in MD. sad sad sad  miss the cruise and missing cali more thanever &amp;lt;3</t>
  </si>
  <si>
    <t>@ninirific why are you  me? =(</t>
  </si>
  <si>
    <t xml:space="preserve">First i get BLASTED at work THEN this bitch really put mayo on my sandwich!! I SAID NO MAYO HO!!! </t>
  </si>
  <si>
    <t>People keep texting me but my screen is broken.    Can't read/reply.</t>
  </si>
  <si>
    <t>@lawlOMG   *hugs you tight*</t>
  </si>
  <si>
    <t>@BliSsfulDesire I'm glad to hear ur ok...drink up tha meds!!! Ewww  lol</t>
  </si>
  <si>
    <t>joelhwilliams</t>
  </si>
  <si>
    <t xml:space="preserve">@mbstockdale I'm usually good about researching before accepting such, but I got it from someone I want to connect w/ more and accepted </t>
  </si>
  <si>
    <t>Not feeling to good this afternoon  http://plurk.com/p/yy8n9</t>
  </si>
  <si>
    <t>tealarcon</t>
  </si>
  <si>
    <t xml:space="preserve">Note to people going to Hamilton pool, don't, It's too packed. And if you then decide to go to Barton creek, don't, there's no water </t>
  </si>
  <si>
    <t xml:space="preserve">Dope Stars Inc. &amp;lt;3. || I still remember you </t>
  </si>
  <si>
    <t>krascoe</t>
  </si>
  <si>
    <t>Rossi46BBe</t>
  </si>
  <si>
    <t xml:space="preserve">Watching Family Guy  :L  &amp;amp;&amp;amp; trying to  revise  for exams   </t>
  </si>
  <si>
    <t>Luzaka</t>
  </si>
  <si>
    <t>@mikasounds Awww! I'm happy youre enjoying it. Wish I was able to see u  Hope you'll come to Egypt someday</t>
  </si>
  <si>
    <t>@JosieCrystal I was lookingg for you after graduation, so I could hugg you   and you were no where to be founddd,</t>
  </si>
  <si>
    <t>wethekaycee</t>
  </si>
  <si>
    <t xml:space="preserve">gonna go see dance flick haha hope its good  still no phone </t>
  </si>
  <si>
    <t>@naystcb hmm, that sux. sorry  I wonder how long the wait is, I hope for your sake not long.</t>
  </si>
  <si>
    <t>pickstick1</t>
  </si>
  <si>
    <t xml:space="preserve">wondering if ill ever become an actor </t>
  </si>
  <si>
    <t>smallmatryoshka</t>
  </si>
  <si>
    <t xml:space="preserve">Uh oh, I've missed the first few minutes of Blue Velvet.  I can't watch films part-way through </t>
  </si>
  <si>
    <t>PrettyGurlB</t>
  </si>
  <si>
    <t xml:space="preserve">@NIYANA OH MAN ! i was gonna say that but i thought i was wronggg </t>
  </si>
  <si>
    <t xml:space="preserve">Swimming with @youngbreezie @scottstaysfaded and @beatdownbane. Wish @deadeyelane would come too. </t>
  </si>
  <si>
    <t>yuntraining</t>
  </si>
  <si>
    <t xml:space="preserve">left my khaki pants in NJ </t>
  </si>
  <si>
    <t>makairu</t>
  </si>
  <si>
    <t xml:space="preserve">battlefield heroes beta site is still down </t>
  </si>
  <si>
    <t xml:space="preserve">has to wait till monday to have someone look at his laptop </t>
  </si>
  <si>
    <t>katebickers</t>
  </si>
  <si>
    <t xml:space="preserve">Jen just messaged me not to wear zebra pelt for first date with Lionman. I guess that means my wildebeast gauchos are out too </t>
  </si>
  <si>
    <t>AlggDonald</t>
  </si>
  <si>
    <t>im siting in my bed so so so bored watching extreme makeover home additionits so upseting i think im going to cry  .x.x.x.x.</t>
  </si>
  <si>
    <t>TimDillinger</t>
  </si>
  <si>
    <t>@ErikaLopez still dead.  i need a new one  how's the drawning coming?</t>
  </si>
  <si>
    <t xml:space="preserve">@Otsegoamigo please please please please pppllllleeeeeaaaasssseeee call me!!!!!!!!!!!!!     </t>
  </si>
  <si>
    <t>keepaustinwierd</t>
  </si>
  <si>
    <t xml:space="preserve">Missing my CJ-7 on Days like this </t>
  </si>
  <si>
    <t>JoeandDemiJonas</t>
  </si>
  <si>
    <t xml:space="preserve">Well..me,kevin,danille,nick,miley are going to applebees Dem is fimling sonny with a chance </t>
  </si>
  <si>
    <t>Wish I was at the Roots Picnic  Friend is hitting me on the BBM with details.Hear Santigold is putting on a great performance #rootspicnic</t>
  </si>
  <si>
    <t>grumpyughlex</t>
  </si>
  <si>
    <t xml:space="preserve"> devistated, You'll forever be in my heart Joshua. Shine on soldier. I can't believe this.</t>
  </si>
  <si>
    <t>Mdevine03</t>
  </si>
  <si>
    <t xml:space="preserve">Duzzi and Jess over for dinner. Eli has to stay home since he was recently &amp;quot;altered&amp;quot; </t>
  </si>
  <si>
    <t xml:space="preserve">@jkatherine ew!! time for jonah but not us?? </t>
  </si>
  <si>
    <t>jeffmoors</t>
  </si>
  <si>
    <t>cleaning up puke in our car   poor india is sick</t>
  </si>
  <si>
    <t>@angel0712 Oh, ok.    I'm sorry.  Hope things go smoother tonight.</t>
  </si>
  <si>
    <t>@clarasdiary wow... That's so right! He dance so good! Haha^^ so I want to watch the video again and again  I need their youtube!</t>
  </si>
  <si>
    <t>Its cloudy now  and I can't sneak into the pool in the morning either  http://mypict.me/2Q8S</t>
  </si>
  <si>
    <t>AshiaDG</t>
  </si>
  <si>
    <t xml:space="preserve">@garrardmc have fun, im at work </t>
  </si>
  <si>
    <t>SleepyReaper</t>
  </si>
  <si>
    <t xml:space="preserve">@jenocifero yeah but I still wanted to see the start of slipknot cause apparently there opening with eyeless </t>
  </si>
  <si>
    <t xml:space="preserve">Hurray! Parents are having a party next Sunday!Oh wait, dad forgot to tell mom that he's gonna be out of town so I have to stay and help. </t>
  </si>
  <si>
    <t xml:space="preserve">Fuck! Ozzie just took Floyd out and put Dotel in *sigh* we lost </t>
  </si>
  <si>
    <t>MarshallSheldon</t>
  </si>
  <si>
    <t xml:space="preserve">@flicka47 LOL! Boxed Trifectas all the way...I like horse racing they just closed our local track </t>
  </si>
  <si>
    <t>tachyonpython</t>
  </si>
  <si>
    <t xml:space="preserve">@mag_tweets Nah, I actually have waaaaaaaay too much preparation to do for Disney on Monday to go anywhere. :/ Sorry </t>
  </si>
  <si>
    <t xml:space="preserve">@vickiegore yes she is </t>
  </si>
  <si>
    <t>time for bed  work at 4.30 am  fun times :/</t>
  </si>
  <si>
    <t>PrincessXTiki</t>
  </si>
  <si>
    <t xml:space="preserve">@zashleyfan613 i think july 28th is waaat to long to have to wait! </t>
  </si>
  <si>
    <t>avygal</t>
  </si>
  <si>
    <t xml:space="preserve">Love is... saving the last of the duck liver pate for your man even though liver is your faaaaaaaaaaavorite and you can't afford it often </t>
  </si>
  <si>
    <t>bje2323</t>
  </si>
  <si>
    <t xml:space="preserve">@keela_greenlee wat is this! watch the best movies in the world without Blake day! </t>
  </si>
  <si>
    <t xml:space="preserve">@faullguy Sadly, I don't have an awesome tv.  </t>
  </si>
  <si>
    <t>Quejido18</t>
  </si>
  <si>
    <t xml:space="preserve">@DonnieWahlberg wish I got vip tix </t>
  </si>
  <si>
    <t>ethansmith</t>
  </si>
  <si>
    <t xml:space="preserve">tagging songs takes a long time </t>
  </si>
  <si>
    <t>cladodgers554</t>
  </si>
  <si>
    <t xml:space="preserve">Latest pirate chapter is due tonight and I haven't slept yet. Sounds like it's going to be a Thursday posting </t>
  </si>
  <si>
    <t>Kota singing at the 5th Ave. Thtr H.S. Musical Thtr Awards on Mon nite. She is sick (asthma/cold)  , but for this she will crawl if need b</t>
  </si>
  <si>
    <t>Eckie</t>
  </si>
  <si>
    <t xml:space="preserve">@shiralazar The link doesn't work </t>
  </si>
  <si>
    <t>cmw1120</t>
  </si>
  <si>
    <t xml:space="preserve">Going to my cousins babyshower. Not sure what imma do after </t>
  </si>
  <si>
    <t>adamkallen</t>
  </si>
  <si>
    <t>Just finished my practice LSAT not to happy with my score  I need to bump it up</t>
  </si>
  <si>
    <t xml:space="preserve">come get some coffee! one more hour of work </t>
  </si>
  <si>
    <t>RJMV</t>
  </si>
  <si>
    <t xml:space="preserve">Screw you greektown because you are not built on an indian reservation which means no gambling for me. </t>
  </si>
  <si>
    <t>ninjadixon</t>
  </si>
  <si>
    <t xml:space="preserve">R.I.P. Koko Taylor. She was the best, the greatest and the meanest female blues singer out there. I will miss her a lot! </t>
  </si>
  <si>
    <t>Maasio</t>
  </si>
  <si>
    <t xml:space="preserve">@Pcfhdave sorry about that!! Hope his neck is ok </t>
  </si>
  <si>
    <t>jonnypirate</t>
  </si>
  <si>
    <t xml:space="preserve">Oh no I have pimples on my chin! Chimples!! </t>
  </si>
  <si>
    <t>LeeSatchwell</t>
  </si>
  <si>
    <t xml:space="preserve">Didn't win the lottery! </t>
  </si>
  <si>
    <t>Why does everyone have to be gay lately  where all the straight sexy people at.</t>
  </si>
  <si>
    <t>RLLinkMatteson</t>
  </si>
  <si>
    <t xml:space="preserve">@allstar_ace hope you feel better soon </t>
  </si>
  <si>
    <t>Me and my mom were talking about gay guys while i was curling her hair..and kinda burned her arm  but it was funny Hahhh</t>
  </si>
  <si>
    <t>disney24</t>
  </si>
  <si>
    <t xml:space="preserve">Bored as hell at work. I feel like im here 24/7..Im also missing my TX boo. </t>
  </si>
  <si>
    <t>Nobody wants to go to MoCCA with me tomorrow...  Even if I'm alone, I plan to high five everyone I come across.</t>
  </si>
  <si>
    <t>@jessie_bear oh no  not with....?</t>
  </si>
  <si>
    <t xml:space="preserve">i post pics and no one checks them out </t>
  </si>
  <si>
    <t xml:space="preserve">@Lannaa &amp;quot;is it this tube?&amp;quot; &amp;quot;that tube!&amp;quot; *runs over the stairs&amp;quot;*  </t>
  </si>
  <si>
    <t>Sir_Oddington</t>
  </si>
  <si>
    <t>@SophieRach Very sad to see you leave the guild  Dont you dare stop talking to me! I need you to keep my sanity!</t>
  </si>
  <si>
    <t>Ok, apparently it is hairball evacuation day for the furriest of the furry.  so gross.</t>
  </si>
  <si>
    <t>LaSheaNDamon</t>
  </si>
  <si>
    <t>Day has been ok but would b a better b-day if I would actually get 2 spend it w/my kids &amp;amp; fiance instead of just kids  but hey its works</t>
  </si>
  <si>
    <t xml:space="preserve">Bye Babs!!!! @kristy209 ill miss you! </t>
  </si>
  <si>
    <t>Rosalee_D</t>
  </si>
  <si>
    <t>manu u're the best... i wish u were here  please please please COMEEE!!</t>
  </si>
  <si>
    <t xml:space="preserve">misses someone right now! </t>
  </si>
  <si>
    <t>LynnParnassus</t>
  </si>
  <si>
    <t>Day has been ok but would b a better b-day if I would actually get 2 spend it w/my kids &amp;amp; fiance instead of just kids  but hey its wor..</t>
  </si>
  <si>
    <t xml:space="preserve">@mcr_rocks_alot I can't send direct messages from my phone.. That sucks </t>
  </si>
  <si>
    <t>@PrincessSarahXx - lucky you, I'm in food deficit  I need to put that right &amp;amp; get down to Bad Sneakers</t>
  </si>
  <si>
    <t>picking up Elina from the grandparents! i cant wait see her! i miss my wife i wish picking her up too  but shes working.</t>
  </si>
  <si>
    <t>Ms_Georgi</t>
  </si>
  <si>
    <t xml:space="preserve">@ChampIsHere Nothing...bored </t>
  </si>
  <si>
    <t xml:space="preserve">mums moaning at us to go to bed </t>
  </si>
  <si>
    <t>@samjmoody wasnt mexico cancelled? you're confusing me  they cant go to mexico, the flu crisis isnt over yet.</t>
  </si>
  <si>
    <t>theswagflu</t>
  </si>
  <si>
    <t>rt @jerzicuai post pics and no one checks them out  no swag flu</t>
  </si>
  <si>
    <t xml:space="preserve">@randomosity Netflix says my friends section is down at the moment.  I didn't get any actual email either.  </t>
  </si>
  <si>
    <t>JPace6190</t>
  </si>
  <si>
    <t xml:space="preserve">is pissed that i lost my wallet!!! </t>
  </si>
  <si>
    <t xml:space="preserve">@viddythis newstalk have said it will not go up till Monday. Sorry, out of our control. </t>
  </si>
  <si>
    <t>@lambyarchangel no  dont have the money to buy the ticket and not even ride to go either way. Are you?</t>
  </si>
  <si>
    <t xml:space="preserve">House parties with my dad's friends are never any fun </t>
  </si>
  <si>
    <t>qmuser</t>
  </si>
  <si>
    <t xml:space="preserve">@pubby Also even with insurance I still owe about $1,500 for an emergency room visit. </t>
  </si>
  <si>
    <t>mixandmarkzine</t>
  </si>
  <si>
    <t xml:space="preserve">$13 five band dollar..almost as amazing as @markhoppus and blink's tour for $20. too bad I missed out in Montreal </t>
  </si>
  <si>
    <t>serenaverbon</t>
  </si>
  <si>
    <t xml:space="preserve">@breezeeny Don't EVER link scary vids like that. I was totally unprepared. Scared the shit out of me. Damn. And now it's nap time! </t>
  </si>
  <si>
    <t>staciesecret</t>
  </si>
  <si>
    <t xml:space="preserve">poor little sister has pneumonia </t>
  </si>
  <si>
    <t xml:space="preserve">Well. Haven't been on in two days.. no point in catching up with all y'alls tweets.. Though, sleep sounds good.. its only 6;00pm. </t>
  </si>
  <si>
    <t xml:space="preserve">URGENT -- Air force officials say they have found bodies and debris from Air France flight 447 which crashed in the Atlantic. </t>
  </si>
  <si>
    <t>swtguyian</t>
  </si>
  <si>
    <t xml:space="preserve">No sleep... Drunk... I &amp;lt;3 CHICAGO!! still haven't eaten though </t>
  </si>
  <si>
    <t xml:space="preserve">@ViolaMaths person who gave it me assured me it'd make me cry, didn't though </t>
  </si>
  <si>
    <t>lorrraineee</t>
  </si>
  <si>
    <t xml:space="preserve"> the babies left when i got here so i didn't get to see them.</t>
  </si>
  <si>
    <t>itsbashy</t>
  </si>
  <si>
    <t xml:space="preserve">Watching Kill Bill! I can't believe Bill is dead in real life...That's messed up man. </t>
  </si>
  <si>
    <t xml:space="preserve">@secondpower You haven't tweeted all day. What's up with that?! </t>
  </si>
  <si>
    <t xml:space="preserve">@mom_07 She doesn't like it? Hubby is afraid she'll come out somehow. </t>
  </si>
  <si>
    <t xml:space="preserve">@TheFictionista I like Kenzielicious and Kenzilla! But the latter does sound like a guy </t>
  </si>
  <si>
    <t>JAJinPA</t>
  </si>
  <si>
    <t>Hey @hawkcam Shoot... will not tackle Philly w/ bike race.  Will have to try another day.   (hawkcam live &amp;gt; http://ustre.am/2f9i)</t>
  </si>
  <si>
    <t>ashleyh82</t>
  </si>
  <si>
    <t>i spent Â£15 on the game thing in the pub  they are so bloody adictive</t>
  </si>
  <si>
    <t>eleon09</t>
  </si>
  <si>
    <t xml:space="preserve">I'm at Godfather's w/ Cassidy...YUM!!!! Still not feeling that great </t>
  </si>
  <si>
    <t>Is this a fucking joke?!?! So fucking tiny place! Seriously!!! Were like 10m away from the screen   http://twitpic.com/6s26l</t>
  </si>
  <si>
    <t xml:space="preserve">Almost all packed up and ready to go for tomorrow! Too bad the friggin rain ruined my last night in Italy </t>
  </si>
  <si>
    <t>MiSaMeeSe</t>
  </si>
  <si>
    <t>Funeral this morning  RIP Auntie Cita</t>
  </si>
  <si>
    <t>Caroline_cc</t>
  </si>
  <si>
    <t>@Pink ... i cant even come and see you in belfast  tickets wee sold out.. im devasted.</t>
  </si>
  <si>
    <t>SarahProctor1</t>
  </si>
  <si>
    <t>@sophrebeccakyle i ahve and it hasnt worked  bless me. haha awww nighty night xxx</t>
  </si>
  <si>
    <t xml:space="preserve">@Roisinluvshorse the gay porn site isnt following me no more ... </t>
  </si>
  <si>
    <t>lilmissmandi</t>
  </si>
  <si>
    <t xml:space="preserve">people make fun of me because I twitter.. how rude. </t>
  </si>
  <si>
    <t>@mmwhalen You left me and our fun.  ha</t>
  </si>
  <si>
    <t xml:space="preserve">Decided about an hour ago to skip work, prob a bad decision but i really think I have a fever, can't find the effing thermometer though </t>
  </si>
  <si>
    <t>jessica_craig</t>
  </si>
  <si>
    <t>Off out, first proper night out in a while - a rewarding break form revision, only 2 more exams to go, spread over 2 weeks though   xxx</t>
  </si>
  <si>
    <t>OliverRanch</t>
  </si>
  <si>
    <t>@nika7k @FoodieTot They still pick the tomatoes green and the peaches hard 'round here  Such a dis-service to farmers.</t>
  </si>
  <si>
    <t xml:space="preserve">@GlutenFreePost haha that's awesome. I went to Walmart yesterday got GF Honey Nut Chex! yay! Couldn't find the chocolate </t>
  </si>
  <si>
    <t>whenisingalong</t>
  </si>
  <si>
    <t xml:space="preserve">just said goodbye to the Texas and Oklahoma family. </t>
  </si>
  <si>
    <t>the_niles</t>
  </si>
  <si>
    <t xml:space="preserve">Listening to my brothers band &amp;quot;tweety was delicious&amp;quot;... pretty good. It's a shame they don't exist anymore </t>
  </si>
  <si>
    <t>MusicAndDesign</t>
  </si>
  <si>
    <t xml:space="preserve">@theleggett I second the motion on font buying :S Paypal isn't helping the addiction </t>
  </si>
  <si>
    <t xml:space="preserve">Toby the red panda, touted as Cutest Animal in the World. Wish I had a pic to show. But Toby is hiding. Daughter disappointed. </t>
  </si>
  <si>
    <t>nnbengboy2</t>
  </si>
  <si>
    <t>4700000000 bytes is NOT 4.7gigs you stupid dvd companies!  .</t>
  </si>
  <si>
    <t xml:space="preserve">@pbbirdy i hope he is alright! </t>
  </si>
  <si>
    <t>johnyoung90</t>
  </si>
  <si>
    <t xml:space="preserve">Just watched Grey's Anatomy S5 Finale, CLIFFFFHANGER! Poor Izzie and George </t>
  </si>
  <si>
    <t>@HollieSSargeant Nintendo Wii. Like I have ach friends to play with  im getting hang of it tho. Hit it out of the park woo</t>
  </si>
  <si>
    <t>AnabelLisbeth</t>
  </si>
  <si>
    <t>SIMS 3 is awesome!!!!! except I didn't save and I crashed!  omg http://is.gd/QO0w</t>
  </si>
  <si>
    <t>alyssa_day</t>
  </si>
  <si>
    <t xml:space="preserve">@SmartBitches  Yummy!! Eat fried chicken for me.  Having boring pizza.  </t>
  </si>
  <si>
    <t>I'm unable to follow rob pattinson and kristen stewart  that sux supreme!!! Sorry to hear about the whole hacker thing, its quite igno ...</t>
  </si>
  <si>
    <t>@Alyssa_Milano I hate when people hurt animals. breaks my heart  i hope all the puppies from the mill get homes!</t>
  </si>
  <si>
    <t>michelle_sg</t>
  </si>
  <si>
    <t xml:space="preserve">hate cold showers </t>
  </si>
  <si>
    <t>DDaaniela</t>
  </si>
  <si>
    <t xml:space="preserve">@Calvas  eish que mau.. </t>
  </si>
  <si>
    <t xml:space="preserve">@WILDCHERRY85 so mean </t>
  </si>
  <si>
    <t xml:space="preserve">@danyezee u r telling me..but idk wats wrong with me or where to start.Im thinking right now i have the stomach flu for 4 days but idk </t>
  </si>
  <si>
    <t>SheilaB01</t>
  </si>
  <si>
    <t xml:space="preserve">@shedworking or it will be. Painting shelves is going to take forever </t>
  </si>
  <si>
    <t xml:space="preserve">more bloodwork and tests this week. i love being a lab rat.  i think of myself as more of a lab kitteh. </t>
  </si>
  <si>
    <t>Alison_Nicole2</t>
  </si>
  <si>
    <t>Sore.  Swimming tomorrow with the BestFriend tomorrow.--&amp;gt; Excited. Hah.</t>
  </si>
  <si>
    <t>@NeeYoo how many episodes did i already miss???  i want to watch them but it's taking me forever to download them and i can't find a link</t>
  </si>
  <si>
    <t>MADAME__</t>
  </si>
  <si>
    <t>watchin Big Brother   sooo bored</t>
  </si>
  <si>
    <t xml:space="preserve">@jasmine__murray: i wanted you to win idol </t>
  </si>
  <si>
    <t>lickylisa</t>
  </si>
  <si>
    <t xml:space="preserve">suffering with the poxy flu </t>
  </si>
  <si>
    <t>ceno_byte</t>
  </si>
  <si>
    <t xml:space="preserve">@Ashtarte I was just about to reply to your text.  Not unexpected but it still really sucks. </t>
  </si>
  <si>
    <t>irisvarsi</t>
  </si>
  <si>
    <t>@k2tierit i need it too  I need Joe :S</t>
  </si>
  <si>
    <t>Keithroy</t>
  </si>
  <si>
    <t xml:space="preserve">@mslisafs @ladylala14 That pic made me miss home a little bit </t>
  </si>
  <si>
    <t>justabs06</t>
  </si>
  <si>
    <t xml:space="preserve">@goodjj22 @DanielleCalkins Can't wait to hang out tonight. Wish @jamieoverman was here to celebrate too.... LAME. </t>
  </si>
  <si>
    <t xml:space="preserve">@mcr_rocks_alot Ag damn, that sucks  lol </t>
  </si>
  <si>
    <t xml:space="preserve">@ReneeBrwn I dont waaaaaaannnnnnnaaaaaaaa....... I don't like it. </t>
  </si>
  <si>
    <t>Cassandra_Ros3</t>
  </si>
  <si>
    <t xml:space="preserve">Bored and Baby Stiiting!! </t>
  </si>
  <si>
    <t>alimack17</t>
  </si>
  <si>
    <t xml:space="preserve">peeved. looks like im going to be late for the concert on top of being sick. sweet </t>
  </si>
  <si>
    <t>DavidRMartinson</t>
  </si>
  <si>
    <t>@DatingGirl That should have nothing to do with it...too bad people don't know how to talk and bond on an emotional level  *clicks heals*</t>
  </si>
  <si>
    <t>@souljaboytellem ME ME oh wait  i cant wat if i unfollow then follow again? lol</t>
  </si>
  <si>
    <t>@tbajgrow @theswayzebaby I'm so bored today!!!!! lol I should be in NJ! this SUX!!  I feel so blah!</t>
  </si>
  <si>
    <t xml:space="preserve">I wish a had the chanel bay and ray bans </t>
  </si>
  <si>
    <t>IizEpicPhail</t>
  </si>
  <si>
    <t xml:space="preserve">Josh Is Making Fun Of Twitter. He Is A Fail Whale </t>
  </si>
  <si>
    <t>veronicaily</t>
  </si>
  <si>
    <t xml:space="preserve">@matthewsapien: try a 2 1/2 hour job that cost $105 </t>
  </si>
  <si>
    <t xml:space="preserve">@maureenwahlberg ....were wrapping it up! I am not happy. </t>
  </si>
  <si>
    <t>Laurenj333</t>
  </si>
  <si>
    <t xml:space="preserve">is offically out of halls </t>
  </si>
  <si>
    <t>respectourshit</t>
  </si>
  <si>
    <t xml:space="preserve"> single and not sure shes ready to mingle</t>
  </si>
  <si>
    <t>At work  &amp;lt;Bye bye dreams&amp;gt;</t>
  </si>
  <si>
    <t>@z_mealor awh really?  i'm well gutted i missed it. this is the exact reason why i don't like dad having control over the tv. haha</t>
  </si>
  <si>
    <t>shyrose82</t>
  </si>
  <si>
    <t xml:space="preserve">Rain, rain go away </t>
  </si>
  <si>
    <t>@brookeiloveyou no, bb  the same...</t>
  </si>
  <si>
    <t xml:space="preserve">@Darkhoe i feel so sorry for the air france families </t>
  </si>
  <si>
    <t>@lifeless_tress I do indeed, but I hardly have any games for it  Do you have one?</t>
  </si>
  <si>
    <t>Kris3801</t>
  </si>
  <si>
    <t xml:space="preserve">Didn't get to go on the waverley because of the rain </t>
  </si>
  <si>
    <t>epic day at the beach! sunny all day and now I'm burnt again ! woohoo I loved it (L)! so tired and sore head but  xxxx</t>
  </si>
  <si>
    <t xml:space="preserve">Work on a sunday morning isnt fun </t>
  </si>
  <si>
    <t>BriBunnie</t>
  </si>
  <si>
    <t>Whitening my teeth!!  this is going to suck!!</t>
  </si>
  <si>
    <t xml:space="preserve">Can't sleep, watching serial killers, the green river killer on tlc .    </t>
  </si>
  <si>
    <t xml:space="preserve">@jessie_bear @whattuplizz i don't think i can play tonight. i have stuff to do around the house, then i have to work EARLY </t>
  </si>
  <si>
    <t>@LuluGodiva I am so close to you right now and yet not close enough.  &amp;lt;3</t>
  </si>
  <si>
    <t xml:space="preserve">The only text i've got today was from my sister telling me she was in a car accident. </t>
  </si>
  <si>
    <t>wolfie891</t>
  </si>
  <si>
    <t>@edgedood ah, well sorry u were having a tough day  and glad ur doing better!</t>
  </si>
  <si>
    <t xml:space="preserve">@HoneyMagazine I wish I were there </t>
  </si>
  <si>
    <t>Wow, it's weird to think that Girls Aloud have just finished their final tour.  sorta makes the end that bit more final.</t>
  </si>
  <si>
    <t>@charcharbabyyeh LMAOOOOOOO char are you ok  x</t>
  </si>
  <si>
    <t>melissaleanns</t>
  </si>
  <si>
    <t xml:space="preserve">my computer keeps restarting </t>
  </si>
  <si>
    <t>leahbryson</t>
  </si>
  <si>
    <t xml:space="preserve">Busy swimming all day. Headed home. Great day other than no Dustin! </t>
  </si>
  <si>
    <t>VolkerRinoP</t>
  </si>
  <si>
    <t>Rino P. unplugged-show on potatoe-island (saarstrand) gecancelt. instead German telekom advertising night.  fuck!!!</t>
  </si>
  <si>
    <t xml:space="preserve">@BrooklynAdam I'm workin my ass off in California </t>
  </si>
  <si>
    <t xml:space="preserve">Just got to chat with @ShiraLazar on camera! Aww yeah! Poor girl is flying in and out of Banff in less than 24hrs </t>
  </si>
  <si>
    <t xml:space="preserve">i miss american idol! </t>
  </si>
  <si>
    <t xml:space="preserve">Unfortunately the 160h+ of Trance tracks I have are not correctly ID3'd... this will be fun! </t>
  </si>
  <si>
    <t xml:space="preserve">@Slasher Sadly I can't watch the stream </t>
  </si>
  <si>
    <t xml:space="preserve">@kayjayduubz where are yooouuu. we must have our sleepover soon </t>
  </si>
  <si>
    <t>mizz2pretty</t>
  </si>
  <si>
    <t xml:space="preserve">@CandyceMelania hmm I'll have top delete it from home I guess. There's no delete option </t>
  </si>
  <si>
    <t>@Geekwife I know.   its terrible. Maybe I should go back to bed</t>
  </si>
  <si>
    <t xml:space="preserve">Pokemon beckons me, but I cannot be arsed facing more ice-types </t>
  </si>
  <si>
    <t xml:space="preserve">@SonnyLovato i know </t>
  </si>
  <si>
    <t>@MatthewTitus Unfortunately he's sitting with his wife on a different class than me.  #flyingcoachsucks</t>
  </si>
  <si>
    <t>mattsmom32</t>
  </si>
  <si>
    <t xml:space="preserve">@1407graymalkin Glad to hear you made it. Sorry about the snow. </t>
  </si>
  <si>
    <t>jellyrolls</t>
  </si>
  <si>
    <t>Ok, I'm a little sad with only 31 followers    Where's the love?  Can somebody find me some friends plz?!</t>
  </si>
  <si>
    <t>@WestCoastGal88 Tony Stewart's #14 minus the splitter: http://twitpic.com/6s2cu  #nascar</t>
  </si>
  <si>
    <t>Jeff_Mueller</t>
  </si>
  <si>
    <t xml:space="preserve">@christiancorbin it's not sunny by deerfoot anymore... </t>
  </si>
  <si>
    <t>UlisesOrozco</t>
  </si>
  <si>
    <t>Cant find anything to do tonight in this weather  .. might end up taking the baby bro to the movies or something #QualityTime</t>
  </si>
  <si>
    <t>didnt get cleared  having to wait till monday...oh well at least i passed all my classes!</t>
  </si>
  <si>
    <t>@Myluv4akbar I'm sorry  I guess its the way to be. I attracted one that liked to use me and play with me and something called marriage</t>
  </si>
  <si>
    <t xml:space="preserve">goin 2 bed soon, then chillaxin 2moro as i watch tennis, wish nadal was playing though </t>
  </si>
  <si>
    <t>@ashleygomila what's wrong?? Are u ok?  I hope u feel better!</t>
  </si>
  <si>
    <t>Ricky_Wiz</t>
  </si>
  <si>
    <t xml:space="preserve">pretty fuckin pissed off!!!! like no one is comin to CT this summer  except for a select few   </t>
  </si>
  <si>
    <t xml:space="preserve">@AmandaJagdeo Aww! I miss you too! Come back to Columbia!! </t>
  </si>
  <si>
    <t>McPekPek</t>
  </si>
  <si>
    <t xml:space="preserve">Tired as hell. Work destroyed me today. </t>
  </si>
  <si>
    <t xml:space="preserve">@fabfatties I'm desperate. There is nothing to watch on tv. Now I'm reduced to watching the Hills. Project Rest Weekend is boring. </t>
  </si>
  <si>
    <t xml:space="preserve">CNN giving Liz Cheney face time </t>
  </si>
  <si>
    <t xml:space="preserve">ahhhhh just turned on the music channels to find JONAS BROTHERSSS - paranoid (L) i so wish i could go </t>
  </si>
  <si>
    <t>Beefcurtain54</t>
  </si>
  <si>
    <t xml:space="preserve">would be keen as for an ipod touch but got no money </t>
  </si>
  <si>
    <t xml:space="preserve">What a fucking mess </t>
  </si>
  <si>
    <t>@samjmoody ohh good i miss them  i dont know how you are coping lol X</t>
  </si>
  <si>
    <t xml:space="preserve">@TEDSWEARINGEN I always went to the one by my house when I lived in Fresno, but they failed and shut down </t>
  </si>
  <si>
    <t>TheRedRoom</t>
  </si>
  <si>
    <t>@kvainas den mporw!!  to app sto iPhone (kinito ths etairias sou!!!) :p den douleuei... ;)</t>
  </si>
  <si>
    <t xml:space="preserve">@DonnieWahlberg awww I wanna hug u!!!!  Ill be seeing u July 10th but not close enough 2 hug you </t>
  </si>
  <si>
    <t xml:space="preserve">Still battling this poison ivy. It's been 2 weeks. Even on Benedryl it itches worst at night. </t>
  </si>
  <si>
    <t xml:space="preserve">god i really miss amy </t>
  </si>
  <si>
    <t xml:space="preserve">Caught in the rain right now. I knew this was going to happen! </t>
  </si>
  <si>
    <t xml:space="preserve">@beckybootm NOOO! You can't be! </t>
  </si>
  <si>
    <t>scottglasser</t>
  </si>
  <si>
    <t xml:space="preserve">Deli customer killed during robbery in Schenectady http://bit.ly/EhwC4 (via @timesunion) // Saw the search chopper and wondered. So sad </t>
  </si>
  <si>
    <t>oh_babydoll</t>
  </si>
  <si>
    <t xml:space="preserve">@marianntoinette miss u too babe </t>
  </si>
  <si>
    <t xml:space="preserve">As a teen at social functions I'd stand in the corner all along. I took dancing lessons. After that I danced in the corner all alone </t>
  </si>
  <si>
    <t xml:space="preserve">i still cant believe my dad is leaving tmrrw&amp;amp;is gna b gone for 6 weeks </t>
  </si>
  <si>
    <t xml:space="preserve">@AmbitiousEnergy would you blame me if I just left it at 1 rp? This second one is really dragging on... </t>
  </si>
  <si>
    <t>kiss_me_kates</t>
  </si>
  <si>
    <t>Ditting at work waiting for 11 to roll around. Too bad its still 6 hours away  Maybe I'll eat dinner instead. Eat what I brought or order?</t>
  </si>
  <si>
    <t>Tiffnurse</t>
  </si>
  <si>
    <t xml:space="preserve">@apemonki have fun! sorry i can't go! </t>
  </si>
  <si>
    <t xml:space="preserve">Gee it looks as if it's gonna rain </t>
  </si>
  <si>
    <t>quotery</t>
  </si>
  <si>
    <t>@sebroche http://twitpic.com/6rwaj - That just makes me sad.  My poor fast food nation.</t>
  </si>
  <si>
    <t>Andyp4ndy</t>
  </si>
  <si>
    <t xml:space="preserve">@RealBillBailey Just watched Tinselworm on 4 Shame that they cut bits out </t>
  </si>
  <si>
    <t xml:space="preserve">@lenaartis what's wrong today? </t>
  </si>
  <si>
    <t>karina7xo</t>
  </si>
  <si>
    <t>im never gonna give my phone to a 2 year old again all they do is rearrange and delete your apps and everything else on your phone  greatt</t>
  </si>
  <si>
    <t xml:space="preserve">@galaxydazzle my hair doesn't seem to want to grow </t>
  </si>
  <si>
    <t>genovabean</t>
  </si>
  <si>
    <t xml:space="preserve">Is sitting inside for the second day in a row ... I want it to be warm so i can go swimming outside .. </t>
  </si>
  <si>
    <t>mikeysmith</t>
  </si>
  <si>
    <t>@JoyrexJ9 Wish I could have come a day early.  will have to try and hook up with some #Rllmuk folks while I'm down there.</t>
  </si>
  <si>
    <t xml:space="preserve">I already miss my cousin and niece! </t>
  </si>
  <si>
    <t>Ilovenemo</t>
  </si>
  <si>
    <t xml:space="preserve">@welshdaisy and sorry you didn't </t>
  </si>
  <si>
    <t>I feel a little pathetic now. Cuz...I wish I was playing with his, uh, NON-sonic screwdriver. Yeah.  But his family's home.</t>
  </si>
  <si>
    <t>vhbaggio</t>
  </si>
  <si>
    <t xml:space="preserve">cade a kimm ? i really really miss </t>
  </si>
  <si>
    <t>@mialuna1 @valjemenez the movie finished 10 mins ago  dont worry i'll still be on my phone!! and the dinos for mobile web!! &amp;lt;333</t>
  </si>
  <si>
    <t xml:space="preserve">Well leaving the beach and headed back to town. </t>
  </si>
  <si>
    <t xml:space="preserve">Ugh, I have to wait 12 mins for it to upload and encode </t>
  </si>
  <si>
    <t xml:space="preserve">@brookeiloveyou no   Nada...nothing...niente! He is lost...we dont have any news from his whereabouts </t>
  </si>
  <si>
    <t>amanjo</t>
  </si>
  <si>
    <t xml:space="preserve">@JavaJunky Same, emotionally for me too. Just feeling low. </t>
  </si>
  <si>
    <t>@naataalieee I'm not dissing. I'm saying he copied singindork. Which he did  but his hoedown throwdown was cool.</t>
  </si>
  <si>
    <t xml:space="preserve">@bustyrockets my other half now calls me &amp;quot;Timmy&amp;quot; like the kid in south park </t>
  </si>
  <si>
    <t xml:space="preserve">In pain....my tummy is cramping &amp;amp; my legs are sore. </t>
  </si>
  <si>
    <t>@mummytips ouch... thats  x I've never broken a bone  but i'm covered in whale blubba!! LOL oh wow.. what does Biba create?? xx</t>
  </si>
  <si>
    <t>kokcng</t>
  </si>
  <si>
    <t xml:space="preserve">Stuck at home with my thesis on a Saturday nite </t>
  </si>
  <si>
    <t xml:space="preserve">@Ashtarte sorry to hear that. Must be very disappointing </t>
  </si>
  <si>
    <t xml:space="preserve">@Meezyy you still gotta send that song </t>
  </si>
  <si>
    <t>laurafguimaraes</t>
  </si>
  <si>
    <t xml:space="preserve">it only gets worse </t>
  </si>
  <si>
    <t>luliaguilarsiu</t>
  </si>
  <si>
    <t xml:space="preserve">yaaay,bought my ticket,leaving Peru june 26,will miss my food </t>
  </si>
  <si>
    <t xml:space="preserve">@richdevans 'fraid so. 'Hard drive fail. Press F1 to continue', and nothing hppens. </t>
  </si>
  <si>
    <t>cmbonts</t>
  </si>
  <si>
    <t xml:space="preserve">My wife and her mom are making 800 cookies for VBS and won't let me have ANY </t>
  </si>
  <si>
    <t>cloggingchris</t>
  </si>
  <si>
    <t xml:space="preserve">@zandradee  agreed, and just checked with the Lowry, sold out </t>
  </si>
  <si>
    <t>HMHarwell</t>
  </si>
  <si>
    <t xml:space="preserve">come back to me toywatch </t>
  </si>
  <si>
    <t xml:space="preserve">@lucytheawful but then I will have no1 2 act foolish with </t>
  </si>
  <si>
    <t xml:space="preserve">@systemragebodom than come </t>
  </si>
  <si>
    <t>lou4290</t>
  </si>
  <si>
    <t xml:space="preserve">I was just rudely awaken from my nap </t>
  </si>
  <si>
    <t xml:space="preserve">@XLoubyX naw and it's craptop times </t>
  </si>
  <si>
    <t>@NeeYoo whaaaaat? that many???  that's awful. i'm such a loser. haha.</t>
  </si>
  <si>
    <t>jaQueld</t>
  </si>
  <si>
    <t>At the Bob...I miss High School  http://tinyurl.com/kvduvv</t>
  </si>
  <si>
    <t>pucechan</t>
  </si>
  <si>
    <t xml:space="preserve">really likes the look of the Palm Pre, I don't use my phone enough to warrant looking at a phone that'd require a contract though </t>
  </si>
  <si>
    <t>Uncle's farewell party, he's going on his 2nd tour of IRAQ  &amp;quot;Arms are for hugging&amp;quot;</t>
  </si>
  <si>
    <t>adi_vrauko</t>
  </si>
  <si>
    <t xml:space="preserve">wow ce haine are Andreea Banica... </t>
  </si>
  <si>
    <t>Zackarydoo</t>
  </si>
  <si>
    <t xml:space="preserve">I'm feeling so alone.  </t>
  </si>
  <si>
    <t>luv_ai_08</t>
  </si>
  <si>
    <t xml:space="preserve">@MGiraudOfficial so excited!!! Sorry I will miss you. </t>
  </si>
  <si>
    <t>DrCoursaris</t>
  </si>
  <si>
    <t>Portugal scores on Albania in 93' to stay alive...seriously?! @iamsolrac Croatia survives 1-2 scare-good job! @Igors&amp;amp;Jay UAE is out  #fb</t>
  </si>
  <si>
    <t>Evie</t>
  </si>
  <si>
    <t xml:space="preserve">What is with everyone on my twitter home page buying a new Mac today? I have to wait till Dec at least till i can justify doing the same. </t>
  </si>
  <si>
    <t>@sheasylvia ah, sorry to hear it.  boys are stupid...! (http://bit.ly/JyA3U  x</t>
  </si>
  <si>
    <t xml:space="preserve">Im upset cause im only 13 and i cant get in to elliot minors gigs </t>
  </si>
  <si>
    <t xml:space="preserve">@SoophJ 2 posters fell of my wall   stupid sticky tape !!  </t>
  </si>
  <si>
    <t>Inga521</t>
  </si>
  <si>
    <t>@SuzeOrmanShow But I can't DM you since you're not following me  I wanted to send you a DM back and it failed.Would you follow me? Please!</t>
  </si>
  <si>
    <t>fhm1991</t>
  </si>
  <si>
    <t xml:space="preserve">He just told me that being special isn't a good thing </t>
  </si>
  <si>
    <t>I miss my doggie  I want to see his little fluffy face again</t>
  </si>
  <si>
    <t xml:space="preserve">I gotta work w/ epoxy / fiberglass to fix a thing on the hot tub pump. I never get to be a girl </t>
  </si>
  <si>
    <t xml:space="preserve">Talking to Mike. He is really cool, just as I thought. And he's at a kegger right now </t>
  </si>
  <si>
    <t>so i just got bit by an opossum  bc a dumbass kid from animal control couldn't hold her right... awesommmeeeeee</t>
  </si>
  <si>
    <t xml:space="preserve">@MissRios86 im sorry i didnt kno you was married, and i dont want you to die, so you cant take me out. </t>
  </si>
  <si>
    <t xml:space="preserve">@finalscoreB3G2 sorry Lisa... must be something in the air... </t>
  </si>
  <si>
    <t>@mindy_monster I'm trying to stay away, my hand has gone all pins and needley  (using the iPod Touch)</t>
  </si>
  <si>
    <t xml:space="preserve">My laptop isnt letting me on the internet using my brothers comp! Very disapointing.... </t>
  </si>
  <si>
    <t>sorayaapje</t>
  </si>
  <si>
    <t xml:space="preserve">@LiesVAMPIRE btw, I MISS YOU TOO!!! </t>
  </si>
  <si>
    <t xml:space="preserve">The death of scott is only haulted by the idea of 5 o'clock. It better still come. I've been waiting all day for it </t>
  </si>
  <si>
    <t>Innyawindow</t>
  </si>
  <si>
    <t xml:space="preserve">Off for a nap.. bad migraine </t>
  </si>
  <si>
    <t>juniebug87</t>
  </si>
  <si>
    <t xml:space="preserve">@knackeredwriter wtf? where r u going &amp;amp; y wasn't i invited?! </t>
  </si>
  <si>
    <t xml:space="preserve">@rsmith86 I want veggie cupcakes. </t>
  </si>
  <si>
    <t xml:space="preserve">Heartbrake </t>
  </si>
  <si>
    <t>LouiseSamuelsso</t>
  </si>
  <si>
    <t xml:space="preserve">I am tired, but I cant sleep </t>
  </si>
  <si>
    <t xml:space="preserve">@ipodnano1g2g I used wmm and I have the mac now , but I suck at it </t>
  </si>
  <si>
    <t xml:space="preserve">listening to the neighbours row..........oh fun </t>
  </si>
  <si>
    <t>Josh Is Making Fun Of Twitter. He Is A Fail Whale  http://tinyurl.com/mof8ov</t>
  </si>
  <si>
    <t>xANicolex</t>
  </si>
  <si>
    <t>@claudiaJgarcia willow bend I just left  I'm about to do kalyas hair</t>
  </si>
  <si>
    <t>EnkeiWheels</t>
  </si>
  <si>
    <t>Rhys millen is out.  top 8 going strong right now!!</t>
  </si>
  <si>
    <t xml:space="preserve">At the camarillo outlets in ventura, bust the zip on my purse </t>
  </si>
  <si>
    <t>oh and i cant forget my COW who doesnt even know i exist  ALEX lol</t>
  </si>
  <si>
    <t xml:space="preserve">@mnrmg your not the only one! </t>
  </si>
  <si>
    <t xml:space="preserve">@PoLoSport727 @BlountBeats ok i see how you wanna me </t>
  </si>
  <si>
    <t xml:space="preserve">just noticed that the batteries i put into the keyboard just hours ago seems to be bad, since the symptoms of &amp;quot;lack of battery&amp;quot; is back, </t>
  </si>
  <si>
    <t>Ifuseekandrew</t>
  </si>
  <si>
    <t xml:space="preserve">My phone is trippin  </t>
  </si>
  <si>
    <t xml:space="preserve">Market over. Was not worthwhile. </t>
  </si>
  <si>
    <t xml:space="preserve">@kat_n Haha, no not tonight, they were all on beer and cider, i don't really like that much so didn't have much! Almost home, shattered </t>
  </si>
  <si>
    <t>moon_bucket</t>
  </si>
  <si>
    <t xml:space="preserve">@MichelleDewbs As a parent, it is heart-rending to think of any child not being fed, encouraged, loved and tucked in safe at night. </t>
  </si>
  <si>
    <t xml:space="preserve">No. No, he does not. </t>
  </si>
  <si>
    <t>BloodyPingu</t>
  </si>
  <si>
    <t>wants to find a Command and conquer 3 kanes wrath or Red Alert 3 ladder to play in  somebody find one plz</t>
  </si>
  <si>
    <t>This weather is giving me a sad feeling!  usually sun perks me up. But not this year :'( i keep tearing up!</t>
  </si>
  <si>
    <t>birdshoes</t>
  </si>
  <si>
    <t xml:space="preserve">JG is off to the UK again for the next two weeks.  All alonesky once again.  </t>
  </si>
  <si>
    <t>Tilly8x</t>
  </si>
  <si>
    <t xml:space="preserve">is so bord </t>
  </si>
  <si>
    <t>@Ambervisions Sorry to hear you're sad.  Need a chat? We can DM if necessary.</t>
  </si>
  <si>
    <t xml:space="preserve">@DonnieWahlberg So I got pushed right past you </t>
  </si>
  <si>
    <t xml:space="preserve">Damn...even Mary J. used auto-tune </t>
  </si>
  <si>
    <t>LakeCastle3A</t>
  </si>
  <si>
    <t xml:space="preserve">Having trouble getting @tweed to let me log in.  </t>
  </si>
  <si>
    <t>@lovelylisaj I miss them already  I'd still travel 600 miles to see them though, if I had the chance! GH vol. 2 tour next year? *deluded*</t>
  </si>
  <si>
    <t xml:space="preserve">65 years since D-day </t>
  </si>
  <si>
    <t>ana_poynter</t>
  </si>
  <si>
    <t>Oh no, brazilians are the wildest fans!  [3]</t>
  </si>
  <si>
    <t>shimmyloco</t>
  </si>
  <si>
    <t>Back on plane in an hour. 2cnd earache today   Happy with wifi tho</t>
  </si>
  <si>
    <t>carlic89</t>
  </si>
  <si>
    <t xml:space="preserve">Only one day of being a teenager left </t>
  </si>
  <si>
    <t xml:space="preserve">home and hating it </t>
  </si>
  <si>
    <t>Did something break? I thought gormObjA == gormObjB worked in Grails? More hibernate proxy troubles  ?</t>
  </si>
  <si>
    <t>jgrady5122</t>
  </si>
  <si>
    <t>mabel got me drunk last night  she's already told me i have to do 4 shots with her 2night. i don't even do shots! oh no!!!</t>
  </si>
  <si>
    <t xml:space="preserve">pointless trip .. i wish i had something to do tonight </t>
  </si>
  <si>
    <t>@tommcfly Oh no, brazilians are the wildest fans!  [3]</t>
  </si>
  <si>
    <t>reenamerchant</t>
  </si>
  <si>
    <t xml:space="preserve">Wishing the mall didn't close at 6 </t>
  </si>
  <si>
    <t xml:space="preserve">My ass just fell asleep sittin in this chair for more than a hour. </t>
  </si>
  <si>
    <t>@Sashii3 @ChanzVibeZ awwwh you girls broke my heart  || :'(  Anyways I enjoyed your tweets  Thnxx !</t>
  </si>
  <si>
    <t>knight_shadow</t>
  </si>
  <si>
    <t xml:space="preserve">@Pharmon Damn you. You get to have all the fun </t>
  </si>
  <si>
    <t>@cookiethief3 yea i no  bt do u no y??</t>
  </si>
  <si>
    <t>@singlemom75 you have no idea about too many men! im taling to like 10+ and i cant keep them strait  losing my mind here</t>
  </si>
  <si>
    <t xml:space="preserve">@nerdopedia ;( now i know what happennnnsss!! </t>
  </si>
  <si>
    <t xml:space="preserve">@sheblondeswede Tell me about it </t>
  </si>
  <si>
    <t>azkansei</t>
  </si>
  <si>
    <t xml:space="preserve">@backroad Good to know! Looks like the cable isn't actually up and running even though they said it would be </t>
  </si>
  <si>
    <t xml:space="preserve">ended up having to do some work to get a new website up. and i was going to go biking </t>
  </si>
  <si>
    <t xml:space="preserve">Someone take me to new york </t>
  </si>
  <si>
    <t>aaandytron</t>
  </si>
  <si>
    <t>Go Go Go Mexico. i hope they win. what a shame it would be to lose to those mean ppl  they treated them like crap!!! how rude.</t>
  </si>
  <si>
    <t xml:space="preserve">@drallefungjr everything </t>
  </si>
  <si>
    <t xml:space="preserve">no way i dont want the tour to end </t>
  </si>
  <si>
    <t>CoSpgsParanorm</t>
  </si>
  <si>
    <t>@Jchawes Thanks for saving me from seeing Land of the Lost. Ugh! I'd hoped it would be a decent movie  Have fun in Canada!</t>
  </si>
  <si>
    <t>heyitskayla</t>
  </si>
  <si>
    <t xml:space="preserve">im back, and our local grocery store stopped carrying some of my favorite things </t>
  </si>
  <si>
    <t>unclefarkus</t>
  </si>
  <si>
    <t xml:space="preserve">Trying to find activities for sister farkus to do. Wish she would date a boy </t>
  </si>
  <si>
    <t>KidKJ_21</t>
  </si>
  <si>
    <t xml:space="preserve">no one is here today </t>
  </si>
  <si>
    <t xml:space="preserve">Sometimes i really hate emotions </t>
  </si>
  <si>
    <t>@wlcm2flvrcntry I just Googled Darian Storm and didn't see a single nipple pic  She's gorgeous though.</t>
  </si>
  <si>
    <t>robmille</t>
  </si>
  <si>
    <t xml:space="preserve">Cubs @ reds game is way better than serendipity or hot date @ minor league filth. Twitpic coming, I-touch=no camera </t>
  </si>
  <si>
    <t>ImmaChocoholic</t>
  </si>
  <si>
    <t>@cutestkidever there were so many things but the worst was crawling to the bathroom  nightsweats, headaches, dizzy and TIRED ALL THE TIME</t>
  </si>
  <si>
    <t xml:space="preserve">going crazy with work from school </t>
  </si>
  <si>
    <t xml:space="preserve">Girl Burns Kitten Alive In Oven As &amp;quot;Practical Joke&amp;quot; http://bit.ly/2QNz15  I think I want to cry. </t>
  </si>
  <si>
    <t>@stephylouise (I love this dear but im afraid i need my bed  nanight!!) xxxxx</t>
  </si>
  <si>
    <t xml:space="preserve">On the road again :/ get out of work then go out, I miss home </t>
  </si>
  <si>
    <t xml:space="preserve">Is sorry for Trent </t>
  </si>
  <si>
    <t xml:space="preserve">I miss you - Miley Cyrus .... this song is so deep for me </t>
  </si>
  <si>
    <t xml:space="preserve">@andreeaaa I Cant Cuz Yhurr Not Following Moii </t>
  </si>
  <si>
    <t xml:space="preserve">Ewwww drank the bottom bit of the juice with the bits </t>
  </si>
  <si>
    <t>@lisamwiseman LOL I don't have a tripod   Guess I'll have to keeP gawking to a minimum.. doesn't sound as easy as the red carpet shoot</t>
  </si>
  <si>
    <t>@mileycyrus 's concert tickets are soooo expensivee   ......  they will have to be my christmas present  oh well</t>
  </si>
  <si>
    <t xml:space="preserve">@Wossy I survived Hanna Montana today with my 4 &amp;amp; 5 year olds. I laughed and at one point, I almost cried. </t>
  </si>
  <si>
    <t xml:space="preserve">@1eighton THANKS for posting the link.... now I dont feel as exclusive anymore </t>
  </si>
  <si>
    <t xml:space="preserve">I'm off the Agape Grad Night! Wish __ and __ were going... </t>
  </si>
  <si>
    <t>MillPill</t>
  </si>
  <si>
    <t>Bath time for baby. Isn't my neice precious!!! I will miss her when I leave  http://mypict.me/2Qcz</t>
  </si>
  <si>
    <t xml:space="preserve">@mikespencer1 its terrible isn't it! </t>
  </si>
  <si>
    <t>jessicalynn724</t>
  </si>
  <si>
    <t xml:space="preserve">@MGiraudOfficial Awesome! Have fun! Wish I could see it, but it's sold out in the only city near me. </t>
  </si>
  <si>
    <t>amandashirlow</t>
  </si>
  <si>
    <t>two weeks till oasis, my back is really sore  i think haved pulled something.</t>
  </si>
  <si>
    <t>@DonnieWahlberg Wish I was there  How can we get meet and greets for Chiocago? I'd die if I got to meet you guys!</t>
  </si>
  <si>
    <t xml:space="preserve">@dannywolsey maybe you'll get someone exciting! I have to work too. </t>
  </si>
  <si>
    <t xml:space="preserve">@ carbonnet  poison oak or ivy? I am so sorry bout the rash. </t>
  </si>
  <si>
    <t>ablacksparrow</t>
  </si>
  <si>
    <t xml:space="preserve">@AlishaLouise link is deads. </t>
  </si>
  <si>
    <t>@xMoonyx Not really, cos he was all alone  and she was actually IN the elevator on her way to show him the dress :*(</t>
  </si>
  <si>
    <t xml:space="preserve">Omg i sorry julieee bout the weird stomach pains </t>
  </si>
  <si>
    <t xml:space="preserve">Stranded and my car won't start and I don't know why. Help </t>
  </si>
  <si>
    <t xml:space="preserve">wish apple would hurry up reviewing twitterena 2.4!!! they've had it for almost 2 weeks now </t>
  </si>
  <si>
    <t>liviatah</t>
  </si>
  <si>
    <t>English and matc test are very bored....OMG  i believe in my dreams and you??</t>
  </si>
  <si>
    <t xml:space="preserve">needs another disc of prisin break </t>
  </si>
  <si>
    <t xml:space="preserve">You guys are graduatin. </t>
  </si>
  <si>
    <t>nikki4382</t>
  </si>
  <si>
    <t xml:space="preserve">@keb578 had a great time at the concert!  I can't believe we don't have another one to look forward to </t>
  </si>
  <si>
    <t>janieeee</t>
  </si>
  <si>
    <t xml:space="preserve">feels sick and now has to get ready for work. </t>
  </si>
  <si>
    <t>pinkachan</t>
  </si>
  <si>
    <t xml:space="preserve">@shipandshore Oh, I'd love to go to the Renegade Craft Fair, too!  </t>
  </si>
  <si>
    <t>@thegame123 you haven't replied, so I guess you are not online  anyway, I hope you'll have an awesome time back home!</t>
  </si>
  <si>
    <t xml:space="preserve">why when I start working on a vid, I have idea for another and viceversa? </t>
  </si>
  <si>
    <t>Gettinng laaaazzy  Watchin The Cider House Rules</t>
  </si>
  <si>
    <t>Kami042789</t>
  </si>
  <si>
    <t xml:space="preserve">my leg is asleep </t>
  </si>
  <si>
    <t xml:space="preserve">Why is life really hard? it mkaes you choose really hard desions, and sometimes you have too take a risk </t>
  </si>
  <si>
    <t>shamelesshussy</t>
  </si>
  <si>
    <t>dressing strategically for the wedding, to hide my hives  heh</t>
  </si>
  <si>
    <t>Allison_Kuty</t>
  </si>
  <si>
    <t xml:space="preserve">@Kerwin_R .. OMG don't do me like that lol you got like 6 pairs already!! </t>
  </si>
  <si>
    <t>sweetflor</t>
  </si>
  <si>
    <t xml:space="preserve">@saramcfly12 saraaa theyr gone  they left to chile </t>
  </si>
  <si>
    <t>songwriter246</t>
  </si>
  <si>
    <t xml:space="preserve">on the phone with jenny... she went to ucsd today without me </t>
  </si>
  <si>
    <t>SueRostvold</t>
  </si>
  <si>
    <t xml:space="preserve">Central TX Dachshund Rescue http://CTDR.org is in desperate need of foster parents! They are having to turn down little doxies in need. </t>
  </si>
  <si>
    <t>KimbooAnn</t>
  </si>
  <si>
    <t xml:space="preserve">Just say joe jonas dancing to beyonce's single ladies in a black leotard. . . Don't think I'll ever recover </t>
  </si>
  <si>
    <t>suzi_quzi</t>
  </si>
  <si>
    <t xml:space="preserve">@IamKent hmm i can't seem to kill her either </t>
  </si>
  <si>
    <t>@sarasecondcost  tell me it didnt make you sad.... I miss my roadkill bird....</t>
  </si>
  <si>
    <t>ironwall</t>
  </si>
  <si>
    <t xml:space="preserve">I forgot the monies </t>
  </si>
  <si>
    <t xml:space="preserve">Chicago plans thwarted by the monsoon like rain </t>
  </si>
  <si>
    <t xml:space="preserve">@FindZara dont really like it </t>
  </si>
  <si>
    <t>PhreddieDecker</t>
  </si>
  <si>
    <t xml:space="preserve">Think the chipmunk fell to its death. I feel responsible. Poor chipmunk. </t>
  </si>
  <si>
    <t xml:space="preserve">in c-ville studying for the rest of the night... 2 quizzes and a test on monday ugh </t>
  </si>
  <si>
    <t>Karluhh</t>
  </si>
  <si>
    <t xml:space="preserve">Oh no I think I might be getting sick </t>
  </si>
  <si>
    <t xml:space="preserve">i am.. eating a creamsicle and getting brainfreeze. i still am not happy </t>
  </si>
  <si>
    <t>tatumcannon1</t>
  </si>
  <si>
    <t>Cassiiiee9</t>
  </si>
  <si>
    <t>Okai My picture Wont uploade  ... Ooohh WEeelll But Believe me Its AWSOME</t>
  </si>
  <si>
    <t xml:space="preserve">just watched &amp;quot;strangers&amp;quot; all alone </t>
  </si>
  <si>
    <t>matt_tamny</t>
  </si>
  <si>
    <t>At the Marlins game... but there's a rain delay  http://twitpic.com/6s3df</t>
  </si>
  <si>
    <t>@miguelstdancer yeaaah  We lost to the fans of Chile  HAHAHA</t>
  </si>
  <si>
    <t>Kinda scared about having to come up with a random story in Irish! Is fuath liom Gaeilge! Ta sÃ© rÃ³ deacair!! NÃ</t>
  </si>
  <si>
    <t xml:space="preserve">watching my nephew hang out in his light bed... </t>
  </si>
  <si>
    <t>@nessie_111 lol. Well I am a lightweight. I've all but stopped drinking!  Xx</t>
  </si>
  <si>
    <t>FS717</t>
  </si>
  <si>
    <t>got an exam 2morow  wish me luck guys!</t>
  </si>
  <si>
    <t>LadiiTee</t>
  </si>
  <si>
    <t xml:space="preserve">Queens Pride tomorrow. It won't be the same with out you two baja panti boys </t>
  </si>
  <si>
    <t>pantsforcameron</t>
  </si>
  <si>
    <t>@ShoesforGeorgia aww  I love you babydwebs.</t>
  </si>
  <si>
    <t xml:space="preserve">@MrEricPiRaTe lol i would of loved to, but working unfortunately </t>
  </si>
  <si>
    <t>joannehickey</t>
  </si>
  <si>
    <t xml:space="preserve">wishing i went to belfast for the night to watch the manics, TUT </t>
  </si>
  <si>
    <t>BigRyanPark</t>
  </si>
  <si>
    <t xml:space="preserve">...just spilled his coffee on his book. wahwahwah </t>
  </si>
  <si>
    <t>mikeri0506</t>
  </si>
  <si>
    <t xml:space="preserve">feels very uncomfortable around a close friend.  </t>
  </si>
  <si>
    <t xml:space="preserve">@Raven_Crow Bastards. </t>
  </si>
  <si>
    <t>creamydreamer</t>
  </si>
  <si>
    <t xml:space="preserve">just secured a day to sell me tv.  i hate being poor.  </t>
  </si>
  <si>
    <t>@thewesleychan boo  hahha i'll take any pebble ahhaha it'll be cool to paint on it and write Massachusetts, wouldn't it?</t>
  </si>
  <si>
    <t xml:space="preserve">@linal2  Esto es tan triste y tan injusto </t>
  </si>
  <si>
    <t>sweeneylove</t>
  </si>
  <si>
    <t xml:space="preserve">despises the fact that she will not be able to watch these kids live... only grow </t>
  </si>
  <si>
    <t>fernando_garcia</t>
  </si>
  <si>
    <t xml:space="preserve">OMG!! Dulce Maria deleted her Twitter!!! </t>
  </si>
  <si>
    <t xml:space="preserve">@starbucksapron got my &amp;quot;friend&amp;quot; visiting LOL </t>
  </si>
  <si>
    <t xml:space="preserve">@princessjoya The place you used to work with the adorable kid won't take you back? </t>
  </si>
  <si>
    <t>@missemilymac AHHHHH!!!!  That sucks! So, are we hangin out tonight?</t>
  </si>
  <si>
    <t>missing out a beautiful saturday.  feeling kind of down today.   tanning tomorrow is a must!</t>
  </si>
  <si>
    <t>heather_hunter</t>
  </si>
  <si>
    <t xml:space="preserve">@gimp01 me too </t>
  </si>
  <si>
    <t xml:space="preserve">Dear History Teacher, I knowwww grades were due on Thursday! Where are they. </t>
  </si>
  <si>
    <t>secondblast</t>
  </si>
  <si>
    <t xml:space="preserve">I think I'm going to throw up </t>
  </si>
  <si>
    <t xml:space="preserve">soooo...10 hours of sand vb has turned me into the offspring of a lobster and a racoon. fannnnntasticc!!! </t>
  </si>
  <si>
    <t>presto82</t>
  </si>
  <si>
    <t xml:space="preserve">@MizzBizznizz ah shit don't tell me that I'm on I-4 headed out that way for this weekend </t>
  </si>
  <si>
    <t xml:space="preserve">Not feeling very good </t>
  </si>
  <si>
    <t>eurini</t>
  </si>
  <si>
    <t>@beckieillson i know! i'm sorry  i got distracted with other sites XD</t>
  </si>
  <si>
    <t>kristinehale</t>
  </si>
  <si>
    <t xml:space="preserve">@OfficialTaylorL I am sooo excited for New Moon - but I'm afraid I might die caused of expectations, before it's on the big screen </t>
  </si>
  <si>
    <t>Epic4</t>
  </si>
  <si>
    <t>I'm sick...  But I did sleep in to 11:30 this morning bc of it.</t>
  </si>
  <si>
    <t xml:space="preserve">@taylorswift13 Taylor Swift - The Best Day.. this is probably the best song I have ever heard. it made me cry </t>
  </si>
  <si>
    <t>Re: Drew's Sub. No bike....  View: http://bit.ly/IK0Oy  by george91</t>
  </si>
  <si>
    <t xml:space="preserve">quoting @kmzrtl &amp;quot;fail on so many levels!&amp;quot; my lmao sounded more like crying my ass off cause my jaw was hurting while i lmao. </t>
  </si>
  <si>
    <t>samyak</t>
  </si>
  <si>
    <t xml:space="preserve">text editors have to go a long way. size exceeds 5-6mb and it hangs </t>
  </si>
  <si>
    <t>DATES on a trip so no1 To go with me  lol</t>
  </si>
  <si>
    <t xml:space="preserve">@Area224 Michigan is one giant casino anymore...I hate hate hate it.  </t>
  </si>
  <si>
    <t>@CoreyLatif i know no more airport run ins  where u at right now? im in nyc till the 15th .. if ur here let me know</t>
  </si>
  <si>
    <t xml:space="preserve">Work is calling me again ...  gotta get this project done.  Hate being inside on such a beautiful day.  </t>
  </si>
  <si>
    <t>RayGirlDaBest</t>
  </si>
  <si>
    <t xml:space="preserve">THERE IS NOTHING TO DO IM SOO BORED!!!!!! </t>
  </si>
  <si>
    <t xml:space="preserve">@PerezHilton I saw a celeb with a &amp;quot;lady friend&amp;quot; and should have taken a pic and submitted it to you, but didn't think fast enough </t>
  </si>
  <si>
    <t>jesscjaws</t>
  </si>
  <si>
    <t>this day suuuucks. my car tire blew out  time to blaze and eat some cheese sticks with marinara</t>
  </si>
  <si>
    <t>AleksIvic</t>
  </si>
  <si>
    <t>I think I found a bug in the pocket wizard FlexTT5/MiniTT1.. Second Curtain never fires just before the shutter closes  #photog</t>
  </si>
  <si>
    <t xml:space="preserve">I'm pretty sure I would have had sex with prince... The prince from the 80's </t>
  </si>
  <si>
    <t>Havn't watched this video for ages, I'm in tears  http://bit.ly/rxiiP</t>
  </si>
  <si>
    <t>BiancaTonka3</t>
  </si>
  <si>
    <t xml:space="preserve">@michaella62003 Awhhhh.... Mommy said not today </t>
  </si>
  <si>
    <t>frenchrangoon</t>
  </si>
  <si>
    <t>@hautepocket no!  Those are only for creme brulee...   You bake stuff in those.</t>
  </si>
  <si>
    <t>kb4332</t>
  </si>
  <si>
    <t xml:space="preserve">Hmm what to do tonight? Whyyy oh why does my boyfriend have to live in by? </t>
  </si>
  <si>
    <t xml:space="preserve"> sad to work tonight - BUT happy i did 30 min of Wii, made some earrings AND 30 min of yoga!  now, to fini... - http://bkite.com/08fjW</t>
  </si>
  <si>
    <t xml:space="preserve">Is awake and having breakfast. Work soon. And will be doing the same tomorrow morning. No sleep ins for Britt </t>
  </si>
  <si>
    <t>xangeleyes00x</t>
  </si>
  <si>
    <t>I'm cold   Going to play some WoW.</t>
  </si>
  <si>
    <t>kariina_</t>
  </si>
  <si>
    <t>OK My bestfriend 'Izze' is gonna stay up REALLY late tonight and work! I feel sorry for her  I miss her too&amp;lt;3</t>
  </si>
  <si>
    <t xml:space="preserve">@MisDisguize she doesn't know pa man kuno... </t>
  </si>
  <si>
    <t xml:space="preserve">@phillyfoxx That definitely helped! Unfortunately they've already run out of vodka. No more appletinis </t>
  </si>
  <si>
    <t>I wish I could pay someone to do this car deal for me.  I do not do &amp;quot;game playing&amp;quot; well, and apparently u have 2 when buying a car.</t>
  </si>
  <si>
    <t>keely247</t>
  </si>
  <si>
    <t>crap 1 of my ear peircings closed  have to get them re-done for the 3rd time</t>
  </si>
  <si>
    <t>AricaC</t>
  </si>
  <si>
    <t xml:space="preserve">is at Amber's house for Sherrie's party. I wanna go to the Relient K concept tonight! </t>
  </si>
  <si>
    <t>DawnDeniseP</t>
  </si>
  <si>
    <t xml:space="preserve">i miss madtv </t>
  </si>
  <si>
    <t>carlancalazans</t>
  </si>
  <si>
    <t xml:space="preserve">SourceForge.net down </t>
  </si>
  <si>
    <t xml:space="preserve">@hrtofthematter no she had to order my size &amp;amp; will have it in 2 weeks. It ran small and they had no 38 F. </t>
  </si>
  <si>
    <t>TaylorBreannne</t>
  </si>
  <si>
    <t>Awwh sister graduated! I cried..  my best friend and partner in crime is all grown up.</t>
  </si>
  <si>
    <t xml:space="preserve">i thought the moth on my computer screen was an alien cos im watching signs </t>
  </si>
  <si>
    <t>adolwyn</t>
  </si>
  <si>
    <t>@itsprettyokay Aww.  I think I'm lucky that all the time I've been to Denver and higher altitudes, I've never experienced it. Feel better!</t>
  </si>
  <si>
    <t>allyselovesyou</t>
  </si>
  <si>
    <t>...wait, your phone misses me? YOU don't miss me?  dumb hoe.</t>
  </si>
  <si>
    <t xml:space="preserve">@NeilVezina It arrived then?  Oh dear </t>
  </si>
  <si>
    <t>NatieBelle</t>
  </si>
  <si>
    <t xml:space="preserve">Surprisingly this 12 hours went by fast. Hope tomorrow does as well.Headed to my friend Shari's going away party after work.So sad </t>
  </si>
  <si>
    <t>monicalaughs</t>
  </si>
  <si>
    <t xml:space="preserve">its rainy outside ew </t>
  </si>
  <si>
    <t xml:space="preserve">Going to the chinese buffet with Aubrey soon!!  lol  exciting...  My neck hurts...I need the chiro but my insurance won't cover it now.  </t>
  </si>
  <si>
    <t>@thesicone oooh nooo! That's terrible   you better kill all those ants. Evil evil ants</t>
  </si>
  <si>
    <t>@blak4ever the one about the holocaust  ...it was really sad</t>
  </si>
  <si>
    <t>spiders hate me..i just got chased by one!  maybe its because i always kill them. and my dad just scared the shit outta me!!</t>
  </si>
  <si>
    <t>Andie_Liz</t>
  </si>
  <si>
    <t xml:space="preserve">hates packing! Has too much stuff and not enough bags </t>
  </si>
  <si>
    <t>mandie14</t>
  </si>
  <si>
    <t xml:space="preserve">@leggybowtwanger Somebody save my life.....maybe u ;) btw Marianas Trench TO is sold otu </t>
  </si>
  <si>
    <t xml:space="preserve">rainy day is putting a damper on my evening plans </t>
  </si>
  <si>
    <t>DebsMadCat</t>
  </si>
  <si>
    <t>@tomihawk Eek poor guy  Glad it was nothing more serious!!!! #torchsong</t>
  </si>
  <si>
    <t>Rebecca lft  Ewwww going 2 eat chinese food l8r. ugggggggggh.</t>
  </si>
  <si>
    <t xml:space="preserve">@missyada07 no they're not on it anymore..it's frustrating! </t>
  </si>
  <si>
    <t>Someone just sent me a pic if the dead mouse  that makes me sad!! He was such a cute little fellow! &amp;lt;&amp;lt; I sound demented!</t>
  </si>
  <si>
    <t>going to a Beer Pong Tourney, which I don't even get to play in  BOOO SO LAME...then going to the Loop Downtown &amp;amp; then maybe Uptown?!</t>
  </si>
  <si>
    <t>sweatergurl</t>
  </si>
  <si>
    <t xml:space="preserve">Too bad the zoo doesn't have elephants anymore. </t>
  </si>
  <si>
    <t>Priceless300</t>
  </si>
  <si>
    <t xml:space="preserve">@KimKardashian I just got my long hair cut short and I am so sorry that I did </t>
  </si>
  <si>
    <t>@Kudoskookies I'm about to have one now, just made a grasshopper pie but can't try it till it chills overnight  boohoo!</t>
  </si>
  <si>
    <t xml:space="preserve">tararenee7: Stranded and my car won't start and I don't know why. Help </t>
  </si>
  <si>
    <t xml:space="preserve">@TheRealFlorence nooooo  my heart is broken  thta's sad but i still love him REALY much!!  @k2tierit yeah,i'm realy going </t>
  </si>
  <si>
    <t>rissara</t>
  </si>
  <si>
    <t xml:space="preserve">omg cant believe i had to go 2 work at the last min 2day...n im workin agen at 8am 2morow </t>
  </si>
  <si>
    <t xml:space="preserve">@stepht555 I don't have enough cash right now to buy concert tickets on Monday. Now I can't see them </t>
  </si>
  <si>
    <t xml:space="preserve">@aplusk I tweet on my iPhone. Wish it had flash player </t>
  </si>
  <si>
    <t>RyanRaRa</t>
  </si>
  <si>
    <t xml:space="preserve">Ps: so bummed, missed out on watching Britney tomorrow </t>
  </si>
  <si>
    <t>strawberrywine_</t>
  </si>
  <si>
    <t xml:space="preserve">oooh, too much skittle vodka.. will deeply miss team garth, most of whom are moving out tomorrow </t>
  </si>
  <si>
    <t>itsjustnicki</t>
  </si>
  <si>
    <t xml:space="preserve">Good luck and have fun on tour @mechanicalboy &amp;amp; @windsordrive. Sorry I couldn't make it to the tour kick-off last night </t>
  </si>
  <si>
    <t>LolaTally</t>
  </si>
  <si>
    <t>So tired I'm a little dizzy. Meds SOO not helping this state of affairs. Wah.  I need cuddles. From my bf. Who is comatose. FML.</t>
  </si>
  <si>
    <t>jennettemccurdy</t>
  </si>
  <si>
    <t>http://twitpic.com/6s3mb - ash and me, sad the photoshoot is over  haha</t>
  </si>
  <si>
    <t>I am SO MAD that someone sold my private email address to a spammer!  At least the filter is catchin it</t>
  </si>
  <si>
    <t>I wish I had a macbook. I wanna be on the computer but I wanna lay in bed  what a dilemma</t>
  </si>
  <si>
    <t xml:space="preserve">@systemragebodom hunny?  please answer... i need you </t>
  </si>
  <si>
    <t xml:space="preserve">But now the car won't start - oops. </t>
  </si>
  <si>
    <t>stupid twitter made me limit the tweets after an hour  x</t>
  </si>
  <si>
    <t>fishfish0001</t>
  </si>
  <si>
    <t xml:space="preserve">%$^#. Removed a Configuation file for my site by accident. Gotta reinstall everything </t>
  </si>
  <si>
    <t>KyleHorner</t>
  </si>
  <si>
    <t xml:space="preserve">@TraceyJohn Yes </t>
  </si>
  <si>
    <t>@Sashii3 is being 'always horny' makes me bad  ....</t>
  </si>
  <si>
    <t xml:space="preserve">Dude@Jonasbrothers Youtube was suspended??? wat the heck!? i wanted to watch a funny video </t>
  </si>
  <si>
    <t xml:space="preserve">I feel as if i am dying. </t>
  </si>
  <si>
    <t>@mslindaday dont know how i unfollow u in the first place  so sowweee i love that background pic of yours .........</t>
  </si>
  <si>
    <t>adamretter</t>
  </si>
  <si>
    <t xml:space="preserve">Wondering why my roof is leaking and how much it is going to cost </t>
  </si>
  <si>
    <t>lani218</t>
  </si>
  <si>
    <t xml:space="preserve">Having car trouble in Torrance </t>
  </si>
  <si>
    <t>@lupestripe if i used LJ id join but i dont so sorry  but im sure others will</t>
  </si>
  <si>
    <t>ok so i know pple dont even look at mine so yeah i am have friend troubles any help?? who am i kidding no one will answer me....  BBOOO!!</t>
  </si>
  <si>
    <t xml:space="preserve">@SoCalVixen good 2 hear! haha same here, very dull weather </t>
  </si>
  <si>
    <t>__brianna</t>
  </si>
  <si>
    <t xml:space="preserve">my birthday was fun, now i'm sick </t>
  </si>
  <si>
    <t>katherinnaa</t>
  </si>
  <si>
    <t>i miss britains got talent soo much  thank god for britains most talented this evening  !!!! x x xx xxx</t>
  </si>
  <si>
    <t>tcourtnage</t>
  </si>
  <si>
    <t>@cawlin No.  and the 17 story rapelle was a two hour wait. Boo.</t>
  </si>
  <si>
    <t>terrycafolla</t>
  </si>
  <si>
    <t xml:space="preserve">@xxkonstantine Margaret will be sooo missed!! </t>
  </si>
  <si>
    <t xml:space="preserve">@glasswentsmash I miss u .. </t>
  </si>
  <si>
    <t>CardiganSlut</t>
  </si>
  <si>
    <t xml:space="preserve">is crushed </t>
  </si>
  <si>
    <t>richieandbaby</t>
  </si>
  <si>
    <t>Fed Aeden bout 4:00 pm.. Richie not feeling well  My poor baby. I adore you! -Baby</t>
  </si>
  <si>
    <t xml:space="preserve">@MrsCarinaDanger realy ? that's so cool, but, I will need to wait a little more </t>
  </si>
  <si>
    <t>kristen_cook</t>
  </si>
  <si>
    <t xml:space="preserve">@tommcfly is seems that some brazilian fans are mean to you guys  not appreciating wgat you have done for them </t>
  </si>
  <si>
    <t>@sweetflor  aww nooo!! that sux!! u gotta tell me all about them being there tho! tell me about the concert and meeting them!!</t>
  </si>
  <si>
    <t>smiles_inc</t>
  </si>
  <si>
    <t xml:space="preserve">OMG I made one MONSTER of a pizza.... it's like an inch thick.... AFTER cooking!!!  Bwa ha ha ha ha  Burnt my arm though </t>
  </si>
  <si>
    <t xml:space="preserve">I think I have a cold sore or a heat blister on my lip, its sore </t>
  </si>
  <si>
    <t xml:space="preserve">Damnit was too dark so you couldn't see anything in the video of the cat </t>
  </si>
  <si>
    <t>kamrynpatton91</t>
  </si>
  <si>
    <t xml:space="preserve">I don`t understand why the FBI &amp;amp; CIA never respond to my employment applications...it saddens me greatly... </t>
  </si>
  <si>
    <t xml:space="preserve">@beckinelson lolz same, i would re-creat it in a video but like non ov my friends watch swac </t>
  </si>
  <si>
    <t xml:space="preserve">@collarblue OM NOM EVEN BETTER. stop planting the seeds of imagination in my head when i should be doing other things. </t>
  </si>
  <si>
    <t>ISianMurphy</t>
  </si>
  <si>
    <t xml:space="preserve">okay now I undertsand how this twitter thing works, but still noone i know is using it! </t>
  </si>
  <si>
    <t xml:space="preserve">@ClodVanTam Can't find her...lost her &amp;amp; a couple more...  </t>
  </si>
  <si>
    <t>i still havent gotten my RSP yet for the MoP event...  and i live less than 2 hrs from WDW... any suggestions why i havent???</t>
  </si>
  <si>
    <t xml:space="preserve">Somebody hold me </t>
  </si>
  <si>
    <t>is annoyed our network is down for iphones... grrrr. Epitome of modern inconvenience!  not happy jan!</t>
  </si>
  <si>
    <t>@RobbieBarnes oh yes, when ISSSS the update coming out?  i'm impatient</t>
  </si>
  <si>
    <t xml:space="preserve">@jenna_valentine oh yay! lemme know how it fits! and there isn't a fredericks here </t>
  </si>
  <si>
    <t xml:space="preserve">@Darkhoe you know the air france plane crashed? and all 228 people died </t>
  </si>
  <si>
    <t>Cassssxox</t>
  </si>
  <si>
    <t>@katelyntarver I wanted to see you last night at mitchel musso's concert!!  why didn't you sing with him? YOU'RE AWESOME-O!!!</t>
  </si>
  <si>
    <t xml:space="preserve">is waiting up for beck to come home - she's forgotten her keys again </t>
  </si>
  <si>
    <t>i want go to UK or EEUU  ..............................BUUUUUUUUUU...terrible headache...</t>
  </si>
  <si>
    <t>Oh it's a WRAP on dem earrings, ya'll! My gurl just said she shits on clip ons!  Oh well, I guess she'll be gettin dat Flowerbomb frag ...</t>
  </si>
  <si>
    <t>heymonday89</t>
  </si>
  <si>
    <t xml:space="preserve">@nickjonline jonas brothers youtube has been suspended from sara if you dont believe go check </t>
  </si>
  <si>
    <t xml:space="preserve">got some cool fake ray band type sunglasses today now all i need is some sun america here i come ., i wishh ! </t>
  </si>
  <si>
    <t>AlyseMarie09</t>
  </si>
  <si>
    <t xml:space="preserve">you know what! ali i got in trouble on the way home.. </t>
  </si>
  <si>
    <t xml:space="preserve">Back from the car show, walked constantly for 5hrs, wow sooo many nice ones. Got a &amp;quot;touch&amp;quot; of sun though. Wanting bbq, no gas </t>
  </si>
  <si>
    <t>Just woke up. Packing  flying back tonight  bout to go down and have breakfast. X</t>
  </si>
  <si>
    <t xml:space="preserve">@girlsaloudmedia why do you think she was crying? </t>
  </si>
  <si>
    <t>JRBounce</t>
  </si>
  <si>
    <t xml:space="preserve">party time!!! but first...the gym. </t>
  </si>
  <si>
    <t>@Lena373 would've been nice to know you left to Mexico  lol just found out yesterday at happy hour...we missed you!!!</t>
  </si>
  <si>
    <t xml:space="preserve">got to leave for friends.. wish i could stay at kalebs blogtv </t>
  </si>
  <si>
    <t xml:space="preserve">@buckhollywood http://twitpic.com/6oi0l - Mine looks like a mugshot from the terrorist watch list or something </t>
  </si>
  <si>
    <t xml:space="preserve">@SteveKardynal i love em but their new stuff is not the cool jibberish i fell in love with </t>
  </si>
  <si>
    <t>trina4562</t>
  </si>
  <si>
    <t xml:space="preserve">Current mood: disappointed </t>
  </si>
  <si>
    <t>blackangel75</t>
  </si>
  <si>
    <t xml:space="preserve">@PRETTYBOYDREWSK Im shattered, i have too </t>
  </si>
  <si>
    <t>lainzter</t>
  </si>
  <si>
    <t>@LaNinaFresa i know i wish i could go  tell everyone i say hi</t>
  </si>
  <si>
    <t xml:space="preserve">Just realize that I need to lose weight big time!! </t>
  </si>
  <si>
    <t>KendraBabiii</t>
  </si>
  <si>
    <t xml:space="preserve">Sometimes I miss the bay  All my old friends are back there.  im listening to Mac Dre </t>
  </si>
  <si>
    <t>well fibro took me out WHOLE day  no convention 4 me 2day hoping 2 make it 2morrow-can't wait 2 hear about it from B&amp;amp;C when they get home</t>
  </si>
  <si>
    <t>aroque002</t>
  </si>
  <si>
    <t xml:space="preserve">Doing homeworkk </t>
  </si>
  <si>
    <t>@AimyLeigh hey sorry i didnt reply twitter was being gay  x</t>
  </si>
  <si>
    <t xml:space="preserve">@Skehal Where did I hear the word?!  Loads of places!  There was even a shop in LA with that as it's name </t>
  </si>
  <si>
    <t xml:space="preserve">oh dear - lets put today to bed </t>
  </si>
  <si>
    <t>2/ I just talked to him and he left very quickly. I couldn't say goodnight with a kiss behind back to him  He is going on a holiday to</t>
  </si>
  <si>
    <t xml:space="preserve">hoping i can see lizzy again today.. probably not though </t>
  </si>
  <si>
    <t xml:space="preserve">@junkiecat *still hugging* Im sorry to hear that </t>
  </si>
  <si>
    <t xml:space="preserve">@aushin lmao!omg we're compatible if youre 4 and i'm 8 aha.i got excited when i foundout how many seconds old i am, but it's eastern time </t>
  </si>
  <si>
    <t>KingFarmFan</t>
  </si>
  <si>
    <t xml:space="preserve">My heart is broken and may never heal. </t>
  </si>
  <si>
    <t xml:space="preserve">@glitteryglossy im sleeping constantly </t>
  </si>
  <si>
    <t>_Kelissima</t>
  </si>
  <si>
    <t>@LuluGodiva Who, me? \O/ @axm9237  My feet got 'et up by skeeters last week and they're still driving me bonkers... damn skeeters! ::-&amp;lt;</t>
  </si>
  <si>
    <t xml:space="preserve">a friend of mine is having some serious problems... Damn I sure hope for her that it's gonna be alright. This sucks like hell for her </t>
  </si>
  <si>
    <t>@cheriejohnson75 i didnt mean to leave you home all day  im on my way soon as the street lights come on..K</t>
  </si>
  <si>
    <t xml:space="preserve">@hollykclark why is it that it takes me a day to get motivated to clean my house and I have only accomplished the kitchen floor  </t>
  </si>
  <si>
    <t>JesRiz</t>
  </si>
  <si>
    <t xml:space="preserve">Said goodbye to Adam. I won't see him until next year </t>
  </si>
  <si>
    <t xml:space="preserve">no matter where I ever live, hpc is forever home. [RELIEF TO HEAR OUR PASTORS] interweb tech difficulties tho </t>
  </si>
  <si>
    <t>Msasphyxia</t>
  </si>
  <si>
    <t xml:space="preserve">@hildacupcakes yay! Wish i could be there </t>
  </si>
  <si>
    <t>@meysuhr I still didn't get it Meesa, I'm slow tonight  haha</t>
  </si>
  <si>
    <t>KakieF</t>
  </si>
  <si>
    <t xml:space="preserve">@kepitcher How about being the last child to be picked for sporting games </t>
  </si>
  <si>
    <t xml:space="preserve">@ginger_lee awwww, enjoy it double for me, I'm working. </t>
  </si>
  <si>
    <t>@miamii i swear i thought it was a real alien  i was sooo terrified</t>
  </si>
  <si>
    <t>Shough</t>
  </si>
  <si>
    <t>@Hannah_oxberry oh dear  doesn't sound good....</t>
  </si>
  <si>
    <t>snobbig</t>
  </si>
  <si>
    <t xml:space="preserve">In bed watchin blues brothers! Sat nite how sad </t>
  </si>
  <si>
    <t>Angelus_YODASON</t>
  </si>
  <si>
    <t xml:space="preserve">@Mallox Ce bordel! </t>
  </si>
  <si>
    <t xml:space="preserve">is sitting in the hospital. I'm getting hungry and i miss kelby </t>
  </si>
  <si>
    <t xml:space="preserve">@julieperk tell me about it.  i feel so bad for my mom. </t>
  </si>
  <si>
    <t xml:space="preserve">@jhgrant good plan, but: </t>
  </si>
  <si>
    <t xml:space="preserve">i would fight a midget (provided they're as sick as me right now, of course) for some thai food. i am hungry and congested </t>
  </si>
  <si>
    <t xml:space="preserve">there is a heat blister or a cold sore on my lip; its sore </t>
  </si>
  <si>
    <t xml:space="preserve">ugh a pb&amp;amp;j sandwich, thats all i get bcuz my dads at a party and my moms sleeping </t>
  </si>
  <si>
    <t>tigerlilly535</t>
  </si>
  <si>
    <t xml:space="preserve">@amc1988 i miss Anoop's forum and posting there and i miss everyone who got banned except Ghost becuz i am still talking 2 her </t>
  </si>
  <si>
    <t>Sniff - Sniff - Tonight is the 2nd to last time Pushing Daisies will be on Network tv    EVER</t>
  </si>
  <si>
    <t>I brought Dylan on the bed and now she's walking all over my sunburn  ow!</t>
  </si>
  <si>
    <t>xJessxWilliamsx</t>
  </si>
  <si>
    <t xml:space="preserve">So bored and i wish the weekend was longer </t>
  </si>
  <si>
    <t xml:space="preserve">Ugh ! What to do when I want to hide from the world and I don't have my glasses to hid from the world ? FTW </t>
  </si>
  <si>
    <t>insanetruckdriv</t>
  </si>
  <si>
    <t xml:space="preserve">@iamafreak:   sorry to hear  </t>
  </si>
  <si>
    <t>DigiGirlMimi</t>
  </si>
  <si>
    <t xml:space="preserve">Hm... this music sounds like Battlefield 1942... I now desire to play that game again... and hope the Thunderbirds take off soon... </t>
  </si>
  <si>
    <t>robyngraves</t>
  </si>
  <si>
    <t xml:space="preserve">@CaptLola Aw, man. That just sounds so over the top tragic, like a Lifetime movie. </t>
  </si>
  <si>
    <t>123emily</t>
  </si>
  <si>
    <t xml:space="preserve">@secondhandjohn i met your drummer! But never you </t>
  </si>
  <si>
    <t>3/ Portugal soon, and I don't know when he will be back.  yeah I probably miss him while he's there. well goodnight everyone &amp;lt;3</t>
  </si>
  <si>
    <t>bjclark22</t>
  </si>
  <si>
    <t xml:space="preserve">waiting to depart Az for home </t>
  </si>
  <si>
    <t xml:space="preserve">It's almost 5:30 pm. At 8 pm we close the doors of Clean Cut. </t>
  </si>
  <si>
    <t xml:space="preserve">Just ordered the MacBook Pro spec I couldn't get at the Regent Street store today, but the estimated delivery date is a fortnight away </t>
  </si>
  <si>
    <t xml:space="preserve">Leaving the party. I'd like to stay, but have to pick up Kabuki </t>
  </si>
  <si>
    <t>Tried100X</t>
  </si>
  <si>
    <t>The Polish restaurant in San Francisco is closing!  No more &amp;quot;Old Krakow&amp;quot;    http://dziuggy.com/ok/</t>
  </si>
  <si>
    <t xml:space="preserve">Baby overdue, family have to return to NSW, exam in one week, then return to work </t>
  </si>
  <si>
    <t>TheyCallMeMC</t>
  </si>
  <si>
    <t xml:space="preserve">@lfc007 no, i didn't get to visit Brown. they were on spring break during my trip. </t>
  </si>
  <si>
    <t xml:space="preserve">@hypetress he's moving super slow and just sleeping a lot. Vet gave him pain meds for his back cuz he hurt it..he's old </t>
  </si>
  <si>
    <t xml:space="preserve">spent $178 on a serpentine belt + labor, new tire + labor, coolant system flush + diagnostic, and tax. Nice, but do need a new water pump </t>
  </si>
  <si>
    <t>@vampyran Aww. That sucks.  *Hugs*</t>
  </si>
  <si>
    <t>I'm bleeding and Careys gone  But I'm watching anime so yay  plus i have mints :3</t>
  </si>
  <si>
    <t xml:space="preserve">@velvetella Hello hon xxx @verbomania told me about the DM problem. I did send you a test DM. </t>
  </si>
  <si>
    <t>Beth_Callaghan</t>
  </si>
  <si>
    <t>@Cath_GA_Love aww cath  im gonna miss that night. it was AMAZINGGGGGGGGG and we cant seen it again only on dvd</t>
  </si>
  <si>
    <t>scrawford99</t>
  </si>
  <si>
    <t xml:space="preserve">I am always sad when I eat the last bit of homemade salsa.  </t>
  </si>
  <si>
    <t xml:space="preserve">Just order some stuff at Urban Outfitters. This whole depressive stress splurging thing is not good... </t>
  </si>
  <si>
    <t>@lpstkone humph! So!? Lol...I used to be able to say that too, but I think stress has taken its toll  I see old pics and get sad lol</t>
  </si>
  <si>
    <t>duskmisinki</t>
  </si>
  <si>
    <t>@GirlNumberThree: Aww  that sucks</t>
  </si>
  <si>
    <t xml:space="preserve">Apparently the docs had rang up and urgently requested another sample. Sounds ominous </t>
  </si>
  <si>
    <t xml:space="preserve">@brodyjenner http://twitpic.com/6ryep - Lmao!!! Oh that's horrible </t>
  </si>
  <si>
    <t>uakidsdad</t>
  </si>
  <si>
    <t xml:space="preserve">Emergency Rooms suck. Once you have ever experienced the OUTSTANDING svc @ Johns Hopkins no place else compares. Obviously not there now. </t>
  </si>
  <si>
    <t>lishiemcfly</t>
  </si>
  <si>
    <t xml:space="preserve">stooooopid msn! </t>
  </si>
  <si>
    <t>LindaMarric</t>
  </si>
  <si>
    <t xml:space="preserve">@RealMattLucas I hate you! you nearly gave me a heart attack. </t>
  </si>
  <si>
    <t>@tomihawk Yeah but better than falling head first into the empty swimming pool!!! Just wanna give him a hug  #torchsong</t>
  </si>
  <si>
    <t xml:space="preserve">I am seeing alot of pleated khaki pants </t>
  </si>
  <si>
    <t>piper210</t>
  </si>
  <si>
    <t>@KalebNation got to eat dinner  I'll be back when I'm done</t>
  </si>
  <si>
    <t>_ireen_</t>
  </si>
  <si>
    <t xml:space="preserve">I can't believe im up this early for church. And I can't believe he didn't call me </t>
  </si>
  <si>
    <t xml:space="preserve">Just seen Terminator Salvation, too many plot holes for my liking. I give it 2/5 stars </t>
  </si>
  <si>
    <t>lorockrock</t>
  </si>
  <si>
    <t>annoying kids are over  i hate being grounded</t>
  </si>
  <si>
    <t xml:space="preserve">Still can't make up my mind for inFamous!!! Loved the demo..! Hmmm.. Should I rent it??  </t>
  </si>
  <si>
    <t>angelbabe6333</t>
  </si>
  <si>
    <t xml:space="preserve">Feeling very unmotivated at the moment </t>
  </si>
  <si>
    <t>If anyone is out today and wants to give me a ride into Ballard...my car is dead again.  http://twurl.nl/d43db5</t>
  </si>
  <si>
    <t>@maddiewatson awwww poor lightsabre   #jonaskevin</t>
  </si>
  <si>
    <t>@ch_goodwin nope!    baby daddy pissed me off!!!</t>
  </si>
  <si>
    <t xml:space="preserve">@tommcfly brazilian fans are jealousy because of what you talk about Chile Tommy </t>
  </si>
  <si>
    <t xml:space="preserve">@JessWeeee only not me </t>
  </si>
  <si>
    <t xml:space="preserve">@Burkazoid what's the new job? I wish I was at glasgees </t>
  </si>
  <si>
    <t xml:space="preserve">heading out to 24 soon. I need to diet and but i'm craving for a big vanillla cone at McDonals. </t>
  </si>
  <si>
    <t xml:space="preserve">Ok I quit I'll be back tonight. Xoxo..   </t>
  </si>
  <si>
    <t>ela1nee</t>
  </si>
  <si>
    <t xml:space="preserve"> - Longest night ever.. ugh! http://tumblr.com/xwp1yxhi6</t>
  </si>
  <si>
    <t xml:space="preserve">@The_E_HD I'll miss you too </t>
  </si>
  <si>
    <t>LadyMpire</t>
  </si>
  <si>
    <t xml:space="preserve">I want my life back. </t>
  </si>
  <si>
    <t xml:space="preserve">Feel like shit </t>
  </si>
  <si>
    <t>hmm friends get new mp4 player and she cant do mp3 on it  i try all but i dont want functionne</t>
  </si>
  <si>
    <t>noupa</t>
  </si>
  <si>
    <t>@Angelooooo @yatykarim thanks my loves! hope so too! yeah, really not the time with exams  hope tom is better! ;-) gooooood night! &amp;lt;3</t>
  </si>
  <si>
    <t xml:space="preserve">Brb in 30 minutes... Gotta clean a bit </t>
  </si>
  <si>
    <t xml:space="preserve">i want bill bailey to do the doctor who thing again! </t>
  </si>
  <si>
    <t xml:space="preserve">@Statechampion00 Only bc you're not here! </t>
  </si>
  <si>
    <t>FlyinggShan</t>
  </si>
  <si>
    <t xml:space="preserve">Watching Extreme Makeover: Home Edition, some people stories are just really sad </t>
  </si>
  <si>
    <t>CinRox</t>
  </si>
  <si>
    <t xml:space="preserve">Awwww, my neighbor is having practice for her Quinceanera right now. That was a decade ago for me!! F**K!! I'm gettin old </t>
  </si>
  <si>
    <t>@GertieGamer  I eated it.</t>
  </si>
  <si>
    <t xml:space="preserve">this film is pure sad </t>
  </si>
  <si>
    <t>vanessa_duhh</t>
  </si>
  <si>
    <t xml:space="preserve">poor sam. such a hot guy but he is destined for a flat ass. all truck drivers have a flat asses. and he's only 21 </t>
  </si>
  <si>
    <t>27DressBoutique</t>
  </si>
  <si>
    <t xml:space="preserve">is back on the grind after experiencing Carol's Daughter Tui collection,great stuff!!!  ok where was I,,thats right steamers and hangers </t>
  </si>
  <si>
    <t xml:space="preserve">gltch486: But now the car won't start - oops. </t>
  </si>
  <si>
    <t xml:space="preserve">@KalebNation Oh no I accidentally clicked a different link and go kicked out of main! </t>
  </si>
  <si>
    <t>aries2fresh</t>
  </si>
  <si>
    <t xml:space="preserve">posted at bookie house yuuuuuuuuuuuuuuup!  ; ) </t>
  </si>
  <si>
    <t>justniikkii18</t>
  </si>
  <si>
    <t xml:space="preserve">trying to quit pop again. i forgot the addiction my body has to it. horrible horrible headache </t>
  </si>
  <si>
    <t xml:space="preserve">Graciously accepting Madina Lake posters. I only have 1 </t>
  </si>
  <si>
    <t xml:space="preserve">I have a busy day tomorrow. And i feel sick atm </t>
  </si>
  <si>
    <t xml:space="preserve">@rdwillis I kno thats right. Im all ghost in da face. But the sun's already leavn me... </t>
  </si>
  <si>
    <t>JackHarteveld</t>
  </si>
  <si>
    <t xml:space="preserve">@Ipswich772 Aww but I liked it, and was just playing it.. </t>
  </si>
  <si>
    <t>smalisgirl</t>
  </si>
  <si>
    <t xml:space="preserve">@drewseeley it's not easy to see your show when i live in Sweden.... </t>
  </si>
  <si>
    <t>@AppleCharlotte haha ok. I wanna watch The Dark Knight now. I don't have it tho  Enjoy your Heath time. I'm definately going now. night x</t>
  </si>
  <si>
    <t>@emmalousieharri I'm gd bbe bored as hell tho  NoTHING to do here {-_-}</t>
  </si>
  <si>
    <t xml:space="preserve">to afim de ouvir jonas brothers. and this is not a joke </t>
  </si>
  <si>
    <t xml:space="preserve">We're alive!! It's too cold for the beach though </t>
  </si>
  <si>
    <t>@SirEdwardCullen  I'm worry baby. ( I'm really upset too.....</t>
  </si>
  <si>
    <t xml:space="preserve">@3thbi there were guys and I called 777 3ala 6ool , u have a point 9ara7aa but wasn't thinkin that way at the first </t>
  </si>
  <si>
    <t xml:space="preserve">My friend didn't let me buy pizza and reminded me of Athens in 5 days and I have to cut down food altho I'm already 110 pounds </t>
  </si>
  <si>
    <t xml:space="preserve">i'm being bullied by an 8 year old.. its a sad day </t>
  </si>
  <si>
    <t>AzelleStyles</t>
  </si>
  <si>
    <t>@laffit im still at salon  what you get? send me a pic!!</t>
  </si>
  <si>
    <t xml:space="preserve">I've been on my laptop alllll dayyyy longgg. Fuck I need a life. </t>
  </si>
  <si>
    <t>@skibabe12 thats stinks. i got sunburned on my shins and my stomach  and i had sunscreen on!!</t>
  </si>
  <si>
    <t>flossyflu</t>
  </si>
  <si>
    <t xml:space="preserve">Unfortunately the new bra's I brought today aren't magic bra's </t>
  </si>
  <si>
    <t>Going to see Up! Yay, I'm so excited! Unfortunately since it's in 3D, we can't use our giftcard today.  Oh well, we will use it next time!</t>
  </si>
  <si>
    <t>Oh so board!!  didn't know that we really weren't going 2 race and it is just hitting me! I love the races and can't believe i'm not goin!</t>
  </si>
  <si>
    <t xml:space="preserve">Hey @dkirkley1215 ... You know what else is frowned upon? Being a giant pussywussy. Sucks for you. Big frowns </t>
  </si>
  <si>
    <t xml:space="preserve">ouchies! sore eye. i think i got a hair in it there and now its stinging </t>
  </si>
  <si>
    <t>NICKNACK991</t>
  </si>
  <si>
    <t xml:space="preserve">@PromoNico closed, SON! </t>
  </si>
  <si>
    <t>karljones03</t>
  </si>
  <si>
    <t xml:space="preserve">@CHRISDJMOYLES hey chris u want a spare ticket to stereophonics gig on weds in wolves? Been let down last min + I have no one to go with </t>
  </si>
  <si>
    <t>jessicao_x3</t>
  </si>
  <si>
    <t xml:space="preserve">in line at the taq and just realized i dont have my lipgloss! i'm getting ready to eat so it doesnt really matter but ugh this sucks </t>
  </si>
  <si>
    <t xml:space="preserve">@carrielinn83 I'm sad I can't join in with you guys </t>
  </si>
  <si>
    <t>@SimonLuca __ Nicee to know the sun is shining somewhere lol. its thunder lightning here  xxxxx</t>
  </si>
  <si>
    <t>sam2579</t>
  </si>
  <si>
    <t xml:space="preserve">@precentral Did you find any other streaming radio solution than Pandora. Its boring &amp;amp; I can't install kinoma or Ptunes on classic </t>
  </si>
  <si>
    <t xml:space="preserve">@BillodieTomodie im good how are u?i wish my city had the Cinema Bizarre CD </t>
  </si>
  <si>
    <t xml:space="preserve">@rstevens  I was very tempted to by a matching plush robot with my socks today, but alas, finances decided it was not to be.  </t>
  </si>
  <si>
    <t xml:space="preserve">@CraigFL yeah too bad we won't see any updates at all </t>
  </si>
  <si>
    <t>ggalegrant</t>
  </si>
  <si>
    <t xml:space="preserve">@mirandafay amazing. Sugar sweet. Sadness about margaret! </t>
  </si>
  <si>
    <t>PersistentGreen</t>
  </si>
  <si>
    <t xml:space="preserve">@DelicateCreatio ugh, it's been drizzly and in the forties all day here </t>
  </si>
  <si>
    <t>RocknRollr9</t>
  </si>
  <si>
    <t xml:space="preserve">@valoreetravels Well, if it was only $178, you lucked out. Usually when something goes wrong with Darien, I'm stuck spending a few grand. </t>
  </si>
  <si>
    <t xml:space="preserve">@glitzy that was supposed to say hour of highlights bloody predictive phone that still won't let me swear. </t>
  </si>
  <si>
    <t>kimberlyhuynh</t>
  </si>
  <si>
    <t>I feel not excited..  Sorry guys, I didn't mean for that to happen..</t>
  </si>
  <si>
    <t xml:space="preserve">On my lunch, ughhh im so sleeepy </t>
  </si>
  <si>
    <t>its_shelbz</t>
  </si>
  <si>
    <t xml:space="preserve">@chelseaDUH I'm so jealous! Swimming tanning hot cheetos AND diet cokenilla!! Lucky! I miss u </t>
  </si>
  <si>
    <t>MaartenDeGroote</t>
  </si>
  <si>
    <t xml:space="preserve">Finding out why people always have to play music too loud </t>
  </si>
  <si>
    <t>diversionk</t>
  </si>
  <si>
    <t xml:space="preserve">@aligh Bleeeh i dont like my hair at all </t>
  </si>
  <si>
    <t>xxashlee91</t>
  </si>
  <si>
    <t xml:space="preserve">this movie kinda sucks </t>
  </si>
  <si>
    <t>dang46</t>
  </si>
  <si>
    <t xml:space="preserve">@GillianIsGreat That taco truck is good </t>
  </si>
  <si>
    <t xml:space="preserve">I am sun burnt!!! I think there is a tick on my back, I have no one to help me get it off.. </t>
  </si>
  <si>
    <t xml:space="preserve">so tired of being sick. I don't even have the energy to pick up Ocean and carry her to her room </t>
  </si>
  <si>
    <t xml:space="preserve">being drunk FTL.. broke my touchscreen phone somehow </t>
  </si>
  <si>
    <t>@mnstrsnmnchkns Me too.... i've got NO food in the house thou  or Coffee  xx</t>
  </si>
  <si>
    <t>@stephmccall missed you yesterday  x x x</t>
  </si>
  <si>
    <t>briahiebert16</t>
  </si>
  <si>
    <t>@atraz wowie im impressed!! Very nice very nice lol you have a gift man lol.. like i dont even have a bf  and yes your blessed</t>
  </si>
  <si>
    <t>nahjoh</t>
  </si>
  <si>
    <t>@tommcfly i miss you, Tom  /cry</t>
  </si>
  <si>
    <t xml:space="preserve">I hope Claire @clairemusic is ok. She hasn't responded to my e-mail and hasnt been on twitter in days. </t>
  </si>
  <si>
    <t>MrsMisfit</t>
  </si>
  <si>
    <t xml:space="preserve">I am having misgivings about being away from my babies tomorrow night. 1st time away from the Boy </t>
  </si>
  <si>
    <t xml:space="preserve">ho hum, can't share. arguing with my software </t>
  </si>
  <si>
    <t xml:space="preserve">Change me plans were not gonna see up </t>
  </si>
  <si>
    <t>Anna_HEY</t>
  </si>
  <si>
    <t xml:space="preserve">Bill Johnson's Big Apple! Yum! Too bad it's too late for breakfast. </t>
  </si>
  <si>
    <t>I miss the computer  im going to my bros house *CYrUs&amp;amp;JiRouX*</t>
  </si>
  <si>
    <t xml:space="preserve">is worried about rodger :/ </t>
  </si>
  <si>
    <t xml:space="preserve">@laydmaxix yeaaah...sorry about that...i really shouldn't drink </t>
  </si>
  <si>
    <t xml:space="preserve">Missed aj rafael's performance in carson </t>
  </si>
  <si>
    <t xml:space="preserve">needs to sleep 10 more hours </t>
  </si>
  <si>
    <t xml:space="preserve">Drinkin with Cole on this beautiful day. The pool is cold. </t>
  </si>
  <si>
    <t>randomchild23</t>
  </si>
  <si>
    <t xml:space="preserve">has a sore throat and needs to find a way to get rid of it by tomorrow!!! </t>
  </si>
  <si>
    <t>amylynn5048</t>
  </si>
  <si>
    <t xml:space="preserve">Just realized i should not have a part time job because i perfer to travel. This is going to be a long night. </t>
  </si>
  <si>
    <t xml:space="preserve">So sick  i dunno if i can even get on the plane back home yet </t>
  </si>
  <si>
    <t>katiedtellez</t>
  </si>
  <si>
    <t xml:space="preserve">xCaitlynxLeighx Dodgers are loosing though! </t>
  </si>
  <si>
    <t>RonnieCross</t>
  </si>
  <si>
    <t xml:space="preserve">found out today that my #ex has moved in with my ex..... didn't know they knew each other. Oh the fun begins </t>
  </si>
  <si>
    <t>wekng1</t>
  </si>
  <si>
    <t>@Ali_Sweeney  You made me cry Ali. I think I would be lost if anything happened to my boys.  I give you many props for todays show.</t>
  </si>
  <si>
    <t>richhall</t>
  </si>
  <si>
    <t xml:space="preserve">@sagray16 it was called the cheerful chilli - food was ok but not much in the way of chilli of any type </t>
  </si>
  <si>
    <t>@kittymac84 iv seen it b4,,, it dont like it     lmao</t>
  </si>
  <si>
    <t xml:space="preserve">watching kill bill, my feet are still frozen to the point they wont move...it hurts </t>
  </si>
  <si>
    <t xml:space="preserve">for some reasin i cant seem to sign into my amin for my site </t>
  </si>
  <si>
    <t>LovelyPlayboy</t>
  </si>
  <si>
    <t xml:space="preserve">@Salad Fingers...... you scare me </t>
  </si>
  <si>
    <t xml:space="preserve">@dnightshade yes,sucks, i hope i dont die </t>
  </si>
  <si>
    <t xml:space="preserve">I can't believe I did that!   </t>
  </si>
  <si>
    <t xml:space="preserve">I just want to sleep. but I have to go babysit. </t>
  </si>
  <si>
    <t>TKnight10</t>
  </si>
  <si>
    <t>terrible! i dont know how much time i just lost playing GTA on my DSi.  hey no clock in the room. lol.</t>
  </si>
  <si>
    <t xml:space="preserve">for some reasin i cant seem to sign into my admin for my site </t>
  </si>
  <si>
    <t>Chapuu</t>
  </si>
  <si>
    <t xml:space="preserve">@HeyyLinnaa i miiiss you maay looove â™¥ </t>
  </si>
  <si>
    <t>aaronstorry</t>
  </si>
  <si>
    <t xml:space="preserve">It was brilliant, this fat guy who busted a punting boat and landed in the water right next to Kings College (Cambridge). Now home though </t>
  </si>
  <si>
    <t>Ambriese</t>
  </si>
  <si>
    <t>@HOLLABACKBYCH y u wanna charge me twice  i need to come the week of 6/15  im out here referring u and u wanna treat me wrong *tear drop*</t>
  </si>
  <si>
    <t>president_sheem</t>
  </si>
  <si>
    <t xml:space="preserve">i wish i was home son </t>
  </si>
  <si>
    <t xml:space="preserve">Belmont starts in a little bit. I'll be staying off of Twitter so I don't find out who wins. That happened to me in the Derby. </t>
  </si>
  <si>
    <t xml:space="preserve">So happy for Josh &amp;amp; Jess to begin their life together but, couldn't help missing Aunt B today, it wasn't the same without her </t>
  </si>
  <si>
    <t>KICKFLIPTHIS</t>
  </si>
  <si>
    <t xml:space="preserve">Internet come back on por favor. </t>
  </si>
  <si>
    <t>LindsayPaigeSEA</t>
  </si>
  <si>
    <t xml:space="preserve">@NessMia sending positive thoughts. Good luck at the vet. </t>
  </si>
  <si>
    <t>ReverendMJ</t>
  </si>
  <si>
    <t>@heatheremme Sorry to hear that.    Feel better soon!</t>
  </si>
  <si>
    <t>raheil999</t>
  </si>
  <si>
    <t xml:space="preserve">This is a picture of me when i was poo </t>
  </si>
  <si>
    <t xml:space="preserve">http://twitpic.com/6s4ey - No one is dancing... WTF? </t>
  </si>
  <si>
    <t xml:space="preserve">im thinking mayb i shouldnt go 2 cali </t>
  </si>
  <si>
    <t>Not sure  it's like i have butterflies but without that happy feeling.</t>
  </si>
  <si>
    <t>schottchick06</t>
  </si>
  <si>
    <t>@faxsican desktop for me. Can't wait to play it! If only I could sit in that uncomfortable desk chair.  Seriously awesome features though!</t>
  </si>
  <si>
    <t>_cBAYBEE</t>
  </si>
  <si>
    <t xml:space="preserve">Laura Godoy &amp;amp; Aaron Phan singing The Beatles to the seniors is making me cry </t>
  </si>
  <si>
    <t>imvann</t>
  </si>
  <si>
    <t xml:space="preserve">Oh gawd! not yet done fixing my pc </t>
  </si>
  <si>
    <t xml:space="preserve">Stealing all my parents' leftover cinema sweats. I'm really tired and should go to bed so I'm not nackered tomorrow. Headache </t>
  </si>
  <si>
    <t>Josie1906</t>
  </si>
  <si>
    <t xml:space="preserve">I'm missing my boyfriend </t>
  </si>
  <si>
    <t xml:space="preserve">Watching old band vids and listening to old recordings </t>
  </si>
  <si>
    <t>Hibalious</t>
  </si>
  <si>
    <t>No way the weekend is over already  Boot camp tomorrow bring it on baby!!!!</t>
  </si>
  <si>
    <t>spiritkittykat</t>
  </si>
  <si>
    <t xml:space="preserve">@MyNameisRazzle but doesn't do anything fancy. I don't think older (even 1 yr old) things like Vista. </t>
  </si>
  <si>
    <t>@slowjo  Beetlejuice .I dont have living   But I do have J Park 1,2 and 3 on DVD, I am a suggestible buddy... may just have to watch again</t>
  </si>
  <si>
    <t>@bobmaron http://twitpic.com/6s40g - Thats lotsa doggie poo to scoop up  Fun~Fun</t>
  </si>
  <si>
    <t>ilianaarroyo</t>
  </si>
  <si>
    <t xml:space="preserve">All the 'sparkle' has left my sparkling water. I feel unfizzy now </t>
  </si>
  <si>
    <t>danerous</t>
  </si>
  <si>
    <t>Sick bird  ... I wanna see the Hangover but gotta wait and let my Lolo's bro in the house.</t>
  </si>
  <si>
    <t xml:space="preserve">UberTwitter acting up </t>
  </si>
  <si>
    <t xml:space="preserve">Need at least one story written, uh, now-ish. Have no ideas. </t>
  </si>
  <si>
    <t>PamperingUrBody</t>
  </si>
  <si>
    <t>@hidstrickler B mentioned that.  That bites...  do u have twitpics?</t>
  </si>
  <si>
    <t xml:space="preserve">:O all of a sudden guests can't chat on the live blog tv to the computernerd01 </t>
  </si>
  <si>
    <t>mulishagirl</t>
  </si>
  <si>
    <t>Sad they stopped signing b4 i could get an autograph  whoever is @ bfd lets kick it. Waiting 4 rebelution to start playing</t>
  </si>
  <si>
    <t>omg my cousins are coming  last time they were here i got yelled at because i wasnt all lovey dovey because I DONT KNOW THEM! shoot me now</t>
  </si>
  <si>
    <t>KaiBizZle</t>
  </si>
  <si>
    <t>@BeautifulMecka Aright when my baby comin back iAint even get to hold him yet  Lol</t>
  </si>
  <si>
    <t>@Reita The start is sad as hell  Dogs make up for it though.</t>
  </si>
  <si>
    <t>ashleymclittle</t>
  </si>
  <si>
    <t xml:space="preserve">hangin at the beach! So nice out. About to go read some gossip magazines. Im having a little snack. Bye guys! </t>
  </si>
  <si>
    <t xml:space="preserve">I only got one number on the lottery, I had planned how I was going to spend my money too </t>
  </si>
  <si>
    <t xml:space="preserve">@Sidney96 Sidneyy! I ate too many Skittles. </t>
  </si>
  <si>
    <t xml:space="preserve">Still not working </t>
  </si>
  <si>
    <t>Alethakay</t>
  </si>
  <si>
    <t xml:space="preserve">dont you hate it when u go on a trip and have lots of fun just to come back to some shit? damn </t>
  </si>
  <si>
    <t>twink324</t>
  </si>
  <si>
    <t xml:space="preserve">the ups boy stopped following me. </t>
  </si>
  <si>
    <t>meaghatron10</t>
  </si>
  <si>
    <t xml:space="preserve">Pizza and hanging out tonight with the family. Dad leaves tomorrow. </t>
  </si>
  <si>
    <t>Oh man  I have a Mac Reviewcast egment ready but can't record it because I have a cold...</t>
  </si>
  <si>
    <t>Waiting for the Belmont Stakes to start. It's the only triple crown race I've gotten to see this year  I miss riding.</t>
  </si>
  <si>
    <t xml:space="preserve">@hobiegator Thank you for the jig, but I hope you're okay </t>
  </si>
  <si>
    <t>@heartsdesire456 also did i tell ya i was computerless for like 6 months? i just got a computer again in march.  IT WAS HORRIBLE DUDE</t>
  </si>
  <si>
    <t>jeseka86</t>
  </si>
  <si>
    <t xml:space="preserve">@crystalchappell not that lucky...had sun for a bit... now it's raining crazy out was supposed to go to the relay 4 life but now...  </t>
  </si>
  <si>
    <t>gothicagoldlust</t>
  </si>
  <si>
    <t xml:space="preserve">does anyone want to be my friend, I've got no friends on here </t>
  </si>
  <si>
    <t>@Darkhoe its awful  mileys coming to england! i WILL see her.</t>
  </si>
  <si>
    <t xml:space="preserve">thinking about getting the ratties out. I usually wait till a little later, but I'm kinda lonely </t>
  </si>
  <si>
    <t xml:space="preserve">@berthalicia aww porque? </t>
  </si>
  <si>
    <t>Jenny915</t>
  </si>
  <si>
    <t>i guess Linda really did screw hulk, he is doing infomercials now.  harsh linda, really harsh.</t>
  </si>
  <si>
    <t>standaloneSA</t>
  </si>
  <si>
    <t xml:space="preserve">Ugh. Broken down on the side of the Jersey Parkway. So much for picking strawberries tomorrow </t>
  </si>
  <si>
    <t>terrycojones</t>
  </si>
  <si>
    <t xml:space="preserve">@timoreilly Impossible to read without a facebook account </t>
  </si>
  <si>
    <t xml:space="preserve">Why hasn't Deadmau5 Made it onto Twitter Yet ??  </t>
  </si>
  <si>
    <t xml:space="preserve">@GirltaristHan I bought the Sims when it first came out.  I could never get out of the living room. </t>
  </si>
  <si>
    <t xml:space="preserve">Have lost my shoe </t>
  </si>
  <si>
    <t xml:space="preserve">i just wanna be with you </t>
  </si>
  <si>
    <t xml:space="preserve">I'm so tired. I'm falling asleep slowly, but if i did fall asleep all I'll think about is craig and i don't want to get hurt again </t>
  </si>
  <si>
    <t>calebgilbert</t>
  </si>
  <si>
    <t xml:space="preserve">Headed home early from badcamp due to exhaustion/crappiness from having wisdom teeth pulled. Sorry to bow out so early.  </t>
  </si>
  <si>
    <t>ragd0ll</t>
  </si>
  <si>
    <t xml:space="preserve">I love to hate all the sims games. they get so addicting  </t>
  </si>
  <si>
    <t xml:space="preserve">@Scottyboy292 It happened to me last night </t>
  </si>
  <si>
    <t>@oxLauraJanexo I HAVE MOUTHACHE TOO! fucking braces  ugh. i totally feel your pain though - mouth ops are NOT fun. x</t>
  </si>
  <si>
    <t>i983Jen</t>
  </si>
  <si>
    <t xml:space="preserve">http://twitpic.com/6s4fh damn the deer that broke Josh's car on the way home from Riverfest </t>
  </si>
  <si>
    <t>Exactly 15 days ago, life was bliss. nothing good lasts forever.  I miss feeling safe.</t>
  </si>
  <si>
    <t xml:space="preserve">@kamy775 atleast you have a walmart by your house, I wish I did </t>
  </si>
  <si>
    <t>haleyysam</t>
  </si>
  <si>
    <t>@jonasbrothers http://twitpic.com/6q1om - i love you guyss!! i cant believe i missed it last night  but i cant wait to see u guys!!</t>
  </si>
  <si>
    <t xml:space="preserve">@jhamilton24 I've been thinking the sam about the Pre. </t>
  </si>
  <si>
    <t xml:space="preserve">@kensutz in bed though &amp;amp; only have cable up here </t>
  </si>
  <si>
    <t xml:space="preserve">SHITEEE I missed BB </t>
  </si>
  <si>
    <t>totally wishing me + ray j tonight  pshhh someone should come with me.</t>
  </si>
  <si>
    <t xml:space="preserve">@MrsCarinaDanger that penalty! here has already launched, but still can not see </t>
  </si>
  <si>
    <t>@fastasyoucan oh my goodness,are they ok  i will def send up a prayer!</t>
  </si>
  <si>
    <t>AnthonyONeal</t>
  </si>
  <si>
    <t xml:space="preserve">It's raining like cats and rough dogs in Florida!!!! </t>
  </si>
  <si>
    <t xml:space="preserve">@moniquepowell well I'm now short $6000+ for antibiotics... </t>
  </si>
  <si>
    <t>Gotta take a nap... I'm so tired, so very very tired  Those shoes gotta wait.</t>
  </si>
  <si>
    <t>netfart</t>
  </si>
  <si>
    <t xml:space="preserve">@aradaki sadly nowhere near the post </t>
  </si>
  <si>
    <t>I don't live my dreams  !! i want to see him and i want to go in LA !!!!</t>
  </si>
  <si>
    <t>@COOLSEX hmm...  how's the weather there?</t>
  </si>
  <si>
    <t>@PinkLightning_  HaaHaa xD I can't go to the park tomorrow  Sorry ..</t>
  </si>
  <si>
    <t>jcherraephotog</t>
  </si>
  <si>
    <t xml:space="preserve">Why will this cold not go away?? Making me sleepy all the time, except at night, which is lame </t>
  </si>
  <si>
    <t>SkyArticles</t>
  </si>
  <si>
    <t xml:space="preserve">aaahh....how can i still feel like this???..  </t>
  </si>
  <si>
    <t xml:space="preserve">And I still didn't eat any shrimp </t>
  </si>
  <si>
    <t xml:space="preserve">@LaureoTheOreo mine got snapped off by a pigeon </t>
  </si>
  <si>
    <t xml:space="preserve">Its a damn shame I don't like chocolate </t>
  </si>
  <si>
    <t>onlyjordyn</t>
  </si>
  <si>
    <t xml:space="preserve">trying to upload a photo of my hair and makeup but twitpic wnt let me log in </t>
  </si>
  <si>
    <t>ShayNiicole</t>
  </si>
  <si>
    <t xml:space="preserve">Dan hates me because he won't suck the blood off my finger </t>
  </si>
  <si>
    <t>__hannahb</t>
  </si>
  <si>
    <t xml:space="preserve">i'm playing computer games and i lost my car somewhere in a carpark.. </t>
  </si>
  <si>
    <t xml:space="preserve">Haircuts done hopefully. To much hw... </t>
  </si>
  <si>
    <t xml:space="preserve">i want a profile picture, but all my pictures are too big apparantly </t>
  </si>
  <si>
    <t>teaganrae09</t>
  </si>
  <si>
    <t xml:space="preserve">pretty sure I died last night. understandably, I've made it to hell. </t>
  </si>
  <si>
    <t>brunamelo</t>
  </si>
  <si>
    <t xml:space="preserve">@tommcfly And brazilian fans? </t>
  </si>
  <si>
    <t xml:space="preserve">@katyb_ Haha no, you've probably done way more Geography than me today. I was doing loads of Greek reciting... I have it on Monday </t>
  </si>
  <si>
    <t>stickerboy</t>
  </si>
  <si>
    <t>I really hate the effect that dreams can have on you. Ruined my whole day  Now i'm thinking about shit I don't want to &amp;amp; though i was past</t>
  </si>
  <si>
    <t xml:space="preserve">This summer is going to be shite.. i can tell </t>
  </si>
  <si>
    <t>@aianna21 It was just normal dinner. I'm all bloated now though, can't sleep  If I'd known you'd be awake, I wouldn't have gone.</t>
  </si>
  <si>
    <t xml:space="preserve">@Amaren88 I know. It's awful </t>
  </si>
  <si>
    <t xml:space="preserve">@katriord Miss Lorraine's daddy used to play the pipes. Lives with her sister and she don't like it. So now he doesn't </t>
  </si>
  <si>
    <t xml:space="preserve">@Deadcatgirl14 I miss you too, I hope your going to be on today. </t>
  </si>
  <si>
    <t>rachaelsays</t>
  </si>
  <si>
    <t xml:space="preserve">catching up on season 2 of gossip girl. ngl, chuck being heartbroken over blair made me upset. </t>
  </si>
  <si>
    <t xml:space="preserve">@websiteowner yeh I'm not to bothered I'm sure I'll get rid of it, just means I won't be staying over now so no drinking! </t>
  </si>
  <si>
    <t xml:space="preserve">SOMEONE HELP ME!!!!! I am surounded by NERDS!!!! And it is so painfull  Magic </t>
  </si>
  <si>
    <t>pORsCh2COOL</t>
  </si>
  <si>
    <t xml:space="preserve">I want 2 c my friend </t>
  </si>
  <si>
    <t xml:space="preserve">Little bird who pecks my window has been seen w/ a handsome male goldfinch but her longing affair w her reflection in my window continues </t>
  </si>
  <si>
    <t>gelichka</t>
  </si>
  <si>
    <t xml:space="preserve">@RhiannonFuck do you have that ticket from wtk still, my spare one please? i've lost mine and i wanted to stick it on my wall </t>
  </si>
  <si>
    <t xml:space="preserve">@maddow  This prblm is bigger thn a few nuts.  My wife's down in Wichita for wrk and tells me its scary how many agree w the killing. </t>
  </si>
  <si>
    <t>sas_taylor</t>
  </si>
  <si>
    <t>Is about to go to bed up at 6am for work  gutted on a sunday too</t>
  </si>
  <si>
    <t xml:space="preserve">got attacked by a mob of angry chavs who had a large disliking for my doc martens now my knees and wrists are bleeding. hurts </t>
  </si>
  <si>
    <t xml:space="preserve">Looks like 02UK is down! </t>
  </si>
  <si>
    <t>@kat_n haha what you mean? I didn't call you lastnight!! You mean cos i was like brb..for AGES haha  im sowwie. xxxx</t>
  </si>
  <si>
    <t>PJOinDC</t>
  </si>
  <si>
    <t xml:space="preserve">@sciville my family went to see it but I couldn't go </t>
  </si>
  <si>
    <t xml:space="preserve">@HoSpirit there is no toking in that equation so not happy </t>
  </si>
  <si>
    <t>TeenJonas</t>
  </si>
  <si>
    <t>So like we don't really know how to tweet and like we followed a bunch of old people  Help!</t>
  </si>
  <si>
    <t>at home ...my new home  it's good but lonely</t>
  </si>
  <si>
    <t>kaotek</t>
  </si>
  <si>
    <t xml:space="preserve">I'm only functioning off of 3 hours of sleep. Please, let me be able to make it through the night </t>
  </si>
  <si>
    <t>This 45-seconds-per-update on my GoDaddy hosted WordPress stuff is getting really tiring   @GoDaddyGuy - Any evil happening on my server?</t>
  </si>
  <si>
    <t>I don't wanna go to work  very seriously contemplating just not showing up...</t>
  </si>
  <si>
    <t xml:space="preserve">@mizzbritt021 Customs is where they check ur not importing anything bad into the country and for certain products they charge u </t>
  </si>
  <si>
    <t>battleonjn</t>
  </si>
  <si>
    <t>ahhh snap . accidently broke my leg  (litterally &amp;quot;snap&amp;quot;!)</t>
  </si>
  <si>
    <t>WhitneyLovell89</t>
  </si>
  <si>
    <t xml:space="preserve">I'm up.. I miss Ceania </t>
  </si>
  <si>
    <t>mrluse</t>
  </si>
  <si>
    <t xml:space="preserve">Going to hospital to see grandma </t>
  </si>
  <si>
    <t xml:space="preserve">the Brazilian search crews have discovered debris and bodies recently regarding to the air France crash last week </t>
  </si>
  <si>
    <t>Edwar scissorhands made me LOOOL. was sad at the end  strange... He reminded me of Bill lmaooo. Nite twitterworld xx</t>
  </si>
  <si>
    <t>chris7781</t>
  </si>
  <si>
    <t xml:space="preserve">It's hot outside, I'm board and no one wants to do anything....  </t>
  </si>
  <si>
    <t xml:space="preserve">@Dangerkitty92 i know... </t>
  </si>
  <si>
    <t xml:space="preserve">URI = upper respiratory infection. It's in my tonsils now, predicted to move to my sinuses soon. </t>
  </si>
  <si>
    <t>cherylnsy</t>
  </si>
  <si>
    <t xml:space="preserve">is being ignored, dnt knw wat i do 2 deserve tis </t>
  </si>
  <si>
    <t>@shinypinkdiamon soz to hear you got sick b4 the exams  eh thanks lol but i SUCK at maths. Im doing Higher but I got 20% in the mocks LOL</t>
  </si>
  <si>
    <t>Ievzii</t>
  </si>
  <si>
    <t xml:space="preserve">Recovery flu out of window. stiiiiiiiiiill sick..for how long </t>
  </si>
  <si>
    <t>Every time someone unusual makes it on the Twitter tends list, I think they have died.  Yesterday Hugh Laurie, today Bill Bailey</t>
  </si>
  <si>
    <t>LLINDSAYWADEE</t>
  </si>
  <si>
    <t xml:space="preserve">I'm really going to miss anna. </t>
  </si>
  <si>
    <t xml:space="preserve">@danab52 Unfortunately not.... Im tired but cant go to sleep </t>
  </si>
  <si>
    <t xml:space="preserve">Waiting in line for 4 hours &amp;lt; no autograph/photo op for 10 y.o. = massive suckage.  Rob Drydek FAIL.  </t>
  </si>
  <si>
    <t>@dinorawr I tried to add that last fm thing but failed  La Roux makes the brain die btw</t>
  </si>
  <si>
    <t xml:space="preserve">@fuzzydragons my neighbours are having a party, no sleep for me either I'm afraid </t>
  </si>
  <si>
    <t>Cubjew</t>
  </si>
  <si>
    <t xml:space="preserve">is lying with her bestie hannah (pancakes) after a crazy night including getting ice-cream all over my facce </t>
  </si>
  <si>
    <t>Difegue</t>
  </si>
  <si>
    <t>Wow. Over 600 updates. (The first one to use a meme gets kicked in a part that will hurt him  )</t>
  </si>
  <si>
    <t xml:space="preserve">Why must tablet nibs come in the tiniest packet I'm destined to lose? Better order some moree. </t>
  </si>
  <si>
    <t xml:space="preserve">@Tracy_Bishop not funny any more as the whole of Twitter is now laughing at me </t>
  </si>
  <si>
    <t>NiggaOliver</t>
  </si>
  <si>
    <t xml:space="preserve">So so so so so bored. I miss you. </t>
  </si>
  <si>
    <t>ooook nighty night twitterville, clearly making a boob of myself being online...too many sailor jerrys  x/x.x</t>
  </si>
  <si>
    <t>1. 6 hours ago when i was on ebay/sims and had a break from twitter @davidarchie tweeted back to like 10 people and now im angry  haha</t>
  </si>
  <si>
    <t>Smidgeon</t>
  </si>
  <si>
    <t xml:space="preserve">hoping some pretzels will heal my aching tummy </t>
  </si>
  <si>
    <t xml:space="preserve">@aim2plz: we werent invited....u 4got u dont love us? </t>
  </si>
  <si>
    <t>pandorasylph</t>
  </si>
  <si>
    <t xml:space="preserve">It's @drumgoddess versus the broken shaker. </t>
  </si>
  <si>
    <t>jessicaringle</t>
  </si>
  <si>
    <t xml:space="preserve">Whatever is wreaking havoc in my nose and eyes needs to stop.  </t>
  </si>
  <si>
    <t>ChristinaaaMH</t>
  </si>
  <si>
    <t xml:space="preserve">@KatieParkerrr i'm sorry. I feel super bad now. </t>
  </si>
  <si>
    <t>SamanthaSmith06</t>
  </si>
  <si>
    <t xml:space="preserve">@ work.... </t>
  </si>
  <si>
    <t>WispaMe</t>
  </si>
  <si>
    <t xml:space="preserve">Just watched Milk for the first time.. What an amazing movie.. Still sad though </t>
  </si>
  <si>
    <t>mariiannalove</t>
  </si>
  <si>
    <t xml:space="preserve">@xxheartbeatx tahtss true  i had the games when i had play staiton.. but no more </t>
  </si>
  <si>
    <t xml:space="preserve">@d_heezy that's really too bad </t>
  </si>
  <si>
    <t>sittingina</t>
  </si>
  <si>
    <t xml:space="preserve">@themoonay I. I DID NOT PLAN THAT FAR AHEAD </t>
  </si>
  <si>
    <t>kimberlyaperson</t>
  </si>
  <si>
    <t xml:space="preserve">@briancrouch It's still on the list to see!  Life's been too busy </t>
  </si>
  <si>
    <t>@ANDREAMARIEXOXO booo.  i got woken up early.. but the day is great. anyway so HHIIGGHH ;P</t>
  </si>
  <si>
    <t>Sat suckkedd  home frm funeral</t>
  </si>
  <si>
    <t>jodiemscott</t>
  </si>
  <si>
    <t>freakin rain ruined our beach trip.  Shoulda known.   Hopefully weather will improve for next planned outing!</t>
  </si>
  <si>
    <t>Hollylynnbayb</t>
  </si>
  <si>
    <t>doesn't understand why she keeps getting left out  what did I do?</t>
  </si>
  <si>
    <t xml:space="preserve">I just picked up Aly from grandma's house. She said she really misses daddy.. </t>
  </si>
  <si>
    <t>imsuchadork23</t>
  </si>
  <si>
    <t>has a maaajor headachheee  /</t>
  </si>
  <si>
    <t xml:space="preserve">So tired now and full from meal only half hour ago. Still got 15 mins to go before home. </t>
  </si>
  <si>
    <t>rockmantica</t>
  </si>
  <si>
    <t xml:space="preserve">@tommcfly oh my god, I can't believe that you left argentina so soon! </t>
  </si>
  <si>
    <t>TCompton</t>
  </si>
  <si>
    <t xml:space="preserve">car not behaving.  it already needs a check up.  now it may need more.  $$$ </t>
  </si>
  <si>
    <t>shanparker</t>
  </si>
  <si>
    <t xml:space="preserve">Looking up ideas for the 80's themed skate party tomorrow. I feel like most of my wardrobe is already 80's based from these photos. </t>
  </si>
  <si>
    <t>leggy leggy leggy leggy blondie blondie blondie blondie... I hate being sick.  17 pills in two day. What.the.heck?!</t>
  </si>
  <si>
    <t xml:space="preserve">Oh dear I just dropped my glass. Amazingly it ddnt smash bt it did spill all down my leg and the floor </t>
  </si>
  <si>
    <t xml:space="preserve">Cant believe i got sent to naughty step.first time eva omg </t>
  </si>
  <si>
    <t>@pharca no, unfortunately it looks like the July trip is off  Work can't live without me for 2 weeks it seems...</t>
  </si>
  <si>
    <t>Nossing</t>
  </si>
  <si>
    <t>@tequilasam FB has been an arse all evening.  Will wake up to a shirtless pic then. ;)</t>
  </si>
  <si>
    <t>@AISITLT I couldn't make it Friday night  However I did make it to see all Time Low. All bands playing were AMAZING.</t>
  </si>
  <si>
    <t>@mandykay22  yes!</t>
  </si>
  <si>
    <t>@carlinthecat it really does   So what's the news with you, SIR!</t>
  </si>
  <si>
    <t>tracyneproski</t>
  </si>
  <si>
    <t xml:space="preserve">Ok, enough for today. I hope I don't get rocks through my window again... </t>
  </si>
  <si>
    <t xml:space="preserve">Finally over with the SATs...for now. Waking up early on a Saturday is not fun at all </t>
  </si>
  <si>
    <t xml:space="preserve">I just talked to Stephanie for about 2 hours about everything going on. I miss her dearly. I want to go home </t>
  </si>
  <si>
    <t>msp301</t>
  </si>
  <si>
    <t xml:space="preserve">home internet is well too slow !! </t>
  </si>
  <si>
    <t>thatboydustin</t>
  </si>
  <si>
    <t xml:space="preserve">@mjstopani I'm going to be so upset </t>
  </si>
  <si>
    <t xml:space="preserve">Waiting for some decent pizza in Brooklyn...Grimaldi's lime was a little out of hand </t>
  </si>
  <si>
    <t xml:space="preserve">@saraeatscrepes can you send me some food from the hard rock </t>
  </si>
  <si>
    <t>sha_mami</t>
  </si>
  <si>
    <t>AAHHHHH!!!!!! WHEREZ A MAN WHEN U NEED ONE... I HATE SPIDERZ  &amp;gt;&amp;gt;ItzTha[[GOD]]nMe&amp;lt;&amp;lt;</t>
  </si>
  <si>
    <t>@coy0te Aw sorry to hear that. There's not even anything overly decent on Dave to cheer you up  *hugs*</t>
  </si>
  <si>
    <t>poisonxxheart</t>
  </si>
  <si>
    <t xml:space="preserve">arg i hate fone watchinggggg </t>
  </si>
  <si>
    <t xml:space="preserve">i haven't hung out with people for what feels like so long </t>
  </si>
  <si>
    <t>CarneysPker</t>
  </si>
  <si>
    <t xml:space="preserve">No idea which skill to dooo </t>
  </si>
  <si>
    <t>clareh83</t>
  </si>
  <si>
    <t xml:space="preserve">just heard that a friend of mine lost her baby this morning. feel v sad now </t>
  </si>
  <si>
    <t xml:space="preserve">@Zeouterlimits Each teacher takes an honours class every second year, I suppose it's to be fair when really it's not. </t>
  </si>
  <si>
    <t xml:space="preserve">NBC's coverage of the French Open men's semi was a joke. Has anyone seen the #Federer v Del Potro match?Not on #tennis channel either </t>
  </si>
  <si>
    <t>Tina_Vega</t>
  </si>
  <si>
    <t xml:space="preserve">Sorry we had to turn down Tilly's social invite </t>
  </si>
  <si>
    <t>flingbaby</t>
  </si>
  <si>
    <t xml:space="preserve">hes just being a fucking idiot, i spent the last half hour screaming the house down </t>
  </si>
  <si>
    <t>DaisyChoii</t>
  </si>
  <si>
    <t>@j3nnychoi's graduation. Lost 10 bucks cause 2 balloons flew to the roof  grrrr</t>
  </si>
  <si>
    <t>MacToad</t>
  </si>
  <si>
    <t>Just tried to remove my shoes when i wasn't wearing any which resulted in an epic fail fall  night night</t>
  </si>
  <si>
    <t xml:space="preserve">@crushedupcookie Your welcome... Well, I'll talk more later, gotta get back to work. My break is almost over </t>
  </si>
  <si>
    <t xml:space="preserve">dear heart, please come back. </t>
  </si>
  <si>
    <t xml:space="preserve">@AuntCindysAttic I was all excited until I licked the screen and, instead of tasting ice cream, I tasted dust. So now I'm </t>
  </si>
  <si>
    <t>rebeccamcclure</t>
  </si>
  <si>
    <t xml:space="preserve">@cwofford I wanna go </t>
  </si>
  <si>
    <t xml:space="preserve">@GentleSinner Aah, you suck </t>
  </si>
  <si>
    <t>SCipszs</t>
  </si>
  <si>
    <t xml:space="preserve">misssed doughnut day </t>
  </si>
  <si>
    <t>throne_eins</t>
  </si>
  <si>
    <t xml:space="preserve">Boo, I think I have a sinus infection.  </t>
  </si>
  <si>
    <t xml:space="preserve">I want those sunglasses so badly </t>
  </si>
  <si>
    <t>@gcoulombe dang.. that sucks!!  we all need to get together again and go out!!</t>
  </si>
  <si>
    <t xml:space="preserve">@AuntCindysAttic Yeah, except for the fact I'll have to go out alone, since he won't be there at all. </t>
  </si>
  <si>
    <t>MichelleAmour</t>
  </si>
  <si>
    <t>My stomach hurts from eating too much cake.  I cant even look at the batter or the mix. makes me feel queezy. &amp;gt; &amp;lt;</t>
  </si>
  <si>
    <t xml:space="preserve">@FlissTee Have got various columns going on in tweetdeck and STILL miss tweets! </t>
  </si>
  <si>
    <t xml:space="preserve">@kathleenenya  the photos are being gay </t>
  </si>
  <si>
    <t xml:space="preserve">Booo! My horse is off to the glue factory </t>
  </si>
  <si>
    <t>hot2definc</t>
  </si>
  <si>
    <t xml:space="preserve">@DaniWright can't I'm in class </t>
  </si>
  <si>
    <t>KittenKuroi</t>
  </si>
  <si>
    <t>My body is too tired to party today   I might just be making a cameo today...</t>
  </si>
  <si>
    <t>@nicole_b86 boy in the stripped pyjamas aha  #hateperez</t>
  </si>
  <si>
    <t xml:space="preserve">I am getting out of here. If I stay around I will say things that i will regret. It's best 2leave until I cool off. He ruins my weekends. </t>
  </si>
  <si>
    <t xml:space="preserve">@junkiecat he does? btw why does he never answer my tweets? </t>
  </si>
  <si>
    <t>matthewdboyle</t>
  </si>
  <si>
    <t xml:space="preserve">Just got my ass handed to me in tennis. No fun. </t>
  </si>
  <si>
    <t xml:space="preserve">Now that I implemented player death, I think my game needs a teleport cheat </t>
  </si>
  <si>
    <t>ozalicious</t>
  </si>
  <si>
    <t>too much of the good stuff last night and really feeling it today, started wrk @ 7  . . No  one should have to wrk on sundays</t>
  </si>
  <si>
    <t>lisamariiiex3</t>
  </si>
  <si>
    <t xml:space="preserve">still no phoooooonee. noooo </t>
  </si>
  <si>
    <t>sparkful</t>
  </si>
  <si>
    <t xml:space="preserve">Had to work later than I was supposed to cuz ppl came when the desk closed, to sign up for memberships. </t>
  </si>
  <si>
    <t>froggfan09</t>
  </si>
  <si>
    <t xml:space="preserve">The Secret to getting followers? Having friends in real life! Dammit i Quit </t>
  </si>
  <si>
    <t>EvaRuth</t>
  </si>
  <si>
    <t xml:space="preserve">@jeorgez I asked them if I could take a tour yesterday. they said no. apparently stopped doing tours a few years back. </t>
  </si>
  <si>
    <t>aburninggiraffe</t>
  </si>
  <si>
    <t xml:space="preserve">I'm in Billyburg, waiting for Matt. Whatever happened to punctuality? </t>
  </si>
  <si>
    <t xml:space="preserve">Hotel for Dogs is making me tear up. </t>
  </si>
  <si>
    <t xml:space="preserve">@juanitothegreat </t>
  </si>
  <si>
    <t>lixieee</t>
  </si>
  <si>
    <t xml:space="preserve">Why is it suppose to rain everyday next week?!? </t>
  </si>
  <si>
    <t xml:space="preserve">Mine That Bird, I was cheering for you </t>
  </si>
  <si>
    <t xml:space="preserve">@monee thx, that zshare link is still not the real deal sound quality wise tho </t>
  </si>
  <si>
    <t>SquallCloud</t>
  </si>
  <si>
    <t xml:space="preserve">Eating junk food </t>
  </si>
  <si>
    <t>omgztyler</t>
  </si>
  <si>
    <t xml:space="preserve">my grandpa makes fun of me because i have blonde hair and brown eyebrows </t>
  </si>
  <si>
    <t>SasssySara</t>
  </si>
  <si>
    <t xml:space="preserve">Why is it soooo cold outside </t>
  </si>
  <si>
    <t>Hey! Where the heck's Vin today? Just realized...     @DodgersNation</t>
  </si>
  <si>
    <t xml:space="preserve">hmmm... what to do tonight? NOT SLEEPING that's for sure!! </t>
  </si>
  <si>
    <t xml:space="preserve">down, down goes the dollar. </t>
  </si>
  <si>
    <t>&amp;quot;Little did I know, that you were Romeo..&amp;quot; Can't sleep  so listening to taylor swift &amp;quot;&amp;amp; I said Romeo take me somewhere we can be alone&amp;quot;</t>
  </si>
  <si>
    <t>DBESS340</t>
  </si>
  <si>
    <t xml:space="preserve">@Shevybaby so by you not replying back I take it the feelings aren't mutal </t>
  </si>
  <si>
    <t>autbabe0428</t>
  </si>
  <si>
    <t>Home from work... Was missing my maddie bug   Now off to put clothes away and make our bed!!! Maybe sleep in it tonight!!!</t>
  </si>
  <si>
    <t>Hey @hawkcam  I hope Mom &amp;amp; Dad don't miss her too much!    (hawkcam live &amp;gt; http://ustre.am/2f9i)</t>
  </si>
  <si>
    <t xml:space="preserve"> Well, just the show for Calvin and Mine that Bird. Great triple crown for him though!</t>
  </si>
  <si>
    <t xml:space="preserve">I'm sick. stupid bad bad cough/cold. ack </t>
  </si>
  <si>
    <t xml:space="preserve">I think its finally hitting me that I'm leaving James Watson halls forever, thats quite sad, I like my room here </t>
  </si>
  <si>
    <t>evandorn</t>
  </si>
  <si>
    <t>Mine that Bird didn't win. Only got 3rd.  #belmontstakes</t>
  </si>
  <si>
    <t xml:space="preserve">Is still feeling under the weather  i hate been ill </t>
  </si>
  <si>
    <t xml:space="preserve">@itskimpossible Keane song playing at work.  Bad visions in my head. </t>
  </si>
  <si>
    <t xml:space="preserve">I just remembered, when this lady was staring at my shirt i just really wanted to give her a provocative look. I wish i would have. </t>
  </si>
  <si>
    <t xml:space="preserve">@eunice007 do you speak the language? i wish i did </t>
  </si>
  <si>
    <t>@dub202  Don't rub it in.I wonder what time yall went to sleep.Cuz I was in them apartments by the Chevy Chase.Not too far from you.</t>
  </si>
  <si>
    <t xml:space="preserve">poor calvin </t>
  </si>
  <si>
    <t xml:space="preserve">OOC tour over  Feels quite sad with no tour next year... </t>
  </si>
  <si>
    <t xml:space="preserve">Just lost my internet connection. </t>
  </si>
  <si>
    <t>thedominique</t>
  </si>
  <si>
    <t>WTF?!?!?!?! The color doesn't show up in my hair  I'm gonna do it again later and leave it in longer under heat.</t>
  </si>
  <si>
    <t>nie_nie</t>
  </si>
  <si>
    <t xml:space="preserve">@jeffsoto me too!!!!!!!!! I was so sad </t>
  </si>
  <si>
    <t>niamichelle757</t>
  </si>
  <si>
    <t xml:space="preserve">@showtime757 I don't think I'm doin anything. All my girls moved away </t>
  </si>
  <si>
    <t>AmandaOsto</t>
  </si>
  <si>
    <t xml:space="preserve">I am Bored </t>
  </si>
  <si>
    <t>@RODDYBOTTUM holy moly - v excited fnm returning to brixton. Alas cannot attend  have a good un</t>
  </si>
  <si>
    <t>omgzdd</t>
  </si>
  <si>
    <t xml:space="preserve">the possibility of missing out on blink &amp;amp; weezer is kinda making me blue... </t>
  </si>
  <si>
    <t>michaeljhoward</t>
  </si>
  <si>
    <t xml:space="preserve">@termi Upside down </t>
  </si>
  <si>
    <t xml:space="preserve">Whats up with all this stupid weather lately? </t>
  </si>
  <si>
    <t>Hey! Where the heck's Vin today? Just realized  @DodgersNation</t>
  </si>
  <si>
    <t xml:space="preserve">been reading Heaven Help Us... so far, it's just slightly sad between Gerard &amp;amp; Frank &amp;amp; Mikey... Bless them all </t>
  </si>
  <si>
    <t xml:space="preserve">@j0ei On what,dear? </t>
  </si>
  <si>
    <t>@kierang1 omg no-one I know watches it but I LOVE it! So *high-5* i missed it tonight though cos I was studying  what happened?</t>
  </si>
  <si>
    <t>Serious withdrawals  thanks to those who posted pics they have been added to my phone</t>
  </si>
  <si>
    <t xml:space="preserve">@MistaBaddass dude u dont even know, depression is setting in. Currently boarding my plane </t>
  </si>
  <si>
    <t>@Madsoli yeah  I can't imagine shopping w two lil ones. They should give you some free monies.</t>
  </si>
  <si>
    <t>jackiecolgate</t>
  </si>
  <si>
    <t xml:space="preserve">I'm already ready for tonight and people aren't coming over till 830, now I'm just sitting around anxious </t>
  </si>
  <si>
    <t>the_vivster</t>
  </si>
  <si>
    <t>hot damn i want these gams  http://bit.ly/19eRVE</t>
  </si>
  <si>
    <t>AnarborSlade</t>
  </si>
  <si>
    <t>last day of the razias shadow tour  ill miss eveerybody</t>
  </si>
  <si>
    <t xml:space="preserve">really annoyed that i cant use my new toy, until at least monday </t>
  </si>
  <si>
    <t>SadiexBoo</t>
  </si>
  <si>
    <t xml:space="preserve">@Sckit yeah, it was pretty bad. He's leaving in 8 days. </t>
  </si>
  <si>
    <t>@samantharonson Are you over LA? I'm so overr LA   I need a vacation</t>
  </si>
  <si>
    <t>arethaseraph</t>
  </si>
  <si>
    <t>Has anyone tried the MAC Style warriors lustre drops? lemming to get the Pink Rebel lustre drops but didnt  Does it give the J-Lo glow?</t>
  </si>
  <si>
    <t>@Bootsie_Rae me too but it was not to be  I just love the combination of the horse and rider . He raced well and to go in all of the races</t>
  </si>
  <si>
    <t>EvanD22</t>
  </si>
  <si>
    <t>@superduperjes yeah, its not the coolest thing I've ever done!  Beautiful day out, and I am watching it all from the couch!</t>
  </si>
  <si>
    <t>@angel_fire84 yeah  lol... Ive been in the house all day...i must say i did get alot done within these four walls...</t>
  </si>
  <si>
    <t>Just woke up. I am freeeeezing! I can't take it any more.. My hands and feet are numb  Guess i should've just slept with no aircon. -_-</t>
  </si>
  <si>
    <t>gertyanne</t>
  </si>
  <si>
    <t xml:space="preserve">I got burnt to an uber crisp </t>
  </si>
  <si>
    <t>Nya. Can't believe I'm awake already. Can't sleep more, though  I have a whole art assignment to finish today...</t>
  </si>
  <si>
    <t>Nevillee</t>
  </si>
  <si>
    <t xml:space="preserve">Can't get tickets to Michael McIntyre </t>
  </si>
  <si>
    <t>ElyseJoy</t>
  </si>
  <si>
    <t xml:space="preserve">Just got out of shower.... taking a nap. Head still hurts </t>
  </si>
  <si>
    <t xml:space="preserve">Walking home from heaton park! Have been for about 45mins now! Losing the will to live! I'm not even in town yet </t>
  </si>
  <si>
    <t>@AgentLashes I'll keep you posted on everything! No camera though  Maybe sparky will bring hers</t>
  </si>
  <si>
    <t>Alixflanagan</t>
  </si>
  <si>
    <t xml:space="preserve">@mhwalsh I know! its sounds amazing! I wana go, janes is tomorrow! </t>
  </si>
  <si>
    <t xml:space="preserve">@4u2wear2 Yeah I do, invite me back to the pub i miss my buddies </t>
  </si>
  <si>
    <t xml:space="preserve">I am dying for Indian food. </t>
  </si>
  <si>
    <t>uc0nnfan92</t>
  </si>
  <si>
    <t xml:space="preserve">ehhh, just got done working out, i really want to go swimming but r pools not open and its not that warm rite now </t>
  </si>
  <si>
    <t>jodipetersen</t>
  </si>
  <si>
    <t>back from Cuba and had the most amazing time, now back to reality  finding a job and a place to live</t>
  </si>
  <si>
    <t>intrepidcoder</t>
  </si>
  <si>
    <t>Isn't it possible to have one week w/o another outrageous message from one german politician  ban killergames, ban the internet what next?</t>
  </si>
  <si>
    <t>rmarieh3134</t>
  </si>
  <si>
    <t xml:space="preserve">Is in line getting out of the expo </t>
  </si>
  <si>
    <t>@NatalieGolding what did you have doen to yor mouth  x  im getting my braces soon too GARY BARLOW FANGIRL BRACE BUDDIES.</t>
  </si>
  <si>
    <t>http://twitpic.com/6s59r - I'll spend the day tomorrow looking at happy!Rafa pics and at my RG books.  I'm still so gutted about this.</t>
  </si>
  <si>
    <t>jjhilarious</t>
  </si>
  <si>
    <t xml:space="preserve">tampa im here! i need to stretch.my legs and butt hurt </t>
  </si>
  <si>
    <t xml:space="preserve">OH MY GOD I never knew they played The Smiths at the mean part in this movie. Oh I'm going to cry now </t>
  </si>
  <si>
    <t xml:space="preserve">My phone is being stupid again.  Say no to chocolate milk. </t>
  </si>
  <si>
    <t>johnverco</t>
  </si>
  <si>
    <t xml:space="preserve">There goes my lunch money. </t>
  </si>
  <si>
    <t xml:space="preserve">Aaaw I wanted Mind That Bird to win the horse race... </t>
  </si>
  <si>
    <t xml:space="preserve">At Walmart. Had to drive our van cause my keys are STILL stuck in the ignition! </t>
  </si>
  <si>
    <t xml:space="preserve">@scoobysnacksfix Can't believe Snacklet is 2 next week!! That's gone so fast! Sorry again I missed you birthday hun </t>
  </si>
  <si>
    <t>MeusExMachina</t>
  </si>
  <si>
    <t xml:space="preserve">opted NOT to write and draw instead only to discover there isn't anything worth drawing at the moment. Stupid Phipps Plaza customers </t>
  </si>
  <si>
    <t>singalongsongs</t>
  </si>
  <si>
    <t xml:space="preserve">Kids r swimmin i am watchin. Wish i had a swim suit </t>
  </si>
  <si>
    <t>jacquegormley</t>
  </si>
  <si>
    <t>@hernandezbrian Im going to DIE too  we are already bored</t>
  </si>
  <si>
    <t>julinhasr</t>
  </si>
  <si>
    <t xml:space="preserve">Ai que preguiÃ§a de shopping </t>
  </si>
  <si>
    <t>weirdbutsane</t>
  </si>
  <si>
    <t xml:space="preserve">New to twitter, and singing the Titanic song. Why did she ever let go </t>
  </si>
  <si>
    <t>NotAPerfectMom</t>
  </si>
  <si>
    <t xml:space="preserve">I guess our kids don't miss us when we're gone....called to check in with Nana and my daughter didn't even want to talk to me. </t>
  </si>
  <si>
    <t xml:space="preserve">@musicjess gah! yes. hahah i hate it! ive been trying to get better. </t>
  </si>
  <si>
    <t>LisaBot</t>
  </si>
  <si>
    <t xml:space="preserve">@LezGrrl I would SO help you with the makeover but a) I would make you look so girly and b) I've been told I look like an anime reject </t>
  </si>
  <si>
    <t>@spykes424 ugh let's not start that one. he is working!  workaholic</t>
  </si>
  <si>
    <t xml:space="preserve">@Fallen_Reason heh I know feeling </t>
  </si>
  <si>
    <t xml:space="preserve">is not feeling well. parang magkakasakit pa ata ako dito. waah!.Ã¶ ang cold. </t>
  </si>
  <si>
    <t xml:space="preserve">Watching kill bill. Bawwwwing about carradine </t>
  </si>
  <si>
    <t>This day has completely spiraled out off control! Just waaayyy 2 much excitement!!! r u ready, laundry day  watching 24 helped this day!</t>
  </si>
  <si>
    <t>The worst thing that could happen to me... I can't sing    Only because my stupid mouth is hurts, craaaaaaap ! This's not happenin to me):</t>
  </si>
  <si>
    <t xml:space="preserve">@nell_xo no worries! Thought I'd have to watch pain dry but found Mystic River good film so far - no digital in bedroom </t>
  </si>
  <si>
    <t>confusingmeh</t>
  </si>
  <si>
    <t xml:space="preserve">Cat had a bad reactions to tick medicine might have to bring her to the vet if she doesn't improve </t>
  </si>
  <si>
    <t xml:space="preserve">@vicariousills ah i went through that too  i am still holding out hope no matter how crazy it may be </t>
  </si>
  <si>
    <t>our efforts were in vain  no silly string</t>
  </si>
  <si>
    <t>reallyradish</t>
  </si>
  <si>
    <t xml:space="preserve">@heidichoi you wear short skirts, I wear t-shirts. </t>
  </si>
  <si>
    <t>Gibbo1888</t>
  </si>
  <si>
    <t xml:space="preserve">Really can't sleep and the alarm is set for 05:50, not good </t>
  </si>
  <si>
    <t>Bscottyberg</t>
  </si>
  <si>
    <t xml:space="preserve">my spinach pie only turned out so so. </t>
  </si>
  <si>
    <t>CYNisAWESOME</t>
  </si>
  <si>
    <t>Everybody is with their significent other  makes me miss my babez OD @ mels grad bbq</t>
  </si>
  <si>
    <t>daisytalk</t>
  </si>
  <si>
    <t xml:space="preserve">@askeydesign if it makes u feel better I just had 2 undo 8cm of pattern as instructions were in wrong order </t>
  </si>
  <si>
    <t>damn its raining and gloomy here  i hope it clears up before tonight cuz im wearing a bra and underwear and dont wanna get wet</t>
  </si>
  <si>
    <t>More revision tomorrow  all over soon though...</t>
  </si>
  <si>
    <t xml:space="preserve">@jenandhearts me too  but i've had masons so its all good </t>
  </si>
  <si>
    <t xml:space="preserve">@ThrustingCougar bran and vicky asked us to go. sorry </t>
  </si>
  <si>
    <t>My tummy is doing back flips and I feel like I'm running a fever.  Why did this come on all of a sudden?</t>
  </si>
  <si>
    <t>kenzieh</t>
  </si>
  <si>
    <t>ValeriiTG</t>
  </si>
  <si>
    <t>Thinking that i fall in love with a guy that have a girlfriend  ssooo freaking sad</t>
  </si>
  <si>
    <t>robson_jerome</t>
  </si>
  <si>
    <t xml:space="preserve">@WiredUK I would. Honestly I tried to. But you don't take solo cards. </t>
  </si>
  <si>
    <t xml:space="preserve">@FlashmanMusic you should have been there </t>
  </si>
  <si>
    <t xml:space="preserve">@wadcorp Well, I can load in wines that are already on the website.  I have a wine that isn't in the database...there's the problem.  </t>
  </si>
  <si>
    <t xml:space="preserve">I wish I could do something tonite. </t>
  </si>
  <si>
    <t xml:space="preserve">http://bit.ly/12MPwV  I'm shouting, shaking and crying. I WANNA GET BACK; TO MAY 21TH </t>
  </si>
  <si>
    <t xml:space="preserve">ughhhh bored, tired, and my head hurts like you wouldn't believe </t>
  </si>
  <si>
    <t xml:space="preserve">We just went out on the sea-doo. It was so much fun. I don't want to leave tomorrow </t>
  </si>
  <si>
    <t xml:space="preserve">@xokaytee i was hoping to be back for jessica's birthday get together </t>
  </si>
  <si>
    <t xml:space="preserve">@partroot @urbanfly OK. It's officially uncool </t>
  </si>
  <si>
    <t xml:space="preserve">wants to be out partying and not revising </t>
  </si>
  <si>
    <t>xpolkadotsx26</t>
  </si>
  <si>
    <t xml:space="preserve">WHITEBOARD? please </t>
  </si>
  <si>
    <t xml:space="preserve">g'night. Ugh, work in the morning </t>
  </si>
  <si>
    <t>joshyb1990</t>
  </si>
  <si>
    <t xml:space="preserve">Lol  maybe just maybe but i doubt it im at work outside   feel bad for me </t>
  </si>
  <si>
    <t xml:space="preserve">Aww watching David Carradine in Kill Bill 2 is making me sad... </t>
  </si>
  <si>
    <t>@Chelle_Nichelle i understand you  im really sorry... thats the worst thing in the world - watch friends who are worried and cant help!</t>
  </si>
  <si>
    <t>LJones521</t>
  </si>
  <si>
    <t>Is lying in bed watching a dvd but wants a cwtch - preferably off Alun but hes not home 'til the 7th July from S'A  x</t>
  </si>
  <si>
    <t xml:space="preserve">@jaekaebee bugger, he didn't get the distance </t>
  </si>
  <si>
    <t>brianthawkins</t>
  </si>
  <si>
    <t xml:space="preserve">@chachra I didn't feel here in the Marina.  </t>
  </si>
  <si>
    <t>@Fitcoach2007 we don't have a CarMax here.I wish!  Im not a barterer..my mom is, tho.she was all abt bartering for pottery in Mexico! lol!</t>
  </si>
  <si>
    <t>berntina</t>
  </si>
  <si>
    <t xml:space="preserve">no triple crown today... </t>
  </si>
  <si>
    <t>andreacranford</t>
  </si>
  <si>
    <t xml:space="preserve">Is soooo excited to introduce her sis and nephew to Sweet Basil Express! The wide noodles are the best... Just wish Chad was here </t>
  </si>
  <si>
    <t xml:space="preserve">@GewoonLianne The stupid shop was out of stock of houses in Amsterdam and leccy guitars. </t>
  </si>
  <si>
    <t>MSEmilieJBFan</t>
  </si>
  <si>
    <t xml:space="preserve">didn't catch a single fish. my 2 year old brother caught the biggest of the 3 fish we caught. i'm the only one who didn't catch anything. </t>
  </si>
  <si>
    <t>schrenia</t>
  </si>
  <si>
    <t xml:space="preserve">Is up from her nap, and waiting on Trae to finish watering &amp;amp; feeding plants &amp;amp; animals at the tea shoppe since his bike is dead, now. </t>
  </si>
  <si>
    <t xml:space="preserve">My voice is so tired from singing..i'm gonna kill my voice tomorrow </t>
  </si>
  <si>
    <t xml:space="preserve">@namphuong aww.. i'm sorry bout your longboard!!! </t>
  </si>
  <si>
    <t xml:space="preserve">@jessholland i am so jeally </t>
  </si>
  <si>
    <t>@tommcfly i was in the front of the stage before the show, but i had to go back  Whatever, i saw Danny after the show, without t-shirt WTF</t>
  </si>
  <si>
    <t xml:space="preserve">@amber_benson No, I can't afford it this year. </t>
  </si>
  <si>
    <t xml:space="preserve">turns out AAA lots our &amp;quot;request&amp;quot; and my dad has been waiting for an hour and a half. he'll wait ANOTER hour now. </t>
  </si>
  <si>
    <t>CassieViator</t>
  </si>
  <si>
    <t xml:space="preserve">Keely's wedding...with all my lovies minus one </t>
  </si>
  <si>
    <t>tiaramerchgirl</t>
  </si>
  <si>
    <t xml:space="preserve">@ameliesoleil aww what's wrong? </t>
  </si>
  <si>
    <t>@JessicaMF Wish I could be at Squam.   Have a great time!</t>
  </si>
  <si>
    <t xml:space="preserve">@dagolion But... But...I don't mean to do it...  </t>
  </si>
  <si>
    <t>vee__</t>
  </si>
  <si>
    <t>@kerri_louise ohhh kerri  -hugs- hope you have a good nights sleep dear x.</t>
  </si>
  <si>
    <t xml:space="preserve"> i sneezed and my juice went all over me  im nt in the best of moods total love struck </t>
  </si>
  <si>
    <t>I thought we were gonna get it!  Still proud of our little Cajun man! Good job Calvin &amp;amp; Mine That Bird!</t>
  </si>
  <si>
    <t>kevinmuniz</t>
  </si>
  <si>
    <t>fantastic race at the Belmont STakes!!!!! I had SUMMER BIRD/MINE THAT BIRD/  and missed my third horse for the TRIFECTA!!!  AHHHHHHH!!!!</t>
  </si>
  <si>
    <t xml:space="preserve">how do I enter the ampersand (at) sign on TweetDeck when 'shift 2' is a shortcut to those that I follow only? grrr.... </t>
  </si>
  <si>
    <t>amers230</t>
  </si>
  <si>
    <t>@chanley Aw, Julie and I wanted to see Up today but she had to go study  Was it good?</t>
  </si>
  <si>
    <t>A couple people unfollowed me.  Am I that annoying?</t>
  </si>
  <si>
    <t xml:space="preserve">@yep_yep ahah! poor, ashley! </t>
  </si>
  <si>
    <t xml:space="preserve">http://bit.ly/6aSvm  just ordered this with my best friend. I CANT BELIEVE I GAVE IN.. </t>
  </si>
  <si>
    <t xml:space="preserve">@xLiLShanx yea but i want you to be special and if your EVERYBODIES cali girl than its not special. </t>
  </si>
  <si>
    <t>r0ssii</t>
  </si>
  <si>
    <t xml:space="preserve">jess what are you doiing today? work! see ya'll all at 8! </t>
  </si>
  <si>
    <t>Babeth</t>
  </si>
  <si>
    <t xml:space="preserve">@CelinesCuisine : thanks for your msg. He's ok -meaning alive and not paralyzed- but he will have a bust cast for more than 4 months </t>
  </si>
  <si>
    <t>@mariiannalove awwweee. yeer goona leave me ?  sorry taht was a late replay -.-'</t>
  </si>
  <si>
    <t>ashkayy</t>
  </si>
  <si>
    <t>@calumdane awh  i thought fer sure it was gonna be pretty good. oh well.</t>
  </si>
  <si>
    <t>@alextronic yeah I was really looking forward to #solstice2009 - was too sick that day  my colleagues enjoyed it though</t>
  </si>
  <si>
    <t>@cursedbyevil  that must be a very bad shop then</t>
  </si>
  <si>
    <t>BrewersKatiJo</t>
  </si>
  <si>
    <t xml:space="preserve">Qdoba was delish on my lunch break but now i don't feel so hot </t>
  </si>
  <si>
    <t>rvj5234</t>
  </si>
  <si>
    <t xml:space="preserve">@LVJill everything happens 4 a reason right? </t>
  </si>
  <si>
    <t xml:space="preserve">driving through stoneham </t>
  </si>
  <si>
    <t xml:space="preserve">Just got friji milkshake everywhere!! </t>
  </si>
  <si>
    <t xml:space="preserve">Only 30 mins of laptop life left </t>
  </si>
  <si>
    <t>BreanaIceCreams</t>
  </si>
  <si>
    <t xml:space="preserve">(continued)@mitchelmusso I got to C u but I'd wouldve like to actually say hi, give you a hug, get a pic but no it was really rushed! </t>
  </si>
  <si>
    <t xml:space="preserve">@hot_biscuits don't really watch it too much so I don't have a specific team </t>
  </si>
  <si>
    <t>@amberisrad i just realized i cant come next week cuz i have to go to church the next morning.  maybe another time?</t>
  </si>
  <si>
    <t>d_heezy</t>
  </si>
  <si>
    <t xml:space="preserve">@erickaditioner tell me about it </t>
  </si>
  <si>
    <t>aestrap</t>
  </si>
  <si>
    <t xml:space="preserve">@stardoors Margaritas sound sooo good right now. I get to go out Thursday after work for them. Chris won't be there though </t>
  </si>
  <si>
    <t>Leam71</t>
  </si>
  <si>
    <t xml:space="preserve">is impressed by night at the museum 2 (: but isnt impressed by the lack of friends on msn </t>
  </si>
  <si>
    <t>So hungry.  should have eaten today.</t>
  </si>
  <si>
    <t xml:space="preserve">@ScoobyDoofus Boobs are also far sorer than yesterday </t>
  </si>
  <si>
    <t>azarc3</t>
  </si>
  <si>
    <t xml:space="preserve">@tbgreve Thanks buddy. I didn't win though... </t>
  </si>
  <si>
    <t xml:space="preserve">Won't be home in Newps for the 4th </t>
  </si>
  <si>
    <t>ilovepanicbaby</t>
  </si>
  <si>
    <t>Literally just got a sunflower seed STUCK to my tounge. HEEEEEEEEEELP! Btw I lost another tooth today, ouch.  Watching the Hills Baby!</t>
  </si>
  <si>
    <t>timaguirre</t>
  </si>
  <si>
    <t xml:space="preserve">@bentwiddles Megashark vs. Giant Octopus has a short wait on my queue. </t>
  </si>
  <si>
    <t xml:space="preserve">@AericWinter Doesn't taste that exciting though... </t>
  </si>
  <si>
    <t>axemaiden</t>
  </si>
  <si>
    <t xml:space="preserve">'Course, i've been confused for months anyway, which probably didnt help. why do i feel im fast running out of time? frighteningly fast </t>
  </si>
  <si>
    <t>KarenBelfast</t>
  </si>
  <si>
    <t>Im So Very Tird ! And i Still Dont No How 2 Work Twitter !!   Its Annoying Goin On Twitter And Being Confused !</t>
  </si>
  <si>
    <t>gentlerabbit</t>
  </si>
  <si>
    <t xml:space="preserve">@JAShaiku  ** Boo! Too depressing!! </t>
  </si>
  <si>
    <t xml:space="preserve">@TrinaWright know the feeling, I get a numb bum most Tuesday evenings sitting on a school bench watching g/f's son do his tai kwon do </t>
  </si>
  <si>
    <t>@SparklingGloss Awwww I felt so sorry for him that nasty fan  but Nick answered my question who or what is your insperation!!! :O x</t>
  </si>
  <si>
    <t>flbball23</t>
  </si>
  <si>
    <t xml:space="preserve">Going to get some dinner, last night in Naples </t>
  </si>
  <si>
    <t>Its_Poo</t>
  </si>
  <si>
    <t xml:space="preserve">@goldmedalgasser what, you don't like it?  </t>
  </si>
  <si>
    <t xml:space="preserve">Actually staying out without my lipbalm, I could cry </t>
  </si>
  <si>
    <t xml:space="preserve">@sophiemcflyx yes i have only cryed three times at it, and todaay was one of them  you should watch it! its really funny </t>
  </si>
  <si>
    <t>MR1968</t>
  </si>
  <si>
    <t xml:space="preserve">Bored outmy mind on a Saturday night. What a crap weekend this has been </t>
  </si>
  <si>
    <t>Discountdracula</t>
  </si>
  <si>
    <t xml:space="preserve">@ryantomorrow miss food. </t>
  </si>
  <si>
    <t>there is no god  &amp;amp; if there is he's fired!</t>
  </si>
  <si>
    <t xml:space="preserve">miss someone too </t>
  </si>
  <si>
    <t>DjPamdemonium</t>
  </si>
  <si>
    <t xml:space="preserve">@twofourlookin That so sucks!  </t>
  </si>
  <si>
    <t>maxine2chris</t>
  </si>
  <si>
    <t xml:space="preserve">job issues </t>
  </si>
  <si>
    <t>lizzie209</t>
  </si>
  <si>
    <t>didnt get to make it to jazzys birthday   I had a grouchy son who needed a nap!!</t>
  </si>
  <si>
    <t xml:space="preserve">@PENLDN Not anymore... It was a big surprise this 0x4... Even FIFa doesn't consider Brazil the best team and our coach SUCKS! </t>
  </si>
  <si>
    <t>@Leanne0710 aw is it  huvin a wee greet r yeh lol</t>
  </si>
  <si>
    <t>Jamie is being such a jerk right now. Everyone text her and tell her to stop  4802722887</t>
  </si>
  <si>
    <t>@tinkerbeela  I'm sure you don't, aww xx</t>
  </si>
  <si>
    <t xml:space="preserve">@sierradee mija i want to see youuu </t>
  </si>
  <si>
    <t xml:space="preserve">@angel_eyes085 it just started pouring here </t>
  </si>
  <si>
    <t xml:space="preserve">i really am sorry. </t>
  </si>
  <si>
    <t xml:space="preserve">Having mixed feelings about the end of school...on one hand: sleeping in! on the other hand: missing my team...and unemployed in august! </t>
  </si>
  <si>
    <t xml:space="preserve">@katoe hey...can you check the shipping info on the gatorboard that you ordered? It isn't here </t>
  </si>
  <si>
    <t>@melodykid ahhh can't  was just over there tho how random.</t>
  </si>
  <si>
    <t>LaurenBabiiieee</t>
  </si>
  <si>
    <t>Is Reall Tiredd  But Dont Wannah Go Bed Coz I Might Miss Sank Goood</t>
  </si>
  <si>
    <t>jessipetersen</t>
  </si>
  <si>
    <t xml:space="preserve">Too bad the weekend is almost over... </t>
  </si>
  <si>
    <t>SeanTuckerJr</t>
  </si>
  <si>
    <t>@nikoli_ I know  But, I enjoy it, and niggas got to know hows I do it...</t>
  </si>
  <si>
    <t>Hannahlolz</t>
  </si>
  <si>
    <t xml:space="preserve">@ryanissxcraddd Now that hurts </t>
  </si>
  <si>
    <t xml:space="preserve">sick.. again </t>
  </si>
  <si>
    <t xml:space="preserve">@2manyoverdrafts umm, see that's the attitude I was talking about </t>
  </si>
  <si>
    <t>About to go to bed - work tomorrow  spent all evening playing the sims on my new laptop. I forgot how addictive the game is!</t>
  </si>
  <si>
    <t>edwardc4lyf</t>
  </si>
  <si>
    <t xml:space="preserve">wishin i was with mee mummy   but i cant be   </t>
  </si>
  <si>
    <t>blinkgurl1188</t>
  </si>
  <si>
    <t xml:space="preserve">So I missed free ice cream day and I was sad. Got there at 5:42, it ended at 5. fml. </t>
  </si>
  <si>
    <t>finally home, its FREEZING outside today, rainy, gloomy &amp;amp; I have to go to a graduation ceremony today  today has not been a good day..</t>
  </si>
  <si>
    <t xml:space="preserve">@ofkitchensinks MUCH more delicious. I passed the nasty beer onto my parents, but the taste is lingering   </t>
  </si>
  <si>
    <t>JadeNorth</t>
  </si>
  <si>
    <t xml:space="preserve">great night ... drinking beer and watching signs , and i'm HOME ALONE , it's 11:38pm and pitch black outside.... </t>
  </si>
  <si>
    <t>PubFiction</t>
  </si>
  <si>
    <t>Mind That Bird - soooo close!  Hey winning the Derby is enough!</t>
  </si>
  <si>
    <t>LadyTourmaline</t>
  </si>
  <si>
    <t xml:space="preserve">@crazyBobcat That would be the reason I haven't come to visit you either.  </t>
  </si>
  <si>
    <t xml:space="preserve">@zoekatherine i misssss you </t>
  </si>
  <si>
    <t xml:space="preserve">Soaring eagle is two hours away. </t>
  </si>
  <si>
    <t>ChantelleAmor</t>
  </si>
  <si>
    <t xml:space="preserve">really wants to move to LA but has to wait at least a year </t>
  </si>
  <si>
    <t>brandyb2008</t>
  </si>
  <si>
    <t xml:space="preserve">this has been the worst freaking day ever and i thought things would get better so far they ain't </t>
  </si>
  <si>
    <t xml:space="preserve">My kid cheats at HiHo Cherry-O </t>
  </si>
  <si>
    <t>babyfreckleface</t>
  </si>
  <si>
    <t xml:space="preserve">im in austin with nothing to do until like 11. cant call or text anyone cause my phone is broke.... </t>
  </si>
  <si>
    <t>fledermauss</t>
  </si>
  <si>
    <t xml:space="preserve">I want to go home and play animal crossing </t>
  </si>
  <si>
    <t>Naathyu</t>
  </si>
  <si>
    <t xml:space="preserve">I'm so sad about it </t>
  </si>
  <si>
    <t xml:space="preserve">already got my videos here but again even converted to avi windows player and windows movie maker do not have codec for that </t>
  </si>
  <si>
    <t>@anniething1 I'm trying to find a download of it but it seems pretty unknown.  There's Japanese anime with same name, that's all I find</t>
  </si>
  <si>
    <t xml:space="preserve">I can't figure out why my cat keeps throwing up </t>
  </si>
  <si>
    <t>marknam</t>
  </si>
  <si>
    <t xml:space="preserve">A swarm of police RIGHT outside our door, talking about coming in and taking our statements!! No sleep this week at all </t>
  </si>
  <si>
    <t>GinaAngeline</t>
  </si>
  <si>
    <t xml:space="preserve">is sad she is leaving Scotland in 2 days </t>
  </si>
  <si>
    <t>@Fletcherrrr  my Internet connection is shit tonight  I'm on tweetie now x</t>
  </si>
  <si>
    <t xml:space="preserve">@Bah_Howard </t>
  </si>
  <si>
    <t>JoMasta</t>
  </si>
  <si>
    <t>@lauralollipop Oh noez!  Hopefully you can still participate in any planning you wanted to!</t>
  </si>
  <si>
    <t xml:space="preserve">@LilaBlue yes I heard. Can't watch it here </t>
  </si>
  <si>
    <t xml:space="preserve"> I am not certified...http://bit.ly/rKiDD</t>
  </si>
  <si>
    <t xml:space="preserve">Oh no! Trolling Facebook I learned my elementary school art teacher died on my last birthday. Mrs. Morris was great, and young! So sad </t>
  </si>
  <si>
    <t>LifeMusicDANCE</t>
  </si>
  <si>
    <t>@thug___angel Nope don't think so! She dislocated her shoulder yesterday =S Yeah im excited! Naw shes not  lol x x x</t>
  </si>
  <si>
    <t>batackett</t>
  </si>
  <si>
    <t>Its The Weekend And I Miss Her, But Im At Work And Just Found Out That I Work On July 4  This Gay Dude Tricked Me Into Wrkin It WTF</t>
  </si>
  <si>
    <t xml:space="preserve">@JBeatzofficial Mega par man, you should go fart in their face. Welcome to Grime though mate, unfortunately </t>
  </si>
  <si>
    <t xml:space="preserve">I hope Marks mom is okay </t>
  </si>
  <si>
    <t>6uillermo6arcia</t>
  </si>
  <si>
    <t>@JennyyGonzalez  adios moe! Lol ill join. I've been meaning to start running and working out. But I haven't :\</t>
  </si>
  <si>
    <t>ryanissxcraddd</t>
  </si>
  <si>
    <t xml:space="preserve">I was kidding baby. </t>
  </si>
  <si>
    <t xml:space="preserve">@bxdash I think in the shape I'm in, she'd easily kick mine. </t>
  </si>
  <si>
    <t>lovestruck_xo</t>
  </si>
  <si>
    <t>@Stepherrrs aw what happened?  why is jesse an asshole?</t>
  </si>
  <si>
    <t>xthisheart</t>
  </si>
  <si>
    <t xml:space="preserve">&amp;quot; EEEP OMG THAT JEFF JONAS IS SO HOT &amp;quot;  xD ||||||||||||||||||||||||||||||||||||||||||||||||| LMAO not the same here </t>
  </si>
  <si>
    <t xml:space="preserve">@Queen_George his names gary and it is horrible </t>
  </si>
  <si>
    <t xml:space="preserve">My design colors aren't working </t>
  </si>
  <si>
    <t>sierradee</t>
  </si>
  <si>
    <t xml:space="preserve">@bretthoof aw i want to see you too mijo! Im sorry </t>
  </si>
  <si>
    <t>CathrineDean</t>
  </si>
  <si>
    <t xml:space="preserve">@kainofh  One day I run 3 miles then next day do 40 minutes of cardio with weights. Then next day run etc. Raining today so did treadmill </t>
  </si>
  <si>
    <t>TyGrLynn</t>
  </si>
  <si>
    <t>Speaking Spanglish cause I forgot Spanish!!  listen in.class people!!</t>
  </si>
  <si>
    <t xml:space="preserve">@thisisjaymie yea I do but no email as of yet </t>
  </si>
  <si>
    <t>jeffronk</t>
  </si>
  <si>
    <t xml:space="preserve">just roasted about 2lbs of guatemala fraijanes frm @sweetmarias. roaster was janky today. batch size on this new poppery is down to 6oz. </t>
  </si>
  <si>
    <t>TunaPuzzler</t>
  </si>
  <si>
    <t xml:space="preserve">@bratoftheyear Way to make me JEALOUS! No bugs in my game. </t>
  </si>
  <si>
    <t xml:space="preserve">I hate my allergies! I sound like a little kid all sniffly. </t>
  </si>
  <si>
    <t>@reba Can't believe you are coming to PEI Canada in July and I'm not going   I know your show will be fab. Sing a song for me. A big fan.</t>
  </si>
  <si>
    <t xml:space="preserve">@graceclarke ooh! what for? i miss an actual physical american apparel store. online just isn't the same </t>
  </si>
  <si>
    <t>@PaigeTJohnson OMG  have you finished the book yet?</t>
  </si>
  <si>
    <t>Dr_Jekkyl</t>
  </si>
  <si>
    <t>And damn... It's snowing again  No summer yet</t>
  </si>
  <si>
    <t xml:space="preserve"> so complicated!!!</t>
  </si>
  <si>
    <t>BabyFishner</t>
  </si>
  <si>
    <t xml:space="preserve">Jason is running on 90 minutes sleep over the last 36 hours. </t>
  </si>
  <si>
    <t>worstufellow</t>
  </si>
  <si>
    <t xml:space="preserve">shipping plans screwed up... </t>
  </si>
  <si>
    <t>@KatyPerry i was supposed to see you tonight , but you changed your dates  Can't wait till 21st August</t>
  </si>
  <si>
    <t>ChristyDH</t>
  </si>
  <si>
    <t>can't believe the cr*p the US Govt is STILL putting my folks through tho. wish i could fly em home!  signing out for now, night all x</t>
  </si>
  <si>
    <t xml:space="preserve">Wow, I think I top the cake (um....yummy!) for dumb idea of the day, doing my High Intensity Interval Training OUTSIDE at 5pm! HHOOOOTT!! </t>
  </si>
  <si>
    <t>_aligirl</t>
  </si>
  <si>
    <t xml:space="preserve">@littless he asked about yrbk, i summarized us, he feels for us </t>
  </si>
  <si>
    <t>numberless</t>
  </si>
  <si>
    <t xml:space="preserve">aw man, I didn't feel the earthquake.   </t>
  </si>
  <si>
    <t>n0__mYsterY</t>
  </si>
  <si>
    <t>just got home was fun .. drunk a bit to much i guess (A) prob no poker for me tommorow  xD</t>
  </si>
  <si>
    <t xml:space="preserve">@Swirly22 I want to try SS but its not open anymore </t>
  </si>
  <si>
    <t>Lyci</t>
  </si>
  <si>
    <t>@rachelsuzannee where have you been?  miss youuuuu</t>
  </si>
  <si>
    <t>Etakk</t>
  </si>
  <si>
    <t xml:space="preserve">I've tried so hard to break you, I love you, but I hate you. Why won't you let me go? &amp;lt;3 I'm sorry I am (8) Fuckkk </t>
  </si>
  <si>
    <t xml:space="preserve">i missssssssssssssssss not talking to folk i used to talk to all the time </t>
  </si>
  <si>
    <t>ferggirl</t>
  </si>
  <si>
    <t xml:space="preserve">@littlefishey I am having Vermouth Bianco and not cleaning.... but am yet envious  </t>
  </si>
  <si>
    <t>joshvander</t>
  </si>
  <si>
    <t xml:space="preserve">@RadicalGophers grrr I enjoy it from work </t>
  </si>
  <si>
    <t>Stereo_Surreal</t>
  </si>
  <si>
    <t xml:space="preserve">Meep. I wanna go back to claires and play sims 3 with her again </t>
  </si>
  <si>
    <t>@trueblooddallas Not your fault! I overslept!  Whoops!</t>
  </si>
  <si>
    <t xml:space="preserve">Need to sleep now, up again in a couple of hours </t>
  </si>
  <si>
    <t>Mollieeee</t>
  </si>
  <si>
    <t xml:space="preserve">@Aeirick But no Joey Greco. </t>
  </si>
  <si>
    <t xml:space="preserve">Just rented 'burn after reading' - well there's 2 hours and Â£3.95 I wish I could have back. I thought it was meant to b good? </t>
  </si>
  <si>
    <t>z_mealor</t>
  </si>
  <si>
    <t xml:space="preserve">@zoevivi , ahh i know it needs more people we know! but not too many lol. damn, was just a vid of her tits linked to a porn site </t>
  </si>
  <si>
    <t>@dartron LOL SHIT IS RIGHT, IT WAS RIGHT BESIDE THE LLAMA FARM  POOR LLAMAS</t>
  </si>
  <si>
    <t>lycanthr0py</t>
  </si>
  <si>
    <t xml:space="preserve">Oh jesus today is hectic at work client after client. I need a back rub </t>
  </si>
  <si>
    <t>@belladonna20 Looks like we'll both be having an exciting Sunday then. Yay us...    You'll probably be doing sambuca as u clean anyway ;)</t>
  </si>
  <si>
    <t xml:space="preserve">@lisagoo it sometimes takes super long, even if it says &amp;quot;page cant be displayed&amp;quot; refresh anyway, idk why it wont work for you! </t>
  </si>
  <si>
    <t xml:space="preserve">I wish i didn't feel so rubbish tonight </t>
  </si>
  <si>
    <t>LaLaJB</t>
  </si>
  <si>
    <t xml:space="preserve">going t o the movies with my best friend mary!! wich does not have a twitter </t>
  </si>
  <si>
    <t>hoojibb</t>
  </si>
  <si>
    <t xml:space="preserve">I ate a tomato that tasted like poison! </t>
  </si>
  <si>
    <t>They found me! Back to work...  vacation please get here!</t>
  </si>
  <si>
    <t>Isis_x</t>
  </si>
  <si>
    <t xml:space="preserve">Lucy and sophie are on the computer typing up our new song called ' When im with you'  Amelia is not with us she is ill </t>
  </si>
  <si>
    <t>manilablack</t>
  </si>
  <si>
    <t xml:space="preserve">Gettin my nails did....the most relaxing thing I've done today. And now I gotta do homework!! </t>
  </si>
  <si>
    <t>Theres no fucking loyalty in this house.  Anyways, GO REDWINGS!</t>
  </si>
  <si>
    <t xml:space="preserve">Watching Drag me to Hell it's freaking hot and I'm not allowed to use my a/c </t>
  </si>
  <si>
    <t>Wow ... Still stuck at work  lame shit</t>
  </si>
  <si>
    <t xml:space="preserve"> damn wendy's commerical got that damn song in my head.</t>
  </si>
  <si>
    <t>laurbuzz</t>
  </si>
  <si>
    <t>@macgruffus Ditto on needing to find more! Unfortunately, not looking too likely; have to wait until 2010.   Happy you liked the pairing!</t>
  </si>
  <si>
    <t>@jaybranch no worries just cant blip u more then 3 times  defo top tunes though !!</t>
  </si>
  <si>
    <t>missvanessa2009</t>
  </si>
  <si>
    <t>@DEO415 hey deo! this twitter so stuff is difficult lol  just joined! yay for me!</t>
  </si>
  <si>
    <t>Cerraphim</t>
  </si>
  <si>
    <t>spent the morning helping Julie pack up  and then ran some errands. Went off home after picking up some new games and played for a bit</t>
  </si>
  <si>
    <t>GaBeGRaMs</t>
  </si>
  <si>
    <t xml:space="preserve">@eatnoevil </t>
  </si>
  <si>
    <t>susanbeebe</t>
  </si>
  <si>
    <t xml:space="preserve">@techlifeweb yes it is - on so many levels, too </t>
  </si>
  <si>
    <t xml:space="preserve">Goodnight. I am genuinely tired </t>
  </si>
  <si>
    <t>Mizz_Ossifer</t>
  </si>
  <si>
    <t xml:space="preserve">Ate some candy that sucked a filling right out of my tooth. Could my day get any worse? My poor phone </t>
  </si>
  <si>
    <t>CarmonMarshall</t>
  </si>
  <si>
    <t xml:space="preserve">I am so down and bored.  What a waste of a beautiful day.  </t>
  </si>
  <si>
    <t>no way, my dad and iain are leaving me alone! aarh  :\</t>
  </si>
  <si>
    <t>Sto_theP</t>
  </si>
  <si>
    <t xml:space="preserve">actually...i'm kinda bummed too </t>
  </si>
  <si>
    <t xml:space="preserve">I want someone to be my friend without falling in love with me </t>
  </si>
  <si>
    <t xml:space="preserve">&amp;lt;---- Should be in Philly </t>
  </si>
  <si>
    <t>Feels like shit and can't get any sleep  meh</t>
  </si>
  <si>
    <t xml:space="preserve">the Sims 3 needs to be for ps3. </t>
  </si>
  <si>
    <t xml:space="preserve">Right, do I see Katy Perry or The Killers if the situation is I can only see one. </t>
  </si>
  <si>
    <t>cocotwogo</t>
  </si>
  <si>
    <t>camping trip got snowed out  so ridiculous</t>
  </si>
  <si>
    <t>all i wanted to do todayy was tan, and of course it was cloudy out all day.  gonna go bowling tonighht though.</t>
  </si>
  <si>
    <t xml:space="preserve">Went to the ex lover's house to pick something up.. so awkward.. but I LOVE HIS PARENTS!!! They said they really missed me!! </t>
  </si>
  <si>
    <t>Natalie0x</t>
  </si>
  <si>
    <t>@ailabridget99 I know! When I went there all I was thinking was about you  butt we have to make more memorize this summer! I can't wait</t>
  </si>
  <si>
    <t xml:space="preserve">@wilshipley How true. No smoking in any public place should include outside.  Sux to hold your breath &amp;amp; walk thru a cloud to go in places </t>
  </si>
  <si>
    <t>sammylovesyouu</t>
  </si>
  <si>
    <t xml:space="preserve">misses baby  he works toooo much </t>
  </si>
  <si>
    <t>abbibrown</t>
  </si>
  <si>
    <t xml:space="preserve">@VioletJazz tomorrow's no good for me to 'practice' </t>
  </si>
  <si>
    <t>Michael276</t>
  </si>
  <si>
    <t>Ok well briana has been gone all day and i really miss her like crazy  come back soon baby! Please..i love you!</t>
  </si>
  <si>
    <t>virginiarh</t>
  </si>
  <si>
    <t xml:space="preserve">Where go? Why leave? No more talkie? </t>
  </si>
  <si>
    <t>i be feeling sick  too many sweets at joannes lol xx</t>
  </si>
  <si>
    <t>prialmeida</t>
  </si>
  <si>
    <t>cried a lot watching marley&amp;amp;me  i want a labrador...</t>
  </si>
  <si>
    <t>kelliecakes</t>
  </si>
  <si>
    <t xml:space="preserve">I have a mostquito bite on my leg </t>
  </si>
  <si>
    <t xml:space="preserve">I hve a huge headace. </t>
  </si>
  <si>
    <t xml:space="preserve">really wants tomorrow to happen! I need a Dean style hug </t>
  </si>
  <si>
    <t>katiegibbo</t>
  </si>
  <si>
    <t xml:space="preserve">bored bored bored bored bored bored bored bored bored bored, yes I had to type all those out, damn iPod </t>
  </si>
  <si>
    <t>Head is so sore  But had and AMAZING night (despite assholes whole play rugby and think there cool....YEAH NAH  )</t>
  </si>
  <si>
    <t>laniev</t>
  </si>
  <si>
    <t xml:space="preserve">wheres my bear </t>
  </si>
  <si>
    <t>@SARAHxKAYT  YOUR MSN SUCKS MISSES.  Busy tomorrow?</t>
  </si>
  <si>
    <t>@AditAdela I don't  I said i wish i'd have one</t>
  </si>
  <si>
    <t xml:space="preserve">@vicariousills its ok i am a bit lonely ;( my classmates are nice but they are very young and they kinda have their groups </t>
  </si>
  <si>
    <t>hostilecityjane</t>
  </si>
  <si>
    <t xml:space="preserve">my favorites, k and kendra are @starscape and I'm stuck working tonight </t>
  </si>
  <si>
    <t>MizzNeicey</t>
  </si>
  <si>
    <t>so sad wen u lose a loved 1  luv u bobby v!!!!!!!!!!!!!!!</t>
  </si>
  <si>
    <t>@LilaBlue yes  but isn't it always the bad things we talk about most?</t>
  </si>
  <si>
    <t>iamakookie</t>
  </si>
  <si>
    <t xml:space="preserve">i just sprayed a huge spider with air freshener. it is still alive and limping with creepy bendy legs </t>
  </si>
  <si>
    <t>IamTwissFresh</t>
  </si>
  <si>
    <t xml:space="preserve">Mood: bored </t>
  </si>
  <si>
    <t xml:space="preserve">@drewseeley I wanna see this, but I live in Brazil </t>
  </si>
  <si>
    <t xml:space="preserve">ive got a cold </t>
  </si>
  <si>
    <t>@GLBriggs noo!!  i'm supposed to be out and that just nearly brought a tear to my eye!! hahaa  DM! xx</t>
  </si>
  <si>
    <t>Work  ugh</t>
  </si>
  <si>
    <t>KristyMasterson</t>
  </si>
  <si>
    <t xml:space="preserve">@stevenbward just signed up for matchmaker service you have and its not working. </t>
  </si>
  <si>
    <t>USBecky</t>
  </si>
  <si>
    <t xml:space="preserve">watching &amp;quot;Shrooms&amp;quot;. Seems stupid </t>
  </si>
  <si>
    <t>andreajreynolds</t>
  </si>
  <si>
    <t xml:space="preserve">My mom doesn't know my middle name </t>
  </si>
  <si>
    <t>@Lady12s i say that every night!! but it never works out,, im not normal     lol.  xxx</t>
  </si>
  <si>
    <t xml:space="preserve">i saw 5 dodge challengers on the way to work this morning. it's haunting me. i want that car so bad. </t>
  </si>
  <si>
    <t>prtzlrodstewart</t>
  </si>
  <si>
    <t xml:space="preserve">@emptymaps I thought you forgetted about me </t>
  </si>
  <si>
    <t>laurenxrad</t>
  </si>
  <si>
    <t xml:space="preserve">@yelyahwilliams where are you guys? </t>
  </si>
  <si>
    <t xml:space="preserve">The thing I hate most about having dyed hair: having to take cold showers </t>
  </si>
  <si>
    <t>estherelwi</t>
  </si>
  <si>
    <t xml:space="preserve">heading out for a run </t>
  </si>
  <si>
    <t>Jaytothenuh</t>
  </si>
  <si>
    <t xml:space="preserve">Just raced travis in the cobra.. And lost.. But not miserably. I was going 110. But he still beat me. </t>
  </si>
  <si>
    <t>kiwiwi24</t>
  </si>
  <si>
    <t xml:space="preserve">It's snowing in Glacier and I'm a little bit homesick today. </t>
  </si>
  <si>
    <t xml:space="preserve">@MandyPandy32 don't cull me!! </t>
  </si>
  <si>
    <t xml:space="preserve">@xHeathLxChrisBx hey!! I've been so busy with the final tests..but I'm done with it finally! And u? I know..we haven't talk in a while </t>
  </si>
  <si>
    <t>swimnegget</t>
  </si>
  <si>
    <t xml:space="preserve">Fuck...My aunts dying...Omg </t>
  </si>
  <si>
    <t xml:space="preserve">@matt_the_good that's quite ok, I suspect I will be in your shoes tomorrow, but sadly I have to open the shop in the morning... </t>
  </si>
  <si>
    <t>twilightfan2326</t>
  </si>
  <si>
    <t>going to a graduation party  &amp;lt;3Team Edward&amp;lt;3</t>
  </si>
  <si>
    <t>LisaIsLove</t>
  </si>
  <si>
    <t>@bluoctluvr yea, i think the strawberry part is too tangy...  tina loves them though!</t>
  </si>
  <si>
    <t>Flipdog0</t>
  </si>
  <si>
    <t>@kathrynkosak nooooo  just missed it, my horses finished 2nd , 3rd, 4th and i needed them to finish 1st, 2nd, 3rd</t>
  </si>
  <si>
    <t>Going  to visit my grandpa in the hospital in a bit  i love the ol' man</t>
  </si>
  <si>
    <t>bronaghkathryn</t>
  </si>
  <si>
    <t xml:space="preserve">kinda gettin annoyed at my best mate. She seems to be blowin me of for her wanker of a boyfriend all the time </t>
  </si>
  <si>
    <t>Melmis</t>
  </si>
  <si>
    <t xml:space="preserve">is wishing I was not too klutzy for a motorcycle..i think it would fall under the stupid stuff to hurt my back category </t>
  </si>
  <si>
    <t>frugalisfab</t>
  </si>
  <si>
    <t xml:space="preserve">My hubby is taking me out to dinner for my b-day tonight. Should be interesting since there isn't a lot I can eat until after surgery </t>
  </si>
  <si>
    <t>BuTTahuNeyBuNNy</t>
  </si>
  <si>
    <t>But I dink I qota qiv her away  *siqh*</t>
  </si>
  <si>
    <t xml:space="preserve">Really really really need a new phone can now upgrade anyone recommend anything? Can't get iphone cos o2 not good reception </t>
  </si>
  <si>
    <t>bethscudder</t>
  </si>
  <si>
    <t xml:space="preserve">crying because i can not find Robert Pattinson </t>
  </si>
  <si>
    <t>@Skamperdans lol nope. i've had that happen before and it burns.  lol</t>
  </si>
  <si>
    <t xml:space="preserve">@fishlisha i'm trying not to! </t>
  </si>
  <si>
    <t>@MissKatieJonas No not working yet  x</t>
  </si>
  <si>
    <t xml:space="preserve">I want to go to the bookstore~ </t>
  </si>
  <si>
    <t>caoilin</t>
  </si>
  <si>
    <t xml:space="preserve">Strawberry wine has now entered secondary fermentation. When M found out how long until it's ready to drink, she was very disappointed. </t>
  </si>
  <si>
    <t xml:space="preserve">@diamondsyndrome not if you dont answer your phone </t>
  </si>
  <si>
    <t xml:space="preserve">@ClarenceHill Your Rays beat my Yankees. </t>
  </si>
  <si>
    <t>angee87</t>
  </si>
  <si>
    <t>Aww I'm broke now  sadness!!!</t>
  </si>
  <si>
    <t>kericompton</t>
  </si>
  <si>
    <t xml:space="preserve">troy has the start of strep throat </t>
  </si>
  <si>
    <t xml:space="preserve">@LanaBanaLuva Y Can I Not Mssg You...I Feel Slow </t>
  </si>
  <si>
    <t>popcrnchicken</t>
  </si>
  <si>
    <t xml:space="preserve">At #bfd !!! Why did Anberlin go on so early?! </t>
  </si>
  <si>
    <t>@MsMurdaMami  lmao or else!!?!?!?  uh oh.. that kinda makes me nervous</t>
  </si>
  <si>
    <t>BobCalwell</t>
  </si>
  <si>
    <t>@RobDyerS4C  ahh it sucks that you couldn't make it to rely for life rob  I hope your driver is ok!  Oh well there is always next year!</t>
  </si>
  <si>
    <t>HiddenBedside</t>
  </si>
  <si>
    <t xml:space="preserve">Super fun long day outside - but somebody stole the sunshine.  Brrr </t>
  </si>
  <si>
    <t xml:space="preserve">i almost discovered a new species yesterday. almost. i have drawings to prove it. </t>
  </si>
  <si>
    <t>jajajota</t>
  </si>
  <si>
    <t xml:space="preserve">lost his iPod touch </t>
  </si>
  <si>
    <t>girlchris3</t>
  </si>
  <si>
    <t>New little treats I bought for class...they make animal sounds!  But the kiddos have already used up the shark.  http://twitpic.com/6s63m</t>
  </si>
  <si>
    <t xml:space="preserve">@alteredattic I totally feel your loss. I lost my hairless dumbo rattie suddenly a few months ago. He was very young still </t>
  </si>
  <si>
    <t xml:space="preserve">@bknowledge It's not connecting for me. </t>
  </si>
  <si>
    <t>Mradaci</t>
  </si>
  <si>
    <t xml:space="preserve">@burketh Wow! I only had one act. How sad. </t>
  </si>
  <si>
    <t xml:space="preserve">dissapointed...fuck life </t>
  </si>
  <si>
    <t>forensicchemist</t>
  </si>
  <si>
    <t xml:space="preserve">aww, poor guy.  There's no &amp;quot;triple crown&amp;quot; jockey this year.  </t>
  </si>
  <si>
    <t>@mediahunter Oh noes! That doesn't sound good   What the hell is going on up there? Surely NTL radio isn't that #FUBAR ?</t>
  </si>
  <si>
    <t>arleach</t>
  </si>
  <si>
    <t>@emmie04 so you're in coronado this weekend?  you bettttter have fun!!!</t>
  </si>
  <si>
    <t xml:space="preserve">On the way to Walnut. I'm sleepy </t>
  </si>
  <si>
    <t xml:space="preserve">@GewoonLianne because I was working I only called twice. By the time I checked on the net they'd all gone. </t>
  </si>
  <si>
    <t xml:space="preserve">I'm gonna take a nap. I don't think they're gonna feed me anytime soon... </t>
  </si>
  <si>
    <t xml:space="preserve">i need somewhere to sleep </t>
  </si>
  <si>
    <t>@baseballipgloss i can't watch cause i'm not in seattle.  i was just guessing lol. what did jr do?</t>
  </si>
  <si>
    <t xml:space="preserve">Taste of artificial sweetening agent in Diet Coke = *yuckkk*.. </t>
  </si>
  <si>
    <t xml:space="preserve"> soggy nachos. Even worse they added beans &amp;amp; forgot my jalapenos.</t>
  </si>
  <si>
    <t>Cuffalump</t>
  </si>
  <si>
    <t xml:space="preserve">1st day of summer vaca: cleaning house, home alone, wanted to go to lifehouse concert, playing world of warcraft. go summer! </t>
  </si>
  <si>
    <t>blancalc</t>
  </si>
  <si>
    <t xml:space="preserve">In bed trying to get over sinus infection </t>
  </si>
  <si>
    <t>@masqueradelife haha fair enough. It all Sucks  tho  haha</t>
  </si>
  <si>
    <t>ryanswayze</t>
  </si>
  <si>
    <t xml:space="preserve">PHOTO SHOT..... AND THEN BIG PHONE CALL WITH LABEL  NOT HAPPY!!! </t>
  </si>
  <si>
    <t>Don't be bummed!  we can make up for it.</t>
  </si>
  <si>
    <t>Huyonic</t>
  </si>
  <si>
    <t xml:space="preserve">I don't want to drink anymore </t>
  </si>
  <si>
    <t xml:space="preserve">I was too old for the part </t>
  </si>
  <si>
    <t xml:space="preserve">omg sabrina your killing me! forum family will survive! it has to </t>
  </si>
  <si>
    <t>@Jennettemccurdy http://twitpic.com/6s3mb -  lol, y? i am so glad im not you...what i put on in the mornin stays on all day, at least  ...</t>
  </si>
  <si>
    <t>bbaylon</t>
  </si>
  <si>
    <t>exhausted  buuuut ... the night is young, and so am i ;)</t>
  </si>
  <si>
    <t>michmybelle617</t>
  </si>
  <si>
    <t xml:space="preserve">Four hours out in the sun and I don't think I have a tan </t>
  </si>
  <si>
    <t>Lokey</t>
  </si>
  <si>
    <t xml:space="preserve">Four hours until work and I've slept two hours since 6AM yesterday. And my nephew pointed out that I rarely come to see him anymore.  </t>
  </si>
  <si>
    <t>@MiriamCheah oh so lihis is SPECIAL and im not  cry cry u hate me dont u</t>
  </si>
  <si>
    <t xml:space="preserve">@kat_n The theory is, if you act &amp;quot;as if&amp;quot; you are &amp;quot;normal&amp;quot; then you will be &amp;quot;normal.&amp;quot; The idea of me being normal is pretty far fetched. </t>
  </si>
  <si>
    <t>Sono,tÃ©dio e saudade  i miss them +1</t>
  </si>
  <si>
    <t>Quoteworthy</t>
  </si>
  <si>
    <t xml:space="preserve">Back in Huntington for probably my last visit before the big move. </t>
  </si>
  <si>
    <t xml:space="preserve">@laurtje It'll be in Belgium soon! Besides... I don't have money right now </t>
  </si>
  <si>
    <t>hanax0x</t>
  </si>
  <si>
    <t xml:space="preserve">@dataplanman but I gotta drive thru this hurricane to get there </t>
  </si>
  <si>
    <t xml:space="preserve">Awake but not yet &amp;quot;with it&amp;quot; and ugh. I hates teh flu </t>
  </si>
  <si>
    <t>@MichaelM_Live I cant get tickets to your show you LEGEND.  Add another date to Belfast pleaseee ?  I'm desperadoOo</t>
  </si>
  <si>
    <t xml:space="preserve">@hippy2094 mybe </t>
  </si>
  <si>
    <t>SaveForWeb</t>
  </si>
  <si>
    <t xml:space="preserve">@paranominal dont know if it caused it, but it certainly ended it. lots of chemtrails on thurs caused haze then overcast now rain </t>
  </si>
  <si>
    <t>not enthusiastic at all right now  worried!!</t>
  </si>
  <si>
    <t xml:space="preserve">@benjamin_jay haha it took over my life too...until i got my dishes up to level 10. now i barely play anymore </t>
  </si>
  <si>
    <t>KS0L0</t>
  </si>
  <si>
    <t xml:space="preserve">In columbus visiting.. Sssssoooooo ready to geyt back to the A. </t>
  </si>
  <si>
    <t xml:space="preserve">Ocala rain has to follow me everywhere </t>
  </si>
  <si>
    <t>xxgrace25xx</t>
  </si>
  <si>
    <t xml:space="preserve">sittin at home bored!!!!! </t>
  </si>
  <si>
    <t>NickeyBaby</t>
  </si>
  <si>
    <t xml:space="preserve">is back home as she doubts that Captain Kirk will make an appearance any time soon </t>
  </si>
  <si>
    <t xml:space="preserve">@lapilofu Oh yeah! I was reading about that. I'm always working though. </t>
  </si>
  <si>
    <t>http://twitpic.com/6s6cr - Mini Cheat.  but its vegan! lol</t>
  </si>
  <si>
    <t>deevazquez</t>
  </si>
  <si>
    <t xml:space="preserve">@RadioRose OMG!!!!!! ME TOO! I always feel so bad for those horses! </t>
  </si>
  <si>
    <t xml:space="preserve">Eating chinese with Maverick, Nick, Hollie, and Colton &amp;lt;3 except Coltons being stupid and playing video games by himself </t>
  </si>
  <si>
    <t>bummed i'm not out at the integratron.  i am looking forward to the playa ROM though!</t>
  </si>
  <si>
    <t xml:space="preserve">&amp;quot;Sigh&amp;quot; I wish I were in Philly or NYC right now. </t>
  </si>
  <si>
    <t>refusedltd</t>
  </si>
  <si>
    <t xml:space="preserve">lost my ID  </t>
  </si>
  <si>
    <t>heathergiustino</t>
  </si>
  <si>
    <t xml:space="preserve">@sheasylvia </t>
  </si>
  <si>
    <t>someverbosity</t>
  </si>
  <si>
    <t>@bonobobeyotch I just joined it so I can post up random photos... But it scares me!  *hide*</t>
  </si>
  <si>
    <t xml:space="preserve">I think my cell phone is dying </t>
  </si>
  <si>
    <t>Jaelkay</t>
  </si>
  <si>
    <t>Disney land... Not as magical any more.  the bench in Story Book land is my favorite ride as of now.</t>
  </si>
  <si>
    <t>JwinfrmSA</t>
  </si>
  <si>
    <t xml:space="preserve">@aGirlNamedAmy Hate to bring it up again, but you lost your pet yesterday and Im gonna lose a very good friend/sister 2morow. Sad for us! </t>
  </si>
  <si>
    <t>isisunicorngirl</t>
  </si>
  <si>
    <t xml:space="preserve">But it is very hard to listen to.  </t>
  </si>
  <si>
    <t xml:space="preserve">good night everyone ( Yah it's evening in Paris ) I miss LA , but Iwill miss @Ouss if I leave </t>
  </si>
  <si>
    <t xml:space="preserve">@knitch I are out of alkamahol. </t>
  </si>
  <si>
    <t xml:space="preserve">@chriscuzzy Would be nice to have time to play the videos! Envy!! </t>
  </si>
  <si>
    <t>jessdone</t>
  </si>
  <si>
    <t xml:space="preserve">FML, I HAVE TO SPEND THE WEEKEND WITHOUT MY IPOD. </t>
  </si>
  <si>
    <t xml:space="preserve">can we stop while i go and wash my hair pelase:[ ill feel elft out </t>
  </si>
  <si>
    <t>halfbyte</t>
  </si>
  <si>
    <t xml:space="preserve">@bartmoss I see your point. Mine will probably be dualboot to have at least one mobile machine that runs my tax software </t>
  </si>
  <si>
    <t>@AlexaPittman i am trying to my best to take off! lol. well, i worked this morning and now im sitting here doing nothing  lol you?</t>
  </si>
  <si>
    <t>tpwrpg</t>
  </si>
  <si>
    <t xml:space="preserve">@tpmrpg yes but its confusing! i guess im just pissed off with life </t>
  </si>
  <si>
    <t>amylouiiise</t>
  </si>
  <si>
    <t xml:space="preserve">Just found out Margaret's quitting 'The Apprentice.' Words can't express how gutted I am </t>
  </si>
  <si>
    <t xml:space="preserve">Jus realized everythme I go to jack in da box I end up with a headache or tummy ache </t>
  </si>
  <si>
    <t>@vickycornell http://twitpic.com/6s4nk - I like Toni's (no baby  taste!</t>
  </si>
  <si>
    <t>kasriina</t>
  </si>
  <si>
    <t xml:space="preserve">I slept for 12 hours.... and didn't watch The Soup last night </t>
  </si>
  <si>
    <t xml:space="preserve">@tiaramarie05 it rained so we didn't go </t>
  </si>
  <si>
    <t>dsanandres</t>
  </si>
  <si>
    <t xml:space="preserve">Need my own laptop.... </t>
  </si>
  <si>
    <t>rachie0622</t>
  </si>
  <si>
    <t xml:space="preserve">Not a fan of baby showers...why am I forced into these things? </t>
  </si>
  <si>
    <t xml:space="preserve">listening to taylor swift, her music makes me sad </t>
  </si>
  <si>
    <t>Matt_C_85</t>
  </si>
  <si>
    <t xml:space="preserve">Got a headache from the marker pen fumes </t>
  </si>
  <si>
    <t>cullensbitch</t>
  </si>
  <si>
    <t xml:space="preserve">again had a walk, two hours :S my leg hurt </t>
  </si>
  <si>
    <t xml:space="preserve">And my poor child has pink eye. What's next </t>
  </si>
  <si>
    <t>rjproductions</t>
  </si>
  <si>
    <t xml:space="preserve">@MelissaBarkley I already looked and they don't have any here. I almost didn't come </t>
  </si>
  <si>
    <t xml:space="preserve">@iisaldana i wanted to go </t>
  </si>
  <si>
    <t xml:space="preserve">@CashCapone damn u always ustream when I can't watch...I still got an hour left in the hairstylist chair ! </t>
  </si>
  <si>
    <t>kenharman</t>
  </si>
  <si>
    <t>@DebCarson A friend of mine is the vet for &amp;quot;Chocolate Candy&amp;quot; so i won't be cashin' in any tickets      but i love watching the horses run!</t>
  </si>
  <si>
    <t xml:space="preserve">Finally signed myself up to www.rucku.com unfortunately missed out on the signed Lions shirt </t>
  </si>
  <si>
    <t>lukhnos</t>
  </si>
  <si>
    <t xml:space="preserve">Ok, am seeing conflict reports on GoPhone + iPhone 3G. Here's complication: I'm running [REDACTED], and that seems to be factor too. </t>
  </si>
  <si>
    <t xml:space="preserve">i think i made a  mistake talking to ex on skype video chat, old wounds, i am too emotional for my own  good...i miss her </t>
  </si>
  <si>
    <t>eleanorrrr</t>
  </si>
  <si>
    <t>@AimeeBell heyyy it's eleanor... follow me like you promised ;) also, don't think me or holly can make it tomorrow! both skint  sorry! xx</t>
  </si>
  <si>
    <t>myfamily09</t>
  </si>
  <si>
    <t xml:space="preserve">waiting for some help cleaning </t>
  </si>
  <si>
    <t>StrawbryCupcake</t>
  </si>
  <si>
    <t>is seriously thinkin i wna go back to stage school  argh</t>
  </si>
  <si>
    <t xml:space="preserve">@kristianc rude people </t>
  </si>
  <si>
    <t>iloveJLSloads</t>
  </si>
  <si>
    <t xml:space="preserve">im not going to the summertime ball either, damn birmingham too far </t>
  </si>
  <si>
    <t>@StutteringMe What the? Mean old lady...  Go Lily!!She's learning to fight back, good girl ;p I would either have been too stunned to talk</t>
  </si>
  <si>
    <t>my two best friends are fighting  the phillies are wining so far so i guess thats a plus!</t>
  </si>
  <si>
    <t>playinq my bros DS; he really messed it up!!  qrr. &amp;amp;&amp;amp; i wanted cookinq mama!! but i quess not.</t>
  </si>
  <si>
    <t xml:space="preserve">Driving to langley. And my ipod died </t>
  </si>
  <si>
    <t>ToadsWife</t>
  </si>
  <si>
    <t>I feel like I should be at a wedding today...not a funeral.  RIP Scott...</t>
  </si>
  <si>
    <t xml:space="preserve">just when everything is good. </t>
  </si>
  <si>
    <t xml:space="preserve">@eckorecord yeah nice hey have you gotten your phone?!!?!? </t>
  </si>
  <si>
    <t xml:space="preserve">I had to sleep in my new room with the giant window alone for the 1st time. i am terrified of giant windows at night. nicki come back </t>
  </si>
  <si>
    <t>gingerspice112</t>
  </si>
  <si>
    <t xml:space="preserve">doing nothing on a beautiful saturday night </t>
  </si>
  <si>
    <t>srslysylviaa</t>
  </si>
  <si>
    <t xml:space="preserve">my fav pari of shades have gone m.i.a., not cool </t>
  </si>
  <si>
    <t>@Ipswich772 cheeky bugger LOL!  But nope...it's Kidney stones  *cries* (it'd prob be less painful if it was an STI though)</t>
  </si>
  <si>
    <t>AlexDiamondGirl</t>
  </si>
  <si>
    <t xml:space="preserve">nooooo i hate my life. my mom said i get no birthday party... </t>
  </si>
  <si>
    <t xml:space="preserve">@we got a mini heat wave to finish the day. wore me out </t>
  </si>
  <si>
    <t xml:space="preserve">I wish someone would come visit me...super bored </t>
  </si>
  <si>
    <t xml:space="preserve">Just woke up for the 2nd time today... I won't be able to sleep tonight now </t>
  </si>
  <si>
    <t xml:space="preserve">@YellaTrouble SMH STRANGER STRANGER STRANGER </t>
  </si>
  <si>
    <t>@DonnieWahlberg oh  didnt get my hug.  2 worried bout Jordan sorry.But still love u! Get some rest b4 the show.</t>
  </si>
  <si>
    <t>i miss my best friend already  coming home now.</t>
  </si>
  <si>
    <t xml:space="preserve">@SWEETONDW hey. My stomach hurts </t>
  </si>
  <si>
    <t>terreesuhh</t>
  </si>
  <si>
    <t>I miss civilization!!!!  ugh man.</t>
  </si>
  <si>
    <t xml:space="preserve">@eunice007 i regret losing it now </t>
  </si>
  <si>
    <t>idiotenwtf</t>
  </si>
  <si>
    <t xml:space="preserve">@Alyssa_Milano we want a 9th season of charmed </t>
  </si>
  <si>
    <t xml:space="preserve">YES work is finally done!!!! have the next whole week off!!!! YAY!! today sucked  soooo busy at the cafe made my head hurt </t>
  </si>
  <si>
    <t>@dragonflyeyes aw. it's chilly here too.   and i am not too bad. organizing my one trillion pictures onto one computer instead of 5. lol</t>
  </si>
  <si>
    <t>shazattak</t>
  </si>
  <si>
    <t xml:space="preserve">Man Got Ditched for a gay bar last nite.. wat a stink weekend </t>
  </si>
  <si>
    <t xml:space="preserve">@baiganchoka it's kewl i just got back home too.. i didn't get you anything pretty either couldnt walk too much </t>
  </si>
  <si>
    <t>@BeateVeronica Ouch  Who did you go see?</t>
  </si>
  <si>
    <t xml:space="preserve">Russian Roulette is not the same without a gun!! &amp;lt; that line and that line only is stuck in my head!!! so bored on this lovely sat. night </t>
  </si>
  <si>
    <t>Kirsten_Amy_xD</t>
  </si>
  <si>
    <t>has tooooothache  but JARED LETO's voice &amp;lt;333333</t>
  </si>
  <si>
    <t>munchorz</t>
  </si>
  <si>
    <t xml:space="preserve">Why do I feel guilty for going to the bathroom? </t>
  </si>
  <si>
    <t>12seconds - My toy camera, you miss the blue flash  http://tiny12.tv/62WBI</t>
  </si>
  <si>
    <t>@Grepp  supposed 2 b good luck</t>
  </si>
  <si>
    <t>ellemars</t>
  </si>
  <si>
    <t xml:space="preserve">@loutrile stuck. There's no escape. Deep down, you just wish someone would save you from yourself. Well, that's how I feel. </t>
  </si>
  <si>
    <t>sazmate</t>
  </si>
  <si>
    <t xml:space="preserve">is upset she missed Laura's wedding as she is feeling so poorly </t>
  </si>
  <si>
    <t>michelle746</t>
  </si>
  <si>
    <t xml:space="preserve">wish i could go see Hillsong United tonight </t>
  </si>
  <si>
    <t>@millybee_art @mnstrsnmnchkns @Juicytots &amp;gt; card.. and 6yo &amp;amp; Soph don't see ther dad  xx</t>
  </si>
  <si>
    <t xml:space="preserve">@mrw00dy ... have an old copy of paint shop pro... never really been able to afford photoshop </t>
  </si>
  <si>
    <t xml:space="preserve">@marthamurder hahaha. U made my day! Stupid report card came! Ugh. My mom saw it </t>
  </si>
  <si>
    <t>CandyVanillaPop</t>
  </si>
  <si>
    <t xml:space="preserve">I likes it! My monster in creepers! haha </t>
  </si>
  <si>
    <t>ArmandoSez</t>
  </si>
  <si>
    <t>how come weirdo mofos r tryin to follow,i guess i say weirdo shit,i guess what im tryin to say is i want some real FUCKIN FOLLOWERS  !!!</t>
  </si>
  <si>
    <t xml:space="preserve">my fav pair of shades have gon m.i.a., not cool. </t>
  </si>
  <si>
    <t xml:space="preserve">2 rows up a newborn is screaming bloody murder while the parents just sit there stuffing their faces w/ popcorn </t>
  </si>
  <si>
    <t xml:space="preserve">@kestrelrising that's sad. He's a valiant little horse. *hits tv in futile wish that DE showed US horse races* </t>
  </si>
  <si>
    <t xml:space="preserve">@itsjustme_E No theres nothing else for me to do, shop, boring, everything is free now, i did the movies yesterday, my girl dumped me, </t>
  </si>
  <si>
    <t xml:space="preserve">@lamunro goodnight </t>
  </si>
  <si>
    <t>ughhjoannaaa_xP</t>
  </si>
  <si>
    <t xml:space="preserve">i seriously need to declare war on procrastination this weekend </t>
  </si>
  <si>
    <t>briandewitt</t>
  </si>
  <si>
    <t xml:space="preserve">So grateful for @TheHighwayGirl and @iambrowndog / @TheHighwayGirl !!  Going to miss them both </t>
  </si>
  <si>
    <t>madinasalahi</t>
  </si>
  <si>
    <t xml:space="preserve">Grrrr. Mom is making me wear flats to promotion instead of converse </t>
  </si>
  <si>
    <t xml:space="preserve">I want my diary back, too bad i lost it *cries*. Oh and sorry for all the spamming I have done with the voting </t>
  </si>
  <si>
    <t>I hate hiccups  I've had them all day.</t>
  </si>
  <si>
    <t>@hayleykitkat sorry been snowed  How's tricks?</t>
  </si>
  <si>
    <t xml:space="preserve">@BonnieRN Oh dear am i doing that many typos again </t>
  </si>
  <si>
    <t xml:space="preserve">OMG the look my mom gave me that time I was unable to UNDERSTAND...but surely it was a NO for a twitter account for my tortoise Tracy.  </t>
  </si>
  <si>
    <t>callieannbrat</t>
  </si>
  <si>
    <t xml:space="preserve">one sure sign your having a funky depressed day &amp;quot;Blizzard Cookie Dough from Dairy Queen with Hot Fudge&amp;quot; have not had one in a few years </t>
  </si>
  <si>
    <t>Bedtime for me, early rise tomorrow cos my mum has to be at church early  night!</t>
  </si>
  <si>
    <t xml:space="preserve">@hollyvale that's the billionth time someone's made a reference to thighs today, it's like national thigh day or something. I hate mine </t>
  </si>
  <si>
    <t>ShapagoAllDay</t>
  </si>
  <si>
    <t>Just got home from spending $250 at the grocery store and SICK about it  Somebody, Please Cheer Me Up</t>
  </si>
  <si>
    <t>AnastasiaElena</t>
  </si>
  <si>
    <t xml:space="preserve">needs to not spend so much monies. You would say the same if you saw her credit card bill. </t>
  </si>
  <si>
    <t>Vane_Jonas</t>
  </si>
  <si>
    <t>@jonasbrothers http://twitpic.com/6q1om - OMG the JonasÂ´s youtube page is closed now      why?</t>
  </si>
  <si>
    <t>LighTsKiNFrienD</t>
  </si>
  <si>
    <t xml:space="preserve">@CandaceVinessB o no! I def will </t>
  </si>
  <si>
    <t>brandenlee</t>
  </si>
  <si>
    <t>@k8erl8er I know me too! Sorry I wasn't feeling good at all...  Soon though... in mid June we're gonna get together. We'll chill then ;-)</t>
  </si>
  <si>
    <t xml:space="preserve">@ConnorJack I'm sorry Connor, but the pic is so blurry my eyes can't seem to make anything out </t>
  </si>
  <si>
    <t>SkittleMittens</t>
  </si>
  <si>
    <t xml:space="preserve">My goldfish died!!!! </t>
  </si>
  <si>
    <t>Aisha25</t>
  </si>
  <si>
    <t>OMG just found out i gotta walk 4 miles for 2 hours threw woods with suitcases  gutted ! x</t>
  </si>
  <si>
    <t xml:space="preserve">Fuck, sourceforge is offline </t>
  </si>
  <si>
    <t>Wishing I was going to the USA with some of the @FASGirls to see not only @NKOTB but @jessemccartney too  Can you kidnap him girls? ta x</t>
  </si>
  <si>
    <t xml:space="preserve">It just occurred to me that seeing Up by myself... might be a little creepy.. since it's sorta kinda a kids movie </t>
  </si>
  <si>
    <t>bzygo</t>
  </si>
  <si>
    <t xml:space="preserve">@mcdgreg21 I missed it initially . . .  </t>
  </si>
  <si>
    <t>Lauro4Liberty</t>
  </si>
  <si>
    <t xml:space="preserve">Please don't bring in the Ho. </t>
  </si>
  <si>
    <t>emrecio</t>
  </si>
  <si>
    <t xml:space="preserve">@AFashionista we're going to be in San Fran until the 12th. </t>
  </si>
  <si>
    <t>AnonIsLegion</t>
  </si>
  <si>
    <t>@Nomi_B Nomi, i couldn't find you on /b/.   /wrists</t>
  </si>
  <si>
    <t xml:space="preserve">Is upset she missed Laura's wedding as she is feeling so poorly </t>
  </si>
  <si>
    <t>LillieBarnes</t>
  </si>
  <si>
    <t xml:space="preserve">Izzi touched beyonce... Well I don't no wether she's winding me up, but if she's not I'll cry </t>
  </si>
  <si>
    <t xml:space="preserve">@jamie_oliver Hi Jamie - something awful happend at your kingston branch yesterday </t>
  </si>
  <si>
    <t>sarasneer</t>
  </si>
  <si>
    <t>All the photography classes are filled for next semester  I just decided today that i'd rather take that than scientific reasoning!</t>
  </si>
  <si>
    <t xml:space="preserve">I miss my Beats by Dr. Dre headphones </t>
  </si>
  <si>
    <t xml:space="preserve">@JoshEJosh a hamburger, rice, chicken, and macaroni salad. I had 2 plates of that.  And they just brought out lasagna. </t>
  </si>
  <si>
    <t xml:space="preserve">everyone keeps telling me to STFU...SAD </t>
  </si>
  <si>
    <t xml:space="preserve">@MsBourgeoisie no shoes huh? </t>
  </si>
  <si>
    <t>@ShiningSttar Oh no.   I hope you're things get better soon!</t>
  </si>
  <si>
    <t>adychou</t>
  </si>
  <si>
    <t>@CMGeekCrissa  can't you try and find a babby sitter, at least for a few hours?</t>
  </si>
  <si>
    <t>so sad right now  *points to Monsters Inc ending    *</t>
  </si>
  <si>
    <t xml:space="preserve">@Absquatulation I know , it ruined my day </t>
  </si>
  <si>
    <t>JaydenKane</t>
  </si>
  <si>
    <t>headache  ready to watch a movie!!!!</t>
  </si>
  <si>
    <t xml:space="preserve">Liz, did you get my text. Uhh...i think i needa new phone </t>
  </si>
  <si>
    <t xml:space="preserve">@moyameehaa yess </t>
  </si>
  <si>
    <t xml:space="preserve">@Sweet_America80  i didnt get my phone sucka </t>
  </si>
  <si>
    <t>@mikeyil I contemplated having that for lunch but went for Saladworks instead.  I do enjoy me some waffle fries tho.</t>
  </si>
  <si>
    <t>Melao31311</t>
  </si>
  <si>
    <t xml:space="preserve">Going to the mall bc I have stuff to do. Miss him and love him... </t>
  </si>
  <si>
    <t>fleurcantle</t>
  </si>
  <si>
    <t>Watching woolf creek .. Bloody scary film  thinking about going to sleep as I do have to revise tomorrow  x</t>
  </si>
  <si>
    <t xml:space="preserve">It just started raining </t>
  </si>
  <si>
    <t xml:space="preserve">http://twitpic.com/6s6se - Brittney's dog's hair got really matted. Poor thing looks like a naked mole rat. </t>
  </si>
  <si>
    <t>flicksandfood</t>
  </si>
  <si>
    <t xml:space="preserve">@nanpalmero @MomonMars @epodcaster @joeruiz @evaruth - I had planned to go a Tweetup but it had a limit was not allowed to go </t>
  </si>
  <si>
    <t xml:space="preserve">I MISS THAYNA </t>
  </si>
  <si>
    <t>Homero7</t>
  </si>
  <si>
    <t xml:space="preserve">Great, i'm sick now. </t>
  </si>
  <si>
    <t xml:space="preserve">Feels like such an ass for not just trusting her best friend and listening to that idiot woman! I'm superdy sorry. ILoveYouLotsh! </t>
  </si>
  <si>
    <t>taylorpong</t>
  </si>
  <si>
    <t xml:space="preserve">Babysitting huntieee !! Which means watching supermariobros.. The movie </t>
  </si>
  <si>
    <t>@Schweiler haha thank you. also, the second thank you card was only 10% off  bugger.</t>
  </si>
  <si>
    <t>josephthe2</t>
  </si>
  <si>
    <t xml:space="preserve">Will be letting #apple keep Jorge for a few days to check things out. </t>
  </si>
  <si>
    <t xml:space="preserve">Starting to feel like I am never going to get a reply from any of the peope that I try to talk too </t>
  </si>
  <si>
    <t xml:space="preserve">I'M ON THE PLANE GUYS. Turning on airplane mode though. Bye </t>
  </si>
  <si>
    <t>julesiburg</t>
  </si>
  <si>
    <t xml:space="preserve">Is going to watch movies today...it is raining </t>
  </si>
  <si>
    <t xml:space="preserve">@ClaspClasp ah that explains it I got the regular one. Still think I should have gotten a bonus disc or something </t>
  </si>
  <si>
    <t>Surrah84</t>
  </si>
  <si>
    <t xml:space="preserve">Humph... I wanna go c I love you man, and drink Yummy beer. </t>
  </si>
  <si>
    <t>alicee_methinks</t>
  </si>
  <si>
    <t xml:space="preserve">I'm currently lying on my bed, listening to The Killers, drinking lemonade, and moaning to myself about my sore throat. It hurts </t>
  </si>
  <si>
    <t>delladare</t>
  </si>
  <si>
    <t xml:space="preserve">@joweldon @amypop I so wish I was out there with you this year. </t>
  </si>
  <si>
    <t xml:space="preserve">@DonnieWahlberg I Didnt Get A Hug.. </t>
  </si>
  <si>
    <t xml:space="preserve">@evrygrlndshrprl I wanna spend the night at your house </t>
  </si>
  <si>
    <t xml:space="preserve">really should have sext'd Kelly as he's not spoken to her for over 2 weeks </t>
  </si>
  <si>
    <t>lianapons</t>
  </si>
  <si>
    <t xml:space="preserve">@renees you might have to hold it down for me tonight </t>
  </si>
  <si>
    <t>SugarySweetKris</t>
  </si>
  <si>
    <t xml:space="preserve">Misses her Wade and loves him...@wadeneedham i was not bragging </t>
  </si>
  <si>
    <t xml:space="preserve">@kristalshay My CPU isn't fast enough. </t>
  </si>
  <si>
    <t xml:space="preserve">WHY IS IT NOT 8 </t>
  </si>
  <si>
    <t>burakerdem</t>
  </si>
  <si>
    <t xml:space="preserve">Firefox 3.5pre becomes greater everyday. Use nightly builds and enjoy auto updating. Btw, most extensions are compatible, but not ySlow </t>
  </si>
  <si>
    <t>gaylorddingler</t>
  </si>
  <si>
    <t xml:space="preserve">@juliaallison -- that picture of you has fractured my funny bone... please don't cry.... only clowns should cry </t>
  </si>
  <si>
    <t>davegreenway</t>
  </si>
  <si>
    <t>@ work  wanting to be at the fight with the rest of the guys.</t>
  </si>
  <si>
    <t xml:space="preserve">@anniemal its always a bummer when you can't find what you like to eat. </t>
  </si>
  <si>
    <t>MarylandGirl85</t>
  </si>
  <si>
    <t xml:space="preserve">Can't Believe My Concert Is Tomorrow, Wish I Was Going.  </t>
  </si>
  <si>
    <t xml:space="preserve">@fbabytv right even if you cut it still same DRYER time </t>
  </si>
  <si>
    <t xml:space="preserve">@eckorecord Unfollow me and refollow me it wont let me DM u </t>
  </si>
  <si>
    <t xml:space="preserve">@kreacheryl DONT WORRY THEYRE GONNA BE FINE </t>
  </si>
  <si>
    <t xml:space="preserve">@lp2002lp yeah </t>
  </si>
  <si>
    <t xml:space="preserve">@marykir Exactly. And it happens so fast. I hate most that most people think it's an overreaction to freak out at that rapid a gain. </t>
  </si>
  <si>
    <t xml:space="preserve">I wish my wrist would quit swelling up. </t>
  </si>
  <si>
    <t xml:space="preserve">@alli_jonas youre lucky! no-one in my whole country has ever heard of rascall flatts  im never ever going to see them </t>
  </si>
  <si>
    <t xml:space="preserve">@Dukey78 it was my dads car </t>
  </si>
  <si>
    <t>currrry</t>
  </si>
  <si>
    <t xml:space="preserve">Shopping the stores at caesar palace!  too bad celine isnt still here  </t>
  </si>
  <si>
    <t xml:space="preserve">i have been sneezing a lot today </t>
  </si>
  <si>
    <t>allstartswithn</t>
  </si>
  <si>
    <t xml:space="preserve">Aww were stuck in anchor bay!! </t>
  </si>
  <si>
    <t>love4pugsley</t>
  </si>
  <si>
    <t xml:space="preserve">my mood just went down </t>
  </si>
  <si>
    <t>#swineflu jumps to &amp;gt;1000 cases in VIC, singapore warns ppl not to travel here  http://bit.ly/12Yrha</t>
  </si>
  <si>
    <t xml:space="preserve">@7726 what a yummy day! but sadly not for me since it's almost 3 am of the next day </t>
  </si>
  <si>
    <t xml:space="preserve">@garymac1965 Live blues band. a lot to drink   reminiscing. Brilliant night. But </t>
  </si>
  <si>
    <t xml:space="preserve"> never drinking again... Famous last words it says with it's headache / hangover.</t>
  </si>
  <si>
    <t>scarlett1313</t>
  </si>
  <si>
    <t xml:space="preserve">damn left nostril is so clogged that i can't breathe out of it. damn you weather. </t>
  </si>
  <si>
    <t xml:space="preserve">@abigaeLettuce cause I'm a bit tired from working all day. </t>
  </si>
  <si>
    <t xml:space="preserve">@thisisnotmylife that sucks what happened </t>
  </si>
  <si>
    <t>AntiFreeze</t>
  </si>
  <si>
    <t xml:space="preserve">Gah, trying to hunt down scripts I wrote 5 years ago and can't find them anywhere they're supposed to be </t>
  </si>
  <si>
    <t xml:space="preserve">@OfficialAkaye aww </t>
  </si>
  <si>
    <t>emmyissuper</t>
  </si>
  <si>
    <t xml:space="preserve">http://twitpic.com/6s6y2 - Is blue better?  I think I'm not getting either.  MOA shopping is so much better!!  </t>
  </si>
  <si>
    <t>robpattinsongal</t>
  </si>
  <si>
    <t xml:space="preserve">The wrost thing about getting sick is that I (or you) can't go shopping or play sports outside. I feel like swimming and playing soccer </t>
  </si>
  <si>
    <t>Mz_Ariel_Ellyce</t>
  </si>
  <si>
    <t xml:space="preserve"> i have a headache!!!</t>
  </si>
  <si>
    <t xml:space="preserve">@_J_A_M_E_S_ hmmmm but lately there were so much: playboy, blender, penthouse now i dont here from such things </t>
  </si>
  <si>
    <t>Inglewoooood. Please text me  6478019134.</t>
  </si>
  <si>
    <t>@DeadHaunted me too .. i'm ready to give up on twitter  its too bad to cuz i like this place</t>
  </si>
  <si>
    <t>@joebeaudoinjr yeah, its a federal thing so I have no choice.  Oh well, time to tweet happy thoughts. I've got a month before it happens.</t>
  </si>
  <si>
    <t xml:space="preserve">@yelyahwilliams I was kind of bummin' out all year until (someday) paramore played a show in indonesia </t>
  </si>
  <si>
    <t>the sun just doesn't like me.  burnedddd</t>
  </si>
  <si>
    <t>aandreiitaa</t>
  </si>
  <si>
    <t>I wanna be a rock star..but now I'm a normal person  HAHA</t>
  </si>
  <si>
    <t>laura_gardiner</t>
  </si>
  <si>
    <t>is very unhappy  and just wants to go home.</t>
  </si>
  <si>
    <t>andyfromhell</t>
  </si>
  <si>
    <t>tour is over  sitting in the bus and chilling ;)</t>
  </si>
  <si>
    <t xml:space="preserve">@Greedy_Vegan I'm so sad y'all are going the same day as my bbq </t>
  </si>
  <si>
    <t>ADKing_NT</t>
  </si>
  <si>
    <t xml:space="preserve">helped a friend set up a yard sale to benefit Relay for Life and now I can't walk.  </t>
  </si>
  <si>
    <t xml:space="preserve">i'm scared.. somebody hold me please </t>
  </si>
  <si>
    <t>gardenstatement</t>
  </si>
  <si>
    <t xml:space="preserve">@tempertemper Fuck, I just got crossed off your list </t>
  </si>
  <si>
    <t>anch23</t>
  </si>
  <si>
    <t xml:space="preserve">Stupid me, stupid laziness and stupid usual (for Russians) delays in everything. </t>
  </si>
  <si>
    <t xml:space="preserve">I have a shopping problem </t>
  </si>
  <si>
    <t xml:space="preserve">@nezua if I was there, I'd heal ur wounds </t>
  </si>
  <si>
    <t xml:space="preserve">No. Will have to send tom. Off to work. </t>
  </si>
  <si>
    <t>G_Byers22</t>
  </si>
  <si>
    <t xml:space="preserve">I guess ereybody wanna piss me off today ..smh </t>
  </si>
  <si>
    <t>manelymandy</t>
  </si>
  <si>
    <t xml:space="preserve">drunk at the topless pool...vegas rocks! but i miss my boys </t>
  </si>
  <si>
    <t>At da airport now ugh  i miss u alreadii kidd [&amp;lt;3]</t>
  </si>
  <si>
    <t xml:space="preserve">@missilovemusik word </t>
  </si>
  <si>
    <t>@mileycyrus i wish you could see my video  : http://bit.ly/2WDeZm  PLEASE &amp;lt;3</t>
  </si>
  <si>
    <t>Bonnanza29</t>
  </si>
  <si>
    <t xml:space="preserve">Baby sitting 2nite so sitting in and board out of my mind </t>
  </si>
  <si>
    <t xml:space="preserve">@garymurning Haven't mainly because can't face system change etc. Computers something always goes pear-shaped. Law of Universe </t>
  </si>
  <si>
    <t>Mizz_Bernie</t>
  </si>
  <si>
    <t xml:space="preserve">@ashbee0_o oh ok idk how to do that direct thing either. I thought u were ignorin me </t>
  </si>
  <si>
    <t>nickristene</t>
  </si>
  <si>
    <t xml:space="preserve">i wish it wasn't gonna rain tommarow i wanted to go to the beach </t>
  </si>
  <si>
    <t>garymac1965</t>
  </si>
  <si>
    <t xml:space="preserve">@misshelen20 why </t>
  </si>
  <si>
    <t xml:space="preserve">@mileycyrus miley i love you but please lower your UK tour prices </t>
  </si>
  <si>
    <t>swineflumaps</t>
  </si>
  <si>
    <t>#swineflu jumps to &amp;gt;1000 cases in VIC, singapore warns ppl not to travel here  http://bit.ly/12Yrha: #swine.. http://tinyurl.com/qjsd7v</t>
  </si>
  <si>
    <t xml:space="preserve">still really embarrest </t>
  </si>
  <si>
    <t>has watched saw 5 today and it scared me  and i really want busted back :[</t>
  </si>
  <si>
    <t>JasminWELLS</t>
  </si>
  <si>
    <t xml:space="preserve">@MzGunot ben ate them all </t>
  </si>
  <si>
    <t>kevinlongdotcom</t>
  </si>
  <si>
    <t xml:space="preserve">Had a rather boring day. Very tired and did little (and by little I mean none) study so going to bed now and hope tomorrow will be better </t>
  </si>
  <si>
    <t>Im chillin with my friends and their boyfriends/husbands and kids  where's a man for me?</t>
  </si>
  <si>
    <t>crack_fox</t>
  </si>
  <si>
    <t xml:space="preserve">@Mrs_Burgandy Chocolate rain.....i had a fun day babs... i miss james tho </t>
  </si>
  <si>
    <t xml:space="preserve">@mileycyrus How's the new song coming along? Good I hope. Hope all is well with you and your family. God Bless! Any chance of an @reply?? </t>
  </si>
  <si>
    <t xml:space="preserve">i just got a letter from my father, all i thought about was you, and how i love you. but it means nothing. </t>
  </si>
  <si>
    <t xml:space="preserve">why do i feel so sick and am in so much pain </t>
  </si>
  <si>
    <t xml:space="preserve">@zokathepuppy it's so hard to study thatt! </t>
  </si>
  <si>
    <t xml:space="preserve">About to hit up the gym... I'm finally working out instead of eating when I get depressed... I figure it's healthier </t>
  </si>
  <si>
    <t xml:space="preserve">@miguelstdancer Yup, I see, it sucks. </t>
  </si>
  <si>
    <t>courtnee__d</t>
  </si>
  <si>
    <t xml:space="preserve">Ah! NO for traffic. </t>
  </si>
  <si>
    <t xml:space="preserve">Eating out alone is so depressing but i want mah tonkatsu </t>
  </si>
  <si>
    <t>robrox201</t>
  </si>
  <si>
    <t>im very sad  i bought sims 3 but it has 2 hav this weird video card!! ((</t>
  </si>
  <si>
    <t xml:space="preserve">@AAmyHaanson I'd have to get one from Walmart. All the good deals on the internet aren't on prepaid. </t>
  </si>
  <si>
    <t>JoshuaArnold</t>
  </si>
  <si>
    <t xml:space="preserve">@Carolineoncrack...WISH I COULD GO!  Have to work </t>
  </si>
  <si>
    <t>Hey @hawkcam Me too, 40niner.  We won't see Miss Piggy hogging the food, gorgeous girl that she is  (hawkcam live &amp;gt; http://ustre.am/2f9i)</t>
  </si>
  <si>
    <t>laughhearty</t>
  </si>
  <si>
    <t xml:space="preserve">@kiapet Oh my GAWD. I feel your pain. It's just not the same once the screen cracks, Somehow, u feel less....Cool. My baby's cracked too </t>
  </si>
  <si>
    <t>@SimoneLeChat yeah, is winter here  I know how you feel.</t>
  </si>
  <si>
    <t>gabyjeanne</t>
  </si>
  <si>
    <t xml:space="preserve">I cant believe i missed graduation </t>
  </si>
  <si>
    <t>can't believe it's already almost 1am. don't want the weekend to be over so quick.  sunday please don't be over as quick as saturday.</t>
  </si>
  <si>
    <t>cheeki1</t>
  </si>
  <si>
    <t xml:space="preserve">@mrsjoemac @maureenwahlberg  as from now its officially over. No more games or I wont be lovin u forever </t>
  </si>
  <si>
    <t>EmmaAngelini</t>
  </si>
  <si>
    <t>Home!  i love my own bed but the last two days have been amazing!  i love you x</t>
  </si>
  <si>
    <t>RobinWalchuk</t>
  </si>
  <si>
    <t>getting ready for work  i wanna party!!!</t>
  </si>
  <si>
    <t xml:space="preserve">I really hope to find my sword in the mailbox when I get home. I paid $38 for that thing, I want my sword. </t>
  </si>
  <si>
    <t>@Leanne0710 Ahaha im the same lol except a did have a wee tear in the eye when a watched the notebook  awwww lol</t>
  </si>
  <si>
    <t xml:space="preserve">@violinistfreak I am lost. Please help me find a good home. </t>
  </si>
  <si>
    <t xml:space="preserve">http://bit.ly/2PPNUI  WHY IS IT SO GOOD?! </t>
  </si>
  <si>
    <t>nadimhaque</t>
  </si>
  <si>
    <t xml:space="preserve">I already regret having started to read up on SharePoint Server 2007. No Vista reading (whatever it'd be good for) yet...  </t>
  </si>
  <si>
    <t xml:space="preserve">looking at this pile of laundry and my empty suitcase makes me think i should go to the laundromat rather than the concert </t>
  </si>
  <si>
    <t>Came second to last at poker and lost Â£2.50  Revision tomorrow, history monday and get ratted monday night to celebrate. YAY!</t>
  </si>
  <si>
    <t xml:space="preserve">@mileycyrus SEND A KISS TO @stephanierangel SHE LOVES YOU, PLEASE MILEEEEY </t>
  </si>
  <si>
    <t>Wenorndil</t>
  </si>
  <si>
    <t>thinks Do i really need this heartache?   http://plurk.com/p/yybjh</t>
  </si>
  <si>
    <t xml:space="preserve">oh okay i was 2 numbers off and those two numbers were only 1 number higher or lower from the right one </t>
  </si>
  <si>
    <t xml:space="preserve">missing issybee </t>
  </si>
  <si>
    <t>lola2011</t>
  </si>
  <si>
    <t xml:space="preserve">@kspeiser you guys suck. </t>
  </si>
  <si>
    <t>@chriscabrera My friend would have no idea who any of them are...SMH  You should go for me.</t>
  </si>
  <si>
    <t>regantanner</t>
  </si>
  <si>
    <t>I miss @danielleamann  i havent seen her in ages</t>
  </si>
  <si>
    <t>JustineeV</t>
  </si>
  <si>
    <t xml:space="preserve">wants to sun bathe but no sun </t>
  </si>
  <si>
    <t>_Khaotic</t>
  </si>
  <si>
    <t>No one asked me.  call Laura and ask if I am.</t>
  </si>
  <si>
    <t>eLiza_angeline</t>
  </si>
  <si>
    <t xml:space="preserve">Getting ready for my cousins grad dinner.. But I'm sick... </t>
  </si>
  <si>
    <t xml:space="preserve">My new version of tweetgenius is just not working  </t>
  </si>
  <si>
    <t xml:space="preserve">Downloading that Drake cuz i cant find it anywhere to buy his mixtapes! Not even on his website! </t>
  </si>
  <si>
    <t>@OfficialAkaye im so sad too  gota miss the girls and the dancers love you all hehe!xx</t>
  </si>
  <si>
    <t xml:space="preserve">oh my goodness angel was hit by a car </t>
  </si>
  <si>
    <t>Lisa_McEvoy</t>
  </si>
  <si>
    <t xml:space="preserve">Sitting On This and Msn Bored </t>
  </si>
  <si>
    <t>My hair is all gone   http://twitpic.com/6s771</t>
  </si>
  <si>
    <t>AJcomedy1</t>
  </si>
  <si>
    <t>No new vid  went live on blog tv tho</t>
  </si>
  <si>
    <t>@kmenzie Sweet. I was gonna do it this year, but   I'm totally doing it next year, hopefully.</t>
  </si>
  <si>
    <t xml:space="preserve">just in from uncle's party, my gran was tired so we had to leave early. </t>
  </si>
  <si>
    <t xml:space="preserve">@ourmatetone but but I can't afford it!!! </t>
  </si>
  <si>
    <t>maRiiaps</t>
  </si>
  <si>
    <t xml:space="preserve">@JustinMGaston Wooooow i can't do that, I don't have balcony ... </t>
  </si>
  <si>
    <t>aljldkfajklaj;dfj i missed my 1,000 update!  im made. well 1,014!  woop woop!</t>
  </si>
  <si>
    <t>kevlar33</t>
  </si>
  <si>
    <t xml:space="preserve">Note to self: are we not doing any more note to self anymore? </t>
  </si>
  <si>
    <t>LaurenRomano</t>
  </si>
  <si>
    <t>i miss marlaine cruz.  please, please come quicker July..</t>
  </si>
  <si>
    <t>atomic_red</t>
  </si>
  <si>
    <t>In the mountains!! But there are mosquitos  @ Cabin in the Mountains http://loopt.us/LFCGpQ.t</t>
  </si>
  <si>
    <t xml:space="preserve">(@kevlar33) Note to self: are we not doing any more note to self anymore? </t>
  </si>
  <si>
    <t>stealthmate</t>
  </si>
  <si>
    <t xml:space="preserve">@AwesomeDJ Good, but I miss my laptop </t>
  </si>
  <si>
    <t>laurenaiken</t>
  </si>
  <si>
    <t xml:space="preserve">I want the new Palm Pre!! But it's sold out valleywide </t>
  </si>
  <si>
    <t>@Mezzie1221 ah.  hmm.......... Well lets go to walmart on monday and take a look.</t>
  </si>
  <si>
    <t>I wanna see baby jade  work</t>
  </si>
  <si>
    <t>mamaom</t>
  </si>
  <si>
    <t xml:space="preserve">Only 7 seat belts=2 cars </t>
  </si>
  <si>
    <t>39544life</t>
  </si>
  <si>
    <t xml:space="preserve">RAIN RAIN, go away!! wish it cud stop rainin!!      </t>
  </si>
  <si>
    <t>purplepennylane</t>
  </si>
  <si>
    <t xml:space="preserve">Sooooo i need to get a B on all my finals to make sure i keep all my grades up for school ahhh so much studying </t>
  </si>
  <si>
    <t xml:space="preserve">Trying to focus &amp;amp; not be sad that I am missing out on April's wedding </t>
  </si>
  <si>
    <t>Daisydaisy87</t>
  </si>
  <si>
    <t xml:space="preserve">@Honesty666 yeh just nod every now &amp;amp; again  ah well me thinks better get some kip gotta get up early in the morning </t>
  </si>
  <si>
    <t>XDkylehu</t>
  </si>
  <si>
    <t>All my food is frozen and needs to be defrosted  So I'm getting lettuce at Giant. I want salad.</t>
  </si>
  <si>
    <t>marion2u</t>
  </si>
  <si>
    <t xml:space="preserve">Flying back to Belgium already tomorrow </t>
  </si>
  <si>
    <t xml:space="preserve">@sheasylvia in the words of Whitney Houston, &amp;quot;I will always love you.&amp;quot; </t>
  </si>
  <si>
    <t xml:space="preserve">@Ecris_Appeal er hem! what about my shout out </t>
  </si>
  <si>
    <t xml:space="preserve">Oh my, wiped down the back fridge today-it was DISGUSTING! @danielhcwong ya kno? like the glued on milk at the bottom.. nyways STUDY TIME </t>
  </si>
  <si>
    <t>slutbagtrisler</t>
  </si>
  <si>
    <t xml:space="preserve">@ amber's   really wanting to go see my boyfriend.  Someone take me to peru please  </t>
  </si>
  <si>
    <t xml:space="preserve">i have the worst headache ever and i feel like i'm going to pass out. but it's whatev. </t>
  </si>
  <si>
    <t xml:space="preserve">spongebob squarepants! that song is in my head </t>
  </si>
  <si>
    <t xml:space="preserve">Watching Signs </t>
  </si>
  <si>
    <t xml:space="preserve">@hostilecityjane .. who is k? I'm sad I'm not ur fav </t>
  </si>
  <si>
    <t xml:space="preserve">@justamoochin me either </t>
  </si>
  <si>
    <t xml:space="preserve">wish we had Pac Sun in Enlgand I miss shopping there </t>
  </si>
  <si>
    <t xml:space="preserve">Brooklyn bound I go. No MAC purchases for me today </t>
  </si>
  <si>
    <t xml:space="preserve">Damn. Spent the whole day shooting at ISO800 again, without realizing it... </t>
  </si>
  <si>
    <t>shanenassiri</t>
  </si>
  <si>
    <t xml:space="preserve">@Danwathen Yeah, is this a problem? </t>
  </si>
  <si>
    <t xml:space="preserve">I'm gonna try and sleep again | why do all my favourite careers involve fame .. </t>
  </si>
  <si>
    <t>RightHereWithMe</t>
  </si>
  <si>
    <t xml:space="preserve">@TheWayIRoll awww </t>
  </si>
  <si>
    <t>ScreamerXO</t>
  </si>
  <si>
    <t xml:space="preserve">Work is going by sooo slowly! </t>
  </si>
  <si>
    <t>Chelsea_Ranae</t>
  </si>
  <si>
    <t xml:space="preserve">: Sad that the sun is gone </t>
  </si>
  <si>
    <t>godzgaljen</t>
  </si>
  <si>
    <t xml:space="preserve">is getting ready to leave for Florida in the morning.  pray for me...I'm getting sick with a cold. </t>
  </si>
  <si>
    <t xml:space="preserve">Chipotle yummmm, but now sitting in traffic on the 91 </t>
  </si>
  <si>
    <t>GeeNicki</t>
  </si>
  <si>
    <t xml:space="preserve">pissed off at simple minded people, why do I have to be a lesbian all because I have never had a boyfriend? my mother makes me *tear* </t>
  </si>
  <si>
    <t>RennieGA</t>
  </si>
  <si>
    <t xml:space="preserve">@gapeaches I want to respond, but I can't DM you.  </t>
  </si>
  <si>
    <t>hannahblex3</t>
  </si>
  <si>
    <t xml:space="preserve">i wish i wasn't missing the pens game </t>
  </si>
  <si>
    <t>First time in a Walmart and I can't buy anything  argh! This place is A FREAKIN MAZING!</t>
  </si>
  <si>
    <t>AlphaTabby</t>
  </si>
  <si>
    <t>@otoole4info I have trouble tweeting on an iphone with my claws   do you use one paw or two?</t>
  </si>
  <si>
    <t>@nicole_b86 aww i love tht film haha  i mite cry at this cos my sister said both the boys die #hateperez</t>
  </si>
  <si>
    <t xml:space="preserve">wow  wow so many things ive seen i wanted from the store not enough cash for it all </t>
  </si>
  <si>
    <t>im wondering where my good friend @rusk has gone too  . itsbeen too long</t>
  </si>
  <si>
    <t>susanamichelle</t>
  </si>
  <si>
    <t>twitter is not showing my pictures  it's very aggravating!</t>
  </si>
  <si>
    <t>DemiLovato4592</t>
  </si>
  <si>
    <t>WHOA! I'm home alone AGAIN  This is boooooring sitting here in the dark. WHAAAAA!</t>
  </si>
  <si>
    <t xml:space="preserve">ive burnt my tongue </t>
  </si>
  <si>
    <t>Gotta work 2nite 2 ya'll  i always miss the good games</t>
  </si>
  <si>
    <t xml:space="preserve">Lucy and sophie are on the computer typing up our new song called ' When im with you' Amelia is not with us she is ill </t>
  </si>
  <si>
    <t xml:space="preserve">Wishes he was hanging out with @gmajors and @whatthehellemma </t>
  </si>
  <si>
    <t>readyAIMfire</t>
  </si>
  <si>
    <t>@LJLuckey I know and I'm here till 11  sucktastic</t>
  </si>
  <si>
    <t xml:space="preserve">Trying on hats at Granville Island. I look V cute in a Derby  Cute isn't enough justification for a $85 hat though </t>
  </si>
  <si>
    <t xml:space="preserve">@babyskinny Hi, I'm back in Chicago now...and yes I had the waffles by myself this morning </t>
  </si>
  <si>
    <t>HeyyitsKatrina</t>
  </si>
  <si>
    <t xml:space="preserve">I'm so sad my fave black dude from True Blood got killed off. </t>
  </si>
  <si>
    <t>jessenambiar</t>
  </si>
  <si>
    <t>Back from ROERMOND... WHAT a long drive  But WE ROCKED! STEVIE ANN WAS THERE 2.... SHE Can SINGGGG</t>
  </si>
  <si>
    <t xml:space="preserve">@gretchenishere oh thankssss </t>
  </si>
  <si>
    <t>OddAngles3</t>
  </si>
  <si>
    <t>@frogbot ..if your chicken, say your chicken.  &amp;quot;We're Chicken!&amp;quot;  183 miles is a long trip to hunt and get a possible       Maybe, soon...</t>
  </si>
  <si>
    <t>jodikicksass</t>
  </si>
  <si>
    <t xml:space="preserve">@mumbleguy yes...i don't feel good </t>
  </si>
  <si>
    <t>Jennerosity</t>
  </si>
  <si>
    <t xml:space="preserve">Feeling very stuck on something for work.  Not good </t>
  </si>
  <si>
    <t>TennilleAmor</t>
  </si>
  <si>
    <t xml:space="preserve">@drocny Oh man, got this too late...  Sorry...    Left already! U wouldn't have wanted me to tho, I lost every race I bet on! </t>
  </si>
  <si>
    <t>Kemberton</t>
  </si>
  <si>
    <t>@jemberton No problem. It's nice here today but tomorrow it's going to rain and then for the next three days   good for the grass I guess!</t>
  </si>
  <si>
    <t>maggiemoo_86</t>
  </si>
  <si>
    <t xml:space="preserve">'s tummy hurts! she still cant eat anythin </t>
  </si>
  <si>
    <t>kristindarlingg</t>
  </si>
  <si>
    <t xml:space="preserve">I'm so sick of everything. The people in my life, eSchools, stress, and more. </t>
  </si>
  <si>
    <t>JessMI</t>
  </si>
  <si>
    <t xml:space="preserve">@m_kellogg jumbo size photo finish and some O-glow stuff...need to try that eyeliner...what mascara do you reccomend..got skimpy lashes </t>
  </si>
  <si>
    <t>@mint910 Thats to bad   We should start a Teen Book Carnival only in MN!  lol, think anyone would come??</t>
  </si>
  <si>
    <t xml:space="preserve">@VivianFierce Thanks for inviting me! Dang! </t>
  </si>
  <si>
    <t>jordan_ferguson</t>
  </si>
  <si>
    <t xml:space="preserve">@thecharmfactory I kind of hate and love you all at once. I wanna sit on the porch </t>
  </si>
  <si>
    <t>jack_p</t>
  </si>
  <si>
    <t>While moving Uday and Qusay to a friends house, Qusay got loose and ran away.  Shes wandering the streets of Beverly Hills now.</t>
  </si>
  <si>
    <t>mollyrocks</t>
  </si>
  <si>
    <t>@PushPlaySTEVE ahh i want to go to the beach but its lightening here  jealouss</t>
  </si>
  <si>
    <t>caramelcutie803</t>
  </si>
  <si>
    <t xml:space="preserve"> im sad... My relationship isn't doing too well but we gonna make it.</t>
  </si>
  <si>
    <t xml:space="preserve">im pretty fer positive I close with the asshole </t>
  </si>
  <si>
    <t>@dreamcartelpr Nashville, TN for now.  how bout you?</t>
  </si>
  <si>
    <t xml:space="preserve">Ugh...just saw third dead dear on the side of the road in one hour </t>
  </si>
  <si>
    <t>IngaKaboom</t>
  </si>
  <si>
    <t xml:space="preserve">Woke up soooo ill this morning... on show day! </t>
  </si>
  <si>
    <t xml:space="preserve">@woowanik If that's the worse you did, count yourself lucky! I seem to be sweating pure jack daniels just now </t>
  </si>
  <si>
    <t xml:space="preserve">Definately going to bed got so much on my mind </t>
  </si>
  <si>
    <t xml:space="preserve">http://twitpic.com/6s7fs - on the way to evo! i got stuck in the back </t>
  </si>
  <si>
    <t>CaPric3</t>
  </si>
  <si>
    <t xml:space="preserve">@seaniebgood does someone need a nap . . </t>
  </si>
  <si>
    <t xml:space="preserve">ouch.. my head! </t>
  </si>
  <si>
    <t>Saw the boy I like at my niece's prom, he didn't see me though. Or he did and was ignoring me...but he looked so cute  I miss him</t>
  </si>
  <si>
    <t>Bill Bailey is a trending topic. I'm not surprised in the slightest. I want tickets for his tour but i'm so skint  http://bit.ly/PQfJ2y</t>
  </si>
  <si>
    <t>michaonthemoon</t>
  </si>
  <si>
    <t>@lovingmj no it's not him.  but thanks for helping!</t>
  </si>
  <si>
    <t>ronathon</t>
  </si>
  <si>
    <t>would really like vegemite on toast but the vegemite is gone, erin is now sad  mew.</t>
  </si>
  <si>
    <t>@Bchurch21 Hey hot pants... my phone's dead  I'm gonna get some food with my daddy and then head home. I'll call you when I get my charger</t>
  </si>
  <si>
    <t>janinejxoxo</t>
  </si>
  <si>
    <t>Studying all day  not fun</t>
  </si>
  <si>
    <t>@mystique413 ahhh cooool i just hope it isnt the end  id be upset ive even upset things about it   xx</t>
  </si>
  <si>
    <t xml:space="preserve">Got Stephen clamped </t>
  </si>
  <si>
    <t xml:space="preserve">@kreacheryl dont. worry. its just supposed to scare em and brace them </t>
  </si>
  <si>
    <t xml:space="preserve">Happy Palm Pre Day... I'm on a waiting list </t>
  </si>
  <si>
    <t>I lost my Tetris for the nintendo DS  so i haven't played it in so long but i remember it on the original gameboy wooohoo!!</t>
  </si>
  <si>
    <t>drew3486</t>
  </si>
  <si>
    <t xml:space="preserve">@JJBadfish and I are in the top 5 of Survivor 5 Boroughs...e...I wish @shamrox was there too though </t>
  </si>
  <si>
    <t xml:space="preserve">@MissShellBelle Love you Shell, wish i could meet you one day </t>
  </si>
  <si>
    <t xml:space="preserve">I'm Low Key Hatin on EVERYONE at the eFFin Roots Picnic! </t>
  </si>
  <si>
    <t xml:space="preserve">@SatansPuppet this is true, but I never said I was writing words </t>
  </si>
  <si>
    <t xml:space="preserve">@lukasrossi have a great show tonight! Wish I could make it </t>
  </si>
  <si>
    <t>listenveryhard</t>
  </si>
  <si>
    <t xml:space="preserve">http://twitpic.com/6s7j9 - Please let us in </t>
  </si>
  <si>
    <t xml:space="preserve">@JJBadfish2 and I are in the top 5 of Survivor 5 Boroughs...e...I wish @shamrox was there too though </t>
  </si>
  <si>
    <t>corinnecidence</t>
  </si>
  <si>
    <t xml:space="preserve">have you heard about the grossest thing that's happened to me? well it happened again today </t>
  </si>
  <si>
    <t>@Leanne0710 awk she ruin the end for yeh  lol</t>
  </si>
  <si>
    <t xml:space="preserve">&amp;quot;The People Under the Stairs&amp;quot; looked good, but I missed it. </t>
  </si>
  <si>
    <t>SoyChicano</t>
  </si>
  <si>
    <t>An elephant over the people...: 83Zk3w3JR_w This is absolutely terrible  http://bit.ly/16dRiN</t>
  </si>
  <si>
    <t>DaniloCorra</t>
  </si>
  <si>
    <t xml:space="preserve">Vou ter que usar roupa social </t>
  </si>
  <si>
    <t>@OfficialAkaye coz its a sad time the tour is over  hehe</t>
  </si>
  <si>
    <t xml:space="preserve">bit of a crappy day. woke up too late. and i miss a ton of people. </t>
  </si>
  <si>
    <t>lemon45</t>
  </si>
  <si>
    <t>@mileycyrus sosososososoooo many fans in Scotland but no concert here or close  please come xxx</t>
  </si>
  <si>
    <t xml:space="preserve">@aaroni268 Yeah but dude, wat about the uneducated clients who visit our site in IE7 &amp;amp; then think we are useless coz of our color choices </t>
  </si>
  <si>
    <t xml:space="preserve">Jeese....... Really slow Saturday </t>
  </si>
  <si>
    <t xml:space="preserve">i wish i went to melissas  party </t>
  </si>
  <si>
    <t xml:space="preserve">yay @JJBadfish2 and I are in the top 5 of Survivor 5 Boroughs...e...I wish @shamrox was there too though </t>
  </si>
  <si>
    <t xml:space="preserve">@Mister86 I wish </t>
  </si>
  <si>
    <t xml:space="preserve">@magsks I wish we had a Chic-fil-a here, but alas, there is no hope for either of us. </t>
  </si>
  <si>
    <t>jeremyhezlep</t>
  </si>
  <si>
    <t xml:space="preserve">Spending time with the family. Although spending time right now means we all are napping. No I'm not going to the coldplay concert </t>
  </si>
  <si>
    <t xml:space="preserve">so tired all of a sudden.. suddenly don't feel like going to work </t>
  </si>
  <si>
    <t>stardiverr</t>
  </si>
  <si>
    <t xml:space="preserve">@agirlcalledm I would have had an iPhone in a millisecond but I am too tied to Verizon </t>
  </si>
  <si>
    <t>WhichWich_Forum</t>
  </si>
  <si>
    <t xml:space="preserve">Seems like a bomb scare was given for The Forum, it has been a ghost town for the last two days with customers far and few between </t>
  </si>
  <si>
    <t>EmmaATLx</t>
  </si>
  <si>
    <t xml:space="preserve">@haleyxfax same! I haven't seen them since November. </t>
  </si>
  <si>
    <t>char_justine</t>
  </si>
  <si>
    <t xml:space="preserve">Got rained out of my senior shoot. </t>
  </si>
  <si>
    <t xml:space="preserve">gosh, why are my tweets today so depressing? oh well, guess thats what happens when im sick &amp;amp;&amp;amp; feel like crap </t>
  </si>
  <si>
    <t>@laurajane29 that link doesn't work  #snmt</t>
  </si>
  <si>
    <t>kikiballer23</t>
  </si>
  <si>
    <t xml:space="preserve">Working. .  Still Haha poor jess </t>
  </si>
  <si>
    <t>At McCarran about to head home  Had a good last night here, +$206 in 1/2NL at the Mirage. Mrs hazey also chopped a $70 SNG heads-up!</t>
  </si>
  <si>
    <t>Kellie518</t>
  </si>
  <si>
    <t>the sun's gone   booooo!!!</t>
  </si>
  <si>
    <t>Rory0</t>
  </si>
  <si>
    <t xml:space="preserve">Trying to relax after the hard work that i did today. i started deep cleaning for my room </t>
  </si>
  <si>
    <t xml:space="preserve">@NaythenCash aww... </t>
  </si>
  <si>
    <t>shiresestanton</t>
  </si>
  <si>
    <t xml:space="preserve">Wishing I was at home in bed. </t>
  </si>
  <si>
    <t xml:space="preserve">I still have sore throat! </t>
  </si>
  <si>
    <t xml:space="preserve">@frenchiep help us with #seb-day? </t>
  </si>
  <si>
    <t>marblechampion</t>
  </si>
  <si>
    <t xml:space="preserve">Im not brown enough to hop fences in a single bound </t>
  </si>
  <si>
    <t>texasnate</t>
  </si>
  <si>
    <t xml:space="preserve">going to go ahead and say it: work sucks donkey dick today. I'm out of patience. </t>
  </si>
  <si>
    <t>megpriley</t>
  </si>
  <si>
    <t>oh! no more partying now, my buddies canceled  so off to terminator with my dad  since no one else will see it with me</t>
  </si>
  <si>
    <t xml:space="preserve">Still havent slept, if i don't sleep today thats 52~ or so hours without sleep. surely not healthy </t>
  </si>
  <si>
    <t>KtChronister</t>
  </si>
  <si>
    <t xml:space="preserve">My mom just fed cheryl ann squid. </t>
  </si>
  <si>
    <t>ForeverCx</t>
  </si>
  <si>
    <t xml:space="preserve">@helenaa_s Yes  Its true .. </t>
  </si>
  <si>
    <t xml:space="preserve">@xxjadyyxx omg i forgot to ask how was it u must b sore , my muscles r still hurting from the running carnival i am so unfit </t>
  </si>
  <si>
    <t>xenophile</t>
  </si>
  <si>
    <t xml:space="preserve">@CatinCal just me doing jumping jacks.  Sorry.  </t>
  </si>
  <si>
    <t>@mileycyrus fun for you, im super bored, i can't sleep  ohh</t>
  </si>
  <si>
    <t xml:space="preserve">Just turned on MTV and saw @LaurenConrad leaving The Hills and it still makes me upset. </t>
  </si>
  <si>
    <t>@tyefighter bummer  I watched some TV earlier.  I laughed, I had some food.  Does that count as alot?</t>
  </si>
  <si>
    <t xml:space="preserve">@nicole_b86 yeh :^) theregoin to die in a minute </t>
  </si>
  <si>
    <t xml:space="preserve">@mileycyrus that should be fun, i want a sleepover with my friends tonight 2 </t>
  </si>
  <si>
    <t>I'm up and feel crap  oh well what's new</t>
  </si>
  <si>
    <t>dirtybubble1332</t>
  </si>
  <si>
    <t xml:space="preserve">pulled out my gameboy classic to play tetris and the screen fell off. can't find my tetris game anyway. </t>
  </si>
  <si>
    <t>TylerisBAMF</t>
  </si>
  <si>
    <t xml:space="preserve">@TCGO1974 Damn, i would go but my parents won't let me </t>
  </si>
  <si>
    <t>chenolicious</t>
  </si>
  <si>
    <t xml:space="preserve">@Gwenstefani3353 Haha that's good.. I'm working </t>
  </si>
  <si>
    <t>Punkydeeps90</t>
  </si>
  <si>
    <t>@lovatolover I miss you too  Jenny, Sami, and I feel like we're missing a prime piece in our group of love.  We are.</t>
  </si>
  <si>
    <t xml:space="preserve">I wish I was at the Roots picnic... </t>
  </si>
  <si>
    <t>OKay pool time maybe round 8? by myself...  .... i hate community pools</t>
  </si>
  <si>
    <t>UnashamedOfHim</t>
  </si>
  <si>
    <t>Mine That Bird didn't win.  Instead the jockey of Big Brown last year won.  He was supposed to win the Belmont last year, not this.</t>
  </si>
  <si>
    <t>TheREALbunni</t>
  </si>
  <si>
    <t xml:space="preserve">w0w ii see how much ii rele mean 2 u..smh </t>
  </si>
  <si>
    <t>@Randi_Wade forget my damn charger at home.  I feel so disconnected!</t>
  </si>
  <si>
    <t>hannahetoile</t>
  </si>
  <si>
    <t xml:space="preserve">watching band of brothers. last episode </t>
  </si>
  <si>
    <t>Jbthepianoguy</t>
  </si>
  <si>
    <t xml:space="preserve">Wants to be friends with Jessica </t>
  </si>
  <si>
    <t xml:space="preserve">@skip2myliu I didn't know! You didn't even say bye </t>
  </si>
  <si>
    <t>@ALauderdale Because they are so good! We had 2 Sonics in gville but they BOTH closed!  Now I have to drive 45min for Sonic!</t>
  </si>
  <si>
    <t>im really sad I have to miss the prom show  i wish my finals could have ended already. sigh</t>
  </si>
  <si>
    <t>mo_dee</t>
  </si>
  <si>
    <t xml:space="preserve">I hate being stuck at work on a saturday night!! this sucks!! </t>
  </si>
  <si>
    <t xml:space="preserve">sooooooooo fukin bored </t>
  </si>
  <si>
    <t>dailystab</t>
  </si>
  <si>
    <t>@PreppeMomme thankyou! Its looking like it could rain  hopefully it holds off..</t>
  </si>
  <si>
    <t>dews24u</t>
  </si>
  <si>
    <t xml:space="preserve">- it's no fun eating when you're sick and can't taste the food </t>
  </si>
  <si>
    <t>FYI: National Vowels completely different than National Vows day.  IOU</t>
  </si>
  <si>
    <t xml:space="preserve">Money sucks. Not only do i have a baby shower to pay for but a wedding gift and baby gift and a dress for the wedding. </t>
  </si>
  <si>
    <t>VenessaBarbosa</t>
  </si>
  <si>
    <t xml:space="preserve">OMG it got so busy towards the end. The Yankees lost this game </t>
  </si>
  <si>
    <t>[-O] im really sad I have to miss the prom show  i wish my finals could have ended already. sigh http://tinyurl.com/pr7mpz</t>
  </si>
  <si>
    <t xml:space="preserve">Anyone else hate summer colds!!!!! i have no voice </t>
  </si>
  <si>
    <t>xmagic</t>
  </si>
  <si>
    <t>@tommcfly im already missing you  porto alegre is even colder without you guys here</t>
  </si>
  <si>
    <t>systemragebodom</t>
  </si>
  <si>
    <t xml:space="preserve">@LisaHopeCyrus omg i see &amp;quot;verschwommen&amp;quot; again </t>
  </si>
  <si>
    <t xml:space="preserve">@prsvr isn't that the truth? Smh I just don't know anymore and doesn't help my self courage. </t>
  </si>
  <si>
    <t>@fatalrecluse  Not good. Mine's been behaiving. Loads of people have had problems though. It's all over the EA forums. :S</t>
  </si>
  <si>
    <t>CrazyShortGurl</t>
  </si>
  <si>
    <t xml:space="preserve">is upset that the Jonas Brothers account on YouTube got suspended... </t>
  </si>
  <si>
    <t xml:space="preserve">@icklesal  mmm I may be the same...but it's worth a go. My bro always made the planes etc wen we were little but would never let me help! </t>
  </si>
  <si>
    <t xml:space="preserve">Escaping from this frigid cold office..off to enjoy the rest of my day!!  woowoo. Hope there's no traffic </t>
  </si>
  <si>
    <t>listening to the oc soundtrack  i miss the oc</t>
  </si>
  <si>
    <t xml:space="preserve">@LisaHopeCyrus i cant!... </t>
  </si>
  <si>
    <t>AMatIPWS</t>
  </si>
  <si>
    <t xml:space="preserve">@germac and you didn't tip me off  what else are u not telling me? </t>
  </si>
  <si>
    <t>cathy doesnt like harry  boo. but we can do tomchin yayaya</t>
  </si>
  <si>
    <t xml:space="preserve">My bestfriend. Broke up ironically bcause having different opinion on how the marriage party would be </t>
  </si>
  <si>
    <t>PP0724</t>
  </si>
  <si>
    <t xml:space="preserve">I lost two followers...I must b boring </t>
  </si>
  <si>
    <t>troygould</t>
  </si>
  <si>
    <t xml:space="preserve">@jsallis @suziedwards  It was snowing in Tuscany. </t>
  </si>
  <si>
    <t>pennyk9</t>
  </si>
  <si>
    <t xml:space="preserve">@lucascruikshank http://twitpic.com/6r91c - Aw, U wont be able to do a fred on the swing set </t>
  </si>
  <si>
    <t>AnitaRoseWillis</t>
  </si>
  <si>
    <t xml:space="preserve">trying to work out bloody twitter mobile </t>
  </si>
  <si>
    <t>ryuryan45</t>
  </si>
  <si>
    <t xml:space="preserve">Stupid yoyo wont even come back up when I throw it! I wanna throw it out that window! </t>
  </si>
  <si>
    <t xml:space="preserve">@kristibarrow ummmm...it's already raining </t>
  </si>
  <si>
    <t xml:space="preserve">Lost the second game by like 7  I thought I personally had a pretty good game along with a few teammates but we just couldn't get the W </t>
  </si>
  <si>
    <t>honeybrittany</t>
  </si>
  <si>
    <t xml:space="preserve">Man it gloomy outside </t>
  </si>
  <si>
    <t>noellebrnea</t>
  </si>
  <si>
    <t xml:space="preserve">hair hair hair all weekend long....uuuuggghhhhhh!!!!!!....sometimes i just wanna say fuck it its me time!...   </t>
  </si>
  <si>
    <t>sumiran_tandon</t>
  </si>
  <si>
    <t>@TheEllenShow Ms. Ellen? Is it REALLY YOU? :-O [I'm Sorry  ]</t>
  </si>
  <si>
    <t>matrix4dawin</t>
  </si>
  <si>
    <t xml:space="preserve">Lame more briefings </t>
  </si>
  <si>
    <t>high_la</t>
  </si>
  <si>
    <t xml:space="preserve">uhgugh shoot me in the face, I'm bored, my cat won't stop crying for attention and I miss Wade </t>
  </si>
  <si>
    <t xml:space="preserve">@tvcoast my friend Chris... he moved to another province! </t>
  </si>
  <si>
    <t>tlks2evry1</t>
  </si>
  <si>
    <t xml:space="preserve">Sad to hear that my friend's dog has liver cancer </t>
  </si>
  <si>
    <t xml:space="preserve">i really wish my face would stop hurting.....i think 6 days is quite enough.  </t>
  </si>
  <si>
    <t xml:space="preserve">Apologies if I'm hardly around these days - life, work, study and the Sims seem to be eating up all my time </t>
  </si>
  <si>
    <t>ErikaDale</t>
  </si>
  <si>
    <t>Aaand I forgot my iPod  of all things.. It's times like these I'm glad I have music on my phone</t>
  </si>
  <si>
    <t>krystalgibbon</t>
  </si>
  <si>
    <t xml:space="preserve">I don't wanna see this movie... I wanna see the other one with whatshisface from the office and whatsherface from snl!  </t>
  </si>
  <si>
    <t>kemiler</t>
  </si>
  <si>
    <t>Head hurts... owwwww  Idiot...</t>
  </si>
  <si>
    <t xml:space="preserve">@sarahecho u never talk to me anymore </t>
  </si>
  <si>
    <t xml:space="preserve">@GoJo997 i'm the only one following you </t>
  </si>
  <si>
    <t>@PeteyBennett Just watched your superhereo vid, and i'm not impressed with the people that were hassling you  you're far too nice. xxx</t>
  </si>
  <si>
    <t>LaraRhiannon</t>
  </si>
  <si>
    <t xml:space="preserve">@QueenM81 Same! I wish everyone would get along tbh - but it's not a perfect world </t>
  </si>
  <si>
    <t xml:space="preserve">@theswayzebaby thanks girl...but I dont feel fab! </t>
  </si>
  <si>
    <t>alfredhess</t>
  </si>
  <si>
    <t xml:space="preserve">No free PNC wifi. </t>
  </si>
  <si>
    <t>wrodina</t>
  </si>
  <si>
    <t xml:space="preserve">Too tiring of a day to work all night... </t>
  </si>
  <si>
    <t>tkesh</t>
  </si>
  <si>
    <t xml:space="preserve">@biz Well that few hours of total isolation, inside a plane, has also been snatched away </t>
  </si>
  <si>
    <t>regen</t>
  </si>
  <si>
    <t xml:space="preserve">changing my retweet format thanks to the new Twitter rules </t>
  </si>
  <si>
    <t>@HappyTwilighter oh no that sucks  do u have anything to take for it? *hugs*</t>
  </si>
  <si>
    <t xml:space="preserve">@tommcfly If you think they're the wildest fans, so you don't really know your brazilian fans... I'm disappointed now! </t>
  </si>
  <si>
    <t>@JacobLovie  what's up mr!?</t>
  </si>
  <si>
    <t>KingBhob</t>
  </si>
  <si>
    <t xml:space="preserve">Damn dodgers... </t>
  </si>
  <si>
    <t>At Red Robin 4 dinner. Just looked at 3 more Mustangs. One was tempting (SE Bullit) but dealer was closed  Will definitely check Monday.</t>
  </si>
  <si>
    <t xml:space="preserve">Everyone is having sleep overs, what the balls! </t>
  </si>
  <si>
    <t>ellaphantypants</t>
  </si>
  <si>
    <t xml:space="preserve">not looking forward to monday morning </t>
  </si>
  <si>
    <t xml:space="preserve">@HeartSong01 Me too. I'm stuck here for another two hours. </t>
  </si>
  <si>
    <t>Beela_arg</t>
  </si>
  <si>
    <t>wiii, i can tweet, i cam tweet! i have to wait one hour  i was tweetless</t>
  </si>
  <si>
    <t xml:space="preserve">9AM. just woke up. slept at 2AM. had the scariest nightmare. </t>
  </si>
  <si>
    <t>reece_clementi</t>
  </si>
  <si>
    <t xml:space="preserve">What a great night of sport: Wallabies and Lakers on fire! Shame about the Roosters </t>
  </si>
  <si>
    <t>SaraVamp</t>
  </si>
  <si>
    <t xml:space="preserve">Oh, and another wink from @AdelaideCorr. I feel special     But I hope it's not a facial tic or something 'cos then I'd feel real bad </t>
  </si>
  <si>
    <t>i have sunburn  and im wearing a halter top and i have this ackward tan. wowzers</t>
  </si>
  <si>
    <t>hlinares</t>
  </si>
  <si>
    <t xml:space="preserve">@Jormanks es eso o pay per view aca </t>
  </si>
  <si>
    <t>kdalzzz</t>
  </si>
  <si>
    <t>sick  babysitting tonight. i'm not exactly fond of kids.</t>
  </si>
  <si>
    <t>itskatieyay</t>
  </si>
  <si>
    <t xml:space="preserve">@jack_p Oh no </t>
  </si>
  <si>
    <t>Rare. I know it.  hahah @carors</t>
  </si>
  <si>
    <t>Justice_King</t>
  </si>
  <si>
    <t>@Jbuzz OK!  But it stops at that song &amp;quot;Southside&amp;quot; w/ Gwen Stefani.  I am very ashamed that I know that  SMH</t>
  </si>
  <si>
    <t xml:space="preserve">@thatcaseygurl87 omg i lookd dwn at a sign that says milky way i thought it said mikey way oo speakn of mikey i miss talkn to mine </t>
  </si>
  <si>
    <t xml:space="preserve">It took me 15 minutes to get the courage to call the harp teacher, but his phone went right to voice mail.  Go figure. </t>
  </si>
  <si>
    <t>Jen_Cook</t>
  </si>
  <si>
    <t>@BigBlueMan    Please, please don't leave me out.</t>
  </si>
  <si>
    <t>Oof, full tummy  should not have eaten so much.</t>
  </si>
  <si>
    <t>iss gonna redo her resume and apply at cineplex. Please wish me luck  tim hortons never called back. GOD BLESS THEM ;)</t>
  </si>
  <si>
    <t xml:space="preserve">@alanaant u know i want 2! </t>
  </si>
  <si>
    <t>Body DEAD...back to back games and we fuckin loss them both...wnt 2 BRONX PIZZA in hillcrest shit was bangin....still sad though  faaaaack</t>
  </si>
  <si>
    <t>infinitekris</t>
  </si>
  <si>
    <t xml:space="preserve">@SOFLEXIBLE Oh ok wish I had options. I have to go to a formal anniversary party. I am stuck on LIE traffic. </t>
  </si>
  <si>
    <t>cupc4ke</t>
  </si>
  <si>
    <t xml:space="preserve">Buuuurned </t>
  </si>
  <si>
    <t>levizlefoshizle</t>
  </si>
  <si>
    <t xml:space="preserve">bleh....I miss Madi.... i wish she was here.... </t>
  </si>
  <si>
    <t>kinslerbot</t>
  </si>
  <si>
    <t xml:space="preserve">Feels like stomach is trying to kill me and keep me from my friends </t>
  </si>
  <si>
    <t>WhiteAngel94</t>
  </si>
  <si>
    <t xml:space="preserve">The Jonas Brothers account on YouTube got suspended......uh maybe the haters did it.  Thats not fair, they didn't do anything!!   </t>
  </si>
  <si>
    <t>@masterluke103 strep throat  first day = super no bueno.</t>
  </si>
  <si>
    <t xml:space="preserve">kjfaskljfds my knee elbow &amp;amp; wrist still sting. @jmarieallado .. i hate ju. </t>
  </si>
  <si>
    <t xml:space="preserve">@lessthanthreeme umm its not my fault you hate your irlf and never callll meeee </t>
  </si>
  <si>
    <t>tcr13914</t>
  </si>
  <si>
    <t>cleaning house   I need a maid instead...</t>
  </si>
  <si>
    <t>TwntyOneTwlv</t>
  </si>
  <si>
    <t xml:space="preserve">Going out to the mexican place.  Might Not make it to steph's thing tonight </t>
  </si>
  <si>
    <t xml:space="preserve">@babygirlparis U MUST COME IN ITALY PARIIIIS!!! </t>
  </si>
  <si>
    <t xml:space="preserve">@miss_pipedream yesterday on the train - hurt like hell - but everything seemed fine afterward, and now...it's back cos I yawned again </t>
  </si>
  <si>
    <t xml:space="preserve">Getting geared up for a maternity shoot in a bit.. Wish the sun was out so I could have my golden light photo op... </t>
  </si>
  <si>
    <t xml:space="preserve">Wow! Not having a date to a wedding where you barely know anyone sucks </t>
  </si>
  <si>
    <t>Brandy52501</t>
  </si>
  <si>
    <t>Today ended up being a wonderful day outside!  I did some weeding  Weeds are like bills, they keep coming back!!</t>
  </si>
  <si>
    <t xml:space="preserve"> booohooo lost a follower</t>
  </si>
  <si>
    <t xml:space="preserve">Okay, now I feel bad. Turns out I got promoted to guild leader of my alts guild two days ago...  And now I'm off WoW for a while. </t>
  </si>
  <si>
    <t xml:space="preserve">@adeline_sky lol. if only i could take a week off </t>
  </si>
  <si>
    <t>edibiase</t>
  </si>
  <si>
    <t xml:space="preserve">@borkware I guess the honeymoon cot is now just &amp;quot;the cot&amp;quot; </t>
  </si>
  <si>
    <t>@PatsyTravers your life seems so awesome!  lol x</t>
  </si>
  <si>
    <t>kevincupp</t>
  </si>
  <si>
    <t xml:space="preserve">@campo It's pretty sweet so far, works just as advertised. I'm doing a timelapse right now, Canon never builds that into their cameras </t>
  </si>
  <si>
    <t>@TheRawBee yeh its fucked  yeh going again for my bro's confo. waat u doin?</t>
  </si>
  <si>
    <t xml:space="preserve">@rjurney Neti pots are great, I use one but haven't used enough recently. I think they are more preventative than curative though. </t>
  </si>
  <si>
    <t>MrgKeese</t>
  </si>
  <si>
    <t xml:space="preserve">Ughh Soooo Sleepy.! &amp;amp; At Wrk 4 At Least 5 More Hours.! </t>
  </si>
  <si>
    <t>Eminem_FAN01</t>
  </si>
  <si>
    <t xml:space="preserve">- having a bad day ! </t>
  </si>
  <si>
    <t>Bre_Ali</t>
  </si>
  <si>
    <t xml:space="preserve">I'm officially a loser </t>
  </si>
  <si>
    <t>unclechas</t>
  </si>
  <si>
    <t>No jockey triple crown  'Summer Bird' wins Belmont Stakes</t>
  </si>
  <si>
    <t xml:space="preserve">@vargasl yeah.  unfort seems att ws is out of stock on the 16gb refurbs </t>
  </si>
  <si>
    <t xml:space="preserve">@Whatisitnow Not this time. </t>
  </si>
  <si>
    <t xml:space="preserve">lazy day. trying to figure out how to buy a new laptop =/ i'm starting to feel empty inside without my mac </t>
  </si>
  <si>
    <t>By the sounds of it, it looks like I picked a good day to stay offline. Scanned my email.. Holy emails about BTIS  Let it rest peeps!</t>
  </si>
  <si>
    <t>Lyssajennings</t>
  </si>
  <si>
    <t>@DavidArchie I wish I could come see you tonight! But I didnt get tickets  You'll do amazing! Have fun!</t>
  </si>
  <si>
    <t>lmaddox09</t>
  </si>
  <si>
    <t xml:space="preserve">I had fun at the lake last night =] wished i would have gotten to stay longer and that it hadnt rained </t>
  </si>
  <si>
    <t xml:space="preserve">om going to hit the hay see ya tomorrow everone </t>
  </si>
  <si>
    <t>blissmandii</t>
  </si>
  <si>
    <t>@tommcfly  Why do you never reply me ? Ok, I'm a crazy girl, forget me ... Newsflash about the shows ?</t>
  </si>
  <si>
    <t>MissRachel267</t>
  </si>
  <si>
    <t xml:space="preserve">I Am soooo bored.... Macky is getting repaired so I have no computer and my iPod had to get restored so now I have no music either.... </t>
  </si>
  <si>
    <t>Fire_16_in</t>
  </si>
  <si>
    <t xml:space="preserve">cant sleep, wifes away, will c her after a month </t>
  </si>
  <si>
    <t xml:space="preserve">@Megatunes That's so great and awful at the same time! </t>
  </si>
  <si>
    <t xml:space="preserve">my head hurts... </t>
  </si>
  <si>
    <t xml:space="preserve">@pippercat  I don' t need mean today </t>
  </si>
  <si>
    <t>marmar6</t>
  </si>
  <si>
    <t>@DonnieWahlberg Hey Ddub!! So sad I'm not there rockin with you Guys tonight! 3 more wks is tooooo long to wait!  See you in Cincy! Hugs</t>
  </si>
  <si>
    <t xml:space="preserve">@ebassman u don't show all ur twitter friends love </t>
  </si>
  <si>
    <t>PaulBrayshay</t>
  </si>
  <si>
    <t xml:space="preserve">I'm Automysophobic, someone talk to me </t>
  </si>
  <si>
    <t>sophacles</t>
  </si>
  <si>
    <t xml:space="preserve">Just got home after a good night. Tired now tho and I've got so much stuff to do </t>
  </si>
  <si>
    <t>twitailyn</t>
  </si>
  <si>
    <t>Ms. Brokaw... please tell the girls I no longer have access to the web from work  so keep me company on twitter pppppppppppppplzzzzzzzzzz</t>
  </si>
  <si>
    <t xml:space="preserve">I hate breaking in new reeds </t>
  </si>
  <si>
    <t>Nolotto</t>
  </si>
  <si>
    <t>Interesting site about the Chrome build, under mac the webkit test failed  Link: http://build.chromium.org/buildbot/waterfall/console</t>
  </si>
  <si>
    <t>charliemfc</t>
  </si>
  <si>
    <t xml:space="preserve">Hot chocolate in bed.... You can tell I'll be 30 next month </t>
  </si>
  <si>
    <t xml:space="preserve">Hanging out with J then back home to get packed and ready for basic. i'll be gone for five days </t>
  </si>
  <si>
    <t xml:space="preserve">@xolorimxo dduuuddeee. i'm freakin out. how are you studying for religion? i'm not sure what to study or what to use.. HELP MEE PLS !!! </t>
  </si>
  <si>
    <t>CharmsByrne</t>
  </si>
  <si>
    <t xml:space="preserve">hmm im losing followers now.. Am i really the boring???? </t>
  </si>
  <si>
    <t xml:space="preserve"> sad face..I didn't catch the bouquet..but at least I got tipsy ;) happy face!!</t>
  </si>
  <si>
    <t xml:space="preserve">is tirrrrrred. </t>
  </si>
  <si>
    <t xml:space="preserve">wow, today is just not my day. I just spilled orange soda on my favorite hoodie </t>
  </si>
  <si>
    <t>BritSystem</t>
  </si>
  <si>
    <t xml:space="preserve">has the worst hangover of all time. No more dance parties at Neils... </t>
  </si>
  <si>
    <t xml:space="preserve">@PandaMayhem I know </t>
  </si>
  <si>
    <t xml:space="preserve">i think i just died a little and not only that BUT i deleted them from my camera too..... AHHHHHHH my heart hurts </t>
  </si>
  <si>
    <t>lachatdelarue</t>
  </si>
  <si>
    <t>Spinning while watching (listening to) Serenity; put spindle down just in time to see Wash impaled  Bright side: yarn looks good.</t>
  </si>
  <si>
    <t>oh Gawd i saw etna ppl in the mall  lame i get out of etna to escape them not see them ~HU?H~</t>
  </si>
  <si>
    <t xml:space="preserve">nixies are busted. did i fry the arduino, the power supply or the driver board?  </t>
  </si>
  <si>
    <t>jeremywright</t>
  </si>
  <si>
    <t xml:space="preserve">Warning: If u didn't think I was an introvert before, u will tonight @ morton's #wcchicago </t>
  </si>
  <si>
    <t>9aahh</t>
  </si>
  <si>
    <t xml:space="preserve">im tan! yes! getting ready for taylor's going away party </t>
  </si>
  <si>
    <t>caliboy09</t>
  </si>
  <si>
    <t xml:space="preserve">Just left my baby and family to go to work miss them already.  </t>
  </si>
  <si>
    <t xml:space="preserve">@morgansp12  hate ppl who are like that </t>
  </si>
  <si>
    <t>gabya7x</t>
  </si>
  <si>
    <t xml:space="preserve">haioooooooooo i feel very boring and hungryyyy jajajajajajajaja this is bad rigth, nothing to do </t>
  </si>
  <si>
    <t>VegasOnFire</t>
  </si>
  <si>
    <t xml:space="preserve">ellie has a fever </t>
  </si>
  <si>
    <t>Tonya_Polk</t>
  </si>
  <si>
    <t xml:space="preserve">@TweetaMe we are all in chat....but no one is talking!!! sad face </t>
  </si>
  <si>
    <t>firestorm141</t>
  </si>
  <si>
    <t xml:space="preserve">And it is closed </t>
  </si>
  <si>
    <t>my hands still hurt i'm all bruised up  about to get ready to chill at the pool. my bro is throwing a little pool party.</t>
  </si>
  <si>
    <t xml:space="preserve">@akaJosielou lol yeah....we r finishing up here right now...tomorrow we go and put maggie's ashes in the back yard </t>
  </si>
  <si>
    <t>andiwaslike</t>
  </si>
  <si>
    <t>sbfgkdsfhgk mohawks game w/ out my baby  fucking bulllllshiiiitt.</t>
  </si>
  <si>
    <t xml:space="preserve">i took an allergy pill this morning, unaware of its drowsy side effects. *3 HOURS OF NAPPING LATER* study fail. ugh!! wasted so much time </t>
  </si>
  <si>
    <t xml:space="preserve">@cursedbyevil I haven't really had time to paint </t>
  </si>
  <si>
    <t xml:space="preserve">What happened? </t>
  </si>
  <si>
    <t xml:space="preserve">pretty bummed that i can't sleep in tmrw seen as it's my last day of non schoolness </t>
  </si>
  <si>
    <t xml:space="preserve">OMG!! Its freezing and i barely have anything on </t>
  </si>
  <si>
    <t xml:space="preserve">i'm so tiredd i'm tired of been tired!!!!!! can't sleep </t>
  </si>
  <si>
    <t xml:space="preserve">ok im WAY more sunburned than i thought. ughhh! this is painful </t>
  </si>
  <si>
    <t>LinZeegee</t>
  </si>
  <si>
    <t xml:space="preserve">@aledia29 haha it showed your message with all the other twitterees lol. it didn't show mine? </t>
  </si>
  <si>
    <t>My dad found two little birds in our plants, and they cant move  poor birdies.</t>
  </si>
  <si>
    <t>JMH240280</t>
  </si>
  <si>
    <t xml:space="preserve">can't believe I lost my purse on the way home from Tamworth, so upset, time to cancel all my cards </t>
  </si>
  <si>
    <t xml:space="preserve">@NickSwisher Come back to the WHITE SOX!! </t>
  </si>
  <si>
    <t xml:space="preserve">I didn't burn my hand.. just a little warm oil fell in me.. just that.. just hot  </t>
  </si>
  <si>
    <t xml:space="preserve">Broadway joes tonight. RIP Tommy Law </t>
  </si>
  <si>
    <t>Lost part of a toenail last night at Sur  Damn navigation. BUT, I did gain a tango student!  Yay! (not the guy that hurt me, diff. guy)</t>
  </si>
  <si>
    <t xml:space="preserve"> nothing</t>
  </si>
  <si>
    <t>Mary713</t>
  </si>
  <si>
    <t>Guess I'm gonna need a new running divas shirt  or a good suggestion to getthe blood out</t>
  </si>
  <si>
    <t>Torical02</t>
  </si>
  <si>
    <t xml:space="preserve">saying goodbye to steph </t>
  </si>
  <si>
    <t>claytorama</t>
  </si>
  <si>
    <t xml:space="preserve">@Eleanor_Bartsch NOT EXCITED to NOT see the Minnesota Orchestra tonight! </t>
  </si>
  <si>
    <t xml:space="preserve">@TalindaB Hey! boring </t>
  </si>
  <si>
    <t xml:space="preserve">@InLuvwithJON Of course, it'll prob happen on a wk knight when I should b sleeping. Esp with camp almost here. Early mornings start Wed! </t>
  </si>
  <si>
    <t xml:space="preserve">even just talking about when i wasnt with him makes me want to cry and gives me that sick feeling </t>
  </si>
  <si>
    <t>seasilk</t>
  </si>
  <si>
    <t xml:space="preserve">so i am trying to learn anyone else but you but i fail at guitar playing </t>
  </si>
  <si>
    <t>@michxxblc me either! Would love to go! Was supposed to go to the launch but issues came up and didn't go!  I was sooo sad!</t>
  </si>
  <si>
    <t>watching roni play g-tar hero.. He wont left me play cuz i suck  lol</t>
  </si>
  <si>
    <t>balaaG</t>
  </si>
  <si>
    <t xml:space="preserve">London travel, CFA exam and sandwich food for the last 24 hours has come to an end. Back to Sheffield. Should wake up in 6 hours 4 office </t>
  </si>
  <si>
    <t xml:space="preserve">@TalindaB it feels like a billion degrees outside!!! </t>
  </si>
  <si>
    <t>Gah - major screwup seems I set the alarms off after I left the house tonight.  Seems to have spoilt a few of the neighbours' night. D'oh.</t>
  </si>
  <si>
    <t>TraceyLMJ</t>
  </si>
  <si>
    <t xml:space="preserve">@allyugadawg rude people suck! I had an experience today too. </t>
  </si>
  <si>
    <t xml:space="preserve">Trying to Listen to kid cudi in sound tent. Acoustics aren't so good. </t>
  </si>
  <si>
    <t xml:space="preserve">I'm sorry if i was super worried, concern and cared so much. I didn't know you left your fone, I know its my fault. </t>
  </si>
  <si>
    <t>another True Life i shoulda been on: I Don't Like My Large Breasts  i feel for these chicks</t>
  </si>
  <si>
    <t>@emma_elizabeth OMG I'm sorry  for people not turning up and your granda's stroke... I just remembered like a minute ago, sorry.</t>
  </si>
  <si>
    <t>miquellebarker</t>
  </si>
  <si>
    <t>@StephenMulhern I would love to have gone but im too skint  not fair!!!</t>
  </si>
  <si>
    <t>candygal19</t>
  </si>
  <si>
    <t xml:space="preserve">Went to the mall dissapointed in the selection of purses </t>
  </si>
  <si>
    <t xml:space="preserve">@Shylatina72 I tried it, but it doesn't work </t>
  </si>
  <si>
    <t>Zzsara</t>
  </si>
  <si>
    <t xml:space="preserve">at home alone, it feels empty </t>
  </si>
  <si>
    <t>kalo3</t>
  </si>
  <si>
    <t xml:space="preserve">At the apartment this avro, I text-twittered a haiku while waiting for sleep country to deliver a bed. It appears to have not made it. </t>
  </si>
  <si>
    <t xml:space="preserve">Why do I have to wear mittens in June? Oh, Denmark </t>
  </si>
  <si>
    <t>I just heard a song that reminds me of when Destiny was a baby. How I miss her so...  &amp;lt;~.:Rise Up:.~&amp;gt;</t>
  </si>
  <si>
    <t>ohohvanity</t>
  </si>
  <si>
    <t xml:space="preserve">dear venti caramel frapp, I MISS YOU AND LOVE YOU! </t>
  </si>
  <si>
    <t>@pp4life lame  I really wanna go I finally sold some!</t>
  </si>
  <si>
    <t xml:space="preserve">Wants to hang out with you </t>
  </si>
  <si>
    <t>Cosworx raised the prices on their extensions  they're like $10 a pack now! Ouch</t>
  </si>
  <si>
    <t>onelumgrl</t>
  </si>
  <si>
    <t xml:space="preserve">I'm sooo sadddd..... </t>
  </si>
  <si>
    <t>@killola fuck. i was too late  lol</t>
  </si>
  <si>
    <t>MissRaincloud</t>
  </si>
  <si>
    <t xml:space="preserve">had a buff dinner-some giggles at casa de brett-but thinks she might be poorley </t>
  </si>
  <si>
    <t xml:space="preserve">@mrilovemylife r u givin me the silent treatment? </t>
  </si>
  <si>
    <t>jhinson</t>
  </si>
  <si>
    <t xml:space="preserve">doing various forms of work for most of the day -- is it 7 already? There goes my saturday </t>
  </si>
  <si>
    <t xml:space="preserve">@WestonGreenMan I must say, I wasn't overly impressed. Somewhat of a let down </t>
  </si>
  <si>
    <t>But last night as if you wanted to end everything.   I'll respect that just don't shut your phone and tell me if  everything's going</t>
  </si>
  <si>
    <t>unahonger</t>
  </si>
  <si>
    <t xml:space="preserve">@edwardhan at work, i gotta dial 9 to call out, then 1 before the area code. i pressed 1 twice </t>
  </si>
  <si>
    <t>misslez</t>
  </si>
  <si>
    <t>@casiet  i know, im at work. but daddy and baby dee were there. i miss u!</t>
  </si>
  <si>
    <t>DLlover13</t>
  </si>
  <si>
    <t xml:space="preserve">my brain is still trying to figure out that my middle school life is over. </t>
  </si>
  <si>
    <t>appleashleyy</t>
  </si>
  <si>
    <t xml:space="preserve">I wish I was cool like @funkayy and had a bike to work on </t>
  </si>
  <si>
    <t>cea2010</t>
  </si>
  <si>
    <t xml:space="preserve">@jefftakeover aw man, that's really really sad. </t>
  </si>
  <si>
    <t>@car4dave sinus infection.    the whole left side of my face hurts.</t>
  </si>
  <si>
    <t>MTMSparrow</t>
  </si>
  <si>
    <t>David Carradine  so sad. Thai's law not sure if it's fowl play? How many people hang themselves and tie their testicles?</t>
  </si>
  <si>
    <t>DustinFinn</t>
  </si>
  <si>
    <t xml:space="preserve">@danesanders I &amp;quot; Imagine &amp;quot; It all the time... It continues to NOT be my Reality </t>
  </si>
  <si>
    <t>mariaclarace</t>
  </si>
  <si>
    <t>@mwerneck ok ok.. we r child  we are gonna rock in LA hahaha</t>
  </si>
  <si>
    <t>pwarnock</t>
  </si>
  <si>
    <t>Food coma interrupted by dog and 3 yr old  #fb</t>
  </si>
  <si>
    <t xml:space="preserve">Nice eve with the girls. Been thinking about the bombshell that got dropped on me all night. I hope I've done the right thing. Have I? </t>
  </si>
  <si>
    <t xml:space="preserve">Birthday was a good day. Too bad I went for a nap and fell asleep for the whole night </t>
  </si>
  <si>
    <t>conwizzle</t>
  </si>
  <si>
    <t>sleepy  someone come give me cuddles? All I want's a nice man!</t>
  </si>
  <si>
    <t>Lovatt</t>
  </si>
  <si>
    <t xml:space="preserve">has just said goodbye to a cygnet </t>
  </si>
  <si>
    <t>@_Dylan_Lewis_ Mr  Lewis I'm sad. Cog cancelled their Melb gig 10 mins before they were meant to go on stage  Make them play again please</t>
  </si>
  <si>
    <t>@murphster47 Sorry, pinurl seems to have died   Try this http://tinyurl.com/kumw5f</t>
  </si>
  <si>
    <t>danyellbonilla</t>
  </si>
  <si>
    <t xml:space="preserve">work at 5. and I need to leave at like 4:15 to be there on time? WTF. </t>
  </si>
  <si>
    <t>Baumy2eagle</t>
  </si>
  <si>
    <t xml:space="preserve">so you know what really sux. a day away from signing to buy a 2010 Camaro and finding out your prolly not gonna have a job in 6 months </t>
  </si>
  <si>
    <t xml:space="preserve">@CHERRY_DEE I didn't think it was and when I was young it wasn't but now it really is! </t>
  </si>
  <si>
    <t>dzbytez</t>
  </si>
  <si>
    <t xml:space="preserve">wishes she had roof access </t>
  </si>
  <si>
    <t>caitreed</t>
  </si>
  <si>
    <t xml:space="preserve">Program selling time </t>
  </si>
  <si>
    <t xml:space="preserve">I need some cake........ don't have any! </t>
  </si>
  <si>
    <t xml:space="preserve">I'm only functioning off of 3 hours of sleep. Please, let me be able to make it through the night @ work! </t>
  </si>
  <si>
    <t>sophielockley</t>
  </si>
  <si>
    <t xml:space="preserve">Its midnight. And suprise, suprise, here in England, its raining.  We have had great weather for a week! Now its crappy weather again. </t>
  </si>
  <si>
    <t>katherinegabrie</t>
  </si>
  <si>
    <t xml:space="preserve">I'm going to the doctors tomorrow to get some stitches out and I'm nervous </t>
  </si>
  <si>
    <t xml:space="preserve">to end already.  I can't do this alone.  You taught me to believe in you that you will never leave me. </t>
  </si>
  <si>
    <t xml:space="preserve">I've been awake for sixteen hours, and it's only six o clock </t>
  </si>
  <si>
    <t>past_ilha</t>
  </si>
  <si>
    <t xml:space="preserve">@tommcfly I really miss you and the guys </t>
  </si>
  <si>
    <t>nikeedear</t>
  </si>
  <si>
    <t xml:space="preserve">@UncleJesseXO My only day off is Thursday </t>
  </si>
  <si>
    <t>Syrihn</t>
  </si>
  <si>
    <t xml:space="preserve">bummed that I have to work on the last day my family is in town... </t>
  </si>
  <si>
    <t>Macimel</t>
  </si>
  <si>
    <t xml:space="preserve">taking a nap cause ernie got me sick </t>
  </si>
  <si>
    <t xml:space="preserve">watching filo drama, stupid thing! so sadddd </t>
  </si>
  <si>
    <t>maryumi</t>
  </si>
  <si>
    <t>@off2cthelizard  are you still coming?</t>
  </si>
  <si>
    <t>average_lolly13</t>
  </si>
  <si>
    <t xml:space="preserve">RAINING </t>
  </si>
  <si>
    <t>I don't wanna do work the stupid of maps conceptual!!!!  ok.. I will try</t>
  </si>
  <si>
    <t>@jannymarie Well I only did the easy one..  I still have four more papers waiting for me.</t>
  </si>
  <si>
    <t>@sabrinaxx stop it  thankgod my name isnt my tiwtter name :L</t>
  </si>
  <si>
    <t>Steph_xoxoxox</t>
  </si>
  <si>
    <t xml:space="preserve">Pissed off </t>
  </si>
  <si>
    <t>omg i have missed my girls so much it feels so good to b wit them!! im only missin my fav  love u chas!!</t>
  </si>
  <si>
    <t>@mystique413 i guess sooo  i just dnt wanna think about it :s</t>
  </si>
  <si>
    <t xml:space="preserve">Please don't come back if you just pity me.   Please come back if you really love me. </t>
  </si>
  <si>
    <t xml:space="preserve">we wont break we wont die. well baby thats definitely a lie. </t>
  </si>
  <si>
    <t xml:space="preserve">mommys in a bad mood </t>
  </si>
  <si>
    <t>Sad I'm never there  lol. Stupid trips.</t>
  </si>
  <si>
    <t xml:space="preserve">Something is wrong with my dogs paw. </t>
  </si>
  <si>
    <t xml:space="preserve">@samanthafraser They've been WAY less than blech for the past three games </t>
  </si>
  <si>
    <t xml:space="preserve">I havent had time to hang out with my friends </t>
  </si>
  <si>
    <t xml:space="preserve">@Rocboy89 LOL @ u believing that, U love me right </t>
  </si>
  <si>
    <t>@_ciaobella_ well 2 start off lol daytime job is werehousing  not the best job but the trade is 3 days off. I use tht 4 anythin &amp;amp; everythg</t>
  </si>
  <si>
    <t xml:space="preserve">@Jonasbrothers Hey guys... What's up with your youtube account?  </t>
  </si>
  <si>
    <t xml:space="preserve">It was a very beautiful day out today, but I had to work straight through it </t>
  </si>
  <si>
    <t xml:space="preserve">I can't even imagine why are you so mad. </t>
  </si>
  <si>
    <t xml:space="preserve">@Johnathan1707 Please </t>
  </si>
  <si>
    <t xml:space="preserve">@youngsinick Awww, you know I'm disrespectful. I'm sorry. </t>
  </si>
  <si>
    <t>letsflyy</t>
  </si>
  <si>
    <t>has hiccups.  http://plurk.com/p/yycc8</t>
  </si>
  <si>
    <t>patriciya</t>
  </si>
  <si>
    <t>@Pearl sayang di tayo blockmates.  omg the cases are so pleeeeenty.</t>
  </si>
  <si>
    <t>smile4u428</t>
  </si>
  <si>
    <t xml:space="preserve">i hatee ayesshaa she suckkss </t>
  </si>
  <si>
    <t xml:space="preserve">@gds  Excellent. Still working here </t>
  </si>
  <si>
    <t xml:space="preserve">I'm in tears!!! </t>
  </si>
  <si>
    <t>In da bathroom taking me a rich nigga shit *spicy foods edition  *</t>
  </si>
  <si>
    <t xml:space="preserve">Is totally given up </t>
  </si>
  <si>
    <t>@greekpeace I dont know   Oh yeah no money</t>
  </si>
  <si>
    <t>Rebbbz</t>
  </si>
  <si>
    <t xml:space="preserve">night, i miss david </t>
  </si>
  <si>
    <t>@mileycyrus miss sleepovers....  used to have soooo much fun!!!!</t>
  </si>
  <si>
    <t>15_alison_16</t>
  </si>
  <si>
    <t xml:space="preserve">Is obsessed with OceanUP, read more of miley's AutoBio, cryed throught the chapter about the kids with cancer.. Raning </t>
  </si>
  <si>
    <t xml:space="preserve">@zokathepuppy yeah...talk about that again </t>
  </si>
  <si>
    <t xml:space="preserve">@froggie775 I've only ever had my ears syringed once &amp;amp; I loved it. Then last time I used this oil, went for syringe and nurse said clear </t>
  </si>
  <si>
    <t>__laura_</t>
  </si>
  <si>
    <t>@sincereapology no unfortunately  hah</t>
  </si>
  <si>
    <t xml:space="preserve">Omg I suddenly really want BBQ ribs...! But Albertsons is too far for me atm especially when I have food at home </t>
  </si>
  <si>
    <t>@_natearchibald I'm Feeling Better...   I Guess</t>
  </si>
  <si>
    <t>Josh lost his credit card  I feel bad for him</t>
  </si>
  <si>
    <t>DebCWard</t>
  </si>
  <si>
    <t xml:space="preserve">Bev - my email to you is bouncing back. </t>
  </si>
  <si>
    <t xml:space="preserve">@itfabio i envy herrrrr </t>
  </si>
  <si>
    <t>5hocker</t>
  </si>
  <si>
    <t xml:space="preserve">I was 7th in line this morning &amp;amp; best buy at la cantera in san anton had 6 </t>
  </si>
  <si>
    <t>lovely evening ruined by weird scary non fight on bus  hate walking through town!</t>
  </si>
  <si>
    <t xml:space="preserve">@lainzter ewwww I think that's grounds for taking it out </t>
  </si>
  <si>
    <t xml:space="preserve">NOOOOOOOOOOOOOO!!!! THE JONAS BROTHERS' YOUTUBE ACCOUNT WAS SUSPENDED! Probably for using Single Ladies... </t>
  </si>
  <si>
    <t>mrdanyo</t>
  </si>
  <si>
    <t xml:space="preserve">Missed out on CAN vs USA mens hockey tickets.... SO SAD </t>
  </si>
  <si>
    <t>KittyGee</t>
  </si>
  <si>
    <t xml:space="preserve">Not a good day for TO teams </t>
  </si>
  <si>
    <t>So sad that I can't figure out my computer audio problems.  I guess it's computer doctor time  rats.</t>
  </si>
  <si>
    <t xml:space="preserve">I  never thought of this to happen. </t>
  </si>
  <si>
    <t>Justdip</t>
  </si>
  <si>
    <t xml:space="preserve">@CRIM2007 I didn't mean to scare you </t>
  </si>
  <si>
    <t>samiambo</t>
  </si>
  <si>
    <t xml:space="preserve">Just had a brain scan at Jadper having sustaned a head injury in Kima Bay...  </t>
  </si>
  <si>
    <t>LeilaniARC</t>
  </si>
  <si>
    <t xml:space="preserve">Today's the Rose Festival Grand Floral Parade, one of the biggest outdoor events in Portland's yr. Translation: the weather is crap. </t>
  </si>
  <si>
    <t>jane94550</t>
  </si>
  <si>
    <t xml:space="preserve">Hmmm.. Twitterberry causes Blackberry to crash when I try to d/l updates. Maybe I need to cut some of my news sources.  </t>
  </si>
  <si>
    <t xml:space="preserve">@GAILnp ahhh gail i never see you do the stanky leg last night </t>
  </si>
  <si>
    <t>alepaonessa</t>
  </si>
  <si>
    <t xml:space="preserve">Trying to find a name for my kitten... </t>
  </si>
  <si>
    <t xml:space="preserve">Mmmm sooooooo whats good tonight? I want to go home </t>
  </si>
  <si>
    <t>pinprick</t>
  </si>
  <si>
    <t>my car got egged  fuck!</t>
  </si>
  <si>
    <t xml:space="preserve">Shhhh don't tell anyone. Watching Pretty Woman, yes for the millionth time, ;) bcz I can't find football match </t>
  </si>
  <si>
    <t>I don't understand why JOE JONAs do that!  http://bit.ly/ZAaT0</t>
  </si>
  <si>
    <t xml:space="preserve">Tested my code in console app on Mac, ported it over to the iPhone only to find that NSHost is a private SDK there, need to rework code </t>
  </si>
  <si>
    <t>ainwonderland</t>
  </si>
  <si>
    <t>Great. The power is off. And I have wet hair that needs to be dried before date night with the boy.  http://tumblr.com/xcl1yxqtd</t>
  </si>
  <si>
    <t>i'm confused.  I thought being worried  and concern and all is a goodthing.</t>
  </si>
  <si>
    <t xml:space="preserve">@kayoungche I'm trying to thank people through DMs now because the more I tweet the sooner I get locked out for the hour </t>
  </si>
  <si>
    <t>GNDSource</t>
  </si>
  <si>
    <t xml:space="preserve">I Need To Find GND Fans To Talk To </t>
  </si>
  <si>
    <t>Bay2014</t>
  </si>
  <si>
    <t>I did really bad at my mmet, I feel like crap.  I need to take some meds and have a laugh. anyone have anything funny they wanna tell me?</t>
  </si>
  <si>
    <t>Philosophy11</t>
  </si>
  <si>
    <t xml:space="preserve">It's the weekend, which means no more Bonanza until Monday. </t>
  </si>
  <si>
    <t xml:space="preserve">@RAWRteecakes Ohhh, sweetie. :cuddles up: Have you got a sore tummy or something? </t>
  </si>
  <si>
    <t>myiah2001</t>
  </si>
  <si>
    <t xml:space="preserve">nothing interesting today..no one wants to help me in getting bella her doggy wheelchair </t>
  </si>
  <si>
    <t>wittlepiggy</t>
  </si>
  <si>
    <t xml:space="preserve">@Charlestrippy the new vloggity vlog dosent work </t>
  </si>
  <si>
    <t>tbrown1025</t>
  </si>
  <si>
    <t>isaak got a sunburn today--I sunburned my baby   the sun is evil; so are makers of $8 sunscreen, but I have to fatten their profit margins</t>
  </si>
  <si>
    <t>tweetums</t>
  </si>
  <si>
    <t>I was too blind 2 c...you were my everything  â™« http://blip.fm/~7ri2b</t>
  </si>
  <si>
    <t xml:space="preserve">Maybe i crossed the line. </t>
  </si>
  <si>
    <t>Aw, dang. Mine That Bird didn't make it again!  Poor Calvin Borel.</t>
  </si>
  <si>
    <t>LiloFace</t>
  </si>
  <si>
    <t>so I did get my sleep...considering I just woke up!  ugh gonna be another sleepless night.</t>
  </si>
  <si>
    <t>katiecore</t>
  </si>
  <si>
    <t>@whatupderek aww I'm sorry  I didn't put that together. Sorry!! But when you see her it'll be even better!</t>
  </si>
  <si>
    <t xml:space="preserve">My tounge's blue </t>
  </si>
  <si>
    <t>sarahhackwith</t>
  </si>
  <si>
    <t>@lindslub  let's chat, rooms. love you.</t>
  </si>
  <si>
    <t xml:space="preserve">ANGELS BASEBALL&amp;lt;333. Kelvim Escobar is finally off the DL! Havent seen him pitch since last year! Major shoulder surgery. Boo </t>
  </si>
  <si>
    <t>letterofkaye</t>
  </si>
  <si>
    <t xml:space="preserve">Rain rain go away! ... Please </t>
  </si>
  <si>
    <t xml:space="preserve">@canadaaustin I hear CC are awful live </t>
  </si>
  <si>
    <t>rpatts4life</t>
  </si>
  <si>
    <t xml:space="preserve">i cant wait till summer!!!!!! but then yaxkin and anthoney aren't coming back next year   life is a turd! </t>
  </si>
  <si>
    <t>ellisedrew</t>
  </si>
  <si>
    <t xml:space="preserve">should go to sleep now, but im wide awake </t>
  </si>
  <si>
    <t xml:space="preserve">@officialTila u say u read and respond to everyone's messages but u ignored Uncle Farkus's last one </t>
  </si>
  <si>
    <t>PaoMatter</t>
  </si>
  <si>
    <t xml:space="preserve">isnt a good day </t>
  </si>
  <si>
    <t xml:space="preserve">At least you get to go to places like that. Im stuck go minnesota </t>
  </si>
  <si>
    <t xml:space="preserve">@Isle_Esme12 are u bnned 2??? im so mad becuz of wat their doing on the forums! </t>
  </si>
  <si>
    <t xml:space="preserve">@ashcray saaaave me! All I'm asking for is a bath &amp;amp; and target </t>
  </si>
  <si>
    <t>My radio isn't working  Thats rather sad.</t>
  </si>
  <si>
    <t xml:space="preserve">You know what frustrates me? Having One Call in LA but not being able to see them! </t>
  </si>
  <si>
    <t>Shevory</t>
  </si>
  <si>
    <t xml:space="preserve">@mileycyrus don't be sad, there will be more nights in la. i'm so sad that i'll never be in L.A . </t>
  </si>
  <si>
    <t>can't sleep - panic attack  maternity leave ends next month dreading it. k</t>
  </si>
  <si>
    <t xml:space="preserve">This car salesman dressed as a pirate is pretty convincing. Apparently he's talking to Jack Sparrow via cellphone. Jack has bad credit. </t>
  </si>
  <si>
    <t>@wastedlittledjs mcdonalds chips  and lol! the cranberries (h)</t>
  </si>
  <si>
    <t>FlairJJM</t>
  </si>
  <si>
    <t xml:space="preserve">@CanonChristine damn yo I didn't know everyone was goin I wouldve went </t>
  </si>
  <si>
    <t>d_av</t>
  </si>
  <si>
    <t xml:space="preserve">on the way to sby, preparing for my final exams </t>
  </si>
  <si>
    <t>kbb98</t>
  </si>
  <si>
    <t xml:space="preserve">star magazine sucks!!! so many lies! </t>
  </si>
  <si>
    <t>aniline</t>
  </si>
  <si>
    <t>Wandered over to Soho, no tokidoki iPhone skins.  Saw a hilarious note on a car whose alarm was going off though. http://yfrog.com/5hzdwj</t>
  </si>
  <si>
    <t xml:space="preserve">I'm officially a chick magnet! Unfortunatly I only work on Isreali men in their 50s. </t>
  </si>
  <si>
    <t xml:space="preserve">@CarlosGraves I want to go with you to see @sxephil. He is possibly my YouTube icon. </t>
  </si>
  <si>
    <t xml:space="preserve">Does anyone have an extra ticket to see Phoenix at Park West on Saturday?! I'm so depressed, I thought I already bought one but I didn't! </t>
  </si>
  <si>
    <t>iamrichaard</t>
  </si>
  <si>
    <t>i'm tired. i fancy going to bed. i'm lonely. and my hairs to dark.  night night xx</t>
  </si>
  <si>
    <t xml:space="preserve">in a weird mood </t>
  </si>
  <si>
    <t xml:space="preserve">Today is going to be busy D: I miss @AnIndelibleLove </t>
  </si>
  <si>
    <t>JohnnyChimpo</t>
  </si>
  <si>
    <t>Twitter giveth &amp;amp; Twitter taketh away! My 40 NEW followers is in fact 4. They fixed my page   Not that I am not grateful. Thank U guys 2</t>
  </si>
  <si>
    <t>I am feeling  so some reason!</t>
  </si>
  <si>
    <t>jonprinsell</t>
  </si>
  <si>
    <t>Just got back from the TFC game. Not a great game and TFC lost  At least I have hockey to look forward to tonight!</t>
  </si>
  <si>
    <t>jndand</t>
  </si>
  <si>
    <t>Blahhh I am quite exhausted and have a head ache  Think I will finally relax.</t>
  </si>
  <si>
    <t>ivanerlic</t>
  </si>
  <si>
    <t xml:space="preserve">@mileycyrus hope your trip goes well, follow me im following you, we can keep in touch, and how is the new season, is it good </t>
  </si>
  <si>
    <t xml:space="preserve">@TiaMowry Hi Tia is ur hair long or short at the moment?!??! Just askin cos of that Pic I saw!?! ?! Are u gonna grow it back now??   </t>
  </si>
  <si>
    <t>@MyCheMicaLmuse what?  what is it?</t>
  </si>
  <si>
    <t>BreannaHadsell</t>
  </si>
  <si>
    <t>I think I'm allergic to food! Everytime I eat it makes me sick.  This is not good I really like food</t>
  </si>
  <si>
    <t>I am sooooo cold!!! by old lady bones hurt me  so i am going to go get warm in my bed x x x x x god bless all x</t>
  </si>
  <si>
    <t>Lagios2424</t>
  </si>
  <si>
    <t xml:space="preserve">@mileycyrus WHERE ARE YOU GOING? </t>
  </si>
  <si>
    <t>nicolemarie123</t>
  </si>
  <si>
    <t xml:space="preserve">@jeremiahwho I know-I decided to hang with my parents before I left </t>
  </si>
  <si>
    <t xml:space="preserve">Hmmm my laptop battery is on 33%... that means I may have to get up soon to charge it... </t>
  </si>
  <si>
    <t>Gee_Dot</t>
  </si>
  <si>
    <t xml:space="preserve">Damn! I'm sad as hell rite now. I just found out my homeboy got shot last nite...smh...he's in critical condition </t>
  </si>
  <si>
    <t>dobbert21</t>
  </si>
  <si>
    <t xml:space="preserve">Rochester sucks.  Listening to Howie because stupid TV channels decided to be cool and not pick up the PIX game </t>
  </si>
  <si>
    <t xml:space="preserve">@agirlcalledbob I'm just sad I couldn't witness it... </t>
  </si>
  <si>
    <t>Wth I am freezing, I never usually feel the cold!! I miss the sun  lol</t>
  </si>
  <si>
    <t>twitmitch</t>
  </si>
  <si>
    <t xml:space="preserve">Where did that come from, healthy and happy yesterday, throat burning and almost completely unable to talk today </t>
  </si>
  <si>
    <t>fractalnavel</t>
  </si>
  <si>
    <t xml:space="preserve">spent the day messing with that perl thing again. ah well, seems to be finishing up.  missed a workout though </t>
  </si>
  <si>
    <t>MaroRKhoury</t>
  </si>
  <si>
    <t xml:space="preserve">@mileycyrus it must happen alot to you </t>
  </si>
  <si>
    <t>fuck mapquest  ..finally on my way to @Smile_iLikeyou 's house</t>
  </si>
  <si>
    <t>my eyes are painful  whenever i look at the screen.</t>
  </si>
  <si>
    <t xml:space="preserve">At dinner with my co-workers... One of my faves is transferring </t>
  </si>
  <si>
    <t xml:space="preserve">putting on my best &amp;quot;cape cod/nautical&amp;quot; outfit and taking a nice walk along the beach... without my girls </t>
  </si>
  <si>
    <t>Daisy_TheWestie</t>
  </si>
  <si>
    <t>@Leandro_Azevedo: &amp;quot;Achados e Pedidos .. !heheehe ! Classic &amp;quot; Their hair is better than mine  â™« http://blip.fm/~7ri67</t>
  </si>
  <si>
    <t>AlexaArmstrong</t>
  </si>
  <si>
    <t xml:space="preserve">watching Bullet in a Bible. I wish there was someone here I could watch this with. I'm all alone </t>
  </si>
  <si>
    <t xml:space="preserve">@lennysyankees What is wrong with The Sandman? </t>
  </si>
  <si>
    <t xml:space="preserve">@rgoodchild it's the best kind! </t>
  </si>
  <si>
    <t>jenofthejungle</t>
  </si>
  <si>
    <t xml:space="preserve">@tomlenk I would LOVE to see that show!  Looks awesome! Maybe there will be one that makes it here to baltimore </t>
  </si>
  <si>
    <t>emily__smith</t>
  </si>
  <si>
    <t xml:space="preserve">Uploading more pictures to Flickr! I'm addicted lol </t>
  </si>
  <si>
    <t>gClauds</t>
  </si>
  <si>
    <t xml:space="preserve">@SofiCarolini I have one more day left and then 6 exams! Theyre stretched out for like three weeks, though </t>
  </si>
  <si>
    <t>zachhenderson</t>
  </si>
  <si>
    <t xml:space="preserve">@JamesonLink we miss u too jamie! Like really really bad </t>
  </si>
  <si>
    <t xml:space="preserve">i cant wait till summer but then yaxkin and anthony aren't coming back next year   awwwwwww life is a mean ugly turd!  </t>
  </si>
  <si>
    <t xml:space="preserve">@ellasaysshi great </t>
  </si>
  <si>
    <t>@mystique413 i heard that tooo rahh i hate to think there spliting i mean i no its gota happen one day but not just yet  x</t>
  </si>
  <si>
    <t xml:space="preserve">@missaster we took up the carpet in the front room and the wood in the entry. the entry was glued directly to the concrete </t>
  </si>
  <si>
    <t>MileleSanaa</t>
  </si>
  <si>
    <t>my dad bought him &amp;amp; his bro. when we were kids. Man! He's about 10 years old now. I hope the raccoons don't  snag him.  #flylady</t>
  </si>
  <si>
    <t xml:space="preserve">Damn it- I was putting ice in my glass and it broke </t>
  </si>
  <si>
    <t xml:space="preserve">im not feeling too well! </t>
  </si>
  <si>
    <t xml:space="preserve">my mom got mad at me  I need to make my bed. lol, its like 4 in the afternoon and i haven't made my bed </t>
  </si>
  <si>
    <t xml:space="preserve">@danniFNB aww that sucks! </t>
  </si>
  <si>
    <t>Shitt the longest line has to be for terminator I've been here for over 1 hour. Ughhh!  it better be the bomb or else I would fuck it! Lol</t>
  </si>
  <si>
    <t>lyndshurt</t>
  </si>
  <si>
    <t xml:space="preserve">Going to eat at Two Senorita's for Jeremy's goodbye! </t>
  </si>
  <si>
    <t>DisjointedHeart</t>
  </si>
  <si>
    <t>@laurtje No, just the 1-Disc version  My bro's going back in 2 weeks I can ask him to bring 1 4 u. Can u play US dvds on ur dvd player?</t>
  </si>
  <si>
    <t xml:space="preserve">morning all.. its a beautiful day here. can hardly move my neck now. reeeally f*cked it and my back up more at work last night. </t>
  </si>
  <si>
    <t>SarahRMoreno</t>
  </si>
  <si>
    <t xml:space="preserve">Studying for gold day finals </t>
  </si>
  <si>
    <t xml:space="preserve">Headacheeeeeee </t>
  </si>
  <si>
    <t>Ambiguous03</t>
  </si>
  <si>
    <t>is sick  but wants to go out!</t>
  </si>
  <si>
    <t>paigeee_bitch</t>
  </si>
  <si>
    <t>.. ohwow whata nother awful day.  gaah</t>
  </si>
  <si>
    <t>AndrewTweeted</t>
  </si>
  <si>
    <t>@neurostream I can't reply to your direct message because you're not following me  Miss you too!</t>
  </si>
  <si>
    <t>NelsonMandella</t>
  </si>
  <si>
    <t xml:space="preserve">@colbyjanine: I am so disappointed! NO CALL/ NO TXT /NO SHOW from Colby </t>
  </si>
  <si>
    <t xml:space="preserve">http://twitpic.com/6s8y5 - He's Leaving... </t>
  </si>
  <si>
    <t xml:space="preserve">@kreacheryl ITLL BE OKAY noodys gonna get hurt </t>
  </si>
  <si>
    <t xml:space="preserve">@JackieKessler Sorry to hear about the bad news. </t>
  </si>
  <si>
    <t>edfuzz</t>
  </si>
  <si>
    <t xml:space="preserve">Baby crying </t>
  </si>
  <si>
    <t>jenny5043</t>
  </si>
  <si>
    <t xml:space="preserve">drama was good today, working towards a performance, unfortunately I can't be in coz I leave for tour with school band the night before </t>
  </si>
  <si>
    <t>StephChrista</t>
  </si>
  <si>
    <t xml:space="preserve">Nooooooooooooooooo - we lost again. </t>
  </si>
  <si>
    <t xml:space="preserve">@IAMJUNELOVER yay!!! I BBM'd u and u didn't respond </t>
  </si>
  <si>
    <t>http://twitpic.com/6s8yl - @Andrewgoldstein It's all the way gone now  Re-do it for me on the 28th?</t>
  </si>
  <si>
    <t>Sims 3 keeps crashing  was the first time with a sims game, also my last. EA should have sorted this out before releasing on iphone</t>
  </si>
  <si>
    <t xml:space="preserve">MY PHONE IS SUSPENDED/!!!! UGH I FEEL SO UGH LOL...so i'm in my aunts house...and this is the only way i can get on here </t>
  </si>
  <si>
    <t>No longer an Egyptian after being dressed as one all night. And I missed #bigbrother  will watch on catchup tomorrow!</t>
  </si>
  <si>
    <t>jean_zone</t>
  </si>
  <si>
    <t>i don't go to the party   SAD</t>
  </si>
  <si>
    <t xml:space="preserve">I've been trying to post for the last hour to no avail </t>
  </si>
  <si>
    <t>alicehume</t>
  </si>
  <si>
    <t>Need to work today  Got a speech to write and material to prepare for an event we're having in a couple of weeks.</t>
  </si>
  <si>
    <t xml:space="preserve">Flumpy &amp;amp; Willow are getting adopted as I write this </t>
  </si>
  <si>
    <t xml:space="preserve">@Bonniestwit  yeah they are saying they are going to show him on Mental and its not nice all saying how dare them all saying </t>
  </si>
  <si>
    <t>jeffkendal</t>
  </si>
  <si>
    <t xml:space="preserve">And stupid me to pick Dunkirk to win, me and my ego couldn't just bet to place and make a little money, now even with a 2nd place I lose </t>
  </si>
  <si>
    <t>rachello_</t>
  </si>
  <si>
    <t xml:space="preserve">is really ill, and just wants to get well again </t>
  </si>
  <si>
    <t>sarahskiba</t>
  </si>
  <si>
    <t xml:space="preserve">@PalliativeDoc I think it was just a GI thing, but gotta go back for an echo and treadmill next week. I'm too young for this. </t>
  </si>
  <si>
    <t xml:space="preserve">Shouldn't watch scary stuff at bedtime. </t>
  </si>
  <si>
    <t>Penguin_Chzcake</t>
  </si>
  <si>
    <t xml:space="preserve">@panda07: where did u put it? </t>
  </si>
  <si>
    <t xml:space="preserve">And now I'm here, I should be off to bed soon </t>
  </si>
  <si>
    <t>heccibiggs</t>
  </si>
  <si>
    <t>My mum says I'm not allowed a bunny  However, when it comes to September and I move into my house, it's gonna be bunny o'clock.</t>
  </si>
  <si>
    <t xml:space="preserve">just found i have to leave for the airport at 4am on thursday, bummmmmmm </t>
  </si>
  <si>
    <t>katiesliman</t>
  </si>
  <si>
    <t>@MrsJasper_Halex  nopes i live in scotland youtube was all we had  it sucks   #jonasrothersbackonyoutube</t>
  </si>
  <si>
    <t>Hmmm  going to be missing our best healer and best dps Sunday~ Hopefully enough for a few Yogg tries.</t>
  </si>
  <si>
    <t>woosters</t>
  </si>
  <si>
    <t>Oh no, Bella Ciao in Ann Arbor is closing   We'll miss you! http://tinyurl.com/qxgeme</t>
  </si>
  <si>
    <t>SamanthaaaG</t>
  </si>
  <si>
    <t>Night. Ive got the worsttt headache ever, and I've got to be up earllyy for work  Bad timesss.  NIGHT x</t>
  </si>
  <si>
    <t xml:space="preserve">Remind me not to wear these jeans when I take my boards...they're clearly not lucky </t>
  </si>
  <si>
    <t>@virustricks wow... You didn't even come on last night  I stayed up until ten. Oh well ...</t>
  </si>
  <si>
    <t>CHPMikeMason</t>
  </si>
  <si>
    <t xml:space="preserve">Pray for my wife, her grandma died in her sleep on saturday afternoon </t>
  </si>
  <si>
    <t>mazzbbz</t>
  </si>
  <si>
    <t>is really sleepy, i have a big day tomorrow   nanight xx</t>
  </si>
  <si>
    <t>ascussel</t>
  </si>
  <si>
    <t xml:space="preserve">@KristenLocicero haha I work everyday 9am-10pm </t>
  </si>
  <si>
    <t>@mishmash87  no boys or anything?</t>
  </si>
  <si>
    <t>DaeHyunKim</t>
  </si>
  <si>
    <t xml:space="preserve">@jarekpastor http://twitpic.com/6s8p8 - Aww poor doggy..  looks like the dog is asking for something and no one cares for her/him </t>
  </si>
  <si>
    <t xml:space="preserve">i have one hell of a sunburn </t>
  </si>
  <si>
    <t>ddp21098</t>
  </si>
  <si>
    <t xml:space="preserve">going to feed the dog </t>
  </si>
  <si>
    <t>DylanCullen</t>
  </si>
  <si>
    <t xml:space="preserve">@WereWolf_Embry i dont want you to leave Uncle Em. </t>
  </si>
  <si>
    <t>Just spent the entire day helping @jaimemc_23 pack/move all his belongings.  So sad to see him go!</t>
  </si>
  <si>
    <t xml:space="preserve">wanting MCR to come over for another concert </t>
  </si>
  <si>
    <t>belikemikee</t>
  </si>
  <si>
    <t>Damn I legitimately saw a chick who had a nose like gonzo the muppet  so sad loll</t>
  </si>
  <si>
    <t>Chasam05</t>
  </si>
  <si>
    <t>Last day of off time  going to hang out with some friends and get ready for the getting a crow thing on Monday.</t>
  </si>
  <si>
    <t xml:space="preserve">going to the random horse thing in weribee.... alone </t>
  </si>
  <si>
    <t>Coinman333</t>
  </si>
  <si>
    <t xml:space="preserve">@bunnyBISOUS so sorry but I guess it is NYC </t>
  </si>
  <si>
    <t xml:space="preserve">@afsoon argh! No  i 4got, too busy stuffin my face. We were talkin 'bout u, were ur ears burning? </t>
  </si>
  <si>
    <t>Been at work since 12  one more hour to go. I wanna be in Tagyei's cozy bed.</t>
  </si>
  <si>
    <t>modkitty</t>
  </si>
  <si>
    <t>@Sophhs Oh gosh, I am sorry to read about that  Hopefully everything will be sorted for you soon</t>
  </si>
  <si>
    <t>thisbetom</t>
  </si>
  <si>
    <t xml:space="preserve">Remember seeing Chris Fairbanks http://snipr.com/jlekm open in Houston ~4 years ago. Wish I could go again, but I'll be out of town </t>
  </si>
  <si>
    <t>Just got pulled over  going to be a little later than i planned</t>
  </si>
  <si>
    <t>Lorahs86</t>
  </si>
  <si>
    <t xml:space="preserve">I just spent 5 dollars more on this trip to the gas station than last time! </t>
  </si>
  <si>
    <t>the second wordpress migration just doesn't want to work. And my apache2 fu really sucks  #fb</t>
  </si>
  <si>
    <t xml:space="preserve">@piginthepoke &amp;amp; I still can't give you any props till tomorrow </t>
  </si>
  <si>
    <t>PugMom2</t>
  </si>
  <si>
    <t xml:space="preserve">Not in a great mood at the moment.  </t>
  </si>
  <si>
    <t>panupdates</t>
  </si>
  <si>
    <t>Diana Goss posted:   Oh dear, sorry then if you had a wasted journey  http://is.gd/QRAD</t>
  </si>
  <si>
    <t>derlynnn</t>
  </si>
  <si>
    <t xml:space="preserve">Tired, warn out, tired, sore, cranky, tired... Ready for a movie and nap. Ha! I wish </t>
  </si>
  <si>
    <t>SkloosyJuice</t>
  </si>
  <si>
    <t>@curlycypriot  u okies??</t>
  </si>
  <si>
    <t>taylormartina</t>
  </si>
  <si>
    <t xml:space="preserve">gone to dq, pce saturday night. </t>
  </si>
  <si>
    <t>@xShellbellex naaaaaw memories. i lost our playlist when my comp crashed  will have to steal off yoou in august</t>
  </si>
  <si>
    <t xml:space="preserve">@xKerplunkx I don't understand why it happened </t>
  </si>
  <si>
    <t xml:space="preserve">number of Coldplay related tracks on spotify: 243. number of tracks related to the Ewok song from Return of the Jedi: 0. </t>
  </si>
  <si>
    <t xml:space="preserve">seeing u was hurtful... </t>
  </si>
  <si>
    <t xml:space="preserve">http://bit.ly/VwV6H  toms falling slightly behind! </t>
  </si>
  <si>
    <t xml:space="preserve">is pissed  She wanted to go out for a smoke but her iPod doesn't work no more and her husband's one is running out of battery </t>
  </si>
  <si>
    <t xml:space="preserve">think i might have some crisps.. im hungry!! again!!!!!! no eating tomorrow.. ive been naughty </t>
  </si>
  <si>
    <t>@EnvyAmor Oh right, oh deary me, not good  hope your ok xx</t>
  </si>
  <si>
    <t>Currently curled up in the fatal position trying to get rid of the weird pain that's traveling from my ribs to my stomach  make it go away</t>
  </si>
  <si>
    <t xml:space="preserve">@gen_rox ill let @comparingAPPLE know... </t>
  </si>
  <si>
    <t>ajszalla</t>
  </si>
  <si>
    <t xml:space="preserve">@StraightUpMac LMFAO. That would have been hilarious! They were on the floor, though. </t>
  </si>
  <si>
    <t>wannabegaz</t>
  </si>
  <si>
    <t>Work at six  still earning money for my last weekend in Aber before September</t>
  </si>
  <si>
    <t xml:space="preserve">@TheeUnderclass Daaaaaaaayum! Now that sucks! LOL! I meant </t>
  </si>
  <si>
    <t>WhitSnips</t>
  </si>
  <si>
    <t xml:space="preserve">myles is playing bartender. and i have a sunburn </t>
  </si>
  <si>
    <t xml:space="preserve">Noooo I'm in twitter jail... Using other app... But not the same... </t>
  </si>
  <si>
    <t>peanut_butter</t>
  </si>
  <si>
    <t xml:space="preserve">@mswedowsky @AlexandraSar doh! i was looking for both of you. shoot. i'm sorry bc I missed seeing your stuff </t>
  </si>
  <si>
    <t>tuniseleven</t>
  </si>
  <si>
    <t xml:space="preserve">@sheedee same shit for me </t>
  </si>
  <si>
    <t xml:space="preserve">is worried about getting NO revision done today </t>
  </si>
  <si>
    <t xml:space="preserve">@ the park thinking jackets should not be required in June in LA </t>
  </si>
  <si>
    <t>@PollyRodgers oh right sounds good! well i am going now!  so speak to you tomorrow i guess! lol night xxx</t>
  </si>
  <si>
    <t xml:space="preserve">OW. i just kicked my wall with my poorly toe </t>
  </si>
  <si>
    <t>ChasitySparkman</t>
  </si>
  <si>
    <t xml:space="preserve">can't believe Paris is in Chicago and Im not there! I could have met her at club Enclave!! </t>
  </si>
  <si>
    <t xml:space="preserve">I wish @courtney_pink's phone worked on twitter. </t>
  </si>
  <si>
    <t>Jennifer2009_x</t>
  </si>
  <si>
    <t xml:space="preserve">In my bed listening to my iPod no-ones on bebo though </t>
  </si>
  <si>
    <t>I alwayz wanted to be on SOUL TRAIN  they should bring it back Ill tear that thang UP lol</t>
  </si>
  <si>
    <t>@Stony419: Hell no! Aint had a drink yet  LOL</t>
  </si>
  <si>
    <t>jessicamonster</t>
  </si>
  <si>
    <t xml:space="preserve">woke up far too late </t>
  </si>
  <si>
    <t>hickspa</t>
  </si>
  <si>
    <t xml:space="preserve">all fed and watered... went on to Ku Bar Lisle St after... it was packed to the rafters with hot guys... didn't get chatted-up... </t>
  </si>
  <si>
    <t>MellyBabeHh</t>
  </si>
  <si>
    <t xml:space="preserve">Wondering why he doesnt have his phone </t>
  </si>
  <si>
    <t>@tommcfly Tom  please reply me boy! haha mr.twiiter universe I love u &amp;lt;3,THANKS FOR COMING TO ARGENTINA  I love you somuch xX</t>
  </si>
  <si>
    <t xml:space="preserve">@sunny_bexster Except for naked!Arnolds groin. </t>
  </si>
  <si>
    <t>KeahRochelle</t>
  </si>
  <si>
    <t>@auriarayvin There was one what in september?? and yeah yeah haha Jamaica is reeeeaaally expensive for us broke people  lol</t>
  </si>
  <si>
    <t xml:space="preserve">@ahhitsaaron working..... i wish i was at the lakehouse too </t>
  </si>
  <si>
    <t xml:space="preserve">went fucking jet skiing with arissa. we hit 42 mph, hehe. i'm sunburnt </t>
  </si>
  <si>
    <t xml:space="preserve">Wahh? my TV DIED. </t>
  </si>
  <si>
    <t xml:space="preserve">@aurabesh I seriously envy you right now. I grew up wanting to have a motorcycle, but I had the accident before I was old enough. </t>
  </si>
  <si>
    <t>jackimarie</t>
  </si>
  <si>
    <t>No red bull on the boat...makes me sad  its kind of an outrage but not really. I think the bartender hates me already</t>
  </si>
  <si>
    <t xml:space="preserve">Seems the dog is now unhappy with me. Sigh. </t>
  </si>
  <si>
    <t>SheeDee</t>
  </si>
  <si>
    <t>@tuniseleven poor us  ugh</t>
  </si>
  <si>
    <t>merianag</t>
  </si>
  <si>
    <t xml:space="preserve">Went to go see The Middle East (the band not the place..) and I only got to see the support acts cause I had to leave early </t>
  </si>
  <si>
    <t>bizeewith4kidz</t>
  </si>
  <si>
    <t xml:space="preserve">Went to the church for Sat. night gathering... crumbs! (not tonight...) </t>
  </si>
  <si>
    <t>bazadwalker</t>
  </si>
  <si>
    <t xml:space="preserve">still not getting any device updates </t>
  </si>
  <si>
    <t>MrsJasper_Halex</t>
  </si>
  <si>
    <t>@katiesliman Ohh Man! Well Theres A Concert Here But It Sold Out  So Im Hping They Will Add Another! #jonasbrothersbackonyoutube</t>
  </si>
  <si>
    <t>@KennyBernstein  tha flash of death no good bro</t>
  </si>
  <si>
    <t>DiNovia</t>
  </si>
  <si>
    <t>@bronzeshiney Awwww....    I should have warned you all that I'd be disgustingly chipper and okay today.  I just got back from my walk!</t>
  </si>
  <si>
    <t>traveltrousers</t>
  </si>
  <si>
    <t xml:space="preserve">Its really sad when you have to kick people out of your house for stealig money </t>
  </si>
  <si>
    <t>R0sy_</t>
  </si>
  <si>
    <t xml:space="preserve">watching NYminute athome ;; myFamz ditched </t>
  </si>
  <si>
    <t>Sillytink</t>
  </si>
  <si>
    <t xml:space="preserve">@azzurri_94 Not my birthday, but one day, I'll be going alone though </t>
  </si>
  <si>
    <t>Scarecrow631</t>
  </si>
  <si>
    <t xml:space="preserve">totaly forgot that i got twitter, HAD TO get it because of xbox adding support for it and facebook... WHY NOT MYSPACE </t>
  </si>
  <si>
    <t>NicoleJohnstone</t>
  </si>
  <si>
    <t>is goin to sleep. Early start tomorro  had a fab day x</t>
  </si>
  <si>
    <t>livelovesing7</t>
  </si>
  <si>
    <t xml:space="preserve">gonna study for french soon. im gonna fail that exammmm </t>
  </si>
  <si>
    <t>@BrandyWandLover OI YOU, i've missed you  xxx</t>
  </si>
  <si>
    <t xml:space="preserve">@MyCheMicALmuse pleaseeee tell me? -bites nails- what happened? </t>
  </si>
  <si>
    <t>@charlieskies awe, dont turn to alcohol to make you feel better...  ice cream or cupcakes could be a great sustitute. they fix everything.</t>
  </si>
  <si>
    <t>TashaSkywalker</t>
  </si>
  <si>
    <t xml:space="preserve"> alas, my feet hurt from the trek home (no pun intended &amp;gt;_&amp;gt;)</t>
  </si>
  <si>
    <t>@lacouvee That's exactly why I am not going  #yyj #yvr</t>
  </si>
  <si>
    <t>prairiekittin</t>
  </si>
  <si>
    <t xml:space="preserve">Lynn, transferring insurance won't work. No $$ for new ins for him &amp;amp; MY ins has to stay on my bike because it's collateral for car. </t>
  </si>
  <si>
    <t>emilyphillz</t>
  </si>
  <si>
    <t xml:space="preserve">dying of allergies and coughing fits </t>
  </si>
  <si>
    <t xml:space="preserve">@x1x_matt_x1x @shortkitty Damnit, they banned my IP Address and recovered the article.  Nevermind.  </t>
  </si>
  <si>
    <t>tweetledee7</t>
  </si>
  <si>
    <t xml:space="preserve">@viver211 ugh that sucks.. Ya i fell asleep at like 5:30 this morning and hard to be up at 8 </t>
  </si>
  <si>
    <t>Streetzor</t>
  </si>
  <si>
    <t>@markhoppus my uncle also fought there. Unfortunately on the bad side  R.I.P.</t>
  </si>
  <si>
    <t>official_roxy_j</t>
  </si>
  <si>
    <t xml:space="preserve">Drake i miss you :'( why did u had to die </t>
  </si>
  <si>
    <t>anabeetavares</t>
  </si>
  <si>
    <t xml:space="preserve">@jonasbrothers youtube account was suspended - WHY? </t>
  </si>
  <si>
    <t>LevineEla</t>
  </si>
  <si>
    <t xml:space="preserve">needs more followerss hmm..and a nice adventuree to AMERICAAA </t>
  </si>
  <si>
    <t>BrooketiniNHS</t>
  </si>
  <si>
    <t xml:space="preserve">Hates my hair!!!...it's black!...What was I thinking???? </t>
  </si>
  <si>
    <t>jenafuneral</t>
  </si>
  <si>
    <t xml:space="preserve">@MeAllTimeLow I was joking. Im sorry if it offended you. </t>
  </si>
  <si>
    <t xml:space="preserve">@hereslizz 'Sounds like you are proactive.  I hope your state is ASD-friendly.  OH definitely was not.  </t>
  </si>
  <si>
    <t xml:space="preserve">@howsojoe clearly you were on the wrong team. . . </t>
  </si>
  <si>
    <t>MrZbRaKiiNnEcKs</t>
  </si>
  <si>
    <t xml:space="preserve">mAkiiN plAnS 4 2nItE... mY bAq iS frEaKiN kiLlIn mE    </t>
  </si>
  <si>
    <t>I feel hated....No one ever talks to me  Well then...</t>
  </si>
  <si>
    <t>SeattleFutbol</t>
  </si>
  <si>
    <t>@superpuppy @shultzys I can't make it to night.  My kids have me locked in the house. Drink a beer for me. Send pix.</t>
  </si>
  <si>
    <t xml:space="preserve">To all my new followers, I can't follow you back until I get to 2000 followers.  </t>
  </si>
  <si>
    <t>lesliel0ve</t>
  </si>
  <si>
    <t xml:space="preserve">back to the dirty...spoonless </t>
  </si>
  <si>
    <t>ferrouswheel</t>
  </si>
  <si>
    <t xml:space="preserve">@mistresspolly Probably not </t>
  </si>
  <si>
    <t>@tripleplay214  can't do june. awe man</t>
  </si>
  <si>
    <t>@markhoppus my grand uncle also fought there. Unfortunately on the bad side  R.I.P.</t>
  </si>
  <si>
    <t>TheRelaxRelapse</t>
  </si>
  <si>
    <t xml:space="preserve">Maybe being honest and careing is not enough to make someone fall in love with you </t>
  </si>
  <si>
    <t>So lazy.I really haven't don't anything.  I need a BFF for real.</t>
  </si>
  <si>
    <t>ShellTerrell</t>
  </si>
  <si>
    <t>@suewaters Sorry ur still sick  Wondering about embedding videos into blogs &amp;amp; creative common laws in regard to videos!</t>
  </si>
  <si>
    <t xml:space="preserve">@pop_nerd no, I'm afraid. </t>
  </si>
  <si>
    <t xml:space="preserve">@BriVonDee and she tweets! I texted u hooker when I was in atlanta! We could've partied!! </t>
  </si>
  <si>
    <t>viz_top_tips</t>
  </si>
  <si>
    <t xml:space="preserve">@JenniH68 maybe not the right sort of tips that can help </t>
  </si>
  <si>
    <t xml:space="preserve">@_sugar ugh i wish you were coming toooooooo </t>
  </si>
  <si>
    <t>notyours236</t>
  </si>
  <si>
    <t xml:space="preserve">ugh... exams! </t>
  </si>
  <si>
    <t xml:space="preserve">@tommcfly hahaha But i still think that brazilian fans do it better. </t>
  </si>
  <si>
    <t>mackeylane</t>
  </si>
  <si>
    <t xml:space="preserve">still nursing my sick vehicle. </t>
  </si>
  <si>
    <t>gb26</t>
  </si>
  <si>
    <t>My favorite place to sit in LHR has no power anymore  Got to find a new place.</t>
  </si>
  <si>
    <t>@haze2003purple no.  it's a 60's pop group of white guys... kinda like &amp;quot;the animals&amp;quot;</t>
  </si>
  <si>
    <t xml:space="preserve">@KLHINGLEY Join the club </t>
  </si>
  <si>
    <t>Mandaax5</t>
  </si>
  <si>
    <t xml:space="preserve">so tired,.... omg my videos arent uploading </t>
  </si>
  <si>
    <t>ju_s</t>
  </si>
  <si>
    <t xml:space="preserve">never succeeded </t>
  </si>
  <si>
    <t>jewleeuh</t>
  </si>
  <si>
    <t>Lord help me! This daniel  fast is kicking my butt today, why did they have to make pozole for my gramma's bday?  Lol</t>
  </si>
  <si>
    <t>@morgansp12  ticets for it. LOL. maybe mean, but i couldnt stand it! She know one song i mean  so annoying, and she said she was just as</t>
  </si>
  <si>
    <t>drewxs</t>
  </si>
  <si>
    <t>Well, we didn't make it  #mcff09</t>
  </si>
  <si>
    <t xml:space="preserve">@LockwoodKatie yeh true,if it ever turn's up that is ? </t>
  </si>
  <si>
    <t>danitaworld</t>
  </si>
  <si>
    <t>@JWAYPROMOTIONS Yeah he was 2! I didn't git 2 stay 4 his whole set!  My dude was ret 2 go!  No where 2 sit! Got tired. lol Not  me tho!lol</t>
  </si>
  <si>
    <t>Ended up stopping at chipotle after hospital haha yay no guac though  xD</t>
  </si>
  <si>
    <t>drpeppergirl97</t>
  </si>
  <si>
    <t xml:space="preserve"> i've been on almost all day and my BFFL  has'nt came on yet </t>
  </si>
  <si>
    <t xml:space="preserve">Goodness it's hot. </t>
  </si>
  <si>
    <t>sholpolar</t>
  </si>
  <si>
    <t xml:space="preserve">@DonnieWahlberg i want to be at a meet and greet someday </t>
  </si>
  <si>
    <t>With Braison ashton and Braison's cousin but I forgot her name  clarissa or something haha. Trying to sneak into universal studios</t>
  </si>
  <si>
    <t>herosamich</t>
  </si>
  <si>
    <t xml:space="preserve">Its raining again! Yay! I love thunderstorms. I miss ImWendy  </t>
  </si>
  <si>
    <t>sassacrass</t>
  </si>
  <si>
    <t>just biffed it hard on the fixee  must stop daydreaming about the boy</t>
  </si>
  <si>
    <t xml:space="preserve">This fucking awful Jackson 5 cover just makes me miss @deeahhnah and DATC </t>
  </si>
  <si>
    <t>TheKidCeez</t>
  </si>
  <si>
    <t>http://twitpic.com/6s9hp - My hospital food! All gone  lol.</t>
  </si>
  <si>
    <t xml:space="preserve">does anyone wanna see Up with me? larry just bailed </t>
  </si>
  <si>
    <t>@thezomeister anywhere that'll take me for 3 months, gotta start looking as soon as i get home  i want to do more radio instead</t>
  </si>
  <si>
    <t xml:space="preserve">@nympsam They couldn't do anything w those shots on goal. Look @ LA in the standings &amp;amp; look where TFC is. Should have been an easy win </t>
  </si>
  <si>
    <t>shuliee</t>
  </si>
  <si>
    <t xml:space="preserve">@tommcfly that's better  i was starting to think you had already forgotten about your fans here in argentinaaaaa </t>
  </si>
  <si>
    <t xml:space="preserve">I can't believe I was so close of McFly! I wish i could meet them, snifff!! </t>
  </si>
  <si>
    <t>Derekw622</t>
  </si>
  <si>
    <t>@Tara_Rae  I still have 2 give her 15k 4 it, but a loan from my bank will b cheaper than just payin hers off LOL  I just need a co-signer</t>
  </si>
  <si>
    <t>imdaniellee</t>
  </si>
  <si>
    <t>i had a volleyball camp alll day. now my legs and back kill  text</t>
  </si>
  <si>
    <t>Corkskrew08</t>
  </si>
  <si>
    <t xml:space="preserve">This is one of the worse days ive had in a while. i just wanna go home and sleep. </t>
  </si>
  <si>
    <t xml:space="preserve">@lildds89 I know I know.....im so selfish sometime </t>
  </si>
  <si>
    <t>johnxy888</t>
  </si>
  <si>
    <t>Battlefied: Heroes server has been down  Instead of going outside or doing something productive, I've reinstalled TF2 xP</t>
  </si>
  <si>
    <t>MissyM76</t>
  </si>
  <si>
    <t xml:space="preserve">@shamubaby aww don't do that </t>
  </si>
  <si>
    <t xml:space="preserve">waiting to hear more on my best friend's mom. Tractor accident. She's on a ventilator, damaged lung. definitely a broken arm. </t>
  </si>
  <si>
    <t>@mileycyrus why is your last night in L.A?  i love u so much!</t>
  </si>
  <si>
    <t xml:space="preserve">@markusabcdef No I'm not allowed </t>
  </si>
  <si>
    <t xml:space="preserve">@dirty_saint he won't be here til late tonight </t>
  </si>
  <si>
    <t xml:space="preserve">I hate day marathons, impossible to avoid and now im into sex and the city and shortland street </t>
  </si>
  <si>
    <t>thewebboutique</t>
  </si>
  <si>
    <t xml:space="preserve">Ugh...I ate too much. I feel so heavy...too heavy to walk this off. </t>
  </si>
  <si>
    <t>@tweetledee7 I know the feeling  lol</t>
  </si>
  <si>
    <t xml:space="preserve">@RadioRose @RadioRose Ballet shoes! </t>
  </si>
  <si>
    <t xml:space="preserve">@MsGitMuhnee girl its packed.. good times. I'm tipsy.. wondering what to do tonight </t>
  </si>
  <si>
    <t xml:space="preserve">@ChrisTheJeweler OOC: If that's the case, we'd best have the party in the early afternoon on Monday, if possible </t>
  </si>
  <si>
    <t>Elise_Smith</t>
  </si>
  <si>
    <t xml:space="preserve">@Sam_10 you will start to scratch your face when it starts to peel. It itchs so bad. </t>
  </si>
  <si>
    <t>davereid</t>
  </si>
  <si>
    <t xml:space="preserve">Had another flat tire today. Got it changed myself. Now a steak dinner outside at a church fair. I miss air conditioning and my kitty. </t>
  </si>
  <si>
    <t>chingsmd</t>
  </si>
  <si>
    <t xml:space="preserve">my bro cut my internet last night to upgrade it without waiting for me to say bye on msn </t>
  </si>
  <si>
    <t>rhaylol</t>
  </si>
  <si>
    <t xml:space="preserve">Saw a car with 666 for a LP.  lol  And, ugh, I hate when underage ppl hit on me </t>
  </si>
  <si>
    <t xml:space="preserve">@nettynotachance I would text you but i don't have my phone on me thought </t>
  </si>
  <si>
    <t>laurenfb</t>
  </si>
  <si>
    <t>@KendyllJonas Aww  you should've known better than to tan w. Those on.</t>
  </si>
  <si>
    <t xml:space="preserve">@hotmomamy i'd offer to babysit, but i'm across the waters. </t>
  </si>
  <si>
    <t xml:space="preserve">It's too early and it's too cold </t>
  </si>
  <si>
    <t>kaptaink_cg</t>
  </si>
  <si>
    <t xml:space="preserve">Drinks are way more expensive in Vegas than I remember them being... </t>
  </si>
  <si>
    <t>krisCORRUPTION</t>
  </si>
  <si>
    <t xml:space="preserve">I wish I was witty.  Pretty much a fail at humor.  </t>
  </si>
  <si>
    <t>a_dahlface</t>
  </si>
  <si>
    <t xml:space="preserve">Im so sad im at work @serenduckity </t>
  </si>
  <si>
    <t xml:space="preserve">@EnvyAmor Did they arrest you? </t>
  </si>
  <si>
    <t>aeb1</t>
  </si>
  <si>
    <t xml:space="preserve">I got excited cause I though back to the future was on...turns out it was BLACK to the future...fail </t>
  </si>
  <si>
    <t>monicapxoxo</t>
  </si>
  <si>
    <t xml:space="preserve">rachel hacked my twitter. </t>
  </si>
  <si>
    <t xml:space="preserve">@Jon_Tran those headaches b no joke </t>
  </si>
  <si>
    <t>FreshOats</t>
  </si>
  <si>
    <t xml:space="preserve">@erinichristine Argh.  I was figuring out the logistics of going and where to crash when I remembered appointment in burbs at 9am </t>
  </si>
  <si>
    <t>tanniquewa</t>
  </si>
  <si>
    <t>@corlice i wish i knew  i just discovered it the other day.</t>
  </si>
  <si>
    <t>@alexthefern  sfyb. We'll find it.</t>
  </si>
  <si>
    <t>liquidlogix</t>
  </si>
  <si>
    <t xml:space="preserve">Went to the pool for a few hours with the kids. Had a blast. However I am now red as a lobster! </t>
  </si>
  <si>
    <t xml:space="preserve">Wow I didn't know it was so late. I'm wide awake </t>
  </si>
  <si>
    <t>@mileycyrus I'm gonnna stay up later waiting for a reply it's alredy 2am here  xxxxx</t>
  </si>
  <si>
    <t>I'm very sad. A heron just ate my menagerie of koi this morning, they were big too &amp;amp; dumb bird left their scales in the pond  heart-broken</t>
  </si>
  <si>
    <t>camfan262</t>
  </si>
  <si>
    <t xml:space="preserve">going to justin's grad party  and i'm gonna party like there's no tomorrow :] lol i doubt that will happen though </t>
  </si>
  <si>
    <t>@minimoes I would if I weren't at work.  Tomorrow though - I'll play catch up! ;)</t>
  </si>
  <si>
    <t>emmaroseevans</t>
  </si>
  <si>
    <t xml:space="preserve">Depressed for no reason what so ever. Well, there is a reason actually. </t>
  </si>
  <si>
    <t>CoMpLeXnSiMpLe</t>
  </si>
  <si>
    <t xml:space="preserve">on my 80's groove......wish i was in ny </t>
  </si>
  <si>
    <t xml:space="preserve">@Gillxox sorry that tweeted twice... my twitter isnt workin too well either!! </t>
  </si>
  <si>
    <t>RyanPLi</t>
  </si>
  <si>
    <t xml:space="preserve"> not as much money for vegas as once thought.</t>
  </si>
  <si>
    <t xml:space="preserve">Sooooooo sleepy, curse irregular sleep habits </t>
  </si>
  <si>
    <t>emmmmmaline</t>
  </si>
  <si>
    <t xml:space="preserve">My parents forgot to pick me up from work </t>
  </si>
  <si>
    <t xml:space="preserve">@Imskinnyinside Awww, so sweet... I can't wait for find the man of MY dreams in REAL life </t>
  </si>
  <si>
    <t>Meggerhun</t>
  </si>
  <si>
    <t>Is in a life full of flats lately  miss my heels</t>
  </si>
  <si>
    <t>guspinto</t>
  </si>
  <si>
    <t xml:space="preserve">@hhernandez1230 I wish this could be done, but sadly Apple won't allow us! </t>
  </si>
  <si>
    <t>Keukaboy09</t>
  </si>
  <si>
    <t>@rachbarnhart Hey Your not following me anymore?   ....whimper...</t>
  </si>
  <si>
    <t>GertrudesGarret</t>
  </si>
  <si>
    <t xml:space="preserve">@Norbridge I have 50+ pieces of Florilla....I think it's just lovely! Though, to date, it's not a big seller </t>
  </si>
  <si>
    <t>nataliekphelps</t>
  </si>
  <si>
    <t>I'm bored  i wanna do something.</t>
  </si>
  <si>
    <t>jorgel0124</t>
  </si>
  <si>
    <t xml:space="preserve">down with the sickness </t>
  </si>
  <si>
    <t>@c2s I'm moving in 2 weeks! Moving one's home office is really, really a PITA.  And she's at baby dance recital. \o/</t>
  </si>
  <si>
    <t>@CHANLOO ur welcome, awww it's not there anymore  lol</t>
  </si>
  <si>
    <t>Eternallybare</t>
  </si>
  <si>
    <t xml:space="preserve">@tamichynn - what happened to your myspace?! Suddenly you're not on my friend list and when i searched u again &amp;quot;We don't mess&amp;quot; is gone!! </t>
  </si>
  <si>
    <t xml:space="preserve">@knitkat wish I could help.....but.....well I can't.... &amp;amp; wouldn't have a clue anyway </t>
  </si>
  <si>
    <t>heatherly84</t>
  </si>
  <si>
    <t xml:space="preserve">@s8219: 6,782. I fell asleep for a long period in the middle. </t>
  </si>
  <si>
    <t xml:space="preserve">@greekpeace do u knw @dwprincessmoni? I'm supposed 2 get tix from her n I cnt find her </t>
  </si>
  <si>
    <t xml:space="preserve">@tommcfly Brazil... you said that </t>
  </si>
  <si>
    <t>JustJaci</t>
  </si>
  <si>
    <t xml:space="preserve">saw my dad yesterday..i miss him </t>
  </si>
  <si>
    <t>pamelamcgraw</t>
  </si>
  <si>
    <t xml:space="preserve">Why do bread sticks taste so darn good? I can stop eating them until there all gone. Then I'm sad </t>
  </si>
  <si>
    <t xml:space="preserve">@ImNess *shakes head* but i dont want him too. </t>
  </si>
  <si>
    <t xml:space="preserve">I can't let you go i'm having such a hard time. </t>
  </si>
  <si>
    <t>upti</t>
  </si>
  <si>
    <t xml:space="preserve">i have some advice for all you youngins, when u get a job don't be a good worker, they'll just give u more hours </t>
  </si>
  <si>
    <t>@tiffanaayb i do the saaame thing  impulsiveness is a curse.</t>
  </si>
  <si>
    <t xml:space="preserve">If you've recieved a DM off me, please ignore: my account was hacked </t>
  </si>
  <si>
    <t xml:space="preserve"> Phil ******* says Twitter is stupid. Psh.</t>
  </si>
  <si>
    <t xml:space="preserve">On my way back from the Maryland ^^ apparently parentals didn't want to sleepover </t>
  </si>
  <si>
    <t>danielleSmile</t>
  </si>
  <si>
    <t xml:space="preserve">I just smashed my finger at work &amp;amp; it won't stop bleeding </t>
  </si>
  <si>
    <t xml:space="preserve">@myfriendamy yep esp when you asked if you could pick them and they told you you could!! lolz you have to promote al lacy hahahaha sorry </t>
  </si>
  <si>
    <t>MysteriousFoxy</t>
  </si>
  <si>
    <t xml:space="preserve">No soccer!  Storm just had to come at the perfect time </t>
  </si>
  <si>
    <t xml:space="preserve">Stood front for support acts. Julian/GCC loved us. Had GCC banner &amp;lt;3 Had one for Emma but was taken off us </t>
  </si>
  <si>
    <t xml:space="preserve">@Hypercube I did. But I couldn't afford it </t>
  </si>
  <si>
    <t>kaykay77</t>
  </si>
  <si>
    <t xml:space="preserve">some nights you really want to eat maggi before sleeping.. </t>
  </si>
  <si>
    <t xml:space="preserve">@Jenduke my heart is broken </t>
  </si>
  <si>
    <t>edwardsbella9</t>
  </si>
  <si>
    <t xml:space="preserve">sitting eating porridge watching a fierce storm come over at 9am on a Sunday morn. Puppy dog is scared witless </t>
  </si>
  <si>
    <t>midgetuhu</t>
  </si>
  <si>
    <t>@tommcfly you're so lovey. I'm really sad that i couldn't talk to you when you was here  the show was amazing !! thanks you guy</t>
  </si>
  <si>
    <t>emilyfinkk</t>
  </si>
  <si>
    <t>Really sad that the @jonasbrothers youtube account got suspended  No more watching Joe dance in spandex and heels. &amp;lt;/3</t>
  </si>
  <si>
    <t>deuti</t>
  </si>
  <si>
    <t xml:space="preserve">@gingin : maybe gin , i still remember and loving him .. Now, i only hope gin </t>
  </si>
  <si>
    <t>openbyhand</t>
  </si>
  <si>
    <t xml:space="preserve">Absolutely smashed on wine, my mum just spilt a load of pistachios into my shoes and my Dad is dominating Wii Golf </t>
  </si>
  <si>
    <t>@scifimlb Hi Michael! Sorry about da Migraine.   It's Saturday... you should be able to sleep in!</t>
  </si>
  <si>
    <t xml:space="preserve">@curly00315 It's hard to lose pets. </t>
  </si>
  <si>
    <t xml:space="preserve">how can i make 45 000$ in 2-3 years without prostitution, drug dealing and other shit like that? </t>
  </si>
  <si>
    <t xml:space="preserve">@Milo1313 From Molly Stones? No fair! My biscuits now seem dull and lackluster. </t>
  </si>
  <si>
    <t>Alithatgirl84</t>
  </si>
  <si>
    <t xml:space="preserve">@lalulorlor I wish I could just drive to new York. </t>
  </si>
  <si>
    <t>JWill85</t>
  </si>
  <si>
    <t>http://twitpic.com/6s9t7 - Im Excited About Game Fuel Being Back But WoW?  Cmon Mt Dew!</t>
  </si>
  <si>
    <t xml:space="preserve">@Pharmon ewww you left just in time. Our spot is now infested by hipsters! Nooooooo </t>
  </si>
  <si>
    <t xml:space="preserve">Gaah. This headache all feckin day. Nothing will shift it </t>
  </si>
  <si>
    <t>domesticsith</t>
  </si>
  <si>
    <t xml:space="preserve">@grintoul Good point well made. I looked damn good. Unlike the hedge - me and hedge trimmers are not a match made in heaven </t>
  </si>
  <si>
    <t xml:space="preserve">@LiPena hey, let me tell you, that dog hates me </t>
  </si>
  <si>
    <t xml:space="preserve">@WOAHAmber I know D: although it made me realise how addicted to it I am </t>
  </si>
  <si>
    <t>xlayna</t>
  </si>
  <si>
    <t xml:space="preserve">@mileycyrus Mileyyy are you ever gonna tour or do a few concerts in England? </t>
  </si>
  <si>
    <t xml:space="preserve">This isn't fun. Wish I were with Jenny! </t>
  </si>
  <si>
    <t xml:space="preserve">@curiosity_shop ccaaaffyyyy where have u been ?  been missin you!! a LOT!!  </t>
  </si>
  <si>
    <t xml:space="preserve">I bought a cute dress. Maybe I will look like a girl </t>
  </si>
  <si>
    <t>ImDancing</t>
  </si>
  <si>
    <t xml:space="preserve">My beautician is no longer doing hair now I have to start all over </t>
  </si>
  <si>
    <t>thisblissetsy</t>
  </si>
  <si>
    <t>ugh my camera died right after i took my last pic...now i have to wait to recharge before i can post new stuff  what. a. drag.</t>
  </si>
  <si>
    <t xml:space="preserve">@ShortyAC had an awesome time!  It's my last day here </t>
  </si>
  <si>
    <t xml:space="preserve">@VaneDEW I watched a couple. Damn it, I am going to miss being in the front 5* style. </t>
  </si>
  <si>
    <t>laurz_star</t>
  </si>
  <si>
    <t xml:space="preserve">is officially no longer a student </t>
  </si>
  <si>
    <t>@zoziekins awh  bad times. monday is ages away haha!</t>
  </si>
  <si>
    <t>amay2793</t>
  </si>
  <si>
    <t>I opened a scam today   if you get an email from a site called tagged, do NOT participate in it</t>
  </si>
  <si>
    <t>michelleswanson</t>
  </si>
  <si>
    <t xml:space="preserve">Needed to let my phone dry out. Did not need to rip it apart. </t>
  </si>
  <si>
    <t>@RomeroVicious stfu!!!! OMG I thought it was gonna be $40 at most!!!  that's horrible</t>
  </si>
  <si>
    <t>BellaDancer1992</t>
  </si>
  <si>
    <t xml:space="preserve">wish life would get better </t>
  </si>
  <si>
    <t>msottovoce</t>
  </si>
  <si>
    <t>They're gutting the old Lucas Building   http://twitpic.com/6s9ul</t>
  </si>
  <si>
    <t>niisagiraud</t>
  </si>
  <si>
    <t xml:space="preserve">@MGiraudOfficial i hope you all guys come visit Indonesia. I WANT TO MEET YOU MATT </t>
  </si>
  <si>
    <t>MabelAllOver</t>
  </si>
  <si>
    <t xml:space="preserve">I saw that dude in town today! x) barely anyone was in town today </t>
  </si>
  <si>
    <t>Heading out.. phones dying..  charger asap...</t>
  </si>
  <si>
    <t>silkliones</t>
  </si>
  <si>
    <t xml:space="preserve">packin up the house and restin when I can. Movin is rough. </t>
  </si>
  <si>
    <t xml:space="preserve">@mwerneck HAHAHA i just said the truth!! </t>
  </si>
  <si>
    <t>O The Forum...beautiful memories there  especially @ the movie theatre, target &amp;amp; borders</t>
  </si>
  <si>
    <t xml:space="preserve">im about 2 take a nap its raining </t>
  </si>
  <si>
    <t>JenaeBingham</t>
  </si>
  <si>
    <t>@ldkr5808  Aw, sorry to hear that.   I'm here if you ever need a listening ear!  Love you!</t>
  </si>
  <si>
    <t>@tommcfly cheeseburger :O  can i have some please? il give you erm.....a rich tea biscuit, ill even dunk it in my tea for it - PLEASE!</t>
  </si>
  <si>
    <t>bkoo</t>
  </si>
  <si>
    <t xml:space="preserve">@markkolich  i have the current version of flash  and see flash ads on other sites.  I am kind of stumped. Hoping it fixes itself soon </t>
  </si>
  <si>
    <t xml:space="preserve">I think Paris Hilton should go somewhere in Chicago where I could actually meet her.  </t>
  </si>
  <si>
    <t xml:space="preserve">@Ambee789 i'm watching dirty dancing now, patrick swayze makes me sad </t>
  </si>
  <si>
    <t>SugarSarah</t>
  </si>
  <si>
    <t xml:space="preserve">@tommcfly i wish i could be there </t>
  </si>
  <si>
    <t>where is everyone?? night tweeters up at 7.30am for work  ...</t>
  </si>
  <si>
    <t xml:space="preserve">@SarahNics basically... head + wall moment  I think I may just kick it and go to bed </t>
  </si>
  <si>
    <t>kylielovesyou</t>
  </si>
  <si>
    <t xml:space="preserve">ya know, it sucks when its raining while your swimming. </t>
  </si>
  <si>
    <t>LUVNSTYLES</t>
  </si>
  <si>
    <t>@GsoHandsome I invited u brotha.. U turned me down..  lol naa find that 10 n I need 2 c her 1st</t>
  </si>
  <si>
    <t xml:space="preserve">. home from temecula. ergh i wanted to go to the party  i want to get drunk hahaha lol </t>
  </si>
  <si>
    <t xml:space="preserve">@Holleybee yeah you are XD i wish i was in bed too </t>
  </si>
  <si>
    <t>@gabemadlove  Don't give up. &amp;lt;3</t>
  </si>
  <si>
    <t xml:space="preserve">@tommcfly I saw a box full of Star War miniatures today...there was like 1000 Princess Leia...but no Chewbacca </t>
  </si>
  <si>
    <t xml:space="preserve">@hellodanyell YESSS. and sorry about before, bruiser died on me </t>
  </si>
  <si>
    <t>@mnstrsnmnchkns Me too... wine has worn off on me now  just getting Soph back to sleep too  xx nighty night xxx</t>
  </si>
  <si>
    <t xml:space="preserve">Burned out,I don't want to go to mom's house. </t>
  </si>
  <si>
    <t xml:space="preserve">@Descending What?!?!... why? </t>
  </si>
  <si>
    <t xml:space="preserve">it hurts so bad </t>
  </si>
  <si>
    <t xml:space="preserve">@_Roxie_ really want BBC america now </t>
  </si>
  <si>
    <t>geestah</t>
  </si>
  <si>
    <t xml:space="preserve">@thatgirl_LA so jealous! ive been craving animal style fries for so long now </t>
  </si>
  <si>
    <t>AlliRabbit85</t>
  </si>
  <si>
    <t xml:space="preserve">Just finished moving most of my stuff out my loft...I'm really going to miss life on Peters street </t>
  </si>
  <si>
    <t>CoopISeeYou</t>
  </si>
  <si>
    <t xml:space="preserve">@soulbounce Love the mixes. Are you going to repost the Blended Beat mixes Vol 1-3. I discovered the site after the links dissapeared </t>
  </si>
  <si>
    <t>joshh347</t>
  </si>
  <si>
    <t>@barbiedressmeup Yeah, I have a bunch of subscription WMA files though from Napster and they didn't work  Everything else synced great tho</t>
  </si>
  <si>
    <t xml:space="preserve">my nephew hurt his head and is in the ER &amp;amp; aunt kt is being an overprotective cry baby </t>
  </si>
  <si>
    <t xml:space="preserve">Why am I up so early?! It's Sunday silly!  It's not even a nice day. It's cold and crappy and raining. </t>
  </si>
  <si>
    <t>Sindy56</t>
  </si>
  <si>
    <t xml:space="preserve">Gotta go to the store.......ugh I hate grocery shopping </t>
  </si>
  <si>
    <t>klee_yo</t>
  </si>
  <si>
    <t xml:space="preserve">http://twitpic.com/6s9xu - hey my car over heated on the way to the paramore show! flippin sweet!....not </t>
  </si>
  <si>
    <t>jjGilmoree</t>
  </si>
  <si>
    <t xml:space="preserve">http://twitpic.com/6s9xy - so i tried to make it prettier with strawberries...i dont think it worked very well </t>
  </si>
  <si>
    <t>xoanno</t>
  </si>
  <si>
    <t xml:space="preserve">my mom doesn't love me, no UP </t>
  </si>
  <si>
    <t xml:space="preserve">Work needs to go by faster. Someone text me. </t>
  </si>
  <si>
    <t>pammelaaa</t>
  </si>
  <si>
    <t xml:space="preserve">minus twitter friends who cant come </t>
  </si>
  <si>
    <t>@KatyGirl1 Hey girl!  I keep checking the website for the group pic...nothing yet!    I am dying to get my hands on that picture!</t>
  </si>
  <si>
    <t xml:space="preserve">everytime i pick this book up i fall asleep...summer reading is torture </t>
  </si>
  <si>
    <t xml:space="preserve">My son is really annoying me... Hes such a baby cry! </t>
  </si>
  <si>
    <t>meka804</t>
  </si>
  <si>
    <t>@zillz not nice Zillz not nice at all!  I have feelings too ya know</t>
  </si>
  <si>
    <t xml:space="preserve">Cemetery movie cancelled 2nite. I'm sad </t>
  </si>
  <si>
    <t>CadADelly</t>
  </si>
  <si>
    <t xml:space="preserve">new problem..i ate all the chocolates i want out of my russell stovers box..vermont nut cream, fruit &amp;amp; nut caramel &amp;amp; maple nut cream </t>
  </si>
  <si>
    <t>fredzee</t>
  </si>
  <si>
    <t xml:space="preserve">is wondering what happened to us? We used to be one, now we're worlds apart </t>
  </si>
  <si>
    <t>Harrrop</t>
  </si>
  <si>
    <t xml:space="preserve">Dylan says the quiz machines are a waste of money </t>
  </si>
  <si>
    <t>hellocandice</t>
  </si>
  <si>
    <t xml:space="preserve">is f'seriously gonna miss spms </t>
  </si>
  <si>
    <t>@echolot no, sadly not.  although i could do with the distraction.</t>
  </si>
  <si>
    <t>so tired  @jennifertn I MISS YOU LOL</t>
  </si>
  <si>
    <t xml:space="preserve">@watercolorgirl okay, but only cuz you've been dealing with this s*** longer </t>
  </si>
  <si>
    <t xml:space="preserve">shame on me and @m1m1m  we're BAD, really bad lovatos </t>
  </si>
  <si>
    <t xml:space="preserve">@mrw00dy Larry was the name of my first laptop... now sadly deceased.. </t>
  </si>
  <si>
    <t>TaraT03</t>
  </si>
  <si>
    <t xml:space="preserve">@NickSwisher hey sorry ab loss today </t>
  </si>
  <si>
    <t xml:space="preserve">I feel guilty. </t>
  </si>
  <si>
    <t>chasesterling</t>
  </si>
  <si>
    <t xml:space="preserve">@sensei_sancho wish I could </t>
  </si>
  <si>
    <t xml:space="preserve">@loopy_lala listening to it now. i don't know her music that well </t>
  </si>
  <si>
    <t>Ms_BooKitty</t>
  </si>
  <si>
    <t xml:space="preserve">Chillin getting drunk....im fighting wit my juvie </t>
  </si>
  <si>
    <t xml:space="preserve">Storm about to hit - great! </t>
  </si>
  <si>
    <t>crazeexdarkness</t>
  </si>
  <si>
    <t xml:space="preserve">@tommcfly the movie is almost oveeeer  you should've turned the tv on earlier </t>
  </si>
  <si>
    <t>cursing at that poor woman on her bike. I was so mean to her.  Oh well, I was crunk so life goes on. Yay finals!</t>
  </si>
  <si>
    <t>maryrivss</t>
  </si>
  <si>
    <t xml:space="preserve">ahhhh, someone help me ! </t>
  </si>
  <si>
    <t xml:space="preserve">@brookeiloveyou oh yeah, but imagine...he is a really shy guy.;that was hard for him to film...i just lost the link of those videos..... </t>
  </si>
  <si>
    <t xml:space="preserve">Damn...just took a look at the # of followers yall have and I am WAY behind </t>
  </si>
  <si>
    <t>hellschilde17</t>
  </si>
  <si>
    <t>can't find the pic  #torchsong</t>
  </si>
  <si>
    <t xml:space="preserve">@millionsbyname *hugs* I'm sorry people are being asses. </t>
  </si>
  <si>
    <t>beckso251</t>
  </si>
  <si>
    <t xml:space="preserve">I should really get some sleep. I gotta get up for work at half 7. But as usual tv is distracting me </t>
  </si>
  <si>
    <t>NattyMac</t>
  </si>
  <si>
    <t xml:space="preserve">@Wogalino omg, can we golf at some point today!? PLEASE!!! maybe not right now, i really should do some work first </t>
  </si>
  <si>
    <t>And what bout me ahoo  lol.</t>
  </si>
  <si>
    <t>Watchin Step Brothers in bed .. alone ..  cos my sister ditchd me to go out with my other sister ! Was friggin pissed off! T_T</t>
  </si>
  <si>
    <t>@june1124 its beyond that @ this point  but thanx hun</t>
  </si>
  <si>
    <t>#Earthquake M 3.2, San Francisco Bay area, California http://snipurl.com/jldtv (via @WheresItShaking).&amp;lt; I didn't feel it  bummer</t>
  </si>
  <si>
    <t xml:space="preserve">@piginthepoke must've given you 3 props since midnight ! it won't let  me </t>
  </si>
  <si>
    <t>kelathletics399</t>
  </si>
  <si>
    <t xml:space="preserve">going to sleep... AP test at 7:30 in the morning. </t>
  </si>
  <si>
    <t xml:space="preserve">I miss her, and I want her back.  </t>
  </si>
  <si>
    <t>Nicole6907</t>
  </si>
  <si>
    <t xml:space="preserve">In indy tailgaiting w/o adult beverages </t>
  </si>
  <si>
    <t>AliciaMayT</t>
  </si>
  <si>
    <t>Grrr to the weather, no out on the bikes now... Car instead  Queensland weather seriously get your act together! Not happy Jan!</t>
  </si>
  <si>
    <t>@Tiffuhkneexoxo so you dont like that pics  lol</t>
  </si>
  <si>
    <t>k im off 2 bed i think  dont wanna but soo tired ..still mite ....haha</t>
  </si>
  <si>
    <t xml:space="preserve">My trip to vegas was cancelled </t>
  </si>
  <si>
    <t>MegLizzy</t>
  </si>
  <si>
    <t xml:space="preserve">djs mean </t>
  </si>
  <si>
    <t>Rickyxonfire</t>
  </si>
  <si>
    <t xml:space="preserve">I want to see the races </t>
  </si>
  <si>
    <t xml:space="preserve">back from the hospital...i have pharyngitis! </t>
  </si>
  <si>
    <t>I napped for an hour and had a nightmare  things are becoming clear</t>
  </si>
  <si>
    <t>gingeebee</t>
  </si>
  <si>
    <t xml:space="preserve">@PrincessGwenie We're painting again today ... I've got silver sage spots!  Mom may go in hospital soon so she hurrying to get stuff done </t>
  </si>
  <si>
    <t>chrisoldknow</t>
  </si>
  <si>
    <t>@Josh_Biggs sorry you can't ride the bike!   Steve really misses the storms that we used to have in MI and even when he used to live in AZ</t>
  </si>
  <si>
    <t>dreznicek</t>
  </si>
  <si>
    <t xml:space="preserve">Universal search Pre is awesome. Just type the name of app, person, thing and you csn find it instantly. Just can't search email or cal </t>
  </si>
  <si>
    <t>SonuSoni</t>
  </si>
  <si>
    <t>Gadget show finished today  will miss Suzy perry ESP her wow legs</t>
  </si>
  <si>
    <t>elenafaye</t>
  </si>
  <si>
    <t xml:space="preserve">oh shit wait that tweet about seeing up didn't go through </t>
  </si>
  <si>
    <t>AdrianSylvia</t>
  </si>
  <si>
    <t xml:space="preserve">Listening to Never Shout Never. Wishing my stomach felt better! </t>
  </si>
  <si>
    <t>@Jon_Campbell88 ripped a pair yesterday haha. no its still not working  sorry</t>
  </si>
  <si>
    <t xml:space="preserve">@kristinelongo What movie are you seeing? We saw The Hangover last night. SO FUNNY!! Sorry you aren't enjoying your movie </t>
  </si>
  <si>
    <t xml:space="preserve">High at work and now I feel like time is going by mad slow </t>
  </si>
  <si>
    <t xml:space="preserve">why does he have to live 2 hours away its not faiirrr </t>
  </si>
  <si>
    <t>@DJFREDDYFRED hey bitch i miss yu  lets party wheb i come</t>
  </si>
  <si>
    <t>alestark</t>
  </si>
  <si>
    <t>arg. on the look to shop for a sexy swimsuit .. hate shopping for swimsuits   only good thing ill be jamming to some KOAN sound on my way</t>
  </si>
  <si>
    <t xml:space="preserve">i actually survived all night in my heels! oh god the headaches already kicking in </t>
  </si>
  <si>
    <t>LaTati</t>
  </si>
  <si>
    <t xml:space="preserve">my husband wants to see USA vs Honduras, so... UP 3d will be tomorrow </t>
  </si>
  <si>
    <t xml:space="preserve">I'm writing a piece for small string orchestra. I'm scared. Some encouragement would be nice... </t>
  </si>
  <si>
    <t>gaby_41</t>
  </si>
  <si>
    <t xml:space="preserve">@tommcfly hope u enjoy the movie! AND have fun tomorrow I don't think I'm gonna make it to your show </t>
  </si>
  <si>
    <t>converseelover</t>
  </si>
  <si>
    <t>@DogsILoveEm i wiff my dog right now and my Maltese is in Iowa so i really sadlike yeah...  (:â˜ºâ˜»â™¥</t>
  </si>
  <si>
    <t>Halle_Lagatta</t>
  </si>
  <si>
    <t xml:space="preserve">@nicolegaudioso yes u can!! Yay idk what ur talking about but u sound sad </t>
  </si>
  <si>
    <t xml:space="preserve">three years ago right now i was on a plane to london </t>
  </si>
  <si>
    <t>thepaintedsheep</t>
  </si>
  <si>
    <t xml:space="preserve">@jessalu I'm so with you on the ripping back - much as it makes me batty to do so, I'll focus in a mistake no one else would notice.  </t>
  </si>
  <si>
    <t xml:space="preserve">Staying in tonight and watching tv. Have to get up early tomorrow for a meeting. </t>
  </si>
  <si>
    <t xml:space="preserve">Says &amp;quot;replace battery&amp;quot;. Um, I would, but I don't wanna shut down my PC! Where would I buy a replacement battery, anyhow? </t>
  </si>
  <si>
    <t xml:space="preserve">spaghetti and meatballs and two heavenly 'poons with Klara.  Off to the airport </t>
  </si>
  <si>
    <t>@tommcfly i'm watching a documentary about the life of John   God, he's really the best ever!</t>
  </si>
  <si>
    <t xml:space="preserve">boooreeedd!!!!!!! nothing to watch in the tv </t>
  </si>
  <si>
    <t>maj_jam11</t>
  </si>
  <si>
    <t xml:space="preserve">is wondering when he will actually get to work on his psychology work. </t>
  </si>
  <si>
    <t>PacketRat</t>
  </si>
  <si>
    <t xml:space="preserve">@shika Yeah I did. Trying to recover it now. I guess its time to retire that hardware </t>
  </si>
  <si>
    <t xml:space="preserve">Oh man! I just dropped my damn food. On the floor of course. Isn't that great? </t>
  </si>
  <si>
    <t>kellyvbrown</t>
  </si>
  <si>
    <t xml:space="preserve">PingFire add-on doesn't seem to work in Flock. </t>
  </si>
  <si>
    <t>larieeee</t>
  </si>
  <si>
    <t xml:space="preserve">lara is confused </t>
  </si>
  <si>
    <t>dude i want 2 swim but my hair will dry out!  help me!</t>
  </si>
  <si>
    <t>chrisdashrob</t>
  </si>
  <si>
    <t xml:space="preserve">@wfitzsimmons haha &amp;lt;--- *kid in simpsons laughing at you walking through the park* I am jealous of your beard tho since I can't grow one </t>
  </si>
  <si>
    <t>jeremyjonvomit</t>
  </si>
  <si>
    <t xml:space="preserve">i need a clean room. missing my baby love wont see her til monday </t>
  </si>
  <si>
    <t>ericaCASEY</t>
  </si>
  <si>
    <t xml:space="preserve">something always gets in the way of such a good person </t>
  </si>
  <si>
    <t>soosuh</t>
  </si>
  <si>
    <t>@alex_segura It's contagious! I've been that way all day. Just smoked half a cigarette.  Didn't help. Guess that's a plus.</t>
  </si>
  <si>
    <t>msdondotta</t>
  </si>
  <si>
    <t xml:space="preserve">I  understand we have 140 chars to say things but damn do u really have to talk like you haven't ever went to school n had english class </t>
  </si>
  <si>
    <t>@emo_zaboo awww  that's not good.</t>
  </si>
  <si>
    <t xml:space="preserve">@selenagomez HEY SELENA WHAT DO YOU DO WHEN YOU ARE EXTREMELLY DEPRESS? could  you help me please??? </t>
  </si>
  <si>
    <t xml:space="preserve">im in some serious tears rite now....COSTA RICA scored another f!@@## GOAL!!!! AHHHHHHHHHHH!!!....Trini 1 Costa 2 .... </t>
  </si>
  <si>
    <t>kyleK23</t>
  </si>
  <si>
    <t xml:space="preserve">@bennyliciousss wtf is twitpic-ing? </t>
  </si>
  <si>
    <t>PageantRejects</t>
  </si>
  <si>
    <t xml:space="preserve">@flw0713 You stupid asswipes take this shit way to serious.Get a life for the love of fuck.waa forlorn U,&amp;quot;peaple are so mean!so sad. </t>
  </si>
  <si>
    <t xml:space="preserve">Miss my Corner Gas sat night fix </t>
  </si>
  <si>
    <t>LOOKIN4JORDAN</t>
  </si>
  <si>
    <t xml:space="preserve">@TWISTEDFORJOEY They won't post it on the weekend, probably. </t>
  </si>
  <si>
    <t>nevershoutmiles</t>
  </si>
  <si>
    <t>Feeling down  Your whole life can change in a minute</t>
  </si>
  <si>
    <t xml:space="preserve">Other sad part is atheists aren't saying hateful things or threatening President, persons who say they're christian are. Christ is sad </t>
  </si>
  <si>
    <t xml:space="preserve">i havnt revised like all day&amp;amp;have a 3 hour english lit exam on mnday. wish me luck </t>
  </si>
  <si>
    <t>camilapanayotti</t>
  </si>
  <si>
    <t xml:space="preserve">@jorgehedman heii wats going on have u received any harmful messages to ur family?? well i have and im scared ass shiit right know!! </t>
  </si>
  <si>
    <t>alletha_love050</t>
  </si>
  <si>
    <t xml:space="preserve">feeling kinda sick....dont know why??    boo  </t>
  </si>
  <si>
    <t>skip2myliou</t>
  </si>
  <si>
    <t xml:space="preserve">@tingting8899 if you lock yourself with no food you'll just die...and I don't think anyone wants that </t>
  </si>
  <si>
    <t>Haheartsyou</t>
  </si>
  <si>
    <t>In palmdale.. Missing my wifey.  (no homo)</t>
  </si>
  <si>
    <t xml:space="preserve">@_callmeCourt yes, I'm thirsty. how'd you know? but I have no dollar bills to get a water </t>
  </si>
  <si>
    <t xml:space="preserve">wish i could get u </t>
  </si>
  <si>
    <t xml:space="preserve">@JasonShand lol oops mabye not a good move  :p ha ha i think it's mabye 1-0 to you lol </t>
  </si>
  <si>
    <t>@susieqtpie Aw man! Somebody posted that if you post it for the next 4.5 hours you have a chance at an ipod.  #silkfair</t>
  </si>
  <si>
    <t>r_brunkhart</t>
  </si>
  <si>
    <t>Home from a very emotional day. ~We will miss you Mama Tony  ~</t>
  </si>
  <si>
    <t xml:space="preserve">@mattsloan Aw bummer! I know how it feels to lose photos.  </t>
  </si>
  <si>
    <t xml:space="preserve">I wanna take my dog to the bonfire </t>
  </si>
  <si>
    <t>loved signs and is in the mood to watch a scary film now - wish i had skeleton key  LOVE that film!</t>
  </si>
  <si>
    <t xml:space="preserve">@champuru washer still broken, tonight I'm mr. mom till the 15th </t>
  </si>
  <si>
    <t xml:space="preserve">Night night!!! GP tomorrow =] but gotta do revision </t>
  </si>
  <si>
    <t>stevefoxtv</t>
  </si>
  <si>
    <t xml:space="preserve">Lazy Saturday... Lazy every day... </t>
  </si>
  <si>
    <t>bettersafetynet</t>
  </si>
  <si>
    <t xml:space="preserve">@K8B326 the only training that should happen at that time should involve booze. Get the feeling that's not gonna happen. </t>
  </si>
  <si>
    <t>Satheda</t>
  </si>
  <si>
    <t xml:space="preserve">Missing Colin already </t>
  </si>
  <si>
    <t>DaughterJudyK</t>
  </si>
  <si>
    <t xml:space="preserve">figured out that she can no longer do a flip on the trampoline </t>
  </si>
  <si>
    <t xml:space="preserve">@4RustedHorses Aww, bebe, I care when you're upset! </t>
  </si>
  <si>
    <t>@LampshadeJungle I'm sorry to hear that  Thinking of trying other options? lol..dogs are kids too (they're easier to raise) lol i have 2</t>
  </si>
  <si>
    <t>Jaysmoov2525</t>
  </si>
  <si>
    <t xml:space="preserve">Kind of sad this bday. </t>
  </si>
  <si>
    <t>ClaudiaProudPJ</t>
  </si>
  <si>
    <t>@JillyCL I know, Jilly.  xxxx</t>
  </si>
  <si>
    <t xml:space="preserve">Hearts aren't meant to be broken. </t>
  </si>
  <si>
    <t>xtonks</t>
  </si>
  <si>
    <t>Booooooooooooooooooo  ugh, lol.</t>
  </si>
  <si>
    <t>http://bit.ly/gJahM    gotta say i loved beautiful south shame they split up  brill live band</t>
  </si>
  <si>
    <t>THErealRUDEDOG</t>
  </si>
  <si>
    <t xml:space="preserve">@CandiClown Wait a minute, that means I'm getting really old </t>
  </si>
  <si>
    <t>rstorch</t>
  </si>
  <si>
    <t>@suchatreat was going to swing by and say hello but got kicked off campus because i had sierra with me  good luck with the walk!!!</t>
  </si>
  <si>
    <t>napaupitz</t>
  </si>
  <si>
    <t xml:space="preserve">@tommcfly and I want you say a Hello to me </t>
  </si>
  <si>
    <t>Bedtime for sure. Been such a long 48 hours, on 4 hours sleep!  http://myloc.me/2QFi</t>
  </si>
  <si>
    <t xml:space="preserve">Just heard Tweetdeck update. Internet win. But now I have to get up </t>
  </si>
  <si>
    <t xml:space="preserve">@emmyvictoria he thinks i'm cheating on him -.- I would NEVER do that, just because i have guy friends doesnt mean i'm cheating! </t>
  </si>
  <si>
    <t xml:space="preserve">@cdf12345 i want to play! no xbox </t>
  </si>
  <si>
    <t>nadeyxox</t>
  </si>
  <si>
    <t xml:space="preserve">i dont want to go to work tomorrow </t>
  </si>
  <si>
    <t xml:space="preserve">@giantsfanatic55 I miss you too </t>
  </si>
  <si>
    <t xml:space="preserve">@Rorzshach @gdmcrpunk billies gone away </t>
  </si>
  <si>
    <t xml:space="preserve">The closer were getting there, the more im getting nervousss </t>
  </si>
  <si>
    <t>DalisMustache</t>
  </si>
  <si>
    <t xml:space="preserve">Found an apartment, loved it. Then called the guy who told me he is also showing it tomorrow. Well I guess I'm back 2 hunting again </t>
  </si>
  <si>
    <t>MakUpDiva</t>
  </si>
  <si>
    <t xml:space="preserve">Got in on that Lancome gwp at Macy's...brought &amp;quot; mini lipgloss set.  They didn't have &amp;quot;Volcano Pink&amp;quot; Color Fever gloss I really wanted </t>
  </si>
  <si>
    <t xml:space="preserve">@symphnysldr agreed. I missed my party today tho </t>
  </si>
  <si>
    <t xml:space="preserve">Totally sucked in our games today. We better play well tomorrow </t>
  </si>
  <si>
    <t>samcakes</t>
  </si>
  <si>
    <t xml:space="preserve">@Peashellingtons </t>
  </si>
  <si>
    <t>Just played handball my hand is swollen  http://myloc.me/2QFt</t>
  </si>
  <si>
    <t>wildjenga</t>
  </si>
  <si>
    <t>Sunburned  that's my legs vs my inner arm. http://yfrog.com/203goj</t>
  </si>
  <si>
    <t>@thebmatt oh oops   for some reason I thought you were in ANV  /facepalm</t>
  </si>
  <si>
    <t xml:space="preserve">my web feelings are being hurt ..... I got another un-follower </t>
  </si>
  <si>
    <t>loltabbygirl</t>
  </si>
  <si>
    <t>eh i think im getting sick  i miss my boyfriend so much :/</t>
  </si>
  <si>
    <t xml:space="preserve">Consequently, I didn't record Cheryl getting giddy over our candyshop banner </t>
  </si>
  <si>
    <t>sdleshner</t>
  </si>
  <si>
    <t xml:space="preserve">Closing tonight!! </t>
  </si>
  <si>
    <t>Allee8890</t>
  </si>
  <si>
    <t xml:space="preserve">@ussoccer Baseball game looks to be running into the game on tv </t>
  </si>
  <si>
    <t>caitlintaystee</t>
  </si>
  <si>
    <t xml:space="preserve">so I text somebody like 12 minutes ago and he never text me back </t>
  </si>
  <si>
    <t>just got back from her cousin's birthday party and is going to his ball game tomorrow. Still job Hunting  but plus is that it's nice out!</t>
  </si>
  <si>
    <t>CowInParachute</t>
  </si>
  <si>
    <t xml:space="preserve">Was waiting for a bus with some AMAZING BLOKE. He went for a piss, the last bus came and I had to get it. Feel like an utter CUNT. </t>
  </si>
  <si>
    <t xml:space="preserve">got a really heavy heart tonight </t>
  </si>
  <si>
    <t xml:space="preserve">@seoulfully we are fighting. </t>
  </si>
  <si>
    <t>CrymsonDoll</t>
  </si>
  <si>
    <t xml:space="preserve">Day 2 of Twitter and I am already having issues. No picture for me </t>
  </si>
  <si>
    <t xml:space="preserve">It sucks when you can't get a hold of someone ! Ungh I need better internet on my cell! I hate sidekicks ! </t>
  </si>
  <si>
    <t>slinkzzz</t>
  </si>
  <si>
    <t xml:space="preserve">http://twitpic.com/6safp - i can't work anymore </t>
  </si>
  <si>
    <t>monthlyonline</t>
  </si>
  <si>
    <t xml:space="preserve">@Somaya_Reece  I tried to nominate you on that twitter hotee thing but I dunno how  </t>
  </si>
  <si>
    <t>JoeeBaby</t>
  </si>
  <si>
    <t>Feeling Pretty Crap Tbh Carnt Do This Eney More  i just want to be accepted for who i am x</t>
  </si>
  <si>
    <t xml:space="preserve">Is sad that tomorrow the week starts all over again. </t>
  </si>
  <si>
    <t>Enira08</t>
  </si>
  <si>
    <t>@THE_WOCKEEZ Hi guys I love u sooooooooooooo much!!! Its just so sad that I cant go to your presentations  But still U R DA BEST!!</t>
  </si>
  <si>
    <t>coconutgrl11</t>
  </si>
  <si>
    <t xml:space="preserve">Is sitting at home missing her sweetheart!!!! </t>
  </si>
  <si>
    <t xml:space="preserve">love= you give your heart to some1, you trust them not to break it, and then they do in so many ways. then they just leave without a care </t>
  </si>
  <si>
    <t xml:space="preserve">@empressK some edemame and rice </t>
  </si>
  <si>
    <t xml:space="preserve">I saw Clive Owen in Covent Garden tonight. Unfortunately for me, he was just leaving the Opera with a gorgeous woman </t>
  </si>
  <si>
    <t>thedirtyground</t>
  </si>
  <si>
    <t xml:space="preserve">@coaxial nice! we had snow today </t>
  </si>
  <si>
    <t>ThatDamnAussie</t>
  </si>
  <si>
    <t xml:space="preserve">I fell asleep after my round 7 match by the time I woke up I'd timed out on round 8 forfeiting the match. 4-4 probably missed top 64 </t>
  </si>
  <si>
    <t>iwantariot</t>
  </si>
  <si>
    <t xml:space="preserve">I think... my best friend is my dog :B and i miss my rabbit </t>
  </si>
  <si>
    <t>dannieboyTV</t>
  </si>
  <si>
    <t xml:space="preserve">@LiFeSiZeBaRbii i havent been gettin any attention from the barbie lately! my brother gets all the love now </t>
  </si>
  <si>
    <t xml:space="preserve">i've got belly ache </t>
  </si>
  <si>
    <t>Goddammit, I tripped over my dog's fence and fell flat on my face  Luckily no one was around to see. So I dunno why I'm tweeting about it?</t>
  </si>
  <si>
    <t xml:space="preserve">@1vs100XboxLive any tips on how early? I had trouble getting in the other night </t>
  </si>
  <si>
    <t>Grandpa  is out already, but says he still feels awful  he looks peculiar and is standing strange but is okay for now</t>
  </si>
  <si>
    <t>superrecords</t>
  </si>
  <si>
    <t xml:space="preserve">@laysxx I want to write a song with @tommcfly, it would be amazing but it's impossible. They don't play songs with fans. </t>
  </si>
  <si>
    <t xml:space="preserve">okay soo...im a very jealous person...kill me. it sucks to se the one you love/like in another persons arms...even if it means &amp;quot;nothing: </t>
  </si>
  <si>
    <t>mistdog</t>
  </si>
  <si>
    <t xml:space="preserve">killing time at SFO... flight home from #javaone is delayed 3 hours </t>
  </si>
  <si>
    <t>MegahnG</t>
  </si>
  <si>
    <t xml:space="preserve">Dinner was over too quickly </t>
  </si>
  <si>
    <t>@lipstickscars Yuss.   I'm usually pretty good at this, but there are just so many, and time is running out!</t>
  </si>
  <si>
    <t>lozkent</t>
  </si>
  <si>
    <t>@andyppprice yeah i know now dont i! oh yeah, get abit scared dont yeah, with them potdolls in attic!  aw come gizza goodnight kiss!</t>
  </si>
  <si>
    <t xml:space="preserve">@thefireeternal Oh, btw, do you have a mobile number? I wanted to call you so you could listen to ATL </t>
  </si>
  <si>
    <t>@mwerneck i want to be on THIS sleepover  hauihueh</t>
  </si>
  <si>
    <t>ArtSpot</t>
  </si>
  <si>
    <t xml:space="preserve">it is so hard to let go of pet ideas when they don't work any more. </t>
  </si>
  <si>
    <t>Over a week without seeing &amp;quot;Cutie&amp;quot; i missss him!  ps- i'm overdosing on energy drinks and coffee. I'm falling asleep anyways.</t>
  </si>
  <si>
    <t>bisforbrian</t>
  </si>
  <si>
    <t xml:space="preserve">My tummy hurts.. </t>
  </si>
  <si>
    <t>gaarf</t>
  </si>
  <si>
    <t xml:space="preserve">@tctse it's tough </t>
  </si>
  <si>
    <t xml:space="preserve">it hasn't even been 2 hrs and i already miss facebook   </t>
  </si>
  <si>
    <t>jenneebee</t>
  </si>
  <si>
    <t xml:space="preserve">Our hamster is really poorly sick. </t>
  </si>
  <si>
    <t>aprilgee123</t>
  </si>
  <si>
    <t>have to work todayy  oh well ill twitter in the back room ilec ilec ilec</t>
  </si>
  <si>
    <t>@MommyAngelique  Is Ray there?</t>
  </si>
  <si>
    <t xml:space="preserve"> i'm off. earache unbearable. gunna get my drops &amp;amp; read my boooook. talk to yous tomorrow.</t>
  </si>
  <si>
    <t xml:space="preserve">My foot is killing me. I can barely walk. I'm going to lie down. Maybe it'll feel better soon </t>
  </si>
  <si>
    <t>GotTheRadioOn</t>
  </si>
  <si>
    <t xml:space="preserve">ugh!! my brother and his friends are going to a movie... no fair, I haven't been to a movie in sooo long! </t>
  </si>
  <si>
    <t xml:space="preserve">@maaalisa yes!!! lol but the youngest jonas brother played chip in the broadway show </t>
  </si>
  <si>
    <t xml:space="preserve">@Ari_So_Focused Not Following Meeee </t>
  </si>
  <si>
    <t>Sweetay</t>
  </si>
  <si>
    <t>Wow! I feel bad. Miscomunication.guess no movie. Ma and pops have the cars and are out of town.  /:</t>
  </si>
  <si>
    <t>cheekymuch</t>
  </si>
  <si>
    <t xml:space="preserve">ahhhhhh soo many frgn assignments so complete.. </t>
  </si>
  <si>
    <t>Adickted</t>
  </si>
  <si>
    <t>@Spiderdueler  keep your head up!</t>
  </si>
  <si>
    <t>aww Ali went out  *tears* waa</t>
  </si>
  <si>
    <t>jsdavis82</t>
  </si>
  <si>
    <t xml:space="preserve">fun day at the lake with @jeepgirlie, @heyrick, and the wifey. w00t! now the wifey's is off and leaving me in the dust for the night </t>
  </si>
  <si>
    <t>_disappearhere</t>
  </si>
  <si>
    <t xml:space="preserve">Why do we fill the vast void of the internet with words when they'll never be a lasting testament to who we are? everything changes.hmmph </t>
  </si>
  <si>
    <t>scarredsoul</t>
  </si>
  <si>
    <t xml:space="preserve">I love listening to music and having a sober version of a character tell  me somethin. I wish my better half was here </t>
  </si>
  <si>
    <t xml:space="preserve">Chelsea came up to the church because she was bored, and now she's boreder. </t>
  </si>
  <si>
    <t>I am home. Such a good day, I spent too much money, so I'm poor again  billy elliot was a little bit mind blowing. A lottle bit.</t>
  </si>
  <si>
    <t>jobeus</t>
  </si>
  <si>
    <t>@Jill_Herman Cool cool, hope you did well! It wasn't that bad, except the few hailstorms.  But I guess it was better than +30 and running.</t>
  </si>
  <si>
    <t xml:space="preserve">@xoeve your nott me  i am the only slushkittie in the land </t>
  </si>
  <si>
    <t>@moccabutterfly @BT_Halle No  I misunderstood something someone else told me sorry!</t>
  </si>
  <si>
    <t>lolaANNE21</t>
  </si>
  <si>
    <t xml:space="preserve">adam went to go get food and people just came and sat down next to me. i think they think i am sitting alone with four beers </t>
  </si>
  <si>
    <t>eluded</t>
  </si>
  <si>
    <t xml:space="preserve">jumping on to twitter in apparently the first time in 20 days </t>
  </si>
  <si>
    <t xml:space="preserve">Oh no, i'm totally confused with my life </t>
  </si>
  <si>
    <t xml:space="preserve">urgh!\ i think i need therapy </t>
  </si>
  <si>
    <t xml:space="preserve">@dwprincessmoni where r u?! Ur phones goin right 2 voicemail!!! </t>
  </si>
  <si>
    <t xml:space="preserve">Just stepped on a piece of glass </t>
  </si>
  <si>
    <t>welchs17</t>
  </si>
  <si>
    <t xml:space="preserve">Back from Duluth...fun times up there I guess, kinda bummed I couldn't visit my cabin </t>
  </si>
  <si>
    <t>RewritingDavid</t>
  </si>
  <si>
    <t>1st time not carded. Restaurant policy is carding people who look 30 or under. She thinks I'm old   Just get me my drink ...</t>
  </si>
  <si>
    <t>KinkyArmstrongx</t>
  </si>
  <si>
    <t xml:space="preserve"> I miss you alot. Please be safe. I dont care who you are in the morning. Just be safe&amp;lt;3 sorry had to get that out.</t>
  </si>
  <si>
    <t xml:space="preserve">@opensrcsociety that's no fun. </t>
  </si>
  <si>
    <t>damindra</t>
  </si>
  <si>
    <t xml:space="preserve">@MzKellyBaby yeh like who's ur all time fav music artist? sorry for being vague </t>
  </si>
  <si>
    <t xml:space="preserve">isssss cold </t>
  </si>
  <si>
    <t xml:space="preserve">@patkSTEREOS I miss you </t>
  </si>
  <si>
    <t>MaffooII</t>
  </si>
  <si>
    <t xml:space="preserve">Oh by the way, any of these messeges could be my last as i can feel my eyelids closing </t>
  </si>
  <si>
    <t>Karlita2009</t>
  </si>
  <si>
    <t>I'm bored and hungry  Nothiiiing to do</t>
  </si>
  <si>
    <t xml:space="preserve">@DonnieWahlberg I wish I could wear a BClub shirt, but I won't have it in time for my concerts. </t>
  </si>
  <si>
    <t xml:space="preserve">gonna leave real soon.. mehh. i dont want to go anymore after something that just happened. </t>
  </si>
  <si>
    <t xml:space="preserve">@mileycyrus DON'T go ...you can't ur my ummy ummy umpkims  Remeber Sqq reporter and my black sandals. p.s. this is my europe account </t>
  </si>
  <si>
    <t>jenjoyment</t>
  </si>
  <si>
    <t xml:space="preserve">Had amazing seats at the Jays game today -ten rows up and right behind home plate! But the beautiful weather resulted in an angry sunburn </t>
  </si>
  <si>
    <t>jessicaxkatie</t>
  </si>
  <si>
    <t xml:space="preserve">I hate tests </t>
  </si>
  <si>
    <t>lamora526</t>
  </si>
  <si>
    <t>omg its like the desert outside  that heat makes me sleepy</t>
  </si>
  <si>
    <t xml:space="preserve">@feverishpoptart I wanna see him too </t>
  </si>
  <si>
    <t xml:space="preserve">Gutted i didnt do the karaoke... </t>
  </si>
  <si>
    <t xml:space="preserve">@ilyChrisBreezy i get you, me too, i miss him tonz </t>
  </si>
  <si>
    <t>LyndsayLKH</t>
  </si>
  <si>
    <t>I am done at work for today.  Have to go back tomorrow  day 15</t>
  </si>
  <si>
    <t>hailmarythatail</t>
  </si>
  <si>
    <t xml:space="preserve">I guess my appendix doesn't like me anymore </t>
  </si>
  <si>
    <t>loriclellanddx3</t>
  </si>
  <si>
    <t xml:space="preserve">i am not doing very much </t>
  </si>
  <si>
    <t>unicornrlt</t>
  </si>
  <si>
    <t xml:space="preserve">Can't seem to figure out how to upload a pic </t>
  </si>
  <si>
    <t>ShevPrettyPaper</t>
  </si>
  <si>
    <t xml:space="preserve">Omgoodness, I'm so freaking hungry!!! I'm so tempted to rip open this bag and chow down! ...dag I should've gotten an ice tea to go </t>
  </si>
  <si>
    <t>hannaspana</t>
  </si>
  <si>
    <t>@GeorgieJavins well hannah turner (&amp;quot;my best friend&amp;quot;) is trying to ruin my birthday plans  :| shes being soo mean!hating right now lol xxxx</t>
  </si>
  <si>
    <t>Julesnoelle</t>
  </si>
  <si>
    <t xml:space="preserve">Done studying for the night. But kinda too tired to actually do anything </t>
  </si>
  <si>
    <t>unable2</t>
  </si>
  <si>
    <t xml:space="preserve">@iamDRiiCH Some of us had to work allllllll day </t>
  </si>
  <si>
    <t>Roxanna_M</t>
  </si>
  <si>
    <t xml:space="preserve">just learned the hard way that heels in NY are a big no-no </t>
  </si>
  <si>
    <t>stevehammer</t>
  </si>
  <si>
    <t xml:space="preserve">Very worried about missing cat. 48th and College, small black cat, $1 million reward </t>
  </si>
  <si>
    <t>QueenJazzyJazz</t>
  </si>
  <si>
    <t xml:space="preserve">@FB_Mook downtown chill!! I'm not even suppose to be here!! My family don't love me! </t>
  </si>
  <si>
    <t xml:space="preserve">I'm the muthafuckin Dynamo of Volition. Wait, nevermind, thats not me </t>
  </si>
  <si>
    <t>mandierocket</t>
  </si>
  <si>
    <t>is losing her voice...  darn u Nash!!</t>
  </si>
  <si>
    <t>@Aidaa_ okay. Scratch what I said abt UknowWho. Her name began with an 'A'.  NEXT! Him. He is BRILLIANT! U will never guess!</t>
  </si>
  <si>
    <t>fighter07</t>
  </si>
  <si>
    <t xml:space="preserve">I hat it when ppl donÂ´t keep a promise.... </t>
  </si>
  <si>
    <t>Skrappergirl</t>
  </si>
  <si>
    <t xml:space="preserve">@jenmcguireink hi, thank you! Good news is no tumors &amp;amp; no more bad disks. Bad news they can only try to manage the pain. I'm very sad. </t>
  </si>
  <si>
    <t>thaaby</t>
  </si>
  <si>
    <t xml:space="preserve">@takeyourbite vc nao me add no msn seu chato </t>
  </si>
  <si>
    <t xml:space="preserve">feeling down still blaahhh </t>
  </si>
  <si>
    <t>1969ChevyBaby</t>
  </si>
  <si>
    <t>Spent the day with my son cleaning out the barn and fixing the fence. (He did most of the work) I hate having a hurt back.  I feel useless</t>
  </si>
  <si>
    <t xml:space="preserve">@Moonflowerchild who's coming to the party?!?!?! that's awesome!! wish i could come </t>
  </si>
  <si>
    <t>mac_n_cheez90</t>
  </si>
  <si>
    <t xml:space="preserve">its nice to be home! Got a flat tire on the way in the middle of nowhere wyoming </t>
  </si>
  <si>
    <t xml:space="preserve">I'm probably going to try and sell the m-audio, which slightly breaks my heart </t>
  </si>
  <si>
    <t>_Nicolaaaa</t>
  </si>
  <si>
    <t>can't believe this is it! No album or tour from GA for a while!  I'm so sad!</t>
  </si>
  <si>
    <t xml:space="preserve">Time to save Â£100 for the @throwboy chat pillow set! I think I'm on Â£8 atm, I owe my mum Â£22 </t>
  </si>
  <si>
    <t>stupid chipmonk.. ruined everything!! im sorry baby.. wish u were still coming..  i miss u. loove you so much!!</t>
  </si>
  <si>
    <t>romeyurhomey</t>
  </si>
  <si>
    <t xml:space="preserve">@Bigfootkevin charlene is doing something else tonight so she's not coming </t>
  </si>
  <si>
    <t xml:space="preserve">I'm really sad about Toby. I can't imagine life without his happy, gentle soul. </t>
  </si>
  <si>
    <t>Na-Night TwitterLand,, Ill Tweet 2moz Nyt Cuz Ive Got Work  LoveYouuuuu xxxx</t>
  </si>
  <si>
    <t>MissDairyQueen</t>
  </si>
  <si>
    <t>@KatTeasy - Welcome to Twitter!! Cant see your photo tho  Hope your ok! Enjoy making your pennies! x</t>
  </si>
  <si>
    <t xml:space="preserve">I think it's safe to say that in the battle against me and the mosquitoes last night, that the mosquitoes certainly won </t>
  </si>
  <si>
    <t>Baylzz</t>
  </si>
  <si>
    <t>@mileycyrus PLEASE COME TO CANADA !!  the tour is North America.. PLEASE !!!!</t>
  </si>
  <si>
    <t>my stomach hurts  xD</t>
  </si>
  <si>
    <t xml:space="preserve">Not really into this whole business of paying a mortgage and rent at the same time </t>
  </si>
  <si>
    <t xml:space="preserve">cant find my car keys! </t>
  </si>
  <si>
    <t>lilsam321</t>
  </si>
  <si>
    <t>is reallyl annoyed to be home  and is so bored right now it is unbelievable</t>
  </si>
  <si>
    <t xml:space="preserve">Omg im gonna miss the hockey game! Im so upset! </t>
  </si>
  <si>
    <t>TheEclectic1</t>
  </si>
  <si>
    <t xml:space="preserve">is tired. </t>
  </si>
  <si>
    <t xml:space="preserve">@ksammm I can't go at 7, so we're going to see it at 9. </t>
  </si>
  <si>
    <t xml:space="preserve">@mmaruchis i don't know </t>
  </si>
  <si>
    <t xml:space="preserve">@delladisaster I'm so bummed about it, I was planning on stalking them around bethelem. </t>
  </si>
  <si>
    <t>@UrDreamComeTru insufficient funds man ! Count me out 2  LI is not really my scene anyway</t>
  </si>
  <si>
    <t>don't think that we can hang out before she leaves  i'm really gonna miss her so much :'( ... doing quizzing i guess..</t>
  </si>
  <si>
    <t>pescadorabiosoo</t>
  </si>
  <si>
    <t xml:space="preserve">with a headache  missing my dog :'-( and tomorrow going to visit my grandma </t>
  </si>
  <si>
    <t>vickypul</t>
  </si>
  <si>
    <t xml:space="preserve">Feeling better than I did before... still a little rough though </t>
  </si>
  <si>
    <t xml:space="preserve">@MomTalkRadio WHAT!!! My mouth is hanging open. How rude </t>
  </si>
  <si>
    <t>BB_Jonas</t>
  </si>
  <si>
    <t>@mileycyrus    where are u going girl?</t>
  </si>
  <si>
    <t>@JustinMGaston are you okay? your tweets seem a lil sad  ??</t>
  </si>
  <si>
    <t xml:space="preserve">pitchfork musicfest doesn't look likely this year </t>
  </si>
  <si>
    <t xml:space="preserve">@ktjbpa2006 lol. jonas are gonna be 10 mins away from me next week and i cant go see them </t>
  </si>
  <si>
    <t xml:space="preserve">@trmink and to think, I was trying to use some restraint with my response!! </t>
  </si>
  <si>
    <t xml:space="preserve">@sarahmarina JCP only had boys </t>
  </si>
  <si>
    <t>@northstarbar says you need credit card to enter.. im onl 17  how else can I get tickets/get inside?</t>
  </si>
  <si>
    <t>therealesthero</t>
  </si>
  <si>
    <t xml:space="preserve">@nealdamixer it's soooooooo so. </t>
  </si>
  <si>
    <t xml:space="preserve">@patricknorton It's definitly not a CA thing. Yesterday, in GA, it was $.07 higher than when I filled up on Monday. </t>
  </si>
  <si>
    <t>feeling a little incomplete twitter world,   .....bbl, dnt thk imma b tweetin much</t>
  </si>
  <si>
    <t xml:space="preserve">Sooo where is the downtown fiction </t>
  </si>
  <si>
    <t>bobbi0513</t>
  </si>
  <si>
    <t xml:space="preserve">Ok took the celebrity test who is your best match celeb. Daniel Day Lewis 93% WTH Johnny Depp only 85%  I am depressed. </t>
  </si>
  <si>
    <t>azizk</t>
  </si>
  <si>
    <t>@karenabad nope  kindda sucks but hopefully will find something soon.  miss u too, hopefully you're having fun in Vimeo!</t>
  </si>
  <si>
    <t>taracraig</t>
  </si>
  <si>
    <t xml:space="preserve">@MarcoRocks great work! Sorry about the headache </t>
  </si>
  <si>
    <t xml:space="preserve">@pwrofbauer are you working later? I'm going stir crazy at work but arn't off till 8 </t>
  </si>
  <si>
    <t xml:space="preserve">@STARBUCKLY can u get us british lot one too.. you only get like 1 thunderstorm an year here... </t>
  </si>
  <si>
    <t xml:space="preserve">i want to go see the yeah yeah yeahs and the arctic monkeys in july but i'm not sure i have the time. that totally sucks. </t>
  </si>
  <si>
    <t xml:space="preserve">The weather sucks this week </t>
  </si>
  <si>
    <t>ToothFairyDMB</t>
  </si>
  <si>
    <t xml:space="preserve">Night 2 of @davejmatthews in Hartford with @deblicious @dmbbartender34 and Nak, my 31st show but sadly it's my last show of the year </t>
  </si>
  <si>
    <t>diezba</t>
  </si>
  <si>
    <t xml:space="preserve">@JosephPMathews what's wrong with Eldridge?  </t>
  </si>
  <si>
    <t xml:space="preserve">@bradiewebbstack  why dnt u like rite bak to me.?  . its sad becus im going out of my time jst to u becus ur my fav. and yea </t>
  </si>
  <si>
    <t>@jackgreenleaf aw feel better  the doctors don't know what I have, going back on Monday if I'm still not better.</t>
  </si>
  <si>
    <t>dhardiman13</t>
  </si>
  <si>
    <t>2nd Place! Not Bad, no more basketball til next season!  Cant wai for soccer! :]</t>
  </si>
  <si>
    <t>girlgeniusp_vil</t>
  </si>
  <si>
    <t xml:space="preserve">at home and bored </t>
  </si>
  <si>
    <t xml:space="preserve">@hannahmiller is mowing the lawn, because I am a failure of a husband. </t>
  </si>
  <si>
    <t>BloodGutsGlory</t>
  </si>
  <si>
    <t xml:space="preserve">@golftippin ill be in vegas next week, i don't think i have room for clubs tho </t>
  </si>
  <si>
    <t xml:space="preserve">community radio fuck-up. arrrrgh! last week's shown is playing guys, sorry </t>
  </si>
  <si>
    <t xml:space="preserve">Sitting at a lake. Bored to death. Family wanted to go fishing. No bites. </t>
  </si>
  <si>
    <t xml:space="preserve">Lost my social security card </t>
  </si>
  <si>
    <t xml:space="preserve">Extremely sad I couldn't go see Up today. Stupid summer school. </t>
  </si>
  <si>
    <t>goood morning, work again today! I think im getting sick  x</t>
  </si>
  <si>
    <t>phantasm_life</t>
  </si>
  <si>
    <t xml:space="preserve">@Maria_Bentley I'm not invited? </t>
  </si>
  <si>
    <t>Spegis</t>
  </si>
  <si>
    <t xml:space="preserve">another sign I'm really out of shape, tweaked my left arm really bad doing push ups this morn. </t>
  </si>
  <si>
    <t>MaryAlice86</t>
  </si>
  <si>
    <t>@decadentpeach  im not stalking, i was bored and kept refreshing pages, lol</t>
  </si>
  <si>
    <t>skipopidid</t>
  </si>
  <si>
    <t xml:space="preserve">One of my cats is in the vet hospital... </t>
  </si>
  <si>
    <t xml:space="preserve">Just realized the gymcloses at 8 on saturdays </t>
  </si>
  <si>
    <t>@kplawver  sorry to hear that. Get off the computer...pain killers and relaxation.</t>
  </si>
  <si>
    <t>emmafiore</t>
  </si>
  <si>
    <t>sooo tired :/ tubing &amp;amp;&amp;amp; skiing all day! i only wiped out once* and the tube ran over my face  l0l* text me!</t>
  </si>
  <si>
    <t>Meximix</t>
  </si>
  <si>
    <t xml:space="preserve">@DonnieWahlberg  I'd be wearin mine but still waiting on it! Over a month man! </t>
  </si>
  <si>
    <t>nevershoutcolby</t>
  </si>
  <si>
    <t xml:space="preserve">Bruce is a panzy he refused to scream over the phone even when he was the center of attention of a party he wasnt at </t>
  </si>
  <si>
    <t xml:space="preserve">Bus drivers and dmv workers are the most grouchiest ppl. you'll everr meeet </t>
  </si>
  <si>
    <t>@aianna21 *sniffles* I want twin tiiiime  Stupid revision. *kicks it*</t>
  </si>
  <si>
    <t>wishes she could get tickets to go see @mileycyrus in London this year, but cant afford them  x</t>
  </si>
  <si>
    <t>Krista185</t>
  </si>
  <si>
    <t>Somehow our new webshows got turned upside down so we have to refilm them this weekend and it will be even later when they are up  poopsac</t>
  </si>
  <si>
    <t>felixalim</t>
  </si>
  <si>
    <t xml:space="preserve">Oh no rain! gg to Movie World </t>
  </si>
  <si>
    <t>marcooopolo</t>
  </si>
  <si>
    <t xml:space="preserve">@GTF0F00 take me with you! naked sounds so appealing right now </t>
  </si>
  <si>
    <t>TheonaS</t>
  </si>
  <si>
    <t xml:space="preserve">@_lia i hope she's ok </t>
  </si>
  <si>
    <t xml:space="preserve">@DivineDavy I So Know the answers..but i ain in Orlando..not even in the States,,which makes me SAD,cuz i so wanna See my fav gurl </t>
  </si>
  <si>
    <t>Tallylover123</t>
  </si>
  <si>
    <t>wishing she could see you again  ...miss you lots babe &amp;lt;3</t>
  </si>
  <si>
    <t xml:space="preserve">Its windy. &amp;amp; my hair is stickn 2 my lipgloss! Ughh </t>
  </si>
  <si>
    <t>BrittanyMcC</t>
  </si>
  <si>
    <t xml:space="preserve">just got in an icing fight with andrew..its all in my hair </t>
  </si>
  <si>
    <t>@Jamie_127 guys for defo but a lot of people think im like fully gay i do like girls neva had a proper bf b4  had gfs but boring! xxxx</t>
  </si>
  <si>
    <t xml:space="preserve">@DonnieWahlberg I tried to order some @b_club stuff but everything was sold out. </t>
  </si>
  <si>
    <t>phantas</t>
  </si>
  <si>
    <t xml:space="preserve">@pfig 'bout 5-6 of them. And 2 Pixies. And have I mentioned Fat Bottomed girls? Stock up on Wii points </t>
  </si>
  <si>
    <t>eicdocket</t>
  </si>
  <si>
    <t>Eating the new Haagen-Dazs five ice cream (only 5 ingredients) in brown sugar. It's, well, kind of icky.  Wasted $3.99.</t>
  </si>
  <si>
    <t xml:space="preserve">Still waiting for my anticipation to come back </t>
  </si>
  <si>
    <t xml:space="preserve">My movie isn't over yet. I'm hoping it ends at 5 so I can finish it and watch the game. If not I will never know the ending. </t>
  </si>
  <si>
    <t xml:space="preserve">Argghhhhhh trying so hard to stay awake but my bed is calling me </t>
  </si>
  <si>
    <t>JeffCahill</t>
  </si>
  <si>
    <t xml:space="preserve">@patricknorton Gas prices are doing the same here in Oklahoma as well  </t>
  </si>
  <si>
    <t>MeganLilley</t>
  </si>
  <si>
    <t xml:space="preserve">Going back to work. Hopefully not getting fired </t>
  </si>
  <si>
    <t xml:space="preserve">Watching @NKOTB vids with @baby_grrrl ! Ahhhhh! Can't wait for tomorrow! FACE TIME! Me &amp;amp; u @DonnieWahlberg ... Wish I had my @b_club gear </t>
  </si>
  <si>
    <t>bbyxkt</t>
  </si>
  <si>
    <t xml:space="preserve">@xkhaotik get him on a nivea skincare routine, nivea rocks, too bad they have limited for women here </t>
  </si>
  <si>
    <t>PaulAaronFisher</t>
  </si>
  <si>
    <t xml:space="preserve">That's because i deleted the tweet and resent the text. </t>
  </si>
  <si>
    <t>noelheller</t>
  </si>
  <si>
    <t xml:space="preserve">@1SASpursfan  me too, I always go through withdrawal, just usually a bit later </t>
  </si>
  <si>
    <t xml:space="preserve">@kourtnie Oh sweet! Except it makes me think of Swayze being very sick....sucks  </t>
  </si>
  <si>
    <t>Lyssajc</t>
  </si>
  <si>
    <t xml:space="preserve">@Gainesradio Asking my mom now. what time does he go on? We'd b driving from MESQUITE!  </t>
  </si>
  <si>
    <t xml:space="preserve">@KatieATL my stepmom went to the concert last year and cries during his speech and ALBL </t>
  </si>
  <si>
    <t xml:space="preserve">@monochrome_yes! please come home soon! </t>
  </si>
  <si>
    <t xml:space="preserve">@tommcfly Will you never reply me? </t>
  </si>
  <si>
    <t xml:space="preserve">I wanna go meet jason earles tomorrow </t>
  </si>
  <si>
    <t>ForeverSamantha</t>
  </si>
  <si>
    <t xml:space="preserve">doing my hmwrk ---- so boring </t>
  </si>
  <si>
    <t xml:space="preserve">Ughhh I'm tired and My hubby is sick </t>
  </si>
  <si>
    <t>JoniBolonee</t>
  </si>
  <si>
    <t xml:space="preserve">Had a great time at the game! But they lost </t>
  </si>
  <si>
    <t>ciarrapants</t>
  </si>
  <si>
    <t xml:space="preserve">I don't want to leave. </t>
  </si>
  <si>
    <t>uberwillow</t>
  </si>
  <si>
    <t xml:space="preserve">@patricknorton No, you're not the only one. </t>
  </si>
  <si>
    <t>@rebelchicnyc I was KNEW RB but was thinkin JL, but u jus clarified RB  mayb hes sufferin from early mid-life crisis! Aww jus Take him out</t>
  </si>
  <si>
    <t>VickyLife</t>
  </si>
  <si>
    <t xml:space="preserve">still watching the movie, but is sooo boring...i want go sleep </t>
  </si>
  <si>
    <t>Bea_Rocks</t>
  </si>
  <si>
    <t xml:space="preserve">Bout to have a margarita withOUT my drinking buddy </t>
  </si>
  <si>
    <t>jendavis</t>
  </si>
  <si>
    <t xml:space="preserve">@woycheck Yes.  Work upgrade thing just did not go as planned. </t>
  </si>
  <si>
    <t xml:space="preserve">ON MY WAY BACK 2 SA THINKING OF HEADING 2 THE BLOCK.... THERES TRAFFIC </t>
  </si>
  <si>
    <t>@l33th4x0r gah i totally wish i was there  damnit ya'll need to bring the party to florida</t>
  </si>
  <si>
    <t>sarax3dope</t>
  </si>
  <si>
    <t xml:space="preserve">@JGeexO I actually wanna go back to work on mondaii , seemed like i was having more fun there then now </t>
  </si>
  <si>
    <t xml:space="preserve">Not too happy with my shooting lately, lack of time might be a probable cause </t>
  </si>
  <si>
    <t>Adrielmorales1</t>
  </si>
  <si>
    <t xml:space="preserve">Just got out school!!! What next??.......summer school!! </t>
  </si>
  <si>
    <t>alitulip673</t>
  </si>
  <si>
    <t>Watching all star trek films today before I go see the new one tommorow how sad am I prob the lowest point of my life right now lol  !!!!</t>
  </si>
  <si>
    <t>xcami920x</t>
  </si>
  <si>
    <t xml:space="preserve">@YayItsAli i dont wanna explain </t>
  </si>
  <si>
    <t xml:space="preserve">@itsmklol no i havent seen it at all yet! </t>
  </si>
  <si>
    <t xml:space="preserve">I miss my shitty, ghetto apartment </t>
  </si>
  <si>
    <t>duhben</t>
  </si>
  <si>
    <t>And I officially should not've had that Cooler from Caribou. I pretty much don't feel any better today.  Only 3 hours left of chaos!</t>
  </si>
  <si>
    <t>odowa</t>
  </si>
  <si>
    <t xml:space="preserve">going to a wedding that i dont even want to go to. im 18 and still being told what to do and when to do it. my mom doesnt understand </t>
  </si>
  <si>
    <t xml:space="preserve">Twitters has been deserted </t>
  </si>
  <si>
    <t>Carlotaxx</t>
  </si>
  <si>
    <t>@SofiaMicaela Ow  How long have you been sick?</t>
  </si>
  <si>
    <t>LCochran010</t>
  </si>
  <si>
    <t xml:space="preserve">@ hanabana09  and as like as soon as i get home from here ur leavin on that cruise.. </t>
  </si>
  <si>
    <t>drivefromhere</t>
  </si>
  <si>
    <t xml:space="preserve">im irritated that i wake up grumpy sometimes for no reason and get into fights with people i dont want to. </t>
  </si>
  <si>
    <t xml:space="preserve">situation is all. my heart aches </t>
  </si>
  <si>
    <t>jinkwp</t>
  </si>
  <si>
    <t xml:space="preserve">What a boring day. </t>
  </si>
  <si>
    <t>ashmathur</t>
  </si>
  <si>
    <t>socceroos make it to World Cup! aussies fall to the windies in T20 world cup  ups and downs</t>
  </si>
  <si>
    <t xml:space="preserve">@KathrynKinney no afraid not </t>
  </si>
  <si>
    <t xml:space="preserve">@carinafox5 awwww came on too late and missed your parody song </t>
  </si>
  <si>
    <t>Rain in socal.  but i'm off to nyc tonight!</t>
  </si>
  <si>
    <t xml:space="preserve">Achilles Tendonitis. Out for at least a week </t>
  </si>
  <si>
    <t>leftyhero</t>
  </si>
  <si>
    <t xml:space="preserve">When my family together, i learn. When they're gone. I forget what i've learned </t>
  </si>
  <si>
    <t xml:space="preserve">I'm feeling slightly uninspired today... where's @DertyDen...where my homie @BYONEST?!?  </t>
  </si>
  <si>
    <t xml:space="preserve">I was tricked into eating deer today.. </t>
  </si>
  <si>
    <t>youngesquire</t>
  </si>
  <si>
    <t xml:space="preserve">im done...again </t>
  </si>
  <si>
    <t>xGMCx</t>
  </si>
  <si>
    <t>London Underground strike the one day Im in London  Why God!</t>
  </si>
  <si>
    <t>sms1980</t>
  </si>
  <si>
    <t xml:space="preserve">Corolla waited till it was 90 degrees out to not have working AC.  Glad I wore jeans and long sleeves to church. </t>
  </si>
  <si>
    <t>Tapangs</t>
  </si>
  <si>
    <t xml:space="preserve">but why is there no volleyball today... i feel the volleyball gods have let me down </t>
  </si>
  <si>
    <t xml:space="preserve">Going to be home alone soon </t>
  </si>
  <si>
    <t>Blake_Rains</t>
  </si>
  <si>
    <t xml:space="preserve">Sitting at work for my last time </t>
  </si>
  <si>
    <t>KatlynMoormann</t>
  </si>
  <si>
    <t xml:space="preserve">The pool is full of asians! Get out. </t>
  </si>
  <si>
    <t>FLYESTofthemALL</t>
  </si>
  <si>
    <t>@BlssdDaFcknBest thats fuckedddddd up!  major sad face.</t>
  </si>
  <si>
    <t>ChuleKogan</t>
  </si>
  <si>
    <t xml:space="preserve">@silfefer Hey there mom! Your twitter twitts abandone notes </t>
  </si>
  <si>
    <t xml:space="preserve">Traffic in Austin, flat in Waco, traffic in Dallas = no topgolf today </t>
  </si>
  <si>
    <t>AAAARRRGGHHH i shouldnt let it bother me so much  but theyre so mean, jb must read some comments they get..and they have to read that crap</t>
  </si>
  <si>
    <t>ivorytower31</t>
  </si>
  <si>
    <t>@zactak i'm sorry..  what's wrong?</t>
  </si>
  <si>
    <t xml:space="preserve">freak.. my feet still hurrt! </t>
  </si>
  <si>
    <t>slea07</t>
  </si>
  <si>
    <t xml:space="preserve">dropped her phone in the bathtub.  No more twitter. </t>
  </si>
  <si>
    <t>Pazmino</t>
  </si>
  <si>
    <t>Hangovers suck!    gonna go shower</t>
  </si>
  <si>
    <t>Sexy_Sweet</t>
  </si>
  <si>
    <t xml:space="preserve">misses her honey </t>
  </si>
  <si>
    <t>ValsStar</t>
  </si>
  <si>
    <t xml:space="preserve">@leeah2 suga daddy??? really??? I thought you went for me </t>
  </si>
  <si>
    <t xml:space="preserve">@LadyDucayne Yay for Breed Street!  Hopefully, it won't be raining all over you. </t>
  </si>
  <si>
    <t xml:space="preserve">@itsCarol26 aaah s </t>
  </si>
  <si>
    <t xml:space="preserve">the laptop died </t>
  </si>
  <si>
    <t xml:space="preserve">is home very bored </t>
  </si>
  <si>
    <t>@Pj_Lang why u don't love me???  xx</t>
  </si>
  <si>
    <t xml:space="preserve">@kea8896 i want you to sleep over, but my room's a mess </t>
  </si>
  <si>
    <t>mrolv</t>
  </si>
  <si>
    <t xml:space="preserve">i need other pic </t>
  </si>
  <si>
    <t xml:space="preserve">@shanicdoda Had to run out to walmart for a few things. It's raining out, so bike ride is out. </t>
  </si>
  <si>
    <t>dshep04@ the link doesn't work  can't see your tat</t>
  </si>
  <si>
    <t xml:space="preserve">my toes hurt...idk why </t>
  </si>
  <si>
    <t>nandpcrew</t>
  </si>
  <si>
    <t>Things to be done: 1. See JB 3D Movie 2. School things (boring!) 3. Ideas to my B-Day party.. Too many things to do without Paris   Nicole</t>
  </si>
  <si>
    <t>jennimiller76</t>
  </si>
  <si>
    <t xml:space="preserve">@EDouglasWW i'm not! i just hate giant crowds </t>
  </si>
  <si>
    <t>ConverseBaby1</t>
  </si>
  <si>
    <t xml:space="preserve">Short saturday </t>
  </si>
  <si>
    <t xml:space="preserve">Ugh. Fml </t>
  </si>
  <si>
    <t xml:space="preserve">@m1Promo so itz rellay no sac shoot tomorrow for the jacka then? DDDDDAAAAAANNNNNNGGGGG </t>
  </si>
  <si>
    <t>stacymf</t>
  </si>
  <si>
    <t xml:space="preserve">@Chrishell7 I signed the petition...That is so sad </t>
  </si>
  <si>
    <t xml:space="preserve">@amiemccarron That is *exactly* why so many of us recommend the iPhone. I know it's &amp;quot;trendy&amp;quot; and all, but we can't help that </t>
  </si>
  <si>
    <t>@CBDW unfortunately I am working  so I will not be visiting</t>
  </si>
  <si>
    <t>militis</t>
  </si>
  <si>
    <t xml:space="preserve">someone send me back in time to stop me losing stuff </t>
  </si>
  <si>
    <t>Cherrypie20</t>
  </si>
  <si>
    <t xml:space="preserve">tired after spending half the night in a hospital with my poorly mum  had to leave her there for the night </t>
  </si>
  <si>
    <t>Theatrekitty007</t>
  </si>
  <si>
    <t xml:space="preserve">Wishes no doubt tickets werent so high </t>
  </si>
  <si>
    <t>Kia_whatever</t>
  </si>
  <si>
    <t>oh no.last day of my holidays today. school again tomorrow. nooooo. and then like 6 weeks till my summer holidays  such a long time  no.</t>
  </si>
  <si>
    <t xml:space="preserve">Having a beer and listening to Incubus, totally fucking depressed tonight and I don't know why. </t>
  </si>
  <si>
    <t xml:space="preserve">livejournal seems dead today. </t>
  </si>
  <si>
    <t>BiaMartinez</t>
  </si>
  <si>
    <t xml:space="preserve">Crap, I have ants on my chocolate cake.  </t>
  </si>
  <si>
    <t>btchs</t>
  </si>
  <si>
    <t xml:space="preserve">can't speak </t>
  </si>
  <si>
    <t xml:space="preserve">@Tiwaworks with what? No cam phone and my real camera has been missing for two weeks now </t>
  </si>
  <si>
    <t xml:space="preserve">Oh internet... why do you let people draw the Ninja Turtles making out with each other on you? Why? </t>
  </si>
  <si>
    <t xml:space="preserve">so tired and i dont wanna go to work tomorrow </t>
  </si>
  <si>
    <t>Ahh ive too much drama in my life !!! I REALLY REALLY dont want ti go back to school on Monday !!    im gonna go to sleep now its 12:30</t>
  </si>
  <si>
    <t>2nd Place! Not Bad, no more basketball til next season!  Cant wait for soccer! :]</t>
  </si>
  <si>
    <t xml:space="preserve">@DonnieWahlberg I tried to buy some but it's all sold out </t>
  </si>
  <si>
    <t xml:space="preserve">Well, I think I'm finally going to do the one thing I reeeely did not want to do.  Protect my updates.  </t>
  </si>
  <si>
    <t>CatherineHogg</t>
  </si>
  <si>
    <t xml:space="preserve">Robyn's party was fun! Missed you this morning Cierra </t>
  </si>
  <si>
    <t xml:space="preserve">I'm peeved at someone right now... I think I'm going to NOT answer ANY calls today! Humph! </t>
  </si>
  <si>
    <t xml:space="preserve">i hate when people pace in front of me.... it makes me anxious. </t>
  </si>
  <si>
    <t>itsjustjeni</t>
  </si>
  <si>
    <t xml:space="preserve"> @bananarchy_atx sold out of frozen bananas today!   http://mypict.me/2QIM</t>
  </si>
  <si>
    <t xml:space="preserve">@patricknorton $0.99 a liter in Montreal yesterday. $1.08 today. Was up to $1.50 last year... </t>
  </si>
  <si>
    <t>tebbus</t>
  </si>
  <si>
    <t>Why am I so hyperactive when it's 00:30  Though I can't move otherwise mummy will wake up.. such a difficult conundrum!</t>
  </si>
  <si>
    <t xml:space="preserve">Still shopping with mommy..My tweetdeck actin up </t>
  </si>
  <si>
    <t xml:space="preserve">Where is @thejuelzsantana ? I miss reading his twitts! ahh poo, I've been spoiled &amp;amp; now I don't know how to act </t>
  </si>
  <si>
    <t>insidethetube</t>
  </si>
  <si>
    <t>@Flaux  Oh no! That happened to one of my friends too ..</t>
  </si>
  <si>
    <t xml:space="preserve">what happened to my nail care kit?! it driving me nuts!!! </t>
  </si>
  <si>
    <t>@tbird4u sorry bb  No, we dont have news yet...we are still waiting for something good to happen!</t>
  </si>
  <si>
    <t>grapeape3311</t>
  </si>
  <si>
    <t xml:space="preserve">Just beat Fable 2.  </t>
  </si>
  <si>
    <t xml:space="preserve">@alteredattic lol. I understand. Lots of rattie owners are traumatized and put off ratties when they die </t>
  </si>
  <si>
    <t xml:space="preserve">@limecello Hmm, good idea. I've got orange juice, but I don't think I've got any vodka </t>
  </si>
  <si>
    <t xml:space="preserve">I am soo tired </t>
  </si>
  <si>
    <t xml:space="preserve">Soooo tiiiireeeed... </t>
  </si>
  <si>
    <t>kidbleek</t>
  </si>
  <si>
    <t>I broke my left arm again! on the diving board...   It hurts so bad...</t>
  </si>
  <si>
    <t xml:space="preserve">I dont wanna lose my job </t>
  </si>
  <si>
    <t>@lucy_lilly aww poor thing!! bad times  xx</t>
  </si>
  <si>
    <t>AshKimm</t>
  </si>
  <si>
    <t xml:space="preserve">is sad she missed the david choi concert </t>
  </si>
  <si>
    <t>stelladoggy</t>
  </si>
  <si>
    <t xml:space="preserve">@laurz we had maple salmon, potatos and grilled pineapple cookd on the grill. What did you have for supper?  I missed the free icecream </t>
  </si>
  <si>
    <t>Dave_obrien</t>
  </si>
  <si>
    <t xml:space="preserve">@greatlahunt...in the process of winning...one iPhone down.  </t>
  </si>
  <si>
    <t xml:space="preserve">Looking for a USB hub that will allow me to share devs. (esp. mouse+keyboard) across 2 computers ... seems most don't do input devs well </t>
  </si>
  <si>
    <t>briitbriit</t>
  </si>
  <si>
    <t>@nikkisunshinee sorry i cant go to blakes party  tournament</t>
  </si>
  <si>
    <t>@Scott_M_ no! no more  i dreamed last night i had no bellybutton thts how traumatic my dreams have become :|</t>
  </si>
  <si>
    <t xml:space="preserve">http://bit.ly/wDu5Y This makes me sad. </t>
  </si>
  <si>
    <t>guinnesspours</t>
  </si>
  <si>
    <t xml:space="preserve">http://twitpic.com/6sbb0 - this got my hopes up @ NIN/JA PNC Arts Center. No Guinness to be found </t>
  </si>
  <si>
    <t>2girlsmom</t>
  </si>
  <si>
    <t xml:space="preserve">Packing to go with @energion to AL/West FL Annual Conference for UMC. Will be so nice to work with my parents! Leaving girls for 1st time </t>
  </si>
  <si>
    <t>nessamonsterr</t>
  </si>
  <si>
    <t xml:space="preserve">Just woke up. Gonna start studying soon. I miss having the time to be lazy </t>
  </si>
  <si>
    <t>Nikihurtz</t>
  </si>
  <si>
    <t>@AboveStatus i agree...i miss some of the hrsi staff  not the job just a few staff members lol</t>
  </si>
  <si>
    <t xml:space="preserve">@Eonline why are you guys showing these tragedies.. SO SO sad. </t>
  </si>
  <si>
    <t>xxilyexohxx</t>
  </si>
  <si>
    <t>im at a graduation party. this is the most boring party ive probably ever been to.  i am not a happy person.</t>
  </si>
  <si>
    <t xml:space="preserve">I was invited to one of my student's birthday party! Too cute! Too bad I couldn't make it! </t>
  </si>
  <si>
    <t xml:space="preserve">@MissTrueStar if only you had called 15 minutes sooner </t>
  </si>
  <si>
    <t>MommaSnow1</t>
  </si>
  <si>
    <t xml:space="preserve">feeling like poop today! Being sick while watching a baby is hard! </t>
  </si>
  <si>
    <t>@NGB2279 aw  I'm sorry. I couldn't live w/out nascar</t>
  </si>
  <si>
    <t>gilbert_84</t>
  </si>
  <si>
    <t xml:space="preserve">  Shock loss to Sparks...bummer, @tmmcwilliams had a great game but shock too many injuries to start the season...rematch Monday!</t>
  </si>
  <si>
    <t xml:space="preserve">@OtaliaRocks Ermmmm we were winning with 1 minute to go and then the stupid video ref gave them a try!!!! Not good </t>
  </si>
  <si>
    <t>WalkingSpastic</t>
  </si>
  <si>
    <t xml:space="preserve">fuck work. I JUST WANNA WATCH GILMORE GIRLS!!!! </t>
  </si>
  <si>
    <t>chris_64</t>
  </si>
  <si>
    <t xml:space="preserve">This http://tinyurl.com/lssked is BFS doing their oldest and one of my favourite songs @psheppard14 @notnow88 I wanna be there </t>
  </si>
  <si>
    <t>StephimusPrime</t>
  </si>
  <si>
    <t>called into work  6 to close.</t>
  </si>
  <si>
    <t xml:space="preserve">@VictoriaNoelx3 Ha shut upp. I'm super sad right now. </t>
  </si>
  <si>
    <t>Feeling so pants!! Need to sleep but in a lot of pain  miss my baby when I'm like this...x</t>
  </si>
  <si>
    <t xml:space="preserve">Blargh. 5 hours sleep was not enough. </t>
  </si>
  <si>
    <t>jen_juneau</t>
  </si>
  <si>
    <t xml:space="preserve">just found out some absolutely terrible news...RIP kate davis...how horrible. </t>
  </si>
  <si>
    <t xml:space="preserve">My ass hurts from sittin here + my battery is almost dead </t>
  </si>
  <si>
    <t>Wasn't jealousy that caused it,was the first time in 35 years I have loved someone  @ladypn: &amp;quot;Not a good use ... â™« http://blip.fm/~7rjno</t>
  </si>
  <si>
    <t>69isawesome</t>
  </si>
  <si>
    <t xml:space="preserve">I decided not to go to leiahs party because I wouldn't have known anyone there </t>
  </si>
  <si>
    <t>almalzt</t>
  </si>
  <si>
    <t xml:space="preserve">@MxcnMaria: where is that? I wanna go!!!!!! </t>
  </si>
  <si>
    <t xml:space="preserve">had a good day at work for once...except for the creepy old man ... </t>
  </si>
  <si>
    <t>This day has been horrible  but now I have to go cheer for my cousin at her pageant</t>
  </si>
  <si>
    <t>thomasgoubin</t>
  </si>
  <si>
    <t>Tiens, Sourceforge down !   http://is.gd/QSDI</t>
  </si>
  <si>
    <t xml:space="preserve">@musingsro she was being a kitten! a treat! a jewel from the skies! mean </t>
  </si>
  <si>
    <t>MsTonique</t>
  </si>
  <si>
    <t xml:space="preserve">wishing a had a new car already </t>
  </si>
  <si>
    <t>BusinessMind_ed</t>
  </si>
  <si>
    <t xml:space="preserve">Headed to go hang out with my Dad 4 my  Graduation celebration, I'm runnin late I hope he's not mad  </t>
  </si>
  <si>
    <t>@WrathOfHearts hopes I get to see you  But I'll understand if I'm in timeout for my meltdown**sad face**</t>
  </si>
  <si>
    <t xml:space="preserve">i think im gunna puke </t>
  </si>
  <si>
    <t>@enjendesigner @mpowelljones Thanks, for the advice Sorors. However, I don't like wedge sandals  That's why I wished I was taller.</t>
  </si>
  <si>
    <t>@Splantiago why not?!!!!   (and I sai &amp;quot;maybe&amp;quot;) I need to get out of my house!</t>
  </si>
  <si>
    <t>HotLikeCoco</t>
  </si>
  <si>
    <t xml:space="preserve">tired of these headaches. please go away!! </t>
  </si>
  <si>
    <t>rmurnighan</t>
  </si>
  <si>
    <t xml:space="preserve">hates seeing dead animals in the road </t>
  </si>
  <si>
    <t>auch... drop by 2  13. blogcatalog.com</t>
  </si>
  <si>
    <t>Vickie6dotcom</t>
  </si>
  <si>
    <t>@ethiochic What is Belmont Stakes? &amp;amp; I feel sick from going out on Thurs still lol  We still doing something on Monday?</t>
  </si>
  <si>
    <t>PaulaLovesMcfly</t>
  </si>
  <si>
    <t>My stupid DVD player isn't working  No Mcfly for me tonight then (((((((((( :'(</t>
  </si>
  <si>
    <t>alaynachabot</t>
  </si>
  <si>
    <t>sad that florida lost todayyy  but happy cause my boys are playing noowww!!! TEXAS BASEBALL!!! i hope they winnn!</t>
  </si>
  <si>
    <t xml:space="preserve">Incase anyone ever gets bored, do not rub a pedipaw thing on your arm or anywhere else. It leaves scars. </t>
  </si>
  <si>
    <t>Man i'm so bored right now  i wish i can hang out with someone</t>
  </si>
  <si>
    <t xml:space="preserve">im at my dads friends house. its sooooooo boring. </t>
  </si>
  <si>
    <t>aliciamorris07</t>
  </si>
  <si>
    <t>have enjoyed some time to myself yesterday &amp;amp; today, but am now really missing my hubby  wish he was going to be here to watch a movie w/me</t>
  </si>
  <si>
    <t xml:space="preserve">why is my tv black and white </t>
  </si>
  <si>
    <t>blondy831</t>
  </si>
  <si>
    <t xml:space="preserve">@sensei_richard Frack. Comcast is diff down there because I'm looking through the Comcast guide and it says 10:00! Oh well </t>
  </si>
  <si>
    <t>MayaDawit</t>
  </si>
  <si>
    <t xml:space="preserve">sooo tired. projects </t>
  </si>
  <si>
    <t xml:space="preserve">These take ages to upload </t>
  </si>
  <si>
    <t xml:space="preserve">@nelsonmaud me either, gotta work </t>
  </si>
  <si>
    <t>kritta2363</t>
  </si>
  <si>
    <t xml:space="preserve">leaving the hospital (finally!!) with my crippled boy.. now my nurse duties begin </t>
  </si>
  <si>
    <t xml:space="preserve">@SharonDV omg! you totally were!  </t>
  </si>
  <si>
    <t xml:space="preserve">@mintconspiracy mine can make toast but will not dance </t>
  </si>
  <si>
    <t>eemurphy21</t>
  </si>
  <si>
    <t xml:space="preserve">Gah i sliced my finger! </t>
  </si>
  <si>
    <t>Graff_91</t>
  </si>
  <si>
    <t xml:space="preserve">Insanely screwed for history on monday </t>
  </si>
  <si>
    <t xml:space="preserve">At Fresh Choice avec ma sÅ“ur. I can't taste anything </t>
  </si>
  <si>
    <t xml:space="preserve">@cheergurl9732 i ate 2 much </t>
  </si>
  <si>
    <t>MissNayNaybaby</t>
  </si>
  <si>
    <t>@Oma4two i wish i was home  jon had to leave early so i've been alone since 2:30</t>
  </si>
  <si>
    <t xml:space="preserve">@emmalouisecooke Same, not sure if it suits me, bought Mac's &amp;quot;Russian Red&amp;quot; and was getting right into it then left it on the train </t>
  </si>
  <si>
    <t xml:space="preserve">@SongoftheOss I'm asleep. Have been for hours. Sorry </t>
  </si>
  <si>
    <t>biancaboose</t>
  </si>
  <si>
    <t xml:space="preserve">I didn't get anything at sawgrass. </t>
  </si>
  <si>
    <t>heathereileen</t>
  </si>
  <si>
    <t>W.T.F. Don't read if you feel squeamish about dead kittens.  http://is.gd/QSDR</t>
  </si>
  <si>
    <t xml:space="preserve">@OtaliaRocks Nope! That's it! 4 lines. LOL! No, i can definitely understand that. Not a happy bunny indeed. School stress sucks... </t>
  </si>
  <si>
    <t>ondray</t>
  </si>
  <si>
    <t xml:space="preserve">@SamanthaGKnight lucky </t>
  </si>
  <si>
    <t>KayPriceless</t>
  </si>
  <si>
    <t>@black_ty doesnt look like nothin goin on  wack azz lansing! lol</t>
  </si>
  <si>
    <t>nyyyyyyyyLa</t>
  </si>
  <si>
    <t>I HATE washin clothes  , takes fo evr lol</t>
  </si>
  <si>
    <t>ceciijones</t>
  </si>
  <si>
    <t>@dougiemcfly too late, we're already crying! we didn't want you guys to leave  hope next time you will stay longer!</t>
  </si>
  <si>
    <t>beckyy_xx</t>
  </si>
  <si>
    <t>really wants something to look forward to  History exam on mondayy doesn't really cut it! :|</t>
  </si>
  <si>
    <t xml:space="preserve">I had to listen to a whole morrisey song. </t>
  </si>
  <si>
    <t>dollfaceex3</t>
  </si>
  <si>
    <t>graduation was sad  out to dinner with chris' famm</t>
  </si>
  <si>
    <t>ashbaugh</t>
  </si>
  <si>
    <t xml:space="preserve">@macgreenmd sorry to hear about your dog. </t>
  </si>
  <si>
    <t>tankdlt</t>
  </si>
  <si>
    <t xml:space="preserve">Tweet tweet. I just remembered when I was selling a phone and a bird flew into the window. And then... r.i.p Pajariir </t>
  </si>
  <si>
    <t xml:space="preserve">@YoungCivil About what? I just saw the tweet </t>
  </si>
  <si>
    <t xml:space="preserve">Can't get geek tool to bring in an rss feed onto my desktop </t>
  </si>
  <si>
    <t>boboleechron</t>
  </si>
  <si>
    <t xml:space="preserve">*swallows half a bottle of heart pressure meds* </t>
  </si>
  <si>
    <t>MBoehme17</t>
  </si>
  <si>
    <t xml:space="preserve">is wondering why &amp;quot;his&amp;quot; computer isn't working. </t>
  </si>
  <si>
    <t xml:space="preserve">@laurieann_ yeah I know.. but ju don't wanna have redtube movie night with me </t>
  </si>
  <si>
    <t>@tansahsa Oh, I'm racking that up at an EPIC rate.   I'm out of RolAids, too. Bueller? Bueller?</t>
  </si>
  <si>
    <t>Torae</t>
  </si>
  <si>
    <t xml:space="preserve">@SarahMascara word up, you're not a Pisces tho' so u kinda lose...sorry </t>
  </si>
  <si>
    <t>SKO  Almost the end. Nicola smothers us with affection. &amp;lt;3</t>
  </si>
  <si>
    <t>MsIndigo</t>
  </si>
  <si>
    <t>Hubs and Zoe are eating rice krispie treats and I can't  please send ice cream.</t>
  </si>
  <si>
    <t xml:space="preserve">@iamKenE my mom said where is ken? I said workin'....she said man he's ALWAYS working, he can't ever have any fun, and I said I know </t>
  </si>
  <si>
    <t xml:space="preserve">my life is nothing but a series of disappointments - this really shouldn't have come as a surprise </t>
  </si>
  <si>
    <t>leddifer</t>
  </si>
  <si>
    <t xml:space="preserve">i want some candy.. </t>
  </si>
  <si>
    <t>themonkeychow</t>
  </si>
  <si>
    <t xml:space="preserve">At a japanese steakhouse for my brothers birthday. They are cooking food i cannot eat right in front of my face </t>
  </si>
  <si>
    <t>maureenisfastt</t>
  </si>
  <si>
    <t>wishing i still had my rollerblades  mama gave them away!</t>
  </si>
  <si>
    <t>alliekinsss</t>
  </si>
  <si>
    <t>in need of a major smoke sesh fer sure. its coldddd  and im hungry  hawaii sounds amazing right now.</t>
  </si>
  <si>
    <t>itsarahjaybitch</t>
  </si>
  <si>
    <t xml:space="preserve">http://twitpic.com/6sbkg - I miss you baby! </t>
  </si>
  <si>
    <t>Ampdott</t>
  </si>
  <si>
    <t xml:space="preserve">I need custom jeans, every store I go to has nothin but tight jeans, now thats sad </t>
  </si>
  <si>
    <t xml:space="preserve">there's TWO different sets of times on the official website. fucks sakeeee. GF are on first too, what if i miss them? </t>
  </si>
  <si>
    <t>ari_cha</t>
  </si>
  <si>
    <t xml:space="preserve">i hate when people take a million years to text you back </t>
  </si>
  <si>
    <t xml:space="preserve">@rbmartin its disgusting how people treat the clothes, all over the floor, walking on them, over them with pushchairs </t>
  </si>
  <si>
    <t>@infamous03911 cuz it was suppsoed to be @reginaislegit 's grad party and I jhd some other plans too.  booooo</t>
  </si>
  <si>
    <t>Hederrr</t>
  </si>
  <si>
    <t xml:space="preserve">Acabou. </t>
  </si>
  <si>
    <t>suziq13</t>
  </si>
  <si>
    <t xml:space="preserve">Off to bed up at 6  </t>
  </si>
  <si>
    <t>BriBri123</t>
  </si>
  <si>
    <t xml:space="preserve">@jackieollie Whats wrong ,bud? </t>
  </si>
  <si>
    <t>omgitsalexLOL</t>
  </si>
  <si>
    <t xml:space="preserve">I wish they left me cake </t>
  </si>
  <si>
    <t>pechomuchacha</t>
  </si>
  <si>
    <t xml:space="preserve">waiting for my nasi lemak to siap! I just feel so useless that i didnt pack lunch 4 daniel this satsun </t>
  </si>
  <si>
    <t>@nerak35 yeah! it piss me off Â¬Â¬ no, unfortunately i haven't  but i've seen some pics.. OMG J looks so funny with those mustaches xD</t>
  </si>
  <si>
    <t>riskyy</t>
  </si>
  <si>
    <t xml:space="preserve">@nicoleheartsjb nsync is on my ipod </t>
  </si>
  <si>
    <t xml:space="preserve">This movie is making me miss Vega$!!! It's been 4 years since I've been </t>
  </si>
  <si>
    <t xml:space="preserve">can't ever find the size he wants at Aeropostale </t>
  </si>
  <si>
    <t>bananaxxjana</t>
  </si>
  <si>
    <t>@EnvyAmor sorry shit's crummy right now  i'm sending u positive vibes tho!</t>
  </si>
  <si>
    <t>holys**t drop by 2  14. mybuckster.com</t>
  </si>
  <si>
    <t>@Montsterr  I didn't get anything... incase u didn't know I already answered ur question</t>
  </si>
  <si>
    <t xml:space="preserve">wow soo bored.... :L im waitin for this movie to start and i have anotha hour to go.. </t>
  </si>
  <si>
    <t>auch... drop by 2  15. blogspot.com</t>
  </si>
  <si>
    <t>noija</t>
  </si>
  <si>
    <t xml:space="preserve">Good morning everyone!! It's Sunday and i have to work!! </t>
  </si>
  <si>
    <t>AlexanderNoGood</t>
  </si>
  <si>
    <t>i found cereal in my cereal.    think i'll move to Australia.</t>
  </si>
  <si>
    <t xml:space="preserve">@TriniGirlBlue Nevermind, my feed is slow. </t>
  </si>
  <si>
    <t>kirstthomson</t>
  </si>
  <si>
    <t xml:space="preserve">My iPhone deleted all it's apps </t>
  </si>
  <si>
    <t xml:space="preserve">@OfficialAkaye Show was AMAZING tonight! You all did so well! Gutted its over! </t>
  </si>
  <si>
    <t xml:space="preserve">@lexory none of them accept Paypal either </t>
  </si>
  <si>
    <t>stephsmith</t>
  </si>
  <si>
    <t xml:space="preserve">@gabbzilla even knew that kid. Double </t>
  </si>
  <si>
    <t>blbauer</t>
  </si>
  <si>
    <t xml:space="preserve">my phone broke. Sad. </t>
  </si>
  <si>
    <t>mandy3x5</t>
  </si>
  <si>
    <t xml:space="preserve">if its a 7 hur flight or a 45 minute drive.. </t>
  </si>
  <si>
    <t>johnbekas</t>
  </si>
  <si>
    <t xml:space="preserve">6 miles @ 9 min pace. Not bad, but would like to run faster. My 3 1/2 year vacation from running left me older, fatter, and out of shape. </t>
  </si>
  <si>
    <t xml:space="preserve">wants a t-shirt but is too poor </t>
  </si>
  <si>
    <t>FrootloopGeisha</t>
  </si>
  <si>
    <t xml:space="preserve">@savannamarie21 What's going on with your friends? And sorry it took me so long to comment on your new videos. I was super sick </t>
  </si>
  <si>
    <t>@kryssitheboss dont get to drunk. I havent seen all my Disney figures  lol. I feel like a child here. LOL</t>
  </si>
  <si>
    <t xml:space="preserve">damn, im waaaaay too late </t>
  </si>
  <si>
    <t>that is he does not know i tweet and i would like 2 keep it that way ~ sorry   bad wife</t>
  </si>
  <si>
    <t>MaryFriginPopin</t>
  </si>
  <si>
    <t>nelo76</t>
  </si>
  <si>
    <t xml:space="preserve">at home... enfin!  exausted but can't sleep </t>
  </si>
  <si>
    <t>@banananne me too  at least we have on more episode.</t>
  </si>
  <si>
    <t>WordPress is being a bitch tonight. First night that I havent been able to upload in time  At least it wasnt my fault</t>
  </si>
  <si>
    <t>shera2ca</t>
  </si>
  <si>
    <t xml:space="preserve">Hope everyone enjoyed maximum amount of sunshine today. Rain tomorrow. </t>
  </si>
  <si>
    <t>ChantaeH</t>
  </si>
  <si>
    <t xml:space="preserve">Watching I Am Legend. I love will smith! Reminds me of my daddy who I miss </t>
  </si>
  <si>
    <t>BBMAKER005</t>
  </si>
  <si>
    <t>A tribute to my car...   http://tinysong.com/40PJ</t>
  </si>
  <si>
    <t>Why can't i upload that picture!  ohh twitter.</t>
  </si>
  <si>
    <t>StaresAtUrteeth</t>
  </si>
  <si>
    <t xml:space="preserve">....woke up 7 30 to get to church by 8 30 am. Then continue studying oral pathology..... My life pretty boring </t>
  </si>
  <si>
    <t>bykatherine</t>
  </si>
  <si>
    <t xml:space="preserve">@MBelevan OH! it means that i'm not a good person to talk </t>
  </si>
  <si>
    <t>samcconnell</t>
  </si>
  <si>
    <t xml:space="preserve">@joshdutcher You are showing NOBODY my ass. That was between you and me. </t>
  </si>
  <si>
    <t xml:space="preserve">@mrjonz43 If it were a different economy, i would.  Right now i need a decent job </t>
  </si>
  <si>
    <t xml:space="preserve">@Unusual_Peanut You're a jerk (re. blocking). </t>
  </si>
  <si>
    <t xml:space="preserve">i've got something sticky in my hair </t>
  </si>
  <si>
    <t>2cajuman2</t>
  </si>
  <si>
    <t xml:space="preserve">just realised all i ate for dinner was peas cause i wasnt hungry, lol how random, hungry now im going to bed </t>
  </si>
  <si>
    <t>tempertemper</t>
  </si>
  <si>
    <t>@gardenstatement Aww, damnit!  Oh, by the way, how's it going with Lost? Are you still catching up?</t>
  </si>
  <si>
    <t xml:space="preserve">I was so happy about my myspace and then i saw my friends and then mine just totally sucked </t>
  </si>
  <si>
    <t>officer43</t>
  </si>
  <si>
    <t xml:space="preserve">At whit's birthday party.  To bad I have to work tonight </t>
  </si>
  <si>
    <t>saying goodbye to my toys and teadys  its a sad sad moment, hmm i need more then a few rubber ducks and that to sell to make more money...</t>
  </si>
  <si>
    <t>micahspencer</t>
  </si>
  <si>
    <t xml:space="preserve">On my way back to Athens...feelin' better...makin' changes. </t>
  </si>
  <si>
    <t>MeesieMidget</t>
  </si>
  <si>
    <t xml:space="preserve">i think i broke my heart that bastard drunk my milkshake he drunk it up </t>
  </si>
  <si>
    <t>AdamDeAloe</t>
  </si>
  <si>
    <t>@_ErikaJean_ Ugh, coughing sucks.  Turtle seems good, I think he's getting more comfortable  with his new environment.</t>
  </si>
  <si>
    <t xml:space="preserve">@SaraOtto why is it over rated? did i miss the boat? </t>
  </si>
  <si>
    <t xml:space="preserve">Oh dear. I've ended up in the (usually rammed) local pub/club - and it's _very_ quiet.  hope this isn't 'recession' </t>
  </si>
  <si>
    <t>desiree1430</t>
  </si>
  <si>
    <t xml:space="preserve">@vickiegore seriouslyyy. it's not cool </t>
  </si>
  <si>
    <t>tickle_me_pink</t>
  </si>
  <si>
    <t xml:space="preserve">omg. THE HUSH SOUND! </t>
  </si>
  <si>
    <t xml:space="preserve">Realizing I'm sooooo unprepared for the next few weeks/months </t>
  </si>
  <si>
    <t>DammnGina</t>
  </si>
  <si>
    <t>Was officially free as of 3p.m. today!! Time to get my summer on!! Not as happy as i thought I'd be  but I'm sure it'll pass!!</t>
  </si>
  <si>
    <t>Jostralia</t>
  </si>
  <si>
    <t xml:space="preserve">i wanted to go to Musso concert </t>
  </si>
  <si>
    <t>Yeah  john is moving or banging some dude or something</t>
  </si>
  <si>
    <t>MargheritaShow</t>
  </si>
  <si>
    <t xml:space="preserve">I went to da fair todayyyy sooo much fun. . . but then i felt like i was goin to puke </t>
  </si>
  <si>
    <t>@KatyyandSam aww  noooo! grr. okay, whatever. That's fine.</t>
  </si>
  <si>
    <t xml:space="preserve">@_mare_ lmao!!! I'll do it all mare!!! I miss u! </t>
  </si>
  <si>
    <t>Creepy_E_98KUPD</t>
  </si>
  <si>
    <t xml:space="preserve">@shanman98 A you no follow no more </t>
  </si>
  <si>
    <t>i wanna se taylor in coincert again  pfff shes breathtaking! so pretty and is sooo humble..No se da de ser la gran cosa! y eso vale horo!</t>
  </si>
  <si>
    <t>JonathanMellor</t>
  </si>
  <si>
    <t xml:space="preserve">I relise how looky I am: I still have e grandads @ 2 granmars left but I don't see my full family. </t>
  </si>
  <si>
    <t xml:space="preserve">@Chad_Lad @Mykale007 MRS Durham has been kicked out! </t>
  </si>
  <si>
    <t>J3tza</t>
  </si>
  <si>
    <t xml:space="preserve">OK I just came from &amp;quot;Charco Azul&amp;quot;, and It Was awesome!, now to do some laundry...argh! </t>
  </si>
  <si>
    <t>shanlchelle</t>
  </si>
  <si>
    <t xml:space="preserve">.@krissyface12  is home,her real home of sweet alabama!!! i miss her already,didnt get to say goodbye </t>
  </si>
  <si>
    <t>AmandaSagaAlin</t>
  </si>
  <si>
    <t xml:space="preserve">and my bag too, buhu </t>
  </si>
  <si>
    <t>@yayeezy    call me when u can</t>
  </si>
  <si>
    <t xml:space="preserve">test drive!?!! heck yea! but its a stick I can't drive it </t>
  </si>
  <si>
    <t>Ciara_ehn</t>
  </si>
  <si>
    <t xml:space="preserve">LMAO!!! @___DJW___    awwwww im sorry  @Shaunalin ill spell it right next time </t>
  </si>
  <si>
    <t xml:space="preserve">not happy when they mess up my coffee. I didn't want it sweetened.. and now it's grossly sweet </t>
  </si>
  <si>
    <t xml:space="preserve">@Hellokitty730 i was supposed to go but i'm stuck in the house </t>
  </si>
  <si>
    <t xml:space="preserve">Could b another l8 night, I have loadz 2 du on VMS before live </t>
  </si>
  <si>
    <t>I want to leave already  i'm bored and tired</t>
  </si>
  <si>
    <t>noooo..., drop by 1  20. rumahabi.com</t>
  </si>
  <si>
    <t>come on... drop by 37  53. sulumitsretsambewno.com</t>
  </si>
  <si>
    <t>come on... drop by 2  55. sulumitsretsambew.biz</t>
  </si>
  <si>
    <t>jromendoza</t>
  </si>
  <si>
    <t>lalalaand</t>
  </si>
  <si>
    <t xml:space="preserve">ASKING MY MOM TU GO OUT </t>
  </si>
  <si>
    <t>itstaaasha</t>
  </si>
  <si>
    <t xml:space="preserve">I wish someone buy me a bottle of painkillers and watch a movie with me </t>
  </si>
  <si>
    <t xml:space="preserve">i fucked up my cake...! </t>
  </si>
  <si>
    <t>barefootdj</t>
  </si>
  <si>
    <t>@BrookeHundley shit, i wish i had seen this in time, i totally would have hooked you up  sorry for not checking sooner, maybe next time...</t>
  </si>
  <si>
    <t>is SOOOO excited! i can't wait to be in floridaa! i'm just so sad it's ninety-seven days awayy.  oh well it will hopefully go by fastt&amp;lt;33</t>
  </si>
  <si>
    <t>@patricknorton not just a #california thing!  have been lamenting the slow crawl upwards for a few months now [in #utah] RE: expensive gas</t>
  </si>
  <si>
    <t>stormy_wisdom</t>
  </si>
  <si>
    <t>Listening to music i killed all my fish by boil  so sad</t>
  </si>
  <si>
    <t xml:space="preserve">Good luck Qusay. Here's hoping someone calls the number on her collar. </t>
  </si>
  <si>
    <t>SOMEBODY thinks I'm playin....  oh well I'm on the backburner now... Its ok... 1...2...3... Breathe! I'll entertain myself</t>
  </si>
  <si>
    <t>johntdrake</t>
  </si>
  <si>
    <t xml:space="preserve">@HMXkatattack what happened re: the show? </t>
  </si>
  <si>
    <t>@teddy_dunn  poor Kevy some one said no one loves Kevin and his brothers were like that's not true everyone loves Kevin</t>
  </si>
  <si>
    <t>says she might regret tonight tomorrow.  http://plurk.com/p/yyem6</t>
  </si>
  <si>
    <t>KevinABrooks</t>
  </si>
  <si>
    <t xml:space="preserve">@Mikel_Mackenzie No worries on the issues. You'll be seeing plenty of me around. Flights aren't cheap </t>
  </si>
  <si>
    <t>amahnicole</t>
  </si>
  <si>
    <t xml:space="preserve">Don`t kno if Ester is gonna make it home </t>
  </si>
  <si>
    <t xml:space="preserve">is sick with a cold...it's just getting worse as the day goes on. </t>
  </si>
  <si>
    <t xml:space="preserve">I've broken my pinky toe. it's a sad day </t>
  </si>
  <si>
    <t xml:space="preserve">@bastienvs I want them </t>
  </si>
  <si>
    <t xml:space="preserve">@saffrontaylor it's ppl like that, I have the greatest respect for. And the gov and young ppl treat them like crap in this country </t>
  </si>
  <si>
    <t>@tbajgrow Tina...NO kidding! I feel the same way..I've been to like 100 shows and have had the crappiest luck!  No &amp;quot;free&amp;quot; facetime! hehe</t>
  </si>
  <si>
    <t xml:space="preserve">Is thinking it is way hot here </t>
  </si>
  <si>
    <t xml:space="preserve">Damn my phones about to die and I have to be here until 10 </t>
  </si>
  <si>
    <t xml:space="preserve">Just ate the last of the leftover Monical's </t>
  </si>
  <si>
    <t>Konzertheld</t>
  </si>
  <si>
    <t>@miranda_im in build 39, Miranda still does not find profiles in the Miranda folder  It always wants to create a new one in AppData...</t>
  </si>
  <si>
    <t xml:space="preserve">If only this bus would arrive </t>
  </si>
  <si>
    <t xml:space="preserve">less followers today </t>
  </si>
  <si>
    <t>jackiedai</t>
  </si>
  <si>
    <t>they won't play my cd  http://twitgoo.com/oidi</t>
  </si>
  <si>
    <t>Xanners</t>
  </si>
  <si>
    <t xml:space="preserve">I am helping my little brother fish....   He keeps killing them! I'm a bad teacher   </t>
  </si>
  <si>
    <t>rebekahl0u</t>
  </si>
  <si>
    <t xml:space="preserve">ahhhhh i cut my thumb </t>
  </si>
  <si>
    <t xml:space="preserve">8 hour shift + concrete floors = aching feet. </t>
  </si>
  <si>
    <t>Vanweldinitalia</t>
  </si>
  <si>
    <t xml:space="preserve"> Smile Now And Cry   Later</t>
  </si>
  <si>
    <t xml:space="preserve">teacher just said i sing too loud. </t>
  </si>
  <si>
    <t>clareditum</t>
  </si>
  <si>
    <t xml:space="preserve">never be good enough </t>
  </si>
  <si>
    <t xml:space="preserve">@Vicstar dammit! </t>
  </si>
  <si>
    <t>honeybee_</t>
  </si>
  <si>
    <t>@Elphabarocks01 Hope you're doing okay.  Feel free to message me if you need to chat any time. xo</t>
  </si>
  <si>
    <t xml:space="preserve">@honorsociety theres not one for vegas </t>
  </si>
  <si>
    <t xml:space="preserve">My stupid car is broken down again </t>
  </si>
  <si>
    <t>itwasadream</t>
  </si>
  <si>
    <t>im sick  omg i hate this.</t>
  </si>
  <si>
    <t>alexruthie</t>
  </si>
  <si>
    <t xml:space="preserve">I can't believe that Padma is not hosting Top Chef Masters... </t>
  </si>
  <si>
    <t xml:space="preserve">You know when you break something glass and think I could have prevented that. Just broke one of the goblets.   </t>
  </si>
  <si>
    <t>On my way home. Feeling sick  i love my big brother though! I'm so glad i got to see him graduate!</t>
  </si>
  <si>
    <t xml:space="preserve">At ORD baggage claim, i would NEVER ship a pet on a plane. each time i hear the ones at the oversized pckg  whine i wince </t>
  </si>
  <si>
    <t xml:space="preserve">@aaronob I'm doing good, just tired </t>
  </si>
  <si>
    <t xml:space="preserve">@honorsociety - I got one for LA~ &amp;lt;3 But what's going on with your Vegas show?? </t>
  </si>
  <si>
    <t xml:space="preserve">I'm exhausted and my feet hurt </t>
  </si>
  <si>
    <t xml:space="preserve">Driving home on I-395.  </t>
  </si>
  <si>
    <t>M_Egan1</t>
  </si>
  <si>
    <t xml:space="preserve">@swiftkaratechop new ask swifty was fucking hilarious xD i wish it was longer though </t>
  </si>
  <si>
    <t>kimmiller85</t>
  </si>
  <si>
    <t xml:space="preserve">At work and super bored </t>
  </si>
  <si>
    <t>MsSeritaFierce</t>
  </si>
  <si>
    <t>@paperboyfabe  I'm the worlds biggest hater right now...womp womp. Hopefully I can make up for it nxt week.</t>
  </si>
  <si>
    <t>PaulKiAi</t>
  </si>
  <si>
    <t xml:space="preserve">@pickassoreborn 3RLoD, RRoD, all the same thing - my 360 lasted only a little longer than a year </t>
  </si>
  <si>
    <t>XDEdwardLuvsYou</t>
  </si>
  <si>
    <t xml:space="preserve">Watching Kaleb Nation's BlogTv. First one for me but I have no idea how to actually get on lol Can only get into waiting room as a guest </t>
  </si>
  <si>
    <t>erismorgan</t>
  </si>
  <si>
    <t>aww i didnt celbrate 90 update day  well, HAPPY 93 UPDATE DAY!</t>
  </si>
  <si>
    <t>barbiie17</t>
  </si>
  <si>
    <t>@honorsociety  [sad] ... you should come back to Mexico city!!</t>
  </si>
  <si>
    <t>MichiSi14</t>
  </si>
  <si>
    <t xml:space="preserve">@honorsociety I was going to.. but there is no dates in NJ </t>
  </si>
  <si>
    <t>CensoredCitizen</t>
  </si>
  <si>
    <t xml:space="preserve">Best thing to do when sick.... organize ID3 tags. Im such a geek. </t>
  </si>
  <si>
    <t>VictoriaNyquist</t>
  </si>
  <si>
    <t xml:space="preserve">I for got about the mop bucket again...huge overflowage mess </t>
  </si>
  <si>
    <t>eNiGMa1986</t>
  </si>
  <si>
    <t xml:space="preserve">@secondpower do you need a hug? </t>
  </si>
  <si>
    <t>prizbokc</t>
  </si>
  <si>
    <t xml:space="preserve">@honorsociety i didn't because there's no date in Columbus, Ohio </t>
  </si>
  <si>
    <t>princesslain</t>
  </si>
  <si>
    <t xml:space="preserve">Malden? I really have to pee and I'm sitting in traffic </t>
  </si>
  <si>
    <t xml:space="preserve">@iFollowMike Uh huh! LOL I was actually thinking about deleting ALL my pics on there and starting all over again cuz they're not good </t>
  </si>
  <si>
    <t xml:space="preserve">@ahhshley Joel always makes me want to eat my feelings </t>
  </si>
  <si>
    <t>citizencoop</t>
  </si>
  <si>
    <t xml:space="preserve">@michaelaranda Id love too...I am in Scotland however and this may propose a slight issue with the consumption of said sandwich. sorry </t>
  </si>
  <si>
    <t xml:space="preserve">@NMaize I saw a Leilani road! LOL   Couldn't take a pic of the sign </t>
  </si>
  <si>
    <t xml:space="preserve">rolled ankle working out. sad day </t>
  </si>
  <si>
    <t xml:space="preserve"> goodbye steph. at home watching Mall Cop with my bby brother &amp;lt;3</t>
  </si>
  <si>
    <t>@thegame123 my twitter is though, my laptop is still made of fail  can't use it, so now i don't have a tweetdeck</t>
  </si>
  <si>
    <t>noooo..., drop by 1  56. dailyfunnypics.com</t>
  </si>
  <si>
    <t>holys**t drop by 37  57. twitter.com</t>
  </si>
  <si>
    <t>owww god, drop by 2  58. rumahabi.com</t>
  </si>
  <si>
    <t>TopherP</t>
  </si>
  <si>
    <t xml:space="preserve">Someone come nap with me </t>
  </si>
  <si>
    <t>paulgiunta</t>
  </si>
  <si>
    <t>I still feel horrible even after getting on the antibiotics. So nice outside but stuck inside  At least hockey is on soon. Go Pens!!</t>
  </si>
  <si>
    <t>@jsgreyhoundgirl  that is so sad   poor king and polly. really depressing, birds are so sensitive.</t>
  </si>
  <si>
    <t>@HonorSociety no cuz ur not gonna party with us after jb  but cant wait to meet you boys</t>
  </si>
  <si>
    <t>@BrandyWandLover ur lucky!!i dont think il be going anywer this year   xxx</t>
  </si>
  <si>
    <t>kal1ch</t>
  </si>
  <si>
    <t xml:space="preserve">tired as hell.. gotta be up in 7 hours for work </t>
  </si>
  <si>
    <t>GloriadePaula</t>
  </si>
  <si>
    <t xml:space="preserve">Why am I not older? I wanna go to a party, but doesn't have anybody to take me there. </t>
  </si>
  <si>
    <t>jessica_sargent</t>
  </si>
  <si>
    <t xml:space="preserve">@honorsociety i wish :/ you guys arent doing it for tacoma </t>
  </si>
  <si>
    <t>karlee_ann</t>
  </si>
  <si>
    <t xml:space="preserve">Just got booze spilled on her. </t>
  </si>
  <si>
    <t>tate_g</t>
  </si>
  <si>
    <t>Eating popcorn in the backyard w/ my family and trying to making it sound interesting ( wished i went to dairy queen  )</t>
  </si>
  <si>
    <t xml:space="preserve">We aren't even home yet and I already miss my mystery cutie and my bean boy </t>
  </si>
  <si>
    <t xml:space="preserve">I cant believe two years ago today was my senior prom </t>
  </si>
  <si>
    <t>msj84</t>
  </si>
  <si>
    <t>Time to eat dinner...alone  *sighs*.... http://mypict.me/2QKU</t>
  </si>
  <si>
    <t>daamn, my msn is failing  it wont let me sign on.... Â¬_Â¬</t>
  </si>
  <si>
    <t xml:space="preserve">And I don't mean that positively. Turns out this dance program is dressing little girls up like those beauty pageant kids </t>
  </si>
  <si>
    <t>scibilis</t>
  </si>
  <si>
    <t xml:space="preserve">@aycaat I need a healer too </t>
  </si>
  <si>
    <t>@Deanrowland Did some frantic ebay bidding today, and picked them up earlier! Gutted Cheryl and the gang arent playing  lol you ok slut?x</t>
  </si>
  <si>
    <t>HaloHotline</t>
  </si>
  <si>
    <t>Watching MySpacEscobar try and come back... Suck with only one eye   http://yfrog.com/0y5gyj</t>
  </si>
  <si>
    <t>@jordanknight im not there  wish i was itd be nice 2 go 2 a dry concert</t>
  </si>
  <si>
    <t>gossipgirl579</t>
  </si>
  <si>
    <t>@mileycyrus  where are u goen now</t>
  </si>
  <si>
    <t xml:space="preserve">Work-FML </t>
  </si>
  <si>
    <t xml:space="preserve">Ugh sick. I have a fever, I passed out, my throat is on fire, I can barely move, and my stomach feels like its been punched. </t>
  </si>
  <si>
    <t>MindlessZombie</t>
  </si>
  <si>
    <t xml:space="preserve">@mara_nerdgirl Yes, and I like not to think about it </t>
  </si>
  <si>
    <t>eyetimebomb</t>
  </si>
  <si>
    <t xml:space="preserve">Dam chillin with the boyz in elmora hills. And i got to take a shit </t>
  </si>
  <si>
    <t>k2ismyhomedog</t>
  </si>
  <si>
    <t>@honorsociety i cant get tix  i have jonas tickets but at least i still get to see you once this year!! (:</t>
  </si>
  <si>
    <t>neenawb2</t>
  </si>
  <si>
    <t xml:space="preserve">sad that my Malory is sick  </t>
  </si>
  <si>
    <t xml:space="preserve">@honorsociety your not coming to san diego  so I didnt get none </t>
  </si>
  <si>
    <t xml:space="preserve">two and a half hours is NOT long enough, I want to sleep more but my fam won't let me. </t>
  </si>
  <si>
    <t xml:space="preserve">I wish I had a cup of tea and a harry potter book right now </t>
  </si>
  <si>
    <t xml:space="preserve">kinda pissed </t>
  </si>
  <si>
    <t>@igortizz yesh i am here ~ for a short time  ~ i am being pulled to the market for some reason... ? idk y? lol</t>
  </si>
  <si>
    <t>ryangregg</t>
  </si>
  <si>
    <t>@zackmcdougall When is the announcement? I suspect I won't get to hear it live this year  The 3.0 software is already pretty hott.</t>
  </si>
  <si>
    <t>Amaya_A</t>
  </si>
  <si>
    <t xml:space="preserve">@jordanknight I,m ready, iÂ´m always ready, but iÂ´m in Spain </t>
  </si>
  <si>
    <t>i hate not having twitterfox on this comp. not even gonna try to DL it as it would take too long.  boo.    CALL ME PEOPLE!!!</t>
  </si>
  <si>
    <t>jackielafay</t>
  </si>
  <si>
    <t>appluing lotion to my sunburn  and going to the gym...sunburn+exercise=probably a bad combo. wish me luck</t>
  </si>
  <si>
    <t>I'm going to do something completely opposite of myself...do my history homework! No more writing until tomorrow  I miss you laptop&amp;lt;3</t>
  </si>
  <si>
    <t xml:space="preserve">@Tiwaworks I feel wierd without my cam </t>
  </si>
  <si>
    <t xml:space="preserve">hates photo shop too. And Mudbox. And, drawing in general. I'm so frustrated. And I didn't get a cinnabon. THEY WERE CLOSED!!! </t>
  </si>
  <si>
    <t>@WhatsTheT You joined in on the attacking of me.  Hmph.</t>
  </si>
  <si>
    <t xml:space="preserve">Haven't been feeling too good all day today. I need some chicken soup </t>
  </si>
  <si>
    <t>@MikeandToneRP i'm from oklahoma  lol! i need to make another video too...but i dont know what to do =/</t>
  </si>
  <si>
    <t>frogs_go_pop</t>
  </si>
  <si>
    <t xml:space="preserve">Ahh.. downloading One tree hill and Heroes season 2. Heroes please don't let me down! </t>
  </si>
  <si>
    <t>Kasey_Elizabeth</t>
  </si>
  <si>
    <t xml:space="preserve">Dance recital went great ! Sad it's over though </t>
  </si>
  <si>
    <t xml:space="preserve">@honorsociety you AREN'T doing it in LONDON, so i HAVENT </t>
  </si>
  <si>
    <t>may_Mcfly</t>
  </si>
  <si>
    <t xml:space="preserve">@tommcfly.Danny is beautiful, but he  and you doesn't answer me. what speak with you? Must be something common. Please one Hi.. </t>
  </si>
  <si>
    <t>francesca1804</t>
  </si>
  <si>
    <t xml:space="preserve">@honorsociety i'd wish it </t>
  </si>
  <si>
    <t xml:space="preserve">@sky14kemea a slot machine on my itouch........ I'm so sad </t>
  </si>
  <si>
    <t>Cardent</t>
  </si>
  <si>
    <t xml:space="preserve">@jordanknight i wish </t>
  </si>
  <si>
    <t>dottedtweets</t>
  </si>
  <si>
    <t xml:space="preserve">bummed by the skewed proportion of zankou chicken to garlic paste </t>
  </si>
  <si>
    <t>BounceBanana</t>
  </si>
  <si>
    <t xml:space="preserve">Dennis: Tom just beat me 5X playing FIFA09... </t>
  </si>
  <si>
    <t xml:space="preserve">I hate long car rides it kills my back </t>
  </si>
  <si>
    <t>@hobosexual hi. I miss you cone and save me  &amp;lt;3 I wouldn't object to being kidnapped.</t>
  </si>
  <si>
    <t>FharBear</t>
  </si>
  <si>
    <t xml:space="preserve">Depressed b/c my new OG in Houston sucks...I should have stayed where I was in San Antonio </t>
  </si>
  <si>
    <t>jakerzzz</t>
  </si>
  <si>
    <t xml:space="preserve">Dont wanna work tonight at ten </t>
  </si>
  <si>
    <t>@arinnaval aww im sorry to hear that  have u tried warm milk? or soothin music?</t>
  </si>
  <si>
    <t xml:space="preserve">@paraparasailing oh no! I spent 100 at visible changes! My haircut took like 10 minutes! They sucked me into buying hair products oh Fml </t>
  </si>
  <si>
    <t>@IFightDragons i'm proper frustrated with it, i keep opening it, messing around with it and then deciding it sounded better before  lol</t>
  </si>
  <si>
    <t xml:space="preserve">@honorsociety not me! . i live in the uk. it sucks </t>
  </si>
  <si>
    <t xml:space="preserve">@feliciaday Up the other night..I felt so bad for him </t>
  </si>
  <si>
    <t xml:space="preserve">@mileycyrus  have fun and good luck! </t>
  </si>
  <si>
    <t>catakahashi</t>
  </si>
  <si>
    <t>No Brazilian Festival  but on the way to the house warming party with yummy tacos.</t>
  </si>
  <si>
    <t>Cinderelly25</t>
  </si>
  <si>
    <t>@kirbiej we just finished a long day of baseball. I'd call, but ur reception is sketchy. Skype? Nope, no Internet service here.  love u!</t>
  </si>
  <si>
    <t xml:space="preserve">tweet probably later tonight , if not tomoorow when i get home or something. </t>
  </si>
  <si>
    <t>ladytt808</t>
  </si>
  <si>
    <t xml:space="preserve">@djaudissey sorry to hear that. I hope he'll be ok. </t>
  </si>
  <si>
    <t xml:space="preserve">@cri333 u still at work </t>
  </si>
  <si>
    <t>ohh s**t... drop by 2  60. articledashboard.com</t>
  </si>
  <si>
    <t>Lorika13</t>
  </si>
  <si>
    <t xml:space="preserve">@amck Erm, I was referring to the cookies with my previous tweet. Sometimes I have the worst timing. </t>
  </si>
  <si>
    <t>nikkiisawake</t>
  </si>
  <si>
    <t>@heyitsmm when do classes start?  Please tell me sa 8.</t>
  </si>
  <si>
    <t>@pearl_eeeee thanks Pearly thought u were here til 530  still wanna talk to you asshole.</t>
  </si>
  <si>
    <t>wolflover324</t>
  </si>
  <si>
    <t xml:space="preserve">I want to twitter with rob pattinsonn so bad </t>
  </si>
  <si>
    <t>@Simriel hi! XD sorry my laptop had a panic attack@Goatzilla nah, i play sudoku's on brain training  we're around even</t>
  </si>
  <si>
    <t>clpacheco</t>
  </si>
  <si>
    <t xml:space="preserve">@pinkerinollu hey thanks! I didnt win anything though </t>
  </si>
  <si>
    <t xml:space="preserve">Dangit!  Thought I was the only Misty Wilkins.. </t>
  </si>
  <si>
    <t>thatdegirl</t>
  </si>
  <si>
    <t xml:space="preserve">@proudmomx2 7:30 on school nights. We've tried keeping her up later to no avail. I guess it is just her nature </t>
  </si>
  <si>
    <t>faintbreaths</t>
  </si>
  <si>
    <t xml:space="preserve">I'm awake. On a Sunday morning and at punggol. Super tired </t>
  </si>
  <si>
    <t>roxygirl7985</t>
  </si>
  <si>
    <t xml:space="preserve">found something to wear. i miss the sun. </t>
  </si>
  <si>
    <t xml:space="preserve">Watching my wittle sister graduate </t>
  </si>
  <si>
    <t>wicksy92</t>
  </si>
  <si>
    <t xml:space="preserve">watching dave nd james playing lbp. God scary stuff happend tonight lol, oh and tryin to get my puk code for phone </t>
  </si>
  <si>
    <t xml:space="preserve">@Mekanikal I think half of them are me sorry </t>
  </si>
  <si>
    <t>yinkan</t>
  </si>
  <si>
    <t xml:space="preserve">that steak tasted like 'nothing' </t>
  </si>
  <si>
    <t xml:space="preserve">Guess who's mom forgot dessert? </t>
  </si>
  <si>
    <t>cell1338</t>
  </si>
  <si>
    <t xml:space="preserve">#wavechurch stream doesnÂ´t work  i want to watch soul central youth soooo bad </t>
  </si>
  <si>
    <t>@tommcfly Damn it. I saw on your profile that you replied to someone called Paula and for a min I thought it was me  Oh well..... x.</t>
  </si>
  <si>
    <t xml:space="preserve">Gah. I said I wouldnt watch anything that would make me cry. Forgot Dana dies in the ep I just watched. -sob- Tears are like pouring </t>
  </si>
  <si>
    <t>rockfestusa</t>
  </si>
  <si>
    <t xml:space="preserve">my guy is leaving for the summer  </t>
  </si>
  <si>
    <t xml:space="preserve">Omg, she gone call me telling me it's an intermission. I thought it was over </t>
  </si>
  <si>
    <t xml:space="preserve">nobody wants me to sleep in I swear. first my family makes a HUGE	noice than it rains </t>
  </si>
  <si>
    <t>@RachelMcFly oooo haha! we should just keep tweeting him until he replies. even though i doubt he will  haha</t>
  </si>
  <si>
    <t>fahrenheit404</t>
  </si>
  <si>
    <t xml:space="preserve">@TheAmHamShow just unfollowed him too. So fucking weird </t>
  </si>
  <si>
    <t xml:space="preserve">@MGiraudOfficial I wish I could see you guys on the tour!! </t>
  </si>
  <si>
    <t xml:space="preserve">@self_evident no </t>
  </si>
  <si>
    <t>schallner</t>
  </si>
  <si>
    <t xml:space="preserve">Transformers ROTF ads on TV all day -Movie, toys, Cell Phone ads... Stop it! Have to wait 1 more  mth for it to come out </t>
  </si>
  <si>
    <t xml:space="preserve">I think my phone is messed up..  I've been missing a lot of calls. </t>
  </si>
  <si>
    <t xml:space="preserve">Not feeling good at all... Idk if ima be goin anywhere tonight </t>
  </si>
  <si>
    <t xml:space="preserve">i fucking despise kids who come to my store and spend three fucking dollars.  my ADS sucks now </t>
  </si>
  <si>
    <t>bwuerth36</t>
  </si>
  <si>
    <t xml:space="preserve">I really wish that inquery would have held up cause Id be $500 richer </t>
  </si>
  <si>
    <t>gabbzilla</t>
  </si>
  <si>
    <t>@stephsmith  indeed.</t>
  </si>
  <si>
    <t xml:space="preserve">@faceofnate You were right; that was totally the way forward. My bad. </t>
  </si>
  <si>
    <t xml:space="preserve">i hope the #usmnt puts a serious beat down on honduras tonight. last team to beat the US in WCQ in the states. was at that 2001 game </t>
  </si>
  <si>
    <t xml:space="preserve">is mad at herself for having the second leftover pizza pizza piece </t>
  </si>
  <si>
    <t xml:space="preserve"> gerald lost a friend............idk what to say........this is like day 2 of crazy events.......</t>
  </si>
  <si>
    <t xml:space="preserve">I'm missing Baby. </t>
  </si>
  <si>
    <t>Chelseuh17</t>
  </si>
  <si>
    <t>sliced my finger at work  damn sharp objects</t>
  </si>
  <si>
    <t>SirDouglas50</t>
  </si>
  <si>
    <t xml:space="preserve">I am bummed, because I can't get my Bose surround system to turn on </t>
  </si>
  <si>
    <t>MelissandGracie</t>
  </si>
  <si>
    <t>I need earplugs or something..    -Gracie</t>
  </si>
  <si>
    <t>ninarae4381</t>
  </si>
  <si>
    <t xml:space="preserve">I've started reading New Moon and it's sad. </t>
  </si>
  <si>
    <t>n2kris</t>
  </si>
  <si>
    <t>Totally disapointed in the dessert at the Ritz in dc!  oh well at least I didn't waste the calories on it... Ok maybe a little!</t>
  </si>
  <si>
    <t xml:space="preserve">@nomibear I think Up is a really touching movie. The old guy and his wife make me think of my grandparents...and I miss them  </t>
  </si>
  <si>
    <t>Pandaran</t>
  </si>
  <si>
    <t xml:space="preserve">@colleenpence Share some of that, all I got are the wines, nothing to go with it. </t>
  </si>
  <si>
    <t>@SimonFilmer missed this ! Not sure how  thank you !</t>
  </si>
  <si>
    <t>stef_bo</t>
  </si>
  <si>
    <t xml:space="preserve">@markhricher I was looking at a local forecast. Now it says 40% on Thurs, 30% on Fri 20% Sat. Either way it just might be rainy </t>
  </si>
  <si>
    <t xml:space="preserve">@xboyonederx me too. I need a boost n I think I ate too fast </t>
  </si>
  <si>
    <t>@paycheee haha cankle it is.  doc said no fracture, just severe high ankle sprain.  im in an aircast and on crutches for 2-3 weeks.</t>
  </si>
  <si>
    <t>manu_valadares</t>
  </si>
  <si>
    <t>@Dannymcfly  you looked better with long hair!  but you are beautiful anyway â™¥</t>
  </si>
  <si>
    <t>Off to bed now, pretty tired, jobs tomorrow  but then off to see my girlfriend........ and play Sims 3  haha Night ladies and Gentlemen!</t>
  </si>
  <si>
    <t>@LionGali Unfortunately I can't make it today, I already had plans  What are you guys doing later this evening?</t>
  </si>
  <si>
    <t xml:space="preserve">@ChoeBe  guess what I'm dling now...? </t>
  </si>
  <si>
    <t xml:space="preserve">@KatieATL me either. damn too bad i have to go to the mall rn; i'd totes watch it. </t>
  </si>
  <si>
    <t>nestacooper</t>
  </si>
  <si>
    <t>AKearbakowski</t>
  </si>
  <si>
    <t xml:space="preserve">just want someone to keep me company. </t>
  </si>
  <si>
    <t>TRCheek68</t>
  </si>
  <si>
    <t xml:space="preserve">Going to see UP...but not in 3D  </t>
  </si>
  <si>
    <t xml:space="preserve">Wishing I was in NJ right now!  </t>
  </si>
  <si>
    <t>milena_stargirl</t>
  </si>
  <si>
    <t>@Dannymcfly  I wish I could've been there! but I don't live in BsAs... I'm from Bariloche (1700 km away) you should come on vacation!</t>
  </si>
  <si>
    <t>chellenyc</t>
  </si>
  <si>
    <t xml:space="preserve">Asses kicked by sacred heart, AGAIN. What a way to end a season </t>
  </si>
  <si>
    <t xml:space="preserve">@jordanknight sooooooooooooooooooooooooooooooooooooooooo wish I could be there! I'd be soooooooooooooo ready;) too bad I live in Europe </t>
  </si>
  <si>
    <t xml:space="preserve">Failed at the &amp;quot;me&amp;quot; day. . maybe sometime during the week </t>
  </si>
  <si>
    <t>mandaholli</t>
  </si>
  <si>
    <t xml:space="preserve">well fuck, apparently my video card is too shitty for this game. </t>
  </si>
  <si>
    <t>@mh @ashutter Steph thought we saw Dustin Diamond (Screech), turned out to be some random dude with a fro.  So ... no celebs  ... FTL</t>
  </si>
  <si>
    <t>Chubby101</t>
  </si>
  <si>
    <t xml:space="preserve">@eirajane - Sims 3 is not available on any of the consoles I'm afraid.  PC &amp;amp; Mac only at this time </t>
  </si>
  <si>
    <t>brunogold</t>
  </si>
  <si>
    <t xml:space="preserve">I think I heard a car crash outside my house during one of the street races  While I was in bed </t>
  </si>
  <si>
    <t>Moneymarvint</t>
  </si>
  <si>
    <t xml:space="preserve">Working on my new leadership training course! All this Pre planning &amp;amp; Paperwork is driving me nuts! </t>
  </si>
  <si>
    <t>BOBCH1L1</t>
  </si>
  <si>
    <t xml:space="preserve">Todays races are done. to much rain and it was cold as hell like 45 degrees </t>
  </si>
  <si>
    <t xml:space="preserve">@alifinneran lol yeah I saw it! It was so funny, I love him. Oh and his beard is so not becoming. </t>
  </si>
  <si>
    <t>damiancstll</t>
  </si>
  <si>
    <t>I have to work tomorrow   Sunday orientation sucks!!</t>
  </si>
  <si>
    <t>brewern</t>
  </si>
  <si>
    <t xml:space="preserve">depressed that I am about to have to go outside and mow </t>
  </si>
  <si>
    <t>I can't get in to youtube  Ahh!!! I hope we haven't be hacked!!</t>
  </si>
  <si>
    <t>Izzybelly94</t>
  </si>
  <si>
    <t xml:space="preserve">Ouch! I just poked myself in the eye wahhh! i'm in pain </t>
  </si>
  <si>
    <t>funkyfreshb</t>
  </si>
  <si>
    <t xml:space="preserve">I wish Kristyn Areson would be my friend again </t>
  </si>
  <si>
    <t>even with the worlds fastest browser my computer was being a dinosaurrrr.......... wow thats sad  my computer is gonna die soon i think</t>
  </si>
  <si>
    <t>BUTTERFLEYES</t>
  </si>
  <si>
    <t>@justlikeanovel   I know that feeling. I hope it goes away soon. Its not fun.</t>
  </si>
  <si>
    <t>@taliarusso it was 2 crazy hectic last nite  i'm sorry  gorge</t>
  </si>
  <si>
    <t>juliagim</t>
  </si>
  <si>
    <t xml:space="preserve">I'd like to hear something, but I don't know what </t>
  </si>
  <si>
    <t>tigerlily1974</t>
  </si>
  <si>
    <t>@FelixMcM   hey fee can u make me a background for this?  i dont no how to  kings of leon plzzzzzz xxxxx</t>
  </si>
  <si>
    <t>is gettin so frustrated ..designing tattoos but am so blocked,cant get whats in my head onto paper! hasnt happened in ages  grrr xxx</t>
  </si>
  <si>
    <t>Really don't want baked  #fb http://mypict.me/2QNn</t>
  </si>
  <si>
    <t>Hope_Isabel</t>
  </si>
  <si>
    <t>at the house wit keya... good day.. miss my boo  see u l8r</t>
  </si>
  <si>
    <t>owww god, drop by 2  62. webwoke.com</t>
  </si>
  <si>
    <t>justhad a mirror fall on my heel and slice me open  eh im tough heh heh ~CoCo~</t>
  </si>
  <si>
    <t>Wereuntouchable</t>
  </si>
  <si>
    <t xml:space="preserve">And Were...Untouchable....!  Call The Shots nowwwwwwwww!....GIRLS ALOUD LOVE&amp;lt;3 shame tour all over.... </t>
  </si>
  <si>
    <t>ianlegg1</t>
  </si>
  <si>
    <t xml:space="preserve">just had a loverly thai dinner in camden....now off to bed back to work tomorrow </t>
  </si>
  <si>
    <t xml:space="preserve">i hate to say it but i am sorry.. i miss you daddy!! </t>
  </si>
  <si>
    <t>PLOSquad3600</t>
  </si>
  <si>
    <t>Want Palm Pre  but can't  get        x2 waaaaa</t>
  </si>
  <si>
    <t>AlwaySmiling06</t>
  </si>
  <si>
    <t xml:space="preserve">Coming home from the Belmont my horse naturally lost </t>
  </si>
  <si>
    <t xml:space="preserve">Gonna play it a little bit as evil then take it back cause it's been 7 days </t>
  </si>
  <si>
    <t>simpleplanidiot</t>
  </si>
  <si>
    <t xml:space="preserve">24 hours without tweeting and like nowon cares </t>
  </si>
  <si>
    <t>iamzach702</t>
  </si>
  <si>
    <t xml:space="preserve">I really wanna see the Hangover. </t>
  </si>
  <si>
    <t xml:space="preserve">Taking a break from Twitter for a few days </t>
  </si>
  <si>
    <t xml:space="preserve">Found a house but its next door 2 an x cop </t>
  </si>
  <si>
    <t>ummahfilms</t>
  </si>
  <si>
    <t xml:space="preserve">Just got finished doing my worst standup performance ever - felt like 20min earthquake LOL (laughing @ myself) - not even sympathy laughs </t>
  </si>
  <si>
    <t>ZaccariahTwiter</t>
  </si>
  <si>
    <t xml:space="preserve">It's dumb how bing accepts a 4 in US hist., when hunter only accepts a 5. -.- I could have gotten 6 extra credits if they accepted my 4. </t>
  </si>
  <si>
    <t>cruenranfan</t>
  </si>
  <si>
    <t xml:space="preserve">Julianne had to cancel cause of a throat problem-- LeAnn Womack is playing instead </t>
  </si>
  <si>
    <t xml:space="preserve">@MarkDC i wont know anyone there - all my friends are doing other things </t>
  </si>
  <si>
    <t>sbuats</t>
  </si>
  <si>
    <t>No baseball game cause the rain  time to make steak and potatoes for dinner</t>
  </si>
  <si>
    <t>emmie04</t>
  </si>
  <si>
    <t>@arleach oh and dang it we were gonna do lunch  soon tho !</t>
  </si>
  <si>
    <t>In bed - is anybody up to anything interesting? I'm so bored  and cold! Damn rain and Welsh weather!</t>
  </si>
  <si>
    <t xml:space="preserve">My mom is in Seattle. </t>
  </si>
  <si>
    <t>ashbug1011</t>
  </si>
  <si>
    <t>in wiston salem great grandma just died     went to her funeral today so sad    i miss her so much lovely lady LOL i still have humor!</t>
  </si>
  <si>
    <t>@teddy_dunn Me too  poor baby I'll comfort him ;)</t>
  </si>
  <si>
    <t>Someone call me!  I'm bored and lonely.</t>
  </si>
  <si>
    <t xml:space="preserve">I really want to see &amp;quot;up&amp;quot;. </t>
  </si>
  <si>
    <t xml:space="preserve">Time to dope up on meds cause this headache aint goin anywhere </t>
  </si>
  <si>
    <t>MeaganLMcG</t>
  </si>
  <si>
    <t xml:space="preserve">@MelissaM20 Booyyaaa!!! I got sunburn!!  too bad i'm still at work </t>
  </si>
  <si>
    <t>aaaaa, already missing them  can't believe i won't see them until next year (If they come..)</t>
  </si>
  <si>
    <t xml:space="preserve">@mileycyrus You don't get to lie in on sundays? Awwww </t>
  </si>
  <si>
    <t>chenmeister64</t>
  </si>
  <si>
    <t xml:space="preserve">Bad car news. The front bumper cover, grill, headlights, hood, both fenders, the cooling system and alarm all have to repaired/replaced </t>
  </si>
  <si>
    <t xml:space="preserve">My internet can't be more slow </t>
  </si>
  <si>
    <t>crazygirl17</t>
  </si>
  <si>
    <t xml:space="preserve">I wanna met the jonas brotherss </t>
  </si>
  <si>
    <t xml:space="preserve">ughhh i wanna invite uncle troy to my grad party but dad will cause a fuss </t>
  </si>
  <si>
    <t>gilraent</t>
  </si>
  <si>
    <t xml:space="preserve">I'm in such a blah mood </t>
  </si>
  <si>
    <t>Hinn888</t>
  </si>
  <si>
    <t xml:space="preserve">http://twitpic.com/6scjg - Drawing on the computer is hard </t>
  </si>
  <si>
    <t>Just realized that this is a CAREER... Not just a job o_O im a young professional. so this is the path to the rest of my LIFE?!?  scar ...</t>
  </si>
  <si>
    <t xml:space="preserve">Watching season 4 of Supernatural. My throat hurts, I think I'm getting sick and I think I have an ear infection </t>
  </si>
  <si>
    <t>iportion</t>
  </si>
  <si>
    <t xml:space="preserve">@moniemouse  I like Dunkin the best but there is no Dunkin anywhere near where I live </t>
  </si>
  <si>
    <t xml:space="preserve">@KGWNews Link's not working. </t>
  </si>
  <si>
    <t>nicky_noo2</t>
  </si>
  <si>
    <t xml:space="preserve">...Only waited 15 years 2 see them and dont have any pictures 2 remember them by </t>
  </si>
  <si>
    <t xml:space="preserve">@LucasFarinM use daddy's credit card, like a girl, shop all day, like a girl, look hot like a girl, i dont use the 1st 1 cos i'm dad-less </t>
  </si>
  <si>
    <t>was going to post to blog &amp;amp; upload new premade designs but appears hosting is down  hmmm guess I will change the to do list &amp;amp; wait to see</t>
  </si>
  <si>
    <t>fighting with my bf , well he doesnt understand me  i did wait him hours</t>
  </si>
  <si>
    <t>@joshtastic1 Oh I dunno,,I couldnt explain this morning what was wrong with me...just felt really down  Am much better now tho  X</t>
  </si>
  <si>
    <t>@x_Twilight_o the same bb!   NADA</t>
  </si>
  <si>
    <t xml:space="preserve">@Unusual_Peanut What? I didn't say anything mean to @innuendogirl! And that wasn't a low blow. That was just...Evil. </t>
  </si>
  <si>
    <t>MGWilkinson</t>
  </si>
  <si>
    <t xml:space="preserve">Watching MLG columbus Live, except theres no devlin this time </t>
  </si>
  <si>
    <t xml:space="preserve">@gracedent i fear beni is a gonner </t>
  </si>
  <si>
    <t xml:space="preserve">@wildchuck Yeah well. I've been missing out. </t>
  </si>
  <si>
    <t xml:space="preserve">In my bed, drinking red bull, alone at home, with no where to go (actually there is the party, but I can't go there...). </t>
  </si>
  <si>
    <t xml:space="preserve">Pain, and tired so I'll go to bed to start my eight hours of sleeping for 20 mins and then waking to pee. </t>
  </si>
  <si>
    <t>neam</t>
  </si>
  <si>
    <t xml:space="preserve">Tires replaced, expensive  </t>
  </si>
  <si>
    <t>@thegame123 yeah, me too  but in about 15 days I'll have my twitter back, and you'll be gone  5 months is a long time!</t>
  </si>
  <si>
    <t>michelle961</t>
  </si>
  <si>
    <t xml:space="preserve">@twittermoms definitely funny...although not funny that she has one </t>
  </si>
  <si>
    <t xml:space="preserve">i would like this headache to go away, please.  three hours is long enough.  </t>
  </si>
  <si>
    <t xml:space="preserve">I'm good at a lot of things...cooking is not one of them. </t>
  </si>
  <si>
    <t xml:space="preserve">Shopping for my graduation dress with no luck </t>
  </si>
  <si>
    <t>andyppprice</t>
  </si>
  <si>
    <t xml:space="preserve">Ps, r there really pot dolls in da loft? </t>
  </si>
  <si>
    <t>Edingdong</t>
  </si>
  <si>
    <t xml:space="preserve">i cant study. omg can school just be over already? everyone else is out.. </t>
  </si>
  <si>
    <t>Discerning1</t>
  </si>
  <si>
    <t xml:space="preserve">@forMyRembrandt I had newfies 10 years ago I miss them no room now </t>
  </si>
  <si>
    <t xml:space="preserve">A seal was swimming around us today...looking for the other 2 that unfortunately were already dead </t>
  </si>
  <si>
    <t xml:space="preserve">The gum that I'm chewing is too juicy. I can't even sing without worrying bout whether or not it's going to fall out of my mouth. </t>
  </si>
  <si>
    <t xml:space="preserve">@jessisawesome http://twitpic.com/6sbl9 - D: What the fuck did you do? </t>
  </si>
  <si>
    <t>The closing cerimonies dress that I chose is a little bit TOO revealing  help?</t>
  </si>
  <si>
    <t xml:space="preserve">@tommcfly A long time ago in a galaxy far far away...Tom used to reply me... but i guess he doesn't like me anymore </t>
  </si>
  <si>
    <t>holys**t drop by 2  65.</t>
  </si>
  <si>
    <t>F**K! drop by 1  66. marketingwithrenee.com</t>
  </si>
  <si>
    <t>jimezam</t>
  </si>
  <si>
    <t xml:space="preserve"> I cannot print from Ubuntu to my Samsung printer, something called Splix sucks this time.</t>
  </si>
  <si>
    <t>Since ppl are showin off their tats I just wanted to do it too. :-p lol ....I need more.  http://twitpic.com/6sckj</t>
  </si>
  <si>
    <t>TNrockytop21</t>
  </si>
  <si>
    <t xml:space="preserve">is missing someone too </t>
  </si>
  <si>
    <t xml:space="preserve">@richard4481 Although you can get an 8Gb cheaper on Ebay, depends if you want the risk again </t>
  </si>
  <si>
    <t xml:space="preserve">It rained the whole day  I would be nice to sit outside and listen to them drop and shower for a whole hour </t>
  </si>
  <si>
    <t xml:space="preserve">@amrosario It sat outside for most of the winter, didn't it? Might be bad/stale gas. </t>
  </si>
  <si>
    <t xml:space="preserve">so damn tired didn't getany sleep last night, now it's catching up to me </t>
  </si>
  <si>
    <t>@sara_buzz DOH ! MAC is too expensive to be left on trains  I'm just so self conscious when I wear red lippy. Paranoid android !!!</t>
  </si>
  <si>
    <t>@nerak35 ohh what a shame  i can't find it on stores either! i really want to see it too! lol #twittersucks &amp;lt;&amp;lt;&amp;lt; yeah!</t>
  </si>
  <si>
    <t>seth_sullivan</t>
  </si>
  <si>
    <t xml:space="preserve">Suddenly, i felt depressed. Man, learned this afternoon to not meddle with the affairs of the heart. </t>
  </si>
  <si>
    <t>jasonstandridge</t>
  </si>
  <si>
    <t xml:space="preserve">I hate that I had to leave Jarons party. Depressed. </t>
  </si>
  <si>
    <t>Hello_Katy_427</t>
  </si>
  <si>
    <t xml:space="preserve">Back is itchy, cant scratch it </t>
  </si>
  <si>
    <t>Ugh belly ache  waiting for josh to get off work.</t>
  </si>
  <si>
    <t xml:space="preserve">@Ashymon *returns have eaten lolly* xD LMAO! Yeah, she was adorable! I was like  Aww, poor Torrie. She's so sweet. &amp;lt;3 </t>
  </si>
  <si>
    <t xml:space="preserve">My headphones went through the wash... </t>
  </si>
  <si>
    <t>@COSICO no, but lime is way better than hyp  this is a farewell nite to my roommate. Hopefully we go to lime too. U goin?</t>
  </si>
  <si>
    <t>luvleegurl</t>
  </si>
  <si>
    <t xml:space="preserve">2nite is nicks last night with the band! </t>
  </si>
  <si>
    <t>Just_Your_Luck</t>
  </si>
  <si>
    <t xml:space="preserve">I couldn't go to see them in the Trastienda Club. McFly went to I don't know where and I'm very sad </t>
  </si>
  <si>
    <t>Died at level 5.  they better revive me or shit's goin' down</t>
  </si>
  <si>
    <t xml:space="preserve">@jonnyskov nice... i'm stuck babysitting tonight... </t>
  </si>
  <si>
    <t>ImanAkAMadame</t>
  </si>
  <si>
    <t>shopping online for the BET awards weekend,  i cant go to the actual awards bummer!</t>
  </si>
  <si>
    <t>Consuver</t>
  </si>
  <si>
    <t xml:space="preserve">can't order a new phone since it's registerdin my dads name. Suppose I have to either change number or stay phoneless </t>
  </si>
  <si>
    <t>@joshiskiller i miss you! Its been to long and It's my fault!  we all need to hang out soon</t>
  </si>
  <si>
    <t xml:space="preserve">@GHmltn dont think you'd be interested in makeup tutorials or pictures of eyeshadow, wtf is going on? Ignore me btw i'm feeling techy </t>
  </si>
  <si>
    <t>JustOlivia</t>
  </si>
  <si>
    <t xml:space="preserve">Its Sunday... and I have nothing to do </t>
  </si>
  <si>
    <t>was going to post to blog &amp;amp; upload new premade designs but appears hosting is down  hmmm guess I will change t.. http://bit.ly/xDIkB</t>
  </si>
  <si>
    <t>wilddog6060</t>
  </si>
  <si>
    <t xml:space="preserve">Another sunday. No new bub. </t>
  </si>
  <si>
    <t>Currentmediauk</t>
  </si>
  <si>
    <t xml:space="preserve">@thelarssan about what?? about what </t>
  </si>
  <si>
    <t>DREEE9</t>
  </si>
  <si>
    <t xml:space="preserve">BEST DAY EVER â™¥ ahhh, i wish it didn't have to end </t>
  </si>
  <si>
    <t xml:space="preserve">Still don't understand why some pics post out sideways and such through twitpic! </t>
  </si>
  <si>
    <t>DimondinTheRuff</t>
  </si>
  <si>
    <t xml:space="preserve">5.11.80 - 6.6.98 miss you brother </t>
  </si>
  <si>
    <t>janellaxo</t>
  </si>
  <si>
    <t xml:space="preserve">Played good just couldn't get and birdies to fall. Shot 1 over today. Praying my neck feels better tomorrow. A bit of a relapse today </t>
  </si>
  <si>
    <t>@Temsy spa is next Saturday! Thanks for advice must have eaten something bad  what u doing tomorrow? Would lurv to see u</t>
  </si>
  <si>
    <t>charrbinks</t>
  </si>
  <si>
    <t xml:space="preserve">I should never have left the house this weekend </t>
  </si>
  <si>
    <t>@rodriguezequal  Poor little guy. But I know he'll be ok. He's strong he got that from you too. His smile and his strength he got from you</t>
  </si>
  <si>
    <t xml:space="preserve">mmmm bedtime! not looking forward to how this hangover plans out </t>
  </si>
  <si>
    <t>AuntieLanna</t>
  </si>
  <si>
    <t xml:space="preserve">I hate allergies. They suck. </t>
  </si>
  <si>
    <t>hugmikefoster</t>
  </si>
  <si>
    <t xml:space="preserve">I wish I was the daily show </t>
  </si>
  <si>
    <t>StephLolly</t>
  </si>
  <si>
    <t xml:space="preserve">stuck at work </t>
  </si>
  <si>
    <t xml:space="preserve">@caitlinmulvey. Why so sad ? </t>
  </si>
  <si>
    <t xml:space="preserve">okay I am so sad I missed @KalebNation show , even though I have no chance of winning his contest anyways </t>
  </si>
  <si>
    <t xml:space="preserve">@cameo1172   i wish i was with u </t>
  </si>
  <si>
    <t>In my bed, drinking red bull, alone at home, with no where to go - there is the party, but I can't go there...  This weekend sucks!</t>
  </si>
  <si>
    <t xml:space="preserve">beyonce was actually amazing :|shes so stunning in real life! i think i like beyonce more then @caige. i missed the michael mcintyre show </t>
  </si>
  <si>
    <t xml:space="preserve">@darthdilbert - I watched some of the ceremonies this morning - except when you know who was on.  A lot of grandpas didn't come home </t>
  </si>
  <si>
    <t>devilgossip</t>
  </si>
  <si>
    <t>@fairytalevegal  sending good vibes.</t>
  </si>
  <si>
    <t>missioncleankid</t>
  </si>
  <si>
    <t xml:space="preserve">ugh, mainstream neighbor gave my kids toxic snacks, my oldest wanted to come home to get her own, but was told she would have 2 eat alone </t>
  </si>
  <si>
    <t>beenut85</t>
  </si>
  <si>
    <t xml:space="preserve">Not looking forward to doing homework all day tomorrow.... </t>
  </si>
  <si>
    <t>aniler</t>
  </si>
  <si>
    <t xml:space="preserve">@rosalindisnice robots are cool until they get red eyes but you and i dont know about that </t>
  </si>
  <si>
    <t>chalabsjer</t>
  </si>
  <si>
    <t xml:space="preserve">ugh 2 more hours of meat and fish work </t>
  </si>
  <si>
    <t>@aimeeCH i stopped it in year 9 and then started my gcse in year 11 and got an A so i thought i'd take it for AS lol! one year  :/ xxxx</t>
  </si>
  <si>
    <t>xoxosteph5123</t>
  </si>
  <si>
    <t xml:space="preserve">NOOOO @_missash_ u cant move!! </t>
  </si>
  <si>
    <t xml:space="preserve">@Robviktum Im sorry to hear that. I pray for you and there family </t>
  </si>
  <si>
    <t xml:space="preserve">K peeps latest twhore to get twitterdrunk is @onebreath. Dumb twitter is making her sit in a corner. </t>
  </si>
  <si>
    <t xml:space="preserve">so i got my first mean comment on my @paulycrush article. they couldnt even post their name, douchebag </t>
  </si>
  <si>
    <t>CaityT</t>
  </si>
  <si>
    <t xml:space="preserve">Shit i wish i was black. No one is gonna cheer that loud for me </t>
  </si>
  <si>
    <t>patricklose</t>
  </si>
  <si>
    <t>Just said goodbye to my granddaughter, Lily, who came to spend the night with me last night    I could use a nap!</t>
  </si>
  <si>
    <t>Heelrlvr</t>
  </si>
  <si>
    <t xml:space="preserve">Watch the Belmont Stakes and lost. Try try again. </t>
  </si>
  <si>
    <t>i just made a pair of converse online. they look so cool! but i doubt my parents would buy them for me  i need to go to the mall</t>
  </si>
  <si>
    <t xml:space="preserve">@rrrrubes nothing until july 4 </t>
  </si>
  <si>
    <t xml:space="preserve">RAFAEL IS PISSING ME OFF. We were in the store and I got lost and he yelled at me cause i couldnt find him </t>
  </si>
  <si>
    <t>Hammerette_</t>
  </si>
  <si>
    <t xml:space="preserve">@boltonwanderer my lock is off. not much more i can do. </t>
  </si>
  <si>
    <t xml:space="preserve">@MeAllTimeLow ugh! Your still mad </t>
  </si>
  <si>
    <t xml:space="preserve">@tommcfly lived tom fletcher n the crickets (?) haha idk what to talk just wanted a reply from ya </t>
  </si>
  <si>
    <t>Awww, jeanette went home  that was really fun though!!</t>
  </si>
  <si>
    <t>@ether_radio still doing that?  bunny.</t>
  </si>
  <si>
    <t>anni2493</t>
  </si>
  <si>
    <t xml:space="preserve">so my national team lose 4-0 with brazil, I don't really care I don't wanna see this team on the world cup </t>
  </si>
  <si>
    <t>_lexieLEX</t>
  </si>
  <si>
    <t>Gah. Just what I needed. A headache.  BUT...LETS GO PENS!!!</t>
  </si>
  <si>
    <t>yetregressing</t>
  </si>
  <si>
    <t>@_kawaiispinel  *SNUGGLES SO HARD* *EXCEPT NOT, 'CAUSE SUNBURN*</t>
  </si>
  <si>
    <t xml:space="preserve">@Descending Surely meeting me, a fellow twitter fan, randomly on your #abdntweetup wasn't that bad! ;-) .... I hope you feel better soon </t>
  </si>
  <si>
    <t xml:space="preserve">Can we come in? </t>
  </si>
  <si>
    <t>F**K! drop by 1  69. wabuf.com</t>
  </si>
  <si>
    <t>wow i want my page to look like @britneyspears! looks a bit more cooler then mine  ha ha! go brit!</t>
  </si>
  <si>
    <t>CaptainFresh</t>
  </si>
  <si>
    <t xml:space="preserve">@celestecupcake thanks </t>
  </si>
  <si>
    <t>wonders why should I sacrifice my lovely sunday to do PLO's assignment?? arggghh...  http://plurk.com/p/yyffd</t>
  </si>
  <si>
    <t>@tallulahdarling my phone died when we were talking  i just now fixed it</t>
  </si>
  <si>
    <t>bizzyunderscore</t>
  </si>
  <si>
    <t xml:space="preserve">the good news is I got webcam recording working! the bad news is it writes like 16 gigs per day </t>
  </si>
  <si>
    <t xml:space="preserve">watching my @bifnaked dvd and wishing I was at her show right now </t>
  </si>
  <si>
    <t>so_untidy</t>
  </si>
  <si>
    <t xml:space="preserve">cleaning my classroom. . .for real this time </t>
  </si>
  <si>
    <t>EndlesslyBeck22</t>
  </si>
  <si>
    <t xml:space="preserve">I'm going to attempt to combat my OCD. I HAVE to stop. </t>
  </si>
  <si>
    <t>mylovelygenesis</t>
  </si>
  <si>
    <t xml:space="preserve">It stinks not having a lot of friends in this town. </t>
  </si>
  <si>
    <t>iamfabulous09</t>
  </si>
  <si>
    <t xml:space="preserve">Trying to tweet from my cell phone but its not working </t>
  </si>
  <si>
    <t>dansHQ</t>
  </si>
  <si>
    <t>@j3bu it's going to have more content to fill it, just need to get uni folio done before i finish the site  glad you like mate!</t>
  </si>
  <si>
    <t>ItsLivBitchx</t>
  </si>
  <si>
    <t xml:space="preserve">Listening to Blue October- Black Orchid. Awesome song. But so sad. </t>
  </si>
  <si>
    <t>maevef</t>
  </si>
  <si>
    <t xml:space="preserve">Just home from Portugal </t>
  </si>
  <si>
    <t xml:space="preserve">@rsmck I was meaning to ask - what would you say is the best firmware version for the 7970 with asterisk/trixbox? I'm still on 8.0.2 </t>
  </si>
  <si>
    <t>ssmirnov</t>
  </si>
  <si>
    <t xml:space="preserve">Am endlessly unhappy about flying on a Sun. a.m. for work. Sorry if you're watching @lpearson but there it is. </t>
  </si>
  <si>
    <t xml:space="preserve">Why must we be forced to wait for Brutal Legend </t>
  </si>
  <si>
    <t xml:space="preserve">@The__Author Oh man, that does sound like fun </t>
  </si>
  <si>
    <t>@hey3miiily mine too  even though i told you this irl</t>
  </si>
  <si>
    <t xml:space="preserve">@StewartWade Aw, thank you! Sadly, it's not. The song I used caused YT to instabanned it when I u/led it because of copyright. </t>
  </si>
  <si>
    <t>saemanley</t>
  </si>
  <si>
    <t xml:space="preserve">I'm really hungry now. I worked through lunch and took a nap through dinner </t>
  </si>
  <si>
    <t xml:space="preserve">is at my cuzin Amber's grad party but still a little upset about this morning </t>
  </si>
  <si>
    <t xml:space="preserve">okay my sound works on itunes, no sound for tweetdeck, or anything else </t>
  </si>
  <si>
    <t xml:space="preserve">@tommcfly that's so sweet. We miss you in Argentina already, please please come back </t>
  </si>
  <si>
    <t xml:space="preserve">@teemwilliams Why do u get so embarrassed when you hear one of your songs on the radio? Do you not like being recognized? </t>
  </si>
  <si>
    <t>@shocktheshadows Oh shitty ones.  doc martin isn't so bad but they're shitty</t>
  </si>
  <si>
    <t>christinawc</t>
  </si>
  <si>
    <t xml:space="preserve">@AbbyMillsaps I've heard such good things about Up.  L took G, but G was afraid of the &amp;quot;bad dogs&amp;quot; so they had to leave. </t>
  </si>
  <si>
    <t xml:space="preserve">@dunlapa I feel bad I actually didn't get post-race pix of Nik, but she wasn't up to having her photo taken. </t>
  </si>
  <si>
    <t>AngieAlaniz</t>
  </si>
  <si>
    <t xml:space="preserve">Bummer ....the new sound sytem just died?  </t>
  </si>
  <si>
    <t xml:space="preserve">@Werephoenix Nope :/ No cookies for you </t>
  </si>
  <si>
    <t>MissEmilyKerr</t>
  </si>
  <si>
    <t>@BenBuzzsaw 16th July! Ben I wasn't in that much of a state last night,  don't make me feel bad!!</t>
  </si>
  <si>
    <t xml:space="preserve">I just woke up.. I want to cut my bangs today! And I still need to drive around but my dad is shleeping. I'm getting a cough </t>
  </si>
  <si>
    <t xml:space="preserve">@mark_wayne It might spoil by the time it comes out here </t>
  </si>
  <si>
    <t xml:space="preserve">Any Connecticut/New York based men's hockey leagues need a fan for the summer? I'll be lost without my hockey </t>
  </si>
  <si>
    <t>Not really in the Myspace-Facebook-Twitter-AIM mood  still sick</t>
  </si>
  <si>
    <t>_Dinelli_</t>
  </si>
  <si>
    <t xml:space="preserve">not feeling well at all </t>
  </si>
  <si>
    <t xml:space="preserve">Wow, like sister like sister. I made a spelling boo-boo as well </t>
  </si>
  <si>
    <t>adkanady</t>
  </si>
  <si>
    <t>well vbs is over now.  so bummed. but God really used this week to reveal some things to me.</t>
  </si>
  <si>
    <t>MrsAmarieB</t>
  </si>
  <si>
    <t xml:space="preserve">my baby's growing up </t>
  </si>
  <si>
    <t>LiLiSheree</t>
  </si>
  <si>
    <t xml:space="preserve">I think there are times when you're &amp;quot;on&amp;quot; and you're supposed to be &amp;quot;off&amp;quot; and vice versa cuz my body shut down on me today. Patoowee </t>
  </si>
  <si>
    <t>BangBrosCO</t>
  </si>
  <si>
    <t xml:space="preserve">What happend to all the love, we stoppd gettin followers </t>
  </si>
  <si>
    <t>Well, no.  6 minutes to go. #concacaf</t>
  </si>
  <si>
    <t xml:space="preserve">Looks like quiet a few people are thinking the same about Girls Aloud! </t>
  </si>
  <si>
    <t xml:space="preserve">@PrettiBoiAce laying down watching The Reader... Wish I could go to the play </t>
  </si>
  <si>
    <t>andy__turner</t>
  </si>
  <si>
    <t xml:space="preserve">woke up to the rain and all my towels are on the line </t>
  </si>
  <si>
    <t xml:space="preserve">@semipenguin I'm happy that you were able to make friends with so many Duane, being lonely sucks, I know first hand </t>
  </si>
  <si>
    <t>caamii_</t>
  </si>
  <si>
    <t xml:space="preserve">@tommcfly now I'm jealous. I want to see Hayden Christensen </t>
  </si>
  <si>
    <t>rudym55</t>
  </si>
  <si>
    <t xml:space="preserve">@xfftl8myheartx sorry to hear. hang in there. I'm sure everything will work out just fine. </t>
  </si>
  <si>
    <t>@tweetheart7 Thanks-kilt plan must go ahead!!! Missing Jordan, lots  How u? xx</t>
  </si>
  <si>
    <t>qwirksilver</t>
  </si>
  <si>
    <t xml:space="preserve">@katiekish oooh nooo, you've got it all wrong. it's making FUN of those movies! it's all just a satire. I love it. I hope you can too </t>
  </si>
  <si>
    <t>PedroCarrillo</t>
  </si>
  <si>
    <t xml:space="preserve">@brlamb ufff,  best wishes for you my friend </t>
  </si>
  <si>
    <t>@ionwen oooh think youll have to dream on for the sun  forecast is more of the same, rain and then some more rain!!! boo hiss  xx</t>
  </si>
  <si>
    <t>Bunny_Jeff</t>
  </si>
  <si>
    <t xml:space="preserve">Long nasty day... did get to drive stormy!! YES!! Had a slip and feel bad about that!! </t>
  </si>
  <si>
    <t xml:space="preserve">Chillin - just ordered pizza and about to drink some wine. Great day with J. Don't wanna leave tomorrow </t>
  </si>
  <si>
    <t>allytaylor1</t>
  </si>
  <si>
    <t xml:space="preserve">@emilymarie11 i know i was kidding!!!! haha im sorry reyghan </t>
  </si>
  <si>
    <t>millabug</t>
  </si>
  <si>
    <t xml:space="preserve">@arabsodmg wish ihad some </t>
  </si>
  <si>
    <t>hayyohhh</t>
  </si>
  <si>
    <t xml:space="preserve">@symphnysldr I Missed My Party </t>
  </si>
  <si>
    <t>time passes by too fast  STUDY TIMEEE</t>
  </si>
  <si>
    <t>ascheurer</t>
  </si>
  <si>
    <t xml:space="preserve">@msmanket Good choice. . Knew it wouldn't be as sweet as advertised </t>
  </si>
  <si>
    <t xml:space="preserve">@tommcfly YEEAAH NO. you didn't look the paint of my niece made for you. </t>
  </si>
  <si>
    <t>iAmSanks</t>
  </si>
  <si>
    <t xml:space="preserve">My mother won't change it from Lifetime...I'm contemplating an excuse to go home...or maybe drinking some Pine Sol </t>
  </si>
  <si>
    <t>Yo I'm weak as fuccckk when it come to the followers !  Yall need to tell yo ppls to fuckin follow me!!! IshSoFuckingWavy! Lol</t>
  </si>
  <si>
    <t xml:space="preserve">I #blamedrewscancer for me not having an Acura. I've seen like 130 TLs and an RDX here in Denver... @georgy_d28 I miss Tele... </t>
  </si>
  <si>
    <t>@LAKERMAMI what I'd give to mistreated right now  LOL</t>
  </si>
  <si>
    <t xml:space="preserve">@potantialnick Yay!!! You in LA yet? I miss you so much already! </t>
  </si>
  <si>
    <t>ava_flaaav</t>
  </si>
  <si>
    <t>@JakeMaki no i don't, sorry  but you should definitely try to get her, she's great!</t>
  </si>
  <si>
    <t>kurtLytle</t>
  </si>
  <si>
    <t xml:space="preserve">It's a great evening for grilling out!  Absolutely perfect in every way!  Except you're not here </t>
  </si>
  <si>
    <t>damn... drop by 7  71. ezinearticles.com</t>
  </si>
  <si>
    <t>H3NRI3</t>
  </si>
  <si>
    <t>sick at six flags  not fun.. its so hot.</t>
  </si>
  <si>
    <t>holys**t drop by 1  77. myselfroad.com</t>
  </si>
  <si>
    <t>@kimmycoffee :o what  why</t>
  </si>
  <si>
    <t xml:space="preserve">trust freewebs to play up when the new layout was nearly done </t>
  </si>
  <si>
    <t xml:space="preserve">@mela1908 The lady working at Old Navy told me that, they only had a few dresses left. I went and looked and they were all large sizes </t>
  </si>
  <si>
    <t>theswayzebaby</t>
  </si>
  <si>
    <t xml:space="preserve">@JonathanRKnight ID HAVE ONE FOR YOU, BUT I CANNOT </t>
  </si>
  <si>
    <t>chas00000</t>
  </si>
  <si>
    <t xml:space="preserve">Just saw &amp;quot;Naked Guys Singing&amp;quot; at the King's head. It was mildly embarrassing, and fun in equal measure. No bears though... </t>
  </si>
  <si>
    <t>isabella_91</t>
  </si>
  <si>
    <t>Back from Paris  Tomorrow the last vacation day...</t>
  </si>
  <si>
    <t xml:space="preserve">@butterfly2729 Thtas the one i found too..gld you got it. remember to block them. dont worry, it happened to us all </t>
  </si>
  <si>
    <t>benchoong</t>
  </si>
  <si>
    <t xml:space="preserve">Is having a &amp;quot;hard&amp;quot; time due to low intake of fibre this few days </t>
  </si>
  <si>
    <t>Croix6</t>
  </si>
  <si>
    <t xml:space="preserve">Today i'm missing metallica </t>
  </si>
  <si>
    <t>lilmissshawty</t>
  </si>
  <si>
    <t xml:space="preserve">..bored, wanting sexytime with a special someone..miss him </t>
  </si>
  <si>
    <t xml:space="preserve">Cool new version of flightcontrol at app store... So much for a Sunday of work </t>
  </si>
  <si>
    <t>@LeafyVC @GeorgeDvorsky lol, it's true. I do wonder why he was vomiting though.  And why he was wearing a tshirt. Worries me.</t>
  </si>
  <si>
    <t>danielleisgod</t>
  </si>
  <si>
    <t>no weekend for danielle  also @ohgigi we'd make the awesomest electro band ever! i'll learn to play the comp and u think up a band name</t>
  </si>
  <si>
    <t>sansizzle</t>
  </si>
  <si>
    <t xml:space="preserve">We just hit a bird </t>
  </si>
  <si>
    <t>MarkBilly</t>
  </si>
  <si>
    <t xml:space="preserve">I feel robbed... I didn't know Stereophonics were on here </t>
  </si>
  <si>
    <t xml:space="preserve">It's very quiet tonight, no one is on msn </t>
  </si>
  <si>
    <t>The_sweet_1</t>
  </si>
  <si>
    <t xml:space="preserve">@misspleasure i cant go thursday i wont have my id by then. </t>
  </si>
  <si>
    <t>Stacyspen</t>
  </si>
  <si>
    <t xml:space="preserve">@Christinz Dinner was not good. It is beefaroni casserole. It didn't have any flavor and all the sauce cooked off so it was dry. </t>
  </si>
  <si>
    <t>novelistkc</t>
  </si>
  <si>
    <t xml:space="preserve">@LisaTurtle_LBJ I'm so sad I'm missing it Please give Tati and Sam LOVE from me. Jadyn and I are sick  and so are Liris and Akira </t>
  </si>
  <si>
    <t xml:space="preserve">Sad and missing Shane he's always gone when I need him </t>
  </si>
  <si>
    <t xml:space="preserve">Where is everyone? I feel ignored </t>
  </si>
  <si>
    <t xml:space="preserve">oh my god, my fuking plug just popped. eh! I'm sooo scared, this is horriffic. </t>
  </si>
  <si>
    <t>jaymytro</t>
  </si>
  <si>
    <t xml:space="preserve">Girls night movie turned to chick flick ive never heard of set in greece. Skeptical. Love of my life zach galifanakis will have to wait. </t>
  </si>
  <si>
    <t xml:space="preserve">What a beautiful morning. Just right to attend the anniversary of my grandaunty's death </t>
  </si>
  <si>
    <t>MandoFierro</t>
  </si>
  <si>
    <t>ok back at the hotel......feet dead!     trivia is over. no winners.....       fave number is  3.141596        pi!!</t>
  </si>
  <si>
    <t>_stoned</t>
  </si>
  <si>
    <t xml:space="preserve">night was awesome (baby we can do it we can do it all night...)  going to bed now </t>
  </si>
  <si>
    <t xml:space="preserve">Drag me to hell is not even that scary i was actully bored watching it </t>
  </si>
  <si>
    <t xml:space="preserve">@BurntCaramel I used to throw at least one party every year, but we've been ...partyless a couple of years now... </t>
  </si>
  <si>
    <t>is going to bed, more revision tomorrow  NIGHTTTT</t>
  </si>
  <si>
    <t>@lionvenom  but it was Conan...</t>
  </si>
  <si>
    <t>@mileycyrus don't be sad   I'm sure u will be back soon!!</t>
  </si>
  <si>
    <t>mwerneck</t>
  </si>
  <si>
    <t xml:space="preserve">Sleepover with gabi ushida. @mariaclarace we're gonna miss u tonight </t>
  </si>
  <si>
    <t xml:space="preserve">Not in a good mood, right now. </t>
  </si>
  <si>
    <t>afbrightlight</t>
  </si>
  <si>
    <t xml:space="preserve">@rynsk Why did you and amir follow an AWESOME music path and Jay Gordon doesn't? Jay's new project's the worst thing he ever did! </t>
  </si>
  <si>
    <t>EntityFlushPack</t>
  </si>
  <si>
    <t>#e3 just ended I think... I'm kinda sad  but hey! theres next year with better games!</t>
  </si>
  <si>
    <t xml:space="preserve">@fmulder21 shit! Who closes then? </t>
  </si>
  <si>
    <t xml:space="preserve">Gorgeous day outside. Too bad I am struck inside with a head cold. </t>
  </si>
  <si>
    <t xml:space="preserve">I would like to see Up. </t>
  </si>
  <si>
    <t>sammy210</t>
  </si>
  <si>
    <t>is in need ov some love  x</t>
  </si>
  <si>
    <t>MAStweets</t>
  </si>
  <si>
    <t xml:space="preserve">Just had dinner with my friend kate and her new bf- so fun! Wish @johnlee431 was here to double date with me </t>
  </si>
  <si>
    <t>@robviktum sorry to hear that mister   you're in my thoughts.</t>
  </si>
  <si>
    <t xml:space="preserve">@JonathanRKnight nope, they don't sell babies....I want one too...the only issue is finding someone who is man enough </t>
  </si>
  <si>
    <t>strategit</t>
  </si>
  <si>
    <t xml:space="preserve">Will not make it to the DrupalCon Paris this fall. </t>
  </si>
  <si>
    <t>AgrahamLincoln</t>
  </si>
  <si>
    <t>ventrilo or something i did with it tottaly fucked my audio  luckily system restore exists</t>
  </si>
  <si>
    <t>welivelikethis</t>
  </si>
  <si>
    <t xml:space="preserve">Soho was weirdly busy, came home to ice cream instead.  Feeling very lonely... </t>
  </si>
  <si>
    <t>mugdho</t>
  </si>
  <si>
    <t xml:space="preserve">@mystica43229 Actually the other day...when I was searching 4 u on FB, I did find a ton of Misty Wilkins,Sorry kid u aint alone </t>
  </si>
  <si>
    <t xml:space="preserve">Enlistment time. So early.  I want to go back to my bed. </t>
  </si>
  <si>
    <t>lovehatekrystal</t>
  </si>
  <si>
    <t xml:space="preserve">Im glad only 9 pictures  came out from the weekend. I wish i had my digital cam </t>
  </si>
  <si>
    <t>ScottyBishop</t>
  </si>
  <si>
    <t>@spencerkarr you never came!!! You said you were goin to visit your best friend!!!    lol</t>
  </si>
  <si>
    <t xml:space="preserve">my tweets from my phone didn't work throughout the contest </t>
  </si>
  <si>
    <t>@TheKamster  But we can now!</t>
  </si>
  <si>
    <t xml:space="preserve">@Scarlettroyce p.s I am actually going to London 2mrw, But it's nowhere near ur endz. </t>
  </si>
  <si>
    <t>LinderrCurlise</t>
  </si>
  <si>
    <t>@alyssabee I'm sorry I didn't see your tweets! I think it's too late to come over, though.  I miss youuuu!</t>
  </si>
  <si>
    <t>CChrisman_84</t>
  </si>
  <si>
    <t xml:space="preserve">just took a shower after i went swimming and now i am sooooo relaxed...but i still have a headache!!!!! </t>
  </si>
  <si>
    <t xml:space="preserve">@Missypoo586 I tried getting tickets when they went on sale, but no luck </t>
  </si>
  <si>
    <t xml:space="preserve">ewww toni had boobies in her face </t>
  </si>
  <si>
    <t>mckiip</t>
  </si>
  <si>
    <t xml:space="preserve">is too warm to sleep. ahhh, i'm not happy </t>
  </si>
  <si>
    <t xml:space="preserve">@YoungRo So... Ummm... when can I get my shirt!? I want one! </t>
  </si>
  <si>
    <t>other_snuggles</t>
  </si>
  <si>
    <t xml:space="preserve">road trip was awesome! i miss seeing @wild__fire 's face </t>
  </si>
  <si>
    <t>Licha26685</t>
  </si>
  <si>
    <t xml:space="preserve">Going out!!! Wish I was back in Toronto </t>
  </si>
  <si>
    <t>OK so i really need to go to bed now... but i'm not that sleepy yet  will be dead tomorrow</t>
  </si>
  <si>
    <t xml:space="preserve">So we came here to review kid friendly summer stuff. None of which is happening this weekend. Am very confused </t>
  </si>
  <si>
    <t>lovelydia</t>
  </si>
  <si>
    <t xml:space="preserve">yay disney moviesâ™¥, booo for summer school </t>
  </si>
  <si>
    <t>MirrornaM</t>
  </si>
  <si>
    <t xml:space="preserve">No one noticed my cut and bruised face at the marina so I couldn't use  the &amp;quot;my wife is an animal&amp;quot; defense </t>
  </si>
  <si>
    <t>jennaleilani</t>
  </si>
  <si>
    <t xml:space="preserve">i remember when we kissed...i still feel it on my lips...the time that you danced with me...with no music playin... i remember till i cry </t>
  </si>
  <si>
    <t>DennCB</t>
  </si>
  <si>
    <t xml:space="preserve">I hate Hayfever! Today is  the worst day  for me </t>
  </si>
  <si>
    <t>pao_jonas</t>
  </si>
  <si>
    <t xml:space="preserve">@honorsociety i wish i could get them but i can't </t>
  </si>
  <si>
    <t xml:space="preserve">i guess i'll just post results since all my tweets didn't make it </t>
  </si>
  <si>
    <t>My leg has fallen asleep like, 5 times.  BUT, i cannot wait for Mark Wahlberg in The Lovely Bones. :&amp;gt;</t>
  </si>
  <si>
    <t>scorpiana00</t>
  </si>
  <si>
    <t xml:space="preserve">Its quarter to 7 and I wanna go to bed... My life is kinda sad... </t>
  </si>
  <si>
    <t xml:space="preserve">Hey tweets. Im at the docters an the damn doc aint got the air on an its like 110 outside in it feels like 120 in here...why me!! </t>
  </si>
  <si>
    <t xml:space="preserve">drag me to hell was scary biscuits. nightmares tonight! </t>
  </si>
  <si>
    <t>at work. Big storm  listening to Offspring on tv, which is AWESOME and theres no work to do. Seeing Terminator tonight, YAY!</t>
  </si>
  <si>
    <t xml:space="preserve">@sarahbitch8282 yeah, but i doubt we are gonna get it! </t>
  </si>
  <si>
    <t xml:space="preserve">Ikea was somewhat of a disappointment...they were out of what we wanted </t>
  </si>
  <si>
    <t xml:space="preserve">@rickedwards1 how scary! your at the 02 wireless festival on 4 and in Mansfield at the SAME TIME! I'm scared! Please help me!? </t>
  </si>
  <si>
    <t>smaryka</t>
  </si>
  <si>
    <t xml:space="preserve">great day of racing, first a road race then an evening crit in downtown London. legs felt surprisingly great in both, no points though. </t>
  </si>
  <si>
    <t>#poker - up to 100% #rakeback (for non US players  ) http://ow.ly/cB3u !poker</t>
  </si>
  <si>
    <t xml:space="preserve">On my way home. I got a free mocha at petes. My grandparents are coming over for dinner. My gma got a perm lol. Grandpa still really sick </t>
  </si>
  <si>
    <t>noooo..., drop by 9  79. hubpages.com</t>
  </si>
  <si>
    <t>buttadance</t>
  </si>
  <si>
    <t xml:space="preserve">Damn I thought the game came on today... Misread espn </t>
  </si>
  <si>
    <t>F**K! drop by 2  80. seolithic.com</t>
  </si>
  <si>
    <t>holys**t drop by 2  81. buzzfeed.com</t>
  </si>
  <si>
    <t>misslazarou</t>
  </si>
  <si>
    <t>@joebest66 my lover is far away  only in dreams</t>
  </si>
  <si>
    <t xml:space="preserve">Now I is cold because beautiful boy who hasn't shaved for me went away </t>
  </si>
  <si>
    <t>Kittykathrig</t>
  </si>
  <si>
    <t xml:space="preserve">@KalThrace Not sure...before dinner fine, after dinner, limping. It was weird! </t>
  </si>
  <si>
    <t>dhc2nite</t>
  </si>
  <si>
    <t xml:space="preserve">Arg sale starts tomorrow </t>
  </si>
  <si>
    <t>Dcarol73</t>
  </si>
  <si>
    <t xml:space="preserve">Off until Monday...not going to relax too much..have a ton of laundry to get done </t>
  </si>
  <si>
    <t xml:space="preserve">@lizmoschen cara... puro... amor... ok  &amp;quot;Unexpectedly, Garyâ€™s hand strained towards her . . .&amp;quot; suspirei    </t>
  </si>
  <si>
    <t xml:space="preserve">ready for work.. nt in the mood to serve a bunch of mean customers </t>
  </si>
  <si>
    <t xml:space="preserve">@kimonostereo is that a Hawaii thing? Inconsiderate people </t>
  </si>
  <si>
    <t xml:space="preserve">Taylors name is in the program... </t>
  </si>
  <si>
    <t>just spent half an hour changing my twitter. and the colours pure weird now  lmfao.</t>
  </si>
  <si>
    <t>Eglin</t>
  </si>
  <si>
    <t xml:space="preserve">Escaped my flood. Visiting mom in Naples while crews work to dry out my place. Trooper's at the kennel </t>
  </si>
  <si>
    <t>MeggieThrash</t>
  </si>
  <si>
    <t xml:space="preserve">wishes she were in Florida with her sister </t>
  </si>
  <si>
    <t xml:space="preserve">Why couldnt all of today be like lastnight n this morning? </t>
  </si>
  <si>
    <t>katiepine</t>
  </si>
  <si>
    <t xml:space="preserve">My daddys leaving tonight  </t>
  </si>
  <si>
    <t>JHickman</t>
  </si>
  <si>
    <t xml:space="preserve">Two Dmids and no Adu or Torres on the bench. Swear to god, good result or no, I loathe Bob Bradley as Nats coach. Start drinking now </t>
  </si>
  <si>
    <t xml:space="preserve">quite tired! been getting up early! like at 9 this morning! i know! weird! +i'm outa books to read cause i havent been up to the library </t>
  </si>
  <si>
    <t>sammigrad</t>
  </si>
  <si>
    <t xml:space="preserve">@ChrisPelletier Im good! im in paris now until mid july, and then i think i might go to london. I really want some tacobell right now tho </t>
  </si>
  <si>
    <t>@CookingGranny She hasn't been on all day  xxxxxxx</t>
  </si>
  <si>
    <t>Panic at the disco on the radio   its sad how I know this song is a panic at the disco song. *turns ipod on*</t>
  </si>
  <si>
    <t>..gloomy weather makes you gloomy  lol</t>
  </si>
  <si>
    <t xml:space="preserve">Well - scratch that. </t>
  </si>
  <si>
    <t xml:space="preserve">wishes she was in Florida with her sister </t>
  </si>
  <si>
    <t>thegraygale</t>
  </si>
  <si>
    <t>Seriously can't decide whether or not to get my hair cut...and if I do cut it, how I should cut it.  BOOOO decisions.</t>
  </si>
  <si>
    <t>TereniaB</t>
  </si>
  <si>
    <t xml:space="preserve">@eessims so sorry I miss that </t>
  </si>
  <si>
    <t xml:space="preserve">Last minute packing! I wanted to sleep the whole morning </t>
  </si>
  <si>
    <t>danymcfly</t>
  </si>
  <si>
    <t xml:space="preserve">@tommcfly CRYING </t>
  </si>
  <si>
    <t>Bishbop09</t>
  </si>
  <si>
    <t>Stress out and sad  - MONEY!!!! Right this is what I have, I have only four more Ema payments to late... http://tumblr.com/xmg1yy2h5</t>
  </si>
  <si>
    <t xml:space="preserve">@RobertHay my favorite!! Couldn't afford Heineken this week, had to go with Coors Light  </t>
  </si>
  <si>
    <t>@Jonloge prolly won't work out I still have some errands to run..  sowie love</t>
  </si>
  <si>
    <t>ArielCG</t>
  </si>
  <si>
    <t xml:space="preserve">FUCK traffic! </t>
  </si>
  <si>
    <t xml:space="preserve">really wishes the heat would be turned up in the house. </t>
  </si>
  <si>
    <t xml:space="preserve">@vegan_dietitian Its hard. My husband got it on sale and was so excited. He really tries. </t>
  </si>
  <si>
    <t xml:space="preserve">....rebooting my Blackberry. (or as @eckodabrat would say) &amp;quot;rebooting my phone&amp;quot; LMAO </t>
  </si>
  <si>
    <t>Mizzbluestar</t>
  </si>
  <si>
    <t xml:space="preserve">WHY CANT PARENT BE MORE UNDERSTANDING UGH </t>
  </si>
  <si>
    <t xml:space="preserve">oh i ate too much for dinner </t>
  </si>
  <si>
    <t xml:space="preserve">yay training is over for the day! but i have to wait for my ride... like 30 min </t>
  </si>
  <si>
    <t>so there will be no redemption now will there   bye bye SA</t>
  </si>
  <si>
    <t>eastpath</t>
  </si>
  <si>
    <t>Still feeling sick.  Going back to book reading. *sigh*</t>
  </si>
  <si>
    <t>IamFrankCapra</t>
  </si>
  <si>
    <t xml:space="preserve">I have such a headache. </t>
  </si>
  <si>
    <t xml:space="preserve">@philupyourmind cant </t>
  </si>
  <si>
    <t>Ceedee</t>
  </si>
  <si>
    <t xml:space="preserve">@fusco54 Ha. Well, I came close... 3 cans.  </t>
  </si>
  <si>
    <t xml:space="preserve">I -seriously- need a job. I hate being broke. </t>
  </si>
  <si>
    <t>Actually, out of food, though had some tasty sangria.  alas, going to find something else.</t>
  </si>
  <si>
    <t>officialalyssam</t>
  </si>
  <si>
    <t>AAAGGGHHH!!! My boyfriend is moving to EDMONTON!!! THATS TWO PROVNICES AWAY    MAKES ME CCCCCRRRRRRRRRRRRRYYYYYYYYY</t>
  </si>
  <si>
    <t>Reinstalling my sons machine after Crysis crashed and XP failed to restart  A great way to spend a sunny Sunday</t>
  </si>
  <si>
    <t xml:space="preserve">WHY CANT PARENTs BE MORE UNDERSTANDING UGH </t>
  </si>
  <si>
    <t>@tommcfly ask for more votes, Tom! you've lost your first place  http://bit.ly/VwV6H</t>
  </si>
  <si>
    <t>ellensara</t>
  </si>
  <si>
    <t xml:space="preserve">@tommcly. Talk to me, please </t>
  </si>
  <si>
    <t>EmilyYum</t>
  </si>
  <si>
    <t>@maruloves aww pobrecita  i hope you get better</t>
  </si>
  <si>
    <t>Megan_cupcake</t>
  </si>
  <si>
    <t xml:space="preserve">i miss the shit out of my HU favs!! </t>
  </si>
  <si>
    <t xml:space="preserve">has a head ache </t>
  </si>
  <si>
    <t>mmmcitrusy</t>
  </si>
  <si>
    <t xml:space="preserve">@MrsAppleJuice damnation, missed another one. </t>
  </si>
  <si>
    <t>lexiconjessica</t>
  </si>
  <si>
    <t>So went over budget w/ the fam.....all in all I HAVE to give up my blackberry..can't pay mandatory internet anymore  I feel like I have</t>
  </si>
  <si>
    <t xml:space="preserve">Going to be bored out of my mind AGAIN! </t>
  </si>
  <si>
    <t>Jonalagem</t>
  </si>
  <si>
    <t xml:space="preserve">@thisishwood lucky </t>
  </si>
  <si>
    <t>prplvlvt</t>
  </si>
  <si>
    <t xml:space="preserve">Don't understand why rehab doesn't seem to work 4 METH addicts. Still watching so many people I care 4 destroy themselves. Glooomy </t>
  </si>
  <si>
    <t xml:space="preserve">@miajess03 on the radio yesterday they mentioned that some 8 yr old kid in NM or something tested positive for the bubonic plague. </t>
  </si>
  <si>
    <t>@thegame123 my twitter is though, my laptop is still made of fail  can't use it, so now i don't have a tweetdeck http://tinyurl.com/pdqjub</t>
  </si>
  <si>
    <t>thefatkid22</t>
  </si>
  <si>
    <t xml:space="preserve">i can't wait wanna see it but my fiance wont go </t>
  </si>
  <si>
    <t xml:space="preserve">even michael's fake crying breaks my fragile heart. </t>
  </si>
  <si>
    <t xml:space="preserve">Okay, apparently I DIDN'T miss the deadline for JB m&amp;amp;g's, but it would be kinda lame to win, I would feel really bad about it. </t>
  </si>
  <si>
    <t>zilvana</t>
  </si>
  <si>
    <t>@tommcfly i can't go to the show tomorrow cause i'm so sick, i'm desolate  can u say me hello to feel better?</t>
  </si>
  <si>
    <t>auch... drop by 3  85. trytomakemoneyonline.com</t>
  </si>
  <si>
    <t xml:space="preserve">@DanielFielding you still arguing with him  crikey, thats not good </t>
  </si>
  <si>
    <t>effmmuhlife looks like im staying homee. iuyoiuytredfv sorry!  @grace_calderone</t>
  </si>
  <si>
    <t>Iksagor</t>
  </si>
  <si>
    <t xml:space="preserve">@iambob it's almost 8 here.  8 and rainy outside </t>
  </si>
  <si>
    <t xml:space="preserve">@misshelen20 then its back for 5 days and off to glastonbury - woohoo,then its wall to wall work 4 this damn contract </t>
  </si>
  <si>
    <t>cupcakesss</t>
  </si>
  <si>
    <t xml:space="preserve">@Femonster Not today! Today we got Fall Out Boy </t>
  </si>
  <si>
    <t>the_meghatron</t>
  </si>
  <si>
    <t xml:space="preserve">After nursing every 1-2 hrs for two days and a week of herbs, I just pumped for 30 solid minutes and got nothing but drops. So sad. </t>
  </si>
  <si>
    <t>@limecello nope, nothing else  Cupboard's bare of alcool</t>
  </si>
  <si>
    <t>@cdiddyxO im sorry  if you need to vent just hit me up</t>
  </si>
  <si>
    <t xml:space="preserve">I wish my besties were back in town. Maybe then I wouldn't spend 22 hours a day in my room, on my laptop. </t>
  </si>
  <si>
    <t>Xx_Jessika_xX</t>
  </si>
  <si>
    <t xml:space="preserve">HEYY pplz follow @HAZZAROX he has only 13 followers </t>
  </si>
  <si>
    <t>Mark_Coughlan</t>
  </si>
  <si>
    <t xml:space="preserve">@aquigley Bizarre but dunno if it's wrong (or how wrong) sources are well-known names and faces. Not usually far off. </t>
  </si>
  <si>
    <t>Lorynnnn</t>
  </si>
  <si>
    <t xml:space="preserve">@_soulpatrol ahh frank is awesome!!! makes me rofl...aww he died </t>
  </si>
  <si>
    <t>xcaseyyy</t>
  </si>
  <si>
    <t xml:space="preserve">@alexcashcash if i didnt live in michigan i would </t>
  </si>
  <si>
    <t xml:space="preserve">&amp;quot;Bodies found from tragic Air France flight&amp;quot; - http://www.timesonline.co.uk/tol/news/uk/article6444498.ece   </t>
  </si>
  <si>
    <t xml:space="preserve">@irgxana Is a tragic situation, to be sure </t>
  </si>
  <si>
    <t>I'm really tired.  I want to go home. Only an hour and a half left thankfully.</t>
  </si>
  <si>
    <t xml:space="preserve">@Ramon_Appeal its likei gets no love... i always @ u wen send out a twit never get one back </t>
  </si>
  <si>
    <t>italianice0</t>
  </si>
  <si>
    <t xml:space="preserve">@kaboofa haha been to where hunt's photo is? oh and they're repaving your favorite spot on 93 coming home </t>
  </si>
  <si>
    <t>@CorkyIsCrazy  aww.  courtney, are you okay?</t>
  </si>
  <si>
    <t>@ggiulia ooh you're offline  i tell u later ..</t>
  </si>
  <si>
    <t>mgabrielp</t>
  </si>
  <si>
    <t xml:space="preserve">Is deriving the Euler equation for a model with habit formation of the form u(c_t, c_t-1, N_t)... nothing online to check against. </t>
  </si>
  <si>
    <t xml:space="preserve">Had suuuuch a good time with the girliess!    ,, but cannot stop thinking about him...    </t>
  </si>
  <si>
    <t xml:space="preserve">@lacouvee I believe that's the plan, if she finds me here, I don't see her in the lobby though </t>
  </si>
  <si>
    <t>blessedchica66</t>
  </si>
  <si>
    <t xml:space="preserve">is stuffed and enjoying the rain. wishin my boyfriend was here so i could cuddle with him </t>
  </si>
  <si>
    <t xml:space="preserve">is still at work feeling so unloved  lol </t>
  </si>
  <si>
    <t>@karaokethunder - he does neither  .  But thanks hun for suggesting!!</t>
  </si>
  <si>
    <t>.. i miss playing basketball  my foot is recovered already i think. basketball in the summer is a must.</t>
  </si>
  <si>
    <t>KenjiOhgami152</t>
  </si>
  <si>
    <t xml:space="preserve">@NikiSharelle I Know Just How You Feel. </t>
  </si>
  <si>
    <t>funny how incomplete you can feel when your ipod goes missing.  Oh where oh where has my little one gone?!</t>
  </si>
  <si>
    <t xml:space="preserve">Ugh, I hate being sick </t>
  </si>
  <si>
    <t>Playing this to soothe my cranky patient. Oh give us some peace. Not a good day.  â™« http://blip.fm/~7rkzu</t>
  </si>
  <si>
    <t xml:space="preserve">@atratos yep just a quick hi and bye </t>
  </si>
  <si>
    <t>rawkinmama</t>
  </si>
  <si>
    <t xml:space="preserve">@dre_from_rt congrats bro, I love you! I cant get a hold of mama to get her on ichat </t>
  </si>
  <si>
    <t>@therealTiffany awe, I'm sorry  I hope you feel better!! Good seeing you last night.. Wish we could've talked!! Take care!! xo</t>
  </si>
  <si>
    <t>Richp213</t>
  </si>
  <si>
    <t>@simplykeesha its hard to recognize u i cant see ur face in ur default   im sorry</t>
  </si>
  <si>
    <t>@kevinrose I signed up to be a tester but I guess I didn't get selected   I'm super curious.</t>
  </si>
  <si>
    <t>ryangodsey</t>
  </si>
  <si>
    <t xml:space="preserve">I guess its turkey sandwiches tonight </t>
  </si>
  <si>
    <t xml:space="preserve">@officialSPChuck you spoke and I spoke did not understand anything </t>
  </si>
  <si>
    <t xml:space="preserve">Hungry, but Jordan won't feed me </t>
  </si>
  <si>
    <t>_esluis</t>
  </si>
  <si>
    <t>@_jennnn thats a fucking creepy picture, @BAHAHAleslieee was right. @Gladystardust awww! thats sad!  hhhwy? lmao, we all MUST.</t>
  </si>
  <si>
    <t xml:space="preserve">@Lorynnnn aww, i know. </t>
  </si>
  <si>
    <t xml:space="preserve">@nueck I missed the cocktail night cause I didn't check my cell </t>
  </si>
  <si>
    <t>nicklefasho</t>
  </si>
  <si>
    <t xml:space="preserve">today sucks. hope it gets better. hate the way things are </t>
  </si>
  <si>
    <t xml:space="preserve">looonnnggg day! Everything went well tho, happy about that... now I have a headache </t>
  </si>
  <si>
    <t>srehorn</t>
  </si>
  <si>
    <t xml:space="preserve">Uh oh, son's team about to blow a 7 run lead in the bottom of the last inning </t>
  </si>
  <si>
    <t>__breathLess</t>
  </si>
  <si>
    <t xml:space="preserve">im bored .. its 2am but i just cant sleep ..  my twinni's out but i've to stay at home cause im ill .. </t>
  </si>
  <si>
    <t xml:space="preserve">Called a couple sprint stores here in St. Louis.  The rep told me that they sold out in 2 hours.  No Pre's available in STL </t>
  </si>
  <si>
    <t>@YungCEO i never here form u either  the love is not on this twitter i see lol</t>
  </si>
  <si>
    <t>AmazingAaron</t>
  </si>
  <si>
    <t>Took a nap and woke up feeling sick!  my throate is very sore. Going to have to go to the doctor Monday.</t>
  </si>
  <si>
    <t xml:space="preserve">@Ms_A_New </t>
  </si>
  <si>
    <t>is going out to eat.  wants to stay home.</t>
  </si>
  <si>
    <t>imthatbandnerd</t>
  </si>
  <si>
    <t xml:space="preserve">Is outside with all the hicks, hillbillies, and hayseeds! </t>
  </si>
  <si>
    <t xml:space="preserve">Now im sad that im gonna miss Quan's grad. from USC </t>
  </si>
  <si>
    <t xml:space="preserve">Arrrg I wish I was going to come together </t>
  </si>
  <si>
    <t>joelslee</t>
  </si>
  <si>
    <t xml:space="preserve">One more day of lifeguarding </t>
  </si>
  <si>
    <t xml:space="preserve">@angielim That's a little far. And last time I hung out with you and @sammwong you didn't enjoy the extra company. </t>
  </si>
  <si>
    <t xml:space="preserve">i feel..... a burn coming on </t>
  </si>
  <si>
    <t>Melwinter37</t>
  </si>
  <si>
    <t xml:space="preserve">is job great! I got 2 letters saying the jobs been filled, but not by me!! </t>
  </si>
  <si>
    <t>@gaffneystoll and @mpstoll I chickened out  http://mypict.me/2QSt</t>
  </si>
  <si>
    <t xml:space="preserve">ok ppl dais it dey we loss...a few secs to go </t>
  </si>
  <si>
    <t xml:space="preserve">@ryanrockets we put in $1000 of bids last November -- didn't get a single ticket! </t>
  </si>
  <si>
    <t>@Zaidah1 I was disappointed as well.  I had high expectations and left the movies saddened.</t>
  </si>
  <si>
    <t>@LittleLiverbird hmm, twitpic seems to have died  Artic Monkeys=greatness and yes, all the &amp;quot;cones&amp;quot; people are silly fools &amp;amp; we are gods!!</t>
  </si>
  <si>
    <t xml:space="preserve">@shannieGOCRAZY go take one! at least one of us should </t>
  </si>
  <si>
    <t>racheljean1</t>
  </si>
  <si>
    <t xml:space="preserve">Where did you go wrong .. </t>
  </si>
  <si>
    <t>hyprnova</t>
  </si>
  <si>
    <t xml:space="preserve">@macmuse Yep, I just paid $2.94/gal.. </t>
  </si>
  <si>
    <t>in that finals mission! ugh  i WILL finish tonight... maybe.  #jtv http://justin.tv/squeekie</t>
  </si>
  <si>
    <t>aughh... drop by 3  86. evilscience.org</t>
  </si>
  <si>
    <t>noooo..., drop by 3  87. businessweek.com</t>
  </si>
  <si>
    <t>F**K! drop by 3  88. opera.com</t>
  </si>
  <si>
    <t>CataBarraza</t>
  </si>
  <si>
    <t xml:space="preserve">Maaaandy, i miss u so much </t>
  </si>
  <si>
    <t xml:space="preserve">@JonathanRKnight OMJ I go do the dishes and this is what I come back to... LOL I want a baby too </t>
  </si>
  <si>
    <t>zachsearle</t>
  </si>
  <si>
    <t>@mel_searle  the fireworks start in like 3 hrs.</t>
  </si>
  <si>
    <t xml:space="preserve">  told not to drink w/my Rx so just gave all the b.b. porter &amp;amp; obs. stout that I brought home from OR to my neighbors.  v, v, sad.</t>
  </si>
  <si>
    <t>NYRecessionista</t>
  </si>
  <si>
    <t xml:space="preserve">I am in Fla. for work and CANNOT wait to get back to New York... It seems light years away from here </t>
  </si>
  <si>
    <t>@EveSophie15  a2, row 7, seat 9... kinda rubbishy seats  esp for what i paid :|</t>
  </si>
  <si>
    <t>Is disappointed  barrrrrh  just got in from town</t>
  </si>
  <si>
    <t xml:space="preserve">Another rainy day in Australia. I'm going to a friends house to save some fish who are living in a tank thats not been cleaned for a year </t>
  </si>
  <si>
    <t xml:space="preserve">So no drinkies </t>
  </si>
  <si>
    <t>Gypsi_girl</t>
  </si>
  <si>
    <t xml:space="preserve">@intellecthigh Wow.  It's so sad that I couldn't work up the courage to order a pizza over the phone until I was well out of the house. </t>
  </si>
  <si>
    <t xml:space="preserve">Played some badminton out in the yard today with my brother. It seems the mosquitoes had a feast and I didn't even notice </t>
  </si>
  <si>
    <t xml:space="preserve">@krystlezoe i heard u tryed to call me. but my phone is turn off and it wont be on until monday. so i cnt talk to ppl </t>
  </si>
  <si>
    <t xml:space="preserve">@batmanda and me arthas icons to cheer me up </t>
  </si>
  <si>
    <t xml:space="preserve">But its her grad party </t>
  </si>
  <si>
    <t xml:space="preserve">@JonathanRKnight There's always adoption and you should know this. So many kids left without parents to nurture them </t>
  </si>
  <si>
    <t xml:space="preserve">@siriuslyheather Aww please don't cry </t>
  </si>
  <si>
    <t>sleepinbeauty</t>
  </si>
  <si>
    <t xml:space="preserve">D-Day just makes me miss my father even more. </t>
  </si>
  <si>
    <t xml:space="preserve">@JadeLittish Yeah I dont know how to make mine exciting </t>
  </si>
  <si>
    <t xml:space="preserve">@joyluck90 I miss you </t>
  </si>
  <si>
    <t xml:space="preserve">Although it was over for me after May 11th date, it's very sad that the Out Of Control tour is over for good. Bye Girls Aloud, for now... </t>
  </si>
  <si>
    <t xml:space="preserve">I'm SHOCKED by today's rain! Le what is going on! I could hardly drive earlier! Just walked home and it's horrid. </t>
  </si>
  <si>
    <t>AlicanteBouche</t>
  </si>
  <si>
    <t xml:space="preserve">Is brrrrrrr, its cold and raining. So much for the Sunday session </t>
  </si>
  <si>
    <t>MindFuelNZ</t>
  </si>
  <si>
    <t xml:space="preserve">We have withdrawn the Spice range of products until further notice. The NZ government wrongly believes the product range is illegal </t>
  </si>
  <si>
    <t>robslap</t>
  </si>
  <si>
    <t xml:space="preserve">@Azlen mmm think her hospital bill will make Alaska look cheap. Also ur dad will come back with wonderful stories. Ur poor mom </t>
  </si>
  <si>
    <t xml:space="preserve">I wonder whether its worth the hassle of working in this godforsaken office </t>
  </si>
  <si>
    <t xml:space="preserve">@shorti77 omg i totally 4got..crap..i'm sorry amiga..i dont know where u stay at now also </t>
  </si>
  <si>
    <t>amerlano</t>
  </si>
  <si>
    <t xml:space="preserve">Just landed in NYC. Finally!!! Andrew is sleeping. So won't see him tonight. </t>
  </si>
  <si>
    <t>is home and that was the first time we went to the lake and not stay   now im going to see my cuz's that are in town!!!!</t>
  </si>
  <si>
    <t>lindswagner</t>
  </si>
  <si>
    <t xml:space="preserve">will never forget to bring tennis shoes to work again. </t>
  </si>
  <si>
    <t xml:space="preserve">@musicguitarlove I already miss you. </t>
  </si>
  <si>
    <t xml:space="preserve">i'm closer to him than my dad's real dad. </t>
  </si>
  <si>
    <t>Well we don't have 2 worry about the heat...storm is currently blowing thru  Hope it is quick, hv a beautiful 2m Bird of Paradise 2 plant!</t>
  </si>
  <si>
    <t>kirstyhope</t>
  </si>
  <si>
    <t xml:space="preserve">Burns to my leg are not much better </t>
  </si>
  <si>
    <t>@walkaboutkiwi oh no phone too?  do u hav insurance?</t>
  </si>
  <si>
    <t>melgirlb</t>
  </si>
  <si>
    <t>I need to get a phone one of these days. Stupid washing machine killed my old phone.  epic fail.....</t>
  </si>
  <si>
    <t xml:space="preserve">Now they're playing *head*-de-ball-to-de-keeper... </t>
  </si>
  <si>
    <t xml:space="preserve">@aroundtvl no picture </t>
  </si>
  <si>
    <t>Laura_Bebe</t>
  </si>
  <si>
    <t>áƒ¦ waiting  [...]</t>
  </si>
  <si>
    <t xml:space="preserve">@SassySenna I know </t>
  </si>
  <si>
    <t>ElineElene</t>
  </si>
  <si>
    <t xml:space="preserve">@la_russo Need a charger .....battery low </t>
  </si>
  <si>
    <t>OssoBuco</t>
  </si>
  <si>
    <t xml:space="preserve">http://bit.ly/111Zhp  Someone needs to call a waaaambulence for Mike Arrington. Poor Leo. </t>
  </si>
  <si>
    <t>misskg86</t>
  </si>
  <si>
    <t xml:space="preserve">Lovin the northbay.. Don't want to leave tomorrow </t>
  </si>
  <si>
    <t>@beckyingj http://twitpic.com/6sdrb - I guess he actually did kiss it  glad he's okay.</t>
  </si>
  <si>
    <t>leb92884</t>
  </si>
  <si>
    <t xml:space="preserve">@brittany_danna I'm super sorry to hear! </t>
  </si>
  <si>
    <t xml:space="preserve">Just got back from night out at rugby do. Was mums birthday as well. Internet won't let me connect on laptop </t>
  </si>
  <si>
    <t xml:space="preserve">was jumpin up &amp;amp; down in the green waste bin to compact it when it slid out &amp;amp; tipped over... smashing &amp;amp; scraping the shins on the way down </t>
  </si>
  <si>
    <t xml:space="preserve">@mileycyrus come to newcastle on your uk tour in december! </t>
  </si>
  <si>
    <t xml:space="preserve">on my break eating some spaaaaaagehti. work again in10 minutes </t>
  </si>
  <si>
    <t>GrahamBM</t>
  </si>
  <si>
    <t xml:space="preserve">@desireebanugo yeah blip.tv came back up on Fri afternoon, just poor timing as I'd issued a press release with a vid that morning </t>
  </si>
  <si>
    <t>Gaga2c</t>
  </si>
  <si>
    <t xml:space="preserve">oh to late its over.... </t>
  </si>
  <si>
    <t>Getting ready for my last day in Sydney with Michelle   Going to miss her soo much...</t>
  </si>
  <si>
    <t xml:space="preserve">New UI for customers DNN module going well  http://bit.ly/UC83M  Framework is in, have to struggle with the ugliness/CSS still </t>
  </si>
  <si>
    <t xml:space="preserve">@WDWHAPPY ur not going? I'm on mandatory best rest till Mon. I can't go </t>
  </si>
  <si>
    <t>Queen_Mercury</t>
  </si>
  <si>
    <t xml:space="preserve">Tonight will be perfect if son of a bitch doesn't show up. Miss kariface though. </t>
  </si>
  <si>
    <t>JackieLaing</t>
  </si>
  <si>
    <t xml:space="preserve">Haley hasn't been tweeting on twitter lately. </t>
  </si>
  <si>
    <t>aceriot</t>
  </si>
  <si>
    <t>Leaving nyc.  @krazykal99 &amp;amp; I are moving here &amp;amp; getting an apt w/Josh &amp;amp; @josydiva. If we pool our money we can afford a studio apt.</t>
  </si>
  <si>
    <t>@_rachaelll THAT WAS UNCALLED FOR!!! whats my mum ever done to hurt you ?   she'd be hurt if she read this</t>
  </si>
  <si>
    <t>njones05</t>
  </si>
  <si>
    <t xml:space="preserve">The switcher died in the middle of the service... That's always good when just a couple thousand people are watching </t>
  </si>
  <si>
    <t>HenryDotSign</t>
  </si>
  <si>
    <t>Do we need war to make peace ? ....Do I need my place get messy before it gets clean?  - Philosophical but reality.</t>
  </si>
  <si>
    <t>jestermarcus</t>
  </si>
  <si>
    <t>@Ms_Tima  please be happier, another chocolate chip Cookie?</t>
  </si>
  <si>
    <t>cata0303</t>
  </si>
  <si>
    <t>olsonk</t>
  </si>
  <si>
    <t xml:space="preserve">The Olson family has been sick for several days.  We had some big plans for the weekend which have been thrown out now </t>
  </si>
  <si>
    <t>veronica_nena</t>
  </si>
  <si>
    <t>waitn for my gyrl Dinae to swing through visitin from Dirty Jerz....my baby gyrl jus went to her end of the yr formal dance  i'm getti ...</t>
  </si>
  <si>
    <t>mitsal</t>
  </si>
  <si>
    <t xml:space="preserve">I'm kinda sad cos my crazy fast web browser on my phone has stopped working.... Depresseedddddddddddddddddddd </t>
  </si>
  <si>
    <t xml:space="preserve">Today is sunday. Meaning 11 days til sedation. </t>
  </si>
  <si>
    <t>so rainy  its the last day of vacation.. i get to see my friends again.. but i don't like waking up soooo early..</t>
  </si>
  <si>
    <t xml:space="preserve">http://i17.tinypic.com/2n0k95i.jpg CAN LIL KEY KEY BE THIS CUTE AGAIN </t>
  </si>
  <si>
    <t>No vegan cupcakes for @pnkrcklibrian though  - http://bkite.com/08fw4</t>
  </si>
  <si>
    <t>amclark</t>
  </si>
  <si>
    <t xml:space="preserve">@kalebnation: I just got booted from the main room </t>
  </si>
  <si>
    <t xml:space="preserve">report cards came today.  james &amp;amp; spanish didnt do so well.  praying he makes the decision to retake it next year. &amp;amp; not give up. </t>
  </si>
  <si>
    <t xml:space="preserve">Leaving the airport </t>
  </si>
  <si>
    <t xml:space="preserve">@bamarama2 that's quite lame if I may say so and that I am sorry to hear that </t>
  </si>
  <si>
    <t xml:space="preserve">@iamamro Yes, very clever , unfortunately if anyone tried something like that here some dreary official would stop it on H&amp;amp;S grounds </t>
  </si>
  <si>
    <t>CBeSOS</t>
  </si>
  <si>
    <t>@MissAliH No it's not! Facebook is so much better! Twitter won't let me upload a pic, I don't get it!  lol xxx</t>
  </si>
  <si>
    <t xml:space="preserve">@Unusual_Peanut But your joke wasn't funny. </t>
  </si>
  <si>
    <t>auch... drop by 3  89. tvents.com</t>
  </si>
  <si>
    <t>ohh s**t... drop by 3  90. instablogs.com</t>
  </si>
  <si>
    <t>socialbetty</t>
  </si>
  <si>
    <t xml:space="preserve">i want a mac. </t>
  </si>
  <si>
    <t>aughh... drop by 3  91. sulumitsretsambew-id.com</t>
  </si>
  <si>
    <t>SophieMolina</t>
  </si>
  <si>
    <t xml:space="preserve">GA's tour just ended, no more GA for a year or two.. soo sad </t>
  </si>
  <si>
    <t>reinhardvincon</t>
  </si>
  <si>
    <t>@vivifromhell miss u too. two weeks are a long time...too long  &amp;lt;3</t>
  </si>
  <si>
    <t>@pr3ci0uspink  I juz want that food</t>
  </si>
  <si>
    <t>aaliyahsharee</t>
  </si>
  <si>
    <t>@terileablews im allowed to go to marra+sleep at your house. can i tgp shirt myself for marra? i have no clothes  call you round 5pm? ily</t>
  </si>
  <si>
    <t>jennbeear</t>
  </si>
  <si>
    <t xml:space="preserve">@therealTiffany awhhh giirl I have a tummy-ache too </t>
  </si>
  <si>
    <t xml:space="preserve">I feel like shittt my head is dying I cant  sleep cause it hurts too much </t>
  </si>
  <si>
    <t>elimercedes346</t>
  </si>
  <si>
    <t>jayrkay</t>
  </si>
  <si>
    <t xml:space="preserve">@janessao I always play her lallaby CD on weekends during naps.  But, the washer and dryer set we have is beep happy </t>
  </si>
  <si>
    <t>lion05</t>
  </si>
  <si>
    <t xml:space="preserve">@LAKonchis miss you too guys! </t>
  </si>
  <si>
    <t>theTimelady</t>
  </si>
  <si>
    <t xml:space="preserve">I keep feeling tired at ten o'clock and then at one I can't fall asleep because I'm not tired anymore </t>
  </si>
  <si>
    <t xml:space="preserve">@grimmit glad you are ok. Sry about ur car. </t>
  </si>
  <si>
    <t xml:space="preserve">Didn't finish all of my wings, wasn't the same...probably cuz it wasn't with Josh </t>
  </si>
  <si>
    <t>Claaaireee</t>
  </si>
  <si>
    <t xml:space="preserve">Last late night before returning to the deathplace we call school.... yaaaaaaay! </t>
  </si>
  <si>
    <t xml:space="preserve">@joemcd It's some type of alchopop crap, I have nothing else. </t>
  </si>
  <si>
    <t>MissNattyBaby</t>
  </si>
  <si>
    <t>@Shontelle_Layne Your Very Welcome!!! Are You Performing With Akon???  LOL The Tickets Went So Fast I Did'nt Get A Chance To Get One  &amp;lt;3</t>
  </si>
  <si>
    <t>LaurenxRose88</t>
  </si>
  <si>
    <t>grr im bored and there's nothing to do..  anyone want to hang out?</t>
  </si>
  <si>
    <t>john_q</t>
  </si>
  <si>
    <t xml:space="preserve"> And you have 3G! I want to move to Hawaii! @yoshway http://twitpic.com/6sdyg</t>
  </si>
  <si>
    <t>spacemodulator</t>
  </si>
  <si>
    <t xml:space="preserve">Coud cover here in SE Lower Michigan so no occultation viewing from my area &amp;amp; probably no meteor shower in the morning either </t>
  </si>
  <si>
    <t>Ouch. I was just curling my hair and i accidentally burnt my neck  perrrffecct... now i look like i have a hickey!!</t>
  </si>
  <si>
    <t>yourboyantonio</t>
  </si>
  <si>
    <t xml:space="preserve">fuck, guess i missed foreign exchange last nite </t>
  </si>
  <si>
    <t xml:space="preserve">i fell liek i have done something wrong but dont know what </t>
  </si>
  <si>
    <t xml:space="preserve">@thisgoeshere yeah but it's only for a week or maybe 2..oh..fuck..that's long!!can't miss you that long..noooooo </t>
  </si>
  <si>
    <t>waking up in Newtown felt right......now back to the hills  .... thank the Lord for the curtiscy bus</t>
  </si>
  <si>
    <t xml:space="preserve">Ex-fiancees suck..especially when they NEVER got it the first time around WHY the ring never went on my finger..fuckwad. </t>
  </si>
  <si>
    <t>pipieck</t>
  </si>
  <si>
    <t xml:space="preserve">aah! too much sleep, so worthless </t>
  </si>
  <si>
    <t xml:space="preserve">My ankle &amp;amp; foot are swollen. I had to take 1000ml if ibuprofen </t>
  </si>
  <si>
    <t>corina_ahedo</t>
  </si>
  <si>
    <t xml:space="preserve">@thismuch95 ~ not a funny pic, Denise, I was sad cuz I wanted a Popsicle, the ice cream guy left n she had one It looked SO good! </t>
  </si>
  <si>
    <t xml:space="preserve">@TheBlackspot lol </t>
  </si>
  <si>
    <t>AnnaFilly</t>
  </si>
  <si>
    <t xml:space="preserve">@ thehalfariel: aw baby! </t>
  </si>
  <si>
    <t>k4kay</t>
  </si>
  <si>
    <t xml:space="preserve">i took my SAT  and i think it went not so good  </t>
  </si>
  <si>
    <t>_SuperGal_</t>
  </si>
  <si>
    <t>is getting the girls ready for bed.  too bad no tats   oh well another day</t>
  </si>
  <si>
    <t>Ambellina21</t>
  </si>
  <si>
    <t xml:space="preserve">'s back is killing today, moving back into my mom's house, and beingvery lonely. </t>
  </si>
  <si>
    <t xml:space="preserve">What a fuckin wanker !!!! AAaaarrrrgggghhhh ! PRICK !!!! Hope u sleep well sweetheart !! Cant believe u havnt got the bed !!! </t>
  </si>
  <si>
    <t>I think I've lost who I am and I don't like it  I want me back please.</t>
  </si>
  <si>
    <t xml:space="preserve">@Momochalao Where were you!? I was aboutta say bye to you, but you hella left </t>
  </si>
  <si>
    <t>Karen_McDonald</t>
  </si>
  <si>
    <t>@babs1959 Wish I was there, but Kristin just now came for MJ   on to my movie, wine and warcraft</t>
  </si>
  <si>
    <t>Back home after nice day of hanging out with @kittenthebad (she's here too!), her boyf, and @douglasgresham. Ass sore from bike.  Sleep!</t>
  </si>
  <si>
    <t>danletchworth</t>
  </si>
  <si>
    <t xml:space="preserve">Phone battery died. Forgot charger in NY. Will get new charger tomorrow. </t>
  </si>
  <si>
    <t>desimonic</t>
  </si>
  <si>
    <t xml:space="preserve">@loveinga I'm hating on the beautiful weather lol its cool here now </t>
  </si>
  <si>
    <t>10) Tune Into My Heart - Not liking this song to be honest. Might grow on me, but may skip past it in future  #littleboots</t>
  </si>
  <si>
    <t>Nursesmith</t>
  </si>
  <si>
    <t xml:space="preserve">happy her degree finally posted. FAMU is slow but I wouldn't trade it for the world. I miss The Hill </t>
  </si>
  <si>
    <t>feliciaday</t>
  </si>
  <si>
    <t xml:space="preserve">@dougluberts OMG please take care of yourself! </t>
  </si>
  <si>
    <t>muthafromcaruth</t>
  </si>
  <si>
    <t xml:space="preserve">wishing my daughter would call me..  </t>
  </si>
  <si>
    <t>BaileyBurk</t>
  </si>
  <si>
    <t xml:space="preserve">I've had more free cocktails training at work these past 5 days than I've had the last 2 years of my life.  Too bad training's over </t>
  </si>
  <si>
    <t>cvin519</t>
  </si>
  <si>
    <t xml:space="preserve">My friend Judy Bunch on Sims 3 just passed away. It was sad </t>
  </si>
  <si>
    <t>EJ513</t>
  </si>
  <si>
    <t xml:space="preserve">found my assignment paper.. now its time to get to these papers! </t>
  </si>
  <si>
    <t>_SugaRush</t>
  </si>
  <si>
    <t>http://twitpic.com/6se7f - Last meal before going back to LDN. I miss everyone already  I'll be back before you know it x</t>
  </si>
  <si>
    <t xml:space="preserve">I hate being sick my throat hurts and Im starvin </t>
  </si>
  <si>
    <t xml:space="preserve">my phone charger is broken </t>
  </si>
  <si>
    <t xml:space="preserve">@ruckercb whatcha up to today? i should totz sneak out tonight and have fun with you because otherwise ain't nothin' gonna happen today </t>
  </si>
  <si>
    <t xml:space="preserve">@BrianJacobSmith Is Victoria toristy maybe there are some information booths. I wish I knew more to help </t>
  </si>
  <si>
    <t xml:space="preserve">@diss0ciative oh </t>
  </si>
  <si>
    <t>kerryauteur</t>
  </si>
  <si>
    <t xml:space="preserve">I'm heading back home! Flight was delayed so got in late! So tired </t>
  </si>
  <si>
    <t>jadedid</t>
  </si>
  <si>
    <t xml:space="preserve">@BlaqueRose I knew she was bad news.  I'm sorry </t>
  </si>
  <si>
    <t>sparkly_vampire</t>
  </si>
  <si>
    <t xml:space="preserve">@BossLadiToya Thats whatsup! I tried to check it out last week sometime, but my computer wouldn't let me hear it...that saddened me </t>
  </si>
  <si>
    <t>iTingraphix</t>
  </si>
  <si>
    <t xml:space="preserve">Well... So much for seeing No Doubt. Lawn seat tickets are sold out. </t>
  </si>
  <si>
    <t xml:space="preserve">dear God, please stop killing people that i went to high school with. pleasekthanks </t>
  </si>
  <si>
    <t>buds</t>
  </si>
  <si>
    <t>Hey @nerdcorepodcast  el sillon ya no Postea   (Nerdcore Podcast live &amp;gt; http://ustre.am/2fZh)</t>
  </si>
  <si>
    <t>bedtime! shattered  i had a picture of you in my mindd(L)(8) making banners makes me more excited :-| :-D nightt (s) xx</t>
  </si>
  <si>
    <t>rochelicer</t>
  </si>
  <si>
    <t>Forgot how tiring shopping was. Worked up an appetite but I think I ordered too much  http://twitpic.com/6se8c</t>
  </si>
  <si>
    <t xml:space="preserve">@ihondo I actually had the wrong time. The game is tomorrow and I work then. Lame </t>
  </si>
  <si>
    <t xml:space="preserve">I need you so much right now! @mileycyrus </t>
  </si>
  <si>
    <t>Playing with the CUTEST little boy at work!!! Makes me miss my lil brother  but definietly picked my day up.</t>
  </si>
  <si>
    <t>GRITTYMAN</t>
  </si>
  <si>
    <t xml:space="preserve">@chantellmarie get outta here with that BS </t>
  </si>
  <si>
    <t>@folieajade AWE JADE  I'm here if you need to vent</t>
  </si>
  <si>
    <t>F**K! drop by 3  92. sulumits-retsambew.biz</t>
  </si>
  <si>
    <t>noooo..., drop by 2  94. ontoplist.com</t>
  </si>
  <si>
    <t>aughh... drop by 2  95. johnchow-cow.com</t>
  </si>
  <si>
    <t>pimpdaddymatt</t>
  </si>
  <si>
    <t xml:space="preserve">@sbparks PARKS!!! U miss me? Cuz I don't feel like u do </t>
  </si>
  <si>
    <t xml:space="preserve">@davidturners missedthe show man </t>
  </si>
  <si>
    <t>saullawl</t>
  </si>
  <si>
    <t xml:space="preserve">I love mosquito bites, butscratching the mush (that was once their dead bodies) off my fingernails and legs is even better! </t>
  </si>
  <si>
    <t>ampilovesyou</t>
  </si>
  <si>
    <t xml:space="preserve">WTF happened with GG, I'm gonna cry </t>
  </si>
  <si>
    <t>kmulford1</t>
  </si>
  <si>
    <t xml:space="preserve">The party is kickin! No word on my car til tomorrow tho </t>
  </si>
  <si>
    <t>rebelle_BELLE</t>
  </si>
  <si>
    <t xml:space="preserve">My tummy hurts. I ate too much. </t>
  </si>
  <si>
    <t>weltpockets</t>
  </si>
  <si>
    <t>@albertoyong I wonder how bad the commute is from NYC...    I miss you!!!</t>
  </si>
  <si>
    <t>josjo4</t>
  </si>
  <si>
    <t xml:space="preserve">dont feel like getting ready ughhhhh </t>
  </si>
  <si>
    <t>april_0x</t>
  </si>
  <si>
    <t xml:space="preserve">gotta clean my room, </t>
  </si>
  <si>
    <t xml:space="preserve">is gutted the power went out in Widnes and put a dampner on the wedding </t>
  </si>
  <si>
    <t xml:space="preserve">@strangetymes awesome!2 months!..but i go on holiday with some friends so..that's 10 days less,and on camp,thats another 10 days </t>
  </si>
  <si>
    <t>subtractkirby</t>
  </si>
  <si>
    <t xml:space="preserve">freaked out!!! </t>
  </si>
  <si>
    <t>iceebluehotfire</t>
  </si>
  <si>
    <t xml:space="preserve">I forgot how in love with Roy Schider I was, I grew up with a massive crush on him, still do-sorry he's no longer with us </t>
  </si>
  <si>
    <t xml:space="preserve">Theres a hypodermicneedlestucktomyleg omgithurts! </t>
  </si>
  <si>
    <t>ToriBella</t>
  </si>
  <si>
    <t>@mileycyrus what about Selena ?  All three of y'all should sleepover together !!! TEAM ...wait for it ... MILEY DEMI &amp;amp; SELENA &amp;lt;3</t>
  </si>
  <si>
    <t xml:space="preserve">@dark_victory I keed I keed! I'm really not THAT bad of an agent  don't cry... I'm sorry... You can have a cookie too </t>
  </si>
  <si>
    <t xml:space="preserve">n l ajhbvpoipiuPVBA boooooooooored &amp;amp; cnt wait 2 visit my BFF 2morrow... she lives 3 hrs away from me </t>
  </si>
  <si>
    <t>WillowDream</t>
  </si>
  <si>
    <t xml:space="preserve">Why oh why do I figure out 1 thing then need to learn another aka why the hell can't I play blips on my blackberry?? K time for sad face </t>
  </si>
  <si>
    <t>Vickahy</t>
  </si>
  <si>
    <t>Wish i could party with you! Im not 21 yet  The weather is so crappy today! Xoxo victoria. @babygirlparis</t>
  </si>
  <si>
    <t>madison50364</t>
  </si>
  <si>
    <t xml:space="preserve">@ButterflyxDream I know. But for some reason, it says her page doesn't exist anymore. </t>
  </si>
  <si>
    <t xml:space="preserve">@Tonya_Polk on iPhone. No chat </t>
  </si>
  <si>
    <t xml:space="preserve">R makes fun of me because I say &amp;quot;why-oh-mee&amp;quot; instead of &amp;quot;why-oh-ming&amp;quot; </t>
  </si>
  <si>
    <t xml:space="preserve">@mclaughj hahaha I wish. No, just the text one like normal </t>
  </si>
  <si>
    <t>or what?  youll take away the hugs you havent given me yet?  @dickotomy Best be loving Oiler fans all together. Oilers in general actually</t>
  </si>
  <si>
    <t>meganlm14</t>
  </si>
  <si>
    <t>@hotasurban HMPHH !   ... about the second part obviously. Yum muffins.</t>
  </si>
  <si>
    <t>@Stephy_Michelle I know  I'm kind of over Myspace, I've been using it since it came out like 6 years ago LOL</t>
  </si>
  <si>
    <t>jennjenngirl346</t>
  </si>
  <si>
    <t>Adam is coming out soooo soon?  What is wicked?</t>
  </si>
  <si>
    <t>evieruin</t>
  </si>
  <si>
    <t xml:space="preserve">I have to leave for work soon </t>
  </si>
  <si>
    <t>Mantha2012</t>
  </si>
  <si>
    <t>Mall Cop was very good  but his mustache was cool</t>
  </si>
  <si>
    <t xml:space="preserve">wishing everyone (including me) wasn't so busy all the time, because i never get to see the people i care about </t>
  </si>
  <si>
    <t xml:space="preserve">@thebeanboy23 who is @rebeccamasters? Oh and have a nice at the Britney concert I'm jealous </t>
  </si>
  <si>
    <t xml:space="preserve">man i hate the cold!!!!! it isnt right for australia to be this cold!!!!!!! </t>
  </si>
  <si>
    <t xml:space="preserve">@KaylaLeee omg why not??? Did that friend have a bit of a greedy moment or something !!!! </t>
  </si>
  <si>
    <t xml:space="preserve">waiting for my daddy... but he's taking forever. forever and a day. i wanna finish my room. </t>
  </si>
  <si>
    <t>wiartonian</t>
  </si>
  <si>
    <t xml:space="preserve">Going for a walk before the rain begins, having had a shitty day </t>
  </si>
  <si>
    <t xml:space="preserve">New plan since the 7:00 show is sold out </t>
  </si>
  <si>
    <t xml:space="preserve">@SprinkleUWitLuv health like it is right now...mom doesn't wanna take a whole lot of chances </t>
  </si>
  <si>
    <t>@cvin519 Awww!  I am sorry about that.</t>
  </si>
  <si>
    <t>pruekrook</t>
  </si>
  <si>
    <t>vivalanemo</t>
  </si>
  <si>
    <t xml:space="preserve">@sanchaaaa you can't spell bitches </t>
  </si>
  <si>
    <t>I'm at a party with one of my professors. Massive jones for him.  and none of my friends are here! Need. Company.</t>
  </si>
  <si>
    <t>andretouch</t>
  </si>
  <si>
    <t>Gay guys are mean to me  or they're just bitches.. Whyyy!</t>
  </si>
  <si>
    <t>tttegan</t>
  </si>
  <si>
    <t xml:space="preserve">I just got Fired from my job </t>
  </si>
  <si>
    <t>Of all the nights I could have done with agood nights sleep, I'm now sitting in the dark at 1am feeling like I want to vomit.  lovley!</t>
  </si>
  <si>
    <t xml:space="preserve">I like that the only plan that has been made regarding my entire trip to the east coast is that I am going to Havana Outpost on Friday </t>
  </si>
  <si>
    <t>jamesbainbridge</t>
  </si>
  <si>
    <t>Straub is gone   Time to move on to the Bud Light. I drink light beer sometimes, just for the shits and giggles.</t>
  </si>
  <si>
    <t>jadeypoop</t>
  </si>
  <si>
    <t xml:space="preserve">on my way to see &amp;quot;Up&amp;quot; with 3 little girls and 1 little guy! I really want to see &amp;quot;Hangover&amp;quot; </t>
  </si>
  <si>
    <t xml:space="preserve">four and a half hours till shot time </t>
  </si>
  <si>
    <t xml:space="preserve">Fell asleep on the beach chair and has a massive sun burn </t>
  </si>
  <si>
    <t xml:space="preserve">Just tried out the Palm Pre and I actually don't mind the keyboard after the intial 30 second awkwardness. I miss tactile buttons </t>
  </si>
  <si>
    <t>spyder_byte</t>
  </si>
  <si>
    <t>Fucked up dinner.  the peanut noodles are way too spicy. Another failure.</t>
  </si>
  <si>
    <t xml:space="preserve">MAN that's good. i have to see the episode III again.poor anakin </t>
  </si>
  <si>
    <t xml:space="preserve">Just got done looking at some pics of my cousin @ciaphareeves52 prom and graduation that I missed </t>
  </si>
  <si>
    <t xml:space="preserve">; just got rushed to the hospital, feeling a whole lot better now, but shaky from the oxygen </t>
  </si>
  <si>
    <t>PickledHeads</t>
  </si>
  <si>
    <t xml:space="preserve">Blah, today stunk, no MBP, lost my bloodshugar kit, and lame &amp;quot;party?&amp;quot; </t>
  </si>
  <si>
    <t>Timmy_Rock</t>
  </si>
  <si>
    <t>Partyy tonight!! xD but tomorrow begins school  ... next week new guitar ... yayy &amp;lt;33</t>
  </si>
  <si>
    <t xml:space="preserve">@_kallen it's still dead here </t>
  </si>
  <si>
    <t xml:space="preserve">Just found out my pop died.  bye great grandpa swanson. </t>
  </si>
  <si>
    <t xml:space="preserve">@tinamarietf I just for back from the cottage and there were SWARMS! I got about 6 bites. </t>
  </si>
  <si>
    <t>dncntoes</t>
  </si>
  <si>
    <t xml:space="preserve">Has to go to the police station </t>
  </si>
  <si>
    <t>bewarexkelsey</t>
  </si>
  <si>
    <t xml:space="preserve">@tbjs Good luck tonight you guys!  Wish I could go </t>
  </si>
  <si>
    <t>@MNBird  Nope   You?</t>
  </si>
  <si>
    <t>bnhamm</t>
  </si>
  <si>
    <t xml:space="preserve">had a good bbq today, now in for a boring saturday night </t>
  </si>
  <si>
    <t>brittnyz</t>
  </si>
  <si>
    <t xml:space="preserve">i hate going shopping when i can't buy anything </t>
  </si>
  <si>
    <t xml:space="preserve">@thebeanboy23 who is @rebeccamasters? Oh and have a nice time  at the Britney concert I'm jealous. </t>
  </si>
  <si>
    <t>okaykellii</t>
  </si>
  <si>
    <t xml:space="preserve">At MHT. Wishing other people were here with me </t>
  </si>
  <si>
    <t xml:space="preserve">I'm off to bed soon..my eyes refuse to stay awake for  as long as my brain!! It causes problems </t>
  </si>
  <si>
    <t>owww god, drop by 3  97. blogratings.com</t>
  </si>
  <si>
    <t>aughh... drop by 3  98. top10optimizer.com</t>
  </si>
  <si>
    <t xml:space="preserve">kicking up our sore feet back @ the hotel room, then off in search of some good sangria! Last night in Montreal </t>
  </si>
  <si>
    <t>Bridgetiscool</t>
  </si>
  <si>
    <t xml:space="preserve">Searching for something to do. No luck so far. </t>
  </si>
  <si>
    <t>jlharter</t>
  </si>
  <si>
    <t xml:space="preserve">Six straight hours of coding. Now time to do some writing. No Andy Griffith tonight to end my day. </t>
  </si>
  <si>
    <t>kellytack</t>
  </si>
  <si>
    <t xml:space="preserve">Headed home </t>
  </si>
  <si>
    <t xml:space="preserve">Well even though we lost, the boys played hard. Now let me go work out our odds for South Africa 2010. </t>
  </si>
  <si>
    <t>@lizzie_xoxo noooo  make a new one! haha</t>
  </si>
  <si>
    <t xml:space="preserve">@itzuvi - nope - just got a call from &amp;quot;the client&amp;quot; I now have about 2 hours of work ahead before i can hit the hay. Oh well  </t>
  </si>
  <si>
    <t>dramakween9221</t>
  </si>
  <si>
    <t xml:space="preserve">It's so hard not to go into the mac store... Must save money for vegas </t>
  </si>
  <si>
    <t>gwynduffy</t>
  </si>
  <si>
    <t xml:space="preserve">@crosbyloggins I will be sending link to your site to my local stations there are three maybe four that it would fit in with, lot of Rap </t>
  </si>
  <si>
    <t>nicoleannd</t>
  </si>
  <si>
    <t xml:space="preserve">going over to anthony's finally...it's been 3 days </t>
  </si>
  <si>
    <t xml:space="preserve">@roscosblog Belmont Stakes is a horse race - and dang it...I missed it </t>
  </si>
  <si>
    <t>Dumbass404</t>
  </si>
  <si>
    <t xml:space="preserve">so bored right now...just watched E news and i saw that they have a cruise with the twilight stars..but its only in America! </t>
  </si>
  <si>
    <t>Oh noes! The pre twitter client Tweed does the stupid brightkite location link thing. But hides it in a tinyurl  http://tinyurl.com/pqzkw3</t>
  </si>
  <si>
    <t>gumdroppirate</t>
  </si>
  <si>
    <t xml:space="preserve">@officialnjonas Good luck on that guys...that sucks </t>
  </si>
  <si>
    <t>kristenph</t>
  </si>
  <si>
    <t xml:space="preserve">@stretchmarkmama Thanks. Doesn't look too hard. Sorry you had to leave your piano </t>
  </si>
  <si>
    <t>leateach</t>
  </si>
  <si>
    <t xml:space="preserve">@howeveralthough  OUCH!!! </t>
  </si>
  <si>
    <t xml:space="preserve">@matty1987 so do we. trust me!! </t>
  </si>
  <si>
    <t>Chonnee</t>
  </si>
  <si>
    <t xml:space="preserve">My pool is dirty and has little bugs </t>
  </si>
  <si>
    <t xml:space="preserve">@chucky i feel like i have a hangover too. unfortunately i was drinking. </t>
  </si>
  <si>
    <t>momebie</t>
  </si>
  <si>
    <t xml:space="preserve">@wickedground No. Just running around like a chicken with my head cut off, but that's not a good one. </t>
  </si>
  <si>
    <t>Lioncourt</t>
  </si>
  <si>
    <t xml:space="preserve">@jonseff Magazine isn't available in an accessible format, so I'm stuck with what goes online. </t>
  </si>
  <si>
    <t>EmmmaWhittle</t>
  </si>
  <si>
    <t xml:space="preserve">Watching Unbornn scaredd hahah !!  </t>
  </si>
  <si>
    <t>KBedard</t>
  </si>
  <si>
    <t xml:space="preserve">@JoshBreslow its because I have no friends </t>
  </si>
  <si>
    <t>@Kelly_StrayCat  on the fever, hope you have a gr8 wknd</t>
  </si>
  <si>
    <t xml:space="preserve">@SassySenna How are you Sen Sen? I feel like we haven't talked in forever! </t>
  </si>
  <si>
    <t>mringlein</t>
  </si>
  <si>
    <t xml:space="preserve">But @dndrnkrd is a dick. </t>
  </si>
  <si>
    <t>danatnr</t>
  </si>
  <si>
    <t>@pastelder you may want to check out postbox.  It looks good but it's not a PortableApp.  http://tr.im/nFr5</t>
  </si>
  <si>
    <t>kimmysaywahh</t>
  </si>
  <si>
    <t xml:space="preserve">my phones not charging </t>
  </si>
  <si>
    <t>Still quite tired and not wanting to go to work  and still undecided whether I should hit the town again tonight for Glitter...</t>
  </si>
  <si>
    <t xml:space="preserve">@Cadistra, ouch.  That sucks. And I feel your pain. </t>
  </si>
  <si>
    <t>sarahlaah</t>
  </si>
  <si>
    <t>Photo: macro lens. i miss my 50mm so much, i need to get it fixed  http://tumblr.com/xig1yy5n1</t>
  </si>
  <si>
    <t>adalliv06</t>
  </si>
  <si>
    <t xml:space="preserve">Jackson is sooo sad when he's sick. Makes me sad </t>
  </si>
  <si>
    <t xml:space="preserve">Ive been packing and moving all day and I am SO beat! I dont know what Im gonna do with all this stuff </t>
  </si>
  <si>
    <t>Sarshama</t>
  </si>
  <si>
    <t xml:space="preserve">Catching up on all the twitter action i missed while asleep. And for the rest of the day? ergh, exam revision </t>
  </si>
  <si>
    <t xml:space="preserve">@siriuslyheather I still haven't been able to send you Lost in Translation. Not able to stop at a PO that's been open when I've time to </t>
  </si>
  <si>
    <t>ThomasCouey</t>
  </si>
  <si>
    <t xml:space="preserve">@shinobiusagi sorry to hear that.  </t>
  </si>
  <si>
    <t>going to bed. need to get up early tomorrow. last day before going back to school  should be good though</t>
  </si>
  <si>
    <t>elktrkporcupine</t>
  </si>
  <si>
    <t xml:space="preserve">@ericainwondrlnd Nashua dude. I counted on being able to spend today packing but I have no more boxes </t>
  </si>
  <si>
    <t xml:space="preserve">Stuck in the Overlord 2 demo b/c I refuse to club the baby seals to death. </t>
  </si>
  <si>
    <t xml:space="preserve">@bigjonevans i don't understand why #smcgville has to be at the ass-crack of dawn. i'm so not a morning person... but i want to come </t>
  </si>
  <si>
    <t>ross__phillips</t>
  </si>
  <si>
    <t xml:space="preserve">@HypnoticMelody yeah I'm really sorry about that but things kinda happened really suddenly this end too. I miss our random talks too! </t>
  </si>
  <si>
    <t>mlouisew</t>
  </si>
  <si>
    <t>@danielstein it's particularly sucky in bay area. Seems counter-intuitive, no? Would hate to see you go back to Sprint  wait for 3.0?</t>
  </si>
  <si>
    <t>GucciWhore</t>
  </si>
  <si>
    <t xml:space="preserve">Oy. Sleep before I fly home tomorrow. Drs appointments all day Monday!!!! FML! </t>
  </si>
  <si>
    <t>ledbetters</t>
  </si>
  <si>
    <t>@jmhs Hope you enjoyed the game.  I getting ready to watch the race from Texas on my laptop.  No cable  so no Versus to watch it.</t>
  </si>
  <si>
    <t>omg so far work tonight has been super busy. i was not expecting this  no time to read or tweet.</t>
  </si>
  <si>
    <t xml:space="preserve">@the_bird12 oh that stinks. i'm sorry </t>
  </si>
  <si>
    <t>13Tayla96</t>
  </si>
  <si>
    <t xml:space="preserve">i just got home from a volleyball game...we lost </t>
  </si>
  <si>
    <t xml:space="preserve">@tommcfly oooooown, i want to watch Star Wars with you </t>
  </si>
  <si>
    <t xml:space="preserve">watching mando diao live at rock am ring on telly. why can't i be there? </t>
  </si>
  <si>
    <t>@burghseyewife im sooooo jealous  hav fun!!</t>
  </si>
  <si>
    <t>@PattieCakes06  meany</t>
  </si>
  <si>
    <t>kaitjones</t>
  </si>
  <si>
    <t xml:space="preserve">lmao at the convo @tommcfly and @gfalcone601 are having LOL! I am feeling way better than i did before still have a bit of a headache! </t>
  </si>
  <si>
    <t xml:space="preserve">@Makaio8688 niceee lol I am trying to get into the phone lines there </t>
  </si>
  <si>
    <t>rickdelgado</t>
  </si>
  <si>
    <t xml:space="preserve">@jennidi That stinks....saw one myself a few weeks back. White sheet and everything </t>
  </si>
  <si>
    <t>alipatterson</t>
  </si>
  <si>
    <t xml:space="preserve">@Kaylee0214 KAYLEE I MISS YOU AND LOVE YOU MORE. when are we going to hang out again? </t>
  </si>
  <si>
    <t xml:space="preserve">thanks @sasssysara </t>
  </si>
  <si>
    <t xml:space="preserve">Tried working on the back stoop to enjoy the weather, but I was becoming dinner for the insect population. Back indoors. </t>
  </si>
  <si>
    <t>nashgirl</t>
  </si>
  <si>
    <t xml:space="preserve">@agrl4god80 -- that's fantastic!!  there's a chick-fil-a here (on the campus I work on), but just an express, so they don't have too much </t>
  </si>
  <si>
    <t xml:space="preserve">I'm home, and I feel like crap. My stomach's been hurting all day. </t>
  </si>
  <si>
    <t xml:space="preserve">O_o I'm sitting here waiting for my Mom &amp;amp; I'm nommin some beef jerky. Then I think &amp;quot;Gee all I'm really doing is consuming dried flesh&amp;quot; </t>
  </si>
  <si>
    <t xml:space="preserve">At naomis graduation    i still dont feel good </t>
  </si>
  <si>
    <t>WineDiverGirl</t>
  </si>
  <si>
    <t xml:space="preserve">Tweeting from Napa: checking in on #ttl (can't find the wines here !!! </t>
  </si>
  <si>
    <t>F**K! drop by 3  99. zimbio.com</t>
  </si>
  <si>
    <t>auch... drop by 3  100. mybloglog.com</t>
  </si>
  <si>
    <t>lari_x3</t>
  </si>
  <si>
    <t xml:space="preserve">how do u love someoooone? (8) </t>
  </si>
  <si>
    <t>@Ashymon Okay I didn't like when they were mean to Torrie  But I can't help but love Spencer,he's hilarious &amp;amp;they're so entertaining.</t>
  </si>
  <si>
    <t xml:space="preserve">I want chinese food. Bad.  </t>
  </si>
  <si>
    <t>Christian106</t>
  </si>
  <si>
    <t xml:space="preserve">My parent don't love me anymoreee </t>
  </si>
  <si>
    <t>yourloveisart</t>
  </si>
  <si>
    <t xml:space="preserve">Hates being at work ,hates being ground, hatesss haveing to clean my room, hates when he cant hang out with @lalalovebrielle </t>
  </si>
  <si>
    <t>is craving for Frozen Yogurt.. where can i find one???  http://plurk.com/p/yygty</t>
  </si>
  <si>
    <t>sbnks11</t>
  </si>
  <si>
    <t>@langfordperry you're so funny. but not on twitter  you should be funny on twitter. please? (:</t>
  </si>
  <si>
    <t xml:space="preserve">@wxyznick i dont knoooooow </t>
  </si>
  <si>
    <t>JaybieBaby</t>
  </si>
  <si>
    <t xml:space="preserve">@nwoidaho Dude I know I feel for ya. Cleaning up after parties is the woooorst. </t>
  </si>
  <si>
    <t xml:space="preserve">my best friend might be moving to Scotland on wed intsead of dec!! </t>
  </si>
  <si>
    <t>ashley0683</t>
  </si>
  <si>
    <t xml:space="preserve">mexican food was yummy...now off to see rat ranch...first night away from Zoe! </t>
  </si>
  <si>
    <t>ramsackchris</t>
  </si>
  <si>
    <t>@xoNELLY I had no invite...  http://myloc.me/2QXk</t>
  </si>
  <si>
    <t>sw33t_beauty87</t>
  </si>
  <si>
    <t xml:space="preserve">is definitely praying HARD for Tonya's dad!  </t>
  </si>
  <si>
    <t xml:space="preserve">@PatchHeartsRR Poor Ry </t>
  </si>
  <si>
    <t xml:space="preserve">@ZuriNayeem Well DAMN was the dinner good @ least?? lol </t>
  </si>
  <si>
    <t xml:space="preserve">Bout to go watch THE HANGOVER 2night...  Sooooome ppl decided they were gana watch it w/out me last night </t>
  </si>
  <si>
    <t>cheapsuits</t>
  </si>
  <si>
    <t xml:space="preserve">Fearful of feminine protection commercials and never tweeted in the nude. Label me old fashion and prude and stick it in my bio. </t>
  </si>
  <si>
    <t xml:space="preserve">I just got a bunch of money for graduation, but i cant spend any of it. It all goes toward paying for college. </t>
  </si>
  <si>
    <t>lambrinilesley</t>
  </si>
  <si>
    <t xml:space="preserve">were is my pic </t>
  </si>
  <si>
    <t xml:space="preserve">@sar_88 you had to wait 2 hours for the foood </t>
  </si>
  <si>
    <t>@pollyyy by the way i hate you for seeing brand new in the next three weeks...THREE FREAKIN' TIMES  ..just kidding,i'm just mega jealous!</t>
  </si>
  <si>
    <t>paul_hauffe</t>
  </si>
  <si>
    <t xml:space="preserve">Not looking forward to a good 9 hours at One Park West tomorrow! Not nice weather to be stood in a tshirt </t>
  </si>
  <si>
    <t>Kinda scared to sleep alone in this house tonight  ....primo will be my bodyguard!</t>
  </si>
  <si>
    <t>DBSLKitties</t>
  </si>
  <si>
    <t>RB TY@threebears: &amp;quot;love songs won... sorry its tube ... couldn't find the recording I wanted  &amp;quot; â™« http://blip.fm/~7rljk</t>
  </si>
  <si>
    <t>AndrLMaxf</t>
  </si>
  <si>
    <t xml:space="preserve">Trying to fix my computer </t>
  </si>
  <si>
    <t>mumble_rosie</t>
  </si>
  <si>
    <t xml:space="preserve">@ether_radio no more than three days!!!!! nunny </t>
  </si>
  <si>
    <t>caavis</t>
  </si>
  <si>
    <t xml:space="preserve">i should be in long beach for loma prieta, but instead i'm stuck in bakersfield </t>
  </si>
  <si>
    <t>lena247</t>
  </si>
  <si>
    <t>Is having a weekend of pms, bad cramps  fellas u f*ckin lucky motherf*ckers, lol! Y'all don't go thru any of our experiences.</t>
  </si>
  <si>
    <t xml:space="preserve">Going to watch Terminators! Too bad my bf can't make it </t>
  </si>
  <si>
    <t>jeanmatique</t>
  </si>
  <si>
    <t xml:space="preserve">Why can't Sprinkles Cupcakes be closer to my house? </t>
  </si>
  <si>
    <t xml:space="preserve">@OGmuscles ugh I wouldn't have been able to make it anyway. I'm only halfway through the graduation I'm at right now </t>
  </si>
  <si>
    <t>KelsOtter</t>
  </si>
  <si>
    <t xml:space="preserve">@NapaRegister I can't believe this I went to school with her.. I think she just had a baby too ... </t>
  </si>
  <si>
    <t>@stephenjeean he being mad stingy! he like talkin to everyone else but not me  not cool</t>
  </si>
  <si>
    <t xml:space="preserve">Thought running water was supposed to be calming &amp;amp; relaxing ... apparently a hole in the guttering doesn't have that effect. </t>
  </si>
  <si>
    <t>joelszymanski7</t>
  </si>
  <si>
    <t xml:space="preserve">wants to play guitar but I can't because the neck is messed up. </t>
  </si>
  <si>
    <t>@Darshea15 Am I my brother keeper my a$$   Nino killed my Gee Money.   #New Jack City</t>
  </si>
  <si>
    <t>I knew I was going to get hit with a ball at some point today  My neck hurts now.</t>
  </si>
  <si>
    <t>xambermassie18x</t>
  </si>
  <si>
    <t xml:space="preserve">I got sunburned </t>
  </si>
  <si>
    <t xml:space="preserve">The park is gorgeous. Reception hall is pretty and the cake is adorable! Shame that I missed the ceremony... </t>
  </si>
  <si>
    <t>TgGlazer</t>
  </si>
  <si>
    <t xml:space="preserve">@palm 1 of the 1st at my Sprint store this morning. Lovin' it so far, but having issues getting my Outlook data onto my Pre.  </t>
  </si>
  <si>
    <t>LeanneDeschanel</t>
  </si>
  <si>
    <t xml:space="preserve">Watching Wildlife SOS. Sometimes it breaks my heart. Everytime they put an animal to sleep I cry like a baby </t>
  </si>
  <si>
    <t>kathykaiser</t>
  </si>
  <si>
    <t xml:space="preserve">@grandsierra - I cannot direct message unless you are following me. </t>
  </si>
  <si>
    <t xml:space="preserve">Going to watch Terminator! Too bad my bf can't make it </t>
  </si>
  <si>
    <t>@TaraLovesYoga i really want to, but i don't think i'll be able to go when they have class tomorrow  maybe i'll go on monday.</t>
  </si>
  <si>
    <t>Dang. Was hoping to get out for a bit myself tonight. Grrrr  At least to the bank!</t>
  </si>
  <si>
    <t>victorpiacente</t>
  </si>
  <si>
    <t>I'm no longer an employee of super target. Thank Godddd. Upset I missed paramore yesterday.  Haley Williams is gorgeous...</t>
  </si>
  <si>
    <t>Khrystafi</t>
  </si>
  <si>
    <t>áƒ¦ d[-_-]b áƒ¦ d[-_-]b â™¥ Ok so we lost that match  â˜… but it's all good we scored two goals against the top Concacaf team!</t>
  </si>
  <si>
    <t xml:space="preserve">At east palace chino stop eating...lmao they have some hugh menus...lmao no club soda! </t>
  </si>
  <si>
    <t xml:space="preserve">still bunged up and snotty </t>
  </si>
  <si>
    <t>Jananabanana</t>
  </si>
  <si>
    <t xml:space="preserve">why is twitter not working on my phone?! </t>
  </si>
  <si>
    <t>Townley says he got a bump from Little Steven  #nascar</t>
  </si>
  <si>
    <t>laurenAmalson</t>
  </si>
  <si>
    <t xml:space="preserve">I just loooove spending my friday night at home </t>
  </si>
  <si>
    <t>d_ho</t>
  </si>
  <si>
    <t xml:space="preserve">LETS GO PENS!!!! Watching it at home since my parents arent back yet </t>
  </si>
  <si>
    <t xml:space="preserve">has a frustration headache. </t>
  </si>
  <si>
    <t>chasingcaleigh</t>
  </si>
  <si>
    <t xml:space="preserve">Blehhh. Tough babysitting job tonight. Had to add another bandaid to the three already on my foot. </t>
  </si>
  <si>
    <t>Is soooooo sad that chinese is over  I will miss all the good times</t>
  </si>
  <si>
    <t>shinenzyme</t>
  </si>
  <si>
    <t>need more hours in the day - work and leisure stuff piling up and no time to get it all done  #fb</t>
  </si>
  <si>
    <t>@Z_Christine  without me...I wish I could show ya the city babes...enjoy!</t>
  </si>
  <si>
    <t xml:space="preserve">It just sounded like a spaceship. I thought I was getting abducted or something. I'm disappointed I didn't. </t>
  </si>
  <si>
    <t>Unfortunately I did not win on my bingo scratch n win card  boo!</t>
  </si>
  <si>
    <t xml:space="preserve">@beccajonas O okay i dont know y they kicked me out but idk my luck </t>
  </si>
  <si>
    <t>lkomoto</t>
  </si>
  <si>
    <t xml:space="preserve">Watching Cheetah Girls in pediatric emergency room while Will gets stitches </t>
  </si>
  <si>
    <t xml:space="preserve">figures, we leave the bar and the Victory brewing party and they call our ticket number!!! i won nothing </t>
  </si>
  <si>
    <t>yoana_cnu</t>
  </si>
  <si>
    <t xml:space="preserve">News flash...read all about it...mi s-a spart balonul </t>
  </si>
  <si>
    <t>imaqtev</t>
  </si>
  <si>
    <t>Being wierd with the bestie!!!!!!!!!!!!!!!!!!!!!!!!!!!!!! lololololololololololololol IN MAJOR TEETH PAIN T.T    ERIN JUST SMACKED ME!</t>
  </si>
  <si>
    <t>aughh... drop by 3  102. thescene.us</t>
  </si>
  <si>
    <t>auch... drop by 3  103. badrss.com</t>
  </si>
  <si>
    <t>noooo..., drop by 3  104. bukisa.com</t>
  </si>
  <si>
    <t xml:space="preserve">is finally home from the hospital... Would be more excited if she were actually well. Was, however, sent home still sick. </t>
  </si>
  <si>
    <t>JoshHurtMusic</t>
  </si>
  <si>
    <t xml:space="preserve">How can you travel with closest friends who say they are in a recession? </t>
  </si>
  <si>
    <t xml:space="preserve">Good morning thunderstorm </t>
  </si>
  <si>
    <t>Glass_Half_Full</t>
  </si>
  <si>
    <t>Geeze, my inboxes are kinda' lonely right now; especially my blog in-box   I'll do a vlog in a little while ;-)</t>
  </si>
  <si>
    <t xml:space="preserve">Can't sleep, he's doing ok though </t>
  </si>
  <si>
    <t>emilylaurencox</t>
  </si>
  <si>
    <t xml:space="preserve"> my arm nearest the window is about to freeze off! but the rest of me is warm... such a horrible feeling. #jonaskevin</t>
  </si>
  <si>
    <t xml:space="preserve">jack_p oh noes!!! keep us posted if you find him, ill be crossing my fingers </t>
  </si>
  <si>
    <t>lmbwrites</t>
  </si>
  <si>
    <t>sad! glad he had a good fight. sorry he didn't win.   @kirbyad</t>
  </si>
  <si>
    <t xml:space="preserve">@twisted_utopia NOOO it's not fair! I got the Adult Content Notice. I can't read your fic </t>
  </si>
  <si>
    <t>Destroyerrr13</t>
  </si>
  <si>
    <t xml:space="preserve">BOREDDD. Wanna play some BF heroes. </t>
  </si>
  <si>
    <t>@ordcaptk I hate to see these reports.   Especially with kids in the service...but it's horrible anyway you look at it.</t>
  </si>
  <si>
    <t>@GeezusHaberdash Yea, I have been just about dead  And yaaaaaaaaaaa for over a hundred loyal minions!!!!!!</t>
  </si>
  <si>
    <t xml:space="preserve">@hellokeena horoscopes hate me this week. </t>
  </si>
  <si>
    <t xml:space="preserve">Enjoyed my day out the house with fresh air but I don't think my feet did these shits is killing me smh </t>
  </si>
  <si>
    <t xml:space="preserve">Battery is going bye  </t>
  </si>
  <si>
    <t xml:space="preserve">Woke up at 8am. thought &amp;quot;should get washing off line now&amp;quot; but went to bed instead. Now it's raining. I&amp;quot;ll hafta borrow ma's dryer now. </t>
  </si>
  <si>
    <t xml:space="preserve">@OHBELLL so jeal... </t>
  </si>
  <si>
    <t>sanoJeoJ</t>
  </si>
  <si>
    <t>awww mannnnn...ice cream is gone.  hah</t>
  </si>
  <si>
    <t>Photo: Cutest dogs ever. I want them both.  http://tumblr.com/xkq1yy6od</t>
  </si>
  <si>
    <t xml:space="preserve">I'm sooooo bummed. I've been on the waiting list for 6 months for this awesome tattoo artist and my name finally came up but I have no $. </t>
  </si>
  <si>
    <t xml:space="preserve">Overall I liked the album. Although I do like the synth/electropop'y thing. Apologies for annoying with the stupid amount of tweets </t>
  </si>
  <si>
    <t>On my way home, I liked it a lot, but the rainbow circle thingy didn't come out!!  lol</t>
  </si>
  <si>
    <t>drenthe123</t>
  </si>
  <si>
    <t xml:space="preserve">it kills me but im trying not to show it </t>
  </si>
  <si>
    <t xml:space="preserve">@infamouskidd thanks buddy sorry for the delay on the podcast but our internet at the hotel was crapola and couldn't do anything! </t>
  </si>
  <si>
    <t xml:space="preserve">@Unusual_Peanut Why not? </t>
  </si>
  <si>
    <t xml:space="preserve">@sesameellis http://twitpic.com/6se75 - You'll have them until she's well, poor honey </t>
  </si>
  <si>
    <t xml:space="preserve">Urgh, I think I ate a little too much!! Now I feel lazy, and want to sleep!! </t>
  </si>
  <si>
    <t xml:space="preserve">wanting to get on russell brand then feeling guilty </t>
  </si>
  <si>
    <t>FusilliMary</t>
  </si>
  <si>
    <t xml:space="preserve">aw man!!! i missed Terry aka @BlueLightTech on @AC_1's radio show today!  </t>
  </si>
  <si>
    <t>AshleeDaKlassic</t>
  </si>
  <si>
    <t>@AJTheKlassic  Thought we was better than that lol</t>
  </si>
  <si>
    <t>@amberkay04 he wouldn't be able to do that cos i lost all my BSB cds.  he would have to delete my music on my laptop lol</t>
  </si>
  <si>
    <t xml:space="preserve">Race went so crap  OMG </t>
  </si>
  <si>
    <t xml:space="preserve">@SupaMann I miss that rain, Sup! </t>
  </si>
  <si>
    <t>@sophiemcflyx i know  but i look so bad in all the pictures  i would love a group one of them all and me  xx</t>
  </si>
  <si>
    <t xml:space="preserve">@elipo68 if I wasn't sick, I'd be all over those like white on rice </t>
  </si>
  <si>
    <t xml:space="preserve">@whatdayathink yeah I love Nietzsche too. Tried to check out some of his stuff at the library &amp;amp; it was all already checked out </t>
  </si>
  <si>
    <t>is going to church..  last mass here.  http://plurk.com/p/yyh2y</t>
  </si>
  <si>
    <t xml:space="preserve">@daniellellanes I thought it was open all the time </t>
  </si>
  <si>
    <t xml:space="preserve">im fiending to see kasabian again </t>
  </si>
  <si>
    <t>wadesworld3</t>
  </si>
  <si>
    <t xml:space="preserve">Humpty Dumpty, Grad life is empty </t>
  </si>
  <si>
    <t>@dbaumz urrgg no i cant  i spent all my damn money on hot jam ! but u should come mad early so u can visit me first and rub it in my face</t>
  </si>
  <si>
    <t>Tehmonkeh</t>
  </si>
  <si>
    <t>No CHL in mail today   got new fixtures for kitchen new light in bathroom and finished trimming 400 rounds for my rifle. Now to load e ...</t>
  </si>
  <si>
    <t>@squooshfiber probably a 56 or less grade  Hate that!!!</t>
  </si>
  <si>
    <t>LittleLuLu4u</t>
  </si>
  <si>
    <t xml:space="preserve">Wondering where is my sister....  </t>
  </si>
  <si>
    <t>GRRR I hate it when I woke up to early &amp;amp;cnt go bck 2 sleep  sheesh. Well, since I'm wking up early think I'm gon' 2 wtch some cartoons.</t>
  </si>
  <si>
    <t xml:space="preserve">Jeff and Dixie made me cry </t>
  </si>
  <si>
    <t>@TheDiva - that's what I thought   so, you gonna come to the next #njtweetup?  http://twtvite.com/juf4aw</t>
  </si>
  <si>
    <t>sputnik3030</t>
  </si>
  <si>
    <t xml:space="preserve">ahh he got me back </t>
  </si>
  <si>
    <t>Dolphin2ii</t>
  </si>
  <si>
    <t xml:space="preserve">Going for a run... Tomorrow will probably be cloudy </t>
  </si>
  <si>
    <t>Massiel3108</t>
  </si>
  <si>
    <t xml:space="preserve">I'm very confused right now :S 'bout several things :S and feeling a little bit sad, i don't know why :S </t>
  </si>
  <si>
    <t>i didnt get any chocolate cake @ diana's  I STARVED MYSELF FOR CAKE TOO LOLOL</t>
  </si>
  <si>
    <t>My sleep patterns are seriously messed up  watching the break-up though. I love jennifer anniston!</t>
  </si>
  <si>
    <t xml:space="preserve">@Alkar  now I feel bad </t>
  </si>
  <si>
    <t>Dude, pet stores need to stop sucking with basic animal care  Canada's preventing me from any foolhardy rescue missions.</t>
  </si>
  <si>
    <t>View from the top of Runyon!! would have been nice if the sun was out   http://mypict.me/2QYw</t>
  </si>
  <si>
    <t>babycamii</t>
  </si>
  <si>
    <t xml:space="preserve">OH.MY.DOG.   A girl in my neighborhood izz missing .. Police everywhere </t>
  </si>
  <si>
    <t xml:space="preserve">she forgot obout me..   </t>
  </si>
  <si>
    <t xml:space="preserve">is super pissed rigjht now: Jan's iPod isn't working no more </t>
  </si>
  <si>
    <t>RockstarNoah</t>
  </si>
  <si>
    <t xml:space="preserve">&amp;quot;Ms. White...in the lounge...with the wrench&amp;quot; Followed by:  &amp;quot;Who the fuck didn't show me the lounge!?  Who the fuck- oh.  I had it.&amp;quot; </t>
  </si>
  <si>
    <t>jakefincher</t>
  </si>
  <si>
    <t>I am lost. Please help me find a good home.  (via @lost_dog) Anyone else get this? Makes you wanna buy all the puppies in the world, huh?</t>
  </si>
  <si>
    <t xml:space="preserve">i wanna go out but nobody's doing anything!! </t>
  </si>
  <si>
    <t xml:space="preserve">@weatherthastorm </t>
  </si>
  <si>
    <t>Sharon_one</t>
  </si>
  <si>
    <t xml:space="preserve">Resting..have to go into work tonight at 12a.m.really sucks. Blows my whole weekend..couldnt get anyone to work.. excuse me while I pout </t>
  </si>
  <si>
    <t xml:space="preserve">Here at sunfest making our rounds and there's no one here </t>
  </si>
  <si>
    <t xml:space="preserve">I have a feeling this movie is gonna make it to the &amp;quot;made me cry&amp;quot; list. I'm already devastated </t>
  </si>
  <si>
    <t xml:space="preserve">waiting for tom too come online because i miss him very much </t>
  </si>
  <si>
    <t>Trying Tweetdeck on windows xp but can't install it on my vista  anyone can help?</t>
  </si>
  <si>
    <t>yaboyeric</t>
  </si>
  <si>
    <t>@shep689   im jelous beyond belief</t>
  </si>
  <si>
    <t>2Bitchy4You</t>
  </si>
  <si>
    <t xml:space="preserve">i can fix my phone </t>
  </si>
  <si>
    <t>Anybody know of any live streams from the US vs. Honduras game? I'm coming up empty!  #ussoccer</t>
  </si>
  <si>
    <t>ohh s**t... drop by 2  105. itkeepsyourunning.com</t>
  </si>
  <si>
    <t>come on... drop by 2  106. ardhindie.com</t>
  </si>
  <si>
    <t>damn... drop by 2  107. wordpress.com</t>
  </si>
  <si>
    <t>SilverlightE</t>
  </si>
  <si>
    <t xml:space="preserve">broke my phone today </t>
  </si>
  <si>
    <t xml:space="preserve">@just_chalie but but. ... </t>
  </si>
  <si>
    <t xml:space="preserve">@itstimcox he didn't want to play completaing three years from now? Wow. Makes me feel like poop.... </t>
  </si>
  <si>
    <t xml:space="preserve">i am chock full of vegan recipes to make. now i just need some vegan, vegetarian, vegcurious friends to make them for. </t>
  </si>
  <si>
    <t xml:space="preserve">Ok so this wedding reception is kinda sorta getting boring and i wanna go home </t>
  </si>
  <si>
    <t>ToxicDsm</t>
  </si>
  <si>
    <t>Yes huh my phones messing up  but I wana go!!!!</t>
  </si>
  <si>
    <t>@ShredderFeeder awww   How about Happy Birthday! I'd drink one for ya, but you see, I had a rough night.</t>
  </si>
  <si>
    <t>Kebian</t>
  </si>
  <si>
    <t>@alandavies1 That's unusual for apple customer service to be so poor tbh. Poo  Kick up a stink!</t>
  </si>
  <si>
    <t>tam319</t>
  </si>
  <si>
    <t>@PrestonHymas  my sympathies   maybe you won't have to stay long</t>
  </si>
  <si>
    <t>@nawtyuh I know this is lame, but I tried to use the aging cheat, and it wouldnt work for me.  I can't have my sims get old!!</t>
  </si>
  <si>
    <t>bogotawow</t>
  </si>
  <si>
    <t xml:space="preserve">@melkitty78 the key word was &amp;quot;should&amp;quot; </t>
  </si>
  <si>
    <t>Just got shitty shitty news  not impressed at all :'( grrr</t>
  </si>
  <si>
    <t>dang it i'm hungry  I WANT PASTA BAKEEEE !</t>
  </si>
  <si>
    <t xml:space="preserve">The only thing ima do tonight is play mario kart </t>
  </si>
  <si>
    <t>Aww I dropped off the list  @billzucker #BZW @therapist_model @TamaraSchilling @ModelSupplies @Donnette @scarletmandy @Amilya @lorimoreno</t>
  </si>
  <si>
    <t>. i feel left out  i want to go back to temecula, im missing out. i want to go to the party!!!</t>
  </si>
  <si>
    <t xml:space="preserve">we got BURNT at the park this afternoon </t>
  </si>
  <si>
    <t xml:space="preserve">Trying to decide what to smoke next. (I have such a rough life. hehe)  Son ate a cookie and passed out already. No one to party with. </t>
  </si>
  <si>
    <t>Karyne_20</t>
  </si>
  <si>
    <t xml:space="preserve">youtube is very bad </t>
  </si>
  <si>
    <t xml:space="preserve">I have a confession to make, I stole that joke from @mrmadsen </t>
  </si>
  <si>
    <t xml:space="preserve">I am so angry at myself right now. </t>
  </si>
  <si>
    <t>gizmodesign</t>
  </si>
  <si>
    <t>@FeliciaCago i know! i'm missing the world cup game &amp;amp; probably @mominreallife's party  but i'm worn out. great day anyway!</t>
  </si>
  <si>
    <t xml:space="preserve">@bygbaby I need you to go somewhere every weekend cuz this is too entertaining. LOL! Although I could do w/o the foreskin references. </t>
  </si>
  <si>
    <t>mandyqueenB</t>
  </si>
  <si>
    <t xml:space="preserve">Saturday night and ive got no plans to go out. Lame </t>
  </si>
  <si>
    <t xml:space="preserve">@michellecorona @krisskidd I missssssss both of you oh so much </t>
  </si>
  <si>
    <t xml:space="preserve">so tired,, have to finish damn drama,, and then complete my entire maths assignment so i can hand it in tuesday and pass this semester! </t>
  </si>
  <si>
    <t>ellentimes46</t>
  </si>
  <si>
    <t xml:space="preserve">really need to vent my frustration right now </t>
  </si>
  <si>
    <t>ChristyLCarter</t>
  </si>
  <si>
    <t xml:space="preserve">I hate not being able to be there for someone u love but even if I was there I prob couldn't do anything. I feel like a terrible daughter </t>
  </si>
  <si>
    <t>modernKIX</t>
  </si>
  <si>
    <t xml:space="preserve">Got 210$, still 560 away from my guitar though </t>
  </si>
  <si>
    <t>@BrandyWandLover 250pp is good,but iv got 3 people to pay for,, so it all adds up    xxx</t>
  </si>
  <si>
    <t>Twitter Fam... be very carefully with bleach it gonna turn yo blue clothes light purple  i HATE this shirt now</t>
  </si>
  <si>
    <t xml:space="preserve">Being Laaaazzzzyyyy. I don't want to study </t>
  </si>
  <si>
    <t xml:space="preserve">And a lot of it.  </t>
  </si>
  <si>
    <t xml:space="preserve">jam ring biscuits have started to give me heart burn </t>
  </si>
  <si>
    <t xml:space="preserve">Ok, my body apparently hates taking more than 2 hours to clean...ow. </t>
  </si>
  <si>
    <t>NeonBlackUK</t>
  </si>
  <si>
    <t xml:space="preserve">Going to be working all day Sunday - dreads to make and accountancy to catch up on </t>
  </si>
  <si>
    <t>lisamichel03</t>
  </si>
  <si>
    <t xml:space="preserve">praying for my aunt </t>
  </si>
  <si>
    <t>@heidianderson I take offense that you think Ray Comfort is from Australia.  He's from New Zealand.</t>
  </si>
  <si>
    <t xml:space="preserve">is made of fail. </t>
  </si>
  <si>
    <t>@lordsteve Oh HELL no, leave the blood elves alone.  We have enough problems with names like that.</t>
  </si>
  <si>
    <t xml:space="preserve">@ArchAngelica17 That's not nice. </t>
  </si>
  <si>
    <t>bridgetlynn</t>
  </si>
  <si>
    <t>@thephotogirl I do love and appreciate you. bunches and bunches. I didn't realize you were skipping shows though.  I sowwy. &amp;lt;3</t>
  </si>
  <si>
    <t>Yolandedenise</t>
  </si>
  <si>
    <t>@TamekaRaymond @boogieanderson  I miss the bay  Nuthin like home !</t>
  </si>
  <si>
    <t xml:space="preserve">Don't like being in bed alone through this massive thunder storm </t>
  </si>
  <si>
    <t xml:space="preserve">@cavingchick wish we could come </t>
  </si>
  <si>
    <t xml:space="preserve">@MiyaBailey Who the hell is Mike Flo.. &amp;amp; Y...everytime i call the shop...nobody answers! Im trying 2 set up my 6/24 appt. like U said 2! </t>
  </si>
  <si>
    <t>Gosh dangit I don't!!   Wondering if I ought to add the sports tier to my cable... I would love to have the tennis channel too. Hmmm.</t>
  </si>
  <si>
    <t>sind</t>
  </si>
  <si>
    <t xml:space="preserve">i missed the @loscreepers show! </t>
  </si>
  <si>
    <t>noooo..., drop by 2  108. thesulumitsretsambew.com</t>
  </si>
  <si>
    <t>holys**t drop by 2  109. indianpad.com</t>
  </si>
  <si>
    <t>ohh s**t... drop by 2  110. disqus.com</t>
  </si>
  <si>
    <t>@taylortastic  i'm sorry. i want to sleepover!</t>
  </si>
  <si>
    <t xml:space="preserve">@shampooriotx u never called me to go  i missed it </t>
  </si>
  <si>
    <t>@JessLeighJDM ahhhh your pic is so cute. I miss you and the brodster  im coming to visit you asap!!</t>
  </si>
  <si>
    <t xml:space="preserve">have had headache all day, now right eye is twitching - have a lot of pressure in that area </t>
  </si>
  <si>
    <t xml:space="preserve">    HUGE roll of thunder just now...SO scary!!!!</t>
  </si>
  <si>
    <t>drunknbass</t>
  </si>
  <si>
    <t xml:space="preserve">Why is it the only wwdc sessions I really want to attend are during other sessions I really want to attend?! iokit and kext sessions </t>
  </si>
  <si>
    <t xml:space="preserve">is not looking forward to this day packed with study. Oh well it has to be done! </t>
  </si>
  <si>
    <t xml:space="preserve">omg i just spazzed ccoz i thort i found my sighned harry potter book from befor they were famouse, (N) NO SUCH LUCK </t>
  </si>
  <si>
    <t>akdaguio</t>
  </si>
  <si>
    <t xml:space="preserve">So bored in my bed watching a movie coughing up my lungs practically </t>
  </si>
  <si>
    <t xml:space="preserve">@Jonasbrothers why is your youtube channel suspended? </t>
  </si>
  <si>
    <t xml:space="preserve">Still wroting the post for The MP almost there..... </t>
  </si>
  <si>
    <t xml:space="preserve"> turns out the hot guy is 12. hes playing with the 11 year old i came with...theyre playing animal trivia! life is cruel!     </t>
  </si>
  <si>
    <t>A_Riscoe</t>
  </si>
  <si>
    <t xml:space="preserve">@ChristianCate. How's Dukey? I can't believe he leaves Monday!! </t>
  </si>
  <si>
    <t>@tishac. I did, but that doesn't mean I won't hurt.  A girl changed lanes on me once a while back and put me in a coma. She left me there</t>
  </si>
  <si>
    <t>CrzyEpicFail</t>
  </si>
  <si>
    <t xml:space="preserve">wants to stay on the comp but mom keeps telling me to get off... </t>
  </si>
  <si>
    <t>i'm sorry @DuskAndSummer !  forgive my face.  next time! i promise. &amp;lt;|3</t>
  </si>
  <si>
    <t xml:space="preserve">@madlawstudent no not at all - u excellent value -ur friend prob not got hairy chest tho </t>
  </si>
  <si>
    <t xml:space="preserve">Woah! Thunder storm,gonna hide now...i hate hate HATE them </t>
  </si>
  <si>
    <t>@Luvelii I didn't  you have aim or yahoo? Or just give me some hints on who the person is</t>
  </si>
  <si>
    <t>virginiagriffey</t>
  </si>
  <si>
    <t xml:space="preserve">Thwarted again! Pneumatic closed because of electrical problems. No fluffy eggs for me today. </t>
  </si>
  <si>
    <t xml:space="preserve">@_CrC_ Soooooo jealous!  LOL!  I just sat through HOURS of dance recital madness!  No @NKOTB for me 2night and I am sooo close to Camden! </t>
  </si>
  <si>
    <t>Mouse_TbtnMstif</t>
  </si>
  <si>
    <t>@AlexRevirell (I've read up to the last book, missed Backup though. Couldn't order it through local bookstore.  )</t>
  </si>
  <si>
    <t>AweStun</t>
  </si>
  <si>
    <t xml:space="preserve">more drunk but not drunk enough where are the cheep drinks?  saba has no weekend happyhour now </t>
  </si>
  <si>
    <t>brianherman</t>
  </si>
  <si>
    <t xml:space="preserve">Good news and bad news: We just sold our house!  Only 3 weeks on the market and a fair price too.  Our Colorado days are numbered though. </t>
  </si>
  <si>
    <t xml:space="preserve">@smacula oh I should have specified. Birmingham in the US... Not the UK... </t>
  </si>
  <si>
    <t>manda2592</t>
  </si>
  <si>
    <t>just interupted my exercises to call in and request Love Struck.  I dont have the radio station either  hope your havin fun!</t>
  </si>
  <si>
    <t xml:space="preserve">@Natashaax the word cowinkidink sounds better when spoke not read lol </t>
  </si>
  <si>
    <t>VikkiAnnaMaria</t>
  </si>
  <si>
    <t xml:space="preserve">is wonderign why when Davod finally comes to England near where I live, he doesn't arrange to meet up </t>
  </si>
  <si>
    <t xml:space="preserve">@Brittoncampbell me...but im not in st louis </t>
  </si>
  <si>
    <t>mattlanning</t>
  </si>
  <si>
    <t xml:space="preserve">@desertfaery nope. Sitting inside adultsitting post-surgery... </t>
  </si>
  <si>
    <t xml:space="preserve">I wish I was at George Strait </t>
  </si>
  <si>
    <t>rmea</t>
  </si>
  <si>
    <t xml:space="preserve">I'm the typo queen, guys. </t>
  </si>
  <si>
    <t>jnm215</t>
  </si>
  <si>
    <t xml:space="preserve">getting a shower then Sam &amp;amp; I are going to lay down and watch a movie...I'm exhausted </t>
  </si>
  <si>
    <t>smorgasborg</t>
  </si>
  <si>
    <t xml:space="preserve">Turns out too much exercise is not good. So says the ER doc that diagnosed me with costochondritis this morning. It hurts </t>
  </si>
  <si>
    <t>lil_peanutt</t>
  </si>
  <si>
    <t xml:space="preserve">Off to k carr's bday dinner! Too bad i cant have sushi </t>
  </si>
  <si>
    <t>xstephbabieex</t>
  </si>
  <si>
    <t xml:space="preserve">http://twitpic.com/6sfe0 - my friend [: lmfaoo i look fat heree </t>
  </si>
  <si>
    <t>renthe</t>
  </si>
  <si>
    <t xml:space="preserve">im so in love with Rick Ross album bt right now im jammin Ciara - wanna ham sandwhich to kill this pain im feeling - </t>
  </si>
  <si>
    <t>kaaatherine</t>
  </si>
  <si>
    <t xml:space="preserve">i got charlie horses in both my legs last night and they still hurt </t>
  </si>
  <si>
    <t>DAUGHTRY4EVA</t>
  </si>
  <si>
    <t xml:space="preserve">@nedinachristina OH NO!  Sorry to hear about your sculpture.  </t>
  </si>
  <si>
    <t>osmoxis</t>
  </si>
  <si>
    <t xml:space="preserve">@innamon you didn't see supras in fcking germany? </t>
  </si>
  <si>
    <t>SpringIsWrath</t>
  </si>
  <si>
    <t>@gwenartax  I'm sorry to hear that.</t>
  </si>
  <si>
    <t>Shakai1</t>
  </si>
  <si>
    <t>Oh NOOOOO! Traffic  I was lost now I'm stuck!!! Oh NO! @brooklynblondie on the way</t>
  </si>
  <si>
    <t>ItsTimCox</t>
  </si>
  <si>
    <t xml:space="preserve">@nevershoutamy I was worried about that. sorry </t>
  </si>
  <si>
    <t xml:space="preserve">Why doesn't the weather obey my commands? </t>
  </si>
  <si>
    <t xml:space="preserve">God I hate the end of &amp;quot;Bridge to Terabithia&amp;quot; It always makes me cry </t>
  </si>
  <si>
    <t>TaylorMarie2025</t>
  </si>
  <si>
    <t xml:space="preserve">studying for final exams </t>
  </si>
  <si>
    <t>like_legos</t>
  </si>
  <si>
    <t>i am so tired of my job  poo.</t>
  </si>
  <si>
    <t xml:space="preserve">Sometimes I do hate long distance rltnshp,even though sometimes it works. I need to hug my man so baaadd!! </t>
  </si>
  <si>
    <t>I still have no friends on iChat.. i dont think any of my friends have it  I waanna use it badly</t>
  </si>
  <si>
    <t xml:space="preserve">@MISTERMORALES Steve, THANK U FOR your dm! I can't DM you back tho according to Twitter bc yr not following me, it won't let me talk 2 u </t>
  </si>
  <si>
    <t>cmtt</t>
  </si>
  <si>
    <t xml:space="preserve">@laurenpatterson Nope, i'm not there either.  </t>
  </si>
  <si>
    <t>guuero666</t>
  </si>
  <si>
    <t>IS IN TROUBLE!!! PLANS TO SEE THE Vs ARE ALMOST SHATTERED!!  @jessicaveronica</t>
  </si>
  <si>
    <t>JosephG</t>
  </si>
  <si>
    <t xml:space="preserve">@cnnbrk  I.m So Sad For This tRagedy </t>
  </si>
  <si>
    <t xml:space="preserve">Parents are pissy because my little mouse friend left a mess. Heaven forbid, they're going to kill my only company at night </t>
  </si>
  <si>
    <t xml:space="preserve">@MarkDC you being there would have been enough - the open bar was just the icing on the cake - but i do have to hit town for show at 10 </t>
  </si>
  <si>
    <t>brandona788</t>
  </si>
  <si>
    <t>Finishing laundry before packing for #WWDC  Couldn't check-in online for my flight  #delta #fail</t>
  </si>
  <si>
    <t xml:space="preserve">@BMW1982 But Datsyuk is back...  plus it's in Detroit...  </t>
  </si>
  <si>
    <t xml:space="preserve">Does anyone know a cure for severe writers block? Otherwise I'm never gonna finish my novel </t>
  </si>
  <si>
    <t xml:space="preserve">About to go to Macoroni Grill with my girlies; I'm wearing all black again on this semi-formal occasion, haha &amp;lt;3 I'll meessss my Paulooo </t>
  </si>
  <si>
    <t xml:space="preserve">EFFIN TNT mannn  score yuh goals nahhh </t>
  </si>
  <si>
    <t>Slimgirlmel</t>
  </si>
  <si>
    <t xml:space="preserve">@jsouldagenius douchebag! When r we hangin out again? u've forgotten all about me </t>
  </si>
  <si>
    <t>janipanda</t>
  </si>
  <si>
    <t>says back from friend's bday party. had fun but sad news, they're not going to vegas with me  http://plurk.com/p/yyhi2</t>
  </si>
  <si>
    <t xml:space="preserve">I need some hope </t>
  </si>
  <si>
    <t xml:space="preserve">Playing softball just got done batting &amp;amp; i think i missed up my hand </t>
  </si>
  <si>
    <t>@Don_J @GillyWillyWo0.. hey sorry.. twitter said i had done too many tweets  would not let me send anymore lol.. night night x x</t>
  </si>
  <si>
    <t xml:space="preserve">@Jonasfanlove Fun? lol ~ Meeee.... well i am going soon </t>
  </si>
  <si>
    <t>@rockphotogirl  That stinks - sorry to hear.</t>
  </si>
  <si>
    <t xml:space="preserve">Summer 2009 Beach trend =cankles.  </t>
  </si>
  <si>
    <t>Juliet17101</t>
  </si>
  <si>
    <t>@kenarmstrong1 He didn't  All we had was Lidl wine and Lidl nibbles and I heard he's a bit of a diva so I didn't ask...</t>
  </si>
  <si>
    <t>DominiqueRdr</t>
  </si>
  <si>
    <t xml:space="preserve">.@johnytyh But no French dubbing of Chuck or most other TV shows in QuÃ©bec (R1). It's infuriating. (BTVS french dub but not Dollhouse) </t>
  </si>
  <si>
    <t>ims</t>
  </si>
  <si>
    <t xml:space="preserve">@thatchman1 I'm done for the night. I was getting eaten alive by the bugs (typical for me down here) and I'm out of shape.  :-| </t>
  </si>
  <si>
    <t xml:space="preserve">sweep picking..  ugh hate it </t>
  </si>
  <si>
    <t>SKYEKYOUNG</t>
  </si>
  <si>
    <t xml:space="preserve">@MisterBush Aw, I'm so sorry to hear that </t>
  </si>
  <si>
    <t xml:space="preserve">@optimuscupcake oh in that case m quite a few thousand miles away </t>
  </si>
  <si>
    <t>i think u all know what happened i had to many tweets  if i get too many tweets on here then i'll get mad</t>
  </si>
  <si>
    <t>Trendall</t>
  </si>
  <si>
    <t xml:space="preserve">I am cold and tired </t>
  </si>
  <si>
    <t xml:space="preserve">Air is in the shop.  No laptop for a week. </t>
  </si>
  <si>
    <t>brigiite</t>
  </si>
  <si>
    <t xml:space="preserve">My puppies their first vaccines! They look soooo sad. </t>
  </si>
  <si>
    <t>jamesprentice1</t>
  </si>
  <si>
    <t xml:space="preserve">How does this work </t>
  </si>
  <si>
    <t xml:space="preserve">@CellUnlocknet ahh yes i dont see you connected with us </t>
  </si>
  <si>
    <t>@AnnaSaccone oh no!!  i hate thunder!  wear rubber soled shoes haha xxx</t>
  </si>
  <si>
    <t xml:space="preserve">I have determined that my cold is still with me....guess I'll be doing a lot of nothing tomorrow </t>
  </si>
  <si>
    <t>MissJahan</t>
  </si>
  <si>
    <t>@TheMandyMoore aww your super shy? no way! get out of here haha do you remember me from Australia? i doubt it   haha  please come back xx</t>
  </si>
  <si>
    <t>@aneezy  all lOlz</t>
  </si>
  <si>
    <t>amandamandymand</t>
  </si>
  <si>
    <t xml:space="preserve">jus creating a twitter page, but i have no friends </t>
  </si>
  <si>
    <t xml:space="preserve">@Mikey2004 I went into a few places and it was Â£40, I stalled, I have a few clubcard vouchers for Tesco but they had sold out. Tough luck </t>
  </si>
  <si>
    <t xml:space="preserve">@TastefulCupcake Can't, I have an online test!! </t>
  </si>
  <si>
    <t xml:space="preserve">Note to self don't drive more than 10 hours Arrrgh </t>
  </si>
  <si>
    <t>beckie17</t>
  </si>
  <si>
    <t>prom is now over  kinda sad.. but a fun night, one to remember!</t>
  </si>
  <si>
    <t xml:space="preserve">I hate when I go to a restaurant and the only thing that's good are the drinks and I only had water </t>
  </si>
  <si>
    <t>jengrace10</t>
  </si>
  <si>
    <t xml:space="preserve">i wish corn dogs and tater tots were on the Dr Asa Plan </t>
  </si>
  <si>
    <t>cabrapreta</t>
  </si>
  <si>
    <t xml:space="preserve">@ranchocarne Infelizmente jÃ¡ existe e se chama World of Warcraft </t>
  </si>
  <si>
    <t>MitzAnn</t>
  </si>
  <si>
    <t xml:space="preserve">@saraborrego I ask myself everytime I walk into this building. My mouth waters at the mere thought of kog </t>
  </si>
  <si>
    <t>MartinSurveyor</t>
  </si>
  <si>
    <t xml:space="preserve">You know when Alan Carr takes the piss of your love life live on radio 2 that things are bad! </t>
  </si>
  <si>
    <t>ForeverLuminous</t>
  </si>
  <si>
    <t xml:space="preserve">Took a long break after lunch =P but bathrm done!Next laundry.I dont think I'll go out tonight. Im still bummed about last nights news </t>
  </si>
  <si>
    <t xml:space="preserve">@nicmenaj love u so much..fingers crossed tonite hell come </t>
  </si>
  <si>
    <t>daveuyan</t>
  </si>
  <si>
    <t xml:space="preserve">the airport </t>
  </si>
  <si>
    <t>threehumpcamel</t>
  </si>
  <si>
    <t xml:space="preserve">everyone got a new phone. </t>
  </si>
  <si>
    <t xml:space="preserve">@mitchallen thats not a friend </t>
  </si>
  <si>
    <t>I deeply regret getting kicked off of what.cd  Just as I got into really obscure stuff, the kind that only what has.</t>
  </si>
  <si>
    <t>Dinner was pretty good. Anniversary date night half over already??  boo.</t>
  </si>
  <si>
    <t>surfer_babe16</t>
  </si>
  <si>
    <t xml:space="preserve">@mcflyharry harry, you need to get on more often. i miss your tweets </t>
  </si>
  <si>
    <t>DaJe8184</t>
  </si>
  <si>
    <t xml:space="preserve">@tonyhawk give away 2 what? wow what kind of stuff am i missing.... </t>
  </si>
  <si>
    <t>@LuciaDssapeared ohmy, where have you been ?  i miss you !  kinda angry rite now.wbu? wow.packing? why?</t>
  </si>
  <si>
    <t>@TexasEmerald we do not have one up here.   i thought pappadeaux was your pet name for your FIL. HEE!!</t>
  </si>
  <si>
    <t>imkiddnasty</t>
  </si>
  <si>
    <t>@PussyPrevails hEY dont cry  your gonna make me sad dont cry over nuttin espacilly if its over ne nigga &amp;lt;&amp;lt;never kry keep ya head up</t>
  </si>
  <si>
    <t xml:space="preserve">i love you and i'm sorry! all that happened was just a BIG mistake! </t>
  </si>
  <si>
    <t>amylovegrove</t>
  </si>
  <si>
    <t xml:space="preserve">@eskudder thats so freaken weird. i hate itchy.. poor love </t>
  </si>
  <si>
    <t xml:space="preserve">I really didn't want to wake up from my nap. </t>
  </si>
  <si>
    <t>blondmenace7</t>
  </si>
  <si>
    <t xml:space="preserve">hoping tiny kitten makes it through the night. thinking maybe i wasn't supposed to try and save him. maybe he wasn't supposed to live? </t>
  </si>
  <si>
    <t xml:space="preserve">@Simriel my msn is still crapping out, problems with DSL something-or-others ~_~ so i might call it a night </t>
  </si>
  <si>
    <t xml:space="preserve">@iamjonathancook, I misss u&amp;lt;3 wish I could be there tonight  I have no ridee </t>
  </si>
  <si>
    <t xml:space="preserve">Lost 2GB of custom textures </t>
  </si>
  <si>
    <t>AznJim</t>
  </si>
  <si>
    <t xml:space="preserve">@grevon &amp;amp; boltvanderhuge: isn't anyone going to come to my wedding?! ....... </t>
  </si>
  <si>
    <t xml:space="preserve">Danehall fete yesterday, they want a real fete today...hmmmm where to go??? Btw, these ppl survive on power naps lol, I'm dying! </t>
  </si>
  <si>
    <t>xarawood</t>
  </si>
  <si>
    <t>@Therealkeenan arrhh!! really, aww i want it so bad  lol</t>
  </si>
  <si>
    <t>melindaandjim</t>
  </si>
  <si>
    <t>Eww, i hate getting up in the mornings!!  Debbie i was sick  DUN DUN DUN!!! But ill be back tuesday i hope</t>
  </si>
  <si>
    <t xml:space="preserve">@bluesparks42 I yelled because I had to do all of first shifts work while the only cashier. </t>
  </si>
  <si>
    <t xml:space="preserve">fml sending alotttttaa post thats y i cant see who tweetsss me sorry guys </t>
  </si>
  <si>
    <t>hahaluckyme3</t>
  </si>
  <si>
    <t xml:space="preserve">@jadoreyouuu im going to miss you.. </t>
  </si>
  <si>
    <t>AidoRoche</t>
  </si>
  <si>
    <t>Ow i stubbed my toe gettin off the bus..  im goin for a pint.. There had better be sumwhere open..........</t>
  </si>
  <si>
    <t>iamwilliamlee</t>
  </si>
  <si>
    <t xml:space="preserve">@FFWAfilms it was this cover band I guess? I don't think we are doing that anymore </t>
  </si>
  <si>
    <t>behniwal08</t>
  </si>
  <si>
    <t>omg walmart has flips ...now i just need like $300   now i really need a job</t>
  </si>
  <si>
    <t>@TATTOOED_CHICK That sucks   Have you thought about a franchise type business?  I do this: http://bit.ly/1864ml</t>
  </si>
  <si>
    <t>MattAlbertson1</t>
  </si>
  <si>
    <t xml:space="preserve">wishing I was at the Taylor Swift concert!  </t>
  </si>
  <si>
    <t xml:space="preserve">Wow, just saw some CBC adverts, all the Canadians have my sympathy for having to put up with that crap </t>
  </si>
  <si>
    <t xml:space="preserve">@GCofOBM Outlook not so good </t>
  </si>
  <si>
    <t xml:space="preserve">@officialjman im so sad </t>
  </si>
  <si>
    <t>ahahhannah</t>
  </si>
  <si>
    <t xml:space="preserve">@bowwow614 fuck its 19+ </t>
  </si>
  <si>
    <t>TaylorSas</t>
  </si>
  <si>
    <t xml:space="preserve">I jussst got attacked byy a ducck!.. Not coool </t>
  </si>
  <si>
    <t xml:space="preserve">grrr.. twitter updates to mobile wont turn off </t>
  </si>
  <si>
    <t xml:space="preserve">@angel0712 You know, Liz, Aussie Korean Liz, has a lime tree!  I&amp;quot;m jealous!    I tried to get one for Bella, but everything was too big.  </t>
  </si>
  <si>
    <t xml:space="preserve">@iamBenLyons o how jealous i am. </t>
  </si>
  <si>
    <t>Katashtrophy</t>
  </si>
  <si>
    <t>@Djrelyt naw!  I wish</t>
  </si>
  <si>
    <t>water_ouzel</t>
  </si>
  <si>
    <t xml:space="preserve">@narnianprincess I won't get a chance </t>
  </si>
  <si>
    <t>@adriennemcc I  miss talking to you on BB messenger  MY DAY IS SO BORING!</t>
  </si>
  <si>
    <t>@BennyGordon72 Somehow he's quit tearing his stuff up - but getting at least 1 - 2 other cars a race.  #nascar</t>
  </si>
  <si>
    <t xml:space="preserve">wipeout! that would be how DO they avoid killing somebody.  </t>
  </si>
  <si>
    <t>mojoe176</t>
  </si>
  <si>
    <t xml:space="preserve">My ps3 just broke </t>
  </si>
  <si>
    <t xml:space="preserve">Out. Time for m sister to use the laptop. </t>
  </si>
  <si>
    <t>vangoghgurrl</t>
  </si>
  <si>
    <t xml:space="preserve">@ParisG still doing the pool, no wings though.  we have  nooooooo money now after the car situation last night </t>
  </si>
  <si>
    <t xml:space="preserve">I rarely read the Hartlepool Mail. First headline I see is &amp;quot;Toilet seat stuck on head&amp;quot;. Faith restored in Hartlepool's population </t>
  </si>
  <si>
    <t xml:space="preserve">Hahaha we don't know how to gamble </t>
  </si>
  <si>
    <t xml:space="preserve">attempting to make covers of everything i know, but shit man i can't sing, where abigail when i need her </t>
  </si>
  <si>
    <t xml:space="preserve">@xnoworriesx13 I rode for probably 5 or 6 years growing up and played cello for 10. I miss both! But I'm really allergic to animals </t>
  </si>
  <si>
    <t>my brain's about to explode  i need a break!</t>
  </si>
  <si>
    <t>julietheartist1</t>
  </si>
  <si>
    <t xml:space="preserve">Clipped Jehus nails 2 short...oooops, I really hate it when that happens. Poor little guy with his toes cut off </t>
  </si>
  <si>
    <t>BiancaJay</t>
  </si>
  <si>
    <t>@davidcoast i know it's not  sadly i'm getting back into that habit again. not okay!!</t>
  </si>
  <si>
    <t>Dodjet</t>
  </si>
  <si>
    <t>@AmandalovesHBK I understand needing money - been out of work  1 1/2 years , still no job    I need a lottery win!</t>
  </si>
  <si>
    <t>rella523</t>
  </si>
  <si>
    <t xml:space="preserve">All this rain is bad for biz </t>
  </si>
  <si>
    <t xml:space="preserve">There are 3 seats empty next to me and 2 seats empty in front of me. Feel lonely </t>
  </si>
  <si>
    <t xml:space="preserve">My sister has lice, guys... Not cool... </t>
  </si>
  <si>
    <t>Kasia_B_</t>
  </si>
  <si>
    <t>@AaronPrice97 Yes, &amp;quot;Stepbrothers&amp;quot;  was  funny.  Did you see &amp;quot;Big Stan&amp;quot; with Rob Schneider? Quite funny. David Carradine   was in it too.</t>
  </si>
  <si>
    <t>laurabair</t>
  </si>
  <si>
    <t>@stephz1 I'm sorry  its going to be here soon enough. Until then, I think the best we can get is sushi! Lol</t>
  </si>
  <si>
    <t>Surevesta</t>
  </si>
  <si>
    <t xml:space="preserve">@anyothergirl415 I am I am I am. Hopefully will have it to you tonight. This part took a lot longer to write than I thought it would </t>
  </si>
  <si>
    <t xml:space="preserve">@paulgiunta So sorry to hear that you're still feeling bad! </t>
  </si>
  <si>
    <t xml:space="preserve">...The first two steps will happen in 4 years. The 3rd step is undefined. Long time, isn't it? </t>
  </si>
  <si>
    <t xml:space="preserve">@EmilyAllTimeLow Awhh the venue in melb wouldn't let them do a signing  so we couldn't meet them </t>
  </si>
  <si>
    <t xml:space="preserve">thunderstorm! *cries* </t>
  </si>
  <si>
    <t xml:space="preserve">@lique_fabrique aaah luxe!  ;)  I really miss having my own pool! </t>
  </si>
  <si>
    <t>Soupdragonkl</t>
  </si>
  <si>
    <t xml:space="preserve">Laying in bed, getting scared by the thunder and lightning. </t>
  </si>
  <si>
    <t>rainbowlollipop</t>
  </si>
  <si>
    <t xml:space="preserve">wishing my bff was on now </t>
  </si>
  <si>
    <t>Sean_ofthedead</t>
  </si>
  <si>
    <t xml:space="preserve">Sadly, Jess goes back home tomorrow.  I hope Rae is still up for going to the airport tomorrow, her plane departs at 5:55pm... </t>
  </si>
  <si>
    <t xml:space="preserve">Not feeling it tonight. </t>
  </si>
  <si>
    <t>GetYaSwagUp</t>
  </si>
  <si>
    <t xml:space="preserve">has to watch out 4 planes becuz im hes so fly </t>
  </si>
  <si>
    <t>saltatrix</t>
  </si>
  <si>
    <t xml:space="preserve">I just got a blizzard that couldn't be turned upside down. </t>
  </si>
  <si>
    <t>No sunshine at all today  it was just rainy and gray.</t>
  </si>
  <si>
    <t xml:space="preserve">where is mii&amp;gt;&amp;gt;&amp;gt;get off of work already.ugh @huntin4ivory </t>
  </si>
  <si>
    <t>MOMOGOTiT</t>
  </si>
  <si>
    <t xml:space="preserve">Ugh miss my boobie </t>
  </si>
  <si>
    <t>Wilkojunior</t>
  </si>
  <si>
    <t xml:space="preserve">Just had 2 English muffins, but I burnt one. </t>
  </si>
  <si>
    <t>carleenamanzi</t>
  </si>
  <si>
    <t xml:space="preserve">I miss Thomas and Joe. </t>
  </si>
  <si>
    <t>so_sad</t>
  </si>
  <si>
    <t>no no no     I've read twilight story in wiki : the girl will not turned into vampire   WTF</t>
  </si>
  <si>
    <t xml:space="preserve">trying to relax my back right now as it still hurts </t>
  </si>
  <si>
    <t>organic_plastic</t>
  </si>
  <si>
    <t xml:space="preserve">Is at work with a tummy ache </t>
  </si>
  <si>
    <t>michaelcastner</t>
  </si>
  <si>
    <t>Even wonder how life can suck BAD one week and then your whole world turns around? well except for the  people who have left us.  POPS</t>
  </si>
  <si>
    <t>britz</t>
  </si>
  <si>
    <t>@Doug_Caldwell i did too. played with it until 2am that night. have done nothing since  lazy? not interested? value not seen? UR thoughts</t>
  </si>
  <si>
    <t>stop asking me  i'm only going to mess things up.</t>
  </si>
  <si>
    <t>recordinmotion</t>
  </si>
  <si>
    <t xml:space="preserve">there's NOTHING to do! i'm so bored </t>
  </si>
  <si>
    <t>These kids are crazy  save me</t>
  </si>
  <si>
    <t xml:space="preserve">yall know wat I hate. people who let yu down </t>
  </si>
  <si>
    <t xml:space="preserve">My best friend forgot about my birthday. </t>
  </si>
  <si>
    <t xml:space="preserve">I'm Autophobic, someone talk to me </t>
  </si>
  <si>
    <t xml:space="preserve">CAN WE ALL TWEET IN ENGLISH PLEASE? I'm getting well confused </t>
  </si>
  <si>
    <t xml:space="preserve">we lost the football match *quelle surprise! &amp;lt;-- quelle drole* and i want kfc </t>
  </si>
  <si>
    <t>LPINEDA522</t>
  </si>
  <si>
    <t xml:space="preserve">Drving around aint got shit to do...I do miss my chuntarras... </t>
  </si>
  <si>
    <t xml:space="preserve">@BriBri2007 nope staying in watching some flicks. Little under the weather. Sucks too, got the weekend off. </t>
  </si>
  <si>
    <t>theheavenlydiva</t>
  </si>
  <si>
    <t xml:space="preserve">my knee that i busted yesterday is hurting like a mutha </t>
  </si>
  <si>
    <t>MeloFire</t>
  </si>
  <si>
    <t xml:space="preserve">OMG it is sooooo hard being a Mets fan!!!  </t>
  </si>
  <si>
    <t>kthxilyxxx</t>
  </si>
  <si>
    <t xml:space="preserve">http://twitpic.com/6sfui - My sobe is giving me the silent treatment. </t>
  </si>
  <si>
    <t>@dubdotdash Bloody hell it goes from bad to worse  #emusic</t>
  </si>
  <si>
    <t xml:space="preserve">My DVD player is broken </t>
  </si>
  <si>
    <t>soulpipes</t>
  </si>
  <si>
    <t>My baby is losing his champ ball game  hope they pull this one out</t>
  </si>
  <si>
    <t xml:space="preserve">@Sean_ofthedead </t>
  </si>
  <si>
    <t>Got bleach on my Grey Leaky shirt    http://twitpic.com/6sfvk</t>
  </si>
  <si>
    <t>BC_ME</t>
  </si>
  <si>
    <t xml:space="preserve">Huge headache! Boo. </t>
  </si>
  <si>
    <t>MorganGitt</t>
  </si>
  <si>
    <t xml:space="preserve">Just had the last dance class with all my Pegasus friends!! I'll miss you guys! Hopefully I'll see you next year!!!   </t>
  </si>
  <si>
    <t>7-0  ....OOOHHH Catch Me If You Can is on......</t>
  </si>
  <si>
    <t>zhouluke</t>
  </si>
  <si>
    <t>Urgh... Rice lost.. That's a sadface  #fb</t>
  </si>
  <si>
    <t xml:space="preserve">@NicoleBrasfield thanks, yo. ps we got passion fruit, no melon I guess. </t>
  </si>
  <si>
    <t>@und1sk0 today i am trying to quell the pain gods  i wish i could have bbq!</t>
  </si>
  <si>
    <t>Sharky_B</t>
  </si>
  <si>
    <t xml:space="preserve">Just got a shark tattoo in Hermosa, too bad it only lasts 5 days...  </t>
  </si>
  <si>
    <t xml:space="preserve">I hurt my neck </t>
  </si>
  <si>
    <t>usedlove</t>
  </si>
  <si>
    <t xml:space="preserve">Lookin to blaze but missin a piece </t>
  </si>
  <si>
    <t>Jessalynnhinton</t>
  </si>
  <si>
    <t xml:space="preserve">I cant believe I  slept all day !! Damn cold </t>
  </si>
  <si>
    <t>maritpacheco</t>
  </si>
  <si>
    <t xml:space="preserve">i can't take another night on my own </t>
  </si>
  <si>
    <t xml:space="preserve">@trentonlyle haha how sad, i'll miss you! lol ooooh i thought so..tell me how it goes bc i have to get mine done soon i think </t>
  </si>
  <si>
    <t>chan_elle</t>
  </si>
  <si>
    <t>Watching the Stanley Cup WITHOUT @LookitsDylan  oh well, red wings are gonna kick his penguins butts!</t>
  </si>
  <si>
    <t>allana_</t>
  </si>
  <si>
    <t xml:space="preserve">@tommcfly god i wanna watch star wars too! you're making me sad </t>
  </si>
  <si>
    <t>Uh_Club</t>
  </si>
  <si>
    <t>@TickleMeJoey :| We have missed you. For. A. Long. Time. Maybe you shall see how it feels?  KLDSJFKDSL.</t>
  </si>
  <si>
    <t>applejacks18</t>
  </si>
  <si>
    <t xml:space="preserve">@drummerdude2012 i heard about that! that really really really sucks! i hope it gets fixed </t>
  </si>
  <si>
    <t xml:space="preserve">Is done studying...tmrw a nice easy day to get ready for a trying Monday </t>
  </si>
  <si>
    <t>@BunniesNBuggies The one I want right now I can't afford   My kids think stuff like vacation, electricity and breakfast are more important</t>
  </si>
  <si>
    <t>Pink bridesmaid dress http://www.flickr.com/photos/nirak/3602207406/ I doubt @melissaholt will let me wear chucks, tho.  Maybe @ reception</t>
  </si>
  <si>
    <t>@MsBrooklyn305 It onlyy give me an option to poke back blame FaceBook not my  (hopes da puppy eyes work!)</t>
  </si>
  <si>
    <t>50% of my viewers love the new video.. the other 50% hate me now  lost about 40 subscribers since i posted it haha</t>
  </si>
  <si>
    <t xml:space="preserve">@sonnie_inkstar I did today lol I got tired of looking at that one </t>
  </si>
  <si>
    <t>nuke718</t>
  </si>
  <si>
    <t xml:space="preserve">@xonassis yeah, I've seen that one LOL. I got to meet Burt Ward, but he didn't have the cat </t>
  </si>
  <si>
    <t>ashleeborsello</t>
  </si>
  <si>
    <t xml:space="preserve">my ipod won't connect to my computer. </t>
  </si>
  <si>
    <t>unstoppablemag</t>
  </si>
  <si>
    <t>Mckay just got cracked in the nose with the basketball and now her nose is bleeding.  this would never happen in Bakersfield</t>
  </si>
  <si>
    <t xml:space="preserve">@7spitta naw...my weedman is outta town </t>
  </si>
  <si>
    <t>Diibs</t>
  </si>
  <si>
    <t xml:space="preserve">I can't concentrate on writing the Geography Exam Notes </t>
  </si>
  <si>
    <t>hottiejohnston</t>
  </si>
  <si>
    <t xml:space="preserve">ugh. i need a new phone! mine is kaput </t>
  </si>
  <si>
    <t>italianbreadman</t>
  </si>
  <si>
    <t xml:space="preserve">Twitter broke in the middle of my MS conference viewing... </t>
  </si>
  <si>
    <t>I found yet another line dance I can't figure out  I'm so old!!!!</t>
  </si>
  <si>
    <t>simplyuniqu3</t>
  </si>
  <si>
    <t xml:space="preserve">Is wondering what's good tonight ..I'm bored </t>
  </si>
  <si>
    <t>@kbabi0348 AH. DUDE. I WAS GUNNA GO SEE THAT LAST NIGHT. but my friends couldn't go.  i heard it's sad.</t>
  </si>
  <si>
    <t>Laaliiito</t>
  </si>
  <si>
    <t xml:space="preserve">Waiting to watch UP... I would like to have a balloon </t>
  </si>
  <si>
    <t>aviel</t>
  </si>
  <si>
    <t>@awoods unfortunately I've got 3 friends visiting that weekend   Couldn't have been worse timing.</t>
  </si>
  <si>
    <t xml:space="preserve">@TheCinera do you know when it goes online? i'll be at work til like 930 so i'm going to miss it. </t>
  </si>
  <si>
    <t>lauracmarshall</t>
  </si>
  <si>
    <t xml:space="preserve">tweeting at work. I've hot a stye in my eye </t>
  </si>
  <si>
    <t>FLO2038RSS</t>
  </si>
  <si>
    <t xml:space="preserve">Staying in Orlando, Florida for vacay! Can't believe Dsney Cruise is already over. </t>
  </si>
  <si>
    <t>CharlesCutshall</t>
  </si>
  <si>
    <t>Just finished playing 9 holes ($1 skins). Won 5 holes, 2 birdie putts - no actual birdies  Unfortunately it will rain for the next 3 days.</t>
  </si>
  <si>
    <t>alexmatala</t>
  </si>
  <si>
    <t xml:space="preserve">my grandparents are leaving today. </t>
  </si>
  <si>
    <t>thisguygreg</t>
  </si>
  <si>
    <t xml:space="preserve">// study session tonight at starbucks </t>
  </si>
  <si>
    <t xml:space="preserve">Does not liiiike </t>
  </si>
  <si>
    <t>thecaptain23</t>
  </si>
  <si>
    <t xml:space="preserve">@VaughnGittinJr well done dude!! If it wasn't for Darren I'd be rooting for u...but it wasn't!! (&amp;quot;,) wish I was there to party though.. </t>
  </si>
  <si>
    <t>gerimaple</t>
  </si>
  <si>
    <t xml:space="preserve">Well, I HAD the overtired &amp;amp; cranky B asleep in the mei tai. Unfortunately putting her in bed woke her up again, along with both parents </t>
  </si>
  <si>
    <t>xXSpike76Xx</t>
  </si>
  <si>
    <t>I wish my friend Kristen would answer the phone.  Oh well. :3</t>
  </si>
  <si>
    <t>NellyLovesCJ</t>
  </si>
  <si>
    <t>America's Most Wanted in Myrtle Beach tonight  that sucks</t>
  </si>
  <si>
    <t>lmills_86</t>
  </si>
  <si>
    <t xml:space="preserve">hangin out before work.. hate my shitty schedule </t>
  </si>
  <si>
    <t>Genesis_m15</t>
  </si>
  <si>
    <t xml:space="preserve">Is watching TV  very peaceful. &amp;amp;&amp;amp; is missing her boyfriend </t>
  </si>
  <si>
    <t>epicflix</t>
  </si>
  <si>
    <t xml:space="preserve">@mistersill sorry to hear that </t>
  </si>
  <si>
    <t>malty_k</t>
  </si>
  <si>
    <t xml:space="preserve">going out to the beav. Boo </t>
  </si>
  <si>
    <t>KaitlynShawhan</t>
  </si>
  <si>
    <t xml:space="preserve">Global warming?...what a joke. Its june and i'm still wearing a vest! </t>
  </si>
  <si>
    <t>jesslonsdale</t>
  </si>
  <si>
    <t>proper sobbed to that film seven pounds  too sad!</t>
  </si>
  <si>
    <t xml:space="preserve">To top it off I lost one of my ear plugs. </t>
  </si>
  <si>
    <t xml:space="preserve">@galleysmith Sigh....yes, unfortunately it does.  And I have no room for new books </t>
  </si>
  <si>
    <t xml:space="preserve">@ObeyYourHeart texting should work though </t>
  </si>
  <si>
    <t>rsloos</t>
  </si>
  <si>
    <t xml:space="preserve">Camping with the boy scout troup in Kinbrook park in beautifull Brooks Alberta. Weather could be better </t>
  </si>
  <si>
    <t>Bobbie84</t>
  </si>
  <si>
    <t xml:space="preserve">hate this sore throat.. I mis summer </t>
  </si>
  <si>
    <t xml:space="preserve">@KenyaDMorris: I'm not home &amp;amp; my tivo's using both tuners. </t>
  </si>
  <si>
    <t>munchkini</t>
  </si>
  <si>
    <t xml:space="preserve">Now have a lump the size of gibralter on my forehead cause I walloped my head in work today </t>
  </si>
  <si>
    <t>@the_duckie Pain again ? ohhhh  sorry for you.If i can do anything.I can't even be there with you,i'm too f***ing far</t>
  </si>
  <si>
    <t>sommerdesigns</t>
  </si>
  <si>
    <t xml:space="preserve">@sbonnin scott just arrived w the gin/tonics - miss you </t>
  </si>
  <si>
    <t xml:space="preserve">@cocoachanel awww honey... are u still in the office? </t>
  </si>
  <si>
    <t>sweettoothsteph</t>
  </si>
  <si>
    <t xml:space="preserve">@langfordperry game 5 of the finals already!? Great! Why aren't they airing it here?...I'm from the other side of the world, bye the why </t>
  </si>
  <si>
    <t>Eric_Devlin</t>
  </si>
  <si>
    <t xml:space="preserve">dodgers won... </t>
  </si>
  <si>
    <t>WolfManMarc</t>
  </si>
  <si>
    <t xml:space="preserve">I've currently got Cherrys,pears,peaches and coconuts In my Animal Crossing town. but I've some how lost my net so no bug catchin for me </t>
  </si>
  <si>
    <t xml:space="preserve">@cazi007 wtf you told me I was your &amp;quot;baby&amp;quot; </t>
  </si>
  <si>
    <t xml:space="preserve">is eating lebanese pizza for breakfast... mmm yum cheese manouche haha but damn this toothache and earache.. i cant enjoy it </t>
  </si>
  <si>
    <t>nezzch</t>
  </si>
  <si>
    <t xml:space="preserve">konon, hampir semua teman yang tinggal dsini berat badannya naik semua. darn it! thats so true, it was just happened to me as well! </t>
  </si>
  <si>
    <t xml:space="preserve">le sigh  I woke up to my kitten pulling down all the sticky notes off my desk -_- damn attention seeker </t>
  </si>
  <si>
    <t xml:space="preserve">@StephTwits I know!! flats really hurt after awhile </t>
  </si>
  <si>
    <t>MessedupEvan57</t>
  </si>
  <si>
    <t xml:space="preserve">But Will Ferrel still did a good job.  I am seeing up tommorow.  I heard it was a sad movie.  </t>
  </si>
  <si>
    <t>opheliaswebb</t>
  </si>
  <si>
    <t xml:space="preserve">http://twitpic.com/6sg38 - This is definitely not part of an ER trip bland diet  </t>
  </si>
  <si>
    <t>MissKeyG</t>
  </si>
  <si>
    <t xml:space="preserve">So far there has been no male eye candy </t>
  </si>
  <si>
    <t>@AH1001 Why?  And yeah I would like to see you before you go! It's been forevereverevereverandever!</t>
  </si>
  <si>
    <t xml:space="preserve">@PandaMayhem I'm not saying he has a problem w it or even that barrett does, just that I didn't feel like it was my place to.  Sry </t>
  </si>
  <si>
    <t>Edsaromo</t>
  </si>
  <si>
    <t xml:space="preserve">I am DEPREsSED Dan today </t>
  </si>
  <si>
    <t>thegas325</t>
  </si>
  <si>
    <t xml:space="preserve">my twiitering is reached its limit i couldnt enter </t>
  </si>
  <si>
    <t>amoxx</t>
  </si>
  <si>
    <t xml:space="preserve">Sick  cough cough sniff sniff... Yuck. Chillin at home tonight  but watching he's just not into you </t>
  </si>
  <si>
    <t xml:space="preserve">@Ms_Tima I don't know? It seemed to cheer you up the other day alittle </t>
  </si>
  <si>
    <t>@JOECOLUMBO i ate too much n now i have the itus  but apart from that im good, howz you love?</t>
  </si>
  <si>
    <t xml:space="preserve">i have a rash on my chest </t>
  </si>
  <si>
    <t xml:space="preserve">Is V Factory on open house party?? It says the ting tings </t>
  </si>
  <si>
    <t>SexyFranny_Hud</t>
  </si>
  <si>
    <t>@Knightpkf ur a goodlookin man.. ull defo get that 29th call!! its just a shame it cant b mee!..   x x</t>
  </si>
  <si>
    <t>ferrari2017</t>
  </si>
  <si>
    <t xml:space="preserve">@epicpetwars answer me pls </t>
  </si>
  <si>
    <t>expede</t>
  </si>
  <si>
    <t xml:space="preserve">And in conclusion, extended nausea is not fun </t>
  </si>
  <si>
    <t>jeriluvsu</t>
  </si>
  <si>
    <t xml:space="preserve">@dearfashionista new CHILD. Like of kindergarden or elementary age </t>
  </si>
  <si>
    <t>rhodetella</t>
  </si>
  <si>
    <t xml:space="preserve">@kmusicx1 i dont get this site </t>
  </si>
  <si>
    <t>MusicmanWill</t>
  </si>
  <si>
    <t>Feeling defeated cuz I wont be at ROO  OH Well....2010 is a lock!</t>
  </si>
  <si>
    <t xml:space="preserve">Phillies lost in extra innings. I shouldn't feel so bummed about it because it's only June, but damn. </t>
  </si>
  <si>
    <t xml:space="preserve">@ThePISTOL BBJT can be put on a bracelet like what would Jesus do. We can bring back jt. Sadly I feel no nysnc reunion </t>
  </si>
  <si>
    <t>mikebradshaw</t>
  </si>
  <si>
    <t xml:space="preserve">It's a cold and wet 50 degrees out. I forecast a dismal turnout tomorrow at the picnic </t>
  </si>
  <si>
    <t>AFL_Tragic</t>
  </si>
  <si>
    <t xml:space="preserve">Why Josh Drummond? I know it's not your fault, but a calf injury? Way to stuff up my SC team </t>
  </si>
  <si>
    <t>silent_goodbyes</t>
  </si>
  <si>
    <t>@hurricaneheart ooooh, gotcha!  i'll think of you friday and twitter all the amazing things.</t>
  </si>
  <si>
    <t>Aborky</t>
  </si>
  <si>
    <t xml:space="preserve">@shannonbickel It won't send my messages to you! It will to Colin, but not to you. </t>
  </si>
  <si>
    <t>Khalidflower</t>
  </si>
  <si>
    <t xml:space="preserve">Wasn't just hungover, has a fever now </t>
  </si>
  <si>
    <t>tracydabakis</t>
  </si>
  <si>
    <t xml:space="preserve">Cape cod with the girls. Drunk and I already got a splinter in my finger </t>
  </si>
  <si>
    <t>Feeling so alone.  no1 called me or a text even. I'm so sad! M so unlove..  Wish someone would give me some &amp;quot;HUGS&amp;quot;</t>
  </si>
  <si>
    <t>MissKtheDIVA</t>
  </si>
  <si>
    <t xml:space="preserve">Did habitat for humanity today....now bored for the night </t>
  </si>
  <si>
    <t>fistsofclay</t>
  </si>
  <si>
    <t>Closing with gail.  miss my boyfriend. I love you.</t>
  </si>
  <si>
    <t>angieharrington</t>
  </si>
  <si>
    <t xml:space="preserve">my head is hurting! </t>
  </si>
  <si>
    <t>anybody understand me  i misssssss my bff.</t>
  </si>
  <si>
    <t>is hoping to attend warped tour, but I need bout 50.00 for a ticket  it doesn't look possible! :\</t>
  </si>
  <si>
    <t>olive1599</t>
  </si>
  <si>
    <t xml:space="preserve">misses izzy a lot  </t>
  </si>
  <si>
    <t>@luckee13 People really suck sometimes.   Glad someone took the time to call for help tho.</t>
  </si>
  <si>
    <t>JennyWatt</t>
  </si>
  <si>
    <t>Soo sick  going to urgent care - hope i'm not there all night</t>
  </si>
  <si>
    <t xml:space="preserve">@CreekRat I don't know what that is </t>
  </si>
  <si>
    <t>vikkiroyle</t>
  </si>
  <si>
    <t xml:space="preserve">has just changed her flight back to england. why do i have to leave hollywood? </t>
  </si>
  <si>
    <t>vanvic2788</t>
  </si>
  <si>
    <t xml:space="preserve">wishing she had a man that would put her first </t>
  </si>
  <si>
    <t xml:space="preserve">going to burnaby later! and i applied to pethabitat a while ago. they have a mini chico up for sale. </t>
  </si>
  <si>
    <t>mustielala</t>
  </si>
  <si>
    <t xml:space="preserve">Trying to fit everything back into my luggage. One extra item doesn't look like I'd be able to take </t>
  </si>
  <si>
    <t>linny</t>
  </si>
  <si>
    <t>missing my family today...i wish i was in Tulsa tonight.  http://linnybest.com</t>
  </si>
  <si>
    <t xml:space="preserve">@seventhapollo Yeah, it's quite a hassle sometimes. Even sitting inside, facing away from the window, I can see all the trees, etc. </t>
  </si>
  <si>
    <t>floorenciaa</t>
  </si>
  <si>
    <t xml:space="preserve">@mileycyrus You know what u have NOT done today? Write a song. Who u think you're fooling Miley? I would never have expected this from u </t>
  </si>
  <si>
    <t xml:space="preserve">All friends are in Killyleigh </t>
  </si>
  <si>
    <t>bandgeek2007</t>
  </si>
  <si>
    <t>jammed toe is ouchy  it's not as swollen as yesterday, though!</t>
  </si>
  <si>
    <t>yummylysssa</t>
  </si>
  <si>
    <t>aww i love it too  its so boring with no friends  lol</t>
  </si>
  <si>
    <t>raychl2626</t>
  </si>
  <si>
    <t xml:space="preserve">@michellecpa damn I miss everything </t>
  </si>
  <si>
    <t>Bryleeeee</t>
  </si>
  <si>
    <t xml:space="preserve">going to work soon bt soo nt in the mood...my ankle hurts </t>
  </si>
  <si>
    <t xml:space="preserve">@JonasBrothers FIX UR YOUTUBE ACCOUNT SUSPENSION! </t>
  </si>
  <si>
    <t>@evieruin on a saturday night?  lame.</t>
  </si>
  <si>
    <t xml:space="preserve">Is tired but cant be bothered going to sleep </t>
  </si>
  <si>
    <t>Meriliese</t>
  </si>
  <si>
    <t xml:space="preserve">Robson street crowds are exhausting... </t>
  </si>
  <si>
    <t xml:space="preserve">Lol we're bbq'n even tho its rainin! Crazy! I'm freezing  </t>
  </si>
  <si>
    <t>@NellieLou2u poor babe  That's what Chris said he's calling him was ostrich!</t>
  </si>
  <si>
    <t xml:space="preserve">Worried about tomorrow! :o </t>
  </si>
  <si>
    <t>SixtyMileSmile</t>
  </si>
  <si>
    <t xml:space="preserve">Still no shoes for the dress i'm gonna wear next month for the wedding </t>
  </si>
  <si>
    <t>LettyMyrtle</t>
  </si>
  <si>
    <t>Somehow glad Mine That Bird didn't win Belmont - I'd have to be pissed at Rachel Alexandra as a spoiler....  lol http://tinyurl.com/r ...</t>
  </si>
  <si>
    <t xml:space="preserve">Just got to work. Waiting for it to be over </t>
  </si>
  <si>
    <t>lice_zanin</t>
  </si>
  <si>
    <t xml:space="preserve">@tommcfly I already miss you </t>
  </si>
  <si>
    <t xml:space="preserve">i cant believe the public pools dont open until june 27th. </t>
  </si>
  <si>
    <t xml:space="preserve">@the_rockshow LUCKKY MOOO FOR THE KILLERS </t>
  </si>
  <si>
    <t>knightreigner</t>
  </si>
  <si>
    <t xml:space="preserve">@AKGovSarahPalin I hope you will bring awareness to other disabilities, my oldest son has severe Dyspraxia and struggles daily </t>
  </si>
  <si>
    <t xml:space="preserve">Pollen is like my kryptonite </t>
  </si>
  <si>
    <t>SofiaDairi</t>
  </si>
  <si>
    <t xml:space="preserve">going to go to some studying now.. </t>
  </si>
  <si>
    <t xml:space="preserve">http://twitpic.com/6sga6 - Where are the rest of our friends?? </t>
  </si>
  <si>
    <t>lulubrazil</t>
  </si>
  <si>
    <t xml:space="preserve">@Jonasbrothers hey guys i love you soooo much...miss ya </t>
  </si>
  <si>
    <t xml:space="preserve">@TheComputerNerd </t>
  </si>
  <si>
    <t>@lealeabobeeah i don't think you can, i think you need the disc.  but i'll do some research</t>
  </si>
  <si>
    <t>elmobelmo</t>
  </si>
  <si>
    <t xml:space="preserve">rushing off to church...late as always </t>
  </si>
  <si>
    <t>caah_eiroa</t>
  </si>
  <si>
    <t xml:space="preserve">ouvindo a day to remember, to morrendo de sono </t>
  </si>
  <si>
    <t>_MarceP</t>
  </si>
  <si>
    <t xml:space="preserve">I have so many anger against you! My heart again is in your hands, and your only play with him! </t>
  </si>
  <si>
    <t>Roebot</t>
  </si>
  <si>
    <t>@the_spinmd @Helmke @jennifercloer bad link on the &amp;quot;Collaborative Networks&amp;quot; post.  Correct URL: http://cli.gs/cn</t>
  </si>
  <si>
    <t xml:space="preserve">boo. home all alone! </t>
  </si>
  <si>
    <t>jennycachev12</t>
  </si>
  <si>
    <t xml:space="preserve">What is wrong with Heidi-In the hospital? That show is outrageous. </t>
  </si>
  <si>
    <t>yana_ilina</t>
  </si>
  <si>
    <t xml:space="preserve">@PrinceSsThaLia  I envy u right now! I'm stuck at work   </t>
  </si>
  <si>
    <t>@MissBliss78 awww  not even a tiny teeny weeny bit better?</t>
  </si>
  <si>
    <t>michaelszpiner</t>
  </si>
  <si>
    <t xml:space="preserve">not a party night in porto allegre </t>
  </si>
  <si>
    <t>worst thing about bronchitis? Not being able to laugh  It's like ahahahah-cough-cough-cough-*chokes*-croak-croak-*dies*</t>
  </si>
  <si>
    <t>Chi_lanta</t>
  </si>
  <si>
    <t xml:space="preserve">@JasmynElizabeth I jus saw it.. lol.. you know my phone still actin silly.. Sad face </t>
  </si>
  <si>
    <t xml:space="preserve">@trenchreynolds Ya, for shame... </t>
  </si>
  <si>
    <t>MamaKnow81</t>
  </si>
  <si>
    <t xml:space="preserve">Remember those days drivin down the freeway &amp;amp; there's a car on fire. I don't know about u but that's common on the 60Fwy. </t>
  </si>
  <si>
    <t>KimmyKBee</t>
  </si>
  <si>
    <t xml:space="preserve">Trying to figure out what was really going on today.  Its just been one of those days </t>
  </si>
  <si>
    <t>inhabitedvoid</t>
  </si>
  <si>
    <t xml:space="preserve">Got to get socialscope. Dying without it. </t>
  </si>
  <si>
    <t>Mysterious people on AIM need to tell me who they are.  Messages like &amp;quot;IT'S BEEN YEARS =D&amp;quot; tell me nothing!</t>
  </si>
  <si>
    <t>steeldragon07</t>
  </si>
  <si>
    <t>just hit the wrong button in 1 vs. 100. stupid me  http://plurk.com/p/yyibl</t>
  </si>
  <si>
    <t>Guess MOE'S will hv 2 do since VA doesn't hv a Taco Cabana  also went in to starbucks, 1st in like 10 yrs gettn a vanilla latte, yikes!</t>
  </si>
  <si>
    <t>shoefetish37</t>
  </si>
  <si>
    <t xml:space="preserve">@MzGlossy I want $3 Margaritas!!! lol...extremely bored.... sorry </t>
  </si>
  <si>
    <t>Phantomkiller42</t>
  </si>
  <si>
    <t xml:space="preserve">@_mattks_ http://twitpic.com/6s7kh - I love In N Out but they don't have it anymore where i live.  </t>
  </si>
  <si>
    <t>rolius</t>
  </si>
  <si>
    <t xml:space="preserve">@theyellowdart I work from 4:30 to 9 tomorrow, unless I call in sick like i did tonight </t>
  </si>
  <si>
    <t xml:space="preserve">I know I want to,but I know I can't... </t>
  </si>
  <si>
    <t xml:space="preserve">@emo_zaboo oh yea, the BFMV shirts are on sale too for father's day...too bad the posters aren't </t>
  </si>
  <si>
    <t>Colbyj86</t>
  </si>
  <si>
    <t>Coming home...  what a buzzkill</t>
  </si>
  <si>
    <t>@godannygo Danny Sorry About Earlyer E Cut The Phone Of By Accident  Is It To Late To Ring You Now ????</t>
  </si>
  <si>
    <t xml:space="preserve">@IJCopon925 it comes out in august buddy. </t>
  </si>
  <si>
    <t>@t0rdo0r it was on accident  I didn't know it was rotten!!</t>
  </si>
  <si>
    <t xml:space="preserve">Why do I aways get stuck making the golf ball pyramids?! They're always crooked anyway </t>
  </si>
  <si>
    <t>I'm home sick people i miss London town   â™« http://blip.fm/~7rmhz</t>
  </si>
  <si>
    <t xml:space="preserve">I wish I could apply my own lashes </t>
  </si>
  <si>
    <t xml:space="preserve">Haha CAMP ROCK IS ON VRAK.TV  ...it's the sad scene.....where Shane know about the truth </t>
  </si>
  <si>
    <t>shrinkgurl</t>
  </si>
  <si>
    <t xml:space="preserve">@KingdomGeek you missed me </t>
  </si>
  <si>
    <t xml:space="preserve">@mileycyrus wish a could go to la just escape from everything </t>
  </si>
  <si>
    <t xml:space="preserve">@StephBillie am a little sad ! </t>
  </si>
  <si>
    <t>My Chipotle tasted soapy.  I ate it anyway.</t>
  </si>
  <si>
    <t>danixsaur</t>
  </si>
  <si>
    <t xml:space="preserve">@Kcluvsjasper I know!! I got goosebumps!! When I heard Edward tell Bella he didn't want her, I about cried. </t>
  </si>
  <si>
    <t xml:space="preserve">@issarged I'm supposed to have been in TO over an hour ago, car plans have not worked out in my favour as of yet </t>
  </si>
  <si>
    <t>_Wall</t>
  </si>
  <si>
    <t>Oh gotta bad feeling about tonight  one little man asleep other one def not!!!</t>
  </si>
  <si>
    <t>elisabitch</t>
  </si>
  <si>
    <t xml:space="preserve">Cute little stripey cucumber beetles are cheerfully stressing out my golden zucchini </t>
  </si>
  <si>
    <t>treytoups</t>
  </si>
  <si>
    <t xml:space="preserve">Sitting by the pool (at my dad's) playing around on my new operating system. Linux:Ubuntu. I love it.. no itunes though... </t>
  </si>
  <si>
    <t>Funny, this is the same price as my first iPod   http://tr.im/nFu3</t>
  </si>
  <si>
    <t>raypp2</t>
  </si>
  <si>
    <t>Not a beach day   Maybe tomorrow...  Call me if anyone's at the Jersey shore.</t>
  </si>
  <si>
    <t>MKAngela</t>
  </si>
  <si>
    <t xml:space="preserve">@Heidi_Caswell gonna have 2 sign in on desktop inside to play song BB won't cooperate </t>
  </si>
  <si>
    <t>You might think were up by 10. Were really down by 90.  http://mypict.me/2R3M</t>
  </si>
  <si>
    <t>Seriously crying still over that damn dogs as shark bait thing!!    Home from work and its shower time!!  Yes!!!</t>
  </si>
  <si>
    <t>akilahmc</t>
  </si>
  <si>
    <t>kennakins</t>
  </si>
  <si>
    <t xml:space="preserve">@ishbel did you bring yer moms cell phone? I keep trying to call it but it goes straight to the answer machine, so i guess not.. </t>
  </si>
  <si>
    <t xml:space="preserve">Walked outside for a few mins, and now covered in Skeeter bites </t>
  </si>
  <si>
    <t>123kaitlyn456</t>
  </si>
  <si>
    <t>boreddddddddd    wanna text me please? 905 246 4651</t>
  </si>
  <si>
    <t>Stephie_cv</t>
  </si>
  <si>
    <t xml:space="preserve">Hating Miley Cyrus!!!! </t>
  </si>
  <si>
    <t>phaedrafallen</t>
  </si>
  <si>
    <t xml:space="preserve">really wanna go dancing at the local gay nightclub but i have no one to bring with me. </t>
  </si>
  <si>
    <t>Klday4</t>
  </si>
  <si>
    <t xml:space="preserve">Acting classes are over </t>
  </si>
  <si>
    <t xml:space="preserve">http://twitpic.com/6sgh5 - Tortillas are haunting me I see them everywhere and we have none at my house </t>
  </si>
  <si>
    <t>givememysin_10</t>
  </si>
  <si>
    <t>@k_banks00 I noticed Datsyuk was back.  Yay for you!</t>
  </si>
  <si>
    <t xml:space="preserve">Uggghhhhhhhhhhhhhhhhhhhhhhhhhhhhhhhhhhhhhhhhhhhhhhhhhhhh sorry guys just had to let that out </t>
  </si>
  <si>
    <t>@the_duckie  and there is nothing that the docs can do ?? An operation or something to make it better ?You can't stay with the pain 4ever</t>
  </si>
  <si>
    <t xml:space="preserve"> broken hearts will heal with time...</t>
  </si>
  <si>
    <t>MrsCarinaDanger</t>
  </si>
  <si>
    <t xml:space="preserve">@drewseeley meeee haha but mine is almost over </t>
  </si>
  <si>
    <t xml:space="preserve">@selenagomez hey gurl im so sorry about you and taylor you were so cute together </t>
  </si>
  <si>
    <t>BHeiressistible</t>
  </si>
  <si>
    <t xml:space="preserve">Oh btw twolks! We went to the shoe store and he walks out w/ 2 pair and I get none! There were none worth wearing in my size! </t>
  </si>
  <si>
    <t>Kastatic</t>
  </si>
  <si>
    <t xml:space="preserve">Their van broke? shiiit... </t>
  </si>
  <si>
    <t xml:space="preserve">Just got done @ the Whippers/Snappers munch. Bored + @ loose ends for a couple of hours. </t>
  </si>
  <si>
    <t>Doesn't feel so hot  I guess its nap time for me</t>
  </si>
  <si>
    <t xml:space="preserve">Headddddachhhhheeee!! </t>
  </si>
  <si>
    <t xml:space="preserve">I hate having the kid that whines at the wedding. </t>
  </si>
  <si>
    <t xml:space="preserve">Fooooood is so fucknnnn expensiveeee ughghhghggh!!!! Only if I wasn't hungrry </t>
  </si>
  <si>
    <t>@asher_book me and steph called nd requested like 10 times but they haven't played it  and now we lost the station in the car haha</t>
  </si>
  <si>
    <t>mimi51697</t>
  </si>
  <si>
    <t>@beatlefanhere omg! i luvd is sooo much!!! soo much fun!...but got sooo full  but foodwas soooo good!!!</t>
  </si>
  <si>
    <t xml:space="preserve">Put a new background up here, too cute. I seriously think there's something wrong with me. So damned tired today. </t>
  </si>
  <si>
    <t xml:space="preserve">Face is soo burnt. </t>
  </si>
  <si>
    <t>markygk</t>
  </si>
  <si>
    <t xml:space="preserve">Who gets a cold in June? Ahhh venturing outside the house for the first time all day </t>
  </si>
  <si>
    <t>@xoxnaquel is that from the live chat? ...That i missed haha  lmao</t>
  </si>
  <si>
    <t>Notcalebkruzel</t>
  </si>
  <si>
    <t xml:space="preserve">i want jesus to clean MY feets </t>
  </si>
  <si>
    <t>Lower back pain  Now time for those old Serbian people to come :/</t>
  </si>
  <si>
    <t>LimonadaNoris</t>
  </si>
  <si>
    <t xml:space="preserve">I miss you Cindy... Why aren't you running by the potomac river watching movies be filmed about conspiracies and power here in D.C. </t>
  </si>
  <si>
    <t>Sunburn just hit me. I though i wasn't burnt..!  my shoulder hurts</t>
  </si>
  <si>
    <t>@Jonasbrothers before the storm is goint to be a disaster  , i'm sorry guys, i love you so much, but that's my opinion, she ruins the song</t>
  </si>
  <si>
    <t>diamondsbff523</t>
  </si>
  <si>
    <t xml:space="preserve">my mommy is a weirdo </t>
  </si>
  <si>
    <t>ChangingDays</t>
  </si>
  <si>
    <t xml:space="preserve">Have updated the blog winningafortune.blogspot.com , not such a good day today </t>
  </si>
  <si>
    <t xml:space="preserve">@Jonasbrothers nickj what about miley? HUUUUUUUUH ?  </t>
  </si>
  <si>
    <t>andusa</t>
  </si>
  <si>
    <t xml:space="preserve">I forgot it was my dad's birthday today and I saw him multiple times. </t>
  </si>
  <si>
    <t>terra42</t>
  </si>
  <si>
    <t xml:space="preserve">attempting to download a few movies for my mom, running out to rent another one. my dad's watching green day on tv. they're following me </t>
  </si>
  <si>
    <t>@amieewhitney LOL ewww you don't know where he's been  Prolly the bathroom of skeezy clubs doing lines with Kay</t>
  </si>
  <si>
    <t xml:space="preserve">Eww....this drink is so gross.....i'm trying to not leave it alone cuz my mom might poison it.... </t>
  </si>
  <si>
    <t xml:space="preserve">@Jonasbrothers nickj what about miley?  HUUUUUUUUH ? </t>
  </si>
  <si>
    <t>three more days of no life  missed trinity's do, Sam's do and nearly chopped off my finger on the overlocker.</t>
  </si>
  <si>
    <t>thetj00</t>
  </si>
  <si>
    <t>@dvl5663 poor Lil' D   At least u can still tweet</t>
  </si>
  <si>
    <t>Natalie_Gould</t>
  </si>
  <si>
    <t xml:space="preserve">gotta love west side story. i will try not to cry </t>
  </si>
  <si>
    <t xml:space="preserve">Have updated the blog http://winningafortune.blogspot.com , not such a good day today </t>
  </si>
  <si>
    <t xml:space="preserve">@Jonasbrothers nickj, what about miley? HUUUUUUUUH ? </t>
  </si>
  <si>
    <t>dmb_smiles</t>
  </si>
  <si>
    <t xml:space="preserve">@TwoSteppinAnt that figures..and I'm not there </t>
  </si>
  <si>
    <t xml:space="preserve">@jesslandolfi You're on the deck flipping burgers, I'm in Kinko's straight flippin' copies. </t>
  </si>
  <si>
    <t xml:space="preserve">@sherod I didn't like it as much as the musical. </t>
  </si>
  <si>
    <t>antonios_a</t>
  </si>
  <si>
    <t xml:space="preserve">loreena's gig called off </t>
  </si>
  <si>
    <t>xoxosamanthaa</t>
  </si>
  <si>
    <t xml:space="preserve">just squished a bug </t>
  </si>
  <si>
    <t>Lillyisakoala</t>
  </si>
  <si>
    <t xml:space="preserve">Hates cleaning her room. </t>
  </si>
  <si>
    <t>@Jonasbrothers before the storm is gonna be a disaster  sorry guys, i love you so much, but that's my opinion, she ruins the song</t>
  </si>
  <si>
    <t>cairo_twits</t>
  </si>
  <si>
    <t xml:space="preserve">.. xet .. ! i have fs probLems .. !! heLp </t>
  </si>
  <si>
    <t>RevsFan89</t>
  </si>
  <si>
    <t>Seeing the first crowd shot of USA v Honduras makes me regret not going  #ussoccer</t>
  </si>
  <si>
    <t>It is so Cold inside and outside, That i don't even think we are going to get a summer Canada  its going to be Warm then BAM winter -40</t>
  </si>
  <si>
    <t>sayruh_</t>
  </si>
  <si>
    <t xml:space="preserve">@JennaPalmore awesome. teaching where? (i just got back to troy tonight btw) </t>
  </si>
  <si>
    <t>Qbz</t>
  </si>
  <si>
    <t>i wanna see the hangover  and or land of the lost .</t>
  </si>
  <si>
    <t>to the hospital now for the blood sugar test. haven't eaten since dinner  after the test let's go eat pizza and lotsa ice creeeam!!!</t>
  </si>
  <si>
    <t>ffwifey</t>
  </si>
  <si>
    <t xml:space="preserve">lovin' life!!  My hubby goes back to work tomorrow and will be back Wed.  </t>
  </si>
  <si>
    <t xml:space="preserve">Going away for half a week, I won't get to see her for teh whole time, she dun know I miss her more than anything </t>
  </si>
  <si>
    <t xml:space="preserve">thanx 9abaya.. Eleshtrak finished  and I'm broke and no one in the house interested to buy a prepaed card </t>
  </si>
  <si>
    <t xml:space="preserve">@Jonasbrothers nickj, what about miley?   HUUUUUUUUH ? </t>
  </si>
  <si>
    <t>only1cruzzie</t>
  </si>
  <si>
    <t xml:space="preserve">Just got off. Long 13 hours! So,so sad I have to wake up and do it all over again tomorrow </t>
  </si>
  <si>
    <t>littlefajita</t>
  </si>
  <si>
    <t xml:space="preserve">Been pretty lazy all day, just woke up from a nap and didn't make it to the gym.. I wasted the day. </t>
  </si>
  <si>
    <t>iamsameer</t>
  </si>
  <si>
    <t xml:space="preserve">is jealous that @chadpearson is at the braves game. Thanks for the invite. </t>
  </si>
  <si>
    <t>Sabriega</t>
  </si>
  <si>
    <t xml:space="preserve">My plants are dying, I am a crappy gardner </t>
  </si>
  <si>
    <t xml:space="preserve">Watching the Victoria Stafford memorial on tv. I should've been there. It's making me cry. So sad... </t>
  </si>
  <si>
    <t>katieyellow</t>
  </si>
  <si>
    <t>@aanday58 Oh man!!  okayyyyyyy. I'm going out tonight and I was secretly hoping you were already home, haha</t>
  </si>
  <si>
    <t xml:space="preserve">@carbonchemicals did it run away? </t>
  </si>
  <si>
    <t>heyytori</t>
  </si>
  <si>
    <t xml:space="preserve">it should not be this cold out right now </t>
  </si>
  <si>
    <t>@Simriel still, its already almost half 1  and i have to be up at 9AM i dont know how long the install takes</t>
  </si>
  <si>
    <t>Nessapardo</t>
  </si>
  <si>
    <t xml:space="preserve">a new song... is sad u.u'  okay.. no more please </t>
  </si>
  <si>
    <t>kenistyles</t>
  </si>
  <si>
    <t xml:space="preserve">@kerrylouisexxx Haha! No, I wish.. I was supposed to be @ another rad party but I was too busy trying to blow myself and missed my train! </t>
  </si>
  <si>
    <t>AGAME_</t>
  </si>
  <si>
    <t xml:space="preserve">@alysonfooter When Matsui returns can we cut him?? I guess that's wishful thinking on my part. Can we send him to roundrock? Probably not </t>
  </si>
  <si>
    <t xml:space="preserve">i meant *2 go..yea i'm really trippin...gettin sleepy </t>
  </si>
  <si>
    <t>BeautyiFool</t>
  </si>
  <si>
    <t xml:space="preserve">but my boyfriend had 2 got off the phone </t>
  </si>
  <si>
    <t>@jblumemberg jooooyi! are you still alive? i don't know anything about you!  call me 2morrow! cuz 2day im going out IN MY RED HIGH HEELS!</t>
  </si>
  <si>
    <t xml:space="preserve">@lacouvee It will be a problem, but I am thinking I might be able to fix it. I'll have to juggle 2 computers, though </t>
  </si>
  <si>
    <t>@MouseGoesSqueak HEY!!!  now i take bac whut i said about drawing stuff on u! lol</t>
  </si>
  <si>
    <t xml:space="preserve">@sunniebridges nooooooooooooooo hide her away and hide yourself too and dont open the door when people come and postpone!!! </t>
  </si>
  <si>
    <t>TeleVire</t>
  </si>
  <si>
    <t xml:space="preserve">It's been a long time since my last update </t>
  </si>
  <si>
    <t>ErinF2009</t>
  </si>
  <si>
    <t xml:space="preserve">I'm loving twitter right now even tho i dont no how to work it </t>
  </si>
  <si>
    <t>@mercelleduane Nope, but I had a slushy. Although Im not feeling so good right now  hehehehe I have to eat something.</t>
  </si>
  <si>
    <t xml:space="preserve">At this rodeo... Some horses are pulling weights. Most dumbess thing ever </t>
  </si>
  <si>
    <t>glitterz121</t>
  </si>
  <si>
    <t xml:space="preserve">Just got back from the lake....too bad its like 50 degrees and raining </t>
  </si>
  <si>
    <t>Otavolimed</t>
  </si>
  <si>
    <t xml:space="preserve">Sad that my boys are leaving for Dallas tomorrow. :| I'm gonna miss ya, Nick </t>
  </si>
  <si>
    <t xml:space="preserve">no paramore for me. oh well </t>
  </si>
  <si>
    <t xml:space="preserve">@secondglantz I'm sorry Cheryl. </t>
  </si>
  <si>
    <t xml:space="preserve">Just in and found a huuuge spider on my wall!! :S Dads in his bed so theres noone to kill it!!! </t>
  </si>
  <si>
    <t>Iceman302</t>
  </si>
  <si>
    <t xml:space="preserve">I hate that I have to work graveyard shift and leave my wife and son alone. </t>
  </si>
  <si>
    <t>Jemstone1187</t>
  </si>
  <si>
    <t xml:space="preserve">@aakritiu You should have gone home...stupid!!!!!  I'm sorry </t>
  </si>
  <si>
    <t>PeachxPout</t>
  </si>
  <si>
    <t>No Sims 3 today  One more forum to go. Distracted by cousins :o</t>
  </si>
  <si>
    <t xml:space="preserve">@YungMoney007 I'm not ya friend homie! </t>
  </si>
  <si>
    <t>sbhs65</t>
  </si>
  <si>
    <t xml:space="preserve">@all2brite Hate to tell you but, it only gets worse as you get older... </t>
  </si>
  <si>
    <t>clairenannery</t>
  </si>
  <si>
    <t>Not liking the thunder and lightening  especially as Im all alone  guess they'll have to cancel the ball- rain and electricity?!?!?</t>
  </si>
  <si>
    <t xml:space="preserve">@lipinkduckie meee tooo!!! </t>
  </si>
  <si>
    <t>it's Tetris' 25th birthday and i haven't played it all day. i'm a terrible geek  one quick game and then bed.</t>
  </si>
  <si>
    <t>giannamariexox</t>
  </si>
  <si>
    <t xml:space="preserve">i dont feel like wating until next weekfor my phone </t>
  </si>
  <si>
    <t xml:space="preserve">i thinkk im JELLO.!!! </t>
  </si>
  <si>
    <t>kristin327</t>
  </si>
  <si>
    <t xml:space="preserve">@KalebNation HEY! what won stuff today? i missed it </t>
  </si>
  <si>
    <t>caraM3Lly</t>
  </si>
  <si>
    <t>my family is on the mile right now without me  noo free lobster &amp;amp; shrimp cocktail for me smfh!</t>
  </si>
  <si>
    <t xml:space="preserve">hate to watch on telly what i'm missing right niw. </t>
  </si>
  <si>
    <t xml:space="preserve">@eileenmishelay the weather... </t>
  </si>
  <si>
    <t>jonjon09</t>
  </si>
  <si>
    <t>@ans_rocks yea were the loser's stuck at work!  lmao</t>
  </si>
  <si>
    <t xml:space="preserve">@markygk yeah i always get colds in june and i fell awful right now! </t>
  </si>
  <si>
    <t xml:space="preserve">@Jonasbrothers Now that u're online, Id love and explanation to this: In a DARK theater &amp;quot;writing&amp;quot; a song. I dont know what to think guys </t>
  </si>
  <si>
    <t>LaurenPosh</t>
  </si>
  <si>
    <t xml:space="preserve">omg my camel just bit my llama, i knew i shouldnt have let them out at the same time </t>
  </si>
  <si>
    <t>pro_ana</t>
  </si>
  <si>
    <t>@hotsaucesugar My lw was 76 - 80  I'm heavier now! *CRIES*</t>
  </si>
  <si>
    <t>@KendaSmith aye but I've a need for it all on dvd in the piratey way -giggles- I can't find season 1 or any cover art  show is pure genius</t>
  </si>
  <si>
    <t xml:space="preserve">@therealTiffany me 2, but i wish it was summer so i can get outta school! </t>
  </si>
  <si>
    <t xml:space="preserve">My man just ditched tha bbq to go fishin.. </t>
  </si>
  <si>
    <t xml:space="preserve">Yay! Power has been restored! (after I had packaged udon noodles for dinner) </t>
  </si>
  <si>
    <t>hatchmatik</t>
  </si>
  <si>
    <t xml:space="preserve">@NROTB I'm in toronto </t>
  </si>
  <si>
    <t>alfietomigorawr</t>
  </si>
  <si>
    <t xml:space="preserve">misses his bestest cuz he's in orlando right now </t>
  </si>
  <si>
    <t xml:space="preserve">Can anyone give a good reason they don't show the National Anthem on NBC b 4 the game!? I think it's disgraceful </t>
  </si>
  <si>
    <t xml:space="preserve">i feel dead. ahhh so sick </t>
  </si>
  <si>
    <t>why do i loose a follower or 2 every day? u guys dont love me  .. am i not entertaining enough ??</t>
  </si>
  <si>
    <t xml:space="preserve">@ebookout sounds fun. Wish I was closer </t>
  </si>
  <si>
    <t xml:space="preserve">@sophiemcflyx awwwh  did he move out?  my brother has gone to spain for 10 days  </t>
  </si>
  <si>
    <t xml:space="preserve">Just finished work. wanted to buy a shirt at work but a fellow employee took the last x-small. i was not impressed. </t>
  </si>
  <si>
    <t>thel3ast</t>
  </si>
  <si>
    <t xml:space="preserve">Misses the electric guitar </t>
  </si>
  <si>
    <t xml:space="preserve">I think I lost some followers this weekend.. hope they were just spam... something tells me they weren't.. </t>
  </si>
  <si>
    <t xml:space="preserve">My family is so fucked up. </t>
  </si>
  <si>
    <t>@icurl Sucks dude  Hope you feel better soon!</t>
  </si>
  <si>
    <t>@thisgoeshere @strangetymes i think i'm going to bed.. 2.21am..have to study Greek and Latin tmw..and Biology  eww..loveya&amp;lt;3</t>
  </si>
  <si>
    <t xml:space="preserve">I want my twinkle pings and tweets connected!!! I hate switchin back n forth </t>
  </si>
  <si>
    <t>maha_adachi</t>
  </si>
  <si>
    <t xml:space="preserve"> Just found out my &amp;quot;play play&amp;quot; grand-daddy died...  RIP William Watson... Thanks 4 the memories!</t>
  </si>
  <si>
    <t xml:space="preserve">Had an awful and VERY embarassing day all because of the STINKIN rain </t>
  </si>
  <si>
    <t>ikkle87</t>
  </si>
  <si>
    <t xml:space="preserve">@allgigs Hiya, I won your greenday cd comp recently and you asked me to direct message you my details but your not following me so i cant </t>
  </si>
  <si>
    <t>Gotta go back to my little jail cell aka work  http://myloc.me/2R5p</t>
  </si>
  <si>
    <t>JacyKoop</t>
  </si>
  <si>
    <t>it's Tetris' 25th birthday and i haven't played it all day. i'm a terrible geek  one quick game and then bed. http://bit.ly/eHowat</t>
  </si>
  <si>
    <t>trendpiece</t>
  </si>
  <si>
    <t xml:space="preserve">@museumist Yeah, or 140 tweets. No, no rollover </t>
  </si>
  <si>
    <t xml:space="preserve">@gizmoalex LOL, Guinness scares you? Why?! :p I'm doing okay, just mourning the death of my PC earlier today! </t>
  </si>
  <si>
    <t>its__danielle</t>
  </si>
  <si>
    <t>@nthomas81  rounding third?  you have an idea for this??  no internet here   but im writing...possible sequel to WIB...</t>
  </si>
  <si>
    <t>NovaStyle</t>
  </si>
  <si>
    <t xml:space="preserve">@shep123 how disappointing </t>
  </si>
  <si>
    <t>shunsicker1</t>
  </si>
  <si>
    <t xml:space="preserve">@mishacollins so sorry master  </t>
  </si>
  <si>
    <t>Vapas</t>
  </si>
  <si>
    <t xml:space="preserve">@KennyHamilton I was listening to Chris Brown then it was cut... Is it limited in time? I didnt hear you </t>
  </si>
  <si>
    <t>kristinameakin</t>
  </si>
  <si>
    <t xml:space="preserve">@even59 Oh no. I'm sorry to hear that. I had mine broken into twice this past month. Some people are just so low... </t>
  </si>
  <si>
    <t xml:space="preserve">hate to watch on telly what i'm missing right now. </t>
  </si>
  <si>
    <t>@jamiefarhat *sob* im trying jamie- ive been refreshing it all day, its like- MCFLY, FUCKING MCFLY COME ON!!  we no hes better than that!</t>
  </si>
  <si>
    <t xml:space="preserve">@ozdj wow, looks like perfect weather in Sydney...unlike a certain southern neighbour. It's still drizzly here form rain earlier. </t>
  </si>
  <si>
    <t xml:space="preserve">@MelBee85 Did you hear that Naslund retired? I'm still upset Keith Primeau retired in '05 cause I never got to see him play. </t>
  </si>
  <si>
    <t>AlexFitzer</t>
  </si>
  <si>
    <t xml:space="preserve"> can't hear the reds game in the tunnel.</t>
  </si>
  <si>
    <t>peterwphoto</t>
  </si>
  <si>
    <t xml:space="preserve">Too bad I don't have a lady to take to Disneyland with me.... I have free tickets.  </t>
  </si>
  <si>
    <t>KMACINC</t>
  </si>
  <si>
    <t xml:space="preserve">Really bad news. No joke. Brandon Stout is missing. Just called search and rescue out at cow mountain. </t>
  </si>
  <si>
    <t>caittwoodford</t>
  </si>
  <si>
    <t xml:space="preserve">@Jonasbrothers is your youtube account really suspended? </t>
  </si>
  <si>
    <t>jptimko</t>
  </si>
  <si>
    <t xml:space="preserve">I love my new Palm Pre. Too bad the touchstone charger was sold out </t>
  </si>
  <si>
    <t>its rainin at 9:30 or 10:00 my ass is staying homeeeee  lmao</t>
  </si>
  <si>
    <t xml:space="preserve">@Ace_Frehley  missed ya on #FrehleyFriday </t>
  </si>
  <si>
    <t>Debberz420</t>
  </si>
  <si>
    <t xml:space="preserve">tiny chiclets... the flavor fades so damn fast </t>
  </si>
  <si>
    <t>Lyndeeezy</t>
  </si>
  <si>
    <t>@eloisssee I know I'm gonna miss Chester.  he was 16(x7) years old. Lived a longgg life.</t>
  </si>
  <si>
    <t>mainepatty</t>
  </si>
  <si>
    <t xml:space="preserve">@joshgroban Josh that's not very reassuring.  I'm planning on flying into LAX for the HB and I have asthma.  Is the smog really that bad </t>
  </si>
  <si>
    <t>@Jonasbrothers i know!! I wrote LVATT 10 DAYS on my street really huge, it took 3 hours but it looks great, but i might rain  hahaha</t>
  </si>
  <si>
    <t>LuluTucker</t>
  </si>
  <si>
    <t xml:space="preserve">is coming down with a sore throat and very sad. </t>
  </si>
  <si>
    <t>Aaabbey</t>
  </si>
  <si>
    <t xml:space="preserve">@zombiemoses noo im sad. i wanted to go shoot some pictures of it but i didnt get off work till 6 and had no idea when it was going on </t>
  </si>
  <si>
    <t xml:space="preserve">What's with vimeo... converting video has had 2 mins to go for the last 56 minutes!! </t>
  </si>
  <si>
    <t xml:space="preserve">@callmecayce Fine, okay. I do too. But not when they beat us at the football. </t>
  </si>
  <si>
    <t>sparklyfrog</t>
  </si>
  <si>
    <t xml:space="preserve">@eneloj i'm in moorcroft with no car </t>
  </si>
  <si>
    <t>amberto</t>
  </si>
  <si>
    <t xml:space="preserve">Watching hockey! In standard definition </t>
  </si>
  <si>
    <t>solidage</t>
  </si>
  <si>
    <t xml:space="preserve">@Yankeez noooo I played last week. Camping now </t>
  </si>
  <si>
    <t>MaxBrown94</t>
  </si>
  <si>
    <t xml:space="preserve">There's SO many books I want to read this summer, and I think they're all only hardbacks right now. And not available at the library. </t>
  </si>
  <si>
    <t>rayyybabby</t>
  </si>
  <si>
    <t xml:space="preserve">I feel so disconected from everybody today!I'm so bored, what is everybody doing with their lives?! </t>
  </si>
  <si>
    <t xml:space="preserve">The music is done. The song order is complete. All I need is the vocals. Where are you, vocals? You are the last missing instrument. </t>
  </si>
  <si>
    <t>welsrg</t>
  </si>
  <si>
    <t xml:space="preserve">any ideas on how to show a 88 yr old --mostly blind, hard of hearing, limited mobility --that she has self worth? </t>
  </si>
  <si>
    <t>minagaine</t>
  </si>
  <si>
    <t xml:space="preserve">Filing for bankruptcy is so painful if you have been unorganized.  </t>
  </si>
  <si>
    <t>livelaughsing92</t>
  </si>
  <si>
    <t xml:space="preserve">@JonasBrothers SO EXCITED! But you need to make album countdown videos on a NEW youtube account </t>
  </si>
  <si>
    <t xml:space="preserve">god, why so many cases of anorexia?, why this extremism?, Â¿for being beautiful?, this not it's well </t>
  </si>
  <si>
    <t>joanna319</t>
  </si>
  <si>
    <t>Loving the family. Party is great. Inflatable princess castle, I wish I was five.  hahahaha</t>
  </si>
  <si>
    <t>madiemay2014</t>
  </si>
  <si>
    <t>wishing my friends werent in chicago  i miss them</t>
  </si>
  <si>
    <t xml:space="preserve">I have the hiccups... wtf? </t>
  </si>
  <si>
    <t xml:space="preserve">@ButterflyxDream Aww. I'm sorry. I hope that changes soon. I hate people who don't comment when they read. </t>
  </si>
  <si>
    <t xml:space="preserve">I have serious road rage </t>
  </si>
  <si>
    <t xml:space="preserve">Finally ate. I feel much better.  Now I'm bored to death again. I really wish I was out doing something fun. </t>
  </si>
  <si>
    <t xml:space="preserve">@DA_BOI i want some </t>
  </si>
  <si>
    <t>F*CK YOU INTEL! i go out and buy your latest chipset, and eckspee no work on it  *shakes fist*</t>
  </si>
  <si>
    <t xml:space="preserve">Chilling. Watching &amp;quot;Firefly&amp;quot;. There may be food at some point. Ran out of cokes. </t>
  </si>
  <si>
    <t xml:space="preserve">I miss Navarre and having the beach only 7 minutes away...Now it's three hours away </t>
  </si>
  <si>
    <t>ladyninie97</t>
  </si>
  <si>
    <t xml:space="preserve">I'm stressed by this A'level </t>
  </si>
  <si>
    <t xml:space="preserve">ok i am hungry and the bride and  groom aint here yet </t>
  </si>
  <si>
    <t>tchima</t>
  </si>
  <si>
    <t xml:space="preserve">@zarabombcakes and leave me </t>
  </si>
  <si>
    <t xml:space="preserve">@shopinchic omg sooo much patience! I love em tho </t>
  </si>
  <si>
    <t>angeange</t>
  </si>
  <si>
    <t xml:space="preserve">@Berechitax r u on? my twitter is crazy </t>
  </si>
  <si>
    <t xml:space="preserve">...Now I pay the price... I hope I don't get my stupid heartburn! </t>
  </si>
  <si>
    <t xml:space="preserve">@laurenfb: well idk mom said it ( but we have to  look em up tonight </t>
  </si>
  <si>
    <t xml:space="preserve">loves how a glass of squash turned into a drink with my dad gahh feeling sick now </t>
  </si>
  <si>
    <t xml:space="preserve">I want to see lymelife </t>
  </si>
  <si>
    <t xml:space="preserve">I cried so much watching BRIDE WARS ! </t>
  </si>
  <si>
    <t>Melly1014</t>
  </si>
  <si>
    <t xml:space="preserve">my picture isnt working!! </t>
  </si>
  <si>
    <t>xoxhannahfxox</t>
  </si>
  <si>
    <t xml:space="preserve">Would love to feel a strong pair of arms wrapped around her and to rest her head on a caring shoulder. </t>
  </si>
  <si>
    <t>brendavaldez</t>
  </si>
  <si>
    <t xml:space="preserve">my niece is in the ER. eesh! </t>
  </si>
  <si>
    <t>MOJOMODEL</t>
  </si>
  <si>
    <t xml:space="preserve">Feeling lucky to have had the honor to meet the legendary actor, David Carradine.  Rest in peace dear friend.  It was truly a privilege </t>
  </si>
  <si>
    <t>NICOLENICHOLS</t>
  </si>
  <si>
    <t xml:space="preserve">Sick at home with strep </t>
  </si>
  <si>
    <t>@madam_mina  I hope it's not my fault that u hate people.</t>
  </si>
  <si>
    <t>fakefeeling</t>
  </si>
  <si>
    <t>I miss you maylin  , I want to talk with you</t>
  </si>
  <si>
    <t>daanaenae</t>
  </si>
  <si>
    <t xml:space="preserve">out to dinner, i probably won't eat anything. I hate this place </t>
  </si>
  <si>
    <t xml:space="preserve">@Jonasbrothers why does everyone get it before the USA? </t>
  </si>
  <si>
    <t>HipCindy</t>
  </si>
  <si>
    <t xml:space="preserve">My daddy's lung cancer has metastasized to his brain   </t>
  </si>
  <si>
    <t>eazid</t>
  </si>
  <si>
    <t xml:space="preserve">Darn @givemecherrypomWe missed the #Fireworks for the #Billy Bowlegs Pirate Festival. They went up Friday at 8:00pm. </t>
  </si>
  <si>
    <t>CD09</t>
  </si>
  <si>
    <t xml:space="preserve">@theotamsmusic Sweet...is it snowing there yet? </t>
  </si>
  <si>
    <t>joyMludlam</t>
  </si>
  <si>
    <t xml:space="preserve">@Jonasbrothers special international people </t>
  </si>
  <si>
    <t>ichewextra</t>
  </si>
  <si>
    <t>@markygk australians  Where can I buy GK here? Or does it have to be online?</t>
  </si>
  <si>
    <t xml:space="preserve">@heykia I don't know how I can help you </t>
  </si>
  <si>
    <t>JustJulie</t>
  </si>
  <si>
    <t xml:space="preserve">I better stay off Twitter tonight.  Everyone I know is going to #monstervegastweetup but me.  stomping feet...throwing tantrum </t>
  </si>
  <si>
    <t>rimajemima</t>
  </si>
  <si>
    <t>hopes to get some sleep later or she'll pass out at church..God forbids..  http://plurk.com/p/yyizt</t>
  </si>
  <si>
    <t>SmileToday768</t>
  </si>
  <si>
    <t xml:space="preserve">home home home.. 11 months today that makes me smile.. i have a cut under my eye.. sad </t>
  </si>
  <si>
    <t xml:space="preserve">one of the residents spilled her soda all over the table. I barely grabbed my phone in time&amp;amp;it dripped onto my backpack. </t>
  </si>
  <si>
    <t xml:space="preserve">@SaraAChapman  hells yeah! the only part that sucks is ill miss my baby </t>
  </si>
  <si>
    <t xml:space="preserve">@djL2 I wuv my Mommmmmy </t>
  </si>
  <si>
    <t>SunDevil56</t>
  </si>
  <si>
    <t xml:space="preserve">This is cool, the mob has won all games so far and theyre winning Arcade Games and M$ points. Ive been in the crowd so far </t>
  </si>
  <si>
    <t xml:space="preserve">@chrisMibacache :/ that ain't good.. lol tsk tsk! umm just studyin, i think im getting sick </t>
  </si>
  <si>
    <t>Misscascilla</t>
  </si>
  <si>
    <t xml:space="preserve">Out &amp;amp; about all day...Tired as hell, I need a back rub </t>
  </si>
  <si>
    <t xml:space="preserve">is sad that Renie passed away today but is no longer in pain....my prayers are with her family! </t>
  </si>
  <si>
    <t xml:space="preserve">@mitsuhiko for some reason those always end up in flamewars from his part </t>
  </si>
  <si>
    <t>Kahla13</t>
  </si>
  <si>
    <t xml:space="preserve">I HAAAAAAAAAAAAAAAAATE physics with a passion...it's currently sucking out my soul with this homework assignment </t>
  </si>
  <si>
    <t>remy_g</t>
  </si>
  <si>
    <t xml:space="preserve">@fatalin my night in Warsaw was awful, that city failed me. That's why i'm home so f'in early. Quite not happy about it </t>
  </si>
  <si>
    <t xml:space="preserve">I have no internet. I feel cut off from the world. </t>
  </si>
  <si>
    <t>I am frustrated for YOUK  #RedSox</t>
  </si>
  <si>
    <t>vsangar</t>
  </si>
  <si>
    <t xml:space="preserve">took 2 great catches and a wicket playing Cricket today but injured his shoulder in the process </t>
  </si>
  <si>
    <t>rjohnsto87</t>
  </si>
  <si>
    <t xml:space="preserve">is sick. no bars tonight... </t>
  </si>
  <si>
    <t>nec_dijkstra</t>
  </si>
  <si>
    <t xml:space="preserve">I Just got up, I need to finish something due on Wednesday. </t>
  </si>
  <si>
    <t>@_secondbest that sucks  im sorry</t>
  </si>
  <si>
    <t>Brandon just had surgery.    everyone send @brealmercy love and get well wishes!!</t>
  </si>
  <si>
    <t>lizziedalizzle</t>
  </si>
  <si>
    <t xml:space="preserve">since I got my present early, there is nothing to make my B-day special </t>
  </si>
  <si>
    <t>CWCostas</t>
  </si>
  <si>
    <t xml:space="preserve">Just got an over price puppy </t>
  </si>
  <si>
    <t xml:space="preserve">@baratheon is the hole big enough for two </t>
  </si>
  <si>
    <t xml:space="preserve">dang! Hector left, just when it was all getting fun. </t>
  </si>
  <si>
    <t xml:space="preserve">Crap... I have a HUGE bruise and I have no clue where I got it from... </t>
  </si>
  <si>
    <t xml:space="preserve">i dont know how to use this bold i rather use the old one... i cant even set up my email... </t>
  </si>
  <si>
    <t>Argn comp's down, can't watch the game  FML, FML, FML! TEXT ME THE SCORE ;O thanks...</t>
  </si>
  <si>
    <t xml:space="preserve">i miss my boyfriend so much. i havnt seen him since friday... and its sunday and i wont c him till tuesday </t>
  </si>
  <si>
    <t>locachica92</t>
  </si>
  <si>
    <t xml:space="preserve">getting ready to go to work, </t>
  </si>
  <si>
    <t>have to make a quick trip to grinnell  hope this doesnt have a bad endin to it!</t>
  </si>
  <si>
    <t>Jesssss_</t>
  </si>
  <si>
    <t xml:space="preserve">rubbish week </t>
  </si>
  <si>
    <t>SeekerOf</t>
  </si>
  <si>
    <t xml:space="preserve">@latinqttwitts4u Me too!!!  but would like to avoid the humidity that comes along with it after a lot of rain </t>
  </si>
  <si>
    <t xml:space="preserve">Now I'm the one wishing I was playing #dnd. I missed four games this week because @mikemearls and some other folks were on vacation. </t>
  </si>
  <si>
    <t xml:space="preserve">@Born4Gr8tness why didn't u tweet me &amp;quot;it's going down&amp;quot;? U hate me </t>
  </si>
  <si>
    <t>jessi_girrl</t>
  </si>
  <si>
    <t xml:space="preserve">looking for my lotto ticket, may of thrown it in the trash !!! </t>
  </si>
  <si>
    <t>WilfredBoston</t>
  </si>
  <si>
    <t xml:space="preserve">@Wunderlich85 @aliblaise ok in jealous now.... Wish j could have stayed </t>
  </si>
  <si>
    <t xml:space="preserve">OMG she reminds me so much of victoria! </t>
  </si>
  <si>
    <t xml:space="preserve">@BertaWooster but are you smiling? I suspect not </t>
  </si>
  <si>
    <t>madlion</t>
  </si>
  <si>
    <t xml:space="preserve">Just turned my xbox on and got the ring of death.. this is my 2nd replacement xbox, this unit lasted 2 years </t>
  </si>
  <si>
    <t>@_micster I feel pushed away now  HOW EASILY YOU GIVE UP ON ME</t>
  </si>
  <si>
    <t xml:space="preserve">was admiring the physique of a female jogger earlier and when my cab passed her side, i turned to look at her and she gave me the finger </t>
  </si>
  <si>
    <t>Purple dress was wrinkled and blue one is lost?  shorts I Guess...life is hard</t>
  </si>
  <si>
    <t xml:space="preserve">I'm stressed about this A'level </t>
  </si>
  <si>
    <t xml:space="preserve">@ButterflyxDream Again, sorry about that. People can be real jerks. </t>
  </si>
  <si>
    <t>val_molina</t>
  </si>
  <si>
    <t xml:space="preserve">Wish I could see the world cup next year in S.Africa </t>
  </si>
  <si>
    <t>_jaye</t>
  </si>
  <si>
    <t xml:space="preserve">@fretplay101 I don't think so, I'm going to be at work </t>
  </si>
  <si>
    <t>@RabidDog I don't have that on my freeview yet  apparently my aerial is pointing to the wrong transmitter lol</t>
  </si>
  <si>
    <t xml:space="preserve">@Jipcrose No, do you? </t>
  </si>
  <si>
    <t xml:space="preserve">My tummy hurtss </t>
  </si>
  <si>
    <t>@DjDonQ LoL im at work till 10  I work at subway in oak park</t>
  </si>
  <si>
    <t>@paperclipface She left before I could.  I guess she just got dumped. Like I fucking care about her dating drama.</t>
  </si>
  <si>
    <t>itspizzanight</t>
  </si>
  <si>
    <t xml:space="preserve">Heading to cues now... My manliness is compromised </t>
  </si>
  <si>
    <t xml:space="preserve">@sammiebabyy haha. Just don't lock yourself out like I did last night - $130 to get in this morning </t>
  </si>
  <si>
    <t>@AlexWtheGreat i know! hahaha sucks so much!! crap! haha  well idk alex its up to you!  what do you feel like doing?</t>
  </si>
  <si>
    <t xml:space="preserve">@just_J_ i love bobby longs music ! Although i can't find it anywhere to download it </t>
  </si>
  <si>
    <t xml:space="preserve">@soxvsstripes Eckit: and the flow's all WRONG </t>
  </si>
  <si>
    <t>Ugh i hate the summer  iRylee Riot!</t>
  </si>
  <si>
    <t xml:space="preserve">@lorene1voice I am so envious that u r not dealing w/ allergies at moment. Have found it hard to stay awake today </t>
  </si>
  <si>
    <t>Laurz1027</t>
  </si>
  <si>
    <t xml:space="preserve">I wish I could afford a kitten...one that can put Charlie in his place and still curl up with me at night </t>
  </si>
  <si>
    <t>@DrWatts I cant  @work u lil punk.</t>
  </si>
  <si>
    <t>lettherestdie</t>
  </si>
  <si>
    <t xml:space="preserve">btw half an hour until i get out of work but my tummy is upsetties </t>
  </si>
  <si>
    <t>aoflores</t>
  </si>
  <si>
    <t xml:space="preserve">Ah, the wild baby bunnies we found in our yard both died today. No survivors. We tried. </t>
  </si>
  <si>
    <t>ShawtyMamas</t>
  </si>
  <si>
    <t xml:space="preserve">@HANNAHBANANA25 Damn hannah you're so lucky... I'm totally jealous </t>
  </si>
  <si>
    <t xml:space="preserve">Got an email which subject says: Palm Pre phone now available. I can only drool in response </t>
  </si>
  <si>
    <t>azangel84</t>
  </si>
  <si>
    <t>There is? Hmm, I need to explore that site a little more!  Yeah if you could link me that'd be awesome! THHANKS!</t>
  </si>
  <si>
    <t>MarianHogan</t>
  </si>
  <si>
    <t xml:space="preserve">falafel induced stomach ache </t>
  </si>
  <si>
    <t>@MoBostock  hope reserves replenish soon!</t>
  </si>
  <si>
    <t xml:space="preserve">@blayor i'm sorry for not coming </t>
  </si>
  <si>
    <t>Twitty21</t>
  </si>
  <si>
    <t xml:space="preserve">really boring day today it's been raining like forever!!! not impressed at all at  all </t>
  </si>
  <si>
    <t>chubbs666c</t>
  </si>
  <si>
    <t>phillies lost again  but 6 days till boston</t>
  </si>
  <si>
    <t xml:space="preserve">@silentnite22 hey girl i tried to DM you back the other day it's all the same with that.. i hardly ever go to chats &amp;amp; cant get MSN 2 work </t>
  </si>
  <si>
    <t xml:space="preserve">I need 2 shout out a apolgy 2 every one i've been around the last 3 days , wasnt takin meds right so sorry </t>
  </si>
  <si>
    <t xml:space="preserve">going to work..tear..guess who's back-manshedevil </t>
  </si>
  <si>
    <t xml:space="preserve">@TheIMakeupMaven @AllLacqueredUp  You mean I broke it!?  I didn't mean to, honestly!  </t>
  </si>
  <si>
    <t>DouglasAtkins</t>
  </si>
  <si>
    <t xml:space="preserve">@historybook well, i'm not there.... </t>
  </si>
  <si>
    <t>itsallaboutme69</t>
  </si>
  <si>
    <t xml:space="preserve">Tis Sunday morn...had planned on ridin my Harley 2day...TIS RAININ...Bldy Farken </t>
  </si>
  <si>
    <t>@drewseeley i am def.... oh wait i still have finals  lol</t>
  </si>
  <si>
    <t>epccav</t>
  </si>
  <si>
    <t xml:space="preserve">Just spent an hour in the shops, and bought one shirt </t>
  </si>
  <si>
    <t xml:space="preserve">cant sleep and its like 1.30 am  i think i'ma try to get some sleep, i neeeed it </t>
  </si>
  <si>
    <t>dvnhwrd</t>
  </si>
  <si>
    <t xml:space="preserve">My sister graduates tomorrow. I don't know if I can take it. I'm probubly going to dehydrate from crying so much </t>
  </si>
  <si>
    <t xml:space="preserve">112 days left in the States! </t>
  </si>
  <si>
    <t>clinds</t>
  </si>
  <si>
    <t>Dropped my iPhone and screen cracked   Hope I can keep using it until the new one comes out - will be able to record videos, right?</t>
  </si>
  <si>
    <t>jkline77</t>
  </si>
  <si>
    <t>Got stood up for early drinks  Thank god the #irish never do that!!</t>
  </si>
  <si>
    <t>@traacy ooh studying? Thats good! lol i know i feel bad i havent started  and eek i was/am sick now! its so fun!  haha not</t>
  </si>
  <si>
    <t xml:space="preserve">My external hard drive just died. Good thing I back up to an online service, but damn I had a terabyte of movies ripped to it. </t>
  </si>
  <si>
    <t>Netsrak</t>
  </si>
  <si>
    <t xml:space="preserve">did you do the strength I am still sore from it </t>
  </si>
  <si>
    <t xml:space="preserve">@myria101 I see that, I've missed LOTS... I have internet tonight at our friends house.  But starting tomorrow I'll be internetless </t>
  </si>
  <si>
    <t>x3Cassidy</t>
  </si>
  <si>
    <t xml:space="preserve">I really hate when plans dont work.  i  wanna have a movie night! </t>
  </si>
  <si>
    <t>My foot is still itching and hurting  Had the most amazing night though.</t>
  </si>
  <si>
    <t>Aevvea</t>
  </si>
  <si>
    <t>Working tonight   Lamesauce.</t>
  </si>
  <si>
    <t>daboysk</t>
  </si>
  <si>
    <t xml:space="preserve">@QweDaBoo That sucks can </t>
  </si>
  <si>
    <t>mancp</t>
  </si>
  <si>
    <t xml:space="preserve">Finally sunny Sunday, but need to work in the morning </t>
  </si>
  <si>
    <t>@wirldwyde I don't have any  bring me some?</t>
  </si>
  <si>
    <t xml:space="preserve">Go wings! I'm watching in spirit as there is no tv at the olive garden. </t>
  </si>
  <si>
    <t>@Jonasbrothers i wish. You guys are mean sometimes. 19th? THE 19TH FOR AUSTRALIA?! you really hate us  lmaaooooo jk</t>
  </si>
  <si>
    <t xml:space="preserve">playing with a sound studio is fun! yea right.. </t>
  </si>
  <si>
    <t xml:space="preserve">Ten months single... I don't know what to think anymore. Maybe I'm just done with relationships all together. </t>
  </si>
  <si>
    <t>Crabbo19</t>
  </si>
  <si>
    <t xml:space="preserve">Ok, I'm off to bed so I can get up before 8 and get ready for work </t>
  </si>
  <si>
    <t xml:space="preserve">Have to get a needle today </t>
  </si>
  <si>
    <t>snazzzy714</t>
  </si>
  <si>
    <t xml:space="preserve">Shoot.  I went to go look at the Pre, but the Sprint store closed already. </t>
  </si>
  <si>
    <t xml:space="preserve">Sob- why would NKOTB not come back here- clink- heart broken! </t>
  </si>
  <si>
    <t>naayribeiro</t>
  </si>
  <si>
    <t xml:space="preserve">shit!  youtube still not working </t>
  </si>
  <si>
    <t>@TheDracoMalfoy Aw, honey, I'm sorry.    Get some rest and feel better.  Sending you love, hugs, and a virtual cup of tea.  &amp;lt;333</t>
  </si>
  <si>
    <t>@Otavolimed I can't get on right now? I'm going baby sit  what is it?</t>
  </si>
  <si>
    <t>esquyre</t>
  </si>
  <si>
    <t xml:space="preserve">homework from last week </t>
  </si>
  <si>
    <t xml:space="preserve">@jonasbrothers COME BACK TO ARGENTINA... i miss u </t>
  </si>
  <si>
    <t>julesmelfi</t>
  </si>
  <si>
    <t xml:space="preserve">bought a couple of chairs at Ikea . .but couldn't put them together (seriously!)  arrgghhh . . another trip BACK to Ikea to return them </t>
  </si>
  <si>
    <t>fi6ure4</t>
  </si>
  <si>
    <t xml:space="preserve">I'm finally back from runnin errands...saw Winta, Uncle T, and got *2'd up!! Lol {insider}...i miss @YoungSlapz and @MissErikaT </t>
  </si>
  <si>
    <t>sod it, going to unjailbreak my iphone, tired of the speed compromise. Think I will really miss 5-row keyboard though  Bring on 3.0!</t>
  </si>
  <si>
    <t>@v_rey There is? Hmm, I need to explore that site a little more!  Yeah if you could link me that'd be awesome! THANKS</t>
  </si>
  <si>
    <t>emlykiefer</t>
  </si>
  <si>
    <t xml:space="preserve">Staying home. Don't feel good. </t>
  </si>
  <si>
    <t>Just finished working  with 1.5 hours delay! will wake up at 9:30 to go on a Vespa tour. that's the only good thing right now.</t>
  </si>
  <si>
    <t>oveja</t>
  </si>
  <si>
    <t xml:space="preserve">up 335 days, 17:33. Shutting down due to RAID 1 member disk failure </t>
  </si>
  <si>
    <t>pac_sun_lover</t>
  </si>
  <si>
    <t xml:space="preserve">is wondering what im going to do with my hair...a couple ppl think the rainbow thing is a good idea.but some dont! </t>
  </si>
  <si>
    <t>LynnBowker</t>
  </si>
  <si>
    <t xml:space="preserve">Pretty much feel like the worst parent ever. Taking Devin to a party with other greyhounds, but have to leave poor Jack at home. </t>
  </si>
  <si>
    <t>liinneb</t>
  </si>
  <si>
    <t xml:space="preserve">@drewseeley GOD! what weekend? it's too cold here </t>
  </si>
  <si>
    <t>how come springsteen deleted his account?  i was hoping him and danny would start having wee conversations haha</t>
  </si>
  <si>
    <t>@skanwar what do you mean? I thought we had a good time, I guess not.  but invite is open for drinks around luminato festivities with us!</t>
  </si>
  <si>
    <t>barbaraos</t>
  </si>
  <si>
    <t xml:space="preserve">@Jonasbrothers and do not forget to return to Brazil, his fans here have a lot of missing you. the Brazilian fans love you ! &amp;lt;3 â™¥ </t>
  </si>
  <si>
    <t>_K1RsT3N_</t>
  </si>
  <si>
    <t>@MB_guy p.s. I'm back at Izone but we don't have your style glasses at my location  i'll keep trying though!</t>
  </si>
  <si>
    <t xml:space="preserve">Already feeling it god im a light weight. u can tell i dont drink often. I will last. </t>
  </si>
  <si>
    <t>TaderDoodles</t>
  </si>
  <si>
    <t>http://bit.ly/SENia  ok, now, if i'm going to be on facebook I need to look cool...  I have NO friends right now   who will help me?</t>
  </si>
  <si>
    <t xml:space="preserve">@gregjames http://twitpic.com/6sh1v - he was absolutely amazing at r1bw, so jealous of kent uni right now </t>
  </si>
  <si>
    <t>akerlick</t>
  </si>
  <si>
    <t xml:space="preserve">@kimtrokey It was great. Now I just have to wait 6 weeks. </t>
  </si>
  <si>
    <t xml:space="preserve">@emmyatl NO! I can't find pit tickets. So I might as well buy lawn tickets. </t>
  </si>
  <si>
    <t>Way to go FSU Baseball  #chokeeveryyear #canteverwinwhenitmatter #makesmesad</t>
  </si>
  <si>
    <t xml:space="preserve">We have to buy goggles for our German Shepard because he has some rare eye disease that could make him go blind. Poor Fletcher!   </t>
  </si>
  <si>
    <t>msn002</t>
  </si>
  <si>
    <t>DaniGirl313</t>
  </si>
  <si>
    <t xml:space="preserve">We all found significant others to occupy our time this summer and our group kind of drifted apart. I kinda miss us </t>
  </si>
  <si>
    <t>jeadora</t>
  </si>
  <si>
    <t xml:space="preserve">Sims 3 were sold out in the store today. I have to wait untill next week to get it </t>
  </si>
  <si>
    <t>redsoxliz1980</t>
  </si>
  <si>
    <t>Oh man, I didn't win a #remdawg voicemail message.   I never win anything!</t>
  </si>
  <si>
    <t xml:space="preserve">And i hate that horrible feeling after </t>
  </si>
  <si>
    <t>fafafemcee</t>
  </si>
  <si>
    <t xml:space="preserve">at home with sist. no parents. no food. lol </t>
  </si>
  <si>
    <t>clarbear29</t>
  </si>
  <si>
    <t xml:space="preserve">mourning over my sidekicks scratches </t>
  </si>
  <si>
    <t>mtdewlvr74</t>
  </si>
  <si>
    <t>@N4UPD oh sure tell me how to &amp;quot;make an iphone &amp;quot; and you have a real iphone  lol  *hates verizon/alltel *</t>
  </si>
  <si>
    <t>Juicydook</t>
  </si>
  <si>
    <t>@MissStacyDoreen I been here too....and I say we plan sumthin else 2 do, since last tyme I flaked  wat u think??</t>
  </si>
  <si>
    <t>@THE_WOCKEEZ Of course they will!! i wish i was there  So how did your show go and how is the energy tonight?</t>
  </si>
  <si>
    <t xml:space="preserve">I guess 1 vs 100 will have to wait for another day for me, again. Gotta go in a few. </t>
  </si>
  <si>
    <t xml:space="preserve">@flybitty forgot to put ur letter in the mail today. </t>
  </si>
  <si>
    <t xml:space="preserve">@JIM287 LOL what whyyy?! that's lame </t>
  </si>
  <si>
    <t>amycmarti</t>
  </si>
  <si>
    <t xml:space="preserve">Wishing it was going to be summer soon </t>
  </si>
  <si>
    <t>duzt2782</t>
  </si>
  <si>
    <t xml:space="preserve">Bored as hell at work!! Scared to get demoted </t>
  </si>
  <si>
    <t>elshadow23</t>
  </si>
  <si>
    <t>@EveMarieTorres Why isnt Melina on Twitter?  i wish she was...</t>
  </si>
  <si>
    <t xml:space="preserve">@Otavolimed oh stop it.. I said I don't wanna care.. But u know I do. Always have always will. I thought he didn't care.. He hurt me </t>
  </si>
  <si>
    <t xml:space="preserve">The beamer is dead. </t>
  </si>
  <si>
    <t>@AllisonBalliet no it was awesome i blogged it. im trying to fall asleep i didnt sleep last night  not coming along very well</t>
  </si>
  <si>
    <t>Sims 3 were sold out in the store today. I have to wait untill next week to get it  http://bit.ly/1HNpgS</t>
  </si>
  <si>
    <t xml:space="preserve">@baubert what?! I hope not. I'll feel bad </t>
  </si>
  <si>
    <t>@uhitsshanon thanks! I miss you too  I haven't been on myspace as much lately...</t>
  </si>
  <si>
    <t xml:space="preserve">@THE_WOCKEEZ im looking forward to seeing ya'll perform one of these days..I missed you Orlando </t>
  </si>
  <si>
    <t>bebeTortoise</t>
  </si>
  <si>
    <t>Please secure me a Lady Gaga exclu party ticket..   Pleaseee..</t>
  </si>
  <si>
    <t>I really miss you i feel like crying  its a weird feeling</t>
  </si>
  <si>
    <t>diedieana</t>
  </si>
  <si>
    <t xml:space="preserve">tooth extraction yeah it was totally painless .....til now </t>
  </si>
  <si>
    <t>PinUpMom</t>
  </si>
  <si>
    <t xml:space="preserve">@ButtercupD Or she ran out of spray shampoo! Boohoo!  </t>
  </si>
  <si>
    <t>@G2musicgroup she's not ugly!! She's gorgeous  ... She's my baby! Lol</t>
  </si>
  <si>
    <t xml:space="preserve">@MinistryofOS So they're running a crapload of tests to figure out what's wrong.  </t>
  </si>
  <si>
    <t>sknygrydg07</t>
  </si>
  <si>
    <t xml:space="preserve">Pittsburg on a power play </t>
  </si>
  <si>
    <t xml:space="preserve">Whiiiine, Twitter why have you not been updating my cell phone tweets? </t>
  </si>
  <si>
    <t>gerry_bo_berry</t>
  </si>
  <si>
    <t>trying to find friends on twitter but no1 has it  mm ill just stick to myspace haha</t>
  </si>
  <si>
    <t xml:space="preserve">phone absolutely out of commission after nine......its ok my number will wake up to a blackberry......but it slows down my weekend. </t>
  </si>
  <si>
    <t>LiLChickie</t>
  </si>
  <si>
    <t xml:space="preserve">Is all of sudden not feeling sooo good, goin to go lie down </t>
  </si>
  <si>
    <t>XueBi</t>
  </si>
  <si>
    <t xml:space="preserve">I've got a Schumacher again. And no safety belts </t>
  </si>
  <si>
    <t>MelanieFontana</t>
  </si>
  <si>
    <t>isn't going to France  But u kno what...everything with life &amp;amp; love CAN'T always be perfect...or else what would we have to work towards?</t>
  </si>
  <si>
    <t xml:space="preserve">i dont want to go to bad mad at you </t>
  </si>
  <si>
    <t xml:space="preserve">@symphnysldr maybe even a dog house instead of a bed </t>
  </si>
  <si>
    <t>@mrsdibiase I can't wait for that!  Must share with me now, even if u have to like..email! LOL! I never withhold Teddy goodness from you!</t>
  </si>
  <si>
    <t xml:space="preserve">I miss her... I want her back! </t>
  </si>
  <si>
    <t>penscruemember</t>
  </si>
  <si>
    <t xml:space="preserve">Sugarland crowd surfing in hamster calls was cool but missio the game hurts  but @phgpenguins updates will have to do. Kenny is next </t>
  </si>
  <si>
    <t>Poker + Foreigners = ANNOYING. Wish my Sims 3 would get here soon  Maybe I'll play the very first one...</t>
  </si>
  <si>
    <t>kidstablegirl</t>
  </si>
  <si>
    <t xml:space="preserve">@profbat I bet its still delish. I wish you could somehow send me a slice, but until teleporters are real </t>
  </si>
  <si>
    <t>Ballracer...? Everyone keeps leaving me and it makes me sad...  http://bit.ly/PznwA</t>
  </si>
  <si>
    <t>Big_Daddy_Park</t>
  </si>
  <si>
    <t xml:space="preserve">Another day in paradise!!! Looks like we are in 4 sum nasty weather 2nite!!!! </t>
  </si>
  <si>
    <t xml:space="preserve">I didn't want the night to end. </t>
  </si>
  <si>
    <t>tannakey</t>
  </si>
  <si>
    <t xml:space="preserve">It was ok, just really brownie chunks. Not swirls like the commercial </t>
  </si>
  <si>
    <t>J4mm1nJ03</t>
  </si>
  <si>
    <t xml:space="preserve">@Miles32 Seriously? </t>
  </si>
  <si>
    <t>kissmytulips</t>
  </si>
  <si>
    <t xml:space="preserve">I wish I was in jax right this minute! </t>
  </si>
  <si>
    <t xml:space="preserve">@Josh_Biggs I can't get online--it slows him up too much </t>
  </si>
  <si>
    <t xml:space="preserve">agh my belly hurts realllllly badly </t>
  </si>
  <si>
    <t xml:space="preserve">@noahcyrus8 i found out im moving to Nashville!!....in 2 years </t>
  </si>
  <si>
    <t>naiies</t>
  </si>
  <si>
    <t xml:space="preserve">crying.. so fucking sad </t>
  </si>
  <si>
    <t xml:space="preserve">Missed the sample people at Costco today. Got here too late. </t>
  </si>
  <si>
    <t>MrSmith81</t>
  </si>
  <si>
    <t xml:space="preserve">Passed out about 2000 flyers today.... With the help of my lil brother. Damn I'm exhausted </t>
  </si>
  <si>
    <t>operationLiLi</t>
  </si>
  <si>
    <t>My mouth is so sore  ouch ouch ouch.</t>
  </si>
  <si>
    <t>Devsmom00</t>
  </si>
  <si>
    <t xml:space="preserve">And now I am worried </t>
  </si>
  <si>
    <t xml:space="preserve">@xjasonleex Me too baby... I love you! </t>
  </si>
  <si>
    <t xml:space="preserve">We all found significant others to occupy our time this summer and our group kind of drifted apart. I miss us </t>
  </si>
  <si>
    <t>ccrouleau</t>
  </si>
  <si>
    <t xml:space="preserve">@hollymadison123 I can't meet you tonight because I'm not 21!! 6 MORE MONTHS. I'm so upset!! </t>
  </si>
  <si>
    <t>fae0023</t>
  </si>
  <si>
    <t xml:space="preserve">Is wishing i was with babe </t>
  </si>
  <si>
    <t xml:space="preserve">@SunshineBoat I feel bad like I let @revvell down though. Let me tell you, the day just sucked. Universe totally uncooperative. </t>
  </si>
  <si>
    <t>hoperetter</t>
  </si>
  <si>
    <t xml:space="preserve">They only had black ones yesterday, and today they didn't have any. </t>
  </si>
  <si>
    <t>nerdychick26</t>
  </si>
  <si>
    <t xml:space="preserve">afraid for the life of my titania..a week old and alreeady a mutated fan.. </t>
  </si>
  <si>
    <t>AngiiJACK</t>
  </si>
  <si>
    <t xml:space="preserve">@mikeykillsdeath I luff you too and i miss you </t>
  </si>
  <si>
    <t>imaginarylines</t>
  </si>
  <si>
    <t>okay, my life has been full of let downs. one of them being ian crawford leaving the cab...  good luck, ian, i wish you the best.</t>
  </si>
  <si>
    <t>green_kat19</t>
  </si>
  <si>
    <t xml:space="preserve">wants to try Sims 3. </t>
  </si>
  <si>
    <t>clairey2207</t>
  </si>
  <si>
    <t xml:space="preserve">@ThomGreenwood he was my favourite. </t>
  </si>
  <si>
    <t>piicklejuiice</t>
  </si>
  <si>
    <t xml:space="preserve">Spent $60 at Walmart in less than 10 minutes on nothing. </t>
  </si>
  <si>
    <t xml:space="preserve">The incessant rain is making me sad. </t>
  </si>
  <si>
    <t>amalicious12</t>
  </si>
  <si>
    <t>Just landed.  Vacay over.   GO WINGS!!</t>
  </si>
  <si>
    <t xml:space="preserve">@chris_dangerous :O howd you find out about that? i dont think i get a call </t>
  </si>
  <si>
    <t>back from helping Mom and Dad pack for their trip to move tomorrow.  as old as i am, i don't want my mommy to leave me &amp;lt;sigh?</t>
  </si>
  <si>
    <t>Laur_Laur_B</t>
  </si>
  <si>
    <t xml:space="preserve">came bac from mii senior trip yesterday!!! but now Im sick </t>
  </si>
  <si>
    <t xml:space="preserve">Home from work! Now I have to study for finals  </t>
  </si>
  <si>
    <t>chunkimonkey</t>
  </si>
  <si>
    <t xml:space="preserve">i can really go for some buffalo wings and a nice juicy hamburger..... </t>
  </si>
  <si>
    <t>i miss new york  also i think my brother is srsly rosemary's baby or some shit</t>
  </si>
  <si>
    <t>14.Twitter Rapifferent erie dark loop. I follow @KABUTO_RAPS, so he's saying mean things about me  Oh well, it's kinda true.</t>
  </si>
  <si>
    <t>Im on #fulltiltpoker as SmartAssXXX   so far not doin well.  #poker</t>
  </si>
  <si>
    <t xml:space="preserve">OH MY GOD!!!!!!!!!!! My iPod screen cracked! How is that possible???? I'm near tears.   </t>
  </si>
  <si>
    <t>poshy21</t>
  </si>
  <si>
    <t xml:space="preserve">moving house is so tireding...miss my home </t>
  </si>
  <si>
    <t>UnionCounty_NC</t>
  </si>
  <si>
    <t xml:space="preserve">Now I need a iced mocha from Coffee Garden. Too bad. They're closed already </t>
  </si>
  <si>
    <t xml:space="preserve">The quality of this movie on BET is weak. #NewJackCity.  I need 2 get the DVD. </t>
  </si>
  <si>
    <t xml:space="preserve">back from kayyy house &amp;amp;&amp;amp; the baby shower ; wish muff couldve been there </t>
  </si>
  <si>
    <t>Magiam</t>
  </si>
  <si>
    <t xml:space="preserve">Really wish I had more $ to visit friends -especially for important events </t>
  </si>
  <si>
    <t>@pluginbabyS No.  lol! But i caught up on my sleep though. =]</t>
  </si>
  <si>
    <t>@GabrielleWhite I'm anxious to put the rest up but I have to wait until they drop  .Where can I hear your work?</t>
  </si>
  <si>
    <t>@uhitsshanon we must start talking again. we used to have the best convos! i miss that  should have another way of communication too! lol</t>
  </si>
  <si>
    <t>@pineoaks Oh, well, I used to get kolaches, or at least bites, until I got so pudgy.  Now nobody in our house gets kolaches.   Damn diet.</t>
  </si>
  <si>
    <t xml:space="preserve">DAMNIT!! saw some bomb lookin oatmeal cookies in the nurses pantry, was bout to take one, then remembered i cant eat it </t>
  </si>
  <si>
    <t>CharlotteFate</t>
  </si>
  <si>
    <t xml:space="preserve">I BADLY MISS THE US </t>
  </si>
  <si>
    <t>Tinalocabina</t>
  </si>
  <si>
    <t>Just found out my Aunt Carla is in hospital with 2 broken ankles and had to have surgery   Now i'm sad to be so far away</t>
  </si>
  <si>
    <t xml:space="preserve">austria: no chance 2 take part at wm anymore </t>
  </si>
  <si>
    <t>AlexHale</t>
  </si>
  <si>
    <t xml:space="preserve">@CHRIS_Daughtry no long way? </t>
  </si>
  <si>
    <t xml:space="preserve">@samanthalouise i found ell. what did you mean on ya tweet? ew sick </t>
  </si>
  <si>
    <t>Dominicrayt</t>
  </si>
  <si>
    <t xml:space="preserve">Pretty much needs to do something with his life. </t>
  </si>
  <si>
    <t>bluejeans104</t>
  </si>
  <si>
    <t xml:space="preserve">head achee. advil is so not helping right now </t>
  </si>
  <si>
    <t xml:space="preserve">@MSPRETTYPRETTY ok dats it I'm offa twitta fo di night!!!! SHITTTTT MANNNNN!!!!! Yo I'm so mad right now its not even funny </t>
  </si>
  <si>
    <t xml:space="preserve">catching up on prom pics! why cant prom be a yearly thing over here? i cant wait much longer </t>
  </si>
  <si>
    <t xml:space="preserve">Poor little man has had a fever around 100 for two days now! This damn tooth is really giving him hell! </t>
  </si>
  <si>
    <t>@danielgm86 I had the idea of a book. Totally neglected the interwebz, though.  Oh well...</t>
  </si>
  <si>
    <t xml:space="preserve">WHO ARE THOSE? WHO ARE THOSE? &amp;quot;my dress robes.&amp;quot; BUT THEY'RE ALRIGHT </t>
  </si>
  <si>
    <t xml:space="preserve">@usmc81 probably the sims 3. I want it. </t>
  </si>
  <si>
    <t xml:space="preserve">he was only talking to me to get one up on the Ex... nice </t>
  </si>
  <si>
    <t>shizzlebammiley</t>
  </si>
  <si>
    <t xml:space="preserve">this rain is seriously making sleepy..after two cups of coffee, I'm still tired </t>
  </si>
  <si>
    <t xml:space="preserve">feeling crappy and being avoided.  </t>
  </si>
  <si>
    <t>pbjeffect</t>
  </si>
  <si>
    <t xml:space="preserve">My son is singing Hana Montana What The Hell is my world coming too in the grocery store </t>
  </si>
  <si>
    <t>madigascarr</t>
  </si>
  <si>
    <t xml:space="preserve">ahh tmm is work lunch work.  cut 3 inches off my hair </t>
  </si>
  <si>
    <t xml:space="preserve">had a really nice night, thanks everyone who came along, so sad to leave u all </t>
  </si>
  <si>
    <t>SoFreeSoMe</t>
  </si>
  <si>
    <t xml:space="preserve">@KeliDee83 I'm not coming til late in the evening but I might stay overnight, I'll txt u </t>
  </si>
  <si>
    <t>Night was a bit of a disaster, didn't make it to the club cos I'm a bit exhausted  oh well made a blog post http://tinyurl.com/pepsbl</t>
  </si>
  <si>
    <t xml:space="preserve">@MegLoyal You're moving on my birthday. </t>
  </si>
  <si>
    <t>NatyPerez9</t>
  </si>
  <si>
    <t xml:space="preserve">@CassieM24 i miss it too </t>
  </si>
  <si>
    <t>windmillygirl</t>
  </si>
  <si>
    <t>No beef festival,  ... But it's been a good day!! Time with family, and it's my fiance's birthday!!</t>
  </si>
  <si>
    <t>hedgerows</t>
  </si>
  <si>
    <t xml:space="preserve">summer ball was epic.  i can't believe it's only 4 days until i leave RHUL for good....  </t>
  </si>
  <si>
    <t xml:space="preserve">was going to buy a 360 headset, but now it looks as though she'll have to break down and buy a 360 hard drive instead. </t>
  </si>
  <si>
    <t>sammyantha1989</t>
  </si>
  <si>
    <t xml:space="preserve">is so tired but really cannot sleep </t>
  </si>
  <si>
    <t xml:space="preserve">Walking through the state loadsa glass </t>
  </si>
  <si>
    <t xml:space="preserve">I'm busy as hell. But at least I'm making money. Wish I could be a part of Saturday night festivities </t>
  </si>
  <si>
    <t>@xosarahdawn that sucks, bb  i'm sorry! move to california, most jobs pay $10/hr</t>
  </si>
  <si>
    <t>had a tick  playing in my pants  Gross I feel violated!</t>
  </si>
  <si>
    <t>rayspitsongirls</t>
  </si>
  <si>
    <t xml:space="preserve">I want to go get pizza tonight , but I seem pathetic going alone </t>
  </si>
  <si>
    <t xml:space="preserve">Points and prizes NOT being given out since its in beta </t>
  </si>
  <si>
    <t>OliviasMom2</t>
  </si>
  <si>
    <t>my baby sister graduated high school today..  Meanwhile, brynna had fun sticking my cell phone down my shirt.</t>
  </si>
  <si>
    <t xml:space="preserve">@deadnotsleeping that sounds AWESOME!  Too bad lack of light = no twitter pics </t>
  </si>
  <si>
    <t xml:space="preserve">Like crazy ass Wendy Williams, Candice Olson is a &amp;quot;friend in my head&amp;quot;. I wish I had the courage 2 pursue my passion 4 interior design </t>
  </si>
  <si>
    <t>OctaneBaby</t>
  </si>
  <si>
    <t xml:space="preserve">Just got to Bmore.  Being a CLEAR passenger Rocks!!  Why did I wait so long?! There's no CLEAR in Bmore, though </t>
  </si>
  <si>
    <t xml:space="preserve">Why are there no snow cone stands </t>
  </si>
  <si>
    <t xml:space="preserve">catching up on prom pics! why cant there be one for all grades over here? i cant wait much longer </t>
  </si>
  <si>
    <t>veeriwhoa</t>
  </si>
  <si>
    <t xml:space="preserve">what am i to you, what are you to me? </t>
  </si>
  <si>
    <t xml:space="preserve">Bored on Saturday night </t>
  </si>
  <si>
    <t>Xenobula</t>
  </si>
  <si>
    <t>@puchicho lulz. Project natals gonna be great because we all know how well cameras work if you're a girl on the internet...  ./e-stalk FTL</t>
  </si>
  <si>
    <t>simplyorijenal</t>
  </si>
  <si>
    <t xml:space="preserve">craving cupcakes. I haven't had one in almost 2 weeks </t>
  </si>
  <si>
    <t>charmful</t>
  </si>
  <si>
    <t xml:space="preserve">My mom keeps texting me every day how much she's gonna miss me and I avoid it because if I don't we will both cry and make it worse </t>
  </si>
  <si>
    <t>karenoleary</t>
  </si>
  <si>
    <t xml:space="preserve">Niece's graduation ceremony today. Fun! But I ate too much yummy tri-tip at the party. Have a bit of a stomach ache </t>
  </si>
  <si>
    <t xml:space="preserve">is totallly exhausted.  </t>
  </si>
  <si>
    <t>ladyjane14</t>
  </si>
  <si>
    <t xml:space="preserve">I hate my season pass picture </t>
  </si>
  <si>
    <t>roseohh</t>
  </si>
  <si>
    <t xml:space="preserve">@AliCedric I don't know, but it IS possible to be tired after sleeping 6 hours. </t>
  </si>
  <si>
    <t xml:space="preserve">Still @ work. Boooo! I aint gettin out this bitch til 2am!!! Kill me nowwwww </t>
  </si>
  <si>
    <t xml:space="preserve">@tnsltwn Me too! But everyone seems to disagree </t>
  </si>
  <si>
    <t xml:space="preserve">@nocaptainyet never replies </t>
  </si>
  <si>
    <t>Britnallz</t>
  </si>
  <si>
    <t xml:space="preserve">juz chillin at home makin da most of it gt examz 2mo </t>
  </si>
  <si>
    <t>grassbracelets</t>
  </si>
  <si>
    <t xml:space="preserve">Went to the dentist 2 weeks ago &amp;amp; he said my teeth were great. So why is my tooth throbbing? </t>
  </si>
  <si>
    <t>LaurenAshleyJ</t>
  </si>
  <si>
    <t>is disappointed my dad didnt win  he put so much time into this it kind of sucks</t>
  </si>
  <si>
    <t>jenleefrancis</t>
  </si>
  <si>
    <t>@LEdwards1177 yeah... worst part is he took it out of my purse, along with the cash in my wallet!    And I think it was a caterer!</t>
  </si>
  <si>
    <t>0MFG</t>
  </si>
  <si>
    <t>tupperware extravaganza at target. miso hawt  but yippee i got threaded</t>
  </si>
  <si>
    <t>time_to_panic</t>
  </si>
  <si>
    <t>jamie just left  watching johnathan ross, i love hugh lawrie x</t>
  </si>
  <si>
    <t xml:space="preserve">@JuClaire gahh sooo lucky! I'm soo jealous! I miss them! It's been over 11 months since I've seen them! </t>
  </si>
  <si>
    <t>Chaosprincess89</t>
  </si>
  <si>
    <t xml:space="preserve">Home from Chinese food and Wal-mart. Saw a Twilight game. no money to get it. Sad Kitten </t>
  </si>
  <si>
    <t xml:space="preserve">@robosiek I wasn't being mean to anyone </t>
  </si>
  <si>
    <t>seeyaalater</t>
  </si>
  <si>
    <t xml:space="preserve">I soo wanted to go out tonight this is not my day </t>
  </si>
  <si>
    <t>jameo_1979</t>
  </si>
  <si>
    <t xml:space="preserve">confused 2 why there are so many trust issues in a relationship! </t>
  </si>
  <si>
    <t xml:space="preserve">what happend to harpers island.. i liked that show </t>
  </si>
  <si>
    <t xml:space="preserve">webcam with my nephew helped cheer me up a little.  still pretty miffed though.  oh well, maybe it's for the best.  tomorrow is a BIG day </t>
  </si>
  <si>
    <t xml:space="preserve">feels a lil better i kinda saved a dying mousie... from getn hit by a car but idk wut to do bout the posion it ate </t>
  </si>
  <si>
    <t xml:space="preserve">Waiting alone for your ride sucks, as well as knowing that your last performance of the year just ended. </t>
  </si>
  <si>
    <t>(@vivid_crystal) had a tick  playing in my pants  Gross I feel violated!</t>
  </si>
  <si>
    <t xml:space="preserve">@hao_country my parents said I couldn't drop everything and go to another city (kl) to see a guy sing 4 songs </t>
  </si>
  <si>
    <t xml:space="preserve">I told @Iceflare my skin was getting better b/c I'm eating more junkfood...she laughed </t>
  </si>
  <si>
    <t xml:space="preserve">@give_me_a_latte Oh, I know!  We usually go every year with my bros and kids, but not this year </t>
  </si>
  <si>
    <t xml:space="preserve">@chrisMibacache ye i figured i shld study lol lots of ppl leave projects till the last mintue..like me! lol being sick isnt fun at all! </t>
  </si>
  <si>
    <t xml:space="preserve">@k_banks00 That sucks.  Nope, no studying for me!  I made sure to finish before the game! </t>
  </si>
  <si>
    <t xml:space="preserve">@tommcfly I miss you  I miss ur smile  Come to argentina again </t>
  </si>
  <si>
    <t>rustybanana</t>
  </si>
  <si>
    <t xml:space="preserve">@mileycyrus Very pretty picture. It's cloudy here in Washington. </t>
  </si>
  <si>
    <t>FionaLkwd</t>
  </si>
  <si>
    <t xml:space="preserve">is callin out for help </t>
  </si>
  <si>
    <t xml:space="preserve">I think I pulled a pectoral muscle.  And no, I'm not kidding.  </t>
  </si>
  <si>
    <t>jeltjie</t>
  </si>
  <si>
    <t xml:space="preserve">Why do I have to look like a TEENAGER today??! </t>
  </si>
  <si>
    <t>sirgregg</t>
  </si>
  <si>
    <t xml:space="preserve">the spirit never lies, however hard you try </t>
  </si>
  <si>
    <t xml:space="preserve">Camden Rocked but not happy about leaving already. Bus back to Vauxhall time </t>
  </si>
  <si>
    <t xml:space="preserve">So much for a same day repair!  So far it's 8.5 hours overdue...  Disappointing </t>
  </si>
  <si>
    <t>@bengarvin1 I miss you man  We need a nerdy night together maybe sometime soon, I love my Ronald  xx</t>
  </si>
  <si>
    <t xml:space="preserve">where is my bub? i want to eat dinner </t>
  </si>
  <si>
    <t xml:space="preserve">why isn't there basketball on tonight???! what's the sports programming tonight? there's no reason to stay in with nothing to watch </t>
  </si>
  <si>
    <t>OmggItsEmily</t>
  </si>
  <si>
    <t xml:space="preserve">@mileycyrus hey im a big fan i misse dthe concert i couldnt make it </t>
  </si>
  <si>
    <t xml:space="preserve">@jaybby_ awww like even DURING the day? -hugggggles- I'll try not leave you!! </t>
  </si>
  <si>
    <t xml:space="preserve">Lost the game feed </t>
  </si>
  <si>
    <t xml:space="preserve">@Suzi_OConnell Ooh, sounds like good combo! I'm still deciding between Hangover or Angels &amp;amp; Demons for Monday matinee. I heard rain too </t>
  </si>
  <si>
    <t>isabellajordao</t>
  </si>
  <si>
    <t xml:space="preserve">OK MY BEST FRIEND IS THE BESTEST EVER! I LOVE YOU MORE EVERYTHING MRS T ELLO UR AWESOME! I MISSED YOU SO MUCH </t>
  </si>
  <si>
    <t>PP Clock ticks to 0 #pens 0-1 on the PP. Not one single shot on goal   #nhl</t>
  </si>
  <si>
    <t>twilight_rob</t>
  </si>
  <si>
    <t xml:space="preserve">about to get stuck in to homework. soooo not good. don't want to do homework. But i have to... </t>
  </si>
  <si>
    <t xml:space="preserve">@Cboardkid YouTube </t>
  </si>
  <si>
    <t xml:space="preserve">@mileycyrus COME TO TORONTO please! Don't break my heart! </t>
  </si>
  <si>
    <t xml:space="preserve">No fire...no hot firemen. Poo </t>
  </si>
  <si>
    <t>cwwebb299</t>
  </si>
  <si>
    <t xml:space="preserve">Blew a chance there </t>
  </si>
  <si>
    <t>retroambiance</t>
  </si>
  <si>
    <t xml:space="preserve">home. still reliving the Toronto NIN show. i think that was my first and last chance to see Trent Reznor and NIN live.  </t>
  </si>
  <si>
    <t>Roxxy304</t>
  </si>
  <si>
    <t xml:space="preserve">Just saw the stupidest penalty ever taken during a playoff game!  Tempted to turn off the TV  </t>
  </si>
  <si>
    <t>kamclendon</t>
  </si>
  <si>
    <t>home. house is kinda quiet without the pup pup around.   and to think i have to hear this silence till tuesday--so, so sad...</t>
  </si>
  <si>
    <t>marvelousblues</t>
  </si>
  <si>
    <t xml:space="preserve">Starting to get a little bored.  </t>
  </si>
  <si>
    <t>tiadantzler</t>
  </si>
  <si>
    <t xml:space="preserve">at a FAB babyshower sad i didn't win a gift </t>
  </si>
  <si>
    <t xml:space="preserve">bored yesterday....bored today....bored tomorrow....... summer :/...... where are my friends!!!!! </t>
  </si>
  <si>
    <t xml:space="preserve">Feeling pretty out of it. </t>
  </si>
  <si>
    <t xml:space="preserve">I miss everyone from state so much, and ive only been home 8 hours... </t>
  </si>
  <si>
    <t>Mrs215</t>
  </si>
  <si>
    <t xml:space="preserve">Who knows the fastest way to cure a swore throat......im so sick </t>
  </si>
  <si>
    <t>mikeg5150</t>
  </si>
  <si>
    <t xml:space="preserve">@baseball_mommy phillies lost in extra innings </t>
  </si>
  <si>
    <t>therisa96</t>
  </si>
  <si>
    <t>(sad)...my mom said we might move next summer!   *tearz*</t>
  </si>
  <si>
    <t>KalilaAyat</t>
  </si>
  <si>
    <t xml:space="preserve">no tweet. </t>
  </si>
  <si>
    <t>JustCallMeAmber</t>
  </si>
  <si>
    <t xml:space="preserve">Oh man the fire alarm has gone off at the church </t>
  </si>
  <si>
    <t xml:space="preserve">i am guessing everyone is at alices party </t>
  </si>
  <si>
    <t>I can't make it to the shoot this afternoon  UGGHH!</t>
  </si>
  <si>
    <t>@woman1zer I could use some alcohol too. Too bad I'm not 21 yet.  Almost!</t>
  </si>
  <si>
    <t xml:space="preserve">need to get to blockbusters...Sighs..So lazy on the weekend though </t>
  </si>
  <si>
    <t>blake's done. No miranda  But he was AMAZING! And so was Lee Ann. Reba's next!</t>
  </si>
  <si>
    <t>@MelyssahR not in stores yet  but its coming</t>
  </si>
  <si>
    <t>@sherod I want to go 3 times.   Books are quite different.</t>
  </si>
  <si>
    <t>metamarshall</t>
  </si>
  <si>
    <t xml:space="preserve">Big day working on the home office.  Carpet is down, furniture is in, PCs are set up &amp;amp; cables are organized. Still having server issues. </t>
  </si>
  <si>
    <t xml:space="preserve">830 &amp;amp; the show still hasn't started </t>
  </si>
  <si>
    <t xml:space="preserve">can't go out tonight because he has no car...again </t>
  </si>
  <si>
    <t xml:space="preserve">owwwwwww i have the most painful sliver ever in my foot. fml. </t>
  </si>
  <si>
    <t xml:space="preserve">tired, restless.... too many things going around my head.. not nice thoughts either, so I can't sleep </t>
  </si>
  <si>
    <t xml:space="preserve">J's laptop is in AppleCare and she's on mine this weekend. This would have been a perfect N97 moment. Damn US launch delay. </t>
  </si>
  <si>
    <t>lunaKM</t>
  </si>
  <si>
    <t>@x_Areli_x I'm restless too  Working on subguide adventures though.</t>
  </si>
  <si>
    <t xml:space="preserve">my friends mother past away today </t>
  </si>
  <si>
    <t>Anshul_Rampal</t>
  </si>
  <si>
    <t xml:space="preserve">Why Saturdays end so soon </t>
  </si>
  <si>
    <t xml:space="preserve">@THE_WOCKEEZ ahh you said meet and greet but I thought you meant after the whole show... Not just your part! Ohh man! </t>
  </si>
  <si>
    <t xml:space="preserve">@cjcubs Crap!  No, I'm working until 11 </t>
  </si>
  <si>
    <t>CanuckBlondie</t>
  </si>
  <si>
    <t xml:space="preserve">So this is what it's like to actually have a Saturday off...the sun hides behind the clouds all day </t>
  </si>
  <si>
    <t xml:space="preserve">Playing Dungeons and Dragons with friends. All my monsters had been killed </t>
  </si>
  <si>
    <t>Swampfox1942</t>
  </si>
  <si>
    <t xml:space="preserve">I lost my wallet at #buschgardens today. </t>
  </si>
  <si>
    <t xml:space="preserve">Aargh..my lovely voice. Gone jor.. </t>
  </si>
  <si>
    <t xml:space="preserve"> i dont like it when people dont text back ~Tim~</t>
  </si>
  <si>
    <t xml:space="preserve">@ShaunaRafferty he's good have to share a bed with him </t>
  </si>
  <si>
    <t>Oli died  Very sad.</t>
  </si>
  <si>
    <t>wxcampbell</t>
  </si>
  <si>
    <t>@macburbs wish you were here for dinner.  http://yfrog.com/5bwq3j</t>
  </si>
  <si>
    <t xml:space="preserve">I just ran over a pigeon! I didnt see it tell the last second, then saw nothing but a burst of feathers in my rearview! </t>
  </si>
  <si>
    <t>Cooperiffic</t>
  </si>
  <si>
    <t xml:space="preserve">@katingirl thanks for telling us the 91 east carpool lane was closed </t>
  </si>
  <si>
    <t>I just realized the house I built in sims 3 is shaped like a flaccid penis   http://twitpic.com/6si49</t>
  </si>
  <si>
    <t>No longer a silly girl!!  pooo.</t>
  </si>
  <si>
    <t>ocellis</t>
  </si>
  <si>
    <t xml:space="preserve">@H2Ohexagon I get it too, but not as well as you </t>
  </si>
  <si>
    <t xml:space="preserve">@mikeg5150 I know I was wtching the game with my son, then switched over to the astros....who r also losing!  </t>
  </si>
  <si>
    <t>patsycline27</t>
  </si>
  <si>
    <t>@sc430girl no, not yet   lol</t>
  </si>
  <si>
    <t>noveltynikki</t>
  </si>
  <si>
    <t>Work is lame  i want to go home</t>
  </si>
  <si>
    <t xml:space="preserve">Feeling real designerishhh .. I wish I hadn't forgot my sketchbook </t>
  </si>
  <si>
    <t xml:space="preserve">glutened for the first time in a while, and it was a bad one </t>
  </si>
  <si>
    <t>katiejonasxo</t>
  </si>
  <si>
    <t xml:space="preserve">@mileycyrus http://twitpic.com/6shtr - hey save some pretty for the rest of us! </t>
  </si>
  <si>
    <t xml:space="preserve">@HypnoticMelody no but I can't sleep in with sooooooo much to do, so I kinda do have to </t>
  </si>
  <si>
    <t>has puffy swollen eyes from crying all night..  http://plurk.com/p/yyk10</t>
  </si>
  <si>
    <t>KIANAP</t>
  </si>
  <si>
    <t xml:space="preserve">@Aarondior everythings good imma be in stl for the summer...again </t>
  </si>
  <si>
    <t>@MirandaBuzzfans no!!! the nerve of those people!  you guys are the best!</t>
  </si>
  <si>
    <t>AbbyIsMyName</t>
  </si>
  <si>
    <t>i miss my BFF  ily Jasmine Deanna</t>
  </si>
  <si>
    <t xml:space="preserve">Ladyhawke was not too great! She should of tuned her guitar before playing it and it might not of sounded so out of key! </t>
  </si>
  <si>
    <t>danarobeson</t>
  </si>
  <si>
    <t xml:space="preserve">@brealmercy aww what happened? </t>
  </si>
  <si>
    <t xml:space="preserve">Ok so reliable photoshop text tutorials are quite difficult to find when you have the very ghetto Photoshop Elements 2.0 </t>
  </si>
  <si>
    <t>Pow_</t>
  </si>
  <si>
    <t>@Aitch_Bee I KNEW IF I SAID SOMETHING VAGUELY BORDERING ON CLEVER YOU WOULD REPLY AND POINT OUT I AM WRONG!  LOLZ!</t>
  </si>
  <si>
    <t xml:space="preserve">I'm getting sleepy. Wish I had time to nap </t>
  </si>
  <si>
    <t xml:space="preserve">Just got back home from the supermarket... got ice cream in 2 different flavours. I love Hagan Daaz (think I spelt it wrong w/e).Headache </t>
  </si>
  <si>
    <t>ilovemysquirrel</t>
  </si>
  <si>
    <t xml:space="preserve">I got burnt today </t>
  </si>
  <si>
    <t xml:space="preserve">@arhh_ But it's $70! </t>
  </si>
  <si>
    <t>AMY1ONE</t>
  </si>
  <si>
    <t xml:space="preserve">@KrazyKyleStyle I punched you in the shoe </t>
  </si>
  <si>
    <t>omg you guise, keep my friend in your thoughts.  he's in the hospital with something really bad  apparently in his brain.</t>
  </si>
  <si>
    <t xml:space="preserve">@saharabloom 'bout 15 minutes, starts pleasantly enough, then degrades rapidly into hell </t>
  </si>
  <si>
    <t xml:space="preserve">See - those boards are different!  Poor Fleury almost misread it </t>
  </si>
  <si>
    <t xml:space="preserve">Going home doing wats right no bx n no bday sex </t>
  </si>
  <si>
    <t>No b-day shout out from Joey Mac     lol</t>
  </si>
  <si>
    <t xml:space="preserve">@jordanknght Sob- why would NKOTB not come back here- clink- heart broken! </t>
  </si>
  <si>
    <t>@mileycyrus http://twitpic.com/6shtr - I wish it was sunny here in &amp;quot;Sunny Florida&amp;quot; but RAINY instead   Enjoy the sun!!</t>
  </si>
  <si>
    <t>andreaangel09</t>
  </si>
  <si>
    <t xml:space="preserve">@CHRIS_Daughtry  as a younger kid would say... Thats poopy! </t>
  </si>
  <si>
    <t>KHigden</t>
  </si>
  <si>
    <t xml:space="preserve">i am so tired... i need sleep </t>
  </si>
  <si>
    <t>@TalkinPetsRadio I just got home and missed the show!   Miss you guys last week!  You guys are allowed a vacation? LOL</t>
  </si>
  <si>
    <t>starkid81</t>
  </si>
  <si>
    <t xml:space="preserve">God dammit!!! My ting tings cd is scratched!!! </t>
  </si>
  <si>
    <t>@2kutekreations Nope... no chocolate.    i really hope it shows up monday, its supposed to be getting warm again soon!</t>
  </si>
  <si>
    <t>@Ashymon  Boo. Maybe if we asked him REALLY nicely?! ;D</t>
  </si>
  <si>
    <t>RMprincess</t>
  </si>
  <si>
    <t xml:space="preserve">Everyone having fun with Sims 3 and my computer doesn't meet the requirements. Just awesome.  </t>
  </si>
  <si>
    <t xml:space="preserve">Tired as fuck, missing my gubbie so badly </t>
  </si>
  <si>
    <t>crrrazybananuh</t>
  </si>
  <si>
    <t xml:space="preserve">@einjely awww man! what happened? no more make-up? </t>
  </si>
  <si>
    <t xml:space="preserve">@verwon it's happening to everybody!! sux </t>
  </si>
  <si>
    <t xml:space="preserve">@myria101 Melly Beans lol...You are going to be fine...it's me that will have withdrawals </t>
  </si>
  <si>
    <t>proofrawk</t>
  </si>
  <si>
    <t xml:space="preserve">oh goddamnit, longest Facebook note ever and Firefox crashes. </t>
  </si>
  <si>
    <t>gwane</t>
  </si>
  <si>
    <t>@staroflondon Are you not coming to Manchester then?   Bad times. Mcr&amp;gt;Ldn</t>
  </si>
  <si>
    <t xml:space="preserve">my foot is sore </t>
  </si>
  <si>
    <t>Just_Cheryl</t>
  </si>
  <si>
    <t>Not sure whether to cry, pout or complain about my hair...so I've done all three...repeatedely  woe is me currently</t>
  </si>
  <si>
    <t xml:space="preserve">Not having the best time right now.... </t>
  </si>
  <si>
    <t xml:space="preserve">I know! Its so lame jon. </t>
  </si>
  <si>
    <t>Aztecbeast</t>
  </si>
  <si>
    <t>Going to a graduation makes  me sad  idk why lol,  and it feels like  just a couple of months ago...</t>
  </si>
  <si>
    <t>captivateme09</t>
  </si>
  <si>
    <t xml:space="preserve">why is everyone i know with the person that they love...but me? </t>
  </si>
  <si>
    <t>@karendee hahaha they prob will  freaking alabama will probably legalise same-sex marriage before we do</t>
  </si>
  <si>
    <t>sminerich</t>
  </si>
  <si>
    <t xml:space="preserve">Low tea in the City! Sad its not on the island... </t>
  </si>
  <si>
    <t xml:space="preserve">i am such a bitch! screwed yesterday's paper. most importantly, the end part of yesterday! stupid ahhh. bye off to work </t>
  </si>
  <si>
    <t>CarrieAnnYoung</t>
  </si>
  <si>
    <t xml:space="preserve">@matthaze I'm always one of those tourists </t>
  </si>
  <si>
    <t>@nileyxlove Thank you  &amp;amp; oohh  i think he's just gotten to the breaking point of all the hate made towards him and AHH, one more week ,.</t>
  </si>
  <si>
    <t>ugurgoeren</t>
  </si>
  <si>
    <t>struck  sleep is the best medicine.</t>
  </si>
  <si>
    <t xml:space="preserve">I really want a danboard </t>
  </si>
  <si>
    <t>trainwreck94</t>
  </si>
  <si>
    <t xml:space="preserve">tired as. chris's phone had to go off at 9 30 this mornin only got an hour sleep </t>
  </si>
  <si>
    <t>ohkyla</t>
  </si>
  <si>
    <t xml:space="preserve">@rydontlie i love you! </t>
  </si>
  <si>
    <t>KaylahGirl</t>
  </si>
  <si>
    <t>ah  im jealous of @BrodyJenner. i wish i lived in Malibu so i could go surfing before dark...</t>
  </si>
  <si>
    <t>Feeling really bad today.  ugh, I hate being sick!!</t>
  </si>
  <si>
    <t>im too lazy to close this windown behind me. yet, im freeezing  haha.</t>
  </si>
  <si>
    <t>KoolMan007</t>
  </si>
  <si>
    <t xml:space="preserve">@singergirl92 that hoovers! sorry </t>
  </si>
  <si>
    <t>jetgirlNZ</t>
  </si>
  <si>
    <t xml:space="preserve">Little hungover.. Gotta go to rehearsals </t>
  </si>
  <si>
    <t xml:space="preserve">@nileyxlove Til i get that book. i'm on  12 person waiting list at the library </t>
  </si>
  <si>
    <t>Cherry_bebeh</t>
  </si>
  <si>
    <t xml:space="preserve">@JesseMcCartney a loooot of people, and I wasnt there </t>
  </si>
  <si>
    <t xml:space="preserve">I'm pretending to be a drunk fan at this game I'm watching. My brother asked for another seat. </t>
  </si>
  <si>
    <t>@_tranquilize omg I'm sorry  I hope the situation gets better asap!!!</t>
  </si>
  <si>
    <t>keirdre</t>
  </si>
  <si>
    <t xml:space="preserve">Been waiting for the weekend with eager, summery anticipation and now its a rainy washout </t>
  </si>
  <si>
    <t>srslysarahcee</t>
  </si>
  <si>
    <t xml:space="preserve">@jazzyfresh422 I miss everyone so much too. </t>
  </si>
  <si>
    <t xml:space="preserve">is wondering why when David finally comes to England near where I live, he doesn't arrange to meet up </t>
  </si>
  <si>
    <t xml:space="preserve">wants to go to the cinema </t>
  </si>
  <si>
    <t xml:space="preserve">@LilithHecate </t>
  </si>
  <si>
    <t>I'm thinking that there's a big conflict w/ next Friday's plans  Please,please,please tell me it's not so!  Been waiting so long for this!</t>
  </si>
  <si>
    <t>IAMRASHON</t>
  </si>
  <si>
    <t xml:space="preserve">IN ABOUT AN HOUR GOIN 2 CAMILLES HOUSE MY SON AND DAD IS HAVING THEIR MOMENT I MISS HIM 3 DAYS NOT HOME </t>
  </si>
  <si>
    <t>imcage</t>
  </si>
  <si>
    <t xml:space="preserve">@thomasdurden no plans for touring here in the philippines? </t>
  </si>
  <si>
    <t>Jennilynn86</t>
  </si>
  <si>
    <t xml:space="preserve">really wants to go to the blink182 concert in sept but just found out the one she was planning going to just sold out. </t>
  </si>
  <si>
    <t>wozie_stevie</t>
  </si>
  <si>
    <t xml:space="preserve">@musical_laura aww, i would feel lost without my Rock you fix to. </t>
  </si>
  <si>
    <t>I don't feel good  going home after work instead of to the boat because I need to be all better for tomorrow!</t>
  </si>
  <si>
    <t>JennJenn10</t>
  </si>
  <si>
    <t>@LizzBiff86 have fun tonight...I'm sad I'm not gonna get to see ya  love ya bestie!!</t>
  </si>
  <si>
    <t>hayleysparks</t>
  </si>
  <si>
    <t xml:space="preserve">I really need to go to the hospital. I think smoking has finally taken it's effect on me. </t>
  </si>
  <si>
    <t>lindzej</t>
  </si>
  <si>
    <t>@rs58 the show is all sold out  would you want to go with me to another awesome show on the 12th?</t>
  </si>
  <si>
    <t>moboutilier</t>
  </si>
  <si>
    <t xml:space="preserve">,  i hatee the feeling summonees keeping sumthin from me .. </t>
  </si>
  <si>
    <t>Bethyhughes</t>
  </si>
  <si>
    <t xml:space="preserve">A relatively early night home, very sleepy. There is still Hannah spirit, although there is no Hannah </t>
  </si>
  <si>
    <t xml:space="preserve">@sherod I know. I can't justify the expense. </t>
  </si>
  <si>
    <t>jyjeans728</t>
  </si>
  <si>
    <t xml:space="preserve">I miss my spongebob... </t>
  </si>
  <si>
    <t>deckard26364</t>
  </si>
  <si>
    <t xml:space="preserve">Worst round of my life. </t>
  </si>
  <si>
    <t xml:space="preserve">ohmygosh my eyes r soo red and starting to swell! allergy or hayfever wh knows? not happy </t>
  </si>
  <si>
    <t xml:space="preserve">ACHOO! I have colds again! WHYYY? </t>
  </si>
  <si>
    <t xml:space="preserve">Everyone is making smores, cant have any </t>
  </si>
  <si>
    <t>TasH2Juiicy</t>
  </si>
  <si>
    <t xml:space="preserve">eatin some good fish cake.. i really miss being back home </t>
  </si>
  <si>
    <t>@traacy i knowi always leave it til the last minute i never learn! &amp;gt; lol i know it sucks  so any other plans 4 2day??</t>
  </si>
  <si>
    <t xml:space="preserve">just spent the last 45 minutes in the shower. i didn't wanna get out. </t>
  </si>
  <si>
    <t>jim beam and coke. no jack  this is interesante, I kinda look like a high class prostitute</t>
  </si>
  <si>
    <t>Missing All The Besties And Lovers  &amp;lt;3</t>
  </si>
  <si>
    <t>Shavon_s</t>
  </si>
  <si>
    <t>With @ iamsoodope and susan. He's tryna get cute for summer jam!  LOL</t>
  </si>
  <si>
    <t>thefelinepunk</t>
  </si>
  <si>
    <t xml:space="preserve">Sad day. Already leaving. </t>
  </si>
  <si>
    <t>tttrendy86</t>
  </si>
  <si>
    <t>Oh and i accidentally hit it w/ a newspaper trying to make it move.   I feel awful.</t>
  </si>
  <si>
    <t>Miley1FanInFl</t>
  </si>
  <si>
    <t>@mileycyrus http://twitpic.com/5ut6j - aww noah don't cry  or you'll make me cry :'(</t>
  </si>
  <si>
    <t>@astrup Found that out the hard way.  After going up &amp;amp; down the mtn 3 times &amp;amp; storms &amp;amp; truck crash traffic &amp;amp; Twitter being down I gave up</t>
  </si>
  <si>
    <t xml:space="preserve">my comps have been messin up sorry twitters wish i had a blackberry r sumthin 2 update from my fone but i dont </t>
  </si>
  <si>
    <t>@Kaylee0214 i don't think the concert starts 'till like 6!  what about monday?</t>
  </si>
  <si>
    <t>@maygencoll I'm always at Lily's on the weekend!! 'cept for 2nyt.  enjoy!</t>
  </si>
  <si>
    <t>dianazeasantana</t>
  </si>
  <si>
    <t xml:space="preserve">@mileycyrus http://twitpic.com/6shtr - Miley!!!!! I can't see u pic </t>
  </si>
  <si>
    <t>tdawgtweets</t>
  </si>
  <si>
    <t xml:space="preserve">today i had a softball game. got out of my slump, and fielded awesomely. extremely excited, but lost tournament and didnt get a shirt. </t>
  </si>
  <si>
    <t xml:space="preserve">@ratetank  sun is setting here; sitting at a show tired as fuck.   I think it feels like 2 am to me too..  </t>
  </si>
  <si>
    <t xml:space="preserve">i forgot today was the 6th.... </t>
  </si>
  <si>
    <t xml:space="preserve">I dont think my blacks match today </t>
  </si>
  <si>
    <t>Don't undestand why boca pinched in on that goal. Left a ton of space. Going to be a long game  #usmnt</t>
  </si>
  <si>
    <t xml:space="preserve">@erinnpascal it's still not the same </t>
  </si>
  <si>
    <t>Franchise23</t>
  </si>
  <si>
    <t xml:space="preserve">Just read an article on engadget.com and they show the Sprint store in Chi-town with Richard Dent and Matt Forte..wish I was there </t>
  </si>
  <si>
    <t>niikiid</t>
  </si>
  <si>
    <t xml:space="preserve">Stressed doing school work </t>
  </si>
  <si>
    <t xml:space="preserve">@mileycyrus http://twitpic.com/6shtr - its not working </t>
  </si>
  <si>
    <t>@2kutekreations me too. All this Asheville talk today has me so homesick  Ready to move back right NOW.</t>
  </si>
  <si>
    <t>I'm tired I need to go home zoo. I miss my friends and boyfriend  I go home Monday</t>
  </si>
  <si>
    <t xml:space="preserve">@iBoogie I remember those dayz </t>
  </si>
  <si>
    <t xml:space="preserve">'i can be so mean when i wanna be.' aaah, trufax </t>
  </si>
  <si>
    <t>@michellebi sorry about your headaches!!!!  Those are NO fun at all!</t>
  </si>
  <si>
    <t xml:space="preserve">On my way to town to activate a new phone &amp;amp; use a store coupon before it expires. Feeling good. Wish I was with my bf. </t>
  </si>
  <si>
    <t>lianasm</t>
  </si>
  <si>
    <t xml:space="preserve">Feels weeeeird.... I miss my mimi </t>
  </si>
  <si>
    <t>This weather eats my asshole.  at darrins cousins party. Lol</t>
  </si>
  <si>
    <t xml:space="preserve">the kid's bday party wore me out...I salute all mothers out there who have to deal w/ children 24/7.. I don't think I can keep up w/ them </t>
  </si>
  <si>
    <t xml:space="preserve">That drake and josh episode was heaps sad </t>
  </si>
  <si>
    <t xml:space="preserve">At some wedding.... </t>
  </si>
  <si>
    <t>amandarmy</t>
  </si>
  <si>
    <t xml:space="preserve">@ststststeph My ride waited to long to get her ticket and they were already sold out. So I had no way to get there. </t>
  </si>
  <si>
    <t xml:space="preserve">@mileycyrus http://twitpic.com/6shtr - i can't see it! </t>
  </si>
  <si>
    <t xml:space="preserve">@MsSmithhh ME YOO </t>
  </si>
  <si>
    <t>@rashfeather   don't suppose I can help any, though.  Don't ever say I didn't try to help a cute girl out.  Oh wait, maybe that did?</t>
  </si>
  <si>
    <t xml:space="preserve">what is it with these bs blogger fights for pageviews? when will readers learn to leave said blog for these bs games </t>
  </si>
  <si>
    <t>pdx_fool</t>
  </si>
  <si>
    <t xml:space="preserve">There's no booze at this anniversary celebration. </t>
  </si>
  <si>
    <t xml:space="preserve">@DaisyKary Last week, I dropped it in water &amp;amp; killed it. And this one just isn't reading my memory card. </t>
  </si>
  <si>
    <t>elenie_mcrmy</t>
  </si>
  <si>
    <t xml:space="preserve">graduation tomorow is going to be hard. im getting sad just thinking about it and im not even graduating. </t>
  </si>
  <si>
    <t>teainthesun</t>
  </si>
  <si>
    <t xml:space="preserve">@kidbmoon I miss you </t>
  </si>
  <si>
    <t>lizardlips81</t>
  </si>
  <si>
    <t xml:space="preserve">Eating at hob w april- missed the bte passes by an hour </t>
  </si>
  <si>
    <t>LetoyaTamera</t>
  </si>
  <si>
    <t>@blackarazzi Y I'm sitting here with E Marshall and he said u talk to him and u dnt talk to me  I'm hurttt so hurt</t>
  </si>
  <si>
    <t>Twilightfreek</t>
  </si>
  <si>
    <t xml:space="preserve">Stayin' home, I guess. Nobody to karaoke with. Boo. </t>
  </si>
  <si>
    <t>livin_mi_life</t>
  </si>
  <si>
    <t>hey yall its me again im still bored  does anyone have anything to do around here anymore!!!!!!!!!!!!!!</t>
  </si>
  <si>
    <t>dushkawm</t>
  </si>
  <si>
    <t xml:space="preserve">Ew, pre-summer illness </t>
  </si>
  <si>
    <t>David_Maroc</t>
  </si>
  <si>
    <t xml:space="preserve">@wrens back to the states at the end of the week </t>
  </si>
  <si>
    <t>sammie8243</t>
  </si>
  <si>
    <t>Im not at the rodeo...  ME..... Awww... I didnt know  its okay... Rodeo... Houston... George strait.... Yeah... Imma be there</t>
  </si>
  <si>
    <t xml:space="preserve">@mileycyrus http://twitpic.com/6shtr - repost it...it isnt working </t>
  </si>
  <si>
    <t xml:space="preserve">@aarondus Think it's just cuz I didn't eat before work. Boo! </t>
  </si>
  <si>
    <t>ajdarm</t>
  </si>
  <si>
    <t xml:space="preserve">@nfinchgurl when we got older, poorer, and all those good things! I have been stuck home all day! I haven't seen my mama or michelle! </t>
  </si>
  <si>
    <t xml:space="preserve">This was a shitty nite out </t>
  </si>
  <si>
    <t xml:space="preserve">I really want to be free!! aaaah I'm bored now   </t>
  </si>
  <si>
    <t>nullgemini</t>
  </si>
  <si>
    <t xml:space="preserve">Pretty much lost my voice.  </t>
  </si>
  <si>
    <t>shayjr</t>
  </si>
  <si>
    <t xml:space="preserve">Little Sis in the hostipal </t>
  </si>
  <si>
    <t>@Elyria me too  I hate it lol</t>
  </si>
  <si>
    <t xml:space="preserve">@KoolGeekz @KoolGeekz watching this asian horror movie.... alone </t>
  </si>
  <si>
    <t xml:space="preserve">@MsSmithhh me too </t>
  </si>
  <si>
    <t>a slacker when singing  sorry @lilyroseallen</t>
  </si>
  <si>
    <t>@mileycyrus the picture didn't work  what's the picture of?</t>
  </si>
  <si>
    <t xml:space="preserve">@mileycyrus http://twitpic.com/6shtr - Can't see it </t>
  </si>
  <si>
    <t>So my Laptop crashed !!  HELP me</t>
  </si>
  <si>
    <t>youfoundme323</t>
  </si>
  <si>
    <t xml:space="preserve">Thanks @ashleymacadam!! Joe got me into it this past week. I know@macadamfamily. It sucks and its overrated. But I'll fail if I dont!! </t>
  </si>
  <si>
    <t>Soooo tired  only had 30 mins sleep and probs wont sleep anymore!! why did we go 2 lazerzone 12 till 6 :O</t>
  </si>
  <si>
    <t xml:space="preserve">@nkotbjunkie Life wasnt so great 12 years ago. </t>
  </si>
  <si>
    <t xml:space="preserve">@monicaMP6 a black lab. Were prob getting the boy. I realllly wanted a little dog but for now it's a baby so it is but then they get big </t>
  </si>
  <si>
    <t>NatitoLindo</t>
  </si>
  <si>
    <t xml:space="preserve">I'm bored. But I'm also more than poor so unfortunately that means staying home is the only thing I can do. </t>
  </si>
  <si>
    <t xml:space="preserve">Sausalitos got my hopes up that I'd get actual CIDER to drink and then they were all out of Strongbow. </t>
  </si>
  <si>
    <t>71Demon</t>
  </si>
  <si>
    <t xml:space="preserve">Was one number off winning a Remington 870 @ the Gun Bash </t>
  </si>
  <si>
    <t>Adaylasmommy</t>
  </si>
  <si>
    <t xml:space="preserve">@alonelytrucker Why cant I be there? </t>
  </si>
  <si>
    <t>kurii</t>
  </si>
  <si>
    <t xml:space="preserve">@KalebNation I want to go to Twicon.. and Forks! </t>
  </si>
  <si>
    <t>someone knocked on the door  ahhh</t>
  </si>
  <si>
    <t xml:space="preserve">@xkillhillah nothing was going right for me today! </t>
  </si>
  <si>
    <t xml:space="preserve">@alannaaaa you are a lucky guurrl i am revising tomorrow </t>
  </si>
  <si>
    <t xml:space="preserve">@LeslieTay Sorry Sis... </t>
  </si>
  <si>
    <t>@MoneyMone I'm soooooo sad!   Can we go there again???? I really wanted to be there!!!</t>
  </si>
  <si>
    <t xml:space="preserve">@nileyxlove haha, i'm going to buy it as soon as i get money, but i figure, read it first than see if it's worth the money &amp;amp; aww, i know </t>
  </si>
  <si>
    <t xml:space="preserve">i want to see the hangover! but everyone is seeing it already </t>
  </si>
  <si>
    <t>Minedesignz</t>
  </si>
  <si>
    <t xml:space="preserve">Hates waiting for the bus in the rain. </t>
  </si>
  <si>
    <t xml:space="preserve">Thanks @ashleymacadam!! Joe got me into it this past week. I know @macadamfamily. It sucks and its overrated. But I'll fail if I dont!! </t>
  </si>
  <si>
    <t xml:space="preserve">@hollyking you cant now anyway, sorry </t>
  </si>
  <si>
    <t>hannahsingleton</t>
  </si>
  <si>
    <t xml:space="preserve">My phone broke!!! </t>
  </si>
  <si>
    <t>CarlyShultz</t>
  </si>
  <si>
    <t xml:space="preserve">@ZackFreeno only bad thing: we missed the fireworks </t>
  </si>
  <si>
    <t>blaizedm</t>
  </si>
  <si>
    <t xml:space="preserve">going home because no one wants to come play rock band </t>
  </si>
  <si>
    <t xml:space="preserve">Just brushed my teeth and changed, waitin for the wifey to call. I wish someone else would call instead though </t>
  </si>
  <si>
    <t xml:space="preserve">@jaybby_ o.o; that's awkward although a little amusing from my view XD maaan that sucks! </t>
  </si>
  <si>
    <t>datsnoel</t>
  </si>
  <si>
    <t xml:space="preserve">@babyshan87 if i did then u did that..u would b od mean </t>
  </si>
  <si>
    <t xml:space="preserve">@kloveleigh ahhh, i know. it took me a lil more than an hour. i can't take a nap anymore </t>
  </si>
  <si>
    <t>lizlo3</t>
  </si>
  <si>
    <t xml:space="preserve">Damn. Its so cold outside. For some reason i feel crummy. </t>
  </si>
  <si>
    <t xml:space="preserve">Saw a kitty on Lake Shore Dr. I got to him too late. Cop let me out of ticket when I told him y I parked illegally &amp;amp; I cried like a baby. </t>
  </si>
  <si>
    <t>Caritogelvez23</t>
  </si>
  <si>
    <t>@Jonasbrothers i lovee you jonas brothers and i'm not sure if the cd is going to be available in shops at june 16 in colombia  i cant wait</t>
  </si>
  <si>
    <t xml:space="preserve">@BarbaraIsCoool girl you didn't call me at j. mac </t>
  </si>
  <si>
    <t>fainonline</t>
  </si>
  <si>
    <t xml:space="preserve">still feel tired and needs more sleep, but there is things to do... </t>
  </si>
  <si>
    <t>@KalebNation awhh  now im in a waiting room!</t>
  </si>
  <si>
    <t xml:space="preserve">@simonb3 you can stab out your eyes, but you can never gouge out your minds eye </t>
  </si>
  <si>
    <t>nanaoak</t>
  </si>
  <si>
    <t xml:space="preserve">@tommcfly sorry, but i think you were the one with the best view </t>
  </si>
  <si>
    <t xml:space="preserve">Hey cleary fuck you </t>
  </si>
  <si>
    <t>rebeccaramsdale</t>
  </si>
  <si>
    <t xml:space="preserve">@SamSilv NOOOOO, your husband just let in a weak goal </t>
  </si>
  <si>
    <t>Omgzness</t>
  </si>
  <si>
    <t>@jakerockland awhhh. I sorry.  anythin I can do ya make it up?!</t>
  </si>
  <si>
    <t>crazylittleelf</t>
  </si>
  <si>
    <t xml:space="preserve">blizzard... why so many poop quests in WoW?  </t>
  </si>
  <si>
    <t xml:space="preserve">@iamachiapet it stopped working for me. </t>
  </si>
  <si>
    <t xml:space="preserve">It's too much work switching google accounts. Can't have different accounts in different tabs </t>
  </si>
  <si>
    <t>littlebirdiecom</t>
  </si>
  <si>
    <t>#wings score  it's OK, its early.  come on #pens!</t>
  </si>
  <si>
    <t>lilJLL</t>
  </si>
  <si>
    <t>Jus sittn in my room soo bored  new on dis! decided 2 join cuz i seen it on katie nd peter stateside, pretty awesome x.x.x</t>
  </si>
  <si>
    <t>NoelleCharyce</t>
  </si>
  <si>
    <t xml:space="preserve">Whenever I see a little dirty teenager, I immediately think of Duquane &amp;quot;Dookie&amp;quot; from The Wire...Future Heroin Addict </t>
  </si>
  <si>
    <t xml:space="preserve">I'm still drunk from last night </t>
  </si>
  <si>
    <t>hannahxwho</t>
  </si>
  <si>
    <t xml:space="preserve">I hate when people don't text me back! </t>
  </si>
  <si>
    <t>GagMeWithASpoon</t>
  </si>
  <si>
    <t xml:space="preserve">@oh_babydoll I understood it but,I didnt understand why </t>
  </si>
  <si>
    <t>aqwrdmusings</t>
  </si>
  <si>
    <t xml:space="preserve">Finally at the roots and I'm tired as hell due to work </t>
  </si>
  <si>
    <t>@asweirdasyouare sorry, twas watching wipeout. yeah... awkward is no fun at all.  and, bad assumption on my part.</t>
  </si>
  <si>
    <t xml:space="preserve">damnit my friend got m3 cravin roscoes now </t>
  </si>
  <si>
    <t>claudiamassacre</t>
  </si>
  <si>
    <t xml:space="preserve">@mileycyrus http://twitpic.com/6shtr - i cant see it </t>
  </si>
  <si>
    <t xml:space="preserve">@qzia I'm trying to get that 1 SB. I'm not having very good luck. </t>
  </si>
  <si>
    <t>This random black kid used my towel.  And these asian kids called Sam gay.</t>
  </si>
  <si>
    <t xml:space="preserve">Ughh 1-0 red wings </t>
  </si>
  <si>
    <t xml:space="preserve">RIP jaws dec 27 - june 6th </t>
  </si>
  <si>
    <t>gummybearluva</t>
  </si>
  <si>
    <t xml:space="preserve">Saturday night  plans canceled. Damn. And I look so cute in this dress </t>
  </si>
  <si>
    <t>Took down the poker tourny today. Sorry hallstar   had to make that $$$</t>
  </si>
  <si>
    <t>Kelman's have left and i feel lonely  IM SO LONELY! I HAVE NO BODY FOR MY OWN AAAAH! aahahaha, except, i do ; )</t>
  </si>
  <si>
    <t xml:space="preserve">@mileycyrus http://twitpic.com/6pxxd - oh gosh I wish I could date Michel </t>
  </si>
  <si>
    <t>alejandra_p9</t>
  </si>
  <si>
    <t>aw everyone's walking in  sad moment.</t>
  </si>
  <si>
    <t xml:space="preserve">@JackieMorales17 yea its annoying me </t>
  </si>
  <si>
    <t xml:space="preserve">Is in need of a hug </t>
  </si>
  <si>
    <t>tyoungg</t>
  </si>
  <si>
    <t xml:space="preserve">@Makaio8688 dudeee are you guys still there? I'm on the site but I only see two random girls? lol </t>
  </si>
  <si>
    <t>@rom That's another thing  (on getting a Palm Pre)</t>
  </si>
  <si>
    <t xml:space="preserve">@milalemos OMG! REALLY?? Oh! No, he won't be our teatcher anymore?? </t>
  </si>
  <si>
    <t xml:space="preserve">i miss my boyfriend(?) </t>
  </si>
  <si>
    <t>@MaxineBoyle_x they're aw gettin on pure well the noo :o  hope there is some arguements soon aswell but gets borin without them lolol</t>
  </si>
  <si>
    <t>Have come to the conclusion that these LE results are sick &amp;amp; wrong, against god &amp;amp; nature  #fb #le09</t>
  </si>
  <si>
    <t xml:space="preserve">Omg miley cyrus was here today?! Wtf. My heart is broken. </t>
  </si>
  <si>
    <t>jon_baron</t>
  </si>
  <si>
    <t>Just watched MARLEY AND ME. Sad to say, this movie actually made a grown man like me cry.    Made me think about me and my dog Hinano.</t>
  </si>
  <si>
    <t xml:space="preserve">@spahkleprincess WHAT? I'm going to a m&amp;amp;g with you and you're not going to tell even ME what you are going to wear? </t>
  </si>
  <si>
    <t>clarisza</t>
  </si>
  <si>
    <t xml:space="preserve">I've been trying to sleep from 00:00 but turns out I'm able to sleep at 03:45 oh man </t>
  </si>
  <si>
    <t>Amyone got a cure for hiccups? Am dying here.  Need a cure.</t>
  </si>
  <si>
    <t>@Swizzlesqueak oh that's hard  Hope it goes ok. Hope E isnt too sad and that L understands and also isnt too sad. Very hard, good luck..</t>
  </si>
  <si>
    <t xml:space="preserve">Rooby has a bit of a bug in her belly. She doesn't understand why we aren't going to the park tonight. Don't want it getting worse. </t>
  </si>
  <si>
    <t>nedinachristina</t>
  </si>
  <si>
    <t xml:space="preserve">@CHRIS_Daughtry awwwwww......I LOVE Long Way.  Your voice is beautiful on it 1 </t>
  </si>
  <si>
    <t>@jack_of_clubs hey u,i txt ya earluer but no reply  im goin out with lweis reed 4 a few drinks 2moro afternoon,bout 2.30,do u wana join?x</t>
  </si>
  <si>
    <t xml:space="preserve">@BD_24 lol and I'm stuffed!!! Wish I hadn't eatin all that now </t>
  </si>
  <si>
    <t>Whitelyon</t>
  </si>
  <si>
    <t xml:space="preserve">Poured down at soccer, froze my tush off, B back home </t>
  </si>
  <si>
    <t>alexamarzi</t>
  </si>
  <si>
    <t>family dinners suck and i have to spend my saturday night at one  life just keeps getting better</t>
  </si>
  <si>
    <t>@golftippin early goal   out for vacation stayin at encore we should meet up maybe have a bite to eat.</t>
  </si>
  <si>
    <t xml:space="preserve">I'm home and alive...THANK GOD...I'm thankful to be alive but not thankful my car is totaled and i didn't get to see my friends today </t>
  </si>
  <si>
    <t>@jaybby_ lmao that's how it ALWAYS is  buuut OMG!! HAPPY SUMMER DAYS! -jealous- lol</t>
  </si>
  <si>
    <t>fortyacres</t>
  </si>
  <si>
    <t xml:space="preserve">Think I might have re-torn my meniscus during basketball today.  I can barely walk! </t>
  </si>
  <si>
    <t xml:space="preserve">@Joerup I'm starting to have the same problems with iPhone Sims 3 now as well. Would load the main game at the moment. </t>
  </si>
  <si>
    <t xml:space="preserve">@cacaubrazil Thank you! I'm trying to figure out what to do tomorrow! </t>
  </si>
  <si>
    <t>bitprophet</t>
  </si>
  <si>
    <t>@codekoala yum, cream soda. wish I hadn't already blown my soda quota for the week  (heh...soda quota...it rhymes!)</t>
  </si>
  <si>
    <t>@trvsbrkr every1 keeps talking about that song... I'm so sad my sound stop working  can't wait for this tech guy to get here Tuesday!</t>
  </si>
  <si>
    <t>elenwa</t>
  </si>
  <si>
    <t>2 weeks  but our last week we don't do anything reallyhaha. are you out already? @lolapoptart</t>
  </si>
  <si>
    <t>@Uhhh__Claire I wanna see that movie so so much  , how was it?!</t>
  </si>
  <si>
    <t>BK Lounge has let me down  I think.. we're gonna have to take a break, my love.</t>
  </si>
  <si>
    <t>ClairePearse</t>
  </si>
  <si>
    <t>hopes Milo (the cat) is ok...... been missing for 48 hours now  http://plurk.com/p/yykrd</t>
  </si>
  <si>
    <t>Scott_Oldduke</t>
  </si>
  <si>
    <t xml:space="preserve">I retract that last tweet, just been on the site not as good as i'd hoped </t>
  </si>
  <si>
    <t>BebaSanchez</t>
  </si>
  <si>
    <t>@Ohmygoshi  I do too! I also miss being and undergrad and being a carefree girl  ohh life!!</t>
  </si>
  <si>
    <t>NY trip is on!! (driving though  ). I need a drink. Day when kid ends up suspended= not good.</t>
  </si>
  <si>
    <t>kidBmoon</t>
  </si>
  <si>
    <t>@teainthesun i miss you too  its ok though boo just have fun today and i'll see you tomorrow k?</t>
  </si>
  <si>
    <t xml:space="preserve">@4wide - oh wait...you weren't &amp;quot;asking&amp;quot; sorry about that </t>
  </si>
  <si>
    <t>I'm hungry  wonder if bw3 is over crowded .</t>
  </si>
  <si>
    <t>soundguy51</t>
  </si>
  <si>
    <t xml:space="preserve">@Dr_Rose AMEN, and prob those of us on here, probably have to look over our shoulders!  </t>
  </si>
  <si>
    <t>Attempted to take a pick of philly but epic fail  anyways just passed Philly on way bak home  http://twitpic.com/6siui</t>
  </si>
  <si>
    <t>@woman1zer Yeah, but I have nobody to buy it for me tonight.  Five months and then I'll be 21.</t>
  </si>
  <si>
    <t xml:space="preserve">school days tomorrow. im like a 7 year old afraid to go to school. </t>
  </si>
  <si>
    <t>RemyBerg</t>
  </si>
  <si>
    <t>I had the three right horses but i didnt box the trifecta  No mo billz</t>
  </si>
  <si>
    <t>omarslvd</t>
  </si>
  <si>
    <t xml:space="preserve">SourceForge.net is offline... </t>
  </si>
  <si>
    <t>megalowe</t>
  </si>
  <si>
    <t xml:space="preserve">Just dropped my mom off at the airport. </t>
  </si>
  <si>
    <t>jnsmiley</t>
  </si>
  <si>
    <t xml:space="preserve">@Colinsmiley shameful </t>
  </si>
  <si>
    <t>micaelakihara</t>
  </si>
  <si>
    <t xml:space="preserve">Thinking on the wrong things I did to u </t>
  </si>
  <si>
    <t>k8alicious33</t>
  </si>
  <si>
    <t xml:space="preserve">omg- i'm so over this sat. i wanna be at home- </t>
  </si>
  <si>
    <t>SeanFamous</t>
  </si>
  <si>
    <t xml:space="preserve">@whitetiggr Aw its okay...haha I was hyper for a bonfire but JUST KIDDING..not going anymore </t>
  </si>
  <si>
    <t xml:space="preserve">I wish the shit karaoke from the pub along the road would stop </t>
  </si>
  <si>
    <t>Mel_lan_ie</t>
  </si>
  <si>
    <t>I met a wonderful man who is everything I have ever wanted and I am leaving in two months   *sigh*</t>
  </si>
  <si>
    <t xml:space="preserve">Cory is breaking my longboard </t>
  </si>
  <si>
    <t xml:space="preserve">@PrincessLatrece what did i do to u for u to unfollow me ?? </t>
  </si>
  <si>
    <t>jujugatez</t>
  </si>
  <si>
    <t xml:space="preserve">Growing up really has its bad days. Today is one of them. </t>
  </si>
  <si>
    <t xml:space="preserve">@SeattleFutbol Bah! I can't make it either. Getting ready to fly to SF tomorrow and getting haircut. Fashion over futbol, shame on me! </t>
  </si>
  <si>
    <t>panichc</t>
  </si>
  <si>
    <t xml:space="preserve">Ooooh man, just woke up </t>
  </si>
  <si>
    <t xml:space="preserve">is so tempted to de-friend BravoTopChef... but i keep hoping spike will come back </t>
  </si>
  <si>
    <t xml:space="preserve">@aidandisney - Brian - the cork bhoy langer?? lol  Yeah, I was at it for about 30mins and all I won was a wallpaper and 2 x wii entries. </t>
  </si>
  <si>
    <t>@mvanduyne aww! I want 2 watch that movie so bad, but nobody's willing 2 watch it w/me  i guess i'll have 2 watch it w/me, myself &amp;amp; i :]</t>
  </si>
  <si>
    <t>Ichmageulen</t>
  </si>
  <si>
    <t xml:space="preserve">Sitting at work again today....contemplating Mexico. I don't want to miss this opportunity yet my parents will unleash their wrath... </t>
  </si>
  <si>
    <t>ohh dear @Seanyybear forgot to ring me again lmao, unless he's talkin to someone else ;) Not good  but im off to sleep now nigggght (L) x</t>
  </si>
  <si>
    <t>jazzimo</t>
  </si>
  <si>
    <t>ugh, only saw my boo for lik 30 seconds.  &amp;lt;.soNOtjAZZi.&amp;gt;</t>
  </si>
  <si>
    <t>myrnaLML</t>
  </si>
  <si>
    <t xml:space="preserve">is scared, rly rly scared </t>
  </si>
  <si>
    <t>autojuht</t>
  </si>
  <si>
    <t>Time to sleep... Sadly the man I want to have in my bed right now, isn't anywhere near here!  No fun for me!</t>
  </si>
  <si>
    <t xml:space="preserve">@WerewolfLeah Embry twittered to much.. he just told me. </t>
  </si>
  <si>
    <t xml:space="preserve">@KalebNation HEY KALEB! i have to go!! can you say goodbye to me!? i had to leave the main room </t>
  </si>
  <si>
    <t>lmmvirago</t>
  </si>
  <si>
    <t xml:space="preserve">@laurasheaclark I wish.  The soda machine is still broken so somebody got desperate.  Or two did since I had two of them. </t>
  </si>
  <si>
    <t xml:space="preserve">idk why </t>
  </si>
  <si>
    <t>@Amie__88 Have a Bud Lite Lime, that will top it off. AND you could have shared instead of eating it ALL  LOL</t>
  </si>
  <si>
    <t>@mimchan  What's up?</t>
  </si>
  <si>
    <t>SusanLigon</t>
  </si>
  <si>
    <t xml:space="preserve">Daniel was exceedingly tough through shots, and four stitches. The worst part?  Hearing he's out of baseball for 10 days. </t>
  </si>
  <si>
    <t xml:space="preserve">im losing followers .. this isnt good </t>
  </si>
  <si>
    <t xml:space="preserve">@mae1311 i know. </t>
  </si>
  <si>
    <t xml:space="preserve">@armyofians Sorry to disappoint. Guess I'm starting from waaaay behind the armyofians. Its just that there aren't that many Marjas around </t>
  </si>
  <si>
    <t xml:space="preserve">aaaaaaaaaaaaaaaahhhhhhhhhhhhhhh she won </t>
  </si>
  <si>
    <t xml:space="preserve">@meredithn125 No good! Miss u </t>
  </si>
  <si>
    <t>ok after everything has been said and done, it is still him  http://plurk.com/p/yykv2</t>
  </si>
  <si>
    <t xml:space="preserve">@madlyv how is your brother holding up is he doing alright with the loss of his friend </t>
  </si>
  <si>
    <t xml:space="preserve">@jackalopekid that's not too nice </t>
  </si>
  <si>
    <t>mashulasolnce</t>
  </si>
  <si>
    <t xml:space="preserve">I'm gonna shop with my sister. Thanks God she has a car, otherwise I wouldn't make it - my leg is so painful, I can't even walk </t>
  </si>
  <si>
    <t xml:space="preserve">@Joerup I'm starting to have the same problems with iPhone Sims 3 now as well. Won't load the main game at the moment. </t>
  </si>
  <si>
    <t xml:space="preserve">i can't find my cord for my phone </t>
  </si>
  <si>
    <t>On set with Trixie again! Last night on GTG!  @elissaislegit Have fun at prom!!!</t>
  </si>
  <si>
    <t>Rugabu</t>
  </si>
  <si>
    <t xml:space="preserve">@wafflesgirls nothing for guys? </t>
  </si>
  <si>
    <t xml:space="preserve">@aplusk This is not helping </t>
  </si>
  <si>
    <t>killerpimp29</t>
  </si>
  <si>
    <t xml:space="preserve">@brandizzle I want a massage... </t>
  </si>
  <si>
    <t xml:space="preserve">Just touched down and so happy to be back in Atlanta. Its been 2 yrs </t>
  </si>
  <si>
    <t xml:space="preserve">Thinking of u , I miss u </t>
  </si>
  <si>
    <t>@CHRIS_Daughtry awwwww....I LOVE Long Way.  Your voice is so beautiful on it!    just sayin'....not complainin'</t>
  </si>
  <si>
    <t xml:space="preserve">Just got a txt from @RowdyBaby9 she says to tell you all HI &amp;amp; that she probably wont be on tomorrow either.. </t>
  </si>
  <si>
    <t>vallieclb</t>
  </si>
  <si>
    <t xml:space="preserve">Graduation party...fajitas without sour cream = </t>
  </si>
  <si>
    <t>millgroup</t>
  </si>
  <si>
    <t xml:space="preserve">I'm not sure which is worse, Twitter spam from Internet Marketers, or Overtweeting from the self-proclaimed digerati!!!  </t>
  </si>
  <si>
    <t>Jodi_85</t>
  </si>
  <si>
    <t xml:space="preserve">Hangin' out inside today.  Snow in June is not cool. </t>
  </si>
  <si>
    <t>hippykat82</t>
  </si>
  <si>
    <t xml:space="preserve">listening 2 hubby snore </t>
  </si>
  <si>
    <t>RB_365</t>
  </si>
  <si>
    <t xml:space="preserve">Missin my baby. </t>
  </si>
  <si>
    <t xml:space="preserve">Exhausted and achy. Looks like no Wet Hot American Summer midnight show for me  </t>
  </si>
  <si>
    <t>madhottie310</t>
  </si>
  <si>
    <t xml:space="preserve">guess i will listening to chrisette cd since i cant nap.. </t>
  </si>
  <si>
    <t>@nileyxlove mhmm  I'll probably cry reading that, just lost my grampie last summer... but other than that, i'm excited to read it.</t>
  </si>
  <si>
    <t>@corinh  listen to the signs young man, listen to the signs...no gym for you today, in fact nothing that requires you to see...</t>
  </si>
  <si>
    <t>angieromasanta</t>
  </si>
  <si>
    <t>Medieval Times is pretty cool. Too bad I'm allergic to horses and hay. Allergies acting up.  http://short.to/ea8p</t>
  </si>
  <si>
    <t xml:space="preserve">@MsConfident Happy Bday to ur baby! Or was that yesterday? Me sorry... I forgot </t>
  </si>
  <si>
    <t>@mileycyrus Manchester in December!!!!!!!!!! WOW!...presale? Huh? I don't know the password  I NEEEED front row!</t>
  </si>
  <si>
    <t xml:space="preserve">Sick in bed. I hate this crazy NY weather. Sigh!! </t>
  </si>
  <si>
    <t>@DylanCullen  I am very sad now!</t>
  </si>
  <si>
    <t xml:space="preserve">@KayleenDuhh darn. I'll totally miss the rd takeover monday ;[ I have school, practice, and then spring league tournament. </t>
  </si>
  <si>
    <t>aceburn</t>
  </si>
  <si>
    <t>Mine That Bird was upset by Summer Bird!  Looking forward to Mexico vs. El Salvador for World Cup Qualifying!!</t>
  </si>
  <si>
    <t>bellaj_</t>
  </si>
  <si>
    <t xml:space="preserve">@mileycyrus miley, i need and advice... what do u do when youre tired of everything around u? have u ever felt like that? </t>
  </si>
  <si>
    <t xml:space="preserve">i am out of the loop I don't know what #Phish is </t>
  </si>
  <si>
    <t>@tommcfly I tweet u everyday saying that i'm the girl that gave u adriano's shirt in sao paulo and you never reply me  love ya, fletcher</t>
  </si>
  <si>
    <t>RASYNCLAIR</t>
  </si>
  <si>
    <t>@B_RadW  not sure how to respond. Especially since you invited them.</t>
  </si>
  <si>
    <t>inkedwifey</t>
  </si>
  <si>
    <t>I miss him  Moving July 15th!!!!</t>
  </si>
  <si>
    <t xml:space="preserve">Is wathcing crosby in HD! SAD FACE tho its one nothing </t>
  </si>
  <si>
    <t>wants some goldfish  not the kind that are actually alive though lol.</t>
  </si>
  <si>
    <t>Fausto_Freakout</t>
  </si>
  <si>
    <t xml:space="preserve">Those animal cruelty commercial things are so cute </t>
  </si>
  <si>
    <t xml:space="preserve">@annATL I'm kinda glad no one's there, cause I'd be missing most of it. I have to leave now and get back on my makeup work. </t>
  </si>
  <si>
    <t xml:space="preserve">Just got so lost picking my cousin from a party she was at </t>
  </si>
  <si>
    <t>joshthegosh</t>
  </si>
  <si>
    <t xml:space="preserve">@mustielala  I just woke up and I don't feel hungover. </t>
  </si>
  <si>
    <t>robbypatz</t>
  </si>
  <si>
    <t xml:space="preserve">these hiccups will NOT STOP!!! URGH! my stomach hurts. </t>
  </si>
  <si>
    <t>cherylriot</t>
  </si>
  <si>
    <t xml:space="preserve">Is all alone. AGAIN. Some things never change </t>
  </si>
  <si>
    <t>ambebi</t>
  </si>
  <si>
    <t xml:space="preserve">slept for 17 hours. ansakit sa ulo! </t>
  </si>
  <si>
    <t>Tigman68</t>
  </si>
  <si>
    <t>I have no honey   How am I supposed to make ginger glazed mahi mahi without honey??? This is madness</t>
  </si>
  <si>
    <t>Evil Dead ou Burn After Reading? difÃ</t>
  </si>
  <si>
    <t xml:space="preserve">@nicholeeexo hahah my friends are doing stuff i think but idk whatever haha </t>
  </si>
  <si>
    <t>thesteverowe</t>
  </si>
  <si>
    <t xml:space="preserve">Today my batting average dropped to .769 </t>
  </si>
  <si>
    <t>brandonfmaybe</t>
  </si>
  <si>
    <t xml:space="preserve">Bit my juciy thumb nail off. </t>
  </si>
  <si>
    <t>@JennysMyName grrr  i can try &amp;amp; call in for us both.</t>
  </si>
  <si>
    <t xml:space="preserve">@TwoSteppinAnt Where are you watching the setlist? DMBSetlist.com wont load </t>
  </si>
  <si>
    <t>RaquelL1688</t>
  </si>
  <si>
    <t>@5holeblog unfortunately I am not related to Roberto Luongo  although my family and I like to pretend we are lol</t>
  </si>
  <si>
    <t>emily_beck</t>
  </si>
  <si>
    <t xml:space="preserve">So the great tans that we had are now burns. We look quite lobster-esque. Poor jack </t>
  </si>
  <si>
    <t xml:space="preserve">@kariluv aww boo!  I just got off work!! </t>
  </si>
  <si>
    <t>steinbrenner12</t>
  </si>
  <si>
    <t xml:space="preserve">No one is in town! </t>
  </si>
  <si>
    <t>melissaface</t>
  </si>
  <si>
    <t xml:space="preserve">I wanna go shopping right now soo bad.. I dont think the lack of money will really stop me but the lack of people to shop with might </t>
  </si>
  <si>
    <t>@tylershamy  you love Relient K too?  yay! haha i love them, they came here in PA but i couldnt go   i was so bummed</t>
  </si>
  <si>
    <t xml:space="preserve">@mileycyrus http://twitpic.com/6shtr - why can't i see this pictureeeee </t>
  </si>
  <si>
    <t xml:space="preserve">@JustCindy_  and I want to see a McFly show with you too !!! </t>
  </si>
  <si>
    <t>Cant sleep.  about jaws. Also my eye hurts</t>
  </si>
  <si>
    <t>LocaLoli</t>
  </si>
  <si>
    <t xml:space="preserve">@ambrzpl8 completly shattrd on d floo  </t>
  </si>
  <si>
    <t xml:space="preserve">@anthraxmoh haha the hockey game detroit scored </t>
  </si>
  <si>
    <t xml:space="preserve">...shopping at 8:41 p.m. I hate shopping... I hate looking at materialistic girls... If only I did not have a important dinner to go to. </t>
  </si>
  <si>
    <t xml:space="preserve">Need to do something with my hair . Its really dry ! Hair mask,treatment etc . But no cutting it short </t>
  </si>
  <si>
    <t>@blackarazzi  yeah I feel Like a neglected ugly baby lol</t>
  </si>
  <si>
    <t>Anybody know any good iPhone apps that I can put on mine? I haven't got anything interesting, really.  Please and thankyou!</t>
  </si>
  <si>
    <t>chanc</t>
  </si>
  <si>
    <t>Definitely having the Nvidia problem with my Macbook Pro.  Just made appt with the Genius Bar.</t>
  </si>
  <si>
    <t xml:space="preserve">@WildkatEdgerson  I wish I could go back n study something I'm passionate about. I feel like I was 2 young back then 2 know any better </t>
  </si>
  <si>
    <t>@tippishorter Nooo and I just heard that you won't be there tomorrow.   Have a safe trip, stay blessed!</t>
  </si>
  <si>
    <t>Vogue10</t>
  </si>
  <si>
    <t xml:space="preserve">@rileyblaise I know I'm going to be sobbing @ the end of next year it will be sooooooooo sad to leave </t>
  </si>
  <si>
    <t xml:space="preserve">@WerewolfLeah me to. i miss my emby.. </t>
  </si>
  <si>
    <t xml:space="preserve">Just landed in north carolina I wanna go home </t>
  </si>
  <si>
    <t>@pyromusic yes.  haha i told weston i felt like a douche bag for missing the release of the songs. so im going to help in any way i can.</t>
  </si>
  <si>
    <t xml:space="preserve">At chumlees again </t>
  </si>
  <si>
    <t>JusticeBiaa</t>
  </si>
  <si>
    <t xml:space="preserve">Wow. Now he isnt even talkig to me. Gayyyyyyy!!!!! </t>
  </si>
  <si>
    <t xml:space="preserve">sorry for the miss spell  on Fleury - couldn't see key board thru the tears </t>
  </si>
  <si>
    <t>barbielives</t>
  </si>
  <si>
    <t xml:space="preserve">owwie, got a pretty bad sunburn today </t>
  </si>
  <si>
    <t>jdeyenberg</t>
  </si>
  <si>
    <t>@zbpipe Jealous of you going to NECC - I presented a couple of years ago, but not going this year   Enjoy, I certainly have in the past!</t>
  </si>
  <si>
    <t>@TamekaRaymond right an giant burger   when I go home I miss beautiful hills an ocean views...!</t>
  </si>
  <si>
    <t>emilywhite24</t>
  </si>
  <si>
    <t xml:space="preserve">i need a tan..it's not even funny...my lab partner keeps calling me casper </t>
  </si>
  <si>
    <t>hauntedkitty22</t>
  </si>
  <si>
    <t xml:space="preserve">I am trying to figure out m.slander.net...Twitter Mobile does not work on my phone (bummer) </t>
  </si>
  <si>
    <t xml:space="preserve">saw 5 of Nicholas S.'s books at the bookstore. me wants to buy them all. </t>
  </si>
  <si>
    <t>@KendallFreund dude! I'm not even in the road yet!!!  and I haven't taken a nap yet tonight so lateron is going to be rough!!! LOL soon!!</t>
  </si>
  <si>
    <t>@bfelliott Just read about Outpost Gallifrey shutting  Will your excellent news roundup find a new home?</t>
  </si>
  <si>
    <t>KRodriguezmusic</t>
  </si>
  <si>
    <t xml:space="preserve">about to do some Ear Training 3 studying again </t>
  </si>
  <si>
    <t>MeganHearty</t>
  </si>
  <si>
    <t>Not going to the birthday BBQ  ...At least I have the Journal of BC Studies to keep me company, right?</t>
  </si>
  <si>
    <t>Big_Ty</t>
  </si>
  <si>
    <t xml:space="preserve">I wanted to either do a ton of laundry or go to the Gospel Fest... I did neither... </t>
  </si>
  <si>
    <t>emergemarketing</t>
  </si>
  <si>
    <t xml:space="preserve">Truck rollover southbound 168 and 81st </t>
  </si>
  <si>
    <t>@cocoachanel wow. im sorry.  (universe meet ur toilet. her name is @cocoachanel). well hopefully some1 will answer b4 dark.</t>
  </si>
  <si>
    <t>jessou89</t>
  </si>
  <si>
    <t xml:space="preserve">sad tonight, not really in a good mood.  </t>
  </si>
  <si>
    <t>smartalecvt</t>
  </si>
  <si>
    <t>@fontosaurus goodbye, Mooch.   I'm hugging my cat in her honor.</t>
  </si>
  <si>
    <t>Lydia275</t>
  </si>
  <si>
    <t xml:space="preserve">ahh..i had this cough for like a week already </t>
  </si>
  <si>
    <t>nesslovesbobby</t>
  </si>
  <si>
    <t>Well i'm an idiot. Stayed out in the pool for way too long. Now i'm fried like a lobster. It hurts too  no fun</t>
  </si>
  <si>
    <t xml:space="preserve">@niffany15 i didnt go to a concert </t>
  </si>
  <si>
    <t>_Jake_Black_</t>
  </si>
  <si>
    <t xml:space="preserve">I didn't win the post card!!! </t>
  </si>
  <si>
    <t>breezers</t>
  </si>
  <si>
    <t>@aayatali awwww  btwwww which car?</t>
  </si>
  <si>
    <t xml:space="preserve">Can't wait to watch the movie Up on tues! Til then I must suffer 2 more days at work </t>
  </si>
  <si>
    <t xml:space="preserve">@irisheyz77 Ahhhh cool.  I grew up in Andover only left a little over 5 yrs ago.  I miss MA </t>
  </si>
  <si>
    <t xml:space="preserve">Since I can't get any newly smoked meat @bobbernier ....I'll have to order take-out......sigh </t>
  </si>
  <si>
    <t>@pinguisavis Lol that's true, except there's no mobile version of flash for the map.  http://myloc.me/2Rfd</t>
  </si>
  <si>
    <t>Another loser: Lost the game feed  http://tinyurl.com/kq3c7o</t>
  </si>
  <si>
    <t>Can my Walmart buddy not be on vaca in the PI so i can shop in peace  meh</t>
  </si>
  <si>
    <t>aligantz</t>
  </si>
  <si>
    <t xml:space="preserve">@AmyGeneAdams I'm jealous!  </t>
  </si>
  <si>
    <t xml:space="preserve">@mileycyrus i cant see the picture </t>
  </si>
  <si>
    <t xml:space="preserve">i wanna come </t>
  </si>
  <si>
    <t xml:space="preserve">No one on the roster is making me happy right now </t>
  </si>
  <si>
    <t xml:space="preserve">I am trying to figure out m.slander.net... Twitter Mobile does not work on my  phone (bummer) </t>
  </si>
  <si>
    <t>jasmtoty</t>
  </si>
  <si>
    <t xml:space="preserve">And you just see right through me If you only knew me We could be a beautiful, miracle, unbeliveble Instead of just invisible </t>
  </si>
  <si>
    <t>The bathroom is soo dirty I had to undress in order to use it.   NASTY!!</t>
  </si>
  <si>
    <t>donn_</t>
  </si>
  <si>
    <t>Unfortunately, it's Sunday.  #fb</t>
  </si>
  <si>
    <t>missing my best best friend havent seen her in 1 and a bit months  haha but i get to se her tonight, boooyah haha</t>
  </si>
  <si>
    <t>MRSEGO</t>
  </si>
  <si>
    <t xml:space="preserve">Damn my phone about to die and I'm like 30 mind away not a good look. </t>
  </si>
  <si>
    <t>caseybaby2005</t>
  </si>
  <si>
    <t xml:space="preserve">Tony went back to degrassi.... </t>
  </si>
  <si>
    <t>love2burn</t>
  </si>
  <si>
    <t xml:space="preserve">Is having a terrible start to her summer.. </t>
  </si>
  <si>
    <t>mr_aspiration</t>
  </si>
  <si>
    <t xml:space="preserve">@jackieLsoreal i thought the new season for sorealcrutv started today... maybe not... i was lookin' forward to it </t>
  </si>
  <si>
    <t xml:space="preserve">...for I intend to use some of your parts in building my new [and better] computer! Your essence will be a part of it. Sorry, old friend! </t>
  </si>
  <si>
    <t>Jaasking</t>
  </si>
  <si>
    <t>@elizamaeL visitors :O  ahaha im bored  eliza are you making skins for bebo?</t>
  </si>
  <si>
    <t>AntySaidWhat</t>
  </si>
  <si>
    <t xml:space="preserve">Rhythm heaven is an awesome game. The glee club are adorable. But they hate me. </t>
  </si>
  <si>
    <t xml:space="preserve">looking up stuff that may help me see better, first suggestion to cure my eyes made em worse </t>
  </si>
  <si>
    <t xml:space="preserve">@MissesJoeJonas i just posted one, but i don't have much </t>
  </si>
  <si>
    <t xml:space="preserve">@MTM_lover i thought i was your love </t>
  </si>
  <si>
    <t>@KelseyWolfe aww. me too!  too many concerts...im upset about that. and now we can't get em on ebay!</t>
  </si>
  <si>
    <t xml:space="preserve">I called my big sis but she didn't pick up :/ I hope she calls me soon, I haven't seen her for over 2 weeks. </t>
  </si>
  <si>
    <t>leannaxo</t>
  </si>
  <si>
    <t xml:space="preserve">ate too many vitamin c tablets! </t>
  </si>
  <si>
    <t xml:space="preserve">@SharonP already wrapped </t>
  </si>
  <si>
    <t>I'm really missing my mom. I get crazy when I feel like this. Might end up on a flight back to Tampa tomorrow   http://twitpic.com/6sjgi</t>
  </si>
  <si>
    <t>Benjito95</t>
  </si>
  <si>
    <t xml:space="preserve">Hi everyone! Mom just left to the mall and I'm hungry. She left me no food. </t>
  </si>
  <si>
    <t>barbarajf</t>
  </si>
  <si>
    <t xml:space="preserve">@toohotforscott u are so cold! </t>
  </si>
  <si>
    <t xml:space="preserve">Sad. Everyone stopped texting me. </t>
  </si>
  <si>
    <t>RandyAnny09</t>
  </si>
  <si>
    <t xml:space="preserve">http://bit.ly/fJnJf -Sexy housewife playing all by her lonesome </t>
  </si>
  <si>
    <t>@amyob gold coast apparently  I want cbd. Sigh.</t>
  </si>
  <si>
    <t xml:space="preserve">Im so board. Theres nothing on tv, I want to go for a run but my foot hurts. Ill just clean my room. Today completely and utterly sucks </t>
  </si>
  <si>
    <t xml:space="preserve">I MISS MY SON </t>
  </si>
  <si>
    <t>Kickasshottie27</t>
  </si>
  <si>
    <t xml:space="preserve">I am sooooooooo Tired and sore </t>
  </si>
  <si>
    <t>oysem</t>
  </si>
  <si>
    <t>Miss you too bad  gosh i just can't wait til holidays to see you!</t>
  </si>
  <si>
    <t>I love rockstars so much! I just wish that they were queer bashers  ugh</t>
  </si>
  <si>
    <t>This just saddens me  http://bit.ly/vRkIw</t>
  </si>
  <si>
    <t>ImadJomaa</t>
  </si>
  <si>
    <t xml:space="preserve">@t0m But support PM's isn't a good reason to leave a good team. </t>
  </si>
  <si>
    <t>hawkhost</t>
  </si>
  <si>
    <t xml:space="preserve">@bvansomeren Yep just been a busy week </t>
  </si>
  <si>
    <t xml:space="preserve"> I tripped on the external hard drive cord and it fell on the floor and now the casing won't pop back into place.</t>
  </si>
  <si>
    <t xml:space="preserve">hey.yanks lost </t>
  </si>
  <si>
    <t xml:space="preserve">How many of you are actually interested in seeing it? LMAO we worked so hard on it </t>
  </si>
  <si>
    <t xml:space="preserve"> my dad just took off his shoes and his feet smell. eeeeeeeew</t>
  </si>
  <si>
    <t>@SallyRyland  Sorry about that. You can view all the photos here http://www.flickr.com/photos/thinkerx/sets/72157619269423207/</t>
  </si>
  <si>
    <t xml:space="preserve">Damn... my mum took away my 360 </t>
  </si>
  <si>
    <t>louislobban</t>
  </si>
  <si>
    <t xml:space="preserve">Needs Some lovin' </t>
  </si>
  <si>
    <t>littlegirl69</t>
  </si>
  <si>
    <t xml:space="preserve">i am heartbroken </t>
  </si>
  <si>
    <t>_Saamm</t>
  </si>
  <si>
    <t xml:space="preserve">i cant go to church tonighhht </t>
  </si>
  <si>
    <t>rvanamber</t>
  </si>
  <si>
    <t xml:space="preserve">the anger and frustration of last week have subsided.  Now I'm just bored, but with heaps of editing to do.  </t>
  </si>
  <si>
    <t xml:space="preserve">I get up at 5:30 even though today I have no office. </t>
  </si>
  <si>
    <t>@ProvehitoInLyca  my back hurts been working since i got here no lunch or break yet</t>
  </si>
  <si>
    <t>corrostieta</t>
  </si>
  <si>
    <t>@SloanieErthghst hey SORRY SLOANIE i have 2 account i feel super stupid  hu...</t>
  </si>
  <si>
    <t>Pennyavenuee</t>
  </si>
  <si>
    <t>I am - sooooo tired.  sleep soon? I wish. http://tumblr.com/xdz1yylg6</t>
  </si>
  <si>
    <t>@uhm1dk that's true.... I don't have anyone to get lovey dovey wit tho  lol</t>
  </si>
  <si>
    <t>ki85squared</t>
  </si>
  <si>
    <t xml:space="preserve">Spent yesterday encoding the show DVD to find that the codec I used took forever to convert to flash. Starting over for the 3rd time. </t>
  </si>
  <si>
    <t xml:space="preserve">my neighbours were drinking and yelling all night from 10pm to 6am... i am soooo tired from non-sleep! </t>
  </si>
  <si>
    <t>trickyotool</t>
  </si>
  <si>
    <t>also played sims 3 as well. my mans best friend is about to die  also he failed in his quest to look for love so he adopted instead</t>
  </si>
  <si>
    <t xml:space="preserve">@rxgcrew sino in charge sa tweets dito? nang-aasar pa rin oh  what more kung live kaya? di ko kaya </t>
  </si>
  <si>
    <t>Trevolesiak</t>
  </si>
  <si>
    <t xml:space="preserve">Just got done filling in for Pat for Sat night worship, now working on a lame school project </t>
  </si>
  <si>
    <t>LizzieSp</t>
  </si>
  <si>
    <t xml:space="preserve">Iss soo boredd nobody's homee ... </t>
  </si>
  <si>
    <t>bringbacklove</t>
  </si>
  <si>
    <t xml:space="preserve">I swear i hear an ice cream truck! but i cant see it! </t>
  </si>
  <si>
    <t xml:space="preserve">Resting up. Busy day tomorrow </t>
  </si>
  <si>
    <t>soffturco</t>
  </si>
  <si>
    <t>@tomfelton http://twitpic.com/6r47s - ooooh god. i would like to have an slytherin outfit. but here no one sell it.  you look so cute ...</t>
  </si>
  <si>
    <t xml:space="preserve">Needs some Lovin' </t>
  </si>
  <si>
    <t>nonzogirl</t>
  </si>
  <si>
    <t xml:space="preserve">I wonder if rachael misses me </t>
  </si>
  <si>
    <t>bellacullen2424</t>
  </si>
  <si>
    <t xml:space="preserve">@kalebnation me cause my comp kicked me out of the main room </t>
  </si>
  <si>
    <t xml:space="preserve">Just walked the dog. Calfs in MegaPain </t>
  </si>
  <si>
    <t xml:space="preserve">@jason_in_la sounds awesome what would be awesome is if I had 600 dollars right now to pay a bill </t>
  </si>
  <si>
    <t>DeoVolente</t>
  </si>
  <si>
    <t xml:space="preserve">I was not hungry enough to eat all of that! Oh gosh... I think i am gonna hurl </t>
  </si>
  <si>
    <t>@NatiChan i know  but im watch tv with the family and they dont like the laughter</t>
  </si>
  <si>
    <t>detrike</t>
  </si>
  <si>
    <t xml:space="preserve">bought at 46.11 </t>
  </si>
  <si>
    <t xml:space="preserve">@kleins315 i don't know. </t>
  </si>
  <si>
    <t xml:space="preserve">Wishing there was still House </t>
  </si>
  <si>
    <t>ShastaGibson</t>
  </si>
  <si>
    <t xml:space="preserve">Huh, none of the Tweets I sent from my phone today seem to have gone through   Damn!  Some of them were hawt </t>
  </si>
  <si>
    <t xml:space="preserve">startrek was still awesome the second time, but was not as fun since I had no one to smirk at during the gay parts. no one here gets it. </t>
  </si>
  <si>
    <t>Piscopadope</t>
  </si>
  <si>
    <t xml:space="preserve">with tiana </t>
  </si>
  <si>
    <t xml:space="preserve">Idk what's worse.. A hangover headache or being sick with a headache. I feel like an elephant sat on my head </t>
  </si>
  <si>
    <t>Listening to &amp;quot;The Block&amp;quot;, since I'm not @ the show.  I need my #fullservice.</t>
  </si>
  <si>
    <t>LilBug450</t>
  </si>
  <si>
    <t>im sad now cause i lost my yearbook or someone stole it!!  i can get another one but it wont b signed!!! im so sad about that!! (((</t>
  </si>
  <si>
    <t>JustBusyBee</t>
  </si>
  <si>
    <t xml:space="preserve">I feel like a human gag talking stops when I show up </t>
  </si>
  <si>
    <t>00matt007</t>
  </si>
  <si>
    <t xml:space="preserve">Darng My Shyness, I Cant Get The Guts To Talk To This Girl </t>
  </si>
  <si>
    <t xml:space="preserve">@aplusk Scariest of all tho' are ventriloquist dummies *shudders* I would have a nervous breakdown if I had to sleep with one in my room </t>
  </si>
  <si>
    <t xml:space="preserve">iight mom dukes said i cant get the nikon camer </t>
  </si>
  <si>
    <t>Mrsegomro4</t>
  </si>
  <si>
    <t xml:space="preserve">I only have 3 followers????? </t>
  </si>
  <si>
    <t xml:space="preserve">Got soaking wet feet from walking home from work </t>
  </si>
  <si>
    <t>slobodny</t>
  </si>
  <si>
    <t xml:space="preserve">Weddings suck when theres no chicks your age. </t>
  </si>
  <si>
    <t>@nkotberin  no I couldn't hear what they were singing.  Did you get totally wet?</t>
  </si>
  <si>
    <t>back from my run...that was hard.  William is a freakin MAJOR PAIN!!  he's a meany physical trainer &amp;amp; he's makin me drink water Ã—_Ã—</t>
  </si>
  <si>
    <t>... Super super burnt     not looking forward to tomorrow when i'll really feel it. Ugh</t>
  </si>
  <si>
    <t xml:space="preserve">uhh, i have a headache </t>
  </si>
  <si>
    <t>singprettywords</t>
  </si>
  <si>
    <t xml:space="preserve">havent been on twitter in foreevverr. agh. 2 more weeks of school </t>
  </si>
  <si>
    <t>@hmdavid I know-me too!  Wish I wld have caught it earlier  I need to just buy it!</t>
  </si>
  <si>
    <t>@nastynina12 i wish i had a real sexy story but it was a blur   had 2 leave b4 shit got good...booooo</t>
  </si>
  <si>
    <t>Twilighter26</t>
  </si>
  <si>
    <t xml:space="preserve">Need more advil.... </t>
  </si>
  <si>
    <t>I'm gonna get my flu shot today  I'm kinda scared lol</t>
  </si>
  <si>
    <t>Xtinalover31188</t>
  </si>
  <si>
    <t xml:space="preserve">counted the money now on the floor until i can do lobby </t>
  </si>
  <si>
    <t xml:space="preserve"> we're all sad. Lol  besides tron. He's a strong nigga</t>
  </si>
  <si>
    <t>xavierv</t>
  </si>
  <si>
    <t xml:space="preserve">Oh no, Bing was more efficient on my search for sunset hours than Google </t>
  </si>
  <si>
    <t>JennaRinke</t>
  </si>
  <si>
    <t>I want brand new tickets.  What a bummer.</t>
  </si>
  <si>
    <t>vanessaot</t>
  </si>
  <si>
    <t xml:space="preserve">@mileycyrus are u with him? </t>
  </si>
  <si>
    <t>ratetank</t>
  </si>
  <si>
    <t>@AmberGertner ah that sucks matey  tired is no good! I'm in full refusing to leave my bed mode. Haha</t>
  </si>
  <si>
    <t xml:space="preserve">off to exchange my ps3 </t>
  </si>
  <si>
    <t>dexy1989</t>
  </si>
  <si>
    <t>IÂ´m go  I donÂ´t know what to do</t>
  </si>
  <si>
    <t>hanban11237</t>
  </si>
  <si>
    <t xml:space="preserve">I heard it was because of Joe single ladies dance </t>
  </si>
  <si>
    <t>SoCalJess16</t>
  </si>
  <si>
    <t xml:space="preserve">so far a very relaxing weekend...but I miss the boyfriend...not exactly the summer I have been planning </t>
  </si>
  <si>
    <t xml:space="preserve">@Hope_Isabel nothinggg, just wokeee up and I'm hella sore </t>
  </si>
  <si>
    <t xml:space="preserve">@Mariannesays its so sad </t>
  </si>
  <si>
    <t>@KrisSimons  You're way ahead of me, then.  I'm still an MVC novice.  I don't get to code much at work   It's like a weekend hobby.</t>
  </si>
  <si>
    <t>MizzMadrid</t>
  </si>
  <si>
    <t xml:space="preserve">How the hell did I leave my house witout my damn wallet when I'm tryna go out tonite. Dammit! Gotta go back 2 Stone Mountain rite quick </t>
  </si>
  <si>
    <t>@KhalidsLife Sorry you feel that way   I could be related to convicts, we should have a fist fight and see who'd win!</t>
  </si>
  <si>
    <t xml:space="preserve">I really don't want to do assignments, but I have to... </t>
  </si>
  <si>
    <t>K08E</t>
  </si>
  <si>
    <t xml:space="preserve">**Realizes he still has gueverra on fanstast team**  </t>
  </si>
  <si>
    <t>Psitech</t>
  </si>
  <si>
    <t>@BlindMonkey I want to play   I need to finally break down and get an xbox 360.</t>
  </si>
  <si>
    <t>@DJ_B_EAZY, thats so hard  they're both soo dopeee. but i'll have to go with Nas .. Jay-z is equally dope tho, just Nas wins in my opinion</t>
  </si>
  <si>
    <t>DirtyDickFinch</t>
  </si>
  <si>
    <t>wendy needs yet another bath and i think her trannys about to fall out  over at andys hungry and bored i need more friends................</t>
  </si>
  <si>
    <t>im sick wid a cold nd ma tummies a little sore  so sad</t>
  </si>
  <si>
    <t xml:space="preserve">I miss you @laeryken. Don't know if you follow me anymore. </t>
  </si>
  <si>
    <t xml:space="preserve">I am trying to figure out m.slandr.net... Twitter Mobile does not work on my phone (bummer) </t>
  </si>
  <si>
    <t>Runawayblue</t>
  </si>
  <si>
    <t xml:space="preserve">Oh internet, you are so dead today </t>
  </si>
  <si>
    <t>enzobalc</t>
  </si>
  <si>
    <t xml:space="preserve">@JamiMiami but in English ... its weird listening to Americans talking soccer. I don't mind the guys of the Premier but after that </t>
  </si>
  <si>
    <t>CarmenaB</t>
  </si>
  <si>
    <t>cassieemariee</t>
  </si>
  <si>
    <t xml:space="preserve">@Avery_Brandon i was never just such a HUGE nas fan sorry  soooo yea </t>
  </si>
  <si>
    <t>@souljaboytellem i can't i suck  you do better than me i once tried to draw your soulja boy tell 'em series cartoon. didn't go well....</t>
  </si>
  <si>
    <t xml:space="preserve">Huge headache has just landed in my body... Now, to waste time til Pushing Daisies starts... </t>
  </si>
  <si>
    <t xml:space="preserve">@_huny i wanna go out with you </t>
  </si>
  <si>
    <t>pihamor</t>
  </si>
  <si>
    <t xml:space="preserve">I totally hate anne!! --  just kidding, but she's mean!! </t>
  </si>
  <si>
    <t xml:space="preserve">@inkt_angel Mine does to! </t>
  </si>
  <si>
    <t>Just dropped her phone in the sand  uh oh, now it has sand in all its little cracks and crevices :*-( ~Ms. Mayhem~</t>
  </si>
  <si>
    <t>TaylorrrLoveee</t>
  </si>
  <si>
    <t xml:space="preserve">I havee to get up S0000000 early ! </t>
  </si>
  <si>
    <t xml:space="preserve">I wish I was in auburn </t>
  </si>
  <si>
    <t>chelseaeslava</t>
  </si>
  <si>
    <t xml:space="preserve">2 degree F slaps if you're into neo-soul. </t>
  </si>
  <si>
    <t>sMiLeYbUdDy</t>
  </si>
  <si>
    <t>omg sorry sarah i totally forgot to say bie bie to you  sorry girl ill see ya next year i miss you guys alreadu!!</t>
  </si>
  <si>
    <t xml:space="preserve">@celinehlbk BAN! Please don't die! </t>
  </si>
  <si>
    <t>FlyingBear45</t>
  </si>
  <si>
    <t xml:space="preserve">!!! to bad u have a boyfriend! </t>
  </si>
  <si>
    <t>rockabillyjon</t>
  </si>
  <si>
    <t xml:space="preserve">Landed. Never again. </t>
  </si>
  <si>
    <t xml:space="preserve">DIMSUM in AN HOUR  YEY.. in the mean time. gotta complete all necessary documents for a damned room </t>
  </si>
  <si>
    <t xml:space="preserve">I almost died and you don't even care. Sadness. </t>
  </si>
  <si>
    <t xml:space="preserve">Then they argued about the Japanese food supply and the Japanese working here in America, only racism gets them to talk about deep stuff </t>
  </si>
  <si>
    <t xml:space="preserve">I feel pretty ass-tastic right now. Having some hot tea and crashing out. Only 12 nurses tomorrow so I can't call in </t>
  </si>
  <si>
    <t>FVRacerShawny</t>
  </si>
  <si>
    <t>US lost to Costa Rica &amp;amp;  losing 1-nil to Honduras at 20 min in the 1st in WC  qualifiers     USA! USA! USA!</t>
  </si>
  <si>
    <t>robbyx4595</t>
  </si>
  <si>
    <t xml:space="preserve">@H2OCena i finally got it to download but it says the server is full, ill keep trying. </t>
  </si>
  <si>
    <t>jhanelxxx</t>
  </si>
  <si>
    <t xml:space="preserve">im wondering y relationship changes after you make things official </t>
  </si>
  <si>
    <t>RockAdventure</t>
  </si>
  <si>
    <t>Blew a fuse in the VW so no more gps and no more cd player.    Now it's just like a real '76 Westfalia.  #fb</t>
  </si>
  <si>
    <t xml:space="preserve">Only I driveee far for some damn wingstop. Left my damn debit card at work </t>
  </si>
  <si>
    <t xml:space="preserve">I'm really missing summer! </t>
  </si>
  <si>
    <t xml:space="preserve">@xxjaexx NOOO omg eco is going to take a billion years to finish ... im gonna work on xeng today hmmm at leats music is fun </t>
  </si>
  <si>
    <t>yomike</t>
  </si>
  <si>
    <t xml:space="preserve">@fancyunheard i just got back to charlotte a few mins ago ... sorry </t>
  </si>
  <si>
    <t>xredxrosesx</t>
  </si>
  <si>
    <t xml:space="preserve">ugh i feel so shitty </t>
  </si>
  <si>
    <t>thisistiger</t>
  </si>
  <si>
    <t>Photo: it didnt grow  http://tumblr.com/xjs1yym4b</t>
  </si>
  <si>
    <t>@typicaldoll miss u so much girl  and love u so much too.</t>
  </si>
  <si>
    <t>@jeepgirl1971 Not much luck finding 80's stuff today   Will look again tomorrow...</t>
  </si>
  <si>
    <t>@SuzeOrmanShow bought at 46.11     Amber bakery  ? Moshi pipic's ? Krisis? Joseph Shoe store ? I love 71st 79st what  neighborhood</t>
  </si>
  <si>
    <t xml:space="preserve">all other midget palms in d 'hood r bursting w fronds n flowers, practically levitating, belting out sunshine. mine's a defectiv one </t>
  </si>
  <si>
    <t>KidConverse77</t>
  </si>
  <si>
    <t>up waz so sad!!!! Flt like crying but didnt! the old mans wifey died  but â™¥ the lil chubby dude &amp;amp; the dog &amp;amp; the bird named kevin</t>
  </si>
  <si>
    <t>Sombrera</t>
  </si>
  <si>
    <t>@CHRIS_Daughtry Love love love the album cover. Beautiful. And waa  about Back to Me - But keep singing it anyway. Love that one.</t>
  </si>
  <si>
    <t>DRChellyTwit</t>
  </si>
  <si>
    <t>My Bear has passed away!  Had him a very long time!  Very sad. http://yfrog.com/46f04gj</t>
  </si>
  <si>
    <t>Beautiful_Miss</t>
  </si>
  <si>
    <t>@mike_808 i am alittle BLUE  sux..just thinking..lol...</t>
  </si>
  <si>
    <t>Objective-C's syntax + Cocoa verbose naming is so long winded compared to every other language I've used  Makes iPhone coding so tedious.</t>
  </si>
  <si>
    <t xml:space="preserve">Road trip to New Orleans cancelled. I'm kind of responsible. </t>
  </si>
  <si>
    <t xml:space="preserve">i desperate need of a Miami trip. Its been almost 4 years. </t>
  </si>
  <si>
    <t>@leahsasing plus the singles that are out aren't doing that well.  TMH vid? excuse me?? haven't heard an archie song on the radio here yet</t>
  </si>
  <si>
    <t xml:space="preserve">Wants to see her troupe </t>
  </si>
  <si>
    <t xml:space="preserve">@madlyv I feel the same way. Poor feller - everyone's allowed their quirks - I feel badly for him. And wish it hadn't ended like that. . </t>
  </si>
  <si>
    <t>@NiggalessCage out I think  his plans didn't involve me *sobs*</t>
  </si>
  <si>
    <t>to_luv_is</t>
  </si>
  <si>
    <t xml:space="preserve">@missashleygayle @x3chels aww thats sweet...but um where's ma plate </t>
  </si>
  <si>
    <t>Kill Bill Vol. 2  So sad David Carradine died (or suicided in a sado act with his balls and neck tied up... )</t>
  </si>
  <si>
    <t>JakeRockland</t>
  </si>
  <si>
    <t xml:space="preserve">@Omgzness Ugh ok fine </t>
  </si>
  <si>
    <t xml:space="preserve">@rachelinajolie ugh damnit </t>
  </si>
  <si>
    <t>Nubiaa</t>
  </si>
  <si>
    <t xml:space="preserve">about to die... that's what regular girls do when having so much homework, ahahaha </t>
  </si>
  <si>
    <t xml:space="preserve">Trying to watch Obsessed...but the acting... </t>
  </si>
  <si>
    <t>@candygirl3790 awww im sorry to hear that hun i had to do that with my last kitty it was heart breaking  i will never forget her</t>
  </si>
  <si>
    <t xml:space="preserve">What's the web site that allows you to figure out if you're the top Twitterer in your city?  I forgot the website. </t>
  </si>
  <si>
    <t>fatrat123</t>
  </si>
  <si>
    <t xml:space="preserve">I'm just about gettin used 2 this! Rugby is relly good ferris is an idiot 4 gettin the bin! </t>
  </si>
  <si>
    <t>@yuriig  much love, bb.</t>
  </si>
  <si>
    <t>@chinigirl i never did get that email from  you   good thing we talked on the phone today.</t>
  </si>
  <si>
    <t xml:space="preserve">@Debbi237 I am lost. Please help me find a good home. </t>
  </si>
  <si>
    <t>brittanytaylor_</t>
  </si>
  <si>
    <t>dissappointed i cant go 2 sydney's....  tear</t>
  </si>
  <si>
    <t xml:space="preserve">Stupid rain better not cancel the races </t>
  </si>
  <si>
    <t xml:space="preserve">@feltbeats I wish I was going to the premiere!!! </t>
  </si>
  <si>
    <t>cconniee</t>
  </si>
  <si>
    <t xml:space="preserve">today is the worst day ever. i lost everything on my computer, including pictures and my music </t>
  </si>
  <si>
    <t>sv93</t>
  </si>
  <si>
    <t>I missed it    (Brandon007 live &amp;gt; http://ustre.am/vfn)</t>
  </si>
  <si>
    <t xml:space="preserve">Catch cold, sneezing and coughing a lot.. Not a good sign.. I'm turning my blackberry off for a day, giving myself a break for a day </t>
  </si>
  <si>
    <t xml:space="preserve">Just did an acoustic set at robyns parts lol i think noone was impressed </t>
  </si>
  <si>
    <t xml:space="preserve">Hates it when there is nothing to eat and Im starving! </t>
  </si>
  <si>
    <t>cjberlin85</t>
  </si>
  <si>
    <t xml:space="preserve">Back home, borrowing Mom's Suburban, &amp;amp; hoping that it doesn't cost a fortune to repair my car. </t>
  </si>
  <si>
    <t xml:space="preserve">@tajanwar LMAO! Gracias. I do all the first things. I don't be getting the girlies though, they be fronting on me. </t>
  </si>
  <si>
    <t xml:space="preserve">@ashphilip I KNOW! the wind is friggin hot too! so disgusting </t>
  </si>
  <si>
    <t>AnnaClearwater</t>
  </si>
  <si>
    <t xml:space="preserve">is being very very bored </t>
  </si>
  <si>
    <t>nikj21</t>
  </si>
  <si>
    <t xml:space="preserve">is missing somefin </t>
  </si>
  <si>
    <t>EmmyLtwz</t>
  </si>
  <si>
    <t xml:space="preserve">My other brother got an iPhone but I didnt </t>
  </si>
  <si>
    <t>mamaterra</t>
  </si>
  <si>
    <t>I have purchased a new dress &amp;amp; wicked shoes for my SIL's wedding. If only I didn't have to pick the size I did.  Now I don't feel so small</t>
  </si>
  <si>
    <t xml:space="preserve">getting choked up watching Queer Streets on Logo. </t>
  </si>
  <si>
    <t>carebear229</t>
  </si>
  <si>
    <t xml:space="preserve">@devanp16 haha thats really long! i have 9 today good money but </t>
  </si>
  <si>
    <t>Bobz_babe</t>
  </si>
  <si>
    <t>is tryin reeli hard to sleep  bt is thinkin of gr8 things to do tomoz xx</t>
  </si>
  <si>
    <t>gaijiin_b4k4</t>
  </si>
  <si>
    <t xml:space="preserve">@deadlyMETAL86 404 </t>
  </si>
  <si>
    <t>Emiaj20</t>
  </si>
  <si>
    <t xml:space="preserve">@TickleMeJoey we'll miss you too </t>
  </si>
  <si>
    <t>abrahamleo_</t>
  </si>
  <si>
    <t xml:space="preserve">i hate doing the dirty deed and getting it in my belly button and face </t>
  </si>
  <si>
    <t>lalala_gabby</t>
  </si>
  <si>
    <t xml:space="preserve">The Air Frace plane crash news is so sad...two bodies were found this morning </t>
  </si>
  <si>
    <t>megster1682</t>
  </si>
  <si>
    <t xml:space="preserve">Dave never gets old... though i do, and the crowd keeps getting younger </t>
  </si>
  <si>
    <t>mingzmarket</t>
  </si>
  <si>
    <t xml:space="preserve">i am losing followers </t>
  </si>
  <si>
    <t xml:space="preserve">@WesleyCarr We had a great night! Got told off by security for running down the aisle clapping!  Oh dear </t>
  </si>
  <si>
    <t>scblues95</t>
  </si>
  <si>
    <t>tired, havent been feeling to well, doctors dont know what i have......  possibly have to go get blood work done</t>
  </si>
  <si>
    <t>love_in_heaven</t>
  </si>
  <si>
    <t xml:space="preserve">turning twitter off my phone for a bit so I can concentrate on my work. </t>
  </si>
  <si>
    <t>Time for some much needed sleep, feet are painful again  Hopefully a quiet day tomorrow</t>
  </si>
  <si>
    <t>@amylovatojonas i miss you girliee!  and i love you soo much!  have u heard demi and selena's song one and the same full? omg i LOVE it!</t>
  </si>
  <si>
    <t>catierhubarb</t>
  </si>
  <si>
    <t xml:space="preserve">feel like i'm about to have a panic attack and I have no idea why </t>
  </si>
  <si>
    <t>MoonBlueChild</t>
  </si>
  <si>
    <t xml:space="preserve">Chrisette is running on cp time </t>
  </si>
  <si>
    <t>bertsagi</t>
  </si>
  <si>
    <t xml:space="preserve">D-Day yeah I hear ya; however people having been dying since we grew out of Gorillas and monkeys. </t>
  </si>
  <si>
    <t>WizardofOZzTGP</t>
  </si>
  <si>
    <t xml:space="preserve">@jack_love Could u tweet  about it for us.David wont self promot its good publicity  the other top 3 guys are tweeting there fans to vote </t>
  </si>
  <si>
    <t xml:space="preserve">@BaileyBoo93 Nowhere really. </t>
  </si>
  <si>
    <t xml:space="preserve">@Jonasbrothers i suck at ping pong </t>
  </si>
  <si>
    <t>@mdunk  - try from lumo's party!</t>
  </si>
  <si>
    <t>nwchptr4me</t>
  </si>
  <si>
    <t xml:space="preserve">@die_lavish  my lame attempt to be cool... </t>
  </si>
  <si>
    <t>KabutoHunter</t>
  </si>
  <si>
    <t xml:space="preserve">@WorldDude2 The Sky Crawlers does have amazing production values  and such a dull story that it can put you to sleep </t>
  </si>
  <si>
    <t>xplainasjanex</t>
  </si>
  <si>
    <t xml:space="preserve">Fasting is hard.  My belly just had an earthquake </t>
  </si>
  <si>
    <t>tammyrchampion</t>
  </si>
  <si>
    <t xml:space="preserve">@rayraycja was watching nkotb videos from Atlanta show to c what we miss since ours was cancelled </t>
  </si>
  <si>
    <t>Gets the sads. Looked at budget &amp;amp; realised I can't move unless its to a job...or living rent free, huh!  Apparently I live in the neg pw!</t>
  </si>
  <si>
    <t>@shampooriotx  i sorry... i slept over my one friends house and then went out for breakfast with my gma...</t>
  </si>
  <si>
    <t xml:space="preserve">not good sleep, felt weird in my stomach all night </t>
  </si>
  <si>
    <t>Tamz0</t>
  </si>
  <si>
    <t xml:space="preserve">http://twitpic.com/6sk11 - @misstoniherman  LA is preparing for the service of a fallen prowler </t>
  </si>
  <si>
    <t>desusnice</t>
  </si>
  <si>
    <t xml:space="preserve">Walking thru harlem on my way to a bday party. Hope the cops don't shoot me </t>
  </si>
  <si>
    <t>asmyw8losswt</t>
  </si>
  <si>
    <t xml:space="preserve">Well guys, I managed to get my new PC (An INTEL Pentium with 3GB of RAM) HOWEVER I won't be able to use it on the Internet until Tuesday </t>
  </si>
  <si>
    <t>@Bonkt  Thanks girlie! WIsh i was in Camden for a birthday song!  soo, am I getting to meet you @any shows this summer?</t>
  </si>
  <si>
    <t>ExtremeGirl1</t>
  </si>
  <si>
    <t xml:space="preserve">Feeling nervous...but I don't know why... </t>
  </si>
  <si>
    <t>Arghhh back @ work  hoping for a quick night... Got My New Slingbox 2 Play with. Thx Bro for the early Bday Gift! http://myloc.me/2RhS</t>
  </si>
  <si>
    <t xml:space="preserve">@Jonasbrothers I play Ping Pong, very bad </t>
  </si>
  <si>
    <t>yecartes</t>
  </si>
  <si>
    <t>mistranslating gabi (taro) to yam (ube) = purple sinigang (sour soup)  http://plurk.com/p/yylvk</t>
  </si>
  <si>
    <t>margecuadera</t>
  </si>
  <si>
    <t xml:space="preserve">woke up with a full grown kuliti! </t>
  </si>
  <si>
    <t xml:space="preserve">@picknicole I know! </t>
  </si>
  <si>
    <t>magoghair</t>
  </si>
  <si>
    <t xml:space="preserve">The motherboard crashed on my PC ,so i'm using my mom's to tweet...*sigh* very frustrated right now... </t>
  </si>
  <si>
    <t>kina916</t>
  </si>
  <si>
    <t xml:space="preserve">@camilleisbored i called the school indi namove </t>
  </si>
  <si>
    <t>Is feeling neglected    I sooo need some TLC right about now!!</t>
  </si>
  <si>
    <t>pibegardel</t>
  </si>
  <si>
    <t xml:space="preserve">@NaomiStevenson still at work, probably leave before 7pm, back tomorrow morning </t>
  </si>
  <si>
    <t>RichelleMonae</t>
  </si>
  <si>
    <t xml:space="preserve">I am having a very sOd day, my heart aches over a BOY  Why do they make believe a fairy tail then take it all back (reality has hit) </t>
  </si>
  <si>
    <t>SamTheGirl</t>
  </si>
  <si>
    <t>@_spanish_ i'm sorry  i know that doesn't change things, but i've felt your pain, many times lol</t>
  </si>
  <si>
    <t>So I'm on the phone with my dad Almost in tears describing my nightmare&amp;amp; he interrupts me to say Bye.Church&amp;gt;Daughter every time...  ugh</t>
  </si>
  <si>
    <t>allaboutsher</t>
  </si>
  <si>
    <t xml:space="preserve">Using the L'Occitane lotion that put me in hives on husband's dry skin. Him: &amp;quot;Don't rub that on me. I don't wanna look like you did.&amp;quot; </t>
  </si>
  <si>
    <t xml:space="preserve">just wokee up and I'm effingg sore, ughh my lifeeee, </t>
  </si>
  <si>
    <t>Having a barbq. Its definatly not hollywood style  just an everyday one with family and a few friends. xx Dannie</t>
  </si>
  <si>
    <t xml:space="preserve">@korearian Jealous, I can't find Ovation on my cable </t>
  </si>
  <si>
    <t>Matthew381</t>
  </si>
  <si>
    <t xml:space="preserve">@JenniferRagusa moving out of celebration...why </t>
  </si>
  <si>
    <t>I give up.. I let you.. you had your chance so this is it..  byeee..</t>
  </si>
  <si>
    <t>AmberMichal</t>
  </si>
  <si>
    <t xml:space="preserve">my shoe broke </t>
  </si>
  <si>
    <t xml:space="preserve">WOW! My font just got huge. Anyone else's? Do that have anything to do with those dolls? Ahhhh, spooking own self now. </t>
  </si>
  <si>
    <t xml:space="preserve">GGGGGGGGGGGGGGGGRRRRRRRRROSSSSSSSSS. just took a big gulp of sour milk that i poured for my freshly baked choc. chip cookies. </t>
  </si>
  <si>
    <t>megelou</t>
  </si>
  <si>
    <t xml:space="preserve">Ouuuch I burned my boob on a pizza roll </t>
  </si>
  <si>
    <t xml:space="preserve">Will go drown my sorrows in a book and maybe some knitting. Can't be cake or bacon or grog etc put on .5kilo lately..must lose 10 more kg </t>
  </si>
  <si>
    <t>I am in such a horrible mood.  My computer is being so gay.</t>
  </si>
  <si>
    <t>I'm so close to 1,000 guys  COMEON</t>
  </si>
  <si>
    <t>@Jonasbrothers BOYS, PLEASE REPLY ME  I NEED JUST ONE 'HI' TO BE THE HAPPIEST PERSON EVER</t>
  </si>
  <si>
    <t xml:space="preserve">At a bit of a loss as to what to watch tonight..I miss having Fopp and their ridiculous selection of Â£3 foreign films down the road </t>
  </si>
  <si>
    <t>Wickedredhead67</t>
  </si>
  <si>
    <t xml:space="preserve">Greetings from Omaha Nebraska. Today has been a bust. Initiation won't take place til after dark. So sad. </t>
  </si>
  <si>
    <t xml:space="preserve">Just getting stuff back into the office. Tired from a long day-headed back home to study for finals probabay </t>
  </si>
  <si>
    <t>Muiscfreak</t>
  </si>
  <si>
    <t xml:space="preserve">told the guy she liked she liked him, he likes her...but he has a GF. </t>
  </si>
  <si>
    <t xml:space="preserve">my mum just told me she got alana and my tickets to the academy is... not even that can make me happy </t>
  </si>
  <si>
    <t>juanyfbaby</t>
  </si>
  <si>
    <t>Spencer and Dan moving out of their house pretty much signifies the end of my college years.  That was the SPOT, YOU HEAR ME?! FML</t>
  </si>
  <si>
    <t>@SuperChewtastic LOL. Yeah. Sucks.  We had to leave. Geez.</t>
  </si>
  <si>
    <t>jessmelg77</t>
  </si>
  <si>
    <t xml:space="preserve">I can do this...i know i can...its just a paper...and a final. and two more after that. I can soo do this. Crud, i cant do this. </t>
  </si>
  <si>
    <t xml:space="preserve">@electricalexis I've lived here most of my life and I've never been to the sand dunes. </t>
  </si>
  <si>
    <t xml:space="preserve">@KelllySue awww i love you/miss you!!!  </t>
  </si>
  <si>
    <t>@moffiesays aww  There better be pics :p</t>
  </si>
  <si>
    <t>Tonight is my last night in la  sad, sleepover with @xDemiLovato</t>
  </si>
  <si>
    <t xml:space="preserve">I always miss Dodgers walk-offs </t>
  </si>
  <si>
    <t>i wanna talk to the camera  i'll wait for you oratory!!! lol</t>
  </si>
  <si>
    <t xml:space="preserve">@kuttyedathi i know but i had no option.. Had to get up. </t>
  </si>
  <si>
    <t xml:space="preserve">Just realized he has 'unrequited love disease' </t>
  </si>
  <si>
    <t>@greasyfungus well im feeling down in the dumps too, cryin and all, so im gonna get off twitter  bye bye for now friends.</t>
  </si>
  <si>
    <t xml:space="preserve">I neeeed to cut me nails </t>
  </si>
  <si>
    <t>sabrinalw</t>
  </si>
  <si>
    <t xml:space="preserve">too full from mexicano </t>
  </si>
  <si>
    <t>Haammyy</t>
  </si>
  <si>
    <t xml:space="preserve">i feel ill. cant sleep. </t>
  </si>
  <si>
    <t>irandamay</t>
  </si>
  <si>
    <t xml:space="preserve">@nomaded Yeah me either, and it didn't post to Facebook or Flickr like I was trying to make it do. </t>
  </si>
  <si>
    <t>@greggarbo http://twitpic.com/6sjsn - I didnt unterstand  lol</t>
  </si>
  <si>
    <t xml:space="preserve">I should be immune to this cold!!! WTF!!! </t>
  </si>
  <si>
    <t>Aww! Movie plans seem ruined!  Karmas a bitch! ;p</t>
  </si>
  <si>
    <t xml:space="preserve">Didn't enjoy tonight like i hoped i would. Couples everywhere. Left me feeling really low. Just me and buttons the bear now </t>
  </si>
  <si>
    <t>birwin</t>
  </si>
  <si>
    <t xml:space="preserve">@usorthem3 yeah at one time my place was full at dinner time every day but sadly those days have passed pretty much alone now </t>
  </si>
  <si>
    <t xml:space="preserve"> one down. Two to get this shit right. ... Kenny any minute now.</t>
  </si>
  <si>
    <t>@stephentiernayd  sorry steph, but iwe can make up for mondays happy hour, can u?</t>
  </si>
  <si>
    <t xml:space="preserve">looking like I completely fracked up my gallery </t>
  </si>
  <si>
    <t>andrboot</t>
  </si>
  <si>
    <t>@jephjacques man, its almost lunch here. o.o all the cons happen there  non here in Australia  at least your day was good heh</t>
  </si>
  <si>
    <t xml:space="preserve">Cant get twitpic to post from my phone </t>
  </si>
  <si>
    <t>Smurph_Murph</t>
  </si>
  <si>
    <t xml:space="preserve">Wish i cood go 2 Dreamz 2nite. But im n Philly </t>
  </si>
  <si>
    <t xml:space="preserve">Oh @dropbox , why failst thou me? no folders updating, nothing in sync.... </t>
  </si>
  <si>
    <t>drsuse</t>
  </si>
  <si>
    <t xml:space="preserve">@PhilaPhanatic Sure is... what's he at, 6 blown saves?  </t>
  </si>
  <si>
    <t xml:space="preserve">@musical_laura glad the show was Amazing!!! can't wait to see it Again when i go up to Sunderland. Shame about Georgie, that really sucks </t>
  </si>
  <si>
    <t>i wanna talk to the camera  i'll wait for you oratory!!! lol PS: chilitooooo te amoroooo!!! se viene con bolivia el miÃ©rcoles!! eaeaeaea</t>
  </si>
  <si>
    <t>Nooooo! no laptop for another day.  sucks</t>
  </si>
  <si>
    <t xml:space="preserve">in office on a Sunday morning </t>
  </si>
  <si>
    <t>BigL78</t>
  </si>
  <si>
    <t xml:space="preserve">This day is all messed up </t>
  </si>
  <si>
    <t>PrasadDixit</t>
  </si>
  <si>
    <t xml:space="preserve">In unbelievable pain!! </t>
  </si>
  <si>
    <t xml:space="preserve">Headed home to Athena (we miss her bunches). Driving highway bc of the spare tire; it'll take longer. </t>
  </si>
  <si>
    <t xml:space="preserve">@sacca http://twitpic.com/6sjog - Sad. You crazy Americans and ur crazy gun laws. When will u learn </t>
  </si>
  <si>
    <t>@DjDAX thiiiss iiss fuuun!! i only catched the last 5 minutes tho'  got outta tha shower, logged in and what do i see on twitter??</t>
  </si>
  <si>
    <t>LEONA827</t>
  </si>
  <si>
    <t xml:space="preserve">@sPraize_22 i love red lobster i want some </t>
  </si>
  <si>
    <t>@kaaatestrella!  why won't you pick up? i've been texting and calling you. can't join you guys for lunch tomorrow. hanging out with siete</t>
  </si>
  <si>
    <t>@ginevramicol hey we have to play USA next week wednesday  who USA playing against now?</t>
  </si>
  <si>
    <t xml:space="preserve">Blazing with my big sister &amp;lt;3 I left my red bull in my moms truck I'm so upsett </t>
  </si>
  <si>
    <t>mkg2003</t>
  </si>
  <si>
    <t xml:space="preserve">has had an awful day </t>
  </si>
  <si>
    <t>plaine_jayne</t>
  </si>
  <si>
    <t xml:space="preserve">SOO NOT DIGGIN THE 140 CHARACTER LIMIT! </t>
  </si>
  <si>
    <t>venusbui</t>
  </si>
  <si>
    <t xml:space="preserve">played better 1st 18 hole than fell apart 2nd 18th hole cuz tire.. I guess </t>
  </si>
  <si>
    <t>@amylovatojonas i miss u girliee!  and i love u soo much!  omg have u heard demi &amp;amp; selena's song one and the same full? aahh i LOVE it!</t>
  </si>
  <si>
    <t xml:space="preserve">Listened to &amp;quot;Kate's Lullaby&amp;quot; by Michala Banas/Kate Manfredi about a thousand times and managed to cry every time I saw Kate's Farewell </t>
  </si>
  <si>
    <t xml:space="preserve">wants some one nice and lovely </t>
  </si>
  <si>
    <t>they said i didn't need to fast after all!!  arggghh  http://twitpic.com/6skbq</t>
  </si>
  <si>
    <t>Can't find shoess  where should I go besides the tyler galleria</t>
  </si>
  <si>
    <t>Fuck fuck fuck . Sucking @ life atm .  @nadinecheri @lindseyislegit .</t>
  </si>
  <si>
    <t>rainrox10</t>
  </si>
  <si>
    <t>I don't wanna go to work.  i was having so much fun!</t>
  </si>
  <si>
    <t>redPRIMETIME</t>
  </si>
  <si>
    <t xml:space="preserve">@UA86 I'm jealous that the CHEEKS is going to PETCO. WEEEEEE should be the ones going, not that hater. </t>
  </si>
  <si>
    <t>KaraWalker</t>
  </si>
  <si>
    <t xml:space="preserve">Lately when I take naps they are so deep the dreams are so weird and insane. Ugh </t>
  </si>
  <si>
    <t>@bob_saget I HATE YOU  but i still love you more than anyone in hollywood.</t>
  </si>
  <si>
    <t xml:space="preserve">but no hader </t>
  </si>
  <si>
    <t>loveejonasxmc</t>
  </si>
  <si>
    <t>Before the Storm - Nick Jonas ft. Miley Cyrus â™ª Just a bit of the song  but I love this song is beautiful. Niley tells his story â™¥</t>
  </si>
  <si>
    <t xml:space="preserve">@eljonne uhhh...Do u mean ur situation, the drink or GULP....me?  </t>
  </si>
  <si>
    <t xml:space="preserve">@James_Phelps oh, thats too bad </t>
  </si>
  <si>
    <t>I'm sorry everyone for the double tweets.  I think I fixed it.</t>
  </si>
  <si>
    <t xml:space="preserve">@mileycyrus Picture wont load :O </t>
  </si>
  <si>
    <t>@vuhnessuh Not even then  anything involving real-time chatting they're against.</t>
  </si>
  <si>
    <t xml:space="preserve">@Jonasbrothers haha I totally agree! but I fail at ping pong. It's quite sad. </t>
  </si>
  <si>
    <t xml:space="preserve">Sick from eating at Casa Blanca! So I'm laying here watching real houswives of nj while javon is at jazz on the lawn &amp;amp; kids are swimming </t>
  </si>
  <si>
    <t>tigger99us</t>
  </si>
  <si>
    <t xml:space="preserve">Truck's dead!  I'm very sad. </t>
  </si>
  <si>
    <t xml:space="preserve">@jenkitty fuck that bitch yea she is okay for now </t>
  </si>
  <si>
    <t>LendleyVEGAS</t>
  </si>
  <si>
    <t>â™¡u don't want that! Ull gain weight like us!!  we fatso.lolâ™¡</t>
  </si>
  <si>
    <t xml:space="preserve">First period over and #Wings are up over #Pens by 1 ugh </t>
  </si>
  <si>
    <t xml:space="preserve">@mistystiletto yeah cuter pics of him are harder to find...he's young in a lot. And does like base layers </t>
  </si>
  <si>
    <t>carors</t>
  </si>
  <si>
    <t xml:space="preserve">@abigailesevich </t>
  </si>
  <si>
    <t xml:space="preserve">Arr!! my MSN isnt working. </t>
  </si>
  <si>
    <t xml:space="preserve">I HAVE TO READY OH GAAAWD HELP ME </t>
  </si>
  <si>
    <t>@BMW sorry, I'll get off the train.  #didntmeantoscareyou</t>
  </si>
  <si>
    <t>blueseaturtles</t>
  </si>
  <si>
    <t xml:space="preserve">Ask your friends to follow me, I don't have many followers... </t>
  </si>
  <si>
    <t xml:space="preserve">Really feeling sick, dunno whats wrong with me </t>
  </si>
  <si>
    <t>JustsayJulieC</t>
  </si>
  <si>
    <t>Internet has decided not to work today. No six word saturday  headache from driving all day then dealing with time warner.</t>
  </si>
  <si>
    <t xml:space="preserve">I guess im stuck in the O.... mari couldn't make anything happen.... </t>
  </si>
  <si>
    <t xml:space="preserve">not in a good mood though, going into seclusion for the rest of the evening </t>
  </si>
  <si>
    <t>Laurynmichelle</t>
  </si>
  <si>
    <t>@gilbert87 About to go to work  how about u ?</t>
  </si>
  <si>
    <t>lilshawtybadd12</t>
  </si>
  <si>
    <t>@reesebabyee  it's rather sad.. iOnt knw what ima do.</t>
  </si>
  <si>
    <t>WeatherGurl</t>
  </si>
  <si>
    <t xml:space="preserve">Just realized i'm going to drive thru vegas and wont even get to stop and play tourist. I've never been there. So sad </t>
  </si>
  <si>
    <t xml:space="preserve">@aplusk lol omg please stop. </t>
  </si>
  <si>
    <t>Woodsizzle</t>
  </si>
  <si>
    <t xml:space="preserve">I wish it was warmer out </t>
  </si>
  <si>
    <t>emmykilman</t>
  </si>
  <si>
    <t xml:space="preserve">Ugh i thought u said it goes directly to the person </t>
  </si>
  <si>
    <t>alinamartin</t>
  </si>
  <si>
    <t xml:space="preserve">Ladies night got cancelled. Boo </t>
  </si>
  <si>
    <t xml:space="preserve">@nyxed I knoooow!! I hate being so far! </t>
  </si>
  <si>
    <t xml:space="preserve">@nsane8 Wait...its hockey..Damn my ignorance..!! </t>
  </si>
  <si>
    <t>just_jessie_xo</t>
  </si>
  <si>
    <t>mellymio</t>
  </si>
  <si>
    <t xml:space="preserve">Worried about my dad...he's having other complications. </t>
  </si>
  <si>
    <t>@Erica_Michelle i miss you  like ALOT</t>
  </si>
  <si>
    <t xml:space="preserve">Pancakes for breakfast on this nice Sunday morning. Twitter still not working in China </t>
  </si>
  <si>
    <t>says good morning! d na nkpag OL last night.  late na nauwe.. (applause) http://plurk.com/p/yymbd</t>
  </si>
  <si>
    <t xml:space="preserve">Well, that was interesting. I'm gonna try to find something to do tonight... at home... by myself... </t>
  </si>
  <si>
    <t>miamifan03</t>
  </si>
  <si>
    <t xml:space="preserve">Made good progress moving today. Now my back is sore </t>
  </si>
  <si>
    <t xml:space="preserve">I have work in 11 Hours. Sad louie. </t>
  </si>
  <si>
    <t xml:space="preserve">exhausted gotta get more sleep tonight or I'll be useless at the party </t>
  </si>
  <si>
    <t>TashaFrancois</t>
  </si>
  <si>
    <t xml:space="preserve">Is sad she Hirt herself and can't go to the fashion show </t>
  </si>
  <si>
    <t xml:space="preserve">My guide froze so i couldn't answer in 1 vs. 100. </t>
  </si>
  <si>
    <t xml:space="preserve">WOW my toes are killing me...Pointe shoes are NO joke! </t>
  </si>
  <si>
    <t>Twincere</t>
  </si>
  <si>
    <t xml:space="preserve">@VanessaKellyAut I am so sorry to hear about your day. I think you're a great author, don't let today get you down </t>
  </si>
  <si>
    <t xml:space="preserve">@taraellis19 Wedding details pleeeaase! I'm home sick w/sick baby   what can you give me in 140characters? ???  </t>
  </si>
  <si>
    <t>jonosantos</t>
  </si>
  <si>
    <t xml:space="preserve">is happy to be back at his parents house, after a fun and full day in Atlantic City. Only two more days before we go back to work </t>
  </si>
  <si>
    <t xml:space="preserve">@4everBrandy No lil brocka? </t>
  </si>
  <si>
    <t>notquiteasecret</t>
  </si>
  <si>
    <t xml:space="preserve">Gah, I hate it when you do stupid shit that will fuck up your life because then I have to convince you that's exactly what it is... </t>
  </si>
  <si>
    <t>flowandjoy</t>
  </si>
  <si>
    <t xml:space="preserve">is snowing again! i'm moving... don't know where yet </t>
  </si>
  <si>
    <t xml:space="preserve">Screwed up my twitter mobile! </t>
  </si>
  <si>
    <t>oheisner</t>
  </si>
  <si>
    <t xml:space="preserve">Has laryngitis and an audition tomorrow  </t>
  </si>
  <si>
    <t>@mommy2adia thats good. U poor thing  At least the baby's seem like an ok weight so far. How many weeks are u?</t>
  </si>
  <si>
    <t>Jalpari</t>
  </si>
  <si>
    <t xml:space="preserve">Oh my God it's like the work never ends. And it made me miss Disneyland with friends </t>
  </si>
  <si>
    <t>BlondiB</t>
  </si>
  <si>
    <t>My stupid bro. In law is obsessing about taking out our trees! He pulled up a baby already.   XOXO BRITT</t>
  </si>
  <si>
    <t>Callie88</t>
  </si>
  <si>
    <t xml:space="preserve">For SoCal this sure is a dark dreary day </t>
  </si>
  <si>
    <t>@ocho01  yeah i`m sure i will! plans just changed though. .  so i prolly wont get it tonight! so mad.</t>
  </si>
  <si>
    <t>iJmackonDeck</t>
  </si>
  <si>
    <t>@lil69 awww  how did u get sick?</t>
  </si>
  <si>
    <t>@zoziekins  take it easy, dear.</t>
  </si>
  <si>
    <t>JustCindy_</t>
  </si>
  <si>
    <t>@Marii_annaax Yeah  I will try so hard for the next year. For your 18 years old .. (YN)</t>
  </si>
  <si>
    <t>All these bike rides my friends are taking now that weather's nice is really dampening my social calendar.    #fb</t>
  </si>
  <si>
    <t>ericareneea</t>
  </si>
  <si>
    <t xml:space="preserve">ugggh i miss my boyfranddd </t>
  </si>
  <si>
    <t>k3nny7</t>
  </si>
  <si>
    <t xml:space="preserve">@justinjohnjacob she does make me happy i love her dude. Without her seriously my life would be hell. </t>
  </si>
  <si>
    <t>morena09</t>
  </si>
  <si>
    <t xml:space="preserve">ugh! not feeling good... </t>
  </si>
  <si>
    <t>eslachance</t>
  </si>
  <si>
    <t xml:space="preserve">I want OnLive in Canada... Like, NOW! My PC can't take latest games but I want to play them </t>
  </si>
  <si>
    <t>jonabeshi</t>
  </si>
  <si>
    <t xml:space="preserve">i need a friend to talk </t>
  </si>
  <si>
    <t xml:space="preserve">OH NO!!! I wanted to have a Mini-Gathering at Prospect Park in June. The Witches Hat tower is open ONCE a year but we already missed it! </t>
  </si>
  <si>
    <t xml:space="preserve">@llaeak buy me a copy ay? i have to work today. </t>
  </si>
  <si>
    <t>lcm1986</t>
  </si>
  <si>
    <t xml:space="preserve">just finished pags w/bfeldt. apparently i spilled sauce on my shirt. </t>
  </si>
  <si>
    <t>Palmpreaps</t>
  </si>
  <si>
    <t xml:space="preserve">unfortunately you can not delete the Nascar application from the Palm Pre yet </t>
  </si>
  <si>
    <t>SinceUvBeenDawn</t>
  </si>
  <si>
    <t xml:space="preserve">It's nice that he smokes outside. So much nicer if her didn't finish a cigarette and then open the door, letting it all in </t>
  </si>
  <si>
    <t>UraniaXoXo</t>
  </si>
  <si>
    <t xml:space="preserve">Finished reading The Pact last night...kinda' sad </t>
  </si>
  <si>
    <t>donatellaIDK</t>
  </si>
  <si>
    <t>@friendssmile is a mess  bb's hand hurtz. but we got some sterling and cheeks and chinese food and troop beverly hills!</t>
  </si>
  <si>
    <t>Nrefzen</t>
  </si>
  <si>
    <t>Cancelled  in other news, No ROTF you cannot open a day earlier.</t>
  </si>
  <si>
    <t>iamblairmadison</t>
  </si>
  <si>
    <t>I so wanna see Keri Hilson and Bobby Valentino  I'll pay it.</t>
  </si>
  <si>
    <t>brainyswimchic</t>
  </si>
  <si>
    <t xml:space="preserve">awww. ate all my choxie </t>
  </si>
  <si>
    <t xml:space="preserve">Is sad she hurt herself and is missing the fashion show.  </t>
  </si>
  <si>
    <t>MarkusPedersen</t>
  </si>
  <si>
    <t xml:space="preserve">After 2 hours of fine laundry, I remember that I set it to the wrong setting. Need to wash them again for 2 hours. </t>
  </si>
  <si>
    <t>Kat_Boo</t>
  </si>
  <si>
    <t xml:space="preserve">I'M TOO INDECISIVE!!! i want a camera, but i can't pick one </t>
  </si>
  <si>
    <t>@iQonz idk y it does  but thankies!!!!! Ur soooo sweet</t>
  </si>
  <si>
    <t>lisaaaelaine</t>
  </si>
  <si>
    <t xml:space="preserve">at the Red Sox game but missed Ortiz's homerun because Jay and I were on a hunt for nachos </t>
  </si>
  <si>
    <t>marrrxx</t>
  </si>
  <si>
    <t xml:space="preserve">@new_again aw you copied my tumblr layout </t>
  </si>
  <si>
    <t xml:space="preserve">I think I am getting a cold </t>
  </si>
  <si>
    <t>throughwaters</t>
  </si>
  <si>
    <t xml:space="preserve">Back from the desert. Wonderful to see God move! I finally feel like I'm getting to know the team... just in time to think of coming home </t>
  </si>
  <si>
    <t xml:space="preserve">@tommcfly Aw Tom, I bet that brazilians are better. Ok, i know, you have got lots of fans around the world, but we are crazy about you </t>
  </si>
  <si>
    <t xml:space="preserve">Ugh! I dropped 25 bucks last night somewhere while I was out!! </t>
  </si>
  <si>
    <t xml:space="preserve">you were just here, and I miss you already....  </t>
  </si>
  <si>
    <t>ChcPlus</t>
  </si>
  <si>
    <t xml:space="preserve">Bye To All My Plans For Tonight!!! </t>
  </si>
  <si>
    <t>@anima_bella1 u worked 6 days straight?  that's no bueno!</t>
  </si>
  <si>
    <t>Maksmommy</t>
  </si>
  <si>
    <t xml:space="preserve">Maks is out for the night.  But he hasn't has a bath or his dinner yet.  </t>
  </si>
  <si>
    <t>BrandonAriel</t>
  </si>
  <si>
    <t xml:space="preserve">First time back to the gym after 4 months of drinking and smoking. Here's the pre-emptive &amp;quot;ouch!&amp;quot; </t>
  </si>
  <si>
    <t>twitter! what the FUCK is up?? my ipod is lost and my phone is broken so i can only do twitter updates on the computer for now!!  sad face</t>
  </si>
  <si>
    <t xml:space="preserve">veronica mars ep 3.20 is next on the list. and i need a name </t>
  </si>
  <si>
    <t>willowsky</t>
  </si>
  <si>
    <t xml:space="preserve">i guess nobody wants to take this snot on a windshield out on a date. </t>
  </si>
  <si>
    <t>Dollfacemarye</t>
  </si>
  <si>
    <t xml:space="preserve">Bored out if my mind no money to go out and play </t>
  </si>
  <si>
    <t>Poohpot</t>
  </si>
  <si>
    <t>@NastyTaiBoogy OMG I WAS WATCHING SNAKES ON A PLANE TOO! lol best friend vibesss! lol and OMG  @tweety being stuck!</t>
  </si>
  <si>
    <t xml:space="preserve">omgosh this is killing meee  </t>
  </si>
  <si>
    <t xml:space="preserve">going in circles!! since disabling FB I feel like I am missing people </t>
  </si>
  <si>
    <t>simplyshayne</t>
  </si>
  <si>
    <t xml:space="preserve">@ my casa. (: lol, doooode , i have to vaccuum the stairs becaise mt step dad wanted to vaccuum upstairs without asking me. </t>
  </si>
  <si>
    <t>ItsRobFoSho</t>
  </si>
  <si>
    <t xml:space="preserve">@JuanBYF its a sad day @ the mob.  </t>
  </si>
  <si>
    <t xml:space="preserve">@Jillzarin Did you all stay at the Borgota my money? Can't believe i missed my fav housewives in AC, my fav peeps in my fav place! </t>
  </si>
  <si>
    <t>SVUNURSE</t>
  </si>
  <si>
    <t xml:space="preserve">@SVUgirl I wish I can watch the  Zebra rerun  </t>
  </si>
  <si>
    <t xml:space="preserve">@dem_lovato_ hey why dont you reply??  was it something i said?? </t>
  </si>
  <si>
    <t>sick with a stupid cold  i havent really slept for 2 days</t>
  </si>
  <si>
    <t>LeslyeMarie</t>
  </si>
  <si>
    <t xml:space="preserve">@thereadyset dude i totally want a ticket to your show that would be amazing!!! then again i live no where near new york </t>
  </si>
  <si>
    <t xml:space="preserve">My inner ear aches </t>
  </si>
  <si>
    <t>lewizzz</t>
  </si>
  <si>
    <t>@cessijaa im real good ta, how are you!? i haven't seen/spoke to you in so long!  xo</t>
  </si>
  <si>
    <t>I'm cold  my feet 'specially. They might fall off. I kind of need them for things.</t>
  </si>
  <si>
    <t xml:space="preserve">Im so terribly unhappy...my mom wont stop yelling about my chores </t>
  </si>
  <si>
    <t>paulcraig20</t>
  </si>
  <si>
    <t xml:space="preserve">@RobDyerS4C Hey Rob, how do I get ahold of you for bookings? I tried the email on myspace and never got replied </t>
  </si>
  <si>
    <t>Russsmart</t>
  </si>
  <si>
    <t xml:space="preserve">Watching some movie. </t>
  </si>
  <si>
    <t>gigabytex</t>
  </si>
  <si>
    <t xml:space="preserve">I've got no internet. Direct message me plz </t>
  </si>
  <si>
    <t>laurafiumano</t>
  </si>
  <si>
    <t xml:space="preserve">my ankle is kind of hurting today and it sucks a little bit </t>
  </si>
  <si>
    <t xml:space="preserve">@tiffanymlee it's a bag hanger! Aw that's so nice! My lanvin are a size big and I really don't know what to do cause I like them so much </t>
  </si>
  <si>
    <t>wawdallas</t>
  </si>
  <si>
    <t xml:space="preserve">At home resting after playing in softball tournament. Bad thing is I think I busted my pinkie and ring finger sliding head first at home </t>
  </si>
  <si>
    <t xml:space="preserve">Sitting in terminal d! Dont want klara to leave!  this will be very emotional. </t>
  </si>
  <si>
    <t>whitneymathews</t>
  </si>
  <si>
    <t xml:space="preserve">@takers6 tell him to use #osdays if he uses twitter! Why didn't Festa Italiana have a hashtag? </t>
  </si>
  <si>
    <t xml:space="preserve">i was tryna watch Batman but, it's not on! i've been waiting since yesterday to see it on tv, and it's still not on </t>
  </si>
  <si>
    <t>ALEXA_J</t>
  </si>
  <si>
    <t xml:space="preserve">Hate theses family talks </t>
  </si>
  <si>
    <t>kginsberg</t>
  </si>
  <si>
    <t>BOOKS MEDICAL: Atlas of Psoriasis - 2nd edition 2005: Atlas of Psoriasis - 2nd edition 2005. Books Branches  .. http://bit.ly/4v3zUT</t>
  </si>
  <si>
    <t>@JeniiLou        is it badly damaged?</t>
  </si>
  <si>
    <t>@greggarborules @dancer4life1091 *jumps in on ur convo* Joe left.  what r u guys talking about?</t>
  </si>
  <si>
    <t>@greggarbo http://twitpic.com/6sjsn - i want to laugh!  lol the pic is not showing for me!</t>
  </si>
  <si>
    <t xml:space="preserve">I need to eat more Bananas... I keep getting this motherfukin cramp in my foot!!! Ouch...  </t>
  </si>
  <si>
    <t>@xTattooedQueenx I want u to be here asap, baby what if I can't come up there?  u gonna fly here? I think u should if I cant</t>
  </si>
  <si>
    <t xml:space="preserve">Ugh my tummy is not happy </t>
  </si>
  <si>
    <t xml:space="preserve">@greggarbo http://twitpic.com/6sjsn - i can't see it! </t>
  </si>
  <si>
    <t>@mr_ivyleague none whatsoever. no coin  you guys tip'n out?</t>
  </si>
  <si>
    <t>shopaholicsid</t>
  </si>
  <si>
    <t xml:space="preserve">is on her way to work on a Sunday...the sun is so bright out there but I can't seem to feel it </t>
  </si>
  <si>
    <t>@mileycyrus http://twitpic.com/6shtr - cant see!!  come to Mexico city !</t>
  </si>
  <si>
    <t xml:space="preserve">man I really want to see my bestest friends man I hope they swing by they're busy partying lol I can't hang the Caracas way </t>
  </si>
  <si>
    <t>leighblackall</t>
  </si>
  <si>
    <t xml:space="preserve">@botheredbybees Nice job Bees! Hobart street art is unique hey! If only Hobart music made its way into ccmixter. (tried to comment on Vox </t>
  </si>
  <si>
    <t>capitalweather</t>
  </si>
  <si>
    <t xml:space="preserve">With vortex2: bumblebee stayed alive on windshield wiper through golfball size hail! Succumbed to highway speeds later </t>
  </si>
  <si>
    <t xml:space="preserve">missing my twilight ppl. where r u at?? lol no rob talk for me today! </t>
  </si>
  <si>
    <t xml:space="preserve">@Jonasbrothers _ ping pong sucks though </t>
  </si>
  <si>
    <t>Bryce11</t>
  </si>
  <si>
    <t xml:space="preserve">@Sammy4u http://twitpic.com/6sdfv - Picture disappeared??? I missed it  huh... </t>
  </si>
  <si>
    <t>@MKupperman I don't get the ref!  Something to do wtih NKOTB (before my time) or Saw IV??</t>
  </si>
  <si>
    <t>Sherry78</t>
  </si>
  <si>
    <t xml:space="preserve">Where did the sun go?!? Boo!! </t>
  </si>
  <si>
    <t xml:space="preserve">ppl r telln me not to dye my hair dark.. </t>
  </si>
  <si>
    <t>jemifan08357</t>
  </si>
  <si>
    <t xml:space="preserve">@PurpleLurve2o4 yeah me too...Im totally pissed...Everyones giving up </t>
  </si>
  <si>
    <t xml:space="preserve">just got up from a nap, tryin to get back on this but i can't keep  my eyes open </t>
  </si>
  <si>
    <t xml:space="preserve">@joyjavier awww dats sad for u. i couldnt even go sumwer today. mine is way worser than urs </t>
  </si>
  <si>
    <t>ericaJordan</t>
  </si>
  <si>
    <t xml:space="preserve">NO! goodbye no hitter </t>
  </si>
  <si>
    <t>@mfudolig i honestly sent like 25 and they were all funny  btw lets makeout p1nay-5ouljah</t>
  </si>
  <si>
    <t>ohdudeitsjess</t>
  </si>
  <si>
    <t xml:space="preserve">@jennyisrad ohhhh my gosh!!! I wish I was there. </t>
  </si>
  <si>
    <t xml:space="preserve">just got back from the police station. poor wittle christian. </t>
  </si>
  <si>
    <t>alexanderjwhite</t>
  </si>
  <si>
    <t xml:space="preserve">@iTsAngiolina aww... I'm super jelous! I actually tried to be like an actor but my mother doesn't support the idea. </t>
  </si>
  <si>
    <t xml:space="preserve">While I don't PERSONALLY kill bugs, the desire to play the &amp;quot;Get the bug!&amp;quot; game with my puppy is to strong to resist. </t>
  </si>
  <si>
    <t xml:space="preserve">@she_shines92 IDK &amp;gt;&amp;lt; I need the $ for law school if I get in, esp if I move out of the province, but if I don't see them, I'll regret it </t>
  </si>
  <si>
    <t>Heart actually breaking.......can't bear it  No New Kids??? Why?</t>
  </si>
  <si>
    <t>Rehina1</t>
  </si>
  <si>
    <t>kay bak 2 coursework at loik 1:57 am in da morn! Nice huh  gt twitetrakd...come on R get dis finished with &amp;amp; givem teachaz a shokoderlyf!</t>
  </si>
  <si>
    <t xml:space="preserve">twittascope robbed me of my 500th tweet </t>
  </si>
  <si>
    <t xml:space="preserve">@mousewords Yep. </t>
  </si>
  <si>
    <t>SamBrears</t>
  </si>
  <si>
    <t xml:space="preserve">My 3g speed on my iphone is 5x better than my home internet </t>
  </si>
  <si>
    <t xml:space="preserve">Bloody Channel 4  - stayed up for Wireless '08, programme full of crap &amp;amp; only 2 measly Counting Crows numbers. Total bummer </t>
  </si>
  <si>
    <t>Man I wanted some icecream  but money called 1st!</t>
  </si>
  <si>
    <t xml:space="preserve">i want the sims3..stupid laptop </t>
  </si>
  <si>
    <t xml:space="preserve">its pretty sad when you come out of UP 3-D crying </t>
  </si>
  <si>
    <t>LizzyRascal</t>
  </si>
  <si>
    <t xml:space="preserve">is getting more and more excited about Download. And wishes she had someone to snuggle with now </t>
  </si>
  <si>
    <t>abbyhoffman</t>
  </si>
  <si>
    <t xml:space="preserve">@bandnerdtx it's because you saw land of the lost </t>
  </si>
  <si>
    <t xml:space="preserve">just tried to go to elf for the 3RD time &amp;amp; was turned away because they're 'opening late' tonite. what IS it w/ that fucking place? ugh </t>
  </si>
  <si>
    <t>OMG TO MUCH COW PORN ON DASHBOARD PLEASE STOP! thanks:| - (via jmariebphotography) sorry lol  http://tumblr.com/xko1yyoie</t>
  </si>
  <si>
    <t>Chounlamountry</t>
  </si>
  <si>
    <t xml:space="preserve">Sad that I'm not goin to the Gucci Mane concert </t>
  </si>
  <si>
    <t xml:space="preserve">@greggarbo http://twitpic.com/6sjsn - why cant i see it? </t>
  </si>
  <si>
    <t xml:space="preserve">@0mie Wanna know what doesn't use WiFi with the data turned off? Beejive </t>
  </si>
  <si>
    <t xml:space="preserve">@_apricottea Oh no! That sucks, babe! </t>
  </si>
  <si>
    <t>managermorgan</t>
  </si>
  <si>
    <t xml:space="preserve">Has never had family portraits taken - ever </t>
  </si>
  <si>
    <t>valenbc</t>
  </si>
  <si>
    <t xml:space="preserve">my head hurts so much </t>
  </si>
  <si>
    <t>@lauraajanee I didn't get a picture with them, but got a picture of Babel(not a good one) but not of Kuyt cos my camera died  and thanks</t>
  </si>
  <si>
    <t>Adamantium505</t>
  </si>
  <si>
    <t xml:space="preserve">@megatron122 yes! The hot blonde that ended up dating that joe dude for forever </t>
  </si>
  <si>
    <t>justbeingbeetty</t>
  </si>
  <si>
    <t xml:space="preserve">gonna miss you my love </t>
  </si>
  <si>
    <t>@PaulCantor Sleep won   LMAO!!  I just woke up.</t>
  </si>
  <si>
    <t xml:space="preserve">@alandavies1 that sounds a bit harsh, reinstall an os because a printer won't install? Sounds like a fob off to me </t>
  </si>
  <si>
    <t>(con) I finally decided to go ahead and treat myself. Last step of order process tells me they cannot be shipped here.   So mean!</t>
  </si>
  <si>
    <t>OHVGIRL</t>
  </si>
  <si>
    <t xml:space="preserve">I'm so bored   I want to cry cry cry boo hoo hoooo </t>
  </si>
  <si>
    <t>Today I realized that I wont go to McFly concert  ooooh i throw my money to the floor, hate the money</t>
  </si>
  <si>
    <t>@VConfections   no chocolate.  unless they're just being abnormally slow.  which means it will get here monday</t>
  </si>
  <si>
    <t>NatalieNonsense</t>
  </si>
  <si>
    <t xml:space="preserve">im like the family kitty, y'nkow? Im always being petted. But if i pee on the rug i get dirty looks and a smack on the head </t>
  </si>
  <si>
    <t xml:space="preserve">I am all most home. And am hoping my farm is still okay, I have not checked it all day. I is going to be sad if I lost some crops </t>
  </si>
  <si>
    <t>@mileycyrus your photo didn't show up  have you &amp;amp; your siblings always been close or has it just come with age?! I hope 2 get that w mykdz</t>
  </si>
  <si>
    <t xml:space="preserve">@jeremielong No new Phone for Vic, Verizon said we could upgrade for free, then all the sudden it was $199 for the Storm.  NOT happening </t>
  </si>
  <si>
    <t xml:space="preserve">Having a bad day! It was so sunny out and I had to stay inside so I pouted all day </t>
  </si>
  <si>
    <t>@stephanie04 flying from Moline looks like $500 and multiple flights  Hope she has a lot of miles!</t>
  </si>
  <si>
    <t>Alphroman</t>
  </si>
  <si>
    <t xml:space="preserve">@BeckyBreakdown that's depressing </t>
  </si>
  <si>
    <t>TBones_mom</t>
  </si>
  <si>
    <t xml:space="preserve">@topslakr YES, sorry to say!!!!!!  Called my sis to leave a message and I sounded like a frog &amp;gt;  I'll rest up and update you in the AM </t>
  </si>
  <si>
    <t xml:space="preserve">no camping tonight now </t>
  </si>
  <si>
    <t>eatinganorange</t>
  </si>
  <si>
    <t xml:space="preserve">@neoncolorwaves your hair color makes you even more RAD than you already were. GOSH. I wish you didn't have to go to high school </t>
  </si>
  <si>
    <t>SuperSizeWilly</t>
  </si>
  <si>
    <t xml:space="preserve">@eflat All I see is the &amp;quot;broken link&amp;quot; symbol </t>
  </si>
  <si>
    <t>Moondancer1626</t>
  </si>
  <si>
    <t>@mishacollins Oh no! All evening? That is a lot of bad hats to stand? sit? through. Poor you  I hope the agonies end soon.</t>
  </si>
  <si>
    <t xml:space="preserve"> my phone is going dead!!</t>
  </si>
  <si>
    <t xml:space="preserve">@burritojohnson what really </t>
  </si>
  <si>
    <t xml:space="preserve">@greggarbo http://twitpic.com/6sjsn - can't see it anymore </t>
  </si>
  <si>
    <t xml:space="preserve">RIP to the 35 children who died in the  fire in the Mexican day care center. </t>
  </si>
  <si>
    <t>illaayyy</t>
  </si>
  <si>
    <t>@sweetsteff i love it&amp;lt;3333 eventhough it makes me sad  lol</t>
  </si>
  <si>
    <t>kn0thing</t>
  </si>
  <si>
    <t>@YoungLy USA only  lamesauce, I agree</t>
  </si>
  <si>
    <t>i just had to come up to tweet this  young broke up lesters no hitter   nooo!! cya</t>
  </si>
  <si>
    <t>stefanylin</t>
  </si>
  <si>
    <t xml:space="preserve">was looking forward to babysittg.... </t>
  </si>
  <si>
    <t xml:space="preserve">my head is killing me. everyone is speaking loudly and the neighbours won't stop fighting. this is not my morning. </t>
  </si>
  <si>
    <t xml:space="preserve">@zanelowe come to portsmouth uni and dj in our uni pub, the clubs been shut down </t>
  </si>
  <si>
    <t>xms_janex</t>
  </si>
  <si>
    <t xml:space="preserve">i dont feel so good. </t>
  </si>
  <si>
    <t>melissa_allstar</t>
  </si>
  <si>
    <t>@drewryanscott AAWW!  so much change, haha but oh well...have fun moving? are you all going to be living in the same house though?</t>
  </si>
  <si>
    <t xml:space="preserve">im so happy that I came here to watch the mets suck  </t>
  </si>
  <si>
    <t>LEdwards1177</t>
  </si>
  <si>
    <t xml:space="preserve">@jenleefrancis I am so sorry to hear that. Is there someone you can report it to? </t>
  </si>
  <si>
    <t xml:space="preserve">where is my chae? </t>
  </si>
  <si>
    <t>Officially broke  gah!!</t>
  </si>
  <si>
    <t xml:space="preserve">Am i turning Weird? Like Idk. The way i type makes me feel insecure. Erghhh! So many insecurities SUCK! i miss my buddiessss! </t>
  </si>
  <si>
    <t xml:space="preserve">@JasonGardiner @jenngardiner i wanna see the picture...it won't load </t>
  </si>
  <si>
    <t>charmedangel95</t>
  </si>
  <si>
    <t>@greggarbo http://twitpic.com/6sjsn - I can't see it  I'm so sad... I wanted to laugh, can some1 tell me what it was?</t>
  </si>
  <si>
    <t>coreywilson</t>
  </si>
  <si>
    <t xml:space="preserve">@wikkiwild1 I'm right there with ya. My 2nd box dies 2 days ago. Video failure, not covered under warranty. </t>
  </si>
  <si>
    <t xml:space="preserve">@MerleChloe Okay, didn't mean to freak u out! </t>
  </si>
  <si>
    <t xml:space="preserve">uck. hes pissin me off ALOTT!!! and sinc my mom and dad rnt home...its evn worse </t>
  </si>
  <si>
    <t>I was in the backyard for only an hour but in that hour i turned into total bug food  owww</t>
  </si>
  <si>
    <t xml:space="preserve">@flipflops Yes I hate the cramps </t>
  </si>
  <si>
    <t>mhuston002</t>
  </si>
  <si>
    <t xml:space="preserve">Long day at the car show....wish I didn't have to cook dinner tonight!!!! </t>
  </si>
  <si>
    <t xml:space="preserve">@TayloreMadeCeo soup on u? I like campbells vegetarian veggie....I think I have the flu </t>
  </si>
  <si>
    <t>sharde86</t>
  </si>
  <si>
    <t xml:space="preserve">@glassay im bored and tired </t>
  </si>
  <si>
    <t xml:space="preserve">Trying to look up and price these books @CoachBilal recommended, but Amazon.com is trippin' </t>
  </si>
  <si>
    <t>MzAprylFr3sh</t>
  </si>
  <si>
    <t xml:space="preserve">Still? I thought that was a no-go - u aint mention it again - I aint home </t>
  </si>
  <si>
    <t>@jmbuckingham had to miss it for ER call  But hubby and kids thought it was wonderful</t>
  </si>
  <si>
    <t xml:space="preserve">@takemeback if she's with trace that means she's DENYING herself selena!! </t>
  </si>
  <si>
    <t>Erin_Anastasia</t>
  </si>
  <si>
    <t xml:space="preserve">we lost in softball............  10-3    </t>
  </si>
  <si>
    <t>cue2mb</t>
  </si>
  <si>
    <t>@sazzybamm -   looking fwd to seeing u soon though!! hugs</t>
  </si>
  <si>
    <t xml:space="preserve">@this_years_girl Sorry, but there's something about that character. </t>
  </si>
  <si>
    <t xml:space="preserve">@whitsundays i found the photoshop as well now just don't think my mind is on it </t>
  </si>
  <si>
    <t xml:space="preserve">wants to be kissed </t>
  </si>
  <si>
    <t>supaflygirl</t>
  </si>
  <si>
    <t xml:space="preserve">laid up  watchin hockey.... hurtin </t>
  </si>
  <si>
    <t>masmith4</t>
  </si>
  <si>
    <t>Moodle SUCKS!!!    I already HAVE my BA in Education!!!</t>
  </si>
  <si>
    <t xml:space="preserve">Vivica Fox was so pretty in this movie... before she f*cked up her face with all that damn surgery!! </t>
  </si>
  <si>
    <t>lrchrisner</t>
  </si>
  <si>
    <t>@isabellagermek oh  you didnt miss me??</t>
  </si>
  <si>
    <t xml:space="preserve">@philbridler  nom nom, damn this 2D twitter world, sometimes my imagination just doesn't cut it </t>
  </si>
  <si>
    <t>shan1978</t>
  </si>
  <si>
    <t xml:space="preserve">ah, beer and crab legs, oh man tomorrow is gonna suck </t>
  </si>
  <si>
    <t>queencharmyn</t>
  </si>
  <si>
    <t xml:space="preserve">feels like her life is over cause her i.d is m.i.a. </t>
  </si>
  <si>
    <t>ryankeely</t>
  </si>
  <si>
    <t xml:space="preserve">@satinephoenix miss you  not going to see you for weeks </t>
  </si>
  <si>
    <t xml:space="preserve">@greggarbo http://twitpic.com/6sjsn - I can't see it either </t>
  </si>
  <si>
    <t xml:space="preserve">ugh, I don't wanna be getting sick! it sucks </t>
  </si>
  <si>
    <t>music4l1f3</t>
  </si>
  <si>
    <t xml:space="preserve">2 weeks of shool left excited and sad cuz im movin skools D': the summer is a bummer if ya cant be with your friends all the time </t>
  </si>
  <si>
    <t>sylvia21</t>
  </si>
  <si>
    <t xml:space="preserve">Had my tattoo removal today and in so much pain </t>
  </si>
  <si>
    <t xml:space="preserve">Having big problemw with Twitpic uploading from my phone...what is going on? It won't show any of the pics I email </t>
  </si>
  <si>
    <t>AzKidFresh</t>
  </si>
  <si>
    <t xml:space="preserve"> girls are so mean now a days damn</t>
  </si>
  <si>
    <t xml:space="preserve">@Portuguesinha Oooh, from hiking? </t>
  </si>
  <si>
    <t>nonsequititur83</t>
  </si>
  <si>
    <t xml:space="preserve">&amp;quot;Lindsay looks like the pretty one and you look like you.&amp;quot; -my 5yr old sister, on distinguishing between me and my other sister </t>
  </si>
  <si>
    <t>that was a 1st &amp;amp; last The trip to UNOs - No bad feelings, but it was a complete bust.  Oh well.</t>
  </si>
  <si>
    <t>melmartinezrock</t>
  </si>
  <si>
    <t xml:space="preserve">leaving to city walk. sorry if it takes me a while to reply, I guess my phone doesn't let me reply to you guys </t>
  </si>
  <si>
    <t>k473</t>
  </si>
  <si>
    <t xml:space="preserve">I can't fit into my old pants </t>
  </si>
  <si>
    <t xml:space="preserve">@Neleya I know! xD I feel terrible about the Moron gurlz </t>
  </si>
  <si>
    <t>jessmbarrett</t>
  </si>
  <si>
    <t xml:space="preserve">Gone to bed! up early tomorrow </t>
  </si>
  <si>
    <t xml:space="preserve">I'm not sure I like how I look in HD </t>
  </si>
  <si>
    <t xml:space="preserve">@greggarbo http://twitpic.com/6sjsn - i cant see it </t>
  </si>
  <si>
    <t>Rye619</t>
  </si>
  <si>
    <t>My dumb parents wont let me use the car  bahaha</t>
  </si>
  <si>
    <t>egsa</t>
  </si>
  <si>
    <t>Queen's &amp;quot;Who Wants to Live Forever&amp;quot; playing over slow dramatic montage of imploded but full Vanilla Coke 2-liter.   LOL.</t>
  </si>
  <si>
    <t xml:space="preserve">@greggarbo you cant see the pictue </t>
  </si>
  <si>
    <t>Loalexandra</t>
  </si>
  <si>
    <t xml:space="preserve">@postsecret http://twitpic.com/6rfif - Neither... this is bull </t>
  </si>
  <si>
    <t>iamaldi</t>
  </si>
  <si>
    <t xml:space="preserve">@greggarbo http://twitpic.com/6sjsn - I can't see it </t>
  </si>
  <si>
    <t>@kikiloumer oh yeah, I never got tickets!  Gonna buy them from Ebay when I got the cash... Would you go see them again?</t>
  </si>
  <si>
    <t>Astro_Dust</t>
  </si>
  <si>
    <t xml:space="preserve">Awake just in time for dinner&amp;amp;&amp;amp; feelin pretty hurtin </t>
  </si>
  <si>
    <t xml:space="preserve">Just ran over a mouse </t>
  </si>
  <si>
    <t xml:space="preserve">Poor Maggie ... She hates the SportSync Radio </t>
  </si>
  <si>
    <t>@midtownsaves You'd THINK so, but nothing yet.  It was pretty gratifying when he spazzed at my HB record when I brought it, though.</t>
  </si>
  <si>
    <t>fbj_123</t>
  </si>
  <si>
    <t xml:space="preserve">home from vacation. had so much fun. missing everyone already. </t>
  </si>
  <si>
    <t>Camanarac</t>
  </si>
  <si>
    <t xml:space="preserve">Bajando Detroit Metal City live action!!!! DAMN Leechers, seed more!!!! 46kb/s de 500 que es capaz esta red </t>
  </si>
  <si>
    <t xml:space="preserve">@Mirahtrunks kingdom hearts honestly blew me away in the creativity. i loved the constant battle system. too bad my ps2 messed up </t>
  </si>
  <si>
    <t xml:space="preserve">@mz_newsome I don't get off until 11pm...So Imma miss you... </t>
  </si>
  <si>
    <t xml:space="preserve">@lorelnickj1607 is hitting me </t>
  </si>
  <si>
    <t>Zanks</t>
  </si>
  <si>
    <t xml:space="preserve">cleaning up and i still have 2 kids here. lost 3 dollars playing poker </t>
  </si>
  <si>
    <t>AlyssaPalmer</t>
  </si>
  <si>
    <t>Just got back from the humane society...  let's adopt puppies together!</t>
  </si>
  <si>
    <t>ck2d</t>
  </si>
  <si>
    <t xml:space="preserve">@janelle30 And Twitter - there used to be this thing that you could randomly see every tweet - so sad that went away. </t>
  </si>
  <si>
    <t>savanahwash</t>
  </si>
  <si>
    <t>Ran outta gas on my way to the station  booo</t>
  </si>
  <si>
    <t>BTW United States Only I'm afraid  http://tinyurl.com/kqkxce - For a Chance to win $500 Gift Card! Ring the bell! Hurry Not many left!!!</t>
  </si>
  <si>
    <t>tropicalwonder</t>
  </si>
  <si>
    <t xml:space="preserve">@catclo Oh noooo! I hope you're alright! Sorry about your car. </t>
  </si>
  <si>
    <t>JodieWalker</t>
  </si>
  <si>
    <t>iluvniccksbike</t>
  </si>
  <si>
    <t xml:space="preserve">OH MY GOSH. i hear the ice cream man but can't find him </t>
  </si>
  <si>
    <t xml:space="preserve">Well Twitterville, it's off to la la land. Gnna start another load of wash, and off to bed I go. Enjoy the weekend! I have to go to work. </t>
  </si>
  <si>
    <t>MurdaPhace</t>
  </si>
  <si>
    <t xml:space="preserve">I am so ashamed to be a Mets fan right now </t>
  </si>
  <si>
    <t>lynndyshella</t>
  </si>
  <si>
    <t xml:space="preserve">I'm sitting here watching Finding Nemo, and I'm getting a headache &amp;amp; a toothache </t>
  </si>
  <si>
    <t>@illaayyY OMG i know me too!  lol i have the best date ever though( my bby nephew) LOL</t>
  </si>
  <si>
    <t xml:space="preserve">is bored ppl &amp;amp; n cant get the dvd player 2 wk, i wana watch adventures on mimi </t>
  </si>
  <si>
    <t xml:space="preserve">Headacheeeeeeee </t>
  </si>
  <si>
    <t xml:space="preserve">Not raining at my house! </t>
  </si>
  <si>
    <t xml:space="preserve">About time for bed...Up at 5am for work Sunday </t>
  </si>
  <si>
    <t>@iLoveDemiSelena not much im soo teird aswell   had like 0 sleep last night  and what do you meen your wondering what goin on?</t>
  </si>
  <si>
    <t xml:space="preserve">@greggarbo I can't see it, Garbo... </t>
  </si>
  <si>
    <t xml:space="preserve">@carpesomediem wish I could lay in bed but it's covered in art supplies. Had to put them there since my paint container was at the bottom </t>
  </si>
  <si>
    <t>packing for a month is hard..  i should be used to it by now?</t>
  </si>
  <si>
    <t>Ok I think I am going to be extremely bored tonight..  Don't really feel like going out tho.. Ok going to shower will be back shortly!</t>
  </si>
  <si>
    <t>roamnoth</t>
  </si>
  <si>
    <t xml:space="preserve">Did nothing today, mostly due to the fact that math is hard </t>
  </si>
  <si>
    <t>iCasandy</t>
  </si>
  <si>
    <t xml:space="preserve">Today has been pretty boring. Sometimes I hate the weekend </t>
  </si>
  <si>
    <t>HeatherNicholeT</t>
  </si>
  <si>
    <t xml:space="preserve">Damn i cant get in!  </t>
  </si>
  <si>
    <t>Not feeling too well today  UGH</t>
  </si>
  <si>
    <t xml:space="preserve">@SongzYuuup Dang, I found out about the festival too late </t>
  </si>
  <si>
    <t>FlowjoStevo</t>
  </si>
  <si>
    <t xml:space="preserve">This the first Saturday I'm in this early in eons! This is when a wife comes in handy... </t>
  </si>
  <si>
    <t xml:space="preserve">Juno and pizza. sounds freaking great to me!! wish i had someone to share with.... </t>
  </si>
  <si>
    <t xml:space="preserve">@iylea im not a fish.   </t>
  </si>
  <si>
    <t>nolables</t>
  </si>
  <si>
    <t xml:space="preserve">Forehead sunburn = pain anytime I move my face </t>
  </si>
  <si>
    <t xml:space="preserve">@Div3rse Nooo, just as I was beginning to get mine in order finally. </t>
  </si>
  <si>
    <t>twispazzer</t>
  </si>
  <si>
    <t xml:space="preserve">i didnt win... </t>
  </si>
  <si>
    <t xml:space="preserve">Missing Lorena I dont want her to go off to college </t>
  </si>
  <si>
    <t>slockface</t>
  </si>
  <si>
    <t xml:space="preserve">@KimKardashian Really disappointed that you cancelled your appearance @ club Karma in NJ! Have been looking forward to it for weeks </t>
  </si>
  <si>
    <t>PaigePatriarca</t>
  </si>
  <si>
    <t xml:space="preserve">Gentilly is still post-katrina super depressing </t>
  </si>
  <si>
    <t>@Wes_Mantooth I probably would never call her again  Sorry.</t>
  </si>
  <si>
    <t xml:space="preserve">@sammieepaige that's REALLY depressingg. </t>
  </si>
  <si>
    <t xml:space="preserve">I've been not so faithful to twitter </t>
  </si>
  <si>
    <t>MsLEX_</t>
  </si>
  <si>
    <t xml:space="preserve">@runningwaters9 I have no idea what that means </t>
  </si>
  <si>
    <t>olderbutnotup</t>
  </si>
  <si>
    <t>Last intermission. @hannahstar was boo hooing at the end of her last ballet number.   hate to see my baby girl cry.</t>
  </si>
  <si>
    <t>geovanni0512</t>
  </si>
  <si>
    <t xml:space="preserve">is worrying again </t>
  </si>
  <si>
    <t>saahmarcon</t>
  </si>
  <si>
    <t>@cthiago Ã© teeenso ne  HUSHAUHUSAHUS</t>
  </si>
  <si>
    <t xml:space="preserve">no one is on AP. it's very depressing. </t>
  </si>
  <si>
    <t>My neighbours are listening to music in their shed out the back and it's too loud  Boo!!</t>
  </si>
  <si>
    <t>Why is my bedroom so coooold ?  ...trying to sleep now...night all x xx</t>
  </si>
  <si>
    <t>falisha</t>
  </si>
  <si>
    <t xml:space="preserve">my noles lost today </t>
  </si>
  <si>
    <t>my tummy hurts  never again will i ever do that ~HU?H~</t>
  </si>
  <si>
    <t>strohland</t>
  </si>
  <si>
    <t>@tommarkman Frowny face.  I'm going to go listen to some sad music on my zune with it's 1.8&amp;quot; screen.</t>
  </si>
  <si>
    <t>@thomasfiss you're girl  i'm jealous. haha &amp;lt;3</t>
  </si>
  <si>
    <t>MGoods</t>
  </si>
  <si>
    <t>@NessaLoveBug HIPS HIPS HIPS HIPS    (this is a prophecy of your next tweet)</t>
  </si>
  <si>
    <t>Waiting for @jjorgey and just realized i forgot my book  now i have nothing to do</t>
  </si>
  <si>
    <t>maridomin</t>
  </si>
  <si>
    <t xml:space="preserve">@greggarbo i cant see the pic </t>
  </si>
  <si>
    <t xml:space="preserve">bye twittas...until next time </t>
  </si>
  <si>
    <t>@stereophonics I'm gutted taht I didn't know you were on Twitter  Ah well I'm following you now!</t>
  </si>
  <si>
    <t>im beat  chillan with people when i get back to christina , text mee</t>
  </si>
  <si>
    <t>@jcluvsnkotb  I couldn't do Indy, no one to watch the kids.</t>
  </si>
  <si>
    <t xml:space="preserve">i just got back from one of my 3 parties today.....i got sooooo sunburned. and it hurts!!! </t>
  </si>
  <si>
    <t>liz412</t>
  </si>
  <si>
    <t xml:space="preserve">@kdiddy hah yeah, just smashed the bejesus out of my hand moving large rocks, as in, &amp;quot;caused visible bruise on the heel of hand&amp;quot; smashed </t>
  </si>
  <si>
    <t xml:space="preserve">I wish I can watch Indy cars in Texas but I'm at work </t>
  </si>
  <si>
    <t>dac2009</t>
  </si>
  <si>
    <t xml:space="preserve">at raffertys now waiting on dinner. they sat us in a shity seat. </t>
  </si>
  <si>
    <t>SaraMinder</t>
  </si>
  <si>
    <t xml:space="preserve">I just caught the most painful migraine out of nowhere.....my brain is like 10 steps ahead of me....oy ve </t>
  </si>
  <si>
    <t>MARIEON</t>
  </si>
  <si>
    <t xml:space="preserve">Playing the cello!!! LOVE IT!!...SORE ARM </t>
  </si>
  <si>
    <t>Ugh.  Together and running but my PVC glue job sucks.  Leaks.   have to do for tonight.  Yet Another Home Depot Trip in the morning.</t>
  </si>
  <si>
    <t xml:space="preserve">Wishes Atlanta was just a beebop away... </t>
  </si>
  <si>
    <t>ramayac</t>
  </si>
  <si>
    <t>SourceForge is down...   http://bit.ly/14f8bA</t>
  </si>
  <si>
    <t>raphaelclancy</t>
  </si>
  <si>
    <t xml:space="preserve">We're currently playing Honduras (Ranked No. 3) in the World Cup qualifiers. (we've slid from 1 to 2) 0:1 after 30 minutes. </t>
  </si>
  <si>
    <t>queencins</t>
  </si>
  <si>
    <t>my lower back hurts!  massage anyone ;)</t>
  </si>
  <si>
    <t>NiggHole</t>
  </si>
  <si>
    <t>Cricketers with Patrick to use my bar tab cuz i'm poor      come!</t>
  </si>
  <si>
    <t>My friend almost died last night  Wow that was so scary!!</t>
  </si>
  <si>
    <t xml:space="preserve">I miss to @dougiemcfly @tommcfly @dannymcfly @mcflyharry I miss you Guys ! </t>
  </si>
  <si>
    <t xml:space="preserve">Argh the scab on my ear is bleedin </t>
  </si>
  <si>
    <t xml:space="preserve">Multi-threading this is hard. </t>
  </si>
  <si>
    <t>easyluckykelsey</t>
  </si>
  <si>
    <t xml:space="preserve">titanitc with my best friends. I wish I had some nerds </t>
  </si>
  <si>
    <t>jojo2002jl</t>
  </si>
  <si>
    <t xml:space="preserve">Working on : Shi Ji project </t>
  </si>
  <si>
    <t>enainc</t>
  </si>
  <si>
    <t xml:space="preserve">i need more followers and i went to having 151 subscribers to 149 ! wtf how did that happen? </t>
  </si>
  <si>
    <t xml:space="preserve">Its pouring at the game!!!! </t>
  </si>
  <si>
    <t xml:space="preserve">There are a bunch of adult entertainment Tweeple and Tweetbots following me again. Grrr! It's out of my control! </t>
  </si>
  <si>
    <t>torlowski</t>
  </si>
  <si>
    <t>@cspenn   I'm on Korgath. Alliance as well, Gnome warrior. but i just play for the questing... not a raider. that'</t>
  </si>
  <si>
    <t>andreon</t>
  </si>
  <si>
    <t>Arrgh, vista screwed my shell32.dll file now I cant move or replace it and Windows wont even start!  I need a boot disk! :S</t>
  </si>
  <si>
    <t xml:space="preserve">my tounge hurts </t>
  </si>
  <si>
    <t xml:space="preserve">Trying to recover from the worst experience of food poisoning ever!! </t>
  </si>
  <si>
    <t xml:space="preserve">@Kashanova23 I wanna take a trip to NYC... but aint got the guap for it.... </t>
  </si>
  <si>
    <t>acupcakes</t>
  </si>
  <si>
    <t>@john_bruno omg. Congrats. Still kinda sad tho  but very xcitng</t>
  </si>
  <si>
    <t>Hatz94  Can u tweet your fans to vote? David wont self promote. The other top 3 guys are tweeting their fans to vote  http://bit.ly/VwV6H</t>
  </si>
  <si>
    <t xml:space="preserve">long good day at work, i work tomorrow...gonna miss church </t>
  </si>
  <si>
    <t>peacelovechey</t>
  </si>
  <si>
    <t xml:space="preserve">i reallyy want to meet the kardashians </t>
  </si>
  <si>
    <t>miss_berry</t>
  </si>
  <si>
    <t xml:space="preserve">Feeling like shit... haven't been able to eat anything all day </t>
  </si>
  <si>
    <t>ROCSTAR_K</t>
  </si>
  <si>
    <t xml:space="preserve">@tyanna810 i got tha 1st Brandy doll an tha Holiday Brandy one an the mike jackson doll but hes miss'n ah shoe </t>
  </si>
  <si>
    <t>spicyicecream</t>
  </si>
  <si>
    <t xml:space="preserve">@Reemski didn't end up going! my cousin bailed and I couldn't find anyone to go with me on such short notice! </t>
  </si>
  <si>
    <t>delliefletcher</t>
  </si>
  <si>
    <t>my legs hurt boo i wanna dance but i cant even stand up  god i'm a party pooper</t>
  </si>
  <si>
    <t xml:space="preserve">too bad it doesn't have them all... </t>
  </si>
  <si>
    <t>itzfcknash</t>
  </si>
  <si>
    <t>@effwitaboss who you trying to put on blash negro, man rick I bought more shoes, damn  ima addict !!.</t>
  </si>
  <si>
    <t xml:space="preserve">@Alyssa_Luisa wow busy busy! Good luck with that lol! I am lying in bed, hungover </t>
  </si>
  <si>
    <t>Leaving miyakos.  so good but so much. Our chef was SO FUNNY. And I caught the zucchini on the FIRST TRY! I'm a beast!</t>
  </si>
  <si>
    <t xml:space="preserve">All those poor animals.... </t>
  </si>
  <si>
    <t xml:space="preserve">@krystalnichole i only know about the foot doctor </t>
  </si>
  <si>
    <t>diviacity</t>
  </si>
  <si>
    <t xml:space="preserve">Big B just whooped my ass in dominoes!  </t>
  </si>
  <si>
    <t>jacquelinedawn</t>
  </si>
  <si>
    <t>Tummy ache  ... watching Titanic and wishing I had ginger ale</t>
  </si>
  <si>
    <t xml:space="preserve">Don't want to be here anymore, don't even really wanna be a nurse right now. </t>
  </si>
  <si>
    <t>kdchristmas</t>
  </si>
  <si>
    <t xml:space="preserve">Brent is going to San Francisco tomorrow morning, without me </t>
  </si>
  <si>
    <t>waverlybaby</t>
  </si>
  <si>
    <t xml:space="preserve">Last David show for a month... </t>
  </si>
  <si>
    <t>carlaraesims</t>
  </si>
  <si>
    <t xml:space="preserve">oh my god my sinuses are killing me. DAMN IT! </t>
  </si>
  <si>
    <t xml:space="preserve">@mrdopeflow henny hurts in the morning LOL... I had to buy a new iPhone a month ago cause I dropped it in my cup of henny </t>
  </si>
  <si>
    <t>MrFatz</t>
  </si>
  <si>
    <t xml:space="preserve">@DRChellyTwit Sorry to hear! </t>
  </si>
  <si>
    <t>@KChenoweth I'm sorry you're still sick babe  hope you feel better very soon!! take a day or 5 and rest ok? you deserve it. love ya.</t>
  </si>
  <si>
    <t>NancyPresley</t>
  </si>
  <si>
    <t xml:space="preserve"> my ankle is sore.</t>
  </si>
  <si>
    <t>JaysonBronson</t>
  </si>
  <si>
    <t xml:space="preserve">@supercooltnicki lmao, we didnt &amp;quot;kick&amp;quot;u off, ur just not on the side cause we hardly ever see you comin on to check us out </t>
  </si>
  <si>
    <t>@ShystieUK aww ty 4 replyin its like woo lmao im l by luved the best female mc get in there i wnt b online 4 a while after 2nite  xx</t>
  </si>
  <si>
    <t>@eofc Awww no!  I'll miss you.</t>
  </si>
  <si>
    <t xml:space="preserve">@wnba what's wrong with the WNBA Live Access? it's not working </t>
  </si>
  <si>
    <t>AdrianasAMonstr</t>
  </si>
  <si>
    <t xml:space="preserve"> My feet hurt so bad. And My legs.... and ankles. Fuck!</t>
  </si>
  <si>
    <t xml:space="preserve">@ginevramicol sry not payin attention 2 trending topics. damn we got cut ass from Costa Rica about an hour ago </t>
  </si>
  <si>
    <t xml:space="preserve">@GLBriggs yeah it was really scary </t>
  </si>
  <si>
    <t>@okssha505    That was mean...</t>
  </si>
  <si>
    <t>poutyprincess26</t>
  </si>
  <si>
    <t xml:space="preserve">i have cabin fever eye </t>
  </si>
  <si>
    <t xml:space="preserve">@anniedafg Yes, Yes, I'm a huge soccer fan!! We have season tickets here....But I'm at work. </t>
  </si>
  <si>
    <t>InternQ</t>
  </si>
  <si>
    <t xml:space="preserve">new kitten! so far, pecan hates her </t>
  </si>
  <si>
    <t xml:space="preserve">@AlexWtheGreat crap that is a bummer what did you say?? </t>
  </si>
  <si>
    <t xml:space="preserve">I'm way too creeped out to go to a psychic/gypsie/crazylady!!  I'll have to face my fears. </t>
  </si>
  <si>
    <t>Belicious23</t>
  </si>
  <si>
    <t>Whoever invented heels hated women  . . .</t>
  </si>
  <si>
    <t>@chapuu i miss youuu!  &amp;amp;&amp;amp; i looove you â™¥ !</t>
  </si>
  <si>
    <t>manny_stj</t>
  </si>
  <si>
    <t xml:space="preserve">watching Jurassic Park with a sunburn.. </t>
  </si>
  <si>
    <t>so, so, so upset. in bed on my own and i dont wana be, i miss him so much  just so down</t>
  </si>
  <si>
    <t>kha_ong</t>
  </si>
  <si>
    <t xml:space="preserve">@dlbock we will miss you!!! </t>
  </si>
  <si>
    <t>ecgladstone</t>
  </si>
  <si>
    <t xml:space="preserve">forgot that #folk music fans are humorless child haters. </t>
  </si>
  <si>
    <t xml:space="preserve">@chuckshurley *sigh* We're going to miss you, Chuck. </t>
  </si>
  <si>
    <t>haleeB</t>
  </si>
  <si>
    <t xml:space="preserve">Summer should not be cold; it's cold </t>
  </si>
  <si>
    <t xml:space="preserve">@greggarbo http://twitpic.com/6sjsn - I cant seeee it </t>
  </si>
  <si>
    <t xml:space="preserve">@MissJia Hey!  Just thought I'd speak.  Haven't in a while.  Hate I'm going to miss you in blogtv tonight!  </t>
  </si>
  <si>
    <t xml:space="preserve">@dhollinger That sucks </t>
  </si>
  <si>
    <t xml:space="preserve">Still fighting off headache, afraid might become migraine, might not be on computer much if gets worse, no tinis tonight </t>
  </si>
  <si>
    <t>cheng_carreon</t>
  </si>
  <si>
    <t>Oh no... Bad sore throat  I can feel colds coming up.</t>
  </si>
  <si>
    <t>@greggarbo http://twitpic.com/6sjsn - I can't see  love you.</t>
  </si>
  <si>
    <t>fmandds</t>
  </si>
  <si>
    <t xml:space="preserve">I just wimped out on Wendover because i am too exhausted. I am a wimp! It would've been a fun trip though. Oh well. </t>
  </si>
  <si>
    <t>TheNena</t>
  </si>
  <si>
    <t xml:space="preserve">@rubbyred nothing. Upset you're working a double. </t>
  </si>
  <si>
    <t xml:space="preserve">@dougiemcfly I miss you </t>
  </si>
  <si>
    <t>Wheres my summer weather?!  STOP RAINING</t>
  </si>
  <si>
    <t>soooooo upset  i wish i could talk 2 someone about it</t>
  </si>
  <si>
    <t xml:space="preserve">Just watched &amp;quot;When a Stranger calls&amp;quot;  I'll give it a 1 out of 5... </t>
  </si>
  <si>
    <t xml:space="preserve">bummer.. no sleepover fun tomorrow </t>
  </si>
  <si>
    <t xml:space="preserve">@LampshadeJungle Damn, mine doesn't start over here until 9:00 </t>
  </si>
  <si>
    <t>aino</t>
  </si>
  <si>
    <t>Nothing like finding out your child is sick right after you leave an event.    Sorry UUs...</t>
  </si>
  <si>
    <t>HunnyB26</t>
  </si>
  <si>
    <t xml:space="preserve">I'm getting ready 4 a party. To bad it's raining </t>
  </si>
  <si>
    <t xml:space="preserve">@dejune117 Aw that song makes me cry whenever I listen to it! </t>
  </si>
  <si>
    <t>nfreader</t>
  </si>
  <si>
    <t xml:space="preserve">There's a show on National Geographic about recycling old diesel locomotives. It's sad to see such a powerful machine cut up like this. </t>
  </si>
  <si>
    <t xml:space="preserve">@dougluberts after some back reading, I see. Hope you feel better. </t>
  </si>
  <si>
    <t>ella7</t>
  </si>
  <si>
    <t xml:space="preserve">Oops! I mean it was built underneath an addition to the house.  Sorry </t>
  </si>
  <si>
    <t>xshellx</t>
  </si>
  <si>
    <t>@darrenkent oh. I know  kinda sucks.</t>
  </si>
  <si>
    <t>KristenLynn1994</t>
  </si>
  <si>
    <t>i didn't win anything on the blogtv of kaleb  there is always next time</t>
  </si>
  <si>
    <t>Naylo84</t>
  </si>
  <si>
    <t xml:space="preserve">I have a sudden urge to go to the nail salon and get tips! I know I know I shldnt, but it looks cool on others...y don't my nails grow </t>
  </si>
  <si>
    <t>susieq3275</t>
  </si>
  <si>
    <t xml:space="preserve">@lisarinna - Can you only buy your book online or through your store?  I looked around town today and couldn't find it. </t>
  </si>
  <si>
    <t>rahbeen</t>
  </si>
  <si>
    <t xml:space="preserve">sean told me its national slayer day, lol. still working untill 11 </t>
  </si>
  <si>
    <t>natalia_la</t>
  </si>
  <si>
    <t>my twitter it's crazyÂ¡Â¡Â¡ buu 4 2day is all ....    i think</t>
  </si>
  <si>
    <t>amandapanda994</t>
  </si>
  <si>
    <t>Aghhh has a meeting tomorrow with the Borad about PTA stuff! right after church too!  I start work June 9th-June12th!</t>
  </si>
  <si>
    <t>katie_englert</t>
  </si>
  <si>
    <t xml:space="preserve">Wifi not working in counselors lounge. </t>
  </si>
  <si>
    <t xml:space="preserve">Misses boyfriend more then anyone can imagine. This is soo hard, but I love you </t>
  </si>
  <si>
    <t xml:space="preserve">@lindsmartin @lastfm  unfortunately Pandora seems to have ceased http://bit.ly/Zhmi0 </t>
  </si>
  <si>
    <t xml:space="preserve">@popgloss bubbles pic doesn't come up! </t>
  </si>
  <si>
    <t>velocadence</t>
  </si>
  <si>
    <t xml:space="preserve">5th today @ balloon festival, i need to sprint better </t>
  </si>
  <si>
    <t>taylor_123</t>
  </si>
  <si>
    <t xml:space="preserve">@maddihorse I think you'll love them    aw, that sucks about the comp  </t>
  </si>
  <si>
    <t xml:space="preserve">@YeliBear yeli wats good? u still owe me a sign </t>
  </si>
  <si>
    <t>@bianca826 Yess u are but bit doesn't send ur replyy to my phonee  but I can update</t>
  </si>
  <si>
    <t>HelloKitty2013</t>
  </si>
  <si>
    <t xml:space="preserve">Feels alone and unwanted </t>
  </si>
  <si>
    <t xml:space="preserve">@radicaloxygen it was a perfect game, but Michael Young broke it up. </t>
  </si>
  <si>
    <t xml:space="preserve">Forget the movie idea. Tried playing it and it shakes in all three of my DVD players, it must be bent. That sucks </t>
  </si>
  <si>
    <t xml:space="preserve"> wtf @ this whole week </t>
  </si>
  <si>
    <t xml:space="preserve">i go for something to eat i'm so hungry </t>
  </si>
  <si>
    <t xml:space="preserve">omg i hate my stomach!!  stupid new medication. feeling alittle unwell at the moment. </t>
  </si>
  <si>
    <t>@paula721 paula721@Momisbuff I saw that!! LOL  Dang, I didn't see that   LOL</t>
  </si>
  <si>
    <t>HollieEmily</t>
  </si>
  <si>
    <t>@kellyjelly_bean ah that reminds me, i missed half of it today  poo</t>
  </si>
  <si>
    <t>@greggarbo http://twitpic.com/6sjsn - GARBO i cant see the pic  still love u though</t>
  </si>
  <si>
    <t>CourtneySalter</t>
  </si>
  <si>
    <t xml:space="preserve">Gotta love that summer cold... my head and throat are killing me!!! </t>
  </si>
  <si>
    <t>Stefan_E</t>
  </si>
  <si>
    <t xml:space="preserve">Math Still hurts. Yes, i'm still doing the same paper </t>
  </si>
  <si>
    <t>blagarde</t>
  </si>
  <si>
    <t xml:space="preserve">i'm missing color of violence tonight </t>
  </si>
  <si>
    <t xml:space="preserve">@youngscolla Definitely didn't mean to send that first one! Lol... Aww, I miss my blog. I wonder how its doing </t>
  </si>
  <si>
    <t>titans712</t>
  </si>
  <si>
    <t xml:space="preserve">@SashaKane I'd probably say that. I'm a hopeless romantic. Have lots of love in my heart but no one to share it with. </t>
  </si>
  <si>
    <t>ChelseaPacheco</t>
  </si>
  <si>
    <t xml:space="preserve">Crap.  They graduated.  Now what?  Band is gonna suck now.  </t>
  </si>
  <si>
    <t>@EatAtFriendlys No.   They were too full off of all that ice-cream. Its ok..I'm gonna be in NJ tomorrow and I'm gonna treat myself!!</t>
  </si>
  <si>
    <t xml:space="preserve">listening about cars and driving </t>
  </si>
  <si>
    <t>awesomefaweeza</t>
  </si>
  <si>
    <t xml:space="preserve">Listening to Chameleon Circuit with my mom. </t>
  </si>
  <si>
    <t xml:space="preserve">Wanna play </t>
  </si>
  <si>
    <t xml:space="preserve">is wondering where all the tall guys went... </t>
  </si>
  <si>
    <t>@star_violet Nope  But they will be monday! Boo Maine POBoxes!</t>
  </si>
  <si>
    <t>FlowPattz</t>
  </si>
  <si>
    <t xml:space="preserve">Sooo did u get your ticket ?! @ellaaLOVE i dont even get for the next sunday </t>
  </si>
  <si>
    <t xml:space="preserve">@TheNewBradie woah have't YOU seen thm b4 deliri XD i havent </t>
  </si>
  <si>
    <t>lawrenze</t>
  </si>
  <si>
    <t xml:space="preserve">BUST! I FELL ASLEEP AND I WOKE UP FEELING SICK! I BET GAY PRIDE WAS FUN, ONCE AGAIN I HAV E NEVER BEEN TO THIS EVENT. UGH! SUPER OVER IT </t>
  </si>
  <si>
    <t>@kisscriss  your fones ringing and its not me  lol</t>
  </si>
  <si>
    <t>AnaCaroliiinah</t>
  </si>
  <si>
    <t xml:space="preserve">Poxa...hj Ã± tenho nd pra dizer noTRENDING TOPICS </t>
  </si>
  <si>
    <t>DianaNeuman</t>
  </si>
  <si>
    <t xml:space="preserve">Debating on whether or not I can afford to go to the bay tonight driving a van that gets 10/mpg and having just paid rent </t>
  </si>
  <si>
    <t>@ryanscene is print screening me on webcam  and i've just shown him m tan lines on my chest :|</t>
  </si>
  <si>
    <t xml:space="preserve">I wish I could watch this Red Sox game. </t>
  </si>
  <si>
    <t>iVeronica</t>
  </si>
  <si>
    <t xml:space="preserve">I would love the Sims 3 if my computer wasn't a piece of crap with graphics. </t>
  </si>
  <si>
    <t xml:space="preserve">@luvnewkids I think he had a previously scheduled show on NY tonight, there are a few hes not at... like the Wichita show I am looking at </t>
  </si>
  <si>
    <t>@lacedwithlacy  sorry.</t>
  </si>
  <si>
    <t xml:space="preserve">yknow when your a kid and you put the duvet over your head and feel warm and safe and peaceful in your own little world? Its not working </t>
  </si>
  <si>
    <t xml:space="preserve">http://twitpic.com/6slr2 - Paying the mortgage... money go bye bye </t>
  </si>
  <si>
    <t>LilJJ7</t>
  </si>
  <si>
    <t xml:space="preserve">sitting here stuck in da house cuz of da rain! enjoying da new phone tho! i still rly wabt tickets tho! </t>
  </si>
  <si>
    <t>didnt get to drive to day  and i cant get my head out of driving mode!!</t>
  </si>
  <si>
    <t xml:space="preserve">@TuttoBene My parents must be so dissapointed in me </t>
  </si>
  <si>
    <t>Overslept and just missed another outing to the hills for the 5th week in a row  what's wrong with me...</t>
  </si>
  <si>
    <t>no more school....   i miss my friends already!! and its only been 1 day!!</t>
  </si>
  <si>
    <t>MissDaintyAZ</t>
  </si>
  <si>
    <t>Just want my normal life back  no appetite and this nausea is getting me depressed</t>
  </si>
  <si>
    <t>trisarahtopps</t>
  </si>
  <si>
    <t xml:space="preserve">@NOiiivir booooo. work till 11 is no fun. esp on a saturday </t>
  </si>
  <si>
    <t xml:space="preserve">i just don't understand why people have to be so mean. </t>
  </si>
  <si>
    <t>janetmom2maya</t>
  </si>
  <si>
    <t>@ResourcefulMom Hand down   I wish I was creative but nope, don't sell anything. #Silkfair</t>
  </si>
  <si>
    <t>u32gc2</t>
  </si>
  <si>
    <t xml:space="preserve">Now on the wrong late bus which means I have a 30 minute walk ahead of me at the end </t>
  </si>
  <si>
    <t>Aww mayyne ima miss the mexico vs el salvador soccer game  @sandyrockx give me the updates on the game!!</t>
  </si>
  <si>
    <t>zebraslovemusic</t>
  </si>
  <si>
    <t xml:space="preserve">Best way .. By myself </t>
  </si>
  <si>
    <t>@Mirahtrunks what!! I missed you guys when you came to NM  gonna go to las cruces &amp;amp; denver tho! Pumped you guys rocked last year \m/</t>
  </si>
  <si>
    <t>TrishaDisha</t>
  </si>
  <si>
    <t xml:space="preserve">WOOOOOOHOOOOOOOOOOO! just a random burst of energy!!!!! but my upper left arm is still broken </t>
  </si>
  <si>
    <t>JustALittleRain</t>
  </si>
  <si>
    <t xml:space="preserve">58 packages of fruit snacks and a dozen group maps later, vaca is almost over </t>
  </si>
  <si>
    <t>jtinysecret</t>
  </si>
  <si>
    <t xml:space="preserve">Damm it! I burned my forehead </t>
  </si>
  <si>
    <t xml:space="preserve">CHANGE OF PLANS PEOPLE .  tattoo tomorrow. . </t>
  </si>
  <si>
    <t>MoochMooch14</t>
  </si>
  <si>
    <t xml:space="preserve">@MzShoppinBag LmFaO. Wait no LmFaO for you I'm still mad at you!!! Leave me alone </t>
  </si>
  <si>
    <t xml:space="preserve">Its amazing how grimey some ppl are. Home for the night.. Whatever .. </t>
  </si>
  <si>
    <t>@jaybby_ oh. EWWWW. Stupid people and couples  HAHA. I'm so cruel to couples. Friends should pay MORE attention to friends!</t>
  </si>
  <si>
    <t xml:space="preserve">*does dance* I'm in Kentucky... I'm in Kentucky... I'm-- *stops dancing* in Kentucky </t>
  </si>
  <si>
    <t xml:space="preserve">Still Cough, so bad </t>
  </si>
  <si>
    <t>craniumdesigns</t>
  </si>
  <si>
    <t xml:space="preserve">Wishes his mom would stop talking about the hotel room &amp;quot;intimacy kit&amp;quot; </t>
  </si>
  <si>
    <t>pawmarks</t>
  </si>
  <si>
    <t>@KyleTully sweet! still trying to puzzle out MY OWN copy (first and second attempts were a total bust)  nature of amateur copywriting! lol</t>
  </si>
  <si>
    <t>im sickkkkkyyyy  about to head home from the shop.</t>
  </si>
  <si>
    <t>Ughhh I wish I had of went to bed  the burger is not worth this.</t>
  </si>
  <si>
    <t>sheflatlines</t>
  </si>
  <si>
    <t>Submerged my phone in water in a pool accident. Its only working in bursts of texts. Will need numbers tomorrow.  oh anddd GO WINGS</t>
  </si>
  <si>
    <t xml:space="preserve">I'm bored. I have nothing to do tonight </t>
  </si>
  <si>
    <t>Jessdarling_</t>
  </si>
  <si>
    <t xml:space="preserve">While curling my hair.....&amp;quot;who is luke&amp;quot; why is he not following me... </t>
  </si>
  <si>
    <t>@mz_rattana aww f'reaaals? im sorry tooo hear thaat.  are you gonna be ohkk??!?!</t>
  </si>
  <si>
    <t>Bummed I couldn't get #Olympic tix for the figure skating.  Stupid virtual waiting room.</t>
  </si>
  <si>
    <t>LoveTwilight_JB</t>
  </si>
  <si>
    <t xml:space="preserve">@greggarbo the picture doesnt work </t>
  </si>
  <si>
    <t xml:space="preserve">i think i'm sick </t>
  </si>
  <si>
    <t>thebig0</t>
  </si>
  <si>
    <t>Goodbye Thai Restaurant of Norcross.   http://twitpic.com/6slv3</t>
  </si>
  <si>
    <t xml:space="preserve">Henna Fail.. It's so pretty but I'm already pretty brown so you can barely see it!  </t>
  </si>
  <si>
    <t>savedglory</t>
  </si>
  <si>
    <t xml:space="preserve"> onoes sunburn!</t>
  </si>
  <si>
    <t xml:space="preserve">so, taking the train into the city on a saturday afternoon, just to hang out for the day: never again. not worth it. </t>
  </si>
  <si>
    <t>morning tweeps. not sure what's for breakkie. no PC upgrade, no Quad core.  i need some moolah.</t>
  </si>
  <si>
    <t>Hahnie</t>
  </si>
  <si>
    <t xml:space="preserve">death to not being able to fuccking figure out how to find my friends </t>
  </si>
  <si>
    <t>courtneypuff</t>
  </si>
  <si>
    <t xml:space="preserve">i frequently have sad moments; all the time </t>
  </si>
  <si>
    <t>bgosse</t>
  </si>
  <si>
    <t xml:space="preserve">Not sure if i want to trade with kevin. Two players are after him </t>
  </si>
  <si>
    <t>@taylor_123 Yeah  oh well there's basically one on every weekend this winter</t>
  </si>
  <si>
    <t xml:space="preserve">@DMSocialClub send some over... i ran out </t>
  </si>
  <si>
    <t>xguesswho</t>
  </si>
  <si>
    <t xml:space="preserve">Nikki. Please. </t>
  </si>
  <si>
    <t>dgou</t>
  </si>
  <si>
    <t>@debpun  Not sure if I will be either though.</t>
  </si>
  <si>
    <t>xxstephanieexx</t>
  </si>
  <si>
    <t xml:space="preserve">wishes that i was there with them instead of here alone </t>
  </si>
  <si>
    <t>I'm glad I missed the majority of this game. (via @TheRopolitans) you and me both  I'm watching Casino Royale #shakennotstirred</t>
  </si>
  <si>
    <t>littlebink</t>
  </si>
  <si>
    <t xml:space="preserve">whoaaa. watching jesus camp. it's crazy. this is why christianty gets a bad name. i want to rescue those kids </t>
  </si>
  <si>
    <t>@gilbert87 I do too! Literally 2min away, umm I dropped it a couple of times  it didn't respond to well and died</t>
  </si>
  <si>
    <t xml:space="preserve">@literockkiss  I love Heart On My Sleeve!!!..I follow u on twitter but can't tune in to ur live stream...wrong country </t>
  </si>
  <si>
    <t>snowygrl</t>
  </si>
  <si>
    <t xml:space="preserve">Easy 1:30 bike ride this morning. Would have kept riding but it started raining </t>
  </si>
  <si>
    <t>JESSICAIRVINE22</t>
  </si>
  <si>
    <t xml:space="preserve">I got a chance to Lenga last night, but no Gully Creepa </t>
  </si>
  <si>
    <t>Twilight_Lurve</t>
  </si>
  <si>
    <t>Just took Stephenie Meyer's dead myspace off my topfriends!  Sad day! One positive: Twilight Lurve has 5000+ friends now!!</t>
  </si>
  <si>
    <t>BallerinaX</t>
  </si>
  <si>
    <t xml:space="preserve">@TeresaKopec Thanks ! 'cause Paula is 1mile away from me right now and I'm not there </t>
  </si>
  <si>
    <t xml:space="preserve">@ilovecpstyle *e-hugs* don't worry... you'll find your man soon. Give it time! </t>
  </si>
  <si>
    <t>mcdiegsss</t>
  </si>
  <si>
    <t xml:space="preserve">@MCJulianMC i miss you </t>
  </si>
  <si>
    <t xml:space="preserve">My fingers smell like fish </t>
  </si>
  <si>
    <t>Jackiejacks</t>
  </si>
  <si>
    <t xml:space="preserve">k k soo im a go out for a bit...luv the lolies shes awesome...and these ciggerettes make me light headed...lol...oh and forgot my phone </t>
  </si>
  <si>
    <t>disgurljess</t>
  </si>
  <si>
    <t xml:space="preserve">I guess ima be drinking alone tonight </t>
  </si>
  <si>
    <t xml:space="preserve">attempt 9 at trying to beat Heidi at &amp;quot;Ticket to Ride&amp;quot; so far 0 for 8 </t>
  </si>
  <si>
    <t>@sneakysnakelady.. I had a beer the other day..  Just one but I slipped..  Been clean since .. sucks.</t>
  </si>
  <si>
    <t>sarberry</t>
  </si>
  <si>
    <t xml:space="preserve">I think I'm getting sick. This is definitely the fault of @swgs. </t>
  </si>
  <si>
    <t xml:space="preserve">@jrobelen did it really matter </t>
  </si>
  <si>
    <t>Tiffany_Alice</t>
  </si>
  <si>
    <t xml:space="preserve">i wish i could see the @soldierthread tonite </t>
  </si>
  <si>
    <t>lih__</t>
  </si>
  <si>
    <t xml:space="preserve">@everysiih_ cadÃª vocÃª </t>
  </si>
  <si>
    <t>vampFAN107</t>
  </si>
  <si>
    <t xml:space="preserve">i failed at @KalebNation blogtv but congrats to kaleb for all the subs and congrats to the people that won everthing...i wish i was you </t>
  </si>
  <si>
    <t>superduperextra</t>
  </si>
  <si>
    <t xml:space="preserve">if i can killed my love to you </t>
  </si>
  <si>
    <t xml:space="preserve">@Steffie_Angel I can't? </t>
  </si>
  <si>
    <t>ksaebin</t>
  </si>
  <si>
    <t>@TheXiaxue Omg poor pk  Hope's she</t>
  </si>
  <si>
    <t>Mann2010</t>
  </si>
  <si>
    <t xml:space="preserve">sitting at home. I really miss my baby </t>
  </si>
  <si>
    <t>jakeyboo</t>
  </si>
  <si>
    <t xml:space="preserve">@PamelaPJA I am so very sorry to know you lost ur puppy, Mella. I know how hard that is, breaks our heart! </t>
  </si>
  <si>
    <t xml:space="preserve">@XxChrisHeartsxX me neither but there has been a problem that has occur n I dunno what's going to happen </t>
  </si>
  <si>
    <t xml:space="preserve">@AlexWtheGreat wow! that was so nice and cute of you!! why he doesnt answer!!!   </t>
  </si>
  <si>
    <t xml:space="preserve">Just found out that my grandmother is in the hospital </t>
  </si>
  <si>
    <t xml:space="preserve">It sucks when I havework sooo early tomo morning, I couldn't even stay late </t>
  </si>
  <si>
    <t>anjelize</t>
  </si>
  <si>
    <t xml:space="preserve">just spilled my drank </t>
  </si>
  <si>
    <t>xficklefangirlx</t>
  </si>
  <si>
    <t xml:space="preserve">Feeling soo much better tonight!! Last night was horrible. I was so sick. </t>
  </si>
  <si>
    <t xml:space="preserve">Just watch bridge to Terabithia </t>
  </si>
  <si>
    <t>@DjBlinkz Im bored  but tired at the same time..whats up?</t>
  </si>
  <si>
    <t xml:space="preserve">@DanielFielding I want The Fear and F**k You off her new album, and I've tried but nothings coming up </t>
  </si>
  <si>
    <t>@TheXiaxue Omg poor pk  Hope she's fine.</t>
  </si>
  <si>
    <t>triggactyboi813</t>
  </si>
  <si>
    <t>twppls shit been crazy the past couple days... almost got incarcerated, lost my brother, and got 4 unnecessary days of werk off.    FML</t>
  </si>
  <si>
    <t>blackenedgirl</t>
  </si>
  <si>
    <t xml:space="preserve">We almost went out for ice cream, but my dad's too cheap and didn't want to spend money </t>
  </si>
  <si>
    <t xml:space="preserve">@brazenone u never gave me that one! </t>
  </si>
  <si>
    <t>@iswimforoceans no  she was telling me all about it in like insane detail. So not good..</t>
  </si>
  <si>
    <t xml:space="preserve">Blah. We came home early and it seems we *just* escaped the wrath of thundershowers. Both mum and boy are sick and I ate something wrong. </t>
  </si>
  <si>
    <t>@lordsheepy  Urgh.</t>
  </si>
  <si>
    <t xml:space="preserve">@NCPensFan I think they started like they were shot out of a cannon, but nothing to show for it... Typical for a game in Detroit </t>
  </si>
  <si>
    <t>@Alyssa_Milano awww thats pitiful  poor lil baby</t>
  </si>
  <si>
    <t>cory_lucas</t>
  </si>
  <si>
    <t xml:space="preserve">hate my job </t>
  </si>
  <si>
    <t>ladychuckbass</t>
  </si>
  <si>
    <t xml:space="preserve">guess I can't put it off anymore- studying for Clemmy's final </t>
  </si>
  <si>
    <t xml:space="preserve">I'm sad about my baby bella..but I think it will be okay. </t>
  </si>
  <si>
    <t xml:space="preserve">@joeyfeldman damn .. that'd be awesome .. only prob is i'm in Connecticut .. not back in Philly until tomorrow </t>
  </si>
  <si>
    <t>@britneyirene i know! im soooooooooo hungry  we r going to hometown buffet wen i get home lol</t>
  </si>
  <si>
    <t>Dude the lounge raised its price on everything! Wtf?? And I got a bottom locker  and I only have 3 days next week!!!</t>
  </si>
  <si>
    <t>xerocint</t>
  </si>
  <si>
    <t xml:space="preserve">@dallasxiao my friend just offered me some crown, but he can't drive </t>
  </si>
  <si>
    <t xml:space="preserve">@fubumdhc were raging we missssss you </t>
  </si>
  <si>
    <t>CexCellsAudio</t>
  </si>
  <si>
    <t xml:space="preserve">Soooo land of the lost might be sold out </t>
  </si>
  <si>
    <t>I just broke a nail bowling  can I b anymore gay lol</t>
  </si>
  <si>
    <t>AnyaSC</t>
  </si>
  <si>
    <t>Cannot sleep due to a party next door  hope to survive tomorrow without much sleep have to get up 7am for karate  and it is my birthday</t>
  </si>
  <si>
    <t xml:space="preserve">Continued negotiations may work for custodians, but no news yet of help for women's center or swim team. Not looking good for them. </t>
  </si>
  <si>
    <t>Shaun_Meloy</t>
  </si>
  <si>
    <t xml:space="preserve">@PhillyD http://twitpic.com/6s3to - Wish it was that nice here in the UK lol just rain rain rain </t>
  </si>
  <si>
    <t xml:space="preserve">just got back from the movies wit a cutie lol. 2 bad its her last 2 weeks n kalamazoo. the good ones never stay put or live SOO far away </t>
  </si>
  <si>
    <t>I did it...i got sunburn.  and it hurts cuz It's right on my shoulders!</t>
  </si>
  <si>
    <t xml:space="preserve">@serda23 Jealous! I saw it at Walmart, but can't afford it until next week. </t>
  </si>
  <si>
    <t>GabrieleDurning</t>
  </si>
  <si>
    <t xml:space="preserve">I'm waiting for my 'date' to pick me up, my lovely sweet girlfriend. Haven't had a girls night in ages. There's no good movies 2 see </t>
  </si>
  <si>
    <t xml:space="preserve">@ReTaRdEdGaNgTa I totally forgot bout it and mrs ipsen said that if we dont buy them this week, we can't start </t>
  </si>
  <si>
    <t>erinfehren</t>
  </si>
  <si>
    <t xml:space="preserve">Continuing her 3 week drinking binge, back in Lexington but missing Alabama. </t>
  </si>
  <si>
    <t>msdannimac</t>
  </si>
  <si>
    <t>ugh - game over  will tomorrow bring a better outcome?  fingers crossed</t>
  </si>
  <si>
    <t>dolcegrazia1</t>
  </si>
  <si>
    <t xml:space="preserve">i miss my jerryyyy. </t>
  </si>
  <si>
    <t>wasiDClassic</t>
  </si>
  <si>
    <t xml:space="preserve">@coolist is fucking up the White owl </t>
  </si>
  <si>
    <t xml:space="preserve">i didn't c your uptade @meeelyy :$ sorry </t>
  </si>
  <si>
    <t>Lyssa87</t>
  </si>
  <si>
    <t xml:space="preserve">driving back to KC with the boy. i dont wanna leave him tomorrow!!! </t>
  </si>
  <si>
    <t xml:space="preserve">I lov being able to work anywhere!! Although packing my goodies is not going to be fun </t>
  </si>
  <si>
    <t>feelthewaltz</t>
  </si>
  <si>
    <t xml:space="preserve">@hannahissoocool what's wrong? </t>
  </si>
  <si>
    <t>BrielynnB</t>
  </si>
  <si>
    <t>I dont feel well.... Story of my life...  Out with shakora,txt</t>
  </si>
  <si>
    <t>kateadoodle</t>
  </si>
  <si>
    <t xml:space="preserve">I really wish the sun would have come out today! </t>
  </si>
  <si>
    <t>@mystiquetur This headache isn't going away, so, I guess I need to stop irratating it with monitor light!  plus, Poppy is calling me LOL!</t>
  </si>
  <si>
    <t xml:space="preserve">@GregGarboRules Oh come on you guys always leave me out </t>
  </si>
  <si>
    <t xml:space="preserve">i'm feeling ill  i hate hospitals! &amp;amp; im freezing! </t>
  </si>
  <si>
    <t>becbec6</t>
  </si>
  <si>
    <t xml:space="preserve">why am i up? its too early i want to sleep in </t>
  </si>
  <si>
    <t>Rockstar12361</t>
  </si>
  <si>
    <t xml:space="preserve">Hello all, passing out is no fun no fun at all </t>
  </si>
  <si>
    <t>shaanmejor</t>
  </si>
  <si>
    <t xml:space="preserve">ugh. can't even get off the couch. sooo sick right now. havnt received any tweet love in days. </t>
  </si>
  <si>
    <t>liljamexican</t>
  </si>
  <si>
    <t>@ work........minus 1 @jamexicangal!  Lol! Thats okay ill still have a blast @ Destiny!</t>
  </si>
  <si>
    <t>Judith88</t>
  </si>
  <si>
    <t>@Hatz94 Can u tweet your fans to vote? David wont self promote. The other top 3 guys are tweeting their fans to vote  http://bit.ly/VwV6H</t>
  </si>
  <si>
    <t>jummyo</t>
  </si>
  <si>
    <t xml:space="preserve">@showtime757 maaaaaaaaaaan. who knows. talkin to laila right now. tryin to decide. between the 3 places available in this area! </t>
  </si>
  <si>
    <t>Lfeik12</t>
  </si>
  <si>
    <t xml:space="preserve">@Alyssa_Milano http://twitpic.com/6slvf - doesn't that just break your heart </t>
  </si>
  <si>
    <t>@abby105 lol!! They need to add it!! They dont even have the full version of dont forget!  Mariah (:</t>
  </si>
  <si>
    <t>5 minutes left of my break.  another 5 hours left of my shift, if i say i 'feel' sick, will they let me go home?</t>
  </si>
  <si>
    <t>nsalbakri</t>
  </si>
  <si>
    <t xml:space="preserve">my final day of diving.. </t>
  </si>
  <si>
    <t xml:space="preserve">Very productive day...looking forward to a productive summer &amp;amp; fall so I can get into this nursing progam...soooo long morgan </t>
  </si>
  <si>
    <t xml:space="preserve">why is flickr looking all weird? looking at double exposure film photos. i want a film camera. someone make it happen? </t>
  </si>
  <si>
    <t>Emilyrawkss</t>
  </si>
  <si>
    <t>i miss popchips  I need to go to H&amp;amp;H soon</t>
  </si>
  <si>
    <t xml:space="preserve">this afternoon is quite depressing for some reason... </t>
  </si>
  <si>
    <t>chereden</t>
  </si>
  <si>
    <t>YAY, map is done. Time to proof &amp;amp; get approval on redesigned ad from our partner. I think he used MSPaint to create the original ad  ick.</t>
  </si>
  <si>
    <t>cant go to church tonight  backs still screwed</t>
  </si>
  <si>
    <t xml:space="preserve">i miss my jerryyy. </t>
  </si>
  <si>
    <t>bradpirman</t>
  </si>
  <si>
    <t xml:space="preserve">Oh what a let down, I was all ready to watch the Lakers &amp;amp; didn't know the game was tomorrow. </t>
  </si>
  <si>
    <t>mjedublin</t>
  </si>
  <si>
    <t xml:space="preserve">My head really hurts!  </t>
  </si>
  <si>
    <t xml:space="preserve">Just asked Molls if she wanted to go out &amp;amp; party like rock stars. But she's been slidin' down sand hills all day. So, the answer was no. </t>
  </si>
  <si>
    <t xml:space="preserve">oh fuck the rain is over </t>
  </si>
  <si>
    <t xml:space="preserve">@Alyssa_Milano http://twitpic.com/6slvf - Awww poor baby misses his mommy. </t>
  </si>
  <si>
    <t>alicemclendon</t>
  </si>
  <si>
    <t>The fish are not biting today!    Alice</t>
  </si>
  <si>
    <t>shaneheadboy</t>
  </si>
  <si>
    <t xml:space="preserve">@ericbuterbaugh I thought you and I were the old married couple eric... </t>
  </si>
  <si>
    <t>JuliaTn21</t>
  </si>
  <si>
    <t xml:space="preserve">anyone know a recipe for AMAZING smores, all of mine are turning into black globs </t>
  </si>
  <si>
    <t xml:space="preserve">My first lil dent on my car! </t>
  </si>
  <si>
    <t>Big_Sparta</t>
  </si>
  <si>
    <t xml:space="preserve">@scggNevaehEden samurai Nev, always loved that pic but sadly i wont b there if u go with it </t>
  </si>
  <si>
    <t>@mizzdangerous lolol its ok I don't think u like me like that anyways  estoy esuper sad</t>
  </si>
  <si>
    <t>primalxscream</t>
  </si>
  <si>
    <t xml:space="preserve">@danaschurer yess the old line up. i miss them boys </t>
  </si>
  <si>
    <t>Just shrunk a Gautier shirt  this is tragic.</t>
  </si>
  <si>
    <t>yayitsjennnayyy</t>
  </si>
  <si>
    <t xml:space="preserve">i guess ill cry through the pain and try as hard as i can to be everything you want.even if im not sure why anymore... </t>
  </si>
  <si>
    <t>captainkirt</t>
  </si>
  <si>
    <t xml:space="preserve">Time for bed, working tomorrow afternoon </t>
  </si>
  <si>
    <t>shoshaw</t>
  </si>
  <si>
    <t xml:space="preserve">The graduation party was a success...but we have about 15 POUNDS of potato salad left </t>
  </si>
  <si>
    <t>FooFooKachu</t>
  </si>
  <si>
    <t xml:space="preserve">Someone rub my feet??  </t>
  </si>
  <si>
    <t>kinda got a headache  damn heat... kinda my fault for walking outside all willy-nilly earlier...</t>
  </si>
  <si>
    <t xml:space="preserve">@hannahiloveyou i'm reading a ff </t>
  </si>
  <si>
    <t xml:space="preserve">@tamaraeden yep it's the one with no sign. </t>
  </si>
  <si>
    <t>macbeaner</t>
  </si>
  <si>
    <t>Sigh.    C'mon guys.  Where's the team that played Thursday night?</t>
  </si>
  <si>
    <t xml:space="preserve">@yvettenicole not getting thru? </t>
  </si>
  <si>
    <t>2 - 0 wings on a bad flower beat #pens go down by 2 in the early second period  #nhl</t>
  </si>
  <si>
    <t>Caitphelan</t>
  </si>
  <si>
    <t>wow... never noticed how sad pokemon can be  Pikachu will be okay &amp;lt;3</t>
  </si>
  <si>
    <t>MrCallahan</t>
  </si>
  <si>
    <t xml:space="preserve">@lightsintokyo ah! you got Blink tickets? I was going to get pre-sale tickets. But I was flying back from Toronto when they were on sale </t>
  </si>
  <si>
    <t>Callie1212</t>
  </si>
  <si>
    <t xml:space="preserve">stressing over the G R E..... </t>
  </si>
  <si>
    <t xml:space="preserve">Dog gone it, my spaghetti sauce has gone south. </t>
  </si>
  <si>
    <t xml:space="preserve">im bored and whos fault is it? my mom. she's mean. </t>
  </si>
  <si>
    <t xml:space="preserve">Gosh. Why does 'Titanic' make me cry everytime I watch it </t>
  </si>
  <si>
    <t xml:space="preserve">My Nana is going to wait until I am ready to go home to ask me to make her a cd, I guess i will be stillin down here again tonite </t>
  </si>
  <si>
    <t>RamisaYazd</t>
  </si>
  <si>
    <t>@EmilyOsment lol. I'm sad though coz its 2 am in london so its sunday and that means I have school tomoz  you are amazing though. Lysm xxx</t>
  </si>
  <si>
    <t>@princessa_the1 Boring, havin a few drinks on my own.  How's yours ?</t>
  </si>
  <si>
    <t>c2cmom</t>
  </si>
  <si>
    <t xml:space="preserve">@MrsMoNJ R Pains started cheesy 4 me, but much better by the end. SO excited to c Andrew McCarthy in sneak peeks!! I miss Lipstick Jungle </t>
  </si>
  <si>
    <t>@Dr_Chuy oh no, all four?  my recovery sucked. i hope her's is better than mine!</t>
  </si>
  <si>
    <t>@neurotik_nurse Aw  why</t>
  </si>
  <si>
    <t>HaleyB82</t>
  </si>
  <si>
    <t>2-0 Detroit...I can't do this, I'm gonna take a break...I'm sick  Just fucking score!!</t>
  </si>
  <si>
    <t xml:space="preserve">@_Jennilyn What's wrong??? </t>
  </si>
  <si>
    <t>JoryAhmad</t>
  </si>
  <si>
    <t xml:space="preserve">i hate exams coz it makes me study during weekend </t>
  </si>
  <si>
    <t xml:space="preserve">i think i'm gonna watch some disney movie... i'm sooo bored </t>
  </si>
  <si>
    <t xml:space="preserve">ahhh. my mother drives me insane. she makes me sad. </t>
  </si>
  <si>
    <t xml:space="preserve">Brrrrrr! It's cold outside in the wind! </t>
  </si>
  <si>
    <t>ther wasnt actually any rain so we went on the boat. no rain yay! but im sunburned  haha</t>
  </si>
  <si>
    <t>Some days are so nice they make you wish you had someone to share them with. The single sadness  hahah</t>
  </si>
  <si>
    <t>@iswimforoceans i know  thats where she works too. She was just doing her morning thing and she looked over and there she was</t>
  </si>
  <si>
    <t>IvyLady</t>
  </si>
  <si>
    <t xml:space="preserve">Just got back from a four hour trip... And no one is here! </t>
  </si>
  <si>
    <t>ItzNita</t>
  </si>
  <si>
    <t xml:space="preserve">At newark night on main street...bout to go home cuz my pplz no here..  </t>
  </si>
  <si>
    <t>reygalvez</t>
  </si>
  <si>
    <t xml:space="preserve">Broke his foot and is in pain </t>
  </si>
  <si>
    <t>mauricioblongo</t>
  </si>
  <si>
    <t xml:space="preserve">Still having problems with my Internet cable connection. </t>
  </si>
  <si>
    <t>I went to a leather/bear/bdsm/kink block party event today, but was too shy to take my shirt off  Gay leather bears intimidate me. LOL</t>
  </si>
  <si>
    <t>@anarbor @anarbormike @anarboradam @anarborgreg @anarborslade i can't go tonight  let me know if you guys are doing something after</t>
  </si>
  <si>
    <t xml:space="preserve">@_Beckyyy_  Haha. Omg, Becky... Mam stole my cola lolly today and there was gum in the middle and now its gone  She didn't even like it </t>
  </si>
  <si>
    <t>djdirtyjohn</t>
  </si>
  <si>
    <t>no more mike n ikes  time to go to the store again</t>
  </si>
  <si>
    <t>@chickrocker77 lucky  I want to be in LA</t>
  </si>
  <si>
    <t>@mooifood just tried to get some of your desserts from elf, but they are opening late today! FAIL.  next time.</t>
  </si>
  <si>
    <t>gabs33</t>
  </si>
  <si>
    <t xml:space="preserve">FUCK! FUCK FUCK FUCK!  </t>
  </si>
  <si>
    <t xml:space="preserve">Yeah my laptop is broken forever!!! </t>
  </si>
  <si>
    <t>smiles_cyrus</t>
  </si>
  <si>
    <t>@dem_lovato_ Ikr?! Best night eva! But I am leaving tomorrow  and you mean like Miley Cyrus and then my say now phone number?</t>
  </si>
  <si>
    <t xml:space="preserve">I want to learn how to edit videos. I feel so handicap at this! </t>
  </si>
  <si>
    <t>Pub is all locked up and Im free to go to sleep. Working tomorrow so will miss the French Open Final  Gutted.Hope I dream of Vettori again</t>
  </si>
  <si>
    <t>KayleeKA</t>
  </si>
  <si>
    <t xml:space="preserve">nothings better than blue bell icecream. layin in bed, throat is killllin me. </t>
  </si>
  <si>
    <t>MzAlexus</t>
  </si>
  <si>
    <t xml:space="preserve">CnT BeLiEvE Im SiCk... </t>
  </si>
  <si>
    <t>kabgirl543</t>
  </si>
  <si>
    <t>Pool/Hot tube were nice. The staff member booted us though.  im tired</t>
  </si>
  <si>
    <t xml:space="preserve">Im already starting to get emotional.  i'm going to miss Julien, Rafe and TASTY. </t>
  </si>
  <si>
    <t xml:space="preserve">Provided I get the tool to fix my car, and the new ignition coil and MAF sensor is all it needs, no idea which hospital I need. </t>
  </si>
  <si>
    <t>kathrynsayshi</t>
  </si>
  <si>
    <t xml:space="preserve">@ashleesayshi bitchin out on a saturday </t>
  </si>
  <si>
    <t>last few nights in fremont.  spending tonight with lauren! and alyssa!  i miss becky already. &amp;lt;3</t>
  </si>
  <si>
    <t xml:space="preserve"> chili's doesn't do the awesome blossom any more.</t>
  </si>
  <si>
    <t>JoniKaplan</t>
  </si>
  <si>
    <t xml:space="preserve">think I've got the mean reds </t>
  </si>
  <si>
    <t>cyclingchet</t>
  </si>
  <si>
    <t xml:space="preserve">What a rainy dirty day on the road?  Maybe tomorrow will be nice... </t>
  </si>
  <si>
    <t xml:space="preserve">@dollabillodh1b lol that's my ish right there. FUCK EM GIRL FUCK EM. problem is I anit got a girl 2 go out n do it wit.... </t>
  </si>
  <si>
    <t xml:space="preserve">I could really use a hug right about now... </t>
  </si>
  <si>
    <t xml:space="preserve">@sal_Mor I sure do! I haven't ate since yesterday evening </t>
  </si>
  <si>
    <t xml:space="preserve">Omgggg I have a twiiter crush </t>
  </si>
  <si>
    <t xml:space="preserve">Is very sick </t>
  </si>
  <si>
    <t>OOC tour is officially over!  ...what will I do with myself til the next one comes around?!</t>
  </si>
  <si>
    <t>thefabjg</t>
  </si>
  <si>
    <t xml:space="preserve">is sad that she missed her bff's party tonight </t>
  </si>
  <si>
    <t>I miss @Uncanny390    LETS GO PENS!</t>
  </si>
  <si>
    <t xml:space="preserve">@LOST_WFTB @KatGirl44 i shld get my basecap 4 the dodgers out - even if i'm afraid it wnt fit anymore. somehow my head grew ovr the years </t>
  </si>
  <si>
    <t>incrediryan</t>
  </si>
  <si>
    <t>my bass broke...  unless someone has $800 i'm not going to be playing bbass for a whilleeee... Ryan(/)Williams</t>
  </si>
  <si>
    <t>going to the clubs again tonight.. didnt wake up till 5pm today and missed the pride fest!   but will have to stop at some gay clubs #fb</t>
  </si>
  <si>
    <t>Yes. Really, I don't want loose her  @SofiAlesia</t>
  </si>
  <si>
    <t xml:space="preserve">@postsecret I can't see the secrets </t>
  </si>
  <si>
    <t xml:space="preserve">Wishing we were on a plane back home to Minnesota to celebrate with our boys Tone, @FollowActive, and @donperignon! </t>
  </si>
  <si>
    <t>FaerieFyre16</t>
  </si>
  <si>
    <t xml:space="preserve">sometimes i hate being a redhead lol but my hair is so pretty. . . cept when it looks like a dull penny. . . or i get burned. . . .bad </t>
  </si>
  <si>
    <t xml:space="preserve">someone is going....it's @carlaneedsjb </t>
  </si>
  <si>
    <t>karentej</t>
  </si>
  <si>
    <t xml:space="preserve">dinner with my sisters... my mommy is sick! </t>
  </si>
  <si>
    <t>Kik_me</t>
  </si>
  <si>
    <t xml:space="preserve">thank god i'm only owkring 3 hours today ... feel like i am gonna die </t>
  </si>
  <si>
    <t>troubleverydana</t>
  </si>
  <si>
    <t>One of the kittens my bitch of a neighbor adondoned. Shivering in the cold  trying to get the little one used to people and get rescu ...</t>
  </si>
  <si>
    <t xml:space="preserve">Back in the D but sleeeeeepy </t>
  </si>
  <si>
    <t>GuardianXen</t>
  </si>
  <si>
    <t xml:space="preserve">Winne the Pooh and Casper won't stop fighting over my brownie </t>
  </si>
  <si>
    <t xml:space="preserve">I really, really, really want to be a milk donor. But I just don't know if I have the drive to pump 2-3x a day. </t>
  </si>
  <si>
    <t>i feel like such a creep without my vehicle!!!!  makes me not wanna go anywhere!!!!!!!</t>
  </si>
  <si>
    <t xml:space="preserve">@monikamcg I am watching the game..I wish your pitcher had gotten his perfect game,  or at least a no hitter. </t>
  </si>
  <si>
    <t>SweetSigma</t>
  </si>
  <si>
    <t xml:space="preserve">*note to self: Learn how to spell actors names before making headlines * sigh </t>
  </si>
  <si>
    <t>@Seventhree Yeah, that's really scary.  My dad just called and told me about the storm down there like a half hour ago.</t>
  </si>
  <si>
    <t>lmbiggie</t>
  </si>
  <si>
    <t xml:space="preserve">@deu_x  why am i a bitch </t>
  </si>
  <si>
    <t>Grrr.  Down two.  LET's GO PENS!!!!</t>
  </si>
  <si>
    <t>aviatrix</t>
  </si>
  <si>
    <t xml:space="preserve">@postsecret http://twitpic.com/6rfif - Red x, Frank  </t>
  </si>
  <si>
    <t>KozGal</t>
  </si>
  <si>
    <t xml:space="preserve">I am afraid for this country.   </t>
  </si>
  <si>
    <t xml:space="preserve">@tarabetts I see how you do! No chocolates for Karen. </t>
  </si>
  <si>
    <t xml:space="preserve">This weather is making me in a bad mood </t>
  </si>
  <si>
    <t>jinjerup</t>
  </si>
  <si>
    <t xml:space="preserve">Sore beyond belief.. tsk tsk... this is the ultimate result of not exercising in a gazillion years.... &amp;amp; all i did was cycle for an hour </t>
  </si>
  <si>
    <t>@allmyindecision aha, thats like 3 hours from Vegreville  We'll come play in Calgary too, know any bands we could talk to about shows?</t>
  </si>
  <si>
    <t>SteveWorldNet</t>
  </si>
  <si>
    <t xml:space="preserve">I keep thinking I need to call my Mom, but then I realize she's gone. Part of my brain hasn't accepted it yet, I guess. </t>
  </si>
  <si>
    <t>Errinwright</t>
  </si>
  <si>
    <t xml:space="preserve">@tectizzle well that doesn't help me in Amarillo Texas </t>
  </si>
  <si>
    <t xml:space="preserve">Crap... I want to play xbox while Molly is down sleeping, but the Sunday footy show is on... sigh... </t>
  </si>
  <si>
    <t>Galfraktica</t>
  </si>
  <si>
    <t xml:space="preserve">@Bemale Hey I didn't write it just retweeting it. ;) It's so goramm (geek for gdamm) cold here at nights snow is distict possibilty. </t>
  </si>
  <si>
    <t>MistressKatya</t>
  </si>
  <si>
    <t xml:space="preserve">@SharonTK good, at least someone is having it, I was craving it all day, only to find out at the last minute it was Greek </t>
  </si>
  <si>
    <t>SamHeartsHugs</t>
  </si>
  <si>
    <t xml:space="preserve">Exams soon </t>
  </si>
  <si>
    <t>chrisajohnson</t>
  </si>
  <si>
    <t>@progloyalty    hey bb  ?</t>
  </si>
  <si>
    <t xml:space="preserve">My updates r broken!! </t>
  </si>
  <si>
    <t>MistiPimp</t>
  </si>
  <si>
    <t xml:space="preserve">Chillin at Mel's.. Bourbon tonight for Ash's birthday... I think I might have the death cold... Boo </t>
  </si>
  <si>
    <t xml:space="preserve">ugh, rewriting means killing a darling. i love this line!  i want it to stay.  </t>
  </si>
  <si>
    <t xml:space="preserve">@kenyaste Ewwww Shipleys </t>
  </si>
  <si>
    <t xml:space="preserve">@mileycyrus the pic you posted isn't showing up for me </t>
  </si>
  <si>
    <t>kannittaa</t>
  </si>
  <si>
    <t xml:space="preserve">Help me .. ! i don't know undrstnd .. aarrggh .. flowers ?? what ? i don't knw .. </t>
  </si>
  <si>
    <t>If Clint Eastwood dies can we make him a zombie because I don't want him to die  (he's very old)</t>
  </si>
  <si>
    <t xml:space="preserve">I'm still tryin to make the &amp;quot;D.O.A.&amp;quot; song grow on me....not really workin  </t>
  </si>
  <si>
    <t>Ross_Merlin</t>
  </si>
  <si>
    <t xml:space="preserve">Aff...fds fazendo sabe o q??? back up </t>
  </si>
  <si>
    <t xml:space="preserve">@halo887 Yes, deleted. Tell the fourmers sorry, but I don't think I will be able to give away any more tickets because, well..I'm deleted </t>
  </si>
  <si>
    <t xml:space="preserve">going to bed now. it's 2:14am. i feel very sick. </t>
  </si>
  <si>
    <t xml:space="preserve">My blackberry is no working </t>
  </si>
  <si>
    <t xml:space="preserve">leaving first thing tomorrow morning and I haven't even packed. </t>
  </si>
  <si>
    <t>at chads getting ready to watch the curious case of benjamin button..missing my baby still  cells good</t>
  </si>
  <si>
    <t xml:space="preserve">@headgeek666 ure mean because you love me. right? </t>
  </si>
  <si>
    <t xml:space="preserve">@Ambershine29 but it's 3am. i just need to listen a song that always makes me fall asleep before it's even finished. help </t>
  </si>
  <si>
    <t xml:space="preserve">@david_Henrie what? i wanna see penguins. </t>
  </si>
  <si>
    <t>Love how I put the thinner duvet on as it's been so warm and now tonight it's FREEZING  time to snuggle down as best I can. N'night. X</t>
  </si>
  <si>
    <t>Kaylacooper1</t>
  </si>
  <si>
    <t xml:space="preserve">Got thrown in a pool by 3 middle schoolers.. Got movies.. And heading home to watch them.. Pray i dont get beat up by middle schoolers.. </t>
  </si>
  <si>
    <t>megtate</t>
  </si>
  <si>
    <t xml:space="preserve">dad accidentally took ALL my shoes to the salvation army. fml. I dont even have flip flops anymore </t>
  </si>
  <si>
    <t>trying sooo hard to stay awake.  exhaustion setting in but please, just one more episode...</t>
  </si>
  <si>
    <t>iiloveyouu101</t>
  </si>
  <si>
    <t xml:space="preserve">Omgosh. I cant believe this i am going to have to ..now and i am soo Uuughhhh. Omgosh Crying </t>
  </si>
  <si>
    <t>@Ashymon =O OMG Thats so lousy  I'm sorry Ashy *hugs*</t>
  </si>
  <si>
    <t xml:space="preserve">@looliepoolie manos is acting like a bitch again on that takeaway show, i want someone to par him againz </t>
  </si>
  <si>
    <t xml:space="preserve">Phone's dying - no more tweets tonight. </t>
  </si>
  <si>
    <t>@cheesivore   No visit at all?  Does that mean you have to see his people?</t>
  </si>
  <si>
    <t>Jen_HeartsJesus</t>
  </si>
  <si>
    <t xml:space="preserve">@Jonasbrothers lolll.  My bestie and I wanted u guys 2 know..We use 2 comment u guys all the time with funny stuff..We never got replys </t>
  </si>
  <si>
    <t>muzaknut</t>
  </si>
  <si>
    <t xml:space="preserve">Is sad 2 see this day coming 2 an end. Only 1 day left in weekend. </t>
  </si>
  <si>
    <t>what do u mean  u happy with him you dont need me i not good enough</t>
  </si>
  <si>
    <t>ArmenianPrinces</t>
  </si>
  <si>
    <t>@souljaboytellem awww i miss MIchigan  watch out for those chain snatchers lol</t>
  </si>
  <si>
    <t>weepingtenshi</t>
  </si>
  <si>
    <t>Man, I finished my book... I'm kinda sad it's over..  &amp;lt;3</t>
  </si>
  <si>
    <t>carrypic4luck</t>
  </si>
  <si>
    <t>shaterri</t>
  </si>
  <si>
    <t xml:space="preserve">@aino *hughug* Hope you don't catch it. </t>
  </si>
  <si>
    <t xml:space="preserve">@jordanmccoy hey jordan ;) an album coming out sooooon? </t>
  </si>
  <si>
    <t>My mom just fucked up my whole night. I can't go to my bestfriend's house.  6 more months &amp;amp; I'll be grown, can't tell me nothin'!</t>
  </si>
  <si>
    <t>Nicktoon47</t>
  </si>
  <si>
    <t xml:space="preserve">Roller derby is on tv but i dont get the channle </t>
  </si>
  <si>
    <t>runwayfreakshow</t>
  </si>
  <si>
    <t xml:space="preserve">Omg is it fun being a celeb ? Life seems pretty awesome on the other side </t>
  </si>
  <si>
    <t>maryquinliv</t>
  </si>
  <si>
    <t xml:space="preserve">class on monday. I hate math </t>
  </si>
  <si>
    <t>Browpro</t>
  </si>
  <si>
    <t xml:space="preserve">@Browpro whoops I meant Cloris </t>
  </si>
  <si>
    <t>queenseamonkey</t>
  </si>
  <si>
    <t xml:space="preserve">I got a really bad sun burn and was only out for a little bit.  It really sucks!  I'm gettin skin cancer for sure </t>
  </si>
  <si>
    <t xml:space="preserve"> my little brother is going to france for 6 weeks </t>
  </si>
  <si>
    <t>farahakila</t>
  </si>
  <si>
    <t xml:space="preserve">when i wake up i feel so tired and now sick,oh god please help me in exam </t>
  </si>
  <si>
    <t>m0to</t>
  </si>
  <si>
    <t>@stevevtran Sorry we missed it   We'll catch you guys soon!</t>
  </si>
  <si>
    <t xml:space="preserve">Having bad milk without knowing it is a draining experience </t>
  </si>
  <si>
    <t>riredrooster</t>
  </si>
  <si>
    <t xml:space="preserve">family coming for brunch. was gonna make ina's baked french toast. could find neither challah nor brioche. ri SO provincial. </t>
  </si>
  <si>
    <t>YTMusic</t>
  </si>
  <si>
    <t xml:space="preserve">Watching USA vs. Honduras as well as PIttsburgh vs. Detroit, Pitt is losing </t>
  </si>
  <si>
    <t>totallypearish</t>
  </si>
  <si>
    <t xml:space="preserve">I'm sick! and it sucks! I'm still thinking about the last day of school. I miss them SO much! </t>
  </si>
  <si>
    <t>@jammyrabbins    i hate those thoughts</t>
  </si>
  <si>
    <t>haunt me like you used to. i love you best when you scare me to death.  fml</t>
  </si>
  <si>
    <t>Watching USA vs. Honduras as well as PIttsburgh vs. Detroit, Pitt is losing  lol http://tinyurl.com/pproh6</t>
  </si>
  <si>
    <t>jennyluca</t>
  </si>
  <si>
    <t xml:space="preserve">I am using twitter as a tool for procrastination. Must leave you all to concentrate on report writing. I bid you farewell for now </t>
  </si>
  <si>
    <t>I feel like i've been screwed over tonight  Booooo!!!</t>
  </si>
  <si>
    <t>Watching USA vs. Honduras as well as PIttsburgh vs. Detroit, Pitt is losing  lol http://tinyurl.com/orxas3</t>
  </si>
  <si>
    <t xml:space="preserve">Went outside to ride my scooter. Felt rain, so I had to come inside. </t>
  </si>
  <si>
    <t>scapeartist</t>
  </si>
  <si>
    <t>Wish I was back in Michigan for the summer  I miss the warm summer nights and the sound of absolutely nothing</t>
  </si>
  <si>
    <t>lifelessordinar</t>
  </si>
  <si>
    <t>Came in 4th out of 8 at the game today. No shoes for me  Wings game is on now</t>
  </si>
  <si>
    <t xml:space="preserve">@XDTamlyn nothing interesting btw, I'm just... well, dumb? Jack got worried btw, cuz Mommy was late again </t>
  </si>
  <si>
    <t>sarahhhbean</t>
  </si>
  <si>
    <t xml:space="preserve">Aw man i already had my last break and i gotta tinkleee </t>
  </si>
  <si>
    <t xml:space="preserve">@jimissa I feel like I am missing out on so much great music bc of my sound not working </t>
  </si>
  <si>
    <t>letthedogin</t>
  </si>
  <si>
    <t xml:space="preserve">babysitterless in seattle (or bainbridge, actually) -- waaaah.  </t>
  </si>
  <si>
    <t>tivalover</t>
  </si>
  <si>
    <t xml:space="preserve">I am watching Adventures in Babysitting.  I haven't seen this in like almost 20 yrs.  I feel extremely old.  </t>
  </si>
  <si>
    <t>ogajohanse3</t>
  </si>
  <si>
    <t xml:space="preserve">Ahhhh! Its almost over. </t>
  </si>
  <si>
    <t>memphisgal718</t>
  </si>
  <si>
    <t>my twitter is messed up  i cant see my lil reply icon things over on the side and i cant click on follow on anyones page  dangit!!</t>
  </si>
  <si>
    <t xml:space="preserve">@Lovely_London I know </t>
  </si>
  <si>
    <t>Got a scale and I weigh 48 kgs.. I don't know what that is in pounds but I was originally 46  am I fat now</t>
  </si>
  <si>
    <t>karuhboo</t>
  </si>
  <si>
    <t xml:space="preserve">this pain is fucking excruciating! i'm dying haha </t>
  </si>
  <si>
    <t xml:space="preserve">@eazid: Darn @givemecherrypom We missed the #Fireworks for the #Billy Bowlegs Pirate Festival. They went up Friday at 8:00pm. </t>
  </si>
  <si>
    <t>JnSNi</t>
  </si>
  <si>
    <t xml:space="preserve">My neighbors are having a party with music and food and didn't invite me! </t>
  </si>
  <si>
    <t xml:space="preserve">my mama bird Guadalupe lost her chickadee today. it fell 3 stories down trying to fly.  so sad. </t>
  </si>
  <si>
    <t>puff_and_stuff</t>
  </si>
  <si>
    <t xml:space="preserve">I'm pretty sure you're talking about me! </t>
  </si>
  <si>
    <t>Sitatara_x3</t>
  </si>
  <si>
    <t xml:space="preserve">@DiannaNp  Cool!  Working on st stuff while listening so I'm not too active in chat though </t>
  </si>
  <si>
    <t>agentninety9</t>
  </si>
  <si>
    <t xml:space="preserve">@AMomTwoBoys can't open it </t>
  </si>
  <si>
    <t xml:space="preserve">**sigh** I would much rather have a blockbuster night with that special someone...BUT I'm going out instead </t>
  </si>
  <si>
    <t>slappycider</t>
  </si>
  <si>
    <t>Its all over and done with!  I had so much fun! #jtv http://justin.tv/sffilms</t>
  </si>
  <si>
    <t>MorganPCrane</t>
  </si>
  <si>
    <t xml:space="preserve">Dannie's wedding was fantastic. Hanging out with @Leahmstafford also a blast. One of tomorrow's cancelled due to the weather, </t>
  </si>
  <si>
    <t>DanellD</t>
  </si>
  <si>
    <t xml:space="preserve">@jamie1078 Yeah, but it's hard because i suck at making decisions and feel like i have to make everyone happy and sometimes i just can't </t>
  </si>
  <si>
    <t xml:space="preserve">@linduhxdee once a lifetime for his undergrad so it's not possible for me to miss it </t>
  </si>
  <si>
    <t xml:space="preserve">@matthewflyzik I WISH I WAS i am surrounded by coldplay everywhere i go now </t>
  </si>
  <si>
    <t>halvoanon</t>
  </si>
  <si>
    <t>@DreamMyWishes you can't  like you have to do this street team thing but i can still walk around with you all day. so yeah get GA tickets</t>
  </si>
  <si>
    <t>Shaleela</t>
  </si>
  <si>
    <t xml:space="preserve">Wow. I seriously cant believe this woman. I reallllyyy dislike the woman I am forced to call mom. Bitch. </t>
  </si>
  <si>
    <t xml:space="preserve">It saddens me I never got to see Mercury live </t>
  </si>
  <si>
    <t>SylviaChristina</t>
  </si>
  <si>
    <t xml:space="preserve">@feliciabarton oh, I do know who he is. I wish I could be at your church tomorrow.   btw, can we expect an album? please say yes </t>
  </si>
  <si>
    <t xml:space="preserve">@terrikap homeboy is getting married in two weeks. no more hand holding </t>
  </si>
  <si>
    <t>My wheat field was just burned by ashlee army    prey for my people.</t>
  </si>
  <si>
    <t>ShariJ01</t>
  </si>
  <si>
    <t xml:space="preserve">Watching rebroadcast of D-Day ceremonies in France on C-Span. French Prez Sarkozy is speaking . 9000 American graves. </t>
  </si>
  <si>
    <t>this is my last tweet  see u tomorrow</t>
  </si>
  <si>
    <t>@ the movies about to watch &amp;quot;Up&amp;quot;, but its not in 3-D  Maybe I'll hit TGIF after this...</t>
  </si>
  <si>
    <t>mannthejerk</t>
  </si>
  <si>
    <t xml:space="preserve">Ok so death of autotune is cool, but I feel like he dissing me lol its coo tho. I guess jay just won't be a fan of Mann </t>
  </si>
  <si>
    <t>jessicaanicolee</t>
  </si>
  <si>
    <t xml:space="preserve">i really want a taco. hah. and not even that many people can see this.  i want demi lovato's CD to hurry &amp;amp; come out. </t>
  </si>
  <si>
    <t>cobb9887</t>
  </si>
  <si>
    <t>have a splitting headache  bed early</t>
  </si>
  <si>
    <t xml:space="preserve">@mariellequinton I totally forgot about your allergy </t>
  </si>
  <si>
    <t xml:space="preserve">I'm alone in my house </t>
  </si>
  <si>
    <t>Allamonalla</t>
  </si>
  <si>
    <t xml:space="preserve">I neeeeeed my instant information brain download! </t>
  </si>
  <si>
    <t xml:space="preserve">Missin my baby </t>
  </si>
  <si>
    <t xml:space="preserve">Was at the mall. Got sneezed on. Arms. Face. Mouth. Was in tears and rubbing hand sanitizer all over myself. </t>
  </si>
  <si>
    <t>DavidAVasquez</t>
  </si>
  <si>
    <t xml:space="preserve">@therealTiffany Awwww...I hope your tummy feels better soon </t>
  </si>
  <si>
    <t>wrendi</t>
  </si>
  <si>
    <t xml:space="preserve">went to hibatchis... My husband didn't show </t>
  </si>
  <si>
    <t>@RespectMileyC  i'll pray for her too.</t>
  </si>
  <si>
    <t>@aussie_matelc my parents won't let me use it  its not like i have exams anymore... :S</t>
  </si>
  <si>
    <t xml:space="preserve">im really cold! someone come cuddle meeee </t>
  </si>
  <si>
    <t>JaeCy09</t>
  </si>
  <si>
    <t>Show love to @temptressez cuz they had a goddess shoot 2day and I sadly was not there  I know they did great cuz they sexy bitches miss ya</t>
  </si>
  <si>
    <t>zaemis</t>
  </si>
  <si>
    <t xml:space="preserve">Pierre the Shark has moved.  I'm going to miss him. </t>
  </si>
  <si>
    <t>Miss joe.      u better call me like u said u wld!</t>
  </si>
  <si>
    <t>kassyfordinner</t>
  </si>
  <si>
    <t>I was supposed to go to Queer Prom tonight, but everyone ditched.  . All dressed up and nowhere to go.</t>
  </si>
  <si>
    <t>cannikin</t>
  </si>
  <si>
    <t xml:space="preserve">Now have to spend the night in Chicago </t>
  </si>
  <si>
    <t xml:space="preserve">is TIRED!!!! and hungry! cause that food was nasty at that restaurant </t>
  </si>
  <si>
    <t>fernaanda</t>
  </si>
  <si>
    <t xml:space="preserve">oooh .. oddie the little and charming puppy of my photo died </t>
  </si>
  <si>
    <t>hannahlizabethm</t>
  </si>
  <si>
    <t xml:space="preserve">oh owie my nosey still burns from eating that cheery and spinning my head. its was like a cherry-cocain-high-sting. be careful kids. </t>
  </si>
  <si>
    <t xml:space="preserve">http://twitpic.com/6smx1 - Ow ow ow ow ow..... </t>
  </si>
  <si>
    <t>VivianBoroff</t>
  </si>
  <si>
    <t xml:space="preserve">@thequeenoftarts I had the same sort of exp. at a chocolatier in Guthrie, OK that I drove 45 miles  to check out that so many raved about </t>
  </si>
  <si>
    <t>tamaliciouss</t>
  </si>
  <si>
    <t xml:space="preserve">watching my Penguins losing game 5..   </t>
  </si>
  <si>
    <t>me1000</t>
  </si>
  <si>
    <t xml:space="preserve">@justinsand It's the same lame design that they've had for two years... </t>
  </si>
  <si>
    <t xml:space="preserve">ugh. if anyone has 'snap my life' please tell me how to link pics to twitter. </t>
  </si>
  <si>
    <t>ok up and out to work and back home and now I'm going to sleep. that's pretty much my day !   hehe tomorrow will be the samt !  night</t>
  </si>
  <si>
    <t xml:space="preserve">@KristiHi I would choose Ambrose I am a Nemechek fan and he is most likely going to park it tomorrow-no sponors on board this weekend </t>
  </si>
  <si>
    <t xml:space="preserve">Games not the same without tanya </t>
  </si>
  <si>
    <t xml:space="preserve">@Miss_Foxay damn baby uh why you such a perv!!! Child molester!!! Muahs I friggin miss u I messaged u in yahoo nvr responded back </t>
  </si>
  <si>
    <t>@liceinthesky i'm shy  HEUIOAH</t>
  </si>
  <si>
    <t>Really want to make it over the high jump pole   Why does it have to be soo hard??</t>
  </si>
  <si>
    <t>hopevaughn27</t>
  </si>
  <si>
    <t xml:space="preserve">feeling like shit  up early... </t>
  </si>
  <si>
    <t>Awe  I know toronto and montreal both sold out. The floor tickets where sold out but I got 2nd row seats so I'm happy!</t>
  </si>
  <si>
    <t>sleepysongbird_</t>
  </si>
  <si>
    <t>ahhhh I need a new phone  cnt dm on this sk!   ;(  gotta wait till I get hm.... &amp;amp; hop on the mac!</t>
  </si>
  <si>
    <t>amylyn85</t>
  </si>
  <si>
    <t xml:space="preserve">I'm Milwaukee and a bit disappointed with the weather </t>
  </si>
  <si>
    <t>@newz_junkie so sry to hear about your grandmother  I will say a prayer for her..</t>
  </si>
  <si>
    <t>@GlobeAlone74  haaa yh  only another 4 years yaaay lol</t>
  </si>
  <si>
    <t xml:space="preserve">Wow, gas is back up at $2.899/gal... </t>
  </si>
  <si>
    <t>missing drew  heading to bed.</t>
  </si>
  <si>
    <t>tiffanysez</t>
  </si>
  <si>
    <t xml:space="preserve">I ate all my Tic Tacs. </t>
  </si>
  <si>
    <t>Emperor_David</t>
  </si>
  <si>
    <t xml:space="preserve">@twistedlilkitty totally, I choked up when Clint started singing the song at the credits. Dudes not going to be around forever </t>
  </si>
  <si>
    <t>flea827</t>
  </si>
  <si>
    <t xml:space="preserve">I am feeling dejected on so many levels.  Asshole stands me up for someone &amp;quot;fun&amp;quot; and my twitter account is only worth $2 </t>
  </si>
  <si>
    <t xml:space="preserve">Henessey black is only available in the restaurant/nightclub market </t>
  </si>
  <si>
    <t>seemefly1</t>
  </si>
  <si>
    <t xml:space="preserve">@Phonedog_Noah it was a great day, besides 2 hours layovers </t>
  </si>
  <si>
    <t>Shanicaa</t>
  </si>
  <si>
    <t xml:space="preserve">fucking boredd as hell !! </t>
  </si>
  <si>
    <t>Looks like I'm gonna have to find Alvin a new home  that was short lived!  Honey is furious and keeps trying to attack him!</t>
  </si>
  <si>
    <t xml:space="preserve">slept and woke up watching The Hills. WHAT IS HAPPENING TO ME??? </t>
  </si>
  <si>
    <t xml:space="preserve">@jordanmccoy aw, i feel your pain. </t>
  </si>
  <si>
    <t>Don't cry bridget!  aw. That part was sad.</t>
  </si>
  <si>
    <t>cold and chilly day here in Canberra - the sun has gone   time for cooking some yummy warm comfort food today!</t>
  </si>
  <si>
    <t xml:space="preserve">Omg i'm driving with a mosquito in my car! Halp! I'm going to die! </t>
  </si>
  <si>
    <t>@frizco i cant  im trouble, again LOL</t>
  </si>
  <si>
    <t>COR333</t>
  </si>
  <si>
    <t xml:space="preserve">@MaryExcelly still no love you? from u? </t>
  </si>
  <si>
    <t>@iswimforoceans i know  not good. Ah tell me right now!</t>
  </si>
  <si>
    <t>MenJay</t>
  </si>
  <si>
    <t>That song made me Cry  http://bit.ly/p1UUw</t>
  </si>
  <si>
    <t xml:space="preserve">David Copperfield is going to everywhere in Australia except Perth  Are we that bad? </t>
  </si>
  <si>
    <t>@RLfromNEXT awww,  the flu in June? that's the third person this week I've heard about! Get well soon boo!</t>
  </si>
  <si>
    <t xml:space="preserve">@annynogueira u couldnt see it ? aww tht sucks </t>
  </si>
  <si>
    <t>Ashlie1994</t>
  </si>
  <si>
    <t xml:space="preserve">is worried. You promised you would call &amp;amp; NOTHING! </t>
  </si>
  <si>
    <t>multimediac17</t>
  </si>
  <si>
    <t xml:space="preserve">@seeseanpop McDonalds used to have a pasta meal as a &amp;quot;healthy option&amp;quot; but I think I was the only person in Australia who bought it </t>
  </si>
  <si>
    <t xml:space="preserve">@MrsMoNJ RP started cheesy 4 me; was much better by the end. SO excited 2 c Andrew McCarthy in the sneak peeks!! I miss Lipstick Jungle </t>
  </si>
  <si>
    <t>@JimmyVentura awe poo  we had plans for like a monthhhhhhhhhhhhh</t>
  </si>
  <si>
    <t>stepvald10</t>
  </si>
  <si>
    <t>Got stood up  lol @bereccat</t>
  </si>
  <si>
    <t xml:space="preserve">I'm bored... There is nothing to do </t>
  </si>
  <si>
    <t xml:space="preserve">If you look up 'tanuki' on ebay, you find a lot of fur coats. </t>
  </si>
  <si>
    <t>@JJLola sweetheart, I always do. I end up getting cheated on.  because I'm too nice. Hurts :'(</t>
  </si>
  <si>
    <t>meganpazz</t>
  </si>
  <si>
    <t xml:space="preserve">@atlhustlerclub i'm missing the catch-up night! </t>
  </si>
  <si>
    <t>lesliechenster</t>
  </si>
  <si>
    <t>Packing is too difficult for my little brain to handle.  poo. And it's rainy...ugh Chicago. &amp;gt;&amp;lt;</t>
  </si>
  <si>
    <t xml:space="preserve">@DominickSmead I wish I wasn't in Davis, I want to hang out with you guys. </t>
  </si>
  <si>
    <t>@MissDiDi  why do you have to make me feel like the worse person in the world your so mean to me. Gosh!</t>
  </si>
  <si>
    <t>LindseyVogt</t>
  </si>
  <si>
    <t xml:space="preserve">I ran over a dove. I feel horrible </t>
  </si>
  <si>
    <t>...why another exam!! ...revision tommorow!...so bedtime now  BAD TIMES!...see you when i give up on revision! NIGHT xx</t>
  </si>
  <si>
    <t xml:space="preserve">trying to write my english essay again....i like Poe, but CANNOT write 2000 words just on the tell-tale heart...... </t>
  </si>
  <si>
    <t>Ferniemac</t>
  </si>
  <si>
    <t xml:space="preserve">Full of carbs...feeling like a fatty </t>
  </si>
  <si>
    <t>waynewalls</t>
  </si>
  <si>
    <t>@thetomtom holy crap man! nice!  i didn't get to bed till 5AMish...no way I was going to be a productive golfer today...   nice course?</t>
  </si>
  <si>
    <t>mdawdy</t>
  </si>
  <si>
    <t xml:space="preserve">Mowing just is not gonna happen.  Damn. Flat tire this am threw me behind.  Sorry sweetie.  </t>
  </si>
  <si>
    <t>AshleeWoodruff</t>
  </si>
  <si>
    <t xml:space="preserve">hates that she is going to have to say goodbye. </t>
  </si>
  <si>
    <t>Mark_sofla</t>
  </si>
  <si>
    <t xml:space="preserve">. @e_fink Beach pic. Wow, is that nice!  You lucky b....  We have beaches nearby, but not quite walking distance on shabbat </t>
  </si>
  <si>
    <t xml:space="preserve">so stressed... i thought i just liked music but &amp;quot;it&amp;quot; doesnt understand. &amp;quot;it&amp;quot; makes me feel suck n lonely... </t>
  </si>
  <si>
    <t>linea</t>
  </si>
  <si>
    <t xml:space="preserve"> i havent actually seen my bestfriend in maybe a month... My fault, i been so busy... And i miss her!</t>
  </si>
  <si>
    <t>@masbesos  you will! don't cry!</t>
  </si>
  <si>
    <t>florpecorari</t>
  </si>
  <si>
    <t xml:space="preserve">@tommcfly  i'm so sad 'cuz i can't be in your recital here in argentina 'cuz the tickets were sold out .next time..i hope i can see you </t>
  </si>
  <si>
    <t>@AreandBeeLS Sorry we didn't make it.    I got super cramped up &amp;amp; my allergies kickin' what's left of my butt!  Will get to hang out soon</t>
  </si>
  <si>
    <t>therealphotogal</t>
  </si>
  <si>
    <t xml:space="preserve">taking a break from painting my studio... almost got shocked by 120v while taking off a light switch cover! Scary! </t>
  </si>
  <si>
    <t xml:space="preserve">@wizbiff None of your pics have come through. </t>
  </si>
  <si>
    <t>snavely</t>
  </si>
  <si>
    <t xml:space="preserve">everyone is off anniversary'ing without me </t>
  </si>
  <si>
    <t xml:space="preserve">@AlissaDoan Yeah, I'm starving. I didn't eat lunch today </t>
  </si>
  <si>
    <t>JessQuijano</t>
  </si>
  <si>
    <t xml:space="preserve">Nappin' b4 round 2 of work </t>
  </si>
  <si>
    <t>ohhhh...its kinda sad  http://bit.ly/sUgTd</t>
  </si>
  <si>
    <t>krane</t>
  </si>
  <si>
    <t xml:space="preserve">redwings 3-0  </t>
  </si>
  <si>
    <t xml:space="preserve">I wiped out my Mobile by mistake!!! I hope my back up is still on the computer!!! The provider is closed now. </t>
  </si>
  <si>
    <t xml:space="preserve">@JulissaB he's 2 I can't believe I'm a mom either. It was not planned LOL. He's a ball of fire like his mom ;) aw you came last week </t>
  </si>
  <si>
    <t>Samboragirl76</t>
  </si>
  <si>
    <t xml:space="preserve">@bedofroses2001 No I did not  </t>
  </si>
  <si>
    <t>shelly_d</t>
  </si>
  <si>
    <t xml:space="preserve">@SuzeOrmanShow the set took the blue out of your shirt and it takes the blue out of youe eyes too </t>
  </si>
  <si>
    <t xml:space="preserve">So cold at the mall </t>
  </si>
  <si>
    <t>midquel</t>
  </si>
  <si>
    <t>Worst Week  is cancelled?!?!?!  http://bit.ly/4kbdIz</t>
  </si>
  <si>
    <t xml:space="preserve">and unfortunately, my tv sucks, so i cant even watch it </t>
  </si>
  <si>
    <t>doesn't look like the pens are gonna win this one  #NHL</t>
  </si>
  <si>
    <t>coderster</t>
  </si>
  <si>
    <t>@irregex  And you were doing so good, too.</t>
  </si>
  <si>
    <t>@jlsofficial hey guys have fun tomara at the summertime ball im reali gutted i cnt go n c use rip up the stage  xo</t>
  </si>
  <si>
    <t>samkh</t>
  </si>
  <si>
    <t xml:space="preserve">@likesuppsamsta my AIM won't work </t>
  </si>
  <si>
    <t xml:space="preserve">@Raypgd I still do that a lot &amp;lt;3 MISS YOU, HOE </t>
  </si>
  <si>
    <t xml:space="preserve">WHAT WILL YOU DO IF YOUR FRIEND IS HAVING AN AFFAIR AND HIS WIFE IS ALSO YOUR FRIEND </t>
  </si>
  <si>
    <t xml:space="preserve">Eles, where have you been all evening </t>
  </si>
  <si>
    <t>It's a disaster in Detroit tonight  Hoping for a 4 goal onslaught for the Pens..</t>
  </si>
  <si>
    <t xml:space="preserve">Too much ice cream </t>
  </si>
  <si>
    <t xml:space="preserve">@shorti77 i think u r fibbing </t>
  </si>
  <si>
    <t>dueface</t>
  </si>
  <si>
    <t xml:space="preserve">Harry Potter 5 is on video on demand! but it wont work </t>
  </si>
  <si>
    <t>emileighanne</t>
  </si>
  <si>
    <t>loves my best friend @jackiefofackie and will never ever replace her.  No one gets me like you do girl! Congrats, you graduated!</t>
  </si>
  <si>
    <t>djdangerfan</t>
  </si>
  <si>
    <t xml:space="preserve">Come on pens your killing me! </t>
  </si>
  <si>
    <t xml:space="preserve">@ImShastaBrown DM.  I would charge in car, but i decided to train it today!  </t>
  </si>
  <si>
    <t>@_noliesjustlove wow, lindsay, i thought we were pretty tight.  where did you get it? Ill get some myself. ;)</t>
  </si>
  <si>
    <t>mamasitax3</t>
  </si>
  <si>
    <t xml:space="preserve">first coed expirence in a year . . . wow really different i miss boys </t>
  </si>
  <si>
    <t xml:space="preserve">@FINALLEVEL i have to wait like 4 days to see it here </t>
  </si>
  <si>
    <t>abnoelle</t>
  </si>
  <si>
    <t xml:space="preserve">Aww, Emily keeps running into the corner of the counter. </t>
  </si>
  <si>
    <t>CaustikMonsteR</t>
  </si>
  <si>
    <t xml:space="preserve">Fuck. We definitely need a new bed. My back and neck are killing me. </t>
  </si>
  <si>
    <t>Stomache flu virus outbreak in the house !! Mayday Mayday we have 3 members down...  http://myloc.me/2RtK</t>
  </si>
  <si>
    <t>kirsty_reynolds</t>
  </si>
  <si>
    <t>Lost jo and charlie.  but not all bad. The alternative text was very cool and found phil and ellie. Now i've got to find where they hi ...</t>
  </si>
  <si>
    <t xml:space="preserve">FAIL = KPMG: http://is.gd/QXFe;  'Heartbroken' British mother out of her dream job in #Adelaide, Australia &amp;amp; forces her back to England </t>
  </si>
  <si>
    <t xml:space="preserve">feel so sad  david did not reply to me </t>
  </si>
  <si>
    <t xml:space="preserve">The is going long </t>
  </si>
  <si>
    <t>tom_ra</t>
  </si>
  <si>
    <t xml:space="preserve">Just listened to the theme from Schindlers List... I am an emotional wreck... </t>
  </si>
  <si>
    <t xml:space="preserve">@cheeky_sassy Well its better than the toliet... Actually I have done that before too </t>
  </si>
  <si>
    <t>SoxPinkPony</t>
  </si>
  <si>
    <t>@bostonwriter unfortunately no NESN here in Charlotte  I've got Joe Castiglione and either Dave or John, I'm never sure who's there.</t>
  </si>
  <si>
    <t>MaAnMujunkie</t>
  </si>
  <si>
    <t>@Toyki I'm sorry.  Be more careful, kays?</t>
  </si>
  <si>
    <t>justinlovescolt</t>
  </si>
  <si>
    <t>@yourmotherr no  i can't go pick her up now, and we might not get to hangout  whens the thing over?</t>
  </si>
  <si>
    <t xml:space="preserve">Closing at work tonight and wishing people would visit. </t>
  </si>
  <si>
    <t>serraaxo</t>
  </si>
  <si>
    <t xml:space="preserve">birthday is over </t>
  </si>
  <si>
    <t>beejs</t>
  </si>
  <si>
    <t xml:space="preserve">I hate it when you're in the middle of an awesome dream and somethin wakes you. Then you really wana see how the dream ends but you can't </t>
  </si>
  <si>
    <t>@Speed2007 oh I see...I don't have an iPhone.    I'm stuck wit the bberry</t>
  </si>
  <si>
    <t xml:space="preserve">@kellkoan he also was shocked there weren't protesters outside....he said usually there are people with signs saying &amp;quot;faggot&amp;quot; and stuff. </t>
  </si>
  <si>
    <t>ShoestrngSocial</t>
  </si>
  <si>
    <t xml:space="preserve">ugh, feel like poo </t>
  </si>
  <si>
    <t xml:space="preserve">@mnrmg calm down mister...I have NEVER BEEN MEAN TO YOU....I thought we were buds </t>
  </si>
  <si>
    <t>@acciokatie blaaaarhg.  theres nothing else?</t>
  </si>
  <si>
    <t>pianogal22</t>
  </si>
  <si>
    <t xml:space="preserve">Hail is like the devil in marble sized frozen water form. </t>
  </si>
  <si>
    <t>@PCPMarauder I am so proud of you! You are working this twitter thangg  But not that many people use this  Sad!</t>
  </si>
  <si>
    <t>iLive4me</t>
  </si>
  <si>
    <t xml:space="preserve">ugh i sooo need to be rescued right now </t>
  </si>
  <si>
    <t xml:space="preserve">Wow, I BOMBED that practice question. That's a big ol' failing grade right there. </t>
  </si>
  <si>
    <t>Gibzen</t>
  </si>
  <si>
    <t>you see if i had more followers... 1 of them would of seen &amp;quot;Powder Blue&amp;quot; n told me if it was worth watching.  damn haha</t>
  </si>
  <si>
    <t>MarleyTheCat</t>
  </si>
  <si>
    <t xml:space="preserve">Just had &amp;quot;country style dinner&amp;quot; cat food and I have wiggle butt now! </t>
  </si>
  <si>
    <t>KinkyButFun69</t>
  </si>
  <si>
    <t xml:space="preserve">wishing my boyfriend was here with me </t>
  </si>
  <si>
    <t xml:space="preserve">&amp;quot;and i don't want to loose her. don't wanna let her go&amp;quot; - awww, nick </t>
  </si>
  <si>
    <t xml:space="preserve">@carmenoh @racheltovar o man i think she pumped too much </t>
  </si>
  <si>
    <t>@DHStom still no full time work?   what are you doing at the end of next month... not sure that you'd have the funds for the trip though</t>
  </si>
  <si>
    <t xml:space="preserve">It smells like fire. I hope it's just a neighbor and not my house. I don't have a working fire alarm </t>
  </si>
  <si>
    <t>Skamanda1</t>
  </si>
  <si>
    <t xml:space="preserve">I wanna go to the rave </t>
  </si>
  <si>
    <t xml:space="preserve">@inkt_angel Wanna tell me the stats sometime around the top of the eighth? My cables fucking around. </t>
  </si>
  <si>
    <t>@ftskristin MINE NEVER HAS IT ANYMORE! tthere's a card but never a cd  I got mine there when it came out.</t>
  </si>
  <si>
    <t>annikagonya</t>
  </si>
  <si>
    <t xml:space="preserve">People inthought inknew asbth best people dont have hearts </t>
  </si>
  <si>
    <t>bookhoutr</t>
  </si>
  <si>
    <t xml:space="preserve">is sick of summer already </t>
  </si>
  <si>
    <t xml:space="preserve">bleh, i don't feel good. </t>
  </si>
  <si>
    <t>malibutango</t>
  </si>
  <si>
    <t xml:space="preserve">is peeved that im feeling so ill as i really want and need to go to church tomorrow, big time meh </t>
  </si>
  <si>
    <t xml:space="preserve">Twitterberry isn't working properly, </t>
  </si>
  <si>
    <t>jesuisniknik</t>
  </si>
  <si>
    <t>@RyanFingAwesome I'm having beer on my couch.  Buy me a draaaank?</t>
  </si>
  <si>
    <t>MyLouboutins</t>
  </si>
  <si>
    <t xml:space="preserve">@youngfreshnew removing now </t>
  </si>
  <si>
    <t xml:space="preserve">yikes...3 nothing for the Red Wings...this is terrible </t>
  </si>
  <si>
    <t>atn1972</t>
  </si>
  <si>
    <t xml:space="preserve">just had pocket Aces twice... no action.. </t>
  </si>
  <si>
    <t xml:space="preserve">@harrypotter45 I am lost. Please help me find a good home. </t>
  </si>
  <si>
    <t xml:space="preserve">In stirling in the car in desperate need of a sleep </t>
  </si>
  <si>
    <t xml:space="preserve">Pens, C'MON ALREADY!!!!!!!  </t>
  </si>
  <si>
    <t xml:space="preserve">@Emperor_David Yea it's awful he's been making so many great movies lately that I don't want it to end </t>
  </si>
  <si>
    <t>NickWeikert</t>
  </si>
  <si>
    <t>FML pens are getting raped  I blame the mexican we are eating.</t>
  </si>
  <si>
    <t>@ShystieUK nah i got a medical condition and have 2 go 2 great orlmand street 4 2 weeks  im soo scared its unbeliveable but yea lol xxx</t>
  </si>
  <si>
    <t>Just watched &amp;quot;Seven Pounds&amp;quot; (a will smith movie) &amp;amp; now I feel like the most evil person on earth  #fb</t>
  </si>
  <si>
    <t xml:space="preserve">i'm totally missing youuuuuuuuuuuuuuuuuuuuuuuuuuuu </t>
  </si>
  <si>
    <t>killianwells</t>
  </si>
  <si>
    <t>@danthesiser They've closed almost all the NYC stores so no more fancy B&amp;amp;N bistro once I return to the city  LOL</t>
  </si>
  <si>
    <t>dizaa</t>
  </si>
  <si>
    <t>i want McFLY so badly that i have a heartache   (seorously)</t>
  </si>
  <si>
    <t xml:space="preserve">@greggarbo http://twitpic.com/6sjsn - can't see it too </t>
  </si>
  <si>
    <t xml:space="preserve">grr! i need headphones </t>
  </si>
  <si>
    <t xml:space="preserve">My sweet tea I just ordered is very unsweet and that's making me frown. </t>
  </si>
  <si>
    <t>hippyfreek</t>
  </si>
  <si>
    <t>Mochas never last long enough.  but at least it was only three dollars.</t>
  </si>
  <si>
    <t xml:space="preserve">@amf7 I really, really though about going out and picking up some beer, but I waited to long </t>
  </si>
  <si>
    <t>SarahSioux</t>
  </si>
  <si>
    <t>peter pan didn't work out tonight  ....maybe tomorrow</t>
  </si>
  <si>
    <t>HarvardAvenue</t>
  </si>
  <si>
    <t xml:space="preserve">Turkish GP tomorrow, but on Fox so it will be tape delayed.  It means the chance of me finding out who won before I watch, is high. </t>
  </si>
  <si>
    <t xml:space="preserve">@mafelovesnick is angy at us </t>
  </si>
  <si>
    <t>CaViarLaVar</t>
  </si>
  <si>
    <t xml:space="preserve">The show must go on! It's S'COOL , may be cancelled monday... </t>
  </si>
  <si>
    <t>ErickWithNoK</t>
  </si>
  <si>
    <t xml:space="preserve">I miss It Takes A Thief badly </t>
  </si>
  <si>
    <t xml:space="preserve">@mcraddictal Just on CD. Not on ipod. </t>
  </si>
  <si>
    <t xml:space="preserve">@HHsteven lucky. My little bro is in the hospital </t>
  </si>
  <si>
    <t>AdamBEATard</t>
  </si>
  <si>
    <t>damnnnnn...  just checked in on the hockey game - i dunno if the Pens can do it  this year either...    detroit just DOMINATES..</t>
  </si>
  <si>
    <t>AmBamerz</t>
  </si>
  <si>
    <t xml:space="preserve">Neighbors are playing annoying loud music </t>
  </si>
  <si>
    <t xml:space="preserve">@mry8z Yeah :') They were supposed to stream Carl and Pete's Camden Rocks preformances live today  but the feed  was cancelled. </t>
  </si>
  <si>
    <t>voldemortistxx</t>
  </si>
  <si>
    <t xml:space="preserve">Fun day! Wish I was still there, but too bad I feel like crap. </t>
  </si>
  <si>
    <t>@hgparra I know bro, my schedule was too tight  I'm trying to make it out there again this year though...</t>
  </si>
  <si>
    <t>nayna_araujo</t>
  </si>
  <si>
    <t xml:space="preserve">mais alguÃ©m Unllower, </t>
  </si>
  <si>
    <t>@Edisonneil cause I didn't get to go!  something came up. but was it good?</t>
  </si>
  <si>
    <t>Good morning. One day left till asdfghjkl; Later, we're having a despedida for my tito and cousin  So early. I'm gonna miss them so much</t>
  </si>
  <si>
    <t>wesodisco</t>
  </si>
  <si>
    <t xml:space="preserve">why do pittsburgh penguins like to upset me so much   </t>
  </si>
  <si>
    <t>APWalter</t>
  </si>
  <si>
    <t xml:space="preserve">@ayirinaaaa my parents are in the box 20 feet from the stage and didnt bring me </t>
  </si>
  <si>
    <t>ryann23</t>
  </si>
  <si>
    <t xml:space="preserve">I missed the herb festival </t>
  </si>
  <si>
    <t xml:space="preserve">The game is going long </t>
  </si>
  <si>
    <t xml:space="preserve">@Sbacmr hey tell mati i love her ok </t>
  </si>
  <si>
    <t>WaddupParker</t>
  </si>
  <si>
    <t xml:space="preserve">Sitting in the school, waiting for yet another show to begin... I'm in the middle of hell week. Except it's 3 weeks long. </t>
  </si>
  <si>
    <t xml:space="preserve">Dyeing my hair hair, just stripped it, its blotchy as fuck and I needa go into town </t>
  </si>
  <si>
    <t>LaurSau</t>
  </si>
  <si>
    <t xml:space="preserve">Totally bored.  Anyone in L/EL wanna do something? Being grown up isn't as fun without friends </t>
  </si>
  <si>
    <t xml:space="preserve">Now Jump Up Let's Get Krazyyy!  In such a party mood. Too bad I'm grounded. </t>
  </si>
  <si>
    <t>Dirt_Nunley</t>
  </si>
  <si>
    <t xml:space="preserve">tryin to finish the house. Takin care of my poor gwens who dont feel good </t>
  </si>
  <si>
    <t>alexwhittemore</t>
  </si>
  <si>
    <t xml:space="preserve">@sjalloul currently shopping. I want a good free one, but it doesn't exist </t>
  </si>
  <si>
    <t xml:space="preserve">its hard to see people disapointed at you when you already know its going to go ALL WRONG .. today was one of those days. </t>
  </si>
  <si>
    <t xml:space="preserve">@THEREALHAVOC OMG look who posted!!!!!!!!!!!!!! I've missed you </t>
  </si>
  <si>
    <t xml:space="preserve">awww didn't get to use the computer and missed when soul glow was taking calls on say now </t>
  </si>
  <si>
    <t>Vermyndax</t>
  </si>
  <si>
    <t xml:space="preserve">@ClumberKim my wife, @yincrafts is in the same boat.  Sorry </t>
  </si>
  <si>
    <t xml:space="preserve">Made it safe to 'Da. The computer I have access to is slow and has only 256 MB of RAM. </t>
  </si>
  <si>
    <t xml:space="preserve">@heeroyuy135 I won't be attending Sac-Con due to recovery time.  I just got off a 104*F fever and came back with a bit of sickness.  </t>
  </si>
  <si>
    <t xml:space="preserve">i was trying to take a pic but my hand shake and the photo didnt work out </t>
  </si>
  <si>
    <t>tostina</t>
  </si>
  <si>
    <t xml:space="preserve">Was scoping the Starbucks in Geneseo as a routine stop when visiting inlaws in Silver Lake - was totally closed down </t>
  </si>
  <si>
    <t>Newpapertrag3dy</t>
  </si>
  <si>
    <t xml:space="preserve">@cateiscool i wanna come </t>
  </si>
  <si>
    <t>@myalienplanet thats ok, meu orkut n tÃ¡ abrindo  eu era a wonka, procura wonka gallagher, soy yo  mas ja tive outros perfis.</t>
  </si>
  <si>
    <t>chaosmaster1</t>
  </si>
  <si>
    <t xml:space="preserve">I really wanted to practice on clay the last 3 days before heading to CA. Too much rain even for clay courts..sucksville </t>
  </si>
  <si>
    <t xml:space="preserve">@britt_mxgirl Yeah. I bet hes having tons of fun right now. Im mad at him cause he passed on baseball to do his girlfriend all the time. </t>
  </si>
  <si>
    <t>chinkyiraytang</t>
  </si>
  <si>
    <t xml:space="preserve">off to do english and history papers </t>
  </si>
  <si>
    <t xml:space="preserve">@e2raw Cause` everyone is!!!!!!! </t>
  </si>
  <si>
    <t>deadzip97</t>
  </si>
  <si>
    <t xml:space="preserve">Brought my reusable to go cup to @starbucks and he looked at me and it like it was radioactive </t>
  </si>
  <si>
    <t>loNdOn_StyLEszz</t>
  </si>
  <si>
    <t xml:space="preserve">COOKIN FOR MY GMA...WAITING FOR SYMMIE...MISSIN HUBBY </t>
  </si>
  <si>
    <t xml:space="preserve">OMG. Kill me now w/ the knife in front of me. </t>
  </si>
  <si>
    <t>@LiLi_reppin_sod ugh  no luv</t>
  </si>
  <si>
    <t xml:space="preserve">@xsethsownstarx  no one will travel with me </t>
  </si>
  <si>
    <t>@sammywhammmy i miss you  i want to hangout tomorrow! you busy?</t>
  </si>
  <si>
    <t xml:space="preserve">@urbanfantasygrl I've got 6000 bks on comp, a bare dozen hardcopy. I once had 3000 hardcopy books (lost in a fire) incl lots 1st editions </t>
  </si>
  <si>
    <t>@janke731 I hate it when it rains a lot too  We're getting some rain tomorrow during the party, that'll be fun *eye roll*</t>
  </si>
  <si>
    <t>hate my job : hate my job  http://tinyurl.com/p4s75n</t>
  </si>
  <si>
    <t>@shelbielove that's the problem  I dunno we will see I might get ink</t>
  </si>
  <si>
    <t>krich373</t>
  </si>
  <si>
    <t xml:space="preserve">What up tweeters and tweetettes...sinuses trippin/drippin, neighbor bbqing smelling oh so good and all I have to eat is fish and veggies </t>
  </si>
  <si>
    <t xml:space="preserve">@FlowjoStevo deff i am relaly not down with having more than 1 person that i am with the feeling sucs </t>
  </si>
  <si>
    <t>Ugh my least favorite aunt just came over for dinner  FML.</t>
  </si>
  <si>
    <t>@Avery_Mariah I have the odd hyper nights  they are bad... Really bad. I run around until 7am the next day! Plus I scream my fave songs.</t>
  </si>
  <si>
    <t>patentdragon</t>
  </si>
  <si>
    <t xml:space="preserve">(continued) ...and that was a bit of a disappointment. The story staggered to a halt, with a threat to man's evolution coming to nothing. </t>
  </si>
  <si>
    <t>RobynBriody</t>
  </si>
  <si>
    <t>@ali1733 awwww. Well maybe since you talked about it now its ruined!  come to belmont. You're not too old! You're 26!!! Its june 17th</t>
  </si>
  <si>
    <t xml:space="preserve">such a long day. sissys wedding shower @ piatti's this afternoon &amp;amp; now step brothers graduation... I miss sleep. </t>
  </si>
  <si>
    <t xml:space="preserve">@cocoachanel yeah....don't stress urself </t>
  </si>
  <si>
    <t xml:space="preserve">I wish i could have went to the movie. No lols. Just sads. </t>
  </si>
  <si>
    <t>mccourt2011</t>
  </si>
  <si>
    <t xml:space="preserve">Oh my kitten is outside and it is dark and it is all alone and i am worried if something happens to it ill die </t>
  </si>
  <si>
    <t>buenomexicana</t>
  </si>
  <si>
    <t>@cynthia_leigh  i'm sorry! i am sleepy</t>
  </si>
  <si>
    <t>delortina</t>
  </si>
  <si>
    <t>oh!  today  was the party  Pure morning  and may not  go      sad  I wanted to celebrate the new  Disk placebo</t>
  </si>
  <si>
    <t>CHEVYBLUE</t>
  </si>
  <si>
    <t>HEY TWIT LAND. I WANNA GO OUT BUT I HAVE A STUPID BOGUS HEADACH. NOTHING IS WORKING TO EASE IT   HOPE ITS GONE IN THE MORNING</t>
  </si>
  <si>
    <t>Cant stop coughing.  work still sucks.</t>
  </si>
  <si>
    <t>KeilaBee1</t>
  </si>
  <si>
    <t xml:space="preserve">She's in Korea - not Japan...  Either way I miss her dearly </t>
  </si>
  <si>
    <t>@gratzer94 I would if I were you. I heard there is  a limited suppy &amp;amp; probably won't get reordered! That's sad!!   I hope my info is wrong</t>
  </si>
  <si>
    <t>deehdeeh1984</t>
  </si>
  <si>
    <t>Sushi is Y-U-M-M-O!!!! Ewww except for the eel  Looks pretty though.</t>
  </si>
  <si>
    <t>neisner</t>
  </si>
  <si>
    <t xml:space="preserve">it looks like a beautiful saturday, as i peer over my computer at the office </t>
  </si>
  <si>
    <t>home all alone  what can i possibly do all by myself on this saturday night... man i wish i had more friends... i only have two! lol</t>
  </si>
  <si>
    <t>Chrislious</t>
  </si>
  <si>
    <t xml:space="preserve">Uggh.. this sucks im sick </t>
  </si>
  <si>
    <t>lovekristina</t>
  </si>
  <si>
    <t xml:space="preserve">Just cried my eyes out at graduation. Best friend can't leave me yet </t>
  </si>
  <si>
    <t>joleen_marie</t>
  </si>
  <si>
    <t xml:space="preserve">@believeitsreal I've never had that pizza! I just settledon Dominos </t>
  </si>
  <si>
    <t xml:space="preserve">I lost all my ipod songs... now ny soundtrack is empty!! </t>
  </si>
  <si>
    <t>IndieRockers</t>
  </si>
  <si>
    <t xml:space="preserve">my icon seems retarded, the boredom and webcam using makes me do these things </t>
  </si>
  <si>
    <t xml:space="preserve">this day sucks. sick as a dog, moose lose and now pens are losing. </t>
  </si>
  <si>
    <t>schaussee</t>
  </si>
  <si>
    <t xml:space="preserve">Long day. Looking forward to sleeping and having the fighting go on pause mode. </t>
  </si>
  <si>
    <t>my corner is busy today  miss my corner...</t>
  </si>
  <si>
    <t>tis feckin cold and rainy  bring back the sun!! i was just startin to like it!!</t>
  </si>
  <si>
    <t>Lloyd91</t>
  </si>
  <si>
    <t xml:space="preserve">Heard the Palm Pre is supposed to be awesome. Sounds like a Hawaiin drink though </t>
  </si>
  <si>
    <t>nthen93</t>
  </si>
  <si>
    <t>Im watchin 'Balls of Fury' and i got a headache    Anywho, wussup wit tha twitterfam?? New and old folowers</t>
  </si>
  <si>
    <t xml:space="preserve">my body is again generating too much static electricity. i touch a metallic object and i get a minor jhatka </t>
  </si>
  <si>
    <t>IvyLaArtista</t>
  </si>
  <si>
    <t xml:space="preserve">@AIversonBabe  I saw that on FB!  I want my kiiiiiit!  I want an airbrush kit sooooo bad! Saving up for it </t>
  </si>
  <si>
    <t xml:space="preserve">can't find my other smaller roxy wallet </t>
  </si>
  <si>
    <t>Hangz</t>
  </si>
  <si>
    <t xml:space="preserve">http://twitpic.com/6snnl - today, i'm so tired..  </t>
  </si>
  <si>
    <t>@cianaftw Lol i knoww!  its so sad. idk how i find him attractive. but i do,haha. guilty pleasure?</t>
  </si>
  <si>
    <t xml:space="preserve">I'm bedwritten.. Which is why I suck at communication lately. </t>
  </si>
  <si>
    <t>ckdarby</t>
  </si>
  <si>
    <t xml:space="preserve">Still looking for an investor for some of my ideas </t>
  </si>
  <si>
    <t>mollymaggs</t>
  </si>
  <si>
    <t>Playing Sims 2, since I don't have Sims 3 yet.    Maybe I will get it for my birthday.</t>
  </si>
  <si>
    <t>Krissalynne</t>
  </si>
  <si>
    <t>Thinks i never have to say for the concerts in my town cuz i can hear them from my house. And its never good music!  off 2 c star trek.</t>
  </si>
  <si>
    <t xml:space="preserve">@kait_lyn_8 oh that sucks </t>
  </si>
  <si>
    <t>LAroula</t>
  </si>
  <si>
    <t xml:space="preserve">Watching titanic and working on the website tryin to be productive sucks </t>
  </si>
  <si>
    <t>cmarie0819</t>
  </si>
  <si>
    <t>i just had tu turn somebody down for a date  lol</t>
  </si>
  <si>
    <t xml:space="preserve">It's really upsetting when Bella leaves and says all that heartbreaking stuff to Charlie... </t>
  </si>
  <si>
    <t xml:space="preserve">@anamarihearts fighting? awww </t>
  </si>
  <si>
    <t>a_montenegro</t>
  </si>
  <si>
    <t>@DrJHodgins Zack.  It just isn't the same without him around!</t>
  </si>
  <si>
    <t xml:space="preserve">It sucks nuts watching hockey on a 19&amp;quot; TV. I have no idea where the puck is </t>
  </si>
  <si>
    <t xml:space="preserve">Taking my sickie boyfriend to the doctor </t>
  </si>
  <si>
    <t>songbird20</t>
  </si>
  <si>
    <t xml:space="preserve">@nectdoreen yes,but my fwends changed there minds @ the last min. Im really motivated 2 go but i dn't drive,so if my fwends dnt go i dnt. </t>
  </si>
  <si>
    <t xml:space="preserve">@kiptripsyc: I want the new forme of pokemans. </t>
  </si>
  <si>
    <t>slampron</t>
  </si>
  <si>
    <t>thenxmeto</t>
  </si>
  <si>
    <t xml:space="preserve">@bethebean66 Could you stop tweeting and making me jealous I'm not with you? Please? </t>
  </si>
  <si>
    <t>after performing at car show tonight it STINGS so bad    i don't know if i'll go to church 2morrow or not, it hurts so bad when i move</t>
  </si>
  <si>
    <t>@KeishaNicole I'm not sure, buwe do need to get togeth soon. I'm going to miss her...and I just met her!  lol...</t>
  </si>
  <si>
    <t>jeremygrimes9</t>
  </si>
  <si>
    <t xml:space="preserve">@cchacecrawford I trying to accept that the wings are gonna win this one. Just got home and turned on the game. It's not looking good </t>
  </si>
  <si>
    <t>@darnielle I'm so sorry about your hard drive   I don't know what I'd do in your situation.</t>
  </si>
  <si>
    <t xml:space="preserve">Just got a blow to the head with a hard giant bottle while trying to kill this huge ass bug during the GO staff meeting. Major Ouch </t>
  </si>
  <si>
    <t xml:space="preserve">and...missing MY boys like hell </t>
  </si>
  <si>
    <t>bobbykrier</t>
  </si>
  <si>
    <t xml:space="preserve">@brianike man how i wish i could have seen me some ike </t>
  </si>
  <si>
    <t xml:space="preserve">dianashome: @tiffytaffyx i don't know anymore </t>
  </si>
  <si>
    <t xml:space="preserve">And here comes the traffic </t>
  </si>
  <si>
    <t xml:space="preserve">Theres a hole in the pocket of my pirate pants. </t>
  </si>
  <si>
    <t>sexnando</t>
  </si>
  <si>
    <t xml:space="preserve">I feel kind of sick </t>
  </si>
  <si>
    <t>MrsMaloneyBaby</t>
  </si>
  <si>
    <t xml:space="preserve">Just got home from work,now what should I do?I have no tj </t>
  </si>
  <si>
    <t>littlefurything</t>
  </si>
  <si>
    <t xml:space="preserve">@iLiveLaughLoveU 75 in a 55. Was flappin' my jaws after picking my bro up from the airport. Didn't notice.   </t>
  </si>
  <si>
    <t xml:space="preserve">the hubs justtxt'd me that he is getting a new tatt tom. I asked if it was &amp;quot;loser&amp;quot; across his forehead. he was not amused. </t>
  </si>
  <si>
    <t>jhjones</t>
  </si>
  <si>
    <t xml:space="preserve">http://twitpic.com/6snry - Homemade solar filter cannot pierce clouds </t>
  </si>
  <si>
    <t>Feels like passing the funk out. Ugh  Taking back sunday was Fucking awesome though!</t>
  </si>
  <si>
    <t xml:space="preserve">Apparently, we have a new bishop at church. This makes me sad, as we don't know this new guy. Andd.. I haven't been to church in a while. </t>
  </si>
  <si>
    <t>dheerajkhanna</t>
  </si>
  <si>
    <t xml:space="preserve">@home with kids not feeling too well </t>
  </si>
  <si>
    <t>cjneff</t>
  </si>
  <si>
    <t xml:space="preserve">@roboraygun yah. there's a starbucks and a mcdonalds in my hotel. I refuse to eat there! ...so many western things here </t>
  </si>
  <si>
    <t>TalishaReddy</t>
  </si>
  <si>
    <t xml:space="preserve">eww studying! exams coming up this week </t>
  </si>
  <si>
    <t>YoungTrouble21</t>
  </si>
  <si>
    <t xml:space="preserve">Upland vs. Roosevelt @ UHS at 7:00 p.m.---sadly i wont b e there </t>
  </si>
  <si>
    <t>lydann</t>
  </si>
  <si>
    <t xml:space="preserve">I miss Texas. I should've stayed longer... </t>
  </si>
  <si>
    <t>@IamBereccaT ah wknds are lame  plus I can only contact a friend of mine during the week  but yeah stuck in a house with parents (N)</t>
  </si>
  <si>
    <t>lilliemia</t>
  </si>
  <si>
    <t xml:space="preserve">had tons of fun the past two days, but is missing J </t>
  </si>
  <si>
    <t>getdennis</t>
  </si>
  <si>
    <t xml:space="preserve">1-0 half for Columbus vs KC soccer. </t>
  </si>
  <si>
    <t>School shopping today with mom  it's so sad that I'm typing this..</t>
  </si>
  <si>
    <t>_catriona</t>
  </si>
  <si>
    <t xml:space="preserve">thinks @aplusk should stop posting pictures of creepy dolls haha! no sleep for me tonight... </t>
  </si>
  <si>
    <t>bipolarbearr</t>
  </si>
  <si>
    <t xml:space="preserve">Lol. No. its not nice. </t>
  </si>
  <si>
    <t xml:space="preserve">Living on my own in 21 days!  In suchhh a party mood. too bad I can't go out. Sucks. </t>
  </si>
  <si>
    <t>@1beachsax11 u know what.  I understand where ur coming from...Ciara used to make music that impowered...not sexual shitt... lost fanbase</t>
  </si>
  <si>
    <t>Steph_Kiba</t>
  </si>
  <si>
    <t>@Jennifer_Hescht it's no longer charging its battery, I talked to tech support I have to drop it off for repair  but my warranty covers it</t>
  </si>
  <si>
    <t xml:space="preserve">@bessemerprocess that sucks! I would send over something from our liquor cabinet, but I'm afraid it would prolly not get there in time </t>
  </si>
  <si>
    <t xml:space="preserve">@courtneymcfly aw court. i'm sry about what happened. anna told me. that really sucks. </t>
  </si>
  <si>
    <t>olixbolix</t>
  </si>
  <si>
    <t>@Hilkee auch  / @alicedelakiss mergem la La Tortilia ! abia astept !!</t>
  </si>
  <si>
    <t>@imageisfound I'm right there with you.  The smell of seafood makes me want to hurl!    Yuck...</t>
  </si>
  <si>
    <t>mollito</t>
  </si>
  <si>
    <t xml:space="preserve">what the fuck! i hate when no one answers my texts </t>
  </si>
  <si>
    <t>Pengualien</t>
  </si>
  <si>
    <t xml:space="preserve">be'n lonely </t>
  </si>
  <si>
    <t>Ugh, nap fail. Red bull now. That's three in three days  going cold turkey for at least two days...</t>
  </si>
  <si>
    <t xml:space="preserve">@kevinrose @iJustine says they're crap. The OS is similar to iPhones 1.0 </t>
  </si>
  <si>
    <t xml:space="preserve">@annahhfreeman i'm crying already! Its ridiculous. I'm so sad. </t>
  </si>
  <si>
    <t xml:space="preserve">i think its time to pull the goalie </t>
  </si>
  <si>
    <t>ds</t>
  </si>
  <si>
    <t xml:space="preserve">#pens look really bad tonight. </t>
  </si>
  <si>
    <t>idupuisi</t>
  </si>
  <si>
    <t xml:space="preserve">I baked some home made pogos using a recipe found on interenet.  They don't taste like &amp;quot;real&amp;quot; pogos, still craving pogos... </t>
  </si>
  <si>
    <t>HilariouslyHere</t>
  </si>
  <si>
    <t xml:space="preserve">All by myself now </t>
  </si>
  <si>
    <t>camelLawl</t>
  </si>
  <si>
    <t xml:space="preserve">my right side was devoured my mosquitos today. this is no comfy </t>
  </si>
  <si>
    <t xml:space="preserve">@zackalltimelow I really hope the day you will tweet something like &amp;quot;brazil tomorrow&amp;quot;. </t>
  </si>
  <si>
    <t xml:space="preserve">i just ordered takeout. being a bachelor is so hard sometimes. i want a homecooked meal </t>
  </si>
  <si>
    <t xml:space="preserve">@drakesizzle Goddamn it.  Rick Rolls made it's way to twitter. </t>
  </si>
  <si>
    <t xml:space="preserve">ho hum.....no one ever checks messages </t>
  </si>
  <si>
    <t xml:space="preserve">@stuartw88 in Brian Griffin's gey cousin's voice 'oooo I'm such a bitch!' haha i think I'm actually gonna throw up i feel so ill </t>
  </si>
  <si>
    <t>thebeast2010</t>
  </si>
  <si>
    <t xml:space="preserve">just took my sat. damn. that shit is hard. </t>
  </si>
  <si>
    <t xml:space="preserve">just talked to my bestfriend on the phone.. i miss her so much! </t>
  </si>
  <si>
    <t xml:space="preserve">oh damn i forgot harper's island come on tonight! ill wait until netflix gets it i guess. </t>
  </si>
  <si>
    <t xml:space="preserve">@lalahhathaway </t>
  </si>
  <si>
    <t xml:space="preserve">I wanted to sit near Jordan and MHC .. Perhaps I shouldn't have come at all </t>
  </si>
  <si>
    <t xml:space="preserve">@dubbsEEZA OMG i played that game at a friend's house .. it's so addicting! &amp;amp; i want it too </t>
  </si>
  <si>
    <t>JessWood1031</t>
  </si>
  <si>
    <t xml:space="preserve">My wrist hurts. I twisted it wrong </t>
  </si>
  <si>
    <t>oh my goodness... so much for the Pens in THIS game    &amp;gt;ouch&amp;lt;</t>
  </si>
  <si>
    <t>daily_anthem</t>
  </si>
  <si>
    <t xml:space="preserve">leaving for graduation. gonna miss all these guys. </t>
  </si>
  <si>
    <t xml:space="preserve">Apple &amp;amp; cinnamon tea - how can something that smells so good taste so bad? </t>
  </si>
  <si>
    <t>tiffytaffyx</t>
  </si>
  <si>
    <t>@dianashome  what happened anyway?</t>
  </si>
  <si>
    <t xml:space="preserve">Its gonna be a movie night... I wanted to go to the Brewers Drive In to watch Sandlot... apparently thats not the cool thing to do </t>
  </si>
  <si>
    <t>jamaicanfunk5</t>
  </si>
  <si>
    <t xml:space="preserve">It is times like these when I really miss you, biscuithead. </t>
  </si>
  <si>
    <t xml:space="preserve">@A_Montenegro We want Zackaronni back too. </t>
  </si>
  <si>
    <t>Luvs2Smile8</t>
  </si>
  <si>
    <t>my dog just took a big pee on my bed  . im a bad owner</t>
  </si>
  <si>
    <t>borkdc</t>
  </si>
  <si>
    <t>4-0 Detroit  This sucks.</t>
  </si>
  <si>
    <t xml:space="preserve">Anyone got this series of TUF downloaded at all? I can't find a consistent source. </t>
  </si>
  <si>
    <t>nadialopez</t>
  </si>
  <si>
    <t>#jonaskevin  i think he 4got 2 come #jonaskevin #jonaskevin</t>
  </si>
  <si>
    <t>man I'm so tired but I can't go to sleep while strange men are in my house  I'll just have to drink some soda to wake me up or iced tea</t>
  </si>
  <si>
    <t>Tania830</t>
  </si>
  <si>
    <t xml:space="preserve">not feeling as tropical as i should </t>
  </si>
  <si>
    <t xml:space="preserve">@keb578 I just heard back from my cousin and he lives 3 hours away </t>
  </si>
  <si>
    <t xml:space="preserve">Ugh! Italian martini recipe in my g mail and all 3 computers crashed </t>
  </si>
  <si>
    <t xml:space="preserve">http://twitpic.com/6snhh - Soooo pretty... without all that eel </t>
  </si>
  <si>
    <t xml:space="preserve"> F%$&amp;amp;ing Red Wings!</t>
  </si>
  <si>
    <t>Lady_Bullseye</t>
  </si>
  <si>
    <t xml:space="preserve">@MaddieBoBaddie For some reason the pic isn't showing up </t>
  </si>
  <si>
    <t xml:space="preserve">decided to stay in tonight had a lil breakdown before talkin to my mom so goodnite twitter </t>
  </si>
  <si>
    <t>__Kara</t>
  </si>
  <si>
    <t>It's Saturday night (my weekend off in a long time) and my man is sick and sleeping on the couch  .......how FUN!! Movie night, maybe?!</t>
  </si>
  <si>
    <t>Magicmarker78</t>
  </si>
  <si>
    <t xml:space="preserve">@RODDYBOTTUM You and boys have a safe journey over. See on Friday. Currently sat in a room with peeps singing karaoke with no FNM </t>
  </si>
  <si>
    <t>sweetkim83</t>
  </si>
  <si>
    <t xml:space="preserve">my car broke down </t>
  </si>
  <si>
    <t>uncorkeducation</t>
  </si>
  <si>
    <t xml:space="preserve">@PSHQuilts wish I had saved my concert t's for this </t>
  </si>
  <si>
    <t xml:space="preserve">I don't want fleury pulled though </t>
  </si>
  <si>
    <t>nanohawk</t>
  </si>
  <si>
    <t xml:space="preserve">Stupid driving exam is on Wednesday.  Why am I so nervous? </t>
  </si>
  <si>
    <t>leaving for graduation. gonna miss all of them!  gonna be weird next year without them.</t>
  </si>
  <si>
    <t xml:space="preserve">Have my niece tonight and she doesn't feel very good... </t>
  </si>
  <si>
    <t>ashlyn_13</t>
  </si>
  <si>
    <t>I am writing a inique song of how one girl fell for a rebel-of-a-boy. That girl just happens to be me.  And he broke my heart</t>
  </si>
  <si>
    <t>righttodream</t>
  </si>
  <si>
    <t>@MariahDaily Site down, site down!     hope it's back on soooon!</t>
  </si>
  <si>
    <t>aimee_finley</t>
  </si>
  <si>
    <t xml:space="preserve">@tiffanymorris85 they ran out of chicken fingers and they only gave us like five pickles! Bas*ards! </t>
  </si>
  <si>
    <t xml:space="preserve">4-0 Red Wings...I have lost my faith </t>
  </si>
  <si>
    <t>blue96dance</t>
  </si>
  <si>
    <t>i wish my friends were here.  im soo bored!!!!</t>
  </si>
  <si>
    <t xml:space="preserve">soo lazy.. i can barely move my fat body </t>
  </si>
  <si>
    <t>trashlee</t>
  </si>
  <si>
    <t xml:space="preserve">@shallwemosh me </t>
  </si>
  <si>
    <t>@PoodleinmyPurse awe i cried also  my 3yr old niece kept saying &amp;quot;why is that man sooo sad&amp;quot; I bawled during it lol</t>
  </si>
  <si>
    <t xml:space="preserve">i don't feel that well </t>
  </si>
  <si>
    <t>alya_avril02</t>
  </si>
  <si>
    <t xml:space="preserve">Waking up and have TONS of assignment 2 do. Arghhhh, so lazy!!!! </t>
  </si>
  <si>
    <t xml:space="preserve">really going to miss this iPhone when I come home on two days. </t>
  </si>
  <si>
    <t xml:space="preserve">Bed timez! I need to listen to by iPod though, it's like a resieme(sp?) I also just realized creepy stalkers can come get me very easily </t>
  </si>
  <si>
    <t>theultimatelea</t>
  </si>
  <si>
    <t>I would really really love to have @TheSims3 for tomorrow.  I'd really cut an arm for it.</t>
  </si>
  <si>
    <t xml:space="preserve">@BOREDmommy It's so depressing. My husband insisted on taking out all of our college albums too. 15 years takes a toll on you. </t>
  </si>
  <si>
    <t xml:space="preserve">@erinshorn lol, $15 a day. </t>
  </si>
  <si>
    <t xml:space="preserve">God, I'm failing at Twitter replies today </t>
  </si>
  <si>
    <t>crazy day I think I need a do-over...went to track though an broke even then both my sisters had man drama today  hope 4 drama free night</t>
  </si>
  <si>
    <t xml:space="preserve">still waiting....he's barely getting ready...ugh oh well im waiting for my clothes anyways eww its cold </t>
  </si>
  <si>
    <t xml:space="preserve">@iceburghNHL leans on your shoulder and cries </t>
  </si>
  <si>
    <t>mykisstobetray3</t>
  </si>
  <si>
    <t xml:space="preserve">Our friend megan is on AMW for missing teen ,,, she was suppose to graduate with us </t>
  </si>
  <si>
    <t xml:space="preserve">@ArsenicMachine u right if it only would be legal here </t>
  </si>
  <si>
    <t xml:space="preserve">@taniistump ok so i'm going to a dinner and i don't know the people so i'm going to be all awkward </t>
  </si>
  <si>
    <t>and it totally escaped me that my foodblog is already a year older  please do visit http://foodtriptayo.com</t>
  </si>
  <si>
    <t>albertwisco</t>
  </si>
  <si>
    <t>Wings just too damn good.    C'mon Pens!</t>
  </si>
  <si>
    <t xml:space="preserve">@NKArmyTNgirl http://twitpic.com/6snwp - I can't see it! </t>
  </si>
  <si>
    <t>lanulove</t>
  </si>
  <si>
    <t>@Grrlnade  damn, hope it isn't a recluse bite.</t>
  </si>
  <si>
    <t xml:space="preserve">http://twitpic.com/6snzv - taking a walk and look who i ran into! a cute baby seal! where is her mama? </t>
  </si>
  <si>
    <t>alyshia_langer</t>
  </si>
  <si>
    <t>@A__W ohh i miss you too  what happened? i'll be here for you! and i'll see you in 25 days.!</t>
  </si>
  <si>
    <t xml:space="preserve">@parisperfection I would of got the 16gb iPhone but I didnt have the extra $100 </t>
  </si>
  <si>
    <t>spiralsongkat</t>
  </si>
  <si>
    <t xml:space="preserve">Epic Fail:  Forgot to put the *date* on daughter's birthday party invitations.  Hopefully, people will call me and ask. </t>
  </si>
  <si>
    <t>elizamaeL</t>
  </si>
  <si>
    <t xml:space="preserve">is missing my photoshop </t>
  </si>
  <si>
    <t xml:space="preserve">sigh...Man...I have to have surgery next week. WTF. I'm not happy </t>
  </si>
  <si>
    <t xml:space="preserve">I need a nap before work, it won't happen! </t>
  </si>
  <si>
    <t>@zackalltimelow awwwwwwwwwww  have fun.</t>
  </si>
  <si>
    <t>LittleJerk</t>
  </si>
  <si>
    <t>@daveofquarrel  So mad I couldn't make it to this.</t>
  </si>
  <si>
    <t xml:space="preserve">Motherfuck. This game is over. Detroit just scored 3 in the second period, making it 4-0. </t>
  </si>
  <si>
    <t xml:space="preserve">lost something green and very near and dear to me... please return </t>
  </si>
  <si>
    <t>@toastcommunism best game ever. i stopped watching tbh  I JINXED THEM AGAIN.</t>
  </si>
  <si>
    <t>freshtodeathxx</t>
  </si>
  <si>
    <t xml:space="preserve">Summer's almost over. </t>
  </si>
  <si>
    <t>alejandro88</t>
  </si>
  <si>
    <t xml:space="preserve">Poo... Y do Miss all the fun </t>
  </si>
  <si>
    <t xml:space="preserve">@k_banks00 That's it!  This game is OVER!  Break out the liquor; it's gonna be a LLLOOOONNNNGGG night! </t>
  </si>
  <si>
    <t>tammiarmstrong</t>
  </si>
  <si>
    <t xml:space="preserve">Anyone have a quick fix for a broken heart??  </t>
  </si>
  <si>
    <t>DaisyDragon</t>
  </si>
  <si>
    <t>got a flat in the lot where I parked for kayaking.    But a nice man pulled over to help me put on my spare and wouldn't take any payment.</t>
  </si>
  <si>
    <t>please take me to the metal hammer awards  i will be your slave forever&amp;lt;3</t>
  </si>
  <si>
    <t xml:space="preserve">@TOOFASTOOFREAKY guess yur noT!!  </t>
  </si>
  <si>
    <t xml:space="preserve">Wish I was going to the Passion Pit show tonight instead of working </t>
  </si>
  <si>
    <t xml:space="preserve">@lil69 please send me some flamin hot cheetos! We ain't got em here. Ah i miss them. </t>
  </si>
  <si>
    <t>paultieche6</t>
  </si>
  <si>
    <t>Ended up not recording today  now of to prestons grad party then idk.....</t>
  </si>
  <si>
    <t xml:space="preserve">i cant change my design colors </t>
  </si>
  <si>
    <t>AmyJonnas</t>
  </si>
  <si>
    <t>I'm hurting everywhere  Ahhh I love GARBO!</t>
  </si>
  <si>
    <t>MikeAve</t>
  </si>
  <si>
    <t>@Mazi_bby An I Bet U Been In That Same Mall For Hours Too  An Still Couldnt Find Me Anything</t>
  </si>
  <si>
    <t>erikaheredia</t>
  </si>
  <si>
    <t>awesome day, extremely shitty ending ..... a girl got stuck under the motor of a boat right next to me  i hope she is okay</t>
  </si>
  <si>
    <t>DaphneKate</t>
  </si>
  <si>
    <t xml:space="preserve">Has nothing to do. boohoo. </t>
  </si>
  <si>
    <t>iaskdalice</t>
  </si>
  <si>
    <t xml:space="preserve">×©×ž×™ ×œ×? ×?×•×ª, ×–×” ×ª×•×? - I hate poor Hebrew support in twhirl </t>
  </si>
  <si>
    <t>natalieuva</t>
  </si>
  <si>
    <t xml:space="preserve">awww it went down to 15 </t>
  </si>
  <si>
    <t>lolly_make_noiz</t>
  </si>
  <si>
    <t>Doing stupid religion assignment  grrrr. just woke up like 20mins ago--WOW! haha. And im reading the updated twitters-jebus theres alot!</t>
  </si>
  <si>
    <t xml:space="preserve">tried... can't go to the sway sway baby tour coz of so you think youo can dance tour </t>
  </si>
  <si>
    <t xml:space="preserve">ugggggggggh :/ </t>
  </si>
  <si>
    <t xml:space="preserve">Spotting a hedgehog in my street=cool. Spotting a spider in my strawberrys...not so much </t>
  </si>
  <si>
    <t>@gunandagirl don't be sad  I'm sure you'll find something!</t>
  </si>
  <si>
    <t xml:space="preserve">@seneca I don't get why you're arguing with me. </t>
  </si>
  <si>
    <t>jes5mar</t>
  </si>
  <si>
    <t xml:space="preserve">@martinadas Me too.  But I hear its gonna rain tomorrow </t>
  </si>
  <si>
    <t xml:space="preserve">Don't feel well at all </t>
  </si>
  <si>
    <t>DangerDavis</t>
  </si>
  <si>
    <t xml:space="preserve">@ahhamanda everyone went up to the damn river </t>
  </si>
  <si>
    <t xml:space="preserve">Standard river day... Except I have multiple lacerations.  Apparently they don't want people jumping off trees </t>
  </si>
  <si>
    <t>SexyAguilar</t>
  </si>
  <si>
    <t xml:space="preserve">Laying in bed with my hubby n chachis. @gralph has to work tonight </t>
  </si>
  <si>
    <t>@amf7 prolly not  That's okay, if I get desperate I think there is some peach schnapps somewhere. Still a nice IPA would be good</t>
  </si>
  <si>
    <t xml:space="preserve">@hhjeremy awww im sry that stinks </t>
  </si>
  <si>
    <t>isalegend</t>
  </si>
  <si>
    <t xml:space="preserve">nicole is at the scl show and I'm missin my boys. won't see them til july </t>
  </si>
  <si>
    <t>twicon</t>
  </si>
  <si>
    <t>@KalebNation I want to go to Twicon.. and Forks!  http://migre.me/1U68</t>
  </si>
  <si>
    <t xml:space="preserve">Ahhhh I'm still shopping!!! </t>
  </si>
  <si>
    <t>DGGideon</t>
  </si>
  <si>
    <t xml:space="preserve">@AnneG33 pic didn't come thru 4 me.   ?   no moon glow </t>
  </si>
  <si>
    <t>bexmann</t>
  </si>
  <si>
    <t xml:space="preserve">there have been countless times in the last 2 months were I get out my phone and start to text my sis only to remember: London </t>
  </si>
  <si>
    <t xml:space="preserve">@Istimiel lucky. we get hardly any </t>
  </si>
  <si>
    <t>@jessicatmo I always have room for me! And in augusttttt  I'm like 98% pos. I'm going :'( !</t>
  </si>
  <si>
    <t>craftykara</t>
  </si>
  <si>
    <t xml:space="preserve">I am new at the whole networking thing!! I am clueless </t>
  </si>
  <si>
    <t>@tariquesani I am, and have been since 5:30am  No coffee, having an apple instead</t>
  </si>
  <si>
    <t>Lixivial</t>
  </si>
  <si>
    <t xml:space="preserve">My iTunes Library has seen every major iTunes release; moved from OS 9-&amp;gt;XP-&amp;gt;OS X; 5G iPod-&amp;gt;iPhone-&amp;gt; iPhone 3G. It's time to rebuild. RIP </t>
  </si>
  <si>
    <t>leeslancer</t>
  </si>
  <si>
    <t xml:space="preserve">going to sloth out and watch movies..not feeling the best </t>
  </si>
  <si>
    <t>@jaxn ooh  Im trying to build a personal URL shortening service for my twitter links</t>
  </si>
  <si>
    <t>Robertmanson101</t>
  </si>
  <si>
    <t>Omg thunder how scary  I hate thunder storms</t>
  </si>
  <si>
    <t xml:space="preserve">@MiriamCheah ohhh im gonna cry now </t>
  </si>
  <si>
    <t xml:space="preserve">@angelxsss i'm sorry that you know what it feels like </t>
  </si>
  <si>
    <t>@thoroh213 its only dope when its cold! but its humid  so I don like it.</t>
  </si>
  <si>
    <t xml:space="preserve">@Whtwzrd I couldn't watch it all .. too aggravating </t>
  </si>
  <si>
    <t xml:space="preserve">Heading back to the hotel, leaving way too early in the am. </t>
  </si>
  <si>
    <t>vesy</t>
  </si>
  <si>
    <t>I miss Monty  http://yfrog.com/59e25j</t>
  </si>
  <si>
    <t>BrianaBananas</t>
  </si>
  <si>
    <t>@KatIsTheShiz i PONE at ping pong! And I love it, too....but not when i have to play by the rules  That ruins all the fun..</t>
  </si>
  <si>
    <t>@lisasamples BAH! That reduces the odds on winning the $100  That sucks....</t>
  </si>
  <si>
    <t>IssyNC</t>
  </si>
  <si>
    <t xml:space="preserve">@SuzeOrmanShow email constantly everyday, tweet , txt both of us hate time diff. and not able to talk on phone long </t>
  </si>
  <si>
    <t xml:space="preserve">@Maddieeann either he didn't mean to send it to you or he's playing hard to get </t>
  </si>
  <si>
    <t>Snshngal1</t>
  </si>
  <si>
    <t xml:space="preserve">@CGigandet really? do people have nothing better to do than make actors lives miserable? </t>
  </si>
  <si>
    <t>ragie_</t>
  </si>
  <si>
    <t xml:space="preserve">this is the last day. still i dont wanna go to school </t>
  </si>
  <si>
    <t xml:space="preserve">wow don't take life for granted ppl... pls think twice b4 takin drastic measures </t>
  </si>
  <si>
    <t>_tanita</t>
  </si>
  <si>
    <t xml:space="preserve">http://bit.ly/mw2ph  this gave me nightmares for 3 years or something when I was a kid. </t>
  </si>
  <si>
    <t xml:space="preserve">http://twitpic.com/6so7b - I cut myself eating one </t>
  </si>
  <si>
    <t>@jryan9307 aweess john &amp;lt;3 dont kill urself id be sad if u did  id probs kill myself 2 :p</t>
  </si>
  <si>
    <t xml:space="preserve">@ivegotnerve I'm fine too. I caught a cold the other day </t>
  </si>
  <si>
    <t xml:space="preserve">How I wish, how I wish you were here </t>
  </si>
  <si>
    <t>camisosa</t>
  </si>
  <si>
    <t xml:space="preserve">and i better go to bed or i think tomorrow not even i would can walk.... i think i will be too sick tomorrow </t>
  </si>
  <si>
    <t>STheDon</t>
  </si>
  <si>
    <t xml:space="preserve">ANOTHER NIGHT AT THE OFFICE! </t>
  </si>
  <si>
    <t>srod4147</t>
  </si>
  <si>
    <t>I am hoping that My friend feels better. She's not feeling well.  I'm hoping the best for you. Get well soon.</t>
  </si>
  <si>
    <t xml:space="preserve">Can't see ANYTHING for single/sexify.  Sad </t>
  </si>
  <si>
    <t xml:space="preserve">holy shit I am coughing </t>
  </si>
  <si>
    <t>alwayspeacelove</t>
  </si>
  <si>
    <t xml:space="preserve">Dark knight. I love heath ledger </t>
  </si>
  <si>
    <t xml:space="preserve">i want my brother home so i can play sims 3 </t>
  </si>
  <si>
    <t>pookpook86</t>
  </si>
  <si>
    <t xml:space="preserve">is contemplating:lunch + heater + sweater or study+cold+hungry? WHAT TO DO? too lazy to catch the train..but am cold and hungry! </t>
  </si>
  <si>
    <t>tullysidaho</t>
  </si>
  <si>
    <t>http://twitpic.com/6so8n - Picture didn't work.  Here's Kelly Lynae and Dan Costello rockin' the Tully's BODO patio before getting rai ...</t>
  </si>
  <si>
    <t xml:space="preserve">off to visit grandparents, but they live in a vodafone dead-zone so not tweets for a while. </t>
  </si>
  <si>
    <t xml:space="preserve">@bluewaterscents the closests person I had to become not single, lied to me </t>
  </si>
  <si>
    <t xml:space="preserve">looks like its just me, my ice cream and a couple of movies tonight... how utterly pathetic is that </t>
  </si>
  <si>
    <t>ItsBlaze</t>
  </si>
  <si>
    <t>wooow pittsburgh  letss gooo!</t>
  </si>
  <si>
    <t xml:space="preserve">Reading Graceling by Kristin Cashore. I havent gotten to read it yet </t>
  </si>
  <si>
    <t>melberry75</t>
  </si>
  <si>
    <t xml:space="preserve">@Shayminn oh really. wow thats odd. let me forward it. it came from my yahoo. man i feel bad. let me resend it sorry </t>
  </si>
  <si>
    <t>TimothyAnthony</t>
  </si>
  <si>
    <t>i want my brother home so i can play sims 3  idiots http://tinyurl.com/kvyukm</t>
  </si>
  <si>
    <t xml:space="preserve">my new medication is messing with my sleep. im supposed to go dancing tonite but im so exhausted, this sucks </t>
  </si>
  <si>
    <t>DRMN8275</t>
  </si>
  <si>
    <t xml:space="preserve">even though im a THOUSAND MILLES away ill still miss you </t>
  </si>
  <si>
    <t>#jonaskevin  maddie is he coming what u think #jonaskevin #jonaskevin</t>
  </si>
  <si>
    <t>koreekreeper</t>
  </si>
  <si>
    <t xml:space="preserve">Just tried sushi for the first time and i was so excited but i'm so disappointed. </t>
  </si>
  <si>
    <t>charlotte3107</t>
  </si>
  <si>
    <t>@R1OTboy o.O whatt? explain???  iloveyuophillywillly XD</t>
  </si>
  <si>
    <t>@Hilkee sorry 4 u  frateee murim de foame :|</t>
  </si>
  <si>
    <t>@jakXcore yeah i tried txting you last night, then i discovered i was out of my monthly txt  they don't get recycled till the 15th either.</t>
  </si>
  <si>
    <t>Not feeling soo good so i cant sleep...  could it be due to my new found likeing of Dizzy Rascal - Bonkers?</t>
  </si>
  <si>
    <t xml:space="preserve">my cousins boyfriend has his 2 kids here...i miss my kids @ work </t>
  </si>
  <si>
    <t>@Mulder_Cat Ministry of Agriculture and Forests... they keep taking my catnip from the mail and burning it  Mean MAF</t>
  </si>
  <si>
    <t>Gman2012</t>
  </si>
  <si>
    <t xml:space="preserve">watching Casino Royale on a 20&amp;quot; television </t>
  </si>
  <si>
    <t>@courtneymcfly aww. that really sucks.  we should hang out soon court...like tomorrow. what say you?</t>
  </si>
  <si>
    <t>4merF</t>
  </si>
  <si>
    <t xml:space="preserve">is watching the Penguins having a bad day...must be the full moon...4-0 for Detroit in the middle of the 2nd period. I'm not impressed!  </t>
  </si>
  <si>
    <t>Talking to Kristy. I haven't talked to her in a while  she looks super amazing tonight, though.</t>
  </si>
  <si>
    <t xml:space="preserve">@TheSugarDames I really appreciate it. It was not a good day today. </t>
  </si>
  <si>
    <t>Karelzarath</t>
  </si>
  <si>
    <t xml:space="preserve">All our stuff is in the house but the cable isn't working. </t>
  </si>
  <si>
    <t xml:space="preserve">@wdrummond Me neither......damnit!!!! </t>
  </si>
  <si>
    <t>snazzygirl4</t>
  </si>
  <si>
    <t xml:space="preserve">DDub, your lawn seat girls can't see a thing... </t>
  </si>
  <si>
    <t xml:space="preserve">@aussieforgood Trying not to. </t>
  </si>
  <si>
    <t>@lyteforce jealous, I want tickets  lol</t>
  </si>
  <si>
    <t xml:space="preserve">@meggy_babe agreed, how was work? heaps of randoms now </t>
  </si>
  <si>
    <t xml:space="preserve">@drewshannon yeah they are. </t>
  </si>
  <si>
    <t>margey_pargey</t>
  </si>
  <si>
    <t xml:space="preserve">@chunkofplastic wed work at ANZ stadium? Why was last time crap? </t>
  </si>
  <si>
    <t xml:space="preserve">@TheRealJordin oh my gosh! youre in oakland!! I wish I could be there  But no game tickets... </t>
  </si>
  <si>
    <t xml:space="preserve">Im trying! I've been tossin and turnin </t>
  </si>
  <si>
    <t>wiscogurl</t>
  </si>
  <si>
    <t xml:space="preserve">Someone forgot to close the gate and down the stairs my 9 month old peanut tumbled... </t>
  </si>
  <si>
    <t xml:space="preserve">Yes i agree, it hurts when people  say &amp;quot;That's so gay.&amp;quot; </t>
  </si>
  <si>
    <t>thenaturenurd</t>
  </si>
  <si>
    <t xml:space="preserve">Well its program time but i dont think anyone is gonna show up </t>
  </si>
  <si>
    <t>just woke up, still tired  but really wanna go out!</t>
  </si>
  <si>
    <t xml:space="preserve">Debating taking the dogs down to bed &amp;amp; giving up on the SportSync for the night </t>
  </si>
  <si>
    <t>My ugly ID card. Eewwww much?  that will be my picutre for 4 years.  http://yfrog.com/2nkabj</t>
  </si>
  <si>
    <t>@DaisyDuhh I'm sorry Daisy  Hope you feel better</t>
  </si>
  <si>
    <t xml:space="preserve">@wizbiff I know...I'm just standing back here catching up on twitter </t>
  </si>
  <si>
    <t xml:space="preserve">Im walking back home now....bored </t>
  </si>
  <si>
    <t>Bernardo963Cp</t>
  </si>
  <si>
    <t xml:space="preserve">@Enigol Follow Me.. Tengo 4 Followers </t>
  </si>
  <si>
    <t xml:space="preserve">Have a terrible headache right now </t>
  </si>
  <si>
    <t>llhn</t>
  </si>
  <si>
    <t xml:space="preserve">; I cut my wittle finger </t>
  </si>
  <si>
    <t>ILLuminati86</t>
  </si>
  <si>
    <t xml:space="preserve">My love, tylenol or sumfin...  6f... no home all day </t>
  </si>
  <si>
    <t>sofi_s</t>
  </si>
  <si>
    <t xml:space="preserve">@tommcfly http://twitpic.com/6sicb - won't you guys ever come back to Porto Alegre? :\ we miss you, we really do </t>
  </si>
  <si>
    <t xml:space="preserve">@cougfanakd102 when do you need the JB videos for the DVD? I forgot the date and my computer won't let me get on YouTube </t>
  </si>
  <si>
    <t>ilovepenang</t>
  </si>
  <si>
    <t xml:space="preserve">SpinRite warns that my 250G hard disk is in IMMINENT DANGER </t>
  </si>
  <si>
    <t>caead</t>
  </si>
  <si>
    <t>this cinderella did not go to the ball  spent it packing instead.</t>
  </si>
  <si>
    <t xml:space="preserve">SNOW!! oh please! its almost summer..c'mon!!! </t>
  </si>
  <si>
    <t>xxlpprissxx</t>
  </si>
  <si>
    <t xml:space="preserve">@aplusk these dolls are so ugly.. I hate them </t>
  </si>
  <si>
    <t>yeeeahdamn</t>
  </si>
  <si>
    <t>I MISS U!!! my dear friend  @vanessasaavedra  At last I will see you on Monday!!</t>
  </si>
  <si>
    <t>jessithebuckeye</t>
  </si>
  <si>
    <t xml:space="preserve">Had sundried tomatoes and snowpeas in salsa for dinner with feta! Now having yogurt andgoig sleepy since michael is gone. </t>
  </si>
  <si>
    <t xml:space="preserve">I know what ya mean. I think its called growing up. And i hate it. </t>
  </si>
  <si>
    <t>I think they`ll release it tom. or tonight.  They`re encoding it really slow.</t>
  </si>
  <si>
    <t>adriannegt</t>
  </si>
  <si>
    <t xml:space="preserve">so bored... everyone left me this summer. </t>
  </si>
  <si>
    <t xml:space="preserve">so stupid am i because still thinking him </t>
  </si>
  <si>
    <t>simritsingh</t>
  </si>
  <si>
    <t xml:space="preserve">@Zippaloo umm i feel rejected a little </t>
  </si>
  <si>
    <t xml:space="preserve">Not too happy about that. </t>
  </si>
  <si>
    <t>whitpr</t>
  </si>
  <si>
    <t>@eurbanista I didn't even get to see it!  Hopefully tomorrow!</t>
  </si>
  <si>
    <t xml:space="preserve">@MouseGoesSqueak the ppl who installed it did a crappy job, and it collapsed, and we didn't get a new one, cuz we're moving soon </t>
  </si>
  <si>
    <t>kellysparling</t>
  </si>
  <si>
    <t xml:space="preserve">Just ripped my toenail off... </t>
  </si>
  <si>
    <t xml:space="preserve">@g3org7a Yay, wifi! Too bad you had a buy a new modem. </t>
  </si>
  <si>
    <t xml:space="preserve">Watching the hockey, not looking so good for penguins </t>
  </si>
  <si>
    <t xml:space="preserve">bread and honey wasnt that great this year (N) for everyone who didnt go, dont worry, you weren't missing out. </t>
  </si>
  <si>
    <t>Just got home from work, starving and there's nothing to eat here  hmm mybe I shud cook something.</t>
  </si>
  <si>
    <t xml:space="preserve">My neck and shoulder hurt </t>
  </si>
  <si>
    <t xml:space="preserve">is in Colwyn Bay - it's all rainy, rubbish </t>
  </si>
  <si>
    <t>Yuck now its hott   ~HU?H~</t>
  </si>
  <si>
    <t>LaFrancais</t>
  </si>
  <si>
    <t>New blog post: The famed Eximious of London is going out of buisness   http://bit.ly/w9JS9</t>
  </si>
  <si>
    <t>SpraynardKruger</t>
  </si>
  <si>
    <t xml:space="preserve">@ToasterXDard </t>
  </si>
  <si>
    <t xml:space="preserve">cleaning my dirty house since no one ever does. Still feel like Crap. </t>
  </si>
  <si>
    <t>laurenstaus</t>
  </si>
  <si>
    <t xml:space="preserve">Watching &amp;quot;True Life: I have Large Breasts&amp;quot; - depressed that the woman with the largest breasts on the show are still smaller than mine </t>
  </si>
  <si>
    <t>nikuku</t>
  </si>
  <si>
    <t>I'm soooooo going to get a speeding ticket  my poor car being pushed to it's limits LOL</t>
  </si>
  <si>
    <t>Mashie93</t>
  </si>
  <si>
    <t xml:space="preserve">@mileycyrus http://twitpic.com/6shtr - aww that's a nice pic. lucky you summer is almost there. where i am winter is almost coming </t>
  </si>
  <si>
    <t xml:space="preserve">@anightintoronto so depressing. </t>
  </si>
  <si>
    <t>stephensawchuk</t>
  </si>
  <si>
    <t xml:space="preserve">Thinks Apple's timing for a job interview couldn't have come at a worse time </t>
  </si>
  <si>
    <t xml:space="preserve">I wish I were still at the park! </t>
  </si>
  <si>
    <t>thishoneyashlii</t>
  </si>
  <si>
    <t xml:space="preserve">babysitting the sister. missing out on eyekah's graduation party </t>
  </si>
  <si>
    <t xml:space="preserve">Had to eat meat just now </t>
  </si>
  <si>
    <t xml:space="preserve">You're gone. You're really gone. Come back soon, please. </t>
  </si>
  <si>
    <t>baketastic</t>
  </si>
  <si>
    <t xml:space="preserve">@spalongal I'm excited!  Too bad we were all way too tired to swim after all the work. </t>
  </si>
  <si>
    <t>Danila1553</t>
  </si>
  <si>
    <t xml:space="preserve">Lonely Saturdays waiting for the husband to come home </t>
  </si>
  <si>
    <t xml:space="preserve">the pens are bringing me down here! i want to change the channel but the remote is on the other side of the room </t>
  </si>
  <si>
    <t>I am so not a techi.  lol</t>
  </si>
  <si>
    <t xml:space="preserve">I believe I need a nap </t>
  </si>
  <si>
    <t>lexycake</t>
  </si>
  <si>
    <t xml:space="preserve">@OCMudRun awesome about the nooner run!  but sad i have to miss both races </t>
  </si>
  <si>
    <t>So much pain  and so tired</t>
  </si>
  <si>
    <t>shit! I didn't find the mobile phone I wanted  I think I'll just get an Iphone.</t>
  </si>
  <si>
    <t xml:space="preserve">@mckenziii haha I was afraid of that </t>
  </si>
  <si>
    <t>Lil_Miss_Kerke1</t>
  </si>
  <si>
    <t xml:space="preserve">is obviously sooo forgettable! </t>
  </si>
  <si>
    <t>Britt1495</t>
  </si>
  <si>
    <t xml:space="preserve">wanting to back to the beach...missing california... </t>
  </si>
  <si>
    <t xml:space="preserve">JUST saw a trailer for &amp;quot;Away We Go&amp;quot; with 2 of my favorite comedic actors! i should've gone to see that tonight! </t>
  </si>
  <si>
    <t>mS3yjh3iiiii</t>
  </si>
  <si>
    <t xml:space="preserve">tryna study but i keep getting distracted. ughh </t>
  </si>
  <si>
    <t>i feeel like i got sunburnttt  ++ i'm losing my voice.. that'll be a first o.O</t>
  </si>
  <si>
    <t>charleywhaley</t>
  </si>
  <si>
    <t>I thought breaking up was hard to do? Im glad we can still stay friends. :] I do really hate being Single though its really depressing!  x</t>
  </si>
  <si>
    <t>Parking @ the stadium is 5 bucks &amp;amp; that's all I have  lol</t>
  </si>
  <si>
    <t xml:space="preserve">@johncr8on we are worried about Joe and Orion... wish we could move you all with us or have a wormhole between our houses! </t>
  </si>
  <si>
    <t xml:space="preserve">today is the longest day everr. no tips and i really need gas money. </t>
  </si>
  <si>
    <t xml:space="preserve">@jacobflynn im in montreal dummy </t>
  </si>
  <si>
    <t>ooitschristina</t>
  </si>
  <si>
    <t xml:space="preserve">http://twitpic.com/6soi8  non-moving key fell off my powerbook. fail </t>
  </si>
  <si>
    <t xml:space="preserve">@victoriamcfly I was looking over the reviews and I have NO idea what any of it means. </t>
  </si>
  <si>
    <t xml:space="preserve">@peaceloveabby9 twitter hates me </t>
  </si>
  <si>
    <t>@RingLeader898 no this isnt the 1  im lookin for the 1 i wish i could f* all the girls in the world sumthin like that</t>
  </si>
  <si>
    <t xml:space="preserve">why do the pittsburgh penguins like to upset me so much   </t>
  </si>
  <si>
    <t xml:space="preserve">@deb_opks I'm sorry. Damn Penguins are making me cuss. </t>
  </si>
  <si>
    <t xml:space="preserve">@Jessicaca damn no way I can swing that. </t>
  </si>
  <si>
    <t>jessicamast</t>
  </si>
  <si>
    <t xml:space="preserve">Looking like the #pens are going to loose tonight.  Which means tonight is a bust.  </t>
  </si>
  <si>
    <t>jsharmaine</t>
  </si>
  <si>
    <t>Grandma's party went well today. I missed it.   Her 95th birthday is tomorrow. I'll spend time with her tomorrow for her birthday!!!</t>
  </si>
  <si>
    <t>@teppyrain yes! I showered and I still smell like brains  what are you up to tonight?</t>
  </si>
  <si>
    <t>@WhitneyC89 just cuz....i was just indirectly talkin shit about sum girls in my life  lol.</t>
  </si>
  <si>
    <t xml:space="preserve">Who woulda thunk that @glennbeck would use Twitter more than @STU_GBP . Thanks to Stu for making me lose my bet.  </t>
  </si>
  <si>
    <t xml:space="preserve">@CourtnessMonstr ouch </t>
  </si>
  <si>
    <t>sammaybabay</t>
  </si>
  <si>
    <t>@jacquibraceros i didnt see you yesterday  but CONGRATS!&amp;lt;3</t>
  </si>
  <si>
    <t>OH: I need a nap before work, it won't happen!  http://tinyurl.com/p36989</t>
  </si>
  <si>
    <t xml:space="preserve">Haha, my head feels like it's going to fall off o.O You don't even know. </t>
  </si>
  <si>
    <t>the internet on my phone wasn't working ALL day.  i felt so.. naked.</t>
  </si>
  <si>
    <t xml:space="preserve">@MpowerPlus unfortunately I am now a walking zombie... </t>
  </si>
  <si>
    <t>@mizzhoneydip  you don't invite me over no more.</t>
  </si>
  <si>
    <t>heldor</t>
  </si>
  <si>
    <t>@dame_wilbur  *hugs*</t>
  </si>
  <si>
    <t>OH: I believe I need a nap  http://tinyurl.com/ryo9fg</t>
  </si>
  <si>
    <t>MissJadeDragon</t>
  </si>
  <si>
    <t>@onchmovement  if only I lived in LA</t>
  </si>
  <si>
    <t>@ConnorsCompShow Lucky, our BestBuy only has PCs on display  How was the MacBook keyboards? Rubbery?</t>
  </si>
  <si>
    <t>anadaway</t>
  </si>
  <si>
    <t xml:space="preserve">I finally get a chance to go out...was gunna see Stoney and Boland...it got postponed </t>
  </si>
  <si>
    <t>PrincessMissy69</t>
  </si>
  <si>
    <t xml:space="preserve">just got back to the hotel...dunkin donuts didnt have jelly filled donut holes... </t>
  </si>
  <si>
    <t>John_3_30</t>
  </si>
  <si>
    <t xml:space="preserve">About to start doing laundry </t>
  </si>
  <si>
    <t>music_is_life_x</t>
  </si>
  <si>
    <t xml:space="preserve">Looking for the full moon in honor of honor society but i cant see it from my window </t>
  </si>
  <si>
    <t>radio_schizo</t>
  </si>
  <si>
    <t xml:space="preserve">@TheLateLiz eww </t>
  </si>
  <si>
    <t xml:space="preserve">Wanted to watch the messengers </t>
  </si>
  <si>
    <t>Pitsburg we have a prooooblem! Down 4-0  #GOPENSGO</t>
  </si>
  <si>
    <t xml:space="preserve">@stonermc I would dig up a link for you but I'm lazy </t>
  </si>
  <si>
    <t xml:space="preserve">Sorry i been gone u guys </t>
  </si>
  <si>
    <t>and there goes the shutout.   #redsox</t>
  </si>
  <si>
    <t>MichelleBanzer</t>
  </si>
  <si>
    <t>Another zipper in the zipper graveyard..  The zipper I bought earlier wasn't long enough.. time to go find one that will work better</t>
  </si>
  <si>
    <t>@LisaLavie  it doesnt show up for me it just shows a tiny tiny square with a red dot</t>
  </si>
  <si>
    <t>AjScarzafava</t>
  </si>
  <si>
    <t xml:space="preserve">wishing i was at the brad paisley concert and that mike was home </t>
  </si>
  <si>
    <t xml:space="preserve">I think i hurt my hand </t>
  </si>
  <si>
    <t>I really hope Jimmy isn't evil   #harpersisland</t>
  </si>
  <si>
    <t xml:space="preserve">@Leonniiee lookin @ nandos pics!!! I miss those times! </t>
  </si>
  <si>
    <t>i want to tweet everyday ! But its already school days  &amp;amp; for sure im gonna miss again the Live WebChat of JB in FB  so sad.</t>
  </si>
  <si>
    <t>@mcflyerweirdo i know,, i can't take McFly out of my mind either..  Miss them a lot                 by the way, i'm Florencia</t>
  </si>
  <si>
    <t>mariaj95376</t>
  </si>
  <si>
    <t>i'm bored ( at work)  so many better things to do  on a pretty saturday...</t>
  </si>
  <si>
    <t xml:space="preserve">i am so super tired!! don't think i can make it for the pretty ricky show... </t>
  </si>
  <si>
    <t>@coachbear Yumcha fell by the side of the road  Drinking girly liquers til 2am will do that to you...</t>
  </si>
  <si>
    <t>nicwastakenlulz</t>
  </si>
  <si>
    <t xml:space="preserve">ridiculous level of sleeepy </t>
  </si>
  <si>
    <t>@HotMBC and I think she been gone too long now so they burned it anyway  THey in Auckland which is far away.</t>
  </si>
  <si>
    <t>jammin2music44</t>
  </si>
  <si>
    <t xml:space="preserve">currently sick </t>
  </si>
  <si>
    <t xml:space="preserve">Disconnect with PHYSICS </t>
  </si>
  <si>
    <t>arcade games stink  wasted $20</t>
  </si>
  <si>
    <t xml:space="preserve">@IPRGPGreg ummm..*looks around* yeaaahhhh...*facepalm* I'm sorry </t>
  </si>
  <si>
    <t xml:space="preserve">Wish there was somewhere to hide! </t>
  </si>
  <si>
    <t>DobbytheDoggy</t>
  </si>
  <si>
    <t>I am begging for food and no one wants to give me any  Do they know who they are dealing with?</t>
  </si>
  <si>
    <t xml:space="preserve">@RadNerd I want one. </t>
  </si>
  <si>
    <t>@alisaaaaa sims 3 isn't as good as double deluxe.  too complicated.</t>
  </si>
  <si>
    <t>strangedesign</t>
  </si>
  <si>
    <t xml:space="preserve">@simplymarci and I got locked out of our car in AC due to my stupidity. Awesome valet at the Taj is hookin us up with a locksmith. </t>
  </si>
  <si>
    <t>Working extra shift tonight...  won't get off until 7am...</t>
  </si>
  <si>
    <t>Grateful_Gurl</t>
  </si>
  <si>
    <t xml:space="preserve">@Bptbtrfly wait....your hubby is at the show and your not? why?!!!! </t>
  </si>
  <si>
    <t>stormyzcrochet</t>
  </si>
  <si>
    <t>Wondering why my sales have been so awefully slow  http://stormyzcrochet.etsy.com/ via @addthis</t>
  </si>
  <si>
    <t>kay so i think my second piercing is infected FML oh and i lost 10 $  uhh just kill me now &amp;lt;3</t>
  </si>
  <si>
    <t>KerrieLynn7</t>
  </si>
  <si>
    <t>9:30 &amp;amp; in bed. Ehh. 3 hour nap tonight too. Somethings up  I'm convinced that communication w/men is the biggest challenge in life! ~</t>
  </si>
  <si>
    <t>StabMasterArson</t>
  </si>
  <si>
    <t xml:space="preserve">I cut my finger cos i was using a knife backwards </t>
  </si>
  <si>
    <t xml:space="preserve">@dannywood is showing off his guns right noe and I can't see them </t>
  </si>
  <si>
    <t xml:space="preserve">@xXmIxEdMoDeLXx awww sorry that happened 2 u boo </t>
  </si>
  <si>
    <t>belladeec</t>
  </si>
  <si>
    <t xml:space="preserve">Watching the Pens losing 4-0 and I am not happy </t>
  </si>
  <si>
    <t>aeropIane</t>
  </si>
  <si>
    <t xml:space="preserve">@diedrecook It was at 10:00 this morning, but I was too late for a gift card. </t>
  </si>
  <si>
    <t xml:space="preserve">home finally. in dire need of sleep </t>
  </si>
  <si>
    <t>Tsuji_Nozomi</t>
  </si>
  <si>
    <t xml:space="preserve">Waiting for someone to talk to...... </t>
  </si>
  <si>
    <t>karensawatzky</t>
  </si>
  <si>
    <t xml:space="preserve">&amp;quot;practicing&amp;quot; on my daughter's macbook which she is kindly letting me to take to SLA2009 #sla2009 but there are no tunes in my itunes </t>
  </si>
  <si>
    <t>ellenay</t>
  </si>
  <si>
    <t xml:space="preserve">@buttonupatetsy yep! We all went. They're leaving Wed. am. </t>
  </si>
  <si>
    <t>smilesngiggles</t>
  </si>
  <si>
    <t xml:space="preserve">Ummm yeah, waxing hurts and leaves marks. </t>
  </si>
  <si>
    <t>anahi_0716</t>
  </si>
  <si>
    <t xml:space="preserve">Third wheel </t>
  </si>
  <si>
    <t>Chrishostetter</t>
  </si>
  <si>
    <t>Actually, this one just decided to stop working cause of over heating!?  Damn it!</t>
  </si>
  <si>
    <t>RockerxXxchick</t>
  </si>
  <si>
    <t xml:space="preserve">it's summer it's rainy i love rain &amp;lt;3 and just got my new mini laptop xD and im 16 it's radd too bad i have summer school </t>
  </si>
  <si>
    <t xml:space="preserve">Work gets in the way of my twittering </t>
  </si>
  <si>
    <t xml:space="preserve">ohh.. c'mon keep moving forward, keep moving on!!--even if it takes a lifetime </t>
  </si>
  <si>
    <t>rachyrachyrachy</t>
  </si>
  <si>
    <t xml:space="preserve">@Doll_Doll They scheduled for both nights! And I could only watch it last night. </t>
  </si>
  <si>
    <t xml:space="preserve">@DiamondBlue wow!! babe sounds like a rough day!! </t>
  </si>
  <si>
    <t xml:space="preserve">Thanks @krnadik I'm getting a little better now. My BP's back to normal. I'm missing our sessions.. </t>
  </si>
  <si>
    <t>middlemem</t>
  </si>
  <si>
    <t>@mills16 Is it that bad? I'll change it then  I am going in September why?</t>
  </si>
  <si>
    <t xml:space="preserve">i want a brownie batter blizzard! and am waiting for ppl to let me know if they're out in dwntwn lex yet. pretty dress and nowhere to go! </t>
  </si>
  <si>
    <t xml:space="preserve">I have ice &amp;amp; piÃ±a colada mix but no rum! Boo. </t>
  </si>
  <si>
    <t>mspuma</t>
  </si>
  <si>
    <t>Aww, I was really rooting for the shutout.  Still an absolutely awesome performance by Lester. #redsox</t>
  </si>
  <si>
    <t>mstara09</t>
  </si>
  <si>
    <t>Too bad I can't rescue him!  He really wanted to come back to Sac with me  Then to the park where Tish, Sadie n Ty got N the water foutain</t>
  </si>
  <si>
    <t>wildgemma</t>
  </si>
  <si>
    <t>http://twitpic.com/6sos6 - Oh my god - Take That were amazing. Drive home - not so much  The moment when it started raining for Back  ...</t>
  </si>
  <si>
    <t>CharlieHastings</t>
  </si>
  <si>
    <t xml:space="preserve">lost my finger tip to the stove top yesterday </t>
  </si>
  <si>
    <t xml:space="preserve">@mcr_rocks_alot no! my baby brother is crying like crazy because he bang his head on the table </t>
  </si>
  <si>
    <t>DianaLeeIris</t>
  </si>
  <si>
    <t>@dorkydeanna im sorry.   I don't know what to do..</t>
  </si>
  <si>
    <t>@wizbiff HOLY SHIT!  What happened?</t>
  </si>
  <si>
    <t>ed_salinas</t>
  </si>
  <si>
    <t xml:space="preserve">I only ask this cause my parents couldn't bring me any when they were here... </t>
  </si>
  <si>
    <t xml:space="preserve">I'd give anything to be HOME </t>
  </si>
  <si>
    <t>pompeychick657</t>
  </si>
  <si>
    <t xml:space="preserve">Its raining its pourin and i aint snorin . Dam the rain keepin me awake </t>
  </si>
  <si>
    <t>Elmo824</t>
  </si>
  <si>
    <t xml:space="preserve">@courtneystorrie Haha i know dude its so awesome! This is the last of my trips though til october. </t>
  </si>
  <si>
    <t>breanne000007</t>
  </si>
  <si>
    <t xml:space="preserve">DD just wapped her head on the back of the couch and poor thing looks like a unicorn now </t>
  </si>
  <si>
    <t>giiwatson</t>
  </si>
  <si>
    <t>Skgeee</t>
  </si>
  <si>
    <t xml:space="preserve">i miss 6teen </t>
  </si>
  <si>
    <t xml:space="preserve">@ROSELIGHT_2009  I know </t>
  </si>
  <si>
    <t>Jessica8417</t>
  </si>
  <si>
    <t xml:space="preserve">I hate grass, dust and trees! ugh my eyes and nose! </t>
  </si>
  <si>
    <t>dpwac</t>
  </si>
  <si>
    <t xml:space="preserve">@electrcspacegrl Reaper was actually really good. I'm sorry I missed the rest of the season... and that they cancelled it. </t>
  </si>
  <si>
    <t xml:space="preserve">Its so gloomy over here in north van </t>
  </si>
  <si>
    <t xml:space="preserve">Yo are you still gonna be able to play? That fucking sucks man about the van </t>
  </si>
  <si>
    <t>MaiThanhDao</t>
  </si>
  <si>
    <t xml:space="preserve">Still haven't seen Sim 3 in store, want to play it so badly </t>
  </si>
  <si>
    <t>has to go to work at 1 on a beautiful day like this and finishes at 6 baisically see's no day time  bloody coles</t>
  </si>
  <si>
    <t>jmp2071</t>
  </si>
  <si>
    <t xml:space="preserve">@Schlafly eh, give em to someone else. I couldnt make it there and have enough time to enjoy them if its over at 10 </t>
  </si>
  <si>
    <t xml:space="preserve">My baby isn't on </t>
  </si>
  <si>
    <t xml:space="preserve">Awake, poorly and feeling rather sorry for myself </t>
  </si>
  <si>
    <t>MandiJohnson</t>
  </si>
  <si>
    <t xml:space="preserve">I'm getting excited about my going away party tonight... I hope I don't cry too much </t>
  </si>
  <si>
    <t xml:space="preserve">@OC_THAQB PS. I LOVE YOU   </t>
  </si>
  <si>
    <t xml:space="preserve">@jdoggchief hahaha for some reason you're not on my AIM list so I can't chat with you about it </t>
  </si>
  <si>
    <t xml:space="preserve">is 22 today </t>
  </si>
  <si>
    <t xml:space="preserve">Just had to get off nightbus &amp;amp; walk 20 mins back to Balham, something had happened in bloody Clapham and the police wouldn't let us past. </t>
  </si>
  <si>
    <t>Chel_93</t>
  </si>
  <si>
    <t>@David_Henrie im sorry my friend i dont think its gonna happen  but we gotta BELIEVEEE!!</t>
  </si>
  <si>
    <t>mrrooster</t>
  </si>
  <si>
    <t xml:space="preserve">http://twitrpix.com/bfh More testing I'm afraid. </t>
  </si>
  <si>
    <t>watching titanic on TNT..*chokes up* ''never let go..never let go''  ''they'' killed Jack..</t>
  </si>
  <si>
    <t>SarahModified</t>
  </si>
  <si>
    <t xml:space="preserve">viendo slumdog millionaire... movie night just 4 me ... my baby is working </t>
  </si>
  <si>
    <t>@riandawson  Time off? Do you guys know when/if you're rescheduling the Houston show?</t>
  </si>
  <si>
    <t xml:space="preserve">i havent been on in agesss ! sorry </t>
  </si>
  <si>
    <t>cillagoodwind</t>
  </si>
  <si>
    <t>djemay</t>
  </si>
  <si>
    <t xml:space="preserve">burnt from layin out all day </t>
  </si>
  <si>
    <t>@LisaLavie Awww, the pic didn't show up here  *pouts</t>
  </si>
  <si>
    <t xml:space="preserve">I wish I was playing Catan. </t>
  </si>
  <si>
    <t xml:space="preserve">Trying this hair thing. If it doesnt work... well fail. </t>
  </si>
  <si>
    <t xml:space="preserve">did i lose followers? Are my tweets that boring/offensive? </t>
  </si>
  <si>
    <t xml:space="preserve">Won't be able to twitter till Monday.. hate being internetless. </t>
  </si>
  <si>
    <t>jonafied26</t>
  </si>
  <si>
    <t xml:space="preserve">hahah :/ like seriously, i neeed to eat something </t>
  </si>
  <si>
    <t xml:space="preserve">redsox win 8-1!!! even though lester didnt get the perfect game </t>
  </si>
  <si>
    <t xml:space="preserve">Closing the windows and bringing in the clothes off the line 'cause it's raining.  </t>
  </si>
  <si>
    <t xml:space="preserve">Fudge. I'm at work. </t>
  </si>
  <si>
    <t>daanilucero</t>
  </si>
  <si>
    <t xml:space="preserve">im not going to eat pizza </t>
  </si>
  <si>
    <t>im sick  my throat is killing me!</t>
  </si>
  <si>
    <t>Becoming increasingly disillusioned with Twitter.     Feeling a bit depressed.  Off to bed for me.  Good night all!</t>
  </si>
  <si>
    <t>lexlea</t>
  </si>
  <si>
    <t xml:space="preserve">I knoww!!! I want to so badly, but I know that I need to keep it in da house </t>
  </si>
  <si>
    <t>These are my friends. I love em!  college next year  http://twitpic.com/6sown</t>
  </si>
  <si>
    <t>@sunshineweaver sorry  I always said tho after I got my group pic with BSB i would be &amp;quot;done&amp;quot; with being a fan cos i got everything i want</t>
  </si>
  <si>
    <t>wewals</t>
  </si>
  <si>
    <t>My flick was worse today  didn't throw enough the other day to get it down.</t>
  </si>
  <si>
    <t>thomasmarkert</t>
  </si>
  <si>
    <t xml:space="preserve">still jetlagged... missed rock am ring due to shitty weather </t>
  </si>
  <si>
    <t>@HBHO STFU! I was just giving my opinion....low wbc count usually means leukemia...knock on wood that it doesn't this time.  NOSEX4U</t>
  </si>
  <si>
    <t>@ricochetsrapid sorry buddy... I haven't been on facebook  hope things get better</t>
  </si>
  <si>
    <t xml:space="preserve">someone tell me the first day of detox is the hardest... because today was beyond hard </t>
  </si>
  <si>
    <t>Nice night tonight. its a full moon. i wish kim was here to look at it with me  ill hopefully be streaming all day tomorrow on my ions ...</t>
  </si>
  <si>
    <t>CoreyPullThePin</t>
  </si>
  <si>
    <t xml:space="preserve">i really miss screaming my fucking lungs out to The Ataris </t>
  </si>
  <si>
    <t>ohimagummybear</t>
  </si>
  <si>
    <t xml:space="preserve">Hates the fact that she has a major allergy to cut grass now she's all itchy </t>
  </si>
  <si>
    <t>hurricanekarina</t>
  </si>
  <si>
    <t xml:space="preserve">My clit is bleeding and i dnt know what to do </t>
  </si>
  <si>
    <t xml:space="preserve">@1NONLYD so sad </t>
  </si>
  <si>
    <t xml:space="preserve">2:30 in the mornin' + still awake, whats the matter with me?! Revision 2moro </t>
  </si>
  <si>
    <t>sheiseighteen</t>
  </si>
  <si>
    <t>Last day of summer.  I'm gonna miss summer `09., even though I just stayed at home, most of the time.</t>
  </si>
  <si>
    <t>amandaaaxo3</t>
  </si>
  <si>
    <t>finally stopped playing sims3 ha the pink in my hair is already coming out  i think i messed up the dye. but redoing it next week</t>
  </si>
  <si>
    <t>smashleysaurus</t>
  </si>
  <si>
    <t xml:space="preserve">I had manga lady and she was mean to me.    </t>
  </si>
  <si>
    <t xml:space="preserve">@Maygean ugghhh I have a dent in my car, I think I got hit in Sherman </t>
  </si>
  <si>
    <t>skellynyc</t>
  </si>
  <si>
    <t>@wllshrmn last time i was in nyack my chain snapped.  Toga picked me up in a truck and drove me back to the shop!</t>
  </si>
  <si>
    <t xml:space="preserve">Alyssalaganosky: can't say that i actually want to be at this party </t>
  </si>
  <si>
    <t>samarafinn</t>
  </si>
  <si>
    <t xml:space="preserve">I think we're in trouble. Concert stopped. </t>
  </si>
  <si>
    <t>@dobroellie im sorry!!!! im not  i wish i could  so badly</t>
  </si>
  <si>
    <t xml:space="preserve">@duncn Indeed, there is little praise in IT - we support ~120 staff and systems and generally only hear when things implode. </t>
  </si>
  <si>
    <t xml:space="preserve">Tummy acheee. stupid pizza buffet, i hate you. </t>
  </si>
  <si>
    <t xml:space="preserve">I want a cigarette...stupid non-smoking. </t>
  </si>
  <si>
    <t>mkinesis</t>
  </si>
  <si>
    <t>my baby went comatose but the doctors promised to fix him. he'll be back soon but he'll suffer from amnesia.  i won't be online 'till july</t>
  </si>
  <si>
    <t xml:space="preserve">just got home from work and going to lay down...i feel awful. </t>
  </si>
  <si>
    <t>@jchronowski47  r u watching game?  we r on delay.  just saw 1st goal..redwings.   -Linda</t>
  </si>
  <si>
    <t xml:space="preserve">I miss @Esme_Cullen8 </t>
  </si>
  <si>
    <t>kevinmartindale</t>
  </si>
  <si>
    <t xml:space="preserve">In a local pub, watching a local group - the savages </t>
  </si>
  <si>
    <t>becbec08</t>
  </si>
  <si>
    <t xml:space="preserve">is in pain...it's shootin through my knee and foot again...i hate this. </t>
  </si>
  <si>
    <t>judsondunn</t>
  </si>
  <si>
    <t xml:space="preserve">i don't know if i can wait until tuesday to get a pre... haha </t>
  </si>
  <si>
    <t>cocobeanz</t>
  </si>
  <si>
    <t xml:space="preserve">I wish I could post sound on twittah, this band is amazing! they are jammin for real! Good stuff to bad I don't understand arabic </t>
  </si>
  <si>
    <t>Stephanie_Jane1</t>
  </si>
  <si>
    <t xml:space="preserve">hate coming home to nothing...everyone is gone </t>
  </si>
  <si>
    <t>quirkysoul</t>
  </si>
  <si>
    <t xml:space="preserve">going to double overtime! </t>
  </si>
  <si>
    <t xml:space="preserve">Hmmm...my son took the cap on and off my USB memory key earlier. And bent it a bit. I snapped back together, but now it doesn't work </t>
  </si>
  <si>
    <t>playing today  just went car shopping again and going tomorrow AGAIN. dad is so indecisive.</t>
  </si>
  <si>
    <t xml:space="preserve">Kevin Smith doing standup in town and im not there </t>
  </si>
  <si>
    <t>rebounces</t>
  </si>
  <si>
    <t>My Belgian Dubbel was wiped out in less than 2 hours   not sure if it was me or the 7.75% abv ?  Hmmmmm http://bit.ly/stlbrew</t>
  </si>
  <si>
    <t>I think I need to get off twitter...SPOILERS! *GASP*  The show is going to be SOOOOOOOOO spoiled for me.</t>
  </si>
  <si>
    <t xml:space="preserve">This doenst happen to me... im losing at beer pong </t>
  </si>
  <si>
    <t>lucichick</t>
  </si>
  <si>
    <t>@SteveIsaacs     that sux</t>
  </si>
  <si>
    <t>jasoncupp</t>
  </si>
  <si>
    <t xml:space="preserve">@esmithp77 agreed...   i *love* seinfeld...  i'm sorry you have to work tomorrow... thats just too short of a weekend.  </t>
  </si>
  <si>
    <t>MrsGames</t>
  </si>
  <si>
    <t xml:space="preserve">@CmfcknW going to King's Island tomorrow. Can't wait! I think the Son of Beast is too rough and it is always broken </t>
  </si>
  <si>
    <t>karrisalynn</t>
  </si>
  <si>
    <t xml:space="preserve">@Laura_H108 JESUS! No!! That's what I did too.. had a too-strong electronic toothbrush, blasted away my enamel. God. Didn't expect pain.. </t>
  </si>
  <si>
    <t>Party over.  Had AWESOME time at niece's 1 yr birthday!!! Driving back to Maryland</t>
  </si>
  <si>
    <t>nik_hdz</t>
  </si>
  <si>
    <t xml:space="preserve">Gah im hungry someone bring me food!! </t>
  </si>
  <si>
    <t xml:space="preserve">@LittleGigiGirl The MW was when u were telling me how u get the cute little symbols.I tried @SweetPeaAngel 's way but it didn't work. </t>
  </si>
  <si>
    <t xml:space="preserve">@Rikku819 The filet Migon was good though I overcooked it a bit </t>
  </si>
  <si>
    <t>mirandacullen</t>
  </si>
  <si>
    <t>went to the mall with leeza! so much fun. but aaron did kinna wreck my day  now i have to do some h.w...</t>
  </si>
  <si>
    <t>AstroZombie13</t>
  </si>
  <si>
    <t xml:space="preserve">@mcraddictal what u can't talk to us...any of us? </t>
  </si>
  <si>
    <t>torrez</t>
  </si>
  <si>
    <t xml:space="preserve">@miconian It's a Michael Cohn fanclub. </t>
  </si>
  <si>
    <t>margotmang</t>
  </si>
  <si>
    <t xml:space="preserve">pittsburg is down by 4 </t>
  </si>
  <si>
    <t>@Fawaz_  I'm sorry hun. That really sucks. Does he know how much it upsets you?</t>
  </si>
  <si>
    <t>EcksFromVA</t>
  </si>
  <si>
    <t xml:space="preserve">@TheMegatronDon Any chance I can get a special screening? I missed out.... </t>
  </si>
  <si>
    <t>Im still feelin' kinda betrayed, I guess. Dont worry Ill build a bridge and get over it.  Its Like I do a lot for them and them none 4 me!</t>
  </si>
  <si>
    <t>kimktaylor</t>
  </si>
  <si>
    <t xml:space="preserve">@RichardTreadway Jeesh!  You go on the SJBC ride when I can't be there!!  </t>
  </si>
  <si>
    <t>primadonna11</t>
  </si>
  <si>
    <t xml:space="preserve">@luvMEkissMEh8ME aww ya shoulda stopped n saw me </t>
  </si>
  <si>
    <t>@shiningthunder  You have no other books? I sorry. *huggles*</t>
  </si>
  <si>
    <t>@_Kimbuhlee_ I know!  I want it so bad.</t>
  </si>
  <si>
    <t>tim_fredrick</t>
  </si>
  <si>
    <t xml:space="preserve">I did not win one game of Crazy Eights tonight.  </t>
  </si>
  <si>
    <t xml:space="preserve">http://twitpic.com/6sp3a - @donniewahlberg getting on bus...that's my hair...notice bg right in front of me </t>
  </si>
  <si>
    <t>thenick700</t>
  </si>
  <si>
    <t xml:space="preserve">@alyson5 I think they've been replaced with that team from chicago </t>
  </si>
  <si>
    <t>pirawte</t>
  </si>
  <si>
    <t xml:space="preserve">Where's @cristy626 ? The only one missing tonight </t>
  </si>
  <si>
    <t>Dflymen</t>
  </si>
  <si>
    <t>Just left the carnival...didn't have fun cuz deja cried on every ride...then me &amp;amp; him couldn't get on the rides  http://twitpic.com/6sozp</t>
  </si>
  <si>
    <t>hellodilly</t>
  </si>
  <si>
    <t>Just woke up, wants to sleep an hour more but i can't  gotta go and do the UMB test, aghh lazylazylazylazyyyyyyy</t>
  </si>
  <si>
    <t xml:space="preserve">I should do something non-productive today. I feel like I spent my entire Sat just working. 7:30am-6:30pm. </t>
  </si>
  <si>
    <t>erinluvscherrys</t>
  </si>
  <si>
    <t xml:space="preserve">Wishing last night s New Kids concert in Va Beach wasn't over </t>
  </si>
  <si>
    <t xml:space="preserve">work was good today...but not good enough </t>
  </si>
  <si>
    <t xml:space="preserve">@DaLovelyLadyJ gosh it took you long enough... I would have been board! I can't lie I'm board too! </t>
  </si>
  <si>
    <t>ruthisabel</t>
  </si>
  <si>
    <t xml:space="preserve">Oooh! Can you imagine that, this is the longest time Pao and I are apart. </t>
  </si>
  <si>
    <t>@David_Henrie  i hate detriot, wth</t>
  </si>
  <si>
    <t xml:space="preserve">@Cindyinthia  its hard not to worry </t>
  </si>
  <si>
    <t xml:space="preserve">@LittleLoca28 What happened? I'm so sorry for what happened. </t>
  </si>
  <si>
    <t>xxkiwibrandiexx</t>
  </si>
  <si>
    <t xml:space="preserve">found out i dont have cancer, but i am anemic. </t>
  </si>
  <si>
    <t>pacwednetwork</t>
  </si>
  <si>
    <t>ok... hurt ribs last week and reinjured lifting 100lbs of ice... can't go beach...  playing qwerty on pogo.com @ home.  anyone wanna play?</t>
  </si>
  <si>
    <t>jessicaveiga</t>
  </si>
  <si>
    <t xml:space="preserve">sunddely i'm sad </t>
  </si>
  <si>
    <t>my moms best friend just announced to the entire party what a big crush i had on her son..while he was standing next to me  lol</t>
  </si>
  <si>
    <t xml:space="preserve">Everything gets worse; before it gets better, right? </t>
  </si>
  <si>
    <t>working on my religion isu  miserable.</t>
  </si>
  <si>
    <t>MereViz</t>
  </si>
  <si>
    <t xml:space="preserve">@jocelynelaflamm Totally get you girlie </t>
  </si>
  <si>
    <t>brokencutter101</t>
  </si>
  <si>
    <t xml:space="preserve">Just got back from the concert it was amazing 2 bad i got there when it was almost over </t>
  </si>
  <si>
    <t>Ed_Ondo</t>
  </si>
  <si>
    <t>@oficialkellykey longe daqui.  estou no sul</t>
  </si>
  <si>
    <t xml:space="preserve">the comic is such an ass. poor sherman </t>
  </si>
  <si>
    <t>brainy</t>
  </si>
  <si>
    <t xml:space="preserve">I keep trying to get the neighbors and Bree to use Tweetie because it's just so much more functional. They refuse to pay any amount. </t>
  </si>
  <si>
    <t>@JuanMontoya i can imagine  still being uber cute must help lmao :p sorry</t>
  </si>
  <si>
    <t>twilightfan302</t>
  </si>
  <si>
    <t>I just bearly started reading Eclipse its not as good  as New Moon becuz Edward errr....I dont like him in it hes boring only Jacob&amp;amp;bella</t>
  </si>
  <si>
    <t>stashaholic</t>
  </si>
  <si>
    <t xml:space="preserve">@themaggiemum I have to go tomorrow to get longer 5mm needles - mine are too short </t>
  </si>
  <si>
    <t xml:space="preserve">@whoaitsemily I wonder what happened </t>
  </si>
  <si>
    <t>SphereCat1</t>
  </si>
  <si>
    <t xml:space="preserve">@AppleGeeek Awwww, you just ruined my day.  lolz! Just kidding! </t>
  </si>
  <si>
    <t xml:space="preserve">@MaDDnEsS13 That's so much responsibility! I barely remember to feed myself. </t>
  </si>
  <si>
    <t xml:space="preserve">Have a very strange pain that the back of my head, second day with it, if I die avenge me by kicking the shit outta hats. </t>
  </si>
  <si>
    <t xml:space="preserve">Hates the fact that she has an allergy to cut grass now i'm all itchy </t>
  </si>
  <si>
    <t>xiOmnium</t>
  </si>
  <si>
    <t>@David_Henrie Hahah, I don't think their gunna come back  Datsuyk has completely rejuvinated the Wings.</t>
  </si>
  <si>
    <t xml:space="preserve">@donlemoncnn Have fun here it's a little chilly live in Ma. We haven't had a spring whatsoever. </t>
  </si>
  <si>
    <t>ayaISme</t>
  </si>
  <si>
    <t>lost 2 followers  give it a sunday love by following me. hahah #D-Day</t>
  </si>
  <si>
    <t>lillbiti</t>
  </si>
  <si>
    <t>No elctriciti since 6 after that horrible thunder storm, lightning hit a transformer near by  lillbiti</t>
  </si>
  <si>
    <t xml:space="preserve">@CELEBSIDEDISH oh no it's Jimmy isn't it. Our fine fishmonger with a remarkable groupa fingers </t>
  </si>
  <si>
    <t xml:space="preserve">I fail at musical songs...  </t>
  </si>
  <si>
    <t xml:space="preserve">I'm gonna go clap my ass while I do the dishes . . . .ahhhh misty watercolored memories </t>
  </si>
  <si>
    <t>wesdavisjr</t>
  </si>
  <si>
    <t xml:space="preserve">just walked in my house and my little cousin is having a sleep over and the are watching the cheetah girls 2 </t>
  </si>
  <si>
    <t>MattVaile</t>
  </si>
  <si>
    <t xml:space="preserve">@carrie_2 ME TO... but unlike you i don;t get to go see the shows LIVE the following week </t>
  </si>
  <si>
    <t>eating a grilled chicken wrap....healthy right?! ... but the cheese fries kills it  bua bua bua</t>
  </si>
  <si>
    <t xml:space="preserve">@Kateblogging too bad paramore didn't won.. </t>
  </si>
  <si>
    <t>hustlinhustlin</t>
  </si>
  <si>
    <t xml:space="preserve">I forgot to cancel the notifications on my mac/phone so they've been reminding me of how I'm NOT going so see Deez Nuts tonight, all day. </t>
  </si>
  <si>
    <t>summerbuffalove</t>
  </si>
  <si>
    <t xml:space="preserve">Correction..i misremembered the address it is not that. Therefore i didn't remember </t>
  </si>
  <si>
    <t xml:space="preserve">You'd think I'm old enough by now that going to my old high school's graduation wouldn't be awk. No luck </t>
  </si>
  <si>
    <t>niki0902</t>
  </si>
  <si>
    <t xml:space="preserve">@missashley1 http://twitpic.com/4ntt9 - such a bad baby...he has gotten so big </t>
  </si>
  <si>
    <t>sssaravegas</t>
  </si>
  <si>
    <t xml:space="preserve">Yenno that band explosions in the sky? They inspired what just happened to this toliet </t>
  </si>
  <si>
    <t>JLCoe</t>
  </si>
  <si>
    <t>I hate moving - one of the worst things to do  but its done and I'm happy!</t>
  </si>
  <si>
    <t>M_Hull</t>
  </si>
  <si>
    <t>@susiebumbee aww.  sad day.    I would hang out with you, but that would require me getting dressed.</t>
  </si>
  <si>
    <t>cinigami</t>
  </si>
  <si>
    <t xml:space="preserve">Last Day </t>
  </si>
  <si>
    <t>@dorkfish04  i wonder if he knows how sad he is making us!!</t>
  </si>
  <si>
    <t xml:space="preserve">@iDavey that was a very hurtful statement davey..... </t>
  </si>
  <si>
    <t xml:space="preserve">got my 1st guitar. trying to learn some basic chords and tabs. i don't get any of this </t>
  </si>
  <si>
    <t xml:space="preserve">@AlexAllTimeLow don't have another anxiety attack alex. </t>
  </si>
  <si>
    <t>I wish i had my xbox360 back...  new goal: buy xbox360</t>
  </si>
  <si>
    <t>MUSICisLIFE3849</t>
  </si>
  <si>
    <t xml:space="preserve">Ugh I love her too much I can't handle being apart </t>
  </si>
  <si>
    <t>@reyna614 I miss you  having you here is the only time this place is really tolerable</t>
  </si>
  <si>
    <t>xxxcaitlin14xxx</t>
  </si>
  <si>
    <t xml:space="preserve">here. don't know how much i hurt. </t>
  </si>
  <si>
    <t xml:space="preserve">Here we go again...Another sodding Vampire request! And no metion of them wearing either leather boots, corsets or gloves! </t>
  </si>
  <si>
    <t>satyr405</t>
  </si>
  <si>
    <t xml:space="preserve">@GimmeTOKYO that... Actually looks pretty cool, I wanna play too </t>
  </si>
  <si>
    <t>daunisemilie</t>
  </si>
  <si>
    <t xml:space="preserve">no more computer until chicago. it's broken </t>
  </si>
  <si>
    <t xml:space="preserve">@catsrthebest  she was looking right back at him and just backed right into him hitting his right side </t>
  </si>
  <si>
    <t>@jformaldehydem nah it just wont let us upload for some reason  therea like 12 photos that have gone though</t>
  </si>
  <si>
    <t>Tolie420</t>
  </si>
  <si>
    <t xml:space="preserve">@Whitneydean ...I wish I could watch Wall-e...but unless they have it for VHS I won't be seing it for a long time </t>
  </si>
  <si>
    <t>I can't ever find a comfortable spot in my bed  I wish tim could sleepover.</t>
  </si>
  <si>
    <t>xteensays</t>
  </si>
  <si>
    <t xml:space="preserve">just got home from work! Working all alone with no customers is pretty lonely. </t>
  </si>
  <si>
    <t>mandieluvsu</t>
  </si>
  <si>
    <t xml:space="preserve">tyler is so mean. He tried hitting a cat on purpose! </t>
  </si>
  <si>
    <t>1st day of summer: band camp, came home tired...and been bored since.  but oh well, i love it! i kinda miss my teachers @ school. wierd.</t>
  </si>
  <si>
    <t>Rosieex92</t>
  </si>
  <si>
    <t>@MrPeterAndre sorry to hear about your split  goodluck with your album. â™¥ lovee junior..   rosiee xxxx</t>
  </si>
  <si>
    <t xml:space="preserve">sleeping pattern officially fucked.. just as im going back to school. greaaaaat. </t>
  </si>
  <si>
    <t xml:space="preserve">hazy days back again </t>
  </si>
  <si>
    <t>Sad..  wish I coulda stayed with hunnie longer</t>
  </si>
  <si>
    <t>PourpreNoir</t>
  </si>
  <si>
    <t xml:space="preserve">feelin' for all my Pen fans right now </t>
  </si>
  <si>
    <t>Epoxy stuff to fix espresso machine leak = FAIL   it's better but it's a pressure issue so any leak is unacceptable, it has to be 100%...</t>
  </si>
  <si>
    <t xml:space="preserve">hey, I'm healed. but still unwell </t>
  </si>
  <si>
    <t>KrystenRulzD00d</t>
  </si>
  <si>
    <t xml:space="preserve">definately gauging my ears back up too fast. lol i just ripped the whole inside of my lobe. ouch! it wont stop bleeding </t>
  </si>
  <si>
    <t>StephNBoots</t>
  </si>
  <si>
    <t xml:space="preserve">@DonnieWahlberg tried to find...couldn't </t>
  </si>
  <si>
    <t xml:space="preserve">My feet hurts already. Been walking 4 hrs non stop </t>
  </si>
  <si>
    <t>Whyyyyyy am I so boy crazy?  this makes me sad.</t>
  </si>
  <si>
    <t>kckc7706</t>
  </si>
  <si>
    <t>Head still hurts a little too much. No run for me today  Looking at an early dinner with the house guest and off to sleep.</t>
  </si>
  <si>
    <t xml:space="preserve">What is wrong with penguins today! </t>
  </si>
  <si>
    <t>Added the twitter widget to our website! Somehow our hit counter went back to zero though!  lol</t>
  </si>
  <si>
    <t xml:space="preserve">just got back from an amzing night. i didnt want it to end </t>
  </si>
  <si>
    <t>cassie_chik</t>
  </si>
  <si>
    <t>MY NEIGHBOR IS DRIVING ME CRAZY... he is so annoying... !  anyway im reading a magizene about selena gomez.. she is FANTASTICCC â˜»</t>
  </si>
  <si>
    <t xml:space="preserve">@alexalltimelow your songs ar being leaked? stoopid people cant wait </t>
  </si>
  <si>
    <t>shiningthunder</t>
  </si>
  <si>
    <t xml:space="preserve">@peachchild ...but she keeps forgetting. </t>
  </si>
  <si>
    <t xml:space="preserve">I wish I could get to sleep </t>
  </si>
  <si>
    <t xml:space="preserve">Detroit scored again </t>
  </si>
  <si>
    <t>gettemkbr</t>
  </si>
  <si>
    <t>@_SnowflakE_ Nope!  and yesssss I jus left the mall</t>
  </si>
  <si>
    <t>petitpor</t>
  </si>
  <si>
    <t xml:space="preserve">needs physical therapy </t>
  </si>
  <si>
    <t>@Stareagle Not again  come on PENS!</t>
  </si>
  <si>
    <t>mxrodrigues</t>
  </si>
  <si>
    <t xml:space="preserve">@chasewill that sucks! here in brazil is unusually cold </t>
  </si>
  <si>
    <t xml:space="preserve">arg can this day get any worse.. ? YES. because penguins are losing </t>
  </si>
  <si>
    <t xml:space="preserve">@kayleeannjonas Sorry your missing @keithurban I am missing @rascalflatts in IN. &amp;amp; not watching hockey.  I'm catching up on work. </t>
  </si>
  <si>
    <t>Alice_girll</t>
  </si>
  <si>
    <t>Leaving... Im not even excited anymore.  Crazzzzzzzzzy</t>
  </si>
  <si>
    <t xml:space="preserve">@agent116 i always inadvertently cause huge debates on GSF. sorry </t>
  </si>
  <si>
    <t>bmacgyver</t>
  </si>
  <si>
    <t xml:space="preserve">back from pittsburgh.  now i'm watching the pens with my head in my hands. </t>
  </si>
  <si>
    <t xml:space="preserve">I'm sorry, homophobia is just wrong. </t>
  </si>
  <si>
    <t>ap01</t>
  </si>
  <si>
    <t xml:space="preserve">@sunnydeefan3 i dont know, it would be sooo much easier if one of these was on tv </t>
  </si>
  <si>
    <t>Vina55a</t>
  </si>
  <si>
    <t xml:space="preserve">I feel utterly out of your loop. </t>
  </si>
  <si>
    <t>mrsznunez</t>
  </si>
  <si>
    <t>cant take my cartilage earring out  !!!</t>
  </si>
  <si>
    <t>texas318</t>
  </si>
  <si>
    <t xml:space="preserve">disappointed that the Red Sox beat the Rangers today </t>
  </si>
  <si>
    <t xml:space="preserve">fckin history hw. that's what I get for waiting this long. </t>
  </si>
  <si>
    <t>Klara is about to leave  gonna be so weird! Gonna be a tear jerker.</t>
  </si>
  <si>
    <t xml:space="preserve">Is in need of a nap! Shouldn't have eaten </t>
  </si>
  <si>
    <t xml:space="preserve">@rachymurray are u ok hunni  you seem down </t>
  </si>
  <si>
    <t xml:space="preserve">Man the Penguins are just getting crushed by the Red Wings, 5 - 0 at the end of the 2nd </t>
  </si>
  <si>
    <t>nikimarguerite</t>
  </si>
  <si>
    <t>alright, good pull him.   come on garon.</t>
  </si>
  <si>
    <t>MarcGrandmaison</t>
  </si>
  <si>
    <t xml:space="preserve">how many times will get beat over his glove side tonight?? I can't watch no more!! Fleury get's booted to the bench </t>
  </si>
  <si>
    <t>ooo my dear friend @carolinewwe I miss you much without seeing one weeks is an eternity! I MISS U TO MUCH!  My crazy about Jeff Hardy â™¥</t>
  </si>
  <si>
    <t>josethegreat</t>
  </si>
  <si>
    <t>is home, doing nothing, i don't know if my friends are calling me to hang out because they had plans of their own  blah blah</t>
  </si>
  <si>
    <t>nicolereber</t>
  </si>
  <si>
    <t xml:space="preserve">High school alts outside of rock city studios blasting 3oh!3 in the Chinese food parking lot. Never had this when I was a tween </t>
  </si>
  <si>
    <t>Just got Home from a 12 hour work day.... And I'm so tired  http://tinyurl.com/nyc7c5</t>
  </si>
  <si>
    <t xml:space="preserve">The Penguins are falling apart </t>
  </si>
  <si>
    <t>@profbat Lucky.  Well, I only have 7 days of school left. Thank goooooooodness.</t>
  </si>
  <si>
    <t xml:space="preserve">I was cut off from Twitter </t>
  </si>
  <si>
    <t xml:space="preserve">@JimmyWayne nothing showed up Jimmy </t>
  </si>
  <si>
    <t xml:space="preserve">nao i want more sushi. </t>
  </si>
  <si>
    <t xml:space="preserve">Nice time visiting with family, realized I missed them much more than I thought I did. </t>
  </si>
  <si>
    <t>onerainyday</t>
  </si>
  <si>
    <t xml:space="preserve">@intheireyes just leave. if you can't find any reasons to stay I guess that our relationship is meaningless to you... </t>
  </si>
  <si>
    <t xml:space="preserve">@TwittleMissBIG I have durect tv </t>
  </si>
  <si>
    <t>tomorrow is sunday... that sucks. I hate sundays  anyway 	 I don't know why I'm write here, no one reads! but it is so cool haha xx</t>
  </si>
  <si>
    <t>jennsmc</t>
  </si>
  <si>
    <t xml:space="preserve">PAT K is the most the cutessst.  Too bad Dan died his hair </t>
  </si>
  <si>
    <t>beekk</t>
  </si>
  <si>
    <t>@kelrenae I don't know who?! Waiitt.. And @meghanrosehart wishing I was there.  (watching sisterhood 2 on TV though!)</t>
  </si>
  <si>
    <t xml:space="preserve">@meganmetzger good choice the nap!  I wanted to have it but I had to study </t>
  </si>
  <si>
    <t>SheraSanico</t>
  </si>
  <si>
    <t xml:space="preserve">@bundyspeak http://twitpic.com/6sdxh - awww wish I was there </t>
  </si>
  <si>
    <t>chellaayy</t>
  </si>
  <si>
    <t xml:space="preserve">just watched a video on how mcdonalds kills their chickens lol it was so sad!!! </t>
  </si>
  <si>
    <t>@katiecupcake hmmm, still shows up as #12 for me  Perhaps I caught a cached version of Explore though. Congrats either way!!!</t>
  </si>
  <si>
    <t>@tashabot My laptop just died and won't boot up...  I'm gonna call it a night and try and fix it in the morning. Sorry!</t>
  </si>
  <si>
    <t>Chocfoof</t>
  </si>
  <si>
    <t xml:space="preserve">I always like Sunday but not this Sunday </t>
  </si>
  <si>
    <t>SafeAuto</t>
  </si>
  <si>
    <t xml:space="preserve">21st place in Texas after running out of gas at the end </t>
  </si>
  <si>
    <t>mollyelizzz</t>
  </si>
  <si>
    <t>sort of watching iron man with my family. last night on the island  tampa tomorrow, then home monday.</t>
  </si>
  <si>
    <t xml:space="preserve">@rondra32: @CalendarGirl09 @mrslizz *hangs head* sorry girls </t>
  </si>
  <si>
    <t>MissShannon</t>
  </si>
  <si>
    <t xml:space="preserve">Is FUMING!!! My 3 week old IPOD is GONE! I haven't seen it since Tap 6 on Thursday. Teachers...please keep an eye out! </t>
  </si>
  <si>
    <t xml:space="preserve">They pulled fleury. </t>
  </si>
  <si>
    <t xml:space="preserve">@xxhelena09xx(crys) i feel so bad for you </t>
  </si>
  <si>
    <t xml:space="preserve">So tired yet so much to do </t>
  </si>
  <si>
    <t>tomorrow is sunday... that sucks. I hate sundays  anyway I don't know why I'm writing here, no one reads! but it is so cool haha xx</t>
  </si>
  <si>
    <t>jcappuccino221</t>
  </si>
  <si>
    <t>@Miss_Marilynn   I'll miss you!</t>
  </si>
  <si>
    <t>danielmacdonald</t>
  </si>
  <si>
    <t xml:space="preserve">5-0 for the Wings? What am I witnessing? </t>
  </si>
  <si>
    <t xml:space="preserve">time to leave my cousin's house. back to the hotel. sad. </t>
  </si>
  <si>
    <t>puertorockin</t>
  </si>
  <si>
    <t xml:space="preserve">my heater kicked on in June?  </t>
  </si>
  <si>
    <t xml:space="preserve">@hkath The lame part is that I can't move to BC till then, maybe. Unless you have your G2 they make you start over. </t>
  </si>
  <si>
    <t>Chelseuh</t>
  </si>
  <si>
    <t xml:space="preserve">Reading an article about people abondoning their pets cus of the economy </t>
  </si>
  <si>
    <t>@thoroh213 it needs to be cold and rain! this weather scares me.  (earthquakes)</t>
  </si>
  <si>
    <t xml:space="preserve">@DemiLovato4592 your not following me yet??? </t>
  </si>
  <si>
    <t>rtclauss</t>
  </si>
  <si>
    <t xml:space="preserve">@NewRock907 your online stream is down </t>
  </si>
  <si>
    <t>kevinsinclair</t>
  </si>
  <si>
    <t xml:space="preserve">Juju and Jack are growing too fast for Uncle Kevin's level of comfort </t>
  </si>
  <si>
    <t xml:space="preserve">OOC: I have 5 minutes. </t>
  </si>
  <si>
    <t>@pastelpastel Awww!  Sooo, where are you listening?</t>
  </si>
  <si>
    <t>Zee_bomb</t>
  </si>
  <si>
    <t>I'm so bored!!!!!!!!  And Friends won't respond to texts!! DX</t>
  </si>
  <si>
    <t xml:space="preserve">@HockeyTweeter Let me know how the soccer game goes </t>
  </si>
  <si>
    <t xml:space="preserve">The day with @MissMetalyssa was AWESOME, but not long enough. </t>
  </si>
  <si>
    <t>chadschomber</t>
  </si>
  <si>
    <t xml:space="preserve">Red wings score another... Time to turn it. Sloppy hockey by Pens </t>
  </si>
  <si>
    <t>wfpmdeal</t>
  </si>
  <si>
    <t xml:space="preserve">Fleetwood Mac couldn't even walk past each other so I could get one pic with them in the same frame. </t>
  </si>
  <si>
    <t>RandyBrock</t>
  </si>
  <si>
    <t xml:space="preserve">@TerryLott Pens are down by 5! </t>
  </si>
  <si>
    <t xml:space="preserve">On a wild goose chase for shoes in the city cuz mine broke </t>
  </si>
  <si>
    <t>loggin off of twitter,  i don't want to know the spoilers</t>
  </si>
  <si>
    <t>Gerscot</t>
  </si>
  <si>
    <t xml:space="preserve">Working sucks on wends </t>
  </si>
  <si>
    <t>METALICPEACE</t>
  </si>
  <si>
    <t>you need to read this and bookmark that website. it is so hilarious i am still laughing. just wet my pants!!   kidding, but seriously!!!!l</t>
  </si>
  <si>
    <t>Chelsea0929</t>
  </si>
  <si>
    <t xml:space="preserve">Hating finals week already </t>
  </si>
  <si>
    <t>maliceann</t>
  </si>
  <si>
    <t xml:space="preserve">@thatgirlmaya i've been to like 4 different CVS stores in the past couple days and haven't found any </t>
  </si>
  <si>
    <t>ImagineSuccess</t>
  </si>
  <si>
    <t>Is wondering how much it would be to clone my wonderful dog Flower? She is Chow/Kia mix....I am sad  she is living her last year</t>
  </si>
  <si>
    <t>Moonsweetie</t>
  </si>
  <si>
    <t>@SajiNoKami No, we didn't make it out there today  How did it go selling stuff?</t>
  </si>
  <si>
    <t>@nasa beat me to tweet from space   iwas gonna do it this summer</t>
  </si>
  <si>
    <t xml:space="preserve">damn i wish u was here </t>
  </si>
  <si>
    <t xml:space="preserve">@Kitkatlove03 I miss those days with you </t>
  </si>
  <si>
    <t>nicholasjbrewer</t>
  </si>
  <si>
    <t>oh poop!  not skybox seats anymore, butttt closer to the stage at least</t>
  </si>
  <si>
    <t>Jenn_tastic</t>
  </si>
  <si>
    <t xml:space="preserve">@Lynnster23 Poor thing. </t>
  </si>
  <si>
    <t>i gotta get off b4 10 2night  bummer. dad's not in a good mood</t>
  </si>
  <si>
    <t>agaw28</t>
  </si>
  <si>
    <t xml:space="preserve">watched pushing daisies last night, it's really too bad that it got cancelled.... </t>
  </si>
  <si>
    <t>How y'all doing? I was very depressed all day. why does this happen randomly? I get so sad and down  feel bad on my family...</t>
  </si>
  <si>
    <t xml:space="preserve">@misstiffie http://twitpic.com/69k4x - Nice Glasses, I had a pair until i like mugged this kid and they broke </t>
  </si>
  <si>
    <t>galuhnrrmdhnptr</t>
  </si>
  <si>
    <t xml:space="preserve">Rest in peace my grandpa, hem my-other-grandpa hm hhhhhh im still sleepy </t>
  </si>
  <si>
    <t>jituppal</t>
  </si>
  <si>
    <t xml:space="preserve">@Eugene_Cheung Hey Eugene! I really wish I could go, but I just got back from attending a workshop so the timing isn't good for me. </t>
  </si>
  <si>
    <t xml:space="preserve">So it's a Sunday smack bang in the middle of a long weekend... And what am I doing? WORKING! Whats wrong with this picture...  </t>
  </si>
  <si>
    <t>emskisohood</t>
  </si>
  <si>
    <t xml:space="preserve">exhausted. ugh. </t>
  </si>
  <si>
    <t>Lee01la</t>
  </si>
  <si>
    <t xml:space="preserve">On my way out to the heights to go out with the ladies...need some serious damage control </t>
  </si>
  <si>
    <t>alecsburns</t>
  </si>
  <si>
    <t>watchn westlife at croke park!! missn them boys so much    tht concert is one il never forget x</t>
  </si>
  <si>
    <t xml:space="preserve">is wondering where he is. </t>
  </si>
  <si>
    <t>@govsocgradessex yep that is evening...so tired...TWO kids instead of one last night...and throbbing headache   hahaha!!</t>
  </si>
  <si>
    <t xml:space="preserve">i am so not down with the sickness. </t>
  </si>
  <si>
    <t xml:space="preserve">@headfirstfor IAHIHEIUEWQLMLQMQWIUHIUH Not, not. Nem gosto dos JBros atuando. </t>
  </si>
  <si>
    <t>mlwh84</t>
  </si>
  <si>
    <t>Missed 1 whole day of d camp yesterday ...  ah well, savor d remaining time</t>
  </si>
  <si>
    <t>chocothunda28</t>
  </si>
  <si>
    <t xml:space="preserve">is wondering why the music on Webster Avenue is louder than her own TV in her apt...I guess I'll be listening to Spanish music all night </t>
  </si>
  <si>
    <t>thejodester</t>
  </si>
  <si>
    <t>So sad pittsburgh  I loved sid the kid</t>
  </si>
  <si>
    <t>fmcortez</t>
  </si>
  <si>
    <t xml:space="preserve">Pretty sure I was going to be on time tonight BUT cant find my green Swarovski bracelet </t>
  </si>
  <si>
    <t>@MzNitra haahhaa imma have to snatch mine out the fridge too! Imma be turnt, inside tonight tho  - i wanted 2 b out w/ ya'll hookers 2nite</t>
  </si>
  <si>
    <t xml:space="preserve">5-0.......not much of a game five </t>
  </si>
  <si>
    <t xml:space="preserve">This is getting beyond a fucking joke! I'm working in like 5 hours </t>
  </si>
  <si>
    <t>dluxxdiva</t>
  </si>
  <si>
    <t xml:space="preserve">missn tha boo </t>
  </si>
  <si>
    <t>Connie_Tebyani</t>
  </si>
  <si>
    <t>@HomeStagingPro  sorry we'll miss you  - business is business. Fergie texted me, she'll be there on Thursday 4 U ;)</t>
  </si>
  <si>
    <t>LadyGrundlefunk</t>
  </si>
  <si>
    <t xml:space="preserve">Ugh, time for another attempt at monkey bedtime. I miss our school schedule. They NEVER stayed up like this when there was school  </t>
  </si>
  <si>
    <t>SFFletcha</t>
  </si>
  <si>
    <t xml:space="preserve">The pens are letting me down </t>
  </si>
  <si>
    <t xml:space="preserve">Ugh wisdom teeth comin out effffff my fuckin life the pain Grrrrr </t>
  </si>
  <si>
    <t xml:space="preserve">@BrittKay I'm praying for your grandma. I really hope everything turns out fine. </t>
  </si>
  <si>
    <t>ally_marie</t>
  </si>
  <si>
    <t xml:space="preserve">My ears are really sunburned...I never remember to put sunscreen on them... </t>
  </si>
  <si>
    <t>kaity_did</t>
  </si>
  <si>
    <t xml:space="preserve">tired of feelish sickly </t>
  </si>
  <si>
    <t xml:space="preserve">@txcranberry i am not following kentucky any more havent been for 5 days cause he tells songs and friend just twitted another song </t>
  </si>
  <si>
    <t xml:space="preserve">@Ms_AliceV ::sighs:: I don't know! </t>
  </si>
  <si>
    <t>Falconwrath</t>
  </si>
  <si>
    <t xml:space="preserve">i just found out it is totally possible to drool out your nose... possible, but painful  </t>
  </si>
  <si>
    <t>KillaBeeeZ</t>
  </si>
  <si>
    <t xml:space="preserve">Now watchin the wings tearin it up </t>
  </si>
  <si>
    <t xml:space="preserve">@Ock615 I wish I was,but I wasn't invited!!! </t>
  </si>
  <si>
    <t>@velilah i have no idea where emilie lives. but all i know is that it's freakin' far from my place!  i miss you too syg! thanx heaps! xo</t>
  </si>
  <si>
    <t xml:space="preserve">@diagas has earned a #TweetGrade of F. http://tweetgrade.com/diagas </t>
  </si>
  <si>
    <t>fhock_babe30</t>
  </si>
  <si>
    <t>@cruelcrazy45 tay im sorry but this jonas brothers obsession has gone too far p.s ben still wont talk to me!!!  wtf is wrong with me?</t>
  </si>
  <si>
    <t>Toxica_Acid</t>
  </si>
  <si>
    <t xml:space="preserve">@ThatChrisGore  I miss McCarty though </t>
  </si>
  <si>
    <t>@dcg83 alot of people need to win the lotto right now  wish you could come</t>
  </si>
  <si>
    <t>Leprechaun_TOM</t>
  </si>
  <si>
    <t xml:space="preserve">emmm its 2:45am over here and just cant sleep </t>
  </si>
  <si>
    <t xml:space="preserve">@chellbie uugghh i know, it's pretty much merda ! </t>
  </si>
  <si>
    <t xml:space="preserve">@Old_Soul_Song:  </t>
  </si>
  <si>
    <t xml:space="preserve">Im standing here but you dont see me(8) </t>
  </si>
  <si>
    <t xml:space="preserve">I can't sleep. Recently its been fine when I fall asleep but tomorrow I have to be up at 8:30 </t>
  </si>
  <si>
    <t>@laughasylum not in skybox  section 102 row 17!!! lol im looking around for your braids</t>
  </si>
  <si>
    <t>tolowend</t>
  </si>
  <si>
    <t>@mitchpberg brrr froze my arse off at the saints game, tailgated for hours and game got rained out.  hope you have better luck on Wed!</t>
  </si>
  <si>
    <t>nadyamalia</t>
  </si>
  <si>
    <t xml:space="preserve">My last ten followers have been marketing spammers </t>
  </si>
  <si>
    <t xml:space="preserve">tired of feeLING sickly, i should say...   still </t>
  </si>
  <si>
    <t xml:space="preserve">i'm having crazy thoughts about breaking veg. why am i craving chicken so bad?! </t>
  </si>
  <si>
    <t>KhaLiLahB</t>
  </si>
  <si>
    <t xml:space="preserve">@SoulRebelSaf thanks! He looks nothing like me though </t>
  </si>
  <si>
    <t>becdahm</t>
  </si>
  <si>
    <t>just finished cooking vegesausage &amp;amp; bakedbean casserole.  Going back to work in 2 days  back to driving the big trucks</t>
  </si>
  <si>
    <t>ckubilius</t>
  </si>
  <si>
    <t>poor clark, he got nut on him  http://sml.vg/SOhXdl</t>
  </si>
  <si>
    <t>Asho00</t>
  </si>
  <si>
    <t xml:space="preserve">Tony is very upset with the Roots right now... Says they are going to be hip hop s greattest cover band </t>
  </si>
  <si>
    <t xml:space="preserve">@sthompson717 paramoure's pic didn't show up </t>
  </si>
  <si>
    <t>JusRoyce</t>
  </si>
  <si>
    <t xml:space="preserve">Gotta love Hardee's....but too much cheese </t>
  </si>
  <si>
    <t xml:space="preserve">@mello826BA i never get my daily scope </t>
  </si>
  <si>
    <t>CollegeBoyFresh</t>
  </si>
  <si>
    <t xml:space="preserve">@RICKdaDICK didn't get to set it owt.. </t>
  </si>
  <si>
    <t>potatosock</t>
  </si>
  <si>
    <t xml:space="preserve">@mean_streak boo! I'm home for now so I can't make it to harpers fairy tonight </t>
  </si>
  <si>
    <t>CHUCKYJ</t>
  </si>
  <si>
    <t xml:space="preserve">Funny I was wondering why u never DM me. </t>
  </si>
  <si>
    <t>alexproff</t>
  </si>
  <si>
    <t xml:space="preserve">@davekellett Thanks for making me lose The Game... </t>
  </si>
  <si>
    <t>missrara</t>
  </si>
  <si>
    <t xml:space="preserve">My flight is delayed an hour. I just wanna go home and sing a song with my dad, eat moms cooking, laugh w/ my sister, and pet my dog! </t>
  </si>
  <si>
    <t xml:space="preserve"> trying to understand why!?!</t>
  </si>
  <si>
    <t>whataboutkirsty</t>
  </si>
  <si>
    <t xml:space="preserve">WHY HAVE THE JOBROS TAKEN OVER MY LIFE? JJ DOING 'SINGLE LADIES' IS NOW MY TWITTER BACKGROUND </t>
  </si>
  <si>
    <t>barry_hassler</t>
  </si>
  <si>
    <t xml:space="preserve">Congrats to niece Courtney having her grad bash back in ohio. Couldn't get to both in one day </t>
  </si>
  <si>
    <t xml:space="preserve">i muuuust be getting sick. i feel like crawling in bed to watch tv and drink chocolate milk til i pass out. mmm... sounds like a plan. </t>
  </si>
  <si>
    <t>Nihilx</t>
  </si>
  <si>
    <t>Liquor store fail  12 Canadian and a Mythos ftw!</t>
  </si>
  <si>
    <t>brmathews</t>
  </si>
  <si>
    <t xml:space="preserve"> bad night for the pens</t>
  </si>
  <si>
    <t>HaileySuzanne</t>
  </si>
  <si>
    <t xml:space="preserve">Having big boobs sucks...bad back problems </t>
  </si>
  <si>
    <t>SammHpTwifan</t>
  </si>
  <si>
    <t xml:space="preserve">@hptwilighter true buts thats sad </t>
  </si>
  <si>
    <t>EricaHeetland</t>
  </si>
  <si>
    <t xml:space="preserve">watching the indy race and wishing I was there </t>
  </si>
  <si>
    <t>bunnyyychow</t>
  </si>
  <si>
    <t xml:space="preserve">I'ma miss the feeling of long, nappy hair along my back </t>
  </si>
  <si>
    <t>puppylove91</t>
  </si>
  <si>
    <t xml:space="preserve"> [[his&amp;lt;3]]</t>
  </si>
  <si>
    <t xml:space="preserve">Some creep at In N Out said to me, &amp;quot;it must be against the law to be that beautiful.&amp;quot; </t>
  </si>
  <si>
    <t xml:space="preserve">&amp;quot;you're the meaning of my life, you're the inspiration&amp;quot;. thinking of phils </t>
  </si>
  <si>
    <t>ashley6587</t>
  </si>
  <si>
    <t xml:space="preserve">@DeBo_XL woops sorry  just now checked phone. </t>
  </si>
  <si>
    <t xml:space="preserve">tired + bored. wishing adtr were coming out to australia soon. i miss them </t>
  </si>
  <si>
    <t>gdmpwm1</t>
  </si>
  <si>
    <t xml:space="preserve">@Alyssa_Milano: I don't know which pic looks more sad! </t>
  </si>
  <si>
    <t>XteenaLee</t>
  </si>
  <si>
    <t xml:space="preserve">@StAyCeE_LeE i remember </t>
  </si>
  <si>
    <t>ThatGirlPro</t>
  </si>
  <si>
    <t xml:space="preserve">I accidentally clicked&amp;quot; view twitter in standard&amp;quot; from my mobile web now I messed up my mobile twitter completely.this SUCKS monkey butt </t>
  </si>
  <si>
    <t>Mattit_TOFY</t>
  </si>
  <si>
    <t>@MichaelHyatt the picture link is broken on TwitPic.   It's only showing an icon, not the pic.</t>
  </si>
  <si>
    <t>j_viviano</t>
  </si>
  <si>
    <t xml:space="preserve">Ran out of money again. </t>
  </si>
  <si>
    <t>Shannon_C</t>
  </si>
  <si>
    <t xml:space="preserve">At frikn' drinking long islands, hopefully I don't get ruffied this time </t>
  </si>
  <si>
    <t>KarolinaKayy</t>
  </si>
  <si>
    <t>@langfordperry WAHT GAME WHAT GAME WHAT GAME!?  pleasae do tell me!</t>
  </si>
  <si>
    <t xml:space="preserve">Still waiting on Chris  </t>
  </si>
  <si>
    <t>ftarnogol</t>
  </si>
  <si>
    <t xml:space="preserve">Missed the Argentina-Colombia game. How could I! </t>
  </si>
  <si>
    <t xml:space="preserve">tired of being placated &amp;amp; patronized </t>
  </si>
  <si>
    <t>TaraMaow</t>
  </si>
  <si>
    <t xml:space="preserve">i dont feel very good. im emotionally and mentally drained. but im back in Vancouver right now, i'd rather be with Joel though </t>
  </si>
  <si>
    <t>sjbodell</t>
  </si>
  <si>
    <t xml:space="preserve">Joey, please don't leave.    Aww, but he must.  Stinking Speed School.  Trying to hype myself up so I won't be so sad without him.  </t>
  </si>
  <si>
    <t>HausOfKimber</t>
  </si>
  <si>
    <t>I miss my friend in New York.  I have no one to hang out with! Who's free?</t>
  </si>
  <si>
    <t>Damn! Does this mean they wont be doing sexify from there anymore?   NO FAIR!</t>
  </si>
  <si>
    <t xml:space="preserve">macy that link that i just posted was meant for you. for got to put your name. lol im still half way asleep </t>
  </si>
  <si>
    <t>MonicaSPK</t>
  </si>
  <si>
    <t>Siiiiick foot tan again  getting wa-uh.</t>
  </si>
  <si>
    <t xml:space="preserve">@ShellTerrell I tried tweetgrade and I got an F. </t>
  </si>
  <si>
    <t>@gdmcrpunk  i'm sorry, why's that? theres also going to be lallapoloza [sp!] which idk if i want to go since its all &amp;quot;those&amp;quot; artists...</t>
  </si>
  <si>
    <t>cynthiawc</t>
  </si>
  <si>
    <t>@CeliaK @estherwo not the way to spend Convention time! sorry  Flask? I don't Teri et al would mind haha</t>
  </si>
  <si>
    <t>LadyDonovan</t>
  </si>
  <si>
    <t xml:space="preserve">http://twitpic.com/6spwn - @JennyKiwi Oh, your local pet store doesn't sell cocks? Too bad for you </t>
  </si>
  <si>
    <t xml:space="preserve">Taking pics since I'm not going to the party. </t>
  </si>
  <si>
    <t xml:space="preserve">i miss spencer's tweet </t>
  </si>
  <si>
    <t>myria_duckett</t>
  </si>
  <si>
    <t xml:space="preserve">In the hospital with my son. </t>
  </si>
  <si>
    <t xml:space="preserve">I'm trying to stay awake till my little girl gets home from a girl scout trip to the lake - they are taking forever to get back. </t>
  </si>
  <si>
    <t xml:space="preserve">I feel so selfish. I want to talk with erin. But I dont want to take him away from his friend time. </t>
  </si>
  <si>
    <t>I'm seriously bored!! I don't feel like studying todaayy! But shit, bio payaaahhh!   when is the holiday!!?? It feels ages away!!!</t>
  </si>
  <si>
    <t>holliehays</t>
  </si>
  <si>
    <t xml:space="preserve">Having a hard night...I cannot believe that my life has changes so drastically in the last 37 days. I was happily married, now I'm not. </t>
  </si>
  <si>
    <t>izish</t>
  </si>
  <si>
    <t>Has mono, and finally has a day off. Might have to pass on the zoo trip adventure @hoperose  be nice to stare down a tiger though.</t>
  </si>
  <si>
    <t xml:space="preserve">My uber twitter isn't working </t>
  </si>
  <si>
    <t xml:space="preserve">@beaulingpin aw that sucks! </t>
  </si>
  <si>
    <t>Stay_Ce</t>
  </si>
  <si>
    <t xml:space="preserve"> he never call me&amp;gt;_&amp;lt; i'll come psh yeah right. i swear i'm so going 2 get him. im an angel but i can be a devil.</t>
  </si>
  <si>
    <t xml:space="preserve">@KimKardashian is too good for Jersey Son </t>
  </si>
  <si>
    <t>@GeezusHaberdash I know  and you busy having sex fantasies on here lol</t>
  </si>
  <si>
    <t>adhiyasa</t>
  </si>
  <si>
    <t xml:space="preserve">Wanna share his strawberry ice cream, anybody? </t>
  </si>
  <si>
    <t xml:space="preserve">back from soccer lost 3-2 it sucked not being able 2 play </t>
  </si>
  <si>
    <t>Alowrey17</t>
  </si>
  <si>
    <t xml:space="preserve">lost her wallet  in the 2 feet of water she was walking in  </t>
  </si>
  <si>
    <t>setterspiker13</t>
  </si>
  <si>
    <t xml:space="preserve">went to open houses today! I'm really gonna miss the seniors!!!!! </t>
  </si>
  <si>
    <t>@iDavey i was just joking.  mr. grumpy humps!</t>
  </si>
  <si>
    <t>love_christine</t>
  </si>
  <si>
    <t>I can't decide what to wear tonight  I think I wore my favorite shirt last night</t>
  </si>
  <si>
    <t>@felesaerius has left the #zombie #spymaster crew.  Unfollowed them here.</t>
  </si>
  <si>
    <t>wirette</t>
  </si>
  <si>
    <t>Still no word from boy....  am sat at work typing out my first entry as Yuya Murakami for Battle Royale roleplay. It's keeping my mind ...</t>
  </si>
  <si>
    <t xml:space="preserve">Sun poisioning sucks so so bad </t>
  </si>
  <si>
    <t xml:space="preserve">i've decided i'm done with my caffeine popping!  i was taking sometimes 1000mg a day.  feel so shitty right now haha </t>
  </si>
  <si>
    <t>WHO EVER IS GOING TO WINTERSOUNDS TODAY CAN DIE! hahaha.. have fun people! i'm jealous as!  xoxo</t>
  </si>
  <si>
    <t>@sharpiie lmfao shit, i am missing this  and i won't be on all night or possibly tmrw. Im sleeping @ my aunts and no internet.</t>
  </si>
  <si>
    <t xml:space="preserve">@amberback I'm probably going to just have to use my old one until the end of August </t>
  </si>
  <si>
    <t xml:space="preserve">@stars202 I'm going to be so sad next year leaving all my friends. </t>
  </si>
  <si>
    <t xml:space="preserve">you know i kind of realized how bad it'd be if Panic ever broke up. i don't think i'd be the same happy (sorta ) Faith. i'd be torn up. </t>
  </si>
  <si>
    <t xml:space="preserve">@thoRoH213 it's going around...!!! LOL I wish </t>
  </si>
  <si>
    <t>Alex_Panic</t>
  </si>
  <si>
    <t>See? Im pissed that im missing Paramore when they come to VA.   god I wish this guy would go the hell away. I. Hate. Him. &amp;gt;:|</t>
  </si>
  <si>
    <t>JENNWINSTON</t>
  </si>
  <si>
    <t xml:space="preserve">watching &amp;quot;america's most wanted&amp;quot;.... dang, it freaks me out how many dangerous people are out walking the streets </t>
  </si>
  <si>
    <t xml:space="preserve">some people are so lucky to have the llives that they have. i wish i was like them </t>
  </si>
  <si>
    <t>sisleb</t>
  </si>
  <si>
    <t xml:space="preserve">@dreamfnder you approve of me becoming a cougar?  Thanks!  Kidding, but I think my newfound support is bad luck for the Penguins. </t>
  </si>
  <si>
    <t>Draven</t>
  </si>
  <si>
    <t xml:space="preserve">@cocaine_x damn, that sucks. </t>
  </si>
  <si>
    <t>heychay</t>
  </si>
  <si>
    <t>The moon is full and pretty. I'm sick with worry though, i need to get home and make sure gravy is okay and in the house  i'm dying</t>
  </si>
  <si>
    <t>DorkmanScott</t>
  </si>
  <si>
    <t xml:space="preserve">Listening to @vfxshow. First time they talked about something I've actually worked on and they didn't like it (B&amp;amp;W Capone). </t>
  </si>
  <si>
    <t xml:space="preserve">wanna share his strawberry ice cream, anybody? </t>
  </si>
  <si>
    <t>mandy_joseph</t>
  </si>
  <si>
    <t xml:space="preserve">I WANT MY PICTURE WITH TEH JONAS , I CRY </t>
  </si>
  <si>
    <t xml:space="preserve">my brother still sick , and he've to stay in bed for 7 days! he can't do anything! i'm so sad </t>
  </si>
  <si>
    <t xml:space="preserve">Sad that Dave will be moving to the west coast in the fall </t>
  </si>
  <si>
    <t xml:space="preserve">ankle huurtss </t>
  </si>
  <si>
    <t>MFL_Shortstack</t>
  </si>
  <si>
    <t>@shortstackband  i have no credit lol</t>
  </si>
  <si>
    <t>@JammyRabbins I know exactly how you feel  you're not alone lol! I keep getting to see these incredible sunsets &amp;amp; I wish somone was here</t>
  </si>
  <si>
    <t>Fallon_R</t>
  </si>
  <si>
    <t>Yay just saw a reply that the beautiful @jayde_nicole will be following me! But I didn't receive the email  EVERYON FOLLOW HER!!</t>
  </si>
  <si>
    <t>MalloryErin</t>
  </si>
  <si>
    <t>Had to have a soft pretzel for dinner...ugh  wish I could've had real food.</t>
  </si>
  <si>
    <t>penzgal</t>
  </si>
  <si>
    <t xml:space="preserve">Watching the Pens game...it's not good </t>
  </si>
  <si>
    <t>@MCHammer You are making me feel soooooo baaaddd!!!  gr8 4u!!!</t>
  </si>
  <si>
    <t xml:space="preserve">@leightonoc I'm from Argentina, so  it's far faaaar away for me... </t>
  </si>
  <si>
    <t xml:space="preserve">ARE YOU KIDDING ME?! UGH!!! </t>
  </si>
  <si>
    <t>katelyn014</t>
  </si>
  <si>
    <t xml:space="preserve">still partying my but off!! really cold though.. </t>
  </si>
  <si>
    <t xml:space="preserve">is packing </t>
  </si>
  <si>
    <t>whitneybianca</t>
  </si>
  <si>
    <t xml:space="preserve">tried to watch Paul Blart but couldn't make it past the first 30 minutes. what now </t>
  </si>
  <si>
    <t xml:space="preserve">@Akula Yup. It's live at 11am your time on Thursday. Speaking of, I'll be on campus Monday and Tuesday again. No where near you though. </t>
  </si>
  <si>
    <t xml:space="preserve">@johnneebee that's what I meant....I'm gonna be sad when you go back to work </t>
  </si>
  <si>
    <t>@Mulder_Cat radiated a big batch of food and hurt all kinds of kittys    Stupid govt.</t>
  </si>
  <si>
    <t>Emily_Okuno</t>
  </si>
  <si>
    <t xml:space="preserve">has 1/3 done of studying for finals FOR TODAY. Not counting HW  Which means more studying come Monday; Sundays are ALWAYS my day off </t>
  </si>
  <si>
    <t>getting ready for work  im really lazy and tired. ugh.</t>
  </si>
  <si>
    <t>stockmanmarc</t>
  </si>
  <si>
    <t xml:space="preserve">Me too @EricaHeetland  watching the indy race and wishing I was there </t>
  </si>
  <si>
    <t>Spectraz</t>
  </si>
  <si>
    <t xml:space="preserve">is listening to Burial while seeing the sun coming up. I have not been kissed in a long while and I am a bit sad because of it. </t>
  </si>
  <si>
    <t xml:space="preserve">@FreakFlagFlyer I'm so bored of blocking them ywice or more per day ! Fuck them.But they piss me off </t>
  </si>
  <si>
    <t>Cleon</t>
  </si>
  <si>
    <t xml:space="preserve">@scott_hurst The first period was fun. Now...It's just a slaughter. </t>
  </si>
  <si>
    <t xml:space="preserve">@MackenzieRosman have fun in cancun!! i just got back from vacation </t>
  </si>
  <si>
    <t>I WANT MY PICTURE WITH THE JONAS , I CRY  *</t>
  </si>
  <si>
    <t>nadhottie206</t>
  </si>
  <si>
    <t xml:space="preserve">I am working hard and hardly working listening to my call coach advice me about my errors on a call.  </t>
  </si>
  <si>
    <t>@EMAZINGERIN  it's cool!</t>
  </si>
  <si>
    <t>MrD0nDaDa</t>
  </si>
  <si>
    <t xml:space="preserve">Getting kinda home sick now  </t>
  </si>
  <si>
    <t>tinkafragments</t>
  </si>
  <si>
    <t xml:space="preserve">Doing my hiar later today, hopefully it goes well... &amp;amp; hopefully i don't get major depressed this morning as i feel a downer coming on </t>
  </si>
  <si>
    <t>mystckrogue</t>
  </si>
  <si>
    <t xml:space="preserve">Can't believe it-my son broke my phone!!! Ugh, second one this year....this is just not a phone year for me </t>
  </si>
  <si>
    <t>No Baritone for a While  Band was Fun. I ate too much junk food Smash Bros Brawl with Catherine was Wicked Love that Girl Miami next Wknd</t>
  </si>
  <si>
    <t>@LanaLise Please call me I miss youu  I'll even send you the money for the calling fee</t>
  </si>
  <si>
    <t>pinkbrown</t>
  </si>
  <si>
    <t>@poupeegirlbr Yup   I suppose we can get good bargains from her but it's not right that we have to follow the rules and she doesn't.</t>
  </si>
  <si>
    <t xml:space="preserve">Oh this is ridiculous. 5-on-3, blah. This game is toast   </t>
  </si>
  <si>
    <t>AverageJoeMama</t>
  </si>
  <si>
    <t xml:space="preserve">Perfect night for a drive-in movie. Apparently everyone else thought so too... couldn't get in!     Now home eating candy in bed </t>
  </si>
  <si>
    <t xml:space="preserve">Went to get my eye brows waxed and now has first degree burns on them. Ugh. Stupid acne med 's </t>
  </si>
  <si>
    <t>pixiechick1775</t>
  </si>
  <si>
    <t xml:space="preserve">@theDebbyRyan U r so awesome I love u on suite life. U haven't been on it for the last 2 episodes. </t>
  </si>
  <si>
    <t>MSaltmarsh</t>
  </si>
  <si>
    <t xml:space="preserve">Had to get garage door fixed spring broke. $195 to have both springs replaced. </t>
  </si>
  <si>
    <t>carlingellabeth</t>
  </si>
  <si>
    <t>soooo much cleaninggggg  uhh will it never end?</t>
  </si>
  <si>
    <t xml:space="preserve">@YouDontHateKate noooooo </t>
  </si>
  <si>
    <t>UE1IE</t>
  </si>
  <si>
    <t xml:space="preserve">DELAYED in DC...... Ugh! I just want to go home </t>
  </si>
  <si>
    <t>musical_love1</t>
  </si>
  <si>
    <t>is missing @mystyluvsmolly! miss u heapssssss (theres no one to call  and annoy! luv the annoying one xxx</t>
  </si>
  <si>
    <t>peacelovesammay</t>
  </si>
  <si>
    <t xml:space="preserve">@sharensays i wish i was there right nwo </t>
  </si>
  <si>
    <t xml:space="preserve">@radiotool I don't think they got the tweet. </t>
  </si>
  <si>
    <t xml:space="preserve">@pugzie we go for an mri next week. my vet thinks it is frontal lob related. valium for episodes now, but then we'll look at reg meds </t>
  </si>
  <si>
    <t>@kathyyylee &amp;amp; @tiffmoosie I KNOW!!  it was so sad!!! I like Jen Aniston more after that movie. DUDE 3 kids in the movie. haha</t>
  </si>
  <si>
    <t xml:space="preserve">@alancostello You so should! I want one but with release of new iphone just around the corner, I won't have the cash </t>
  </si>
  <si>
    <t xml:space="preserve">meriwether didn't play long enough </t>
  </si>
  <si>
    <t xml:space="preserve">o i think the babys getting sick i hate it when the kids get sick id rather get it </t>
  </si>
  <si>
    <t>jchavezloeza</t>
  </si>
  <si>
    <t xml:space="preserve">a little </t>
  </si>
  <si>
    <t>LindseyFrantz</t>
  </si>
  <si>
    <t xml:space="preserve">Mr.Sun = 1, My SPF8 = -1 </t>
  </si>
  <si>
    <t xml:space="preserve">i think people should stop lying to get what they want. i want them to tell the truth and stop making me feel horrid about it. </t>
  </si>
  <si>
    <t>fancyfantastic</t>
  </si>
  <si>
    <t>@i_hart_batman  i wish i still had mine</t>
  </si>
  <si>
    <t>dammit lex got comepletely tortured today, he's out too   at least now we have some time to chill and have some fun!</t>
  </si>
  <si>
    <t>in bed because I feel very sick  love you guys!!!</t>
  </si>
  <si>
    <t>@richard4481 Being a lowly student, cant afford to buy any games at the minute - it'll probably have to wait until over Summer  Enjoy FF7?</t>
  </si>
  <si>
    <t xml:space="preserve">@solarcomet I am lost. Please help me find a good home. </t>
  </si>
  <si>
    <t xml:space="preserve">Weddings make me depressed </t>
  </si>
  <si>
    <t xml:space="preserve">@RealWorldMom blah, having a very long week </t>
  </si>
  <si>
    <t>yummyicecream</t>
  </si>
  <si>
    <t>hopes her dream is wrong  http://plurk.com/p/yytpw</t>
  </si>
  <si>
    <t>went to Forever 21 for the first time...found a gorgeous dress and they didn't have anymore  quest for a sundress continues...</t>
  </si>
  <si>
    <t xml:space="preserve">K so Stanley Cup officially sucks for the day. Boo Detroit </t>
  </si>
  <si>
    <t>welcum2themacin</t>
  </si>
  <si>
    <t>Hey #Phish PWND   (PhishTube Broadcast live &amp;gt; http://ustre.am/2j0r)</t>
  </si>
  <si>
    <t>Leikela4</t>
  </si>
  <si>
    <t xml:space="preserve">Actually have a +1 for a show I'm shooting and no one to come with (despite trying). I have no friends. </t>
  </si>
  <si>
    <t xml:space="preserve">Just thinking back to where we started </t>
  </si>
  <si>
    <t xml:space="preserve">@Stokedsurfer haha yeah if @nelley gets off her butt and decides to go im sure i will go with her and @stevie08 but if not iono .. </t>
  </si>
  <si>
    <t>Fleury is trending and not for the reason I wish he was  #pens</t>
  </si>
  <si>
    <t>Taliaboo</t>
  </si>
  <si>
    <t xml:space="preserve">needs to start packing </t>
  </si>
  <si>
    <t xml:space="preserve">@andrew whose ross?your cheating on me </t>
  </si>
  <si>
    <t>deangarfield13</t>
  </si>
  <si>
    <t xml:space="preserve">sent everyone to bed, a good noght was had by all - i missed you </t>
  </si>
  <si>
    <t xml:space="preserve">Taking the night off because I'm sick </t>
  </si>
  <si>
    <t>mhood1776</t>
  </si>
  <si>
    <t xml:space="preserve">@terynashley thats sad </t>
  </si>
  <si>
    <t>AlexJV23</t>
  </si>
  <si>
    <t>@erstwhilestyle no I cant...  im in Clifton. When are the dailies coming out?</t>
  </si>
  <si>
    <t>iChris</t>
  </si>
  <si>
    <t xml:space="preserve">The one NHL finals game I get to watch and it's a 5-0 game. </t>
  </si>
  <si>
    <t>neeshysofresh</t>
  </si>
  <si>
    <t xml:space="preserve">Is painting. Its sux </t>
  </si>
  <si>
    <t xml:space="preserve">Lap 2 and Rahal's already out </t>
  </si>
  <si>
    <t>vivianavilla</t>
  </si>
  <si>
    <t xml:space="preserve">Fuck!!! </t>
  </si>
  <si>
    <t>tinazillmann</t>
  </si>
  <si>
    <t xml:space="preserve">My feet hurt so bad. </t>
  </si>
  <si>
    <t xml:space="preserve">@arwyn84 no, left my phone at home </t>
  </si>
  <si>
    <t>jcoe_warrior</t>
  </si>
  <si>
    <t xml:space="preserve">damn. i just picked a crusty piece of onion leaf out of my hair. </t>
  </si>
  <si>
    <t>@MorganPayne my phone stopped charging so im waiting to get a new one in the mail.  thats why i have disappeared  ill be back this week!</t>
  </si>
  <si>
    <t>pinkgrapefruits</t>
  </si>
  <si>
    <t xml:space="preserve">Spent 2 hrs making a Sim family &amp;amp; just as I finished the game crashed &amp;amp; nothing saved! </t>
  </si>
  <si>
    <t>baibeedoll</t>
  </si>
  <si>
    <t xml:space="preserve">@ColorblindFish back to regular scheduled program! LOL enjoy the rest of the show hun!  Wish i was there partyn it up with u guys! </t>
  </si>
  <si>
    <t xml:space="preserve">I had my whole weekend scheduled around playing the sims 3 but since my laptop has been reduced to a paper weight i'll have to play xbox </t>
  </si>
  <si>
    <t xml:space="preserve">In other news, I ate too much cake </t>
  </si>
  <si>
    <t>SpookyJadis</t>
  </si>
  <si>
    <t xml:space="preserve">friends are all going out ot see Drag Me to Hell. I can't because I'm broke as a joke. </t>
  </si>
  <si>
    <t>MELROSE_DOLLAS</t>
  </si>
  <si>
    <t xml:space="preserve">sometimes i dunno what i should do . . . </t>
  </si>
  <si>
    <t xml:space="preserve">Why I have no luck? why I took a photo with the jonas?why I do not have the autograph them? </t>
  </si>
  <si>
    <t>CARDILAND</t>
  </si>
  <si>
    <t>No sun!! No pool!! No tan!!  gota go to the studio early today! I got that booom boom pow!! Lol! Going live instantly tune in! Cardiland!</t>
  </si>
  <si>
    <t>@Jonasbrothers wait the 19th for Oz so 12days  thats just sad n unfair you've been evrywhere xcept aus n we get all ur music n movies last</t>
  </si>
  <si>
    <t xml:space="preserve"> Naw dudes tryna get me offed for some DS Black/Pink Air Yeezys @Rdizzle7</t>
  </si>
  <si>
    <t xml:space="preserve">@jingothefool @katmars yay for kat having a busy night lol boo for her and jingo not working together </t>
  </si>
  <si>
    <t>tiffindrama</t>
  </si>
  <si>
    <t xml:space="preserve">i feel bad at honking at some lady not making a left at the light. </t>
  </si>
  <si>
    <t xml:space="preserve">Wow, not happy with the #pens tonight. We're better than this. </t>
  </si>
  <si>
    <t>casey cant go  no stalks tonight. i wanted to bring something up with kim too..haha</t>
  </si>
  <si>
    <t>@jayde_nicole I'm happy to hear that you'll be following me! But I never received email from the twitter team conforming it!  howcome?</t>
  </si>
  <si>
    <t xml:space="preserve">Viso also got involved. Sheesh, he's still without a finish. </t>
  </si>
  <si>
    <t>@JillxB: haha i lost the 2nd time  its w.eee</t>
  </si>
  <si>
    <t>atlprincessa</t>
  </si>
  <si>
    <t xml:space="preserve">my lil patti has a fever...102.1 degrees. I feel so bad for her </t>
  </si>
  <si>
    <t>darkavich</t>
  </si>
  <si>
    <t>I tried on the Jiano helmet today  It doesn't fit right:http://is.gd/QZJW I did like the Nolan 103 though. http://is.gd/QZLW</t>
  </si>
  <si>
    <t>@Manxington Yup. I think it depend on what written on the package too. if it say catnip they take it away or something.  Cats at MAF happy</t>
  </si>
  <si>
    <t xml:space="preserve">@indahooood ah i'm not! WHAT THE HELL </t>
  </si>
  <si>
    <t>patcam87</t>
  </si>
  <si>
    <t xml:space="preserve">Just left olive garden and now we're stuck in traffic </t>
  </si>
  <si>
    <t>hi_kristen</t>
  </si>
  <si>
    <t>i don't think i can see Miley  oh well.</t>
  </si>
  <si>
    <t>rraaachel</t>
  </si>
  <si>
    <t xml:space="preserve">soooo muchhh cleaninggg </t>
  </si>
  <si>
    <t xml:space="preserve">back home from graduation. Didn't make it in time to see her walk but we were there nonetheless </t>
  </si>
  <si>
    <t xml:space="preserve">@reyna614 awww maybe end of summer? </t>
  </si>
  <si>
    <t xml:space="preserve">Brr why is it happening to me (us, actually)? to cold </t>
  </si>
  <si>
    <t>HeatherMiller85</t>
  </si>
  <si>
    <t xml:space="preserve">@megan_mccollum Tom hung out here, then with a friend. I did lots with Nina. Tom's in a shitty mood. Fighting iwth his parents. </t>
  </si>
  <si>
    <t xml:space="preserve">So disappointed with the #Pens right now I turned off the TV. It was too painful to watch. Back on and it's a 5 on 3 for the Wings. </t>
  </si>
  <si>
    <t>@UncleTreyPound do you have a theory yet as to who it is ?!? .. i do .. lol but i dont want it to be him  #harpers</t>
  </si>
  <si>
    <t>@Tynesha it left  the tree said it had other places to be  *sniffle*</t>
  </si>
  <si>
    <t>aaanoif</t>
  </si>
  <si>
    <t>cameron gave me a free ep and now i'm about to cry. i miss them already and we JUST left.  ah.</t>
  </si>
  <si>
    <t>@tabitha_b It's so annoying! I just want to play!  And it was fine all day yesterday!</t>
  </si>
  <si>
    <t>perdedor721</t>
  </si>
  <si>
    <t xml:space="preserve">@deardorffer you didn't stay long enough for me to see you </t>
  </si>
  <si>
    <t>lets book the correct flight for the wrong month!  poor Rob.</t>
  </si>
  <si>
    <t xml:space="preserve">I really do love it here. I had a blast at the beach even tho I was practically alone. It sucks that I don't have friends here. </t>
  </si>
  <si>
    <t xml:space="preserve">Threads are stupid  </t>
  </si>
  <si>
    <t>VistosoBosses2</t>
  </si>
  <si>
    <t xml:space="preserve">Taylor is singing Kirk Frankiln! And my knee hurtin criag! </t>
  </si>
  <si>
    <t xml:space="preserve">@celinehlbk Ok good don't scare me like that </t>
  </si>
  <si>
    <t>politigal1</t>
  </si>
  <si>
    <t>Belmont Stakes: Was disappointed to see that Mine that Bird &amp;amp; Cal couldn't pull out a win,    But that's what makes racing so exciting!</t>
  </si>
  <si>
    <t xml:space="preserve">rose parade fun.greek wrap delicious.now finals to study for </t>
  </si>
  <si>
    <t xml:space="preserve">YEAAAAAH WINGS 5-0, currently 5 on 3. The Penguins are sad </t>
  </si>
  <si>
    <t>DobbyJunior</t>
  </si>
  <si>
    <t xml:space="preserve">Stuck in Mayberry. If anyone ever wants to follow plain little me. I'm here. </t>
  </si>
  <si>
    <t>@gdmcrpunk  thats sucks i'm sorry! i too wish i had a job, since my parents don't want to pay for anymore concerts:/</t>
  </si>
  <si>
    <t>markcolz</t>
  </si>
  <si>
    <t xml:space="preserve">@TalindaB It's winter in Brazil. You're all so lucky </t>
  </si>
  <si>
    <t>Niki832</t>
  </si>
  <si>
    <t xml:space="preserve">@kimberlinbolton what the french is taking so long? I take it that's killing your mood to go out tonight?? </t>
  </si>
  <si>
    <t xml:space="preserve">@LOOOeee im hungry again </t>
  </si>
  <si>
    <t>hyperrockstar</t>
  </si>
  <si>
    <t>@naomiiiii i really would! but i can't  sing your heart out though!! or come to deal!!</t>
  </si>
  <si>
    <t>JuiceNJenn</t>
  </si>
  <si>
    <t>Not a happy Camper,. Roomates went to see the hangover with out me,. and my tan plan is not workin.. Burned me Tummy  lol</t>
  </si>
  <si>
    <t>JLSForLifee</t>
  </si>
  <si>
    <t xml:space="preserve">bgt or miley cyrus? stil dont no if demis comin ireland or taylor! duno hu 2 chose </t>
  </si>
  <si>
    <t>Mz_Royal</t>
  </si>
  <si>
    <t xml:space="preserve">On myspace..checkin da emails...movies was fun..missing my bestie justin </t>
  </si>
  <si>
    <t>Drumbum89</t>
  </si>
  <si>
    <t xml:space="preserve">Two tickets to hell..i mean paradise til next sunday </t>
  </si>
  <si>
    <t xml:space="preserve">@AlexWtheGreat yes i do think so! =S such an idiot! </t>
  </si>
  <si>
    <t>I can hear ppl on the rides n c the lights frm my windw  wish shugga was here so we culd go tak a nice fun walk thru it + get fried dough</t>
  </si>
  <si>
    <t>CandyBaby1206</t>
  </si>
  <si>
    <t>Watchin Finding Nemo mah son is suppose 2 be watchin it went me but he went off 2 sleep  he doesn't know wat he's missin</t>
  </si>
  <si>
    <t>savannahschultz</t>
  </si>
  <si>
    <t xml:space="preserve">Church was amazing! I'm not to happpy right now though :/ Im so sunburnt! </t>
  </si>
  <si>
    <t>Shitter, I lost the cable to plug my camera into the computer.  I want photos!</t>
  </si>
  <si>
    <t xml:space="preserve">@Caleyjags2009 hah, didn't get any sleep - ended up too late by the time i dragged myself off twitter i had to get to work! </t>
  </si>
  <si>
    <t>k2exoman</t>
  </si>
  <si>
    <t xml:space="preserve">The pens are failing. </t>
  </si>
  <si>
    <t xml:space="preserve">@manderrx27 Can't see your pic </t>
  </si>
  <si>
    <t xml:space="preserve">i wanna be at a new kids concert </t>
  </si>
  <si>
    <t>kristinabitch</t>
  </si>
  <si>
    <t xml:space="preserve">@BlakeLewis I met you today!! I wish I could have seen you perform </t>
  </si>
  <si>
    <t>BrandyMain</t>
  </si>
  <si>
    <t xml:space="preserve">just got my finger smashed </t>
  </si>
  <si>
    <t xml:space="preserve">i think that i miss @MM_Oporto so much  i love you </t>
  </si>
  <si>
    <t xml:space="preserve">@cutie_vee: Got some recommendations? I fail at eyelinering, it's so embarassing when I can't do basic make up for models on my shoots </t>
  </si>
  <si>
    <t>nasoj007</t>
  </si>
  <si>
    <t xml:space="preserve">Dam twitter, my tweets randomly don't tweet </t>
  </si>
  <si>
    <t>Blondie1016</t>
  </si>
  <si>
    <t xml:space="preserve">@NewYorkCityPR You didn't tell me hi </t>
  </si>
  <si>
    <t xml:space="preserve">@teatotally  free shots 4 everyone!!!! and yes @mollieofficial I am quite selective  I want London to be here NOW! I miss u girls </t>
  </si>
  <si>
    <t>princesskate02</t>
  </si>
  <si>
    <t xml:space="preserve">just remembered it's D-Day.   </t>
  </si>
  <si>
    <t>caitfeeley</t>
  </si>
  <si>
    <t>He is making my fucking head spin.. Someone make him stop doing this to meeee..    but outtie w. astahl-- luv my bestfriend</t>
  </si>
  <si>
    <t>haylee1995</t>
  </si>
  <si>
    <t>doing nothing agian today  im sick  and its a long weekend thats fucked up haha</t>
  </si>
  <si>
    <t>winecast</t>
  </si>
  <si>
    <t xml:space="preserve">@WineWonkette well, enjoy it... those of us who support the penguins will continue to suffer </t>
  </si>
  <si>
    <t xml:space="preserve">home bored out of my fucking mind </t>
  </si>
  <si>
    <t xml:space="preserve">My soul no longer has the desire to twitter, because natalie and tim can't see them from their phone </t>
  </si>
  <si>
    <t>sisk_meli</t>
  </si>
  <si>
    <t>@d4doll Try using fluoride for awhile. That's what I'm doing for mine   At least you can use this as an excuse not to clean the apt. ;)</t>
  </si>
  <si>
    <t xml:space="preserve">oh, The One missed an easy one, game over </t>
  </si>
  <si>
    <t xml:space="preserve">@Suyonce what time does it start???Awww  I wish i wasnt workn cuz i would def walk in my sisters memory </t>
  </si>
  <si>
    <t xml:space="preserve">I give up on looking </t>
  </si>
  <si>
    <t>fuego24</t>
  </si>
  <si>
    <t xml:space="preserve">What the hell happened to the #Pens tonight. Probably their worst game of the season. </t>
  </si>
  <si>
    <t xml:space="preserve">So thirsty. Papa John's you make fucking awesome pizzas but I get so thirsty afterwards. </t>
  </si>
  <si>
    <t>mich_flowers</t>
  </si>
  <si>
    <t xml:space="preserve">@aplusk ashton!! what's that? they're scary </t>
  </si>
  <si>
    <t>xxCachyxx</t>
  </si>
  <si>
    <t>Erikathtsmyname</t>
  </si>
  <si>
    <t>..no best friend to day...   And bored as hell!</t>
  </si>
  <si>
    <t xml:space="preserve">My broser does not displey the only website I need to work on, Everything Demi..... </t>
  </si>
  <si>
    <t>crayontree741</t>
  </si>
  <si>
    <t xml:space="preserve">Does not appriciate getting depressing texts about alex rowe leaving the band. I love him </t>
  </si>
  <si>
    <t>Is the Manila NIN show really seated?  That won't be much fun, will it? Still excited anyway. Haha. Hopefully getting tickets soon.</t>
  </si>
  <si>
    <t xml:space="preserve">@JadeChi aw yea I hope it doesn't ruin ur nite.  GREAT memories made w/ u boo. Def will think bk to em when my kids tlk abt how old I am </t>
  </si>
  <si>
    <t>@jclayville @BrianClayville I'm so sorry for your loss  You, Holly, and her family have been on my thoughts and prayers today.</t>
  </si>
  <si>
    <t xml:space="preserve">@luminairex seems it's related to domain name servers not resolving in my area. It could be days. </t>
  </si>
  <si>
    <t xml:space="preserve">Leaving now... </t>
  </si>
  <si>
    <t xml:space="preserve">WHAT DO YOU GET THE BEST TEACHER ADVISER IN THE WORLD FOR A RETIREMENT PRESENT?!!?!?! </t>
  </si>
  <si>
    <t xml:space="preserve">@pnchailton omg i just saw your youtube I cant believe they hacked you </t>
  </si>
  <si>
    <t>Allie_Hawkins</t>
  </si>
  <si>
    <t xml:space="preserve">Missing my grand baby Chloe! </t>
  </si>
  <si>
    <t>jbtank</t>
  </si>
  <si>
    <t xml:space="preserve">Crosby is a good Hockey player, but doesn't deserve to wear the captain's 'C'. Posterboy for the league? Dirty brat is more accurate </t>
  </si>
  <si>
    <t>ltd7900</t>
  </si>
  <si>
    <t xml:space="preserve">@mrscurvy sound like me. I need a sitter tho </t>
  </si>
  <si>
    <t>jam_jam</t>
  </si>
  <si>
    <t xml:space="preserve">@petermarriott hehe yeah same dude, catching up on my podcasts and talking to charlotte, need to sleeeeep </t>
  </si>
  <si>
    <t>LittleBragg0529</t>
  </si>
  <si>
    <t>My face is burnt       And here's the start of me looking like a tomato.</t>
  </si>
  <si>
    <t>Esmel2alda</t>
  </si>
  <si>
    <t xml:space="preserve">wake up late!! i have got a severe headache. </t>
  </si>
  <si>
    <t>JillMe</t>
  </si>
  <si>
    <t xml:space="preserve">@vanderbiltwife I feel for you. That happened to me within the last 5 years. All 4 died very close together in years. Sad </t>
  </si>
  <si>
    <t>becster77</t>
  </si>
  <si>
    <t xml:space="preserve">Home alone nothing to do </t>
  </si>
  <si>
    <t>@Ashymon  I'll just point him out next time cause I'm bad at descriptions. LMAO, me too!  &amp;lt;3 I hope so too. We'd go crazy. ;D</t>
  </si>
  <si>
    <t>FOBpyromaniac</t>
  </si>
  <si>
    <t xml:space="preserve">i was just watching pete wentz on larry king... poor invisible children! </t>
  </si>
  <si>
    <t>mzyw</t>
  </si>
  <si>
    <t xml:space="preserve">This is going to be a looooong weekend. I'd forgotten how racist my folks can be. </t>
  </si>
  <si>
    <t>Selena__gomez_</t>
  </si>
  <si>
    <t xml:space="preserve">I had an amazing time at the videoshoot with Demi and Miley today! To bad I can't stay with them forever </t>
  </si>
  <si>
    <t xml:space="preserve">i wanna go 2 emilys house too </t>
  </si>
  <si>
    <t xml:space="preserve">@lindentreephoto no I didn't see the tournament message.  Bad?  We r cleaning today, George hurt his neck!  </t>
  </si>
  <si>
    <t xml:space="preserve">Lesson of the day: don't start packing a couple of hours before your flight for a 2 month long stay. you might miss your flight... </t>
  </si>
  <si>
    <t>cephelapod</t>
  </si>
  <si>
    <t>@tallulahdarling The Hours was amazing win and I loved it like burning. &amp;amp; in response to your ? I got bad news about my sick dog  I'm sad.</t>
  </si>
  <si>
    <t>missdee84</t>
  </si>
  <si>
    <t xml:space="preserve">@KhloeKardashian I have these ideas for the k sistsas tank tops...too bad im just a person and not a hot shot to let you know </t>
  </si>
  <si>
    <t xml:space="preserve">Home...bout to put my NiNi to sleep n relax bymyself for the nite </t>
  </si>
  <si>
    <t>Belinda_E_Belle</t>
  </si>
  <si>
    <t>@johncmayer totally disappointed  you didn't post any pics today....</t>
  </si>
  <si>
    <t>lvc816</t>
  </si>
  <si>
    <t xml:space="preserve">it feels like summer vacation... and i got burnt today!! </t>
  </si>
  <si>
    <t xml:space="preserve">Is exhausted from the parties today. Shin splints hurting more boo </t>
  </si>
  <si>
    <t xml:space="preserve">misses X-Men, Law &amp;amp; Order SVU, Pushing Daisies, Kyle XY, Harry Potter, and a whole bunch of other stuff... </t>
  </si>
  <si>
    <t xml:space="preserve">i can't find jude </t>
  </si>
  <si>
    <t xml:space="preserve">@sawss I know but Kashni left this morning... so when i look at her door i'm so sad. I don't think I can enter </t>
  </si>
  <si>
    <t xml:space="preserve">@aka55 where have you been latly? i cant text u </t>
  </si>
  <si>
    <t>aminadeo</t>
  </si>
  <si>
    <t xml:space="preserve">Feeling a little under the weather tonight. Bleh. </t>
  </si>
  <si>
    <t>ppizzaz</t>
  </si>
  <si>
    <t xml:space="preserve">Is excited to go home but doesn't want to let go of something so dear and close; my sister </t>
  </si>
  <si>
    <t>AlyciaBella</t>
  </si>
  <si>
    <t xml:space="preserve">@lonnybreauxjr cuz no one wants to see it with me </t>
  </si>
  <si>
    <t>axelfonte</t>
  </si>
  <si>
    <t xml:space="preserve">sorry dear victoria's, you're going back. </t>
  </si>
  <si>
    <t>DJediMutant22</t>
  </si>
  <si>
    <t>Man I am really trying to get into Harper's Island but I just can't.  That NHL standley cup game on NBC is a blow out right now...</t>
  </si>
  <si>
    <t>marcoziero</t>
  </si>
  <si>
    <t xml:space="preserve">@superzu what about #SeoPQR? I hoped to see you... </t>
  </si>
  <si>
    <t>fistonista</t>
  </si>
  <si>
    <t xml:space="preserve">need help!...my iphoto cannot be opened after update. it asks for library upgrade, but always quits unexpectedly... </t>
  </si>
  <si>
    <t xml:space="preserve">@wickedhailey Maybe you'll win it today!  I love this fabric, use it a lot, unfortunately it was discontinued some time ago </t>
  </si>
  <si>
    <t>Chris my fat kid is OUT and won't go back in!!!! 1/2 bag of chips, fried pickle, donaut and, and, and...... A brownie  please help!!!!!</t>
  </si>
  <si>
    <t>@MelOhSoRetro oh  i read all the twilight books on my phone</t>
  </si>
  <si>
    <t>onemadfabgirl</t>
  </si>
  <si>
    <t xml:space="preserve">It's times like this that i wish i had my driver's licence </t>
  </si>
  <si>
    <t>cath_er_ine</t>
  </si>
  <si>
    <t xml:space="preserve">Making a bracelet while watching James play COD </t>
  </si>
  <si>
    <t>ibi_buttlar</t>
  </si>
  <si>
    <t xml:space="preserve">is in cold Melbourne currently and bought a scarf </t>
  </si>
  <si>
    <t>whereswalannie</t>
  </si>
  <si>
    <t xml:space="preserve">Dad is recovering well from his hip replacement...I feel guilty not being able to go visit him </t>
  </si>
  <si>
    <t>@NvObscene too funny! too bad it was such a short round  that was my 2nd time and both were over too fast #1vs100</t>
  </si>
  <si>
    <t xml:space="preserve">@kaitlynnoelle evry1 else has probably been to lots if themm </t>
  </si>
  <si>
    <t>thegreenpair</t>
  </si>
  <si>
    <t>@dicoyta  no!  Sounds good!  These weren't even real pops, they were just frozen juice from when my daughter was just sick.   lol</t>
  </si>
  <si>
    <t>NickGreenlee</t>
  </si>
  <si>
    <t xml:space="preserve">I am crying my eyes out cus my friends hate me </t>
  </si>
  <si>
    <t>savageangel22</t>
  </si>
  <si>
    <t xml:space="preserve">This isn't meant to last, this is for right now. ...and unfortunately it's over. Wave goodbye </t>
  </si>
  <si>
    <t>Greg69Sheryl</t>
  </si>
  <si>
    <t xml:space="preserve">Watching the IRL at Texas Motor Speedway. EJ Viso and Graham Rahal got tangled up and took out Milka Duno. Graham's having a bad year. </t>
  </si>
  <si>
    <t>Went to oishii only to find a 40min wait  now at Osaka, and not happy there isn't a shitake mushoom roll</t>
  </si>
  <si>
    <t>lindsayb2011</t>
  </si>
  <si>
    <t>@jjpskater3  whats wrong?</t>
  </si>
  <si>
    <t>ItsMeJourdie</t>
  </si>
  <si>
    <t xml:space="preserve">@andrea3thou we do we do...I'm ready when u r...but u have a job now so who knows when you'll b back </t>
  </si>
  <si>
    <t xml:space="preserve">Just got home and my head is pounding like crazy </t>
  </si>
  <si>
    <t xml:space="preserve">No mall 4 me.. it already closed </t>
  </si>
  <si>
    <t>piinkytuita</t>
  </si>
  <si>
    <t xml:space="preserve">@brian_littrell brian at least say hello please... </t>
  </si>
  <si>
    <t>kou2003</t>
  </si>
  <si>
    <t xml:space="preserve">Be in working room. </t>
  </si>
  <si>
    <t>http://twitpic.com/6sqjt - Human piramid really, a Girls piramid and hurt my neck  i dont liked the piramid Ã².Ã³</t>
  </si>
  <si>
    <t>zOhOoTwiTz</t>
  </si>
  <si>
    <t xml:space="preserve">Gettin tired in my life  do i always have to understand people?? But they don't understand me </t>
  </si>
  <si>
    <t xml:space="preserve">when is the Open Happiness video coming out??????????????? </t>
  </si>
  <si>
    <t>natalyandhearts</t>
  </si>
  <si>
    <t xml:space="preserve">Haircut. Bye bye dead hair, dead long hair </t>
  </si>
  <si>
    <t>zoupamom</t>
  </si>
  <si>
    <t xml:space="preserve">did lawn work today. broke the mower, again </t>
  </si>
  <si>
    <t>carlosbsanchez</t>
  </si>
  <si>
    <t>At a wedding DJing. This thing ain't finishing till 12:30...  I'm tired!!!</t>
  </si>
  <si>
    <t>sarahstanley</t>
  </si>
  <si>
    <t xml:space="preserve">@azmomofmanyhats yeah, ultra runner....going to make my own soon! Nothing is working! BURN is awful! </t>
  </si>
  <si>
    <t xml:space="preserve">@V29 I feel like a Stooge now, maybe I shouldn't get it </t>
  </si>
  <si>
    <t xml:space="preserve">@joshuawoodward sooo jealous you got to see slipknot </t>
  </si>
  <si>
    <t>@lomara Oh, I'm sorry to hear that.  It's hard when they've been a part of your family for so long.</t>
  </si>
  <si>
    <t xml:space="preserve">@dreed1981 won't go to Roscoes with me </t>
  </si>
  <si>
    <t>aw, i love my team ! oh dear, i will miss hockey  hello youtube</t>
  </si>
  <si>
    <t xml:space="preserve">Sigh, Pens laying a monster of an egg, Wings up 5-0.  Stick a fork in this game, on to rebounding in gm 6. </t>
  </si>
  <si>
    <t>kae_drae</t>
  </si>
  <si>
    <t xml:space="preserve">@theisjaime </t>
  </si>
  <si>
    <t xml:space="preserve">19 followers AAHAAAAAA! i don't know how to be interesting </t>
  </si>
  <si>
    <t xml:space="preserve">wel.. i am! </t>
  </si>
  <si>
    <t>just got home, im going to miss all my senior loves sooo much  talking to alex&amp;lt;3</t>
  </si>
  <si>
    <t xml:space="preserve">Scariest day ever.. keep my sister and nephew in your prayers. </t>
  </si>
  <si>
    <t>iamsirantonius</t>
  </si>
  <si>
    <t>Im 18 now, meaning im a young adult, but i have to say i miss the way mama would put me to bed when i was sick  - RIP Mommy!</t>
  </si>
  <si>
    <t xml:space="preserve">i wrote on the wall here and they painted over it. </t>
  </si>
  <si>
    <t>jollamanator</t>
  </si>
  <si>
    <t>@actone Link doesn't work   Also, I'm clearly a WoW nerd cause BFD/shoreline means something else entirely to me.</t>
  </si>
  <si>
    <t>c2theg</t>
  </si>
  <si>
    <t>in some serious need to kill something right about now...  stressed the f*** out.   -- finishing linux work</t>
  </si>
  <si>
    <t xml:space="preserve">just got off work n is tired, have to do this all over again tomorrow then mon, </t>
  </si>
  <si>
    <t>lilmissMasonjar</t>
  </si>
  <si>
    <t xml:space="preserve">BBQ issues all night: first had to replace the burner, didn't realize the tank safety triggeres, finally looked up low heat after 2 hours </t>
  </si>
  <si>
    <t xml:space="preserve">@DiamondBlue That sucks! You'll get there, hang in there </t>
  </si>
  <si>
    <t>Sheeznits</t>
  </si>
  <si>
    <t xml:space="preserve">@drrreamer I don't like trigo.  By the way, thanks for adding me yeah. </t>
  </si>
  <si>
    <t>setsybia</t>
  </si>
  <si>
    <t xml:space="preserve">@babygirlparis I'm so upset that for the first time I didn't check twitter, you happened to be in Columbus. That makes me have a booface. </t>
  </si>
  <si>
    <t>LanieMathews</t>
  </si>
  <si>
    <t xml:space="preserve">okay then u made me sad </t>
  </si>
  <si>
    <t>shurara</t>
  </si>
  <si>
    <t xml:space="preserve">@aishahnordin 60 CUPCAKES AT 3AM? nak please </t>
  </si>
  <si>
    <t>Lost the first game of cornhole  i suck</t>
  </si>
  <si>
    <t xml:space="preserve">no one wants to watch Das Leben Der Anderen with me  mom dsnt want to read while watching a movie nd dads too lazy BOO ON YOU! </t>
  </si>
  <si>
    <t xml:space="preserve">*sigh* i should not ever check my blog stats any more. hits have dropped tremendously &amp;amp; time spent on page has well, flat-lined. </t>
  </si>
  <si>
    <t>RichShiv</t>
  </si>
  <si>
    <t xml:space="preserve">Tried to hit up Ludlow Bromley Yacht Club - zero parking spots </t>
  </si>
  <si>
    <t>piphdiesel</t>
  </si>
  <si>
    <t xml:space="preserve">My arms hurt! I hate hammer curls, bicep curls, cheese curls, press n curls, jheri curls, anything that curls... </t>
  </si>
  <si>
    <t xml:space="preserve">For what? I used to say that </t>
  </si>
  <si>
    <t>Jill099</t>
  </si>
  <si>
    <t>@HotspurTweets I was supposed to see you guys tomorrow but I can't now.  but have fun!</t>
  </si>
  <si>
    <t xml:space="preserve">@4boys4now This is starting to happen about here (the biting) Ouch </t>
  </si>
  <si>
    <t xml:space="preserve">@ZombieAssassin @Sunday28 he's got a huge defense I can't get through </t>
  </si>
  <si>
    <t xml:space="preserve">@OfficialBgizzle y r u dissapearing homie thats not nice </t>
  </si>
  <si>
    <t>chadholbrook</t>
  </si>
  <si>
    <t xml:space="preserve">I had an amazing day on the bike. Came home to find that #ERIC and Tara are having a rough time of it. There can be no rhyme or reason. </t>
  </si>
  <si>
    <t xml:space="preserve">The hardest things about these types of stories are that I only have a short amount of time. I have to cut out some great things!! Ugh </t>
  </si>
  <si>
    <t>christinewhitee</t>
  </si>
  <si>
    <t>@McGiff just a quick tweet to say you and sherrie are brill 2gether, dead funny! n also dont let jackie leave  she cant shes too good!</t>
  </si>
  <si>
    <t>oCLAREo</t>
  </si>
  <si>
    <t>Wishing i had my pillow from home  i hate night time in strange places</t>
  </si>
  <si>
    <t>Locket2you</t>
  </si>
  <si>
    <t>@camikaos Im sorry guys but I cant go tonight for the pie contest.... kid and wife are sick...bad chicken   it has been a bad day</t>
  </si>
  <si>
    <t xml:space="preserve">Is tired.drunk on the nightbus home </t>
  </si>
  <si>
    <t xml:space="preserve">@Bitch_Pleaz misleading title! Jessica Biel was not naked. </t>
  </si>
  <si>
    <t xml:space="preserve">Graham's car looked really &amp;quot;snakey&amp;quot; on the replays </t>
  </si>
  <si>
    <t xml:space="preserve">@IamDanWilder Naw, I don't work there. </t>
  </si>
  <si>
    <t>MrHenryWang</t>
  </si>
  <si>
    <t xml:space="preserve">Wait.......Lakers' game 2 is not today?  </t>
  </si>
  <si>
    <t>@chicagocali15 don't remind me of what I'm comin home to  everybody was teasin me 2ay bout this move.   Hmm girl u late flirtzone is on..</t>
  </si>
  <si>
    <t xml:space="preserve">SO SAD&amp;gt;NEW KIDS ON THE DVD&amp;gt;&amp;gt;J TWEETS&amp;gt;&amp;gt;&amp;gt;SADNESS-sorry,just sad it's gonna be no NK over here </t>
  </si>
  <si>
    <t xml:space="preserve">you know the pens are doin bad when they take out marc-andre fleury!!     the pens are ruining my good mood!!   </t>
  </si>
  <si>
    <t xml:space="preserve">OMFG I found wifi at work!!! Jesus is watching over me tonight.  Now only if I could find some weed </t>
  </si>
  <si>
    <t>blackout96</t>
  </si>
  <si>
    <t xml:space="preserve">wooah. it's late... or early? can't believe that i have to go to school tomorrow </t>
  </si>
  <si>
    <t xml:space="preserve">@tylersorrells That used to be a top of the line place to eat,now just over priced </t>
  </si>
  <si>
    <t>asbestoshazard</t>
  </si>
  <si>
    <t xml:space="preserve">Aw...Vancouver doesnt have to be so bitchy. I hate it when people don't accept compliments. </t>
  </si>
  <si>
    <t>DuduJunior</t>
  </si>
  <si>
    <t>ellisonrox</t>
  </si>
  <si>
    <t xml:space="preserve">@glennajlin Your score saddens me. I thought I was gonna be top of the mountain for the week.. guess not </t>
  </si>
  <si>
    <t xml:space="preserve">PS. i'm like 2 shades darker now after playing in the pool </t>
  </si>
  <si>
    <t>Kattyjh</t>
  </si>
  <si>
    <t xml:space="preserve">HP mini... it's hot! ... it's really hot.... </t>
  </si>
  <si>
    <t>aww sowwy  i didn't mean 2</t>
  </si>
  <si>
    <t xml:space="preserve">@natocaliph aww why you didnt take me with you </t>
  </si>
  <si>
    <t>anab97</t>
  </si>
  <si>
    <t xml:space="preserve">I realized I'm NO good at online skating </t>
  </si>
  <si>
    <t xml:space="preserve">TIRED with a capital &amp;quot;T&amp;quot;...packing, cleaning really takes a toll from my energy! and I'm still not done. </t>
  </si>
  <si>
    <t>desireenorman</t>
  </si>
  <si>
    <t>@ashleemarie22x I'm trrrrrrrryyyyyyyyiiiiiiinnnnnnng  I hope I can!</t>
  </si>
  <si>
    <t xml:space="preserve">how can a radio station pass up the chance to broadcast David singing the National Anthem?? </t>
  </si>
  <si>
    <t>ShiiraShiira</t>
  </si>
  <si>
    <t xml:space="preserve">Rushed home for a class that ended up canceled. Staring at my computer in disbelief. Hate when that happens but that's life I suppose. </t>
  </si>
  <si>
    <t>xkatieburnsx</t>
  </si>
  <si>
    <t xml:space="preserve">i really want fluffy socks.. that probably sounds weird but its freezing at the moment.. i hate winter  the sky is grey and sad </t>
  </si>
  <si>
    <t xml:space="preserve">Does not like sun burn. </t>
  </si>
  <si>
    <t>Czarina_Marie</t>
  </si>
  <si>
    <t>Man I hate having a dream where you are peeing somewhere and really you're pissing in your bed  fml</t>
  </si>
  <si>
    <t xml:space="preserve">@carbonleaf http://twitpic.com/6nydy - You must be tired. </t>
  </si>
  <si>
    <t xml:space="preserve">After party cleanup </t>
  </si>
  <si>
    <t>briannaxmarie</t>
  </si>
  <si>
    <t xml:space="preserve">I NEED AN EDITOR! NOW! </t>
  </si>
  <si>
    <t>Oh hi guys... This pic made my face hurt  but I like what I'm wearing  http://yfrog.com/3of31fj</t>
  </si>
  <si>
    <t xml:space="preserve">@Bluedice0003 Have fun...I'm at the station. </t>
  </si>
  <si>
    <t xml:space="preserve">@cibu17 http://twitpic.com/6sfr2 Ok girl I chopped off ALL my hair - I need products!!! HELP!!! I never made it back to Bubbles in NOVA  </t>
  </si>
  <si>
    <t xml:space="preserve">Ahh i cant find my camera chargerrr. </t>
  </si>
  <si>
    <t>Jadame_Tamuli</t>
  </si>
  <si>
    <t xml:space="preserve">@snikkins How dare you get some before I have a chance to. You're no longer my friend </t>
  </si>
  <si>
    <t xml:space="preserve">Damn......its raining </t>
  </si>
  <si>
    <t xml:space="preserve">Going to a party in dade city with my lovelies, @viablanca and lacey! Wish I had a certain boy I'm arms reach </t>
  </si>
  <si>
    <t xml:space="preserve">i hate not talking to you, and the fact that you'll probably never forgive me... </t>
  </si>
  <si>
    <t xml:space="preserve">misses athena. A whole lot! </t>
  </si>
  <si>
    <t>_celestina_</t>
  </si>
  <si>
    <t>Astros lost  hopefully when they come up to Dallas I'll watch them kick Ranger ass</t>
  </si>
  <si>
    <t xml:space="preserve">@myoung1989 Sounds like fun!!!! I'm on facebook, and watching national geographic.  I'm so lame, and broke as shit.  So sad. </t>
  </si>
  <si>
    <t>lethil</t>
  </si>
  <si>
    <t xml:space="preserve">Tight game @ halftime. 63-62. Not in rat city's favor. </t>
  </si>
  <si>
    <t xml:space="preserve">@annahhfreeman I can't believe I graduate soon! Imagine my emotions at my own graduation! Holy crap. Hah. I miss the BTGs. </t>
  </si>
  <si>
    <t>blazinleemo</t>
  </si>
  <si>
    <t>PLZ pray 4 @hipcindy 's dad.  Cancer sucks  #prayer #God</t>
  </si>
  <si>
    <t>starz1102</t>
  </si>
  <si>
    <t xml:space="preserve">@ithinktooomuch I don't have much of a life either </t>
  </si>
  <si>
    <t>YoAdrien19</t>
  </si>
  <si>
    <t xml:space="preserve">Made an awesome taco dinner tonight! Too bad my weekend is almost over! </t>
  </si>
  <si>
    <t xml:space="preserve">@jaybby_ why? are the storms going to stop </t>
  </si>
  <si>
    <t>Catty_Prime</t>
  </si>
  <si>
    <t xml:space="preserve">i really fucking hate you right now ugh! i need like 800 cigginz at the moment but im stuck at my aunts house </t>
  </si>
  <si>
    <t>I miss track.  i hope I don't have to get knee surgery @CamdenLuv</t>
  </si>
  <si>
    <t>@natalietran i'm still awake and in the UK  sing me a song Nat to help me sleep?! xo</t>
  </si>
  <si>
    <t>norcalvlog</t>
  </si>
  <si>
    <t xml:space="preserve">Walked to krispy kream and found out they don't have sandwitches, I thought they would </t>
  </si>
  <si>
    <t>@David_Henrie FUCK I KNOW!  its 5-0! wtf like seriously common penguins!</t>
  </si>
  <si>
    <t xml:space="preserve">@FireForce A lot which sucks cause my phone looks like it's gonna die </t>
  </si>
  <si>
    <t>knbohacek</t>
  </si>
  <si>
    <t xml:space="preserve">@thetrain86 that's not fun.  </t>
  </si>
  <si>
    <t xml:space="preserve">ofuck all my girla graduation is on the 17th and I have my senior trip on that date too </t>
  </si>
  <si>
    <t xml:space="preserve">Am i just selfish? </t>
  </si>
  <si>
    <t>Just got hme from a luvly day tho my yellow self is now tanned  great great grandad crackn jokes he lucky.sayn I'm light enuff 2 turn blck</t>
  </si>
  <si>
    <t>cindykenn</t>
  </si>
  <si>
    <t>i don't have any more good games, tbh.  i should buy some tomorrow.</t>
  </si>
  <si>
    <t xml:space="preserve">@mynameislloyd aww poor choppie.... I feel for u, I'm still in my pj's and I'm not in a good way </t>
  </si>
  <si>
    <t>shaylaL</t>
  </si>
  <si>
    <t xml:space="preserve">I hate ghetto music </t>
  </si>
  <si>
    <t xml:space="preserve">I went to Brittany Knopp's open house and got eaten by mosquitoes </t>
  </si>
  <si>
    <t>Cara_S_0ne</t>
  </si>
  <si>
    <t xml:space="preserve">Upstairs at Cabaret Cleo rallying to keep St Laurent and St Catherine performers in their home. And to prevent a Hydro Quebec monstrosity </t>
  </si>
  <si>
    <t>agustinam</t>
  </si>
  <si>
    <t xml:space="preserve">I can't stop talking about McFLY. They made me so happy!!!!! I wanna see them again and again and again!!! Last night was short </t>
  </si>
  <si>
    <t xml:space="preserve">Irritating shit. Bus 12 just left without me </t>
  </si>
  <si>
    <t xml:space="preserve">@ValeriesCandles Nope, watching hockey.  But it looks like the Pens are losing this one.  Down by 5 goals to none.  </t>
  </si>
  <si>
    <t xml:space="preserve">@TheJodyroberts you're not allowed to see any more NIN during the Cup. 5-0 Detroit after 2. </t>
  </si>
  <si>
    <t>scumb4g</t>
  </si>
  <si>
    <t xml:space="preserve">Misses another night of talking to him. </t>
  </si>
  <si>
    <t xml:space="preserve">#brisweather make up your mind please, I put on jeans cause it was wet and cold. Now it's sunny and hot and I don't want to change </t>
  </si>
  <si>
    <t xml:space="preserve">@str8wc you missed a train </t>
  </si>
  <si>
    <t>faithkeith</t>
  </si>
  <si>
    <t xml:space="preserve">Ytd, was a blast!!! I retained the World title and Unified tag team titles. But, off to bed wasnt gd one. I got headache very bad. </t>
  </si>
  <si>
    <t xml:space="preserve">Splitting headache </t>
  </si>
  <si>
    <t xml:space="preserve">@thaneeya dont know, i want to! but no more good seats left </t>
  </si>
  <si>
    <t xml:space="preserve">http://twitpic.com/6sqwv - My color is rad. And yes, I'm that bored right now. </t>
  </si>
  <si>
    <t xml:space="preserve">@lizless @MichaelKramer thank you , I'll make sure his wife knows you send your condolences. Gary was a very nice man, hell be missed. </t>
  </si>
  <si>
    <t xml:space="preserve">Everyone keeps texting me to go out for drinks..but ama pass on dat for a couple of weeks...sooo gonna miss my beers &amp;amp; goose.. </t>
  </si>
  <si>
    <t>bio_hazard</t>
  </si>
  <si>
    <t xml:space="preserve">boring saturday night.. my dvd player totalled </t>
  </si>
  <si>
    <t xml:space="preserve">August is 28 is 13 weeks away </t>
  </si>
  <si>
    <t>SewnYah</t>
  </si>
  <si>
    <t>I missed Cage The Elephant.   TBS was dope.</t>
  </si>
  <si>
    <t>I feel sick     I don't wanna get sick at last week of school!!!!!!!! Im sad and I feel bad cuz I'm sick!!.......................waa</t>
  </si>
  <si>
    <t>kilodelta</t>
  </si>
  <si>
    <t xml:space="preserve">Tomorrow is going to be extremely difficult. Prayers would be good, if you please. </t>
  </si>
  <si>
    <t xml:space="preserve">Yall are ruining the story for me!!! </t>
  </si>
  <si>
    <t>DanaMarie1981</t>
  </si>
  <si>
    <t xml:space="preserve">@r_witherspoon I can not believe that this is happening! I will try and spread this petition myself! This is very SAD </t>
  </si>
  <si>
    <t>bobpullenmusic</t>
  </si>
  <si>
    <t xml:space="preserve">@ronnocnalyd oh speaking of that song...does urs kinda skip randomly in some parts? Mine does like twice I think and it makes me sad </t>
  </si>
  <si>
    <t>vanderbiltwife</t>
  </si>
  <si>
    <t xml:space="preserve">@JillMe I'm sorry, that's so sad. </t>
  </si>
  <si>
    <t>annmarie21478</t>
  </si>
  <si>
    <t xml:space="preserve">My own son wont dance with me. </t>
  </si>
  <si>
    <t>PoliticalGamer</t>
  </si>
  <si>
    <t xml:space="preserve">Debating with myself on whether to get a XBox 360, or save a little and grab a Wii instead. Can't do Wii60 yet </t>
  </si>
  <si>
    <t xml:space="preserve">@thaneeya I HATE SEATED VENUES </t>
  </si>
  <si>
    <t>ADub5886</t>
  </si>
  <si>
    <t xml:space="preserve">@bowwow614 i wish u guys were out in my town </t>
  </si>
  <si>
    <t>@pnchamilton girl im sooo sorry i saw your channel  i cant believe someone hacked you!</t>
  </si>
  <si>
    <t xml:space="preserve">Heading to a party in dade city with my lovelies, @viablanca and lacey! Wish I had a certain boy in arms reach </t>
  </si>
  <si>
    <t>ashley_rose</t>
  </si>
  <si>
    <t xml:space="preserve">my text updates are not working. I sent soooo many </t>
  </si>
  <si>
    <t>Loren_Andres</t>
  </si>
  <si>
    <t xml:space="preserve">I'm hungry and we haven't even fired up the BBQ yet. </t>
  </si>
  <si>
    <t>stefania_yo</t>
  </si>
  <si>
    <t xml:space="preserve">@roxanneroll oh, i wish i could be on that show. too bad i can't be sixteen again and get knocked up  </t>
  </si>
  <si>
    <t xml:space="preserve">@RichardDrumm not at home! Don't have scope </t>
  </si>
  <si>
    <t>@BobaTheFett  so sorry</t>
  </si>
  <si>
    <t>Classes starts 2moro. Ugh!  http://plurk.com/p/yyv22</t>
  </si>
  <si>
    <t>Nhaddy</t>
  </si>
  <si>
    <t xml:space="preserve">Is having a brofest without his favorite bro. </t>
  </si>
  <si>
    <t xml:space="preserve">@idazzled @fannaZA ehh u two gossip bout me while im away ekh? i was asleep alr. Not feeling too good actually </t>
  </si>
  <si>
    <t>REDBONE2FLYY</t>
  </si>
  <si>
    <t xml:space="preserve">went 2 this party 2day... it was str8. then this bad bitch in purple showed up. lil mama had a mean swag. she aint pay me no attention. </t>
  </si>
  <si>
    <t>i miss my puppy milou   hes so cute</t>
  </si>
  <si>
    <t>FNFKeena757</t>
  </si>
  <si>
    <t>prolly gonna miss the gap band  i REALLY need to get my car</t>
  </si>
  <si>
    <t xml:space="preserve">@aplusk I have 2500+ GIJoes from 82-present. Having to sell some of they valuable ones to help pay some bills. </t>
  </si>
  <si>
    <t xml:space="preserve">@jimmymarsh617 ur already my friend...but I'm not ur's...u never talk back </t>
  </si>
  <si>
    <t>jenniferbentz</t>
  </si>
  <si>
    <t xml:space="preserve">is REALLY hurt right now! Guys suck ass! </t>
  </si>
  <si>
    <t xml:space="preserve">@jadeleilani o yeah thats right i gotta call up to he marchilletes to see if they have any open appts. u suck! leaving me alone </t>
  </si>
  <si>
    <t xml:space="preserve">@yaksierra Awww! I'm sorry to hear about the little robin! </t>
  </si>
  <si>
    <t xml:space="preserve">Jus seen a bad shorty but her toes overlapped. </t>
  </si>
  <si>
    <t>karenespinosa</t>
  </si>
  <si>
    <t xml:space="preserve">still watching movies! tonight conair and gone in 60 seconds. Missing my gordo </t>
  </si>
  <si>
    <t xml:space="preserve">Broke my phone, how am i gonna survive the next few hours without it? </t>
  </si>
  <si>
    <t xml:space="preserve">@syncerepapi girrrrl it'll grow back even nicer! and for now u got them cute little twists... don't be mad please </t>
  </si>
  <si>
    <t>allimprovviso</t>
  </si>
  <si>
    <t xml:space="preserve">@TheRealJordin thats kind of depressing, Jordin </t>
  </si>
  <si>
    <t>doart</t>
  </si>
  <si>
    <t xml:space="preserve">@noelness @magzalez So so sooooo sorry! I wish we had met you at the gate. Feel TERRIBLE </t>
  </si>
  <si>
    <t>jessical_3</t>
  </si>
  <si>
    <t>on my way to grandma 90th this long weekend going so fast tomorrow my last day off  then back to work!!!!!</t>
  </si>
  <si>
    <t xml:space="preserve">A night out on the town....wish Jess was coming with </t>
  </si>
  <si>
    <t xml:space="preserve">Ugh. Just poked myself in the freaking eye. </t>
  </si>
  <si>
    <t>xxElleBellexx</t>
  </si>
  <si>
    <t>@theDebbyRyan Omg! what are the Essays for? English or somthing?   ... x</t>
  </si>
  <si>
    <t xml:space="preserve">taking my time reading. chapter 38 now.  it's almost a little sad, soon it will all be over </t>
  </si>
  <si>
    <t xml:space="preserve">@CorkyIsCrazy Nope. The South American tour ended </t>
  </si>
  <si>
    <t>totalljoshh</t>
  </si>
  <si>
    <t xml:space="preserve">Need a new phone mines all scratched up  my Poor phone i killed it </t>
  </si>
  <si>
    <t xml:space="preserve">body clock screw'd. been waking at 8 during e wkends </t>
  </si>
  <si>
    <t xml:space="preserve">@doodle83 I have the Blackberry Storm and omg it's one sexy mother fizzle. Sign on to AIM tomorrow, k? No one had any G1's for me to c  </t>
  </si>
  <si>
    <t>@ kevinlove21  u might wanna ask her more about it though cause i'm not a member of team jonas  wish i were but the whole cost thing...</t>
  </si>
  <si>
    <t xml:space="preserve">@1critic uh, dont know. just know twitter changed it. i write a german blog... interested? dont seem to find time to do an english one </t>
  </si>
  <si>
    <t xml:space="preserve">@canadamcflyfan Is it 99.9 the buzz?? SHIT I LISTENED TO IT SO MANY TIME BEFORE </t>
  </si>
  <si>
    <t>jimwillardsen</t>
  </si>
  <si>
    <t xml:space="preserve">Rode a moderate/intense 30 miles today. Felt great until 1 min before home...I eat pavement! First time in 4 yrs. My shoulder hurts </t>
  </si>
  <si>
    <t xml:space="preserve">@annATL @michellexhannah @haleyxfax lol, I miss the days where we talked about REALLY STUPID things. so much fun. </t>
  </si>
  <si>
    <t>@terri5me2000 I lost the remote again   THIS TIME TO WII.  hahaha</t>
  </si>
  <si>
    <t xml:space="preserve">Gettin ready to watch some Sookie, Bill, and Eric on TrueBlood! The last disc </t>
  </si>
  <si>
    <t>Mih_medeiros</t>
  </si>
  <si>
    <t>going to bed   sick..........</t>
  </si>
  <si>
    <t>DerekOwnsUrFace</t>
  </si>
  <si>
    <t>Pens are down 5-0  One more period to go</t>
  </si>
  <si>
    <t xml:space="preserve">@T_Smiles I didn't end up leaving till like 3:30 today...u coulda stopped by afterall </t>
  </si>
  <si>
    <t xml:space="preserve">breakfast at the coffee shop.....alone. its sunday n im working. </t>
  </si>
  <si>
    <t>@IAmBecomeDeathx @Rock_Of_Five My heart has been shattered.  Happy now?!</t>
  </si>
  <si>
    <t>etiennepadin</t>
  </si>
  <si>
    <t xml:space="preserve">@frodofied well, about to see a movie i rented and go to bed </t>
  </si>
  <si>
    <t xml:space="preserve">@sugarbugslings awe... or if he worked closer to home!! </t>
  </si>
  <si>
    <t>mackenzie</t>
  </si>
  <si>
    <t>@lomara oh no, Shadow???  She's been around almost as long as I have.</t>
  </si>
  <si>
    <t>Joshua_Hayes</t>
  </si>
  <si>
    <t>Maui is 55% more expensive than Austin, Ft. Worth, San Antonio...so that will be MUCH better! But still no surfing  Maui No Ka Oi!!!!</t>
  </si>
  <si>
    <t>beautyaddiction</t>
  </si>
  <si>
    <t xml:space="preserve">finally bought some more blk eye liner lol...Saturday went back too quickly </t>
  </si>
  <si>
    <t>chaosrules88</t>
  </si>
  <si>
    <t>dialup is so much pain!  useless hathway..not going to pay them this month</t>
  </si>
  <si>
    <t xml:space="preserve">No:Lauren Elijah &amp;amp; Alayia Aja &amp;amp; Ali all the KIDDOs gone! &amp;amp; ii MISS THEM! </t>
  </si>
  <si>
    <t>longpour</t>
  </si>
  <si>
    <t>@mojo_girl it's hurts more than you will ever know because it's true       Paging Dr Freud (again).</t>
  </si>
  <si>
    <t>Jon_Slater</t>
  </si>
  <si>
    <t xml:space="preserve">Just realized that the Stelvio doesn't have abs </t>
  </si>
  <si>
    <t>@shaundiviney  followme pls. how come u never reply bak to me. tats sad.    im a big fAn of short stack.</t>
  </si>
  <si>
    <t>ohsilly</t>
  </si>
  <si>
    <t xml:space="preserve">laying down with my favorite person ever! but ughh i do not feel good </t>
  </si>
  <si>
    <t>OdinMercer</t>
  </si>
  <si>
    <t>@ghosthoffa 5-0 Detroit  I don't like Pitt at all, but I can't stand the WIngs anymore...</t>
  </si>
  <si>
    <t>@denisegotcher I wish they'd do it for every city in Arizona, it's just torture not having it in Tucson!   lol</t>
  </si>
  <si>
    <t>Fraking freight trains! I was thiiiis close to missing my bus cause I couldn't cross the track   http://twitpic.com/6sr3j</t>
  </si>
  <si>
    <t xml:space="preserve">goodnight twitter going to sleep earlier then usual. really bad cold </t>
  </si>
  <si>
    <t>http://twitpic.com/6sr3w - It's headless poor thing  I love animal crackers they entertain me</t>
  </si>
  <si>
    <t>ashleyladd</t>
  </si>
  <si>
    <t xml:space="preserve">I'm having trouble adding BlogThis! to my blogger blog. Can't figure what I'm doing wrong. </t>
  </si>
  <si>
    <t>trianakvetch</t>
  </si>
  <si>
    <t xml:space="preserve">*cry* I wish I had money </t>
  </si>
  <si>
    <t xml:space="preserve">@katherinexjoy and @catherinesayshi left </t>
  </si>
  <si>
    <t>poisoniv</t>
  </si>
  <si>
    <t xml:space="preserve">@_chapman lucky, I'm straight flipping copies </t>
  </si>
  <si>
    <t>Shan1026</t>
  </si>
  <si>
    <t xml:space="preserve">Sitting here on the computer wishing I had the money for NKOTB's show tomorrow night </t>
  </si>
  <si>
    <t xml:space="preserve">@UppityBlack aw I wanna be watching soccer. boo no cable hookup </t>
  </si>
  <si>
    <t xml:space="preserve">No Sims 3 for me until I get a new dvd drive  Mine refuses to read basically anything. Making an ISo won't work either </t>
  </si>
  <si>
    <t>youarentchris</t>
  </si>
  <si>
    <t>So fucking bummed...rip M-D(Josh Whittle) another solid dude gone.  why do the good ones ones go first..</t>
  </si>
  <si>
    <t>POParazziJess</t>
  </si>
  <si>
    <t xml:space="preserve">@julieorloff the virginia highlands apartments </t>
  </si>
  <si>
    <t>sunshine_ai</t>
  </si>
  <si>
    <t>@DonnieWahlberg I SO WISH I could have gone!!!!! I live in NJ but couldnt afford it   Keep it real guys! LOVE YOU!!!!!!!!!!!!</t>
  </si>
  <si>
    <t>home  going to bed I'm exausted. I'll listen to some @joebrooksmusic and call it a night.</t>
  </si>
  <si>
    <t>@FreakFlagFlyer I HATE we have only 140 characters to write. Sucks ! I barely can say something.  Twitter is an ASS!</t>
  </si>
  <si>
    <t>merciaj</t>
  </si>
  <si>
    <t xml:space="preserve">OUT OF PEPPERONI! </t>
  </si>
  <si>
    <t>soniia_luvz_uu</t>
  </si>
  <si>
    <t xml:space="preserve">@KimKardashian yeaa i did that abt a yr ago...it lukd gud on me...buh i relli missed the long do </t>
  </si>
  <si>
    <t>MandyCastillo</t>
  </si>
  <si>
    <t xml:space="preserve">@mattsmack37 I won't be there that day! </t>
  </si>
  <si>
    <t>@UniqueZayas HOW ABOUT U BRING ME SOME! im in bk  come onnnn plz!</t>
  </si>
  <si>
    <t>xCrystalPistalx</t>
  </si>
  <si>
    <t xml:space="preserve">nope! who's been slided? We have </t>
  </si>
  <si>
    <t>Rhoberto</t>
  </si>
  <si>
    <t xml:space="preserve">No Sims 3 for me until I get a new dvd drive  Mine refuses to read basically anything. Making an ISO won't work either </t>
  </si>
  <si>
    <t xml:space="preserve">Aw man, i really miss my lil sis and bro. </t>
  </si>
  <si>
    <t>bisodun</t>
  </si>
  <si>
    <t xml:space="preserve">yea wish u could say the same.. but no i shall be  writing a review on the supremes in the 60's.. </t>
  </si>
  <si>
    <t>Toribabe18</t>
  </si>
  <si>
    <t xml:space="preserve">Final going home..... Bye wii. </t>
  </si>
  <si>
    <t xml:space="preserve">Sports Arena for Julie's goodbye party. Bowling =  goodbye = </t>
  </si>
  <si>
    <t>J03B03</t>
  </si>
  <si>
    <t>OMG! I really Want Sims 3 Its So Cheap But i Cant Afford It  Sadly</t>
  </si>
  <si>
    <t>doesn't feel well  alcohol is a bully !</t>
  </si>
  <si>
    <t>mymilkshake</t>
  </si>
  <si>
    <t>@imcudi I'm wondering when Cudi is coming back to Chicago!!  Please come back!</t>
  </si>
  <si>
    <t>tamarawendt</t>
  </si>
  <si>
    <t xml:space="preserve">I rarely get headaches.  have a whopper now.  i think its cuz I moved a bunch of decaying straw bales and am reacting to it.  </t>
  </si>
  <si>
    <t xml:space="preserve">Aaaahhhh man!!!! I was caller #8!!!!   4 these @bowwow614 tickets!!!! I really want to FINALLY meet him!! Been waitin til 2001!!! </t>
  </si>
  <si>
    <t>SONIROCKS</t>
  </si>
  <si>
    <t xml:space="preserve">She drives me insane...her friends and family should've taught her a little more about love (stealin lyric from Bayside) </t>
  </si>
  <si>
    <t>supernovakain</t>
  </si>
  <si>
    <t xml:space="preserve">I am about to literally go take a long walk on the beach and watch the sunset. Kinda missing someone </t>
  </si>
  <si>
    <t>Tried to rescue a doggie that got hit by a car  in Huntington Beach, CA</t>
  </si>
  <si>
    <t>sjennings17</t>
  </si>
  <si>
    <t>@DGrubbs  I wish I was joining</t>
  </si>
  <si>
    <t xml:space="preserve">Now my heart is seriously broken </t>
  </si>
  <si>
    <t>@Suyonce i dnt get off wrk tll 3:30  oh well maybe next year...... , so wat else is up??? Hows Mr Nate Dogg</t>
  </si>
  <si>
    <t>@SexyBeach my legs everythng else b in the sun  I used sunblock so aint that bad and hursh</t>
  </si>
  <si>
    <t>cwindon</t>
  </si>
  <si>
    <t xml:space="preserve">Just talked to my mom, she's 6 hrs from Louisiana. Going to see why my Oma is really in the hospital &amp;amp; to talk about future living plans </t>
  </si>
  <si>
    <t xml:space="preserve">@AngelAmyRF Thanks sweetie. My wife finished 19th, I finished 34th, no trip to Vegas for us. </t>
  </si>
  <si>
    <t>[-O] yea wish u could say the same.. but no i shall be writing a review on the supremes in the 60's..  http://tinyurl.com/qjjpq9</t>
  </si>
  <si>
    <t xml:space="preserve">is jealous of @mileycyrus for being inside a dark theater with nick j who is rocking a faded eggplant shirt, writing a song. asjhdkjgh </t>
  </si>
  <si>
    <t xml:space="preserve">I have a sudden craving for Dirt Cups. I don't want to put any clothes on. Tralalala.. Melanie just left me </t>
  </si>
  <si>
    <t>Ahh. Haven't thrown up in over an hour. Woo! Not coming to church tomorrow though.  Still waiting for my cousins to get here. Pray for me.</t>
  </si>
  <si>
    <t>meridianjackson</t>
  </si>
  <si>
    <t>@richelle_cyrus  richelle you made me sad i wish we could be friends agian</t>
  </si>
  <si>
    <t xml:space="preserve">@royallyme my head is pounding to girl!! Like crucially! I took 4 montrin ib! </t>
  </si>
  <si>
    <t>OhSoHaute</t>
  </si>
  <si>
    <t>just figured out that I have not been receiving my device updates  been missing alot</t>
  </si>
  <si>
    <t>Kim_Bah_Lee</t>
  </si>
  <si>
    <t xml:space="preserve">My ihome broke! </t>
  </si>
  <si>
    <t xml:space="preserve">Poor family moved to ATL from outta state. They were crying, sitting on the porch, screaming, etc. Landlord nowhere to be found!! </t>
  </si>
  <si>
    <t xml:space="preserve">@mileycyrus i bet you miss him..your just lucky ur brother gets to come home, i havent seen my older brother for about a year </t>
  </si>
  <si>
    <t>aubsreyy</t>
  </si>
  <si>
    <t xml:space="preserve">Alone at work until 10 </t>
  </si>
  <si>
    <t>Guess those should hold me over till my cable connect appt happens within the nxt million days  booooo 3 fo 10 bootlegs luv that</t>
  </si>
  <si>
    <t>has eaten four cheese burgers and *sigh* a soda.  I was doing so well...</t>
  </si>
  <si>
    <t>ixgemini</t>
  </si>
  <si>
    <t xml:space="preserve">@kornzilla2k1 I want to see it! I tried earlier but it didn't work out </t>
  </si>
  <si>
    <t>GeekyWhiteGuy</t>
  </si>
  <si>
    <t xml:space="preserve">Finally sitting down at the computer for a nights worth of work.  Yard sale + Domestication kept me BUSY all day.  Now I'm really behind. </t>
  </si>
  <si>
    <t>FaustineMarie96</t>
  </si>
  <si>
    <t>having cold...   uggghhh... my nose...</t>
  </si>
  <si>
    <t xml:space="preserve">Attempts at eating healthy derailed again.  The latest culprit? Pad thai. But it's got tasty tofu! *sigh* I'm 0 for 2 today </t>
  </si>
  <si>
    <t xml:space="preserve">@BeauGiles But I am still broke  </t>
  </si>
  <si>
    <t xml:space="preserve">@haleyxfax I know. I've been meaning to get everyone on one day and just fake fight about boys and stuff haha.&amp;lt;3 Thinkin' about it it sad </t>
  </si>
  <si>
    <t>kimboskarma</t>
  </si>
  <si>
    <t xml:space="preserve">@Bre83 thats crzy i tryd all day to find out the details for the benefit , no1 knew go figure lol hope she got lots soo sad </t>
  </si>
  <si>
    <t>Mom's making me go to bed... have to get up early tomorrow  Night twitterers!!!!! LOVE YA!!!!!!! &amp;lt;3</t>
  </si>
  <si>
    <t xml:space="preserve">not even going to bother. whateverrr. </t>
  </si>
  <si>
    <t xml:space="preserve">really want to get on with my reading, but there seems to be few dutiful things to do 1st, like cleaning.. </t>
  </si>
  <si>
    <t>SparklesFreak</t>
  </si>
  <si>
    <t xml:space="preserve">@ladybug_155 *shoves you beneath an aloe waterfall* Feel better, Sweet Les </t>
  </si>
  <si>
    <t xml:space="preserve">@the_bobyn nope! our dvds are in the dvd black hole </t>
  </si>
  <si>
    <t>@CindaLee  i hope u feel better soon!!! thats terrible! BIG HUGS!!!</t>
  </si>
  <si>
    <t xml:space="preserve">@WeRespectMiley i know </t>
  </si>
  <si>
    <t>@lorelnickj1607 went to her house  im starting to miss her</t>
  </si>
  <si>
    <t>shoptb1</t>
  </si>
  <si>
    <t xml:space="preserve">Wrecked car...on the middle of nowhere Ohio...waiting for the tow truck </t>
  </si>
  <si>
    <t xml:space="preserve">@MNightNoise i let my friend borrow my dvd of it and neverrrrrrrrrrrrr got it back </t>
  </si>
  <si>
    <t>PropaneSalesman</t>
  </si>
  <si>
    <t xml:space="preserve">It's June and I'm sooo coooold </t>
  </si>
  <si>
    <t>agentska</t>
  </si>
  <si>
    <t xml:space="preserve">@Douglas_Dij_LD </t>
  </si>
  <si>
    <t>@lmwenner i wish i was still in NYC  it was so hard to leave!</t>
  </si>
  <si>
    <t>unsungballad</t>
  </si>
  <si>
    <t xml:space="preserve">I really need more positive people in my life! Negativity and stress is really starting to bring me down </t>
  </si>
  <si>
    <t>skreech2</t>
  </si>
  <si>
    <t xml:space="preserve">Asus pulled all their andriois !eeepc models for windows models? That sucks. No Linux on the new models either </t>
  </si>
  <si>
    <t>@Mel2002 repair place said it would have cost us $800.00.  They came once with wrong part.  Now right part is backordered   Power prob.</t>
  </si>
  <si>
    <t>thejessset</t>
  </si>
  <si>
    <t>@itschelseastaub i know  but since you are a better singer than brian i say you just come on tour with us we'll hang out all the time</t>
  </si>
  <si>
    <t>xo_samm</t>
  </si>
  <si>
    <t>WTF there is nothing to watch on tv right now!  I'm so bored</t>
  </si>
  <si>
    <t xml:space="preserve">PUSHING DAISIES. i forgot to buy pie again... </t>
  </si>
  <si>
    <t>Feeling sick.  wont beupdating the fanpages till wednesday. Remember kendra permieres tomorrow at 10/9c! Lovessss itttt</t>
  </si>
  <si>
    <t xml:space="preserve">@kokupuff Aw hell.  But then again, down here we might as well assume all vacant houses are foreclosed upon </t>
  </si>
  <si>
    <t>says stay wit me.  http://plurk.com/p/yyvpi</t>
  </si>
  <si>
    <t>thinks that she is the laziest student in the whole wide world  shit. need to study my ass off as of today u... http://plurk.com/p/yyvpl</t>
  </si>
  <si>
    <t>Sparkleojoy</t>
  </si>
  <si>
    <t>@annemarie5353 No dress code= nice! Lonely and boring= not so nice.   Come to NY and visit me!  ROAD TRIP!</t>
  </si>
  <si>
    <t>@Kirrily Bugger   Stay cool and calm... you'll get home in the next day or so.</t>
  </si>
  <si>
    <t xml:space="preserve">@KPOP1 are you laughing because you agree? That's mean. It's true </t>
  </si>
  <si>
    <t>FabMissK</t>
  </si>
  <si>
    <t>Ugh... a serious lack of chick flicks, which I am in the mood for.  What to do tweeps? The Wrestler or Dark Knight?</t>
  </si>
  <si>
    <t>missafnbby</t>
  </si>
  <si>
    <t xml:space="preserve">my weekend officially starts... now. considering i wasted the beginning of it working </t>
  </si>
  <si>
    <t>rachelbotter</t>
  </si>
  <si>
    <t>I can't I have something at the beach ugh  next weekenddd? Likeee saturday?</t>
  </si>
  <si>
    <t>@Preciouseyez:sorry for your loss. Feel betta  was it your sister???</t>
  </si>
  <si>
    <t>MAGENCOKER</t>
  </si>
  <si>
    <t xml:space="preserve">home finally but lonely... </t>
  </si>
  <si>
    <t>_lessthanthree_</t>
  </si>
  <si>
    <t xml:space="preserve">missed her haircut appt today because she though it was at 4.15 when it was 12.15 </t>
  </si>
  <si>
    <t>jennyzawesome</t>
  </si>
  <si>
    <t>they read my poker face  oh well, time to get crunkk and forget my TROUBLE ! ;D</t>
  </si>
  <si>
    <t>Luffemann</t>
  </si>
  <si>
    <t>goodbye location based marketing   hello micro-marketing ;)</t>
  </si>
  <si>
    <t xml:space="preserve">twitter gets boring n boring everyday!!!no star want 2 reply me,that sucks..well,WHATEVER !!!!!!! </t>
  </si>
  <si>
    <t>gcaitlyn92</t>
  </si>
  <si>
    <t>tonights the last night on the beach  its beautiful tho</t>
  </si>
  <si>
    <t xml:space="preserve">@jeangrae oh I kno what it was. stupid pocket stud. I cut my finger on it too. my bad, guys </t>
  </si>
  <si>
    <t>alex_roberts</t>
  </si>
  <si>
    <t xml:space="preserve">Hope all my F1 Twitter friends enjoy the race tomorrow. B/c of taped-delay in States, won't be tweeting with you all tomorrow. </t>
  </si>
  <si>
    <t>DanniWarner</t>
  </si>
  <si>
    <t xml:space="preserve">is taking care of her sick boyfriend. </t>
  </si>
  <si>
    <t>o_Omacmac</t>
  </si>
  <si>
    <t xml:space="preserve">Its cold outside.... </t>
  </si>
  <si>
    <t>Jakenherman</t>
  </si>
  <si>
    <t xml:space="preserve">Imisshersomuch </t>
  </si>
  <si>
    <t xml:space="preserve">@dasWuslon I could only see it twice. I wanted to see it again today. </t>
  </si>
  <si>
    <t>penstalker</t>
  </si>
  <si>
    <t xml:space="preserve">@LatteLibrarian: I also loved Eddings. Too bad, he's no longer around. </t>
  </si>
  <si>
    <t xml:space="preserve">@unogates Lmfao... Hmmmm, thinkin bout it. What should I try??? I'm goin thru sum things, need 1 badly </t>
  </si>
  <si>
    <t>I wish the nanny was on  http://tumblr.com/xc81yz4t0</t>
  </si>
  <si>
    <t xml:space="preserve">@langfordperry desperation and pressure of the game sometimes causes players to do 'unsportsman like' conduct. sad for the fans. </t>
  </si>
  <si>
    <t xml:space="preserve">@gabrielgarcez a girl from america. i have no idea what you were saying </t>
  </si>
  <si>
    <t>@SometimeSoon So true.  The situation is so out of hand!!!</t>
  </si>
  <si>
    <t xml:space="preserve">Soooooo sleepy...don't want to go back to work </t>
  </si>
  <si>
    <t>mmakeitelectric</t>
  </si>
  <si>
    <t xml:space="preserve">My legs r on fiaaaaaaaaaa  </t>
  </si>
  <si>
    <t>Chelly412</t>
  </si>
  <si>
    <t xml:space="preserve">It's four o'clock in the morning.can't sleep.thinking of you. </t>
  </si>
  <si>
    <t>jesdallas866</t>
  </si>
  <si>
    <t xml:space="preserve">anything good going on 2morro in the A area?? hit me up if any1 knows </t>
  </si>
  <si>
    <t>Hello people, Still in crazy ass Florida wit this crazy ass weather   VERY GROUCHY !!!</t>
  </si>
  <si>
    <t>eveley</t>
  </si>
  <si>
    <t xml:space="preserve">@phish Please tour Europe again soon, it's too expensive to travel to the US </t>
  </si>
  <si>
    <t xml:space="preserve">I have 2 get rid of Socks and Camo my 2 dogs </t>
  </si>
  <si>
    <t xml:space="preserve">wahhhhaaaaa i'm burning up &amp;amp; lethargic &amp;amp; it doesn't feel good </t>
  </si>
  <si>
    <t>JACKJACKATTACK</t>
  </si>
  <si>
    <t>says seen drag me to hell now im scared of ever noise shadow everything  http://plurk.com/p/yyvul</t>
  </si>
  <si>
    <t>alexxswanson</t>
  </si>
  <si>
    <t xml:space="preserve">The worst part about baking Gift Cookies is that I can't eat any! </t>
  </si>
  <si>
    <t>argh!!!!!!!!!!! i'm super sad. im supposed to be at the Prom Show right now  i had tickets and everythaaaaaaang =(((((</t>
  </si>
  <si>
    <t>@tamainclarke yes indeed.. but im still sick..  ill try to be out tomorrow.. please reply my text</t>
  </si>
  <si>
    <t xml:space="preserve">@Ucancallmeal both sam and your pics not showing up.  </t>
  </si>
  <si>
    <t xml:space="preserve">@JasmineDarkly Yuck.  That's the easy way out.  Can't stand it when people don't make an effort to try to understand.  </t>
  </si>
  <si>
    <t>clebbins</t>
  </si>
  <si>
    <t>@AgentF His phone makes my Centro look shameful  *hides phone in purse*</t>
  </si>
  <si>
    <t>lukebarber</t>
  </si>
  <si>
    <t xml:space="preserve">is doing fucking study </t>
  </si>
  <si>
    <t>seveg69</t>
  </si>
  <si>
    <t xml:space="preserve">http://twitpic.com/6srhx  - kitty already fell asleep on me! he's growing up so fast </t>
  </si>
  <si>
    <t xml:space="preserve">@episking me too sweetheart... But soon enough! This is just a test period before you move to see how am I going to make it.. </t>
  </si>
  <si>
    <t>angelasauceda</t>
  </si>
  <si>
    <t>Lost 5 bucks  on the penny machine  that's a whole latte!</t>
  </si>
  <si>
    <t>pentacostalgirl</t>
  </si>
  <si>
    <t xml:space="preserve">On the computer then hopefully bed depends on when the familia finally ines to bed im so tired </t>
  </si>
  <si>
    <t xml:space="preserve">Deleted stare at you video. </t>
  </si>
  <si>
    <t xml:space="preserve">@DHughesy clapping, clapping and dancing  back in Melbourne for the weekend so feeling the love.. back to purgatory (canberra) tomoz </t>
  </si>
  <si>
    <t xml:space="preserve">I think I'm getting sick! Uggghhhh!! </t>
  </si>
  <si>
    <t>daniellebriana</t>
  </si>
  <si>
    <t xml:space="preserve">@victoriAHHH @alex_amato how come no ones talking to me? </t>
  </si>
  <si>
    <t>lois_lola_lane</t>
  </si>
  <si>
    <t xml:space="preserve">@LadyJ_86 Child, cheese!  I don't need to be banned from my baby!  It's his first birthday </t>
  </si>
  <si>
    <t xml:space="preserve">my child is so high strung right now.  she's going to snap at bedtime.  should be fun!  </t>
  </si>
  <si>
    <t>teherk</t>
  </si>
  <si>
    <t xml:space="preserve">On teh 22. @numberless is mad at me. </t>
  </si>
  <si>
    <t xml:space="preserve">I just know that i'll be added by gamer/nintendo/wii spammo twitter accounts 2m, just because i've mentioned them 2nite.. </t>
  </si>
  <si>
    <t>jhaight</t>
  </si>
  <si>
    <t xml:space="preserve">need to get back into taking my meds... stupid anxiety attacks </t>
  </si>
  <si>
    <t xml:space="preserve">Pre-wedding disaster.  Security device left on my dress.  Yellow ink stain ruined it. </t>
  </si>
  <si>
    <t>dreaexcellent</t>
  </si>
  <si>
    <t>BTW Tattoo postponed  Tomorrow thing. Mi wan go ah road</t>
  </si>
  <si>
    <t>@mrscudicini I am not watching  what is score now?</t>
  </si>
  <si>
    <t>RedGoiBoi</t>
  </si>
  <si>
    <t xml:space="preserve">@marshaambrosius When you gonna stop teasing me n put out ya album? </t>
  </si>
  <si>
    <t>@hel101  well that just sucks</t>
  </si>
  <si>
    <t xml:space="preserve">@shellistevens Someone stole my Treay-shuyraah. </t>
  </si>
  <si>
    <t xml:space="preserve">well my homie isnt commin which means im ridin solo at this event 2nite </t>
  </si>
  <si>
    <t>yasy_993</t>
  </si>
  <si>
    <t xml:space="preserve">@KimKardashian don't cut ur hair  </t>
  </si>
  <si>
    <t>heystormy</t>
  </si>
  <si>
    <t>@Lidiamoreee I never see the ice cream truck come by my house!  Ugh your lucky!</t>
  </si>
  <si>
    <t xml:space="preserve">@filmcore seriously?!?! </t>
  </si>
  <si>
    <t>lollypopper13</t>
  </si>
  <si>
    <t>is going on a walk. i feel like it should be raining. but its phoenix, it never rains.  ugh. well keep trugging along</t>
  </si>
  <si>
    <t xml:space="preserve">@MatthewCWhite wow fuck you. you dont wish i was there </t>
  </si>
  <si>
    <t xml:space="preserve">@kujakupoet I was about to ask you how work went. Not wonderful, I take it? </t>
  </si>
  <si>
    <t>SnakeDoc71</t>
  </si>
  <si>
    <t xml:space="preserve">Still got 6hr to go.... Isn't that great </t>
  </si>
  <si>
    <t>freeintegrated</t>
  </si>
  <si>
    <t xml:space="preserve"> my baby is sick</t>
  </si>
  <si>
    <t>@ahj aled I was there at the front 2 see u but then I had 2 leave 2 carry drunk people home! Gutted!  hope it was a good nite</t>
  </si>
  <si>
    <t>(party)    (heart)  (goodluck)   http://plurk.com/p/yyw2p</t>
  </si>
  <si>
    <t>DianeJakacki</t>
  </si>
  <si>
    <t>Can't sleep without the pup here.  Shes's happy at the spa.</t>
  </si>
  <si>
    <t>Photo: out-of-touch: ian is not elvis!  i miss him http://tumblr.com/xiq1yz59o</t>
  </si>
  <si>
    <t>MissVina</t>
  </si>
  <si>
    <t xml:space="preserve">Meet me on Thames st I'll take you out though I'm hardly worth your time. Ffkkkk atl seems way too long ago now </t>
  </si>
  <si>
    <t>JacAttackk</t>
  </si>
  <si>
    <t xml:space="preserve">sitting at home on a saturday night. </t>
  </si>
  <si>
    <t>mikepalomino</t>
  </si>
  <si>
    <t>I've been suffering from Manly Beard envy. I have the wimpiest facial hair. Why can't I have a stately beard?  http://tinyurl.com/o9ber7</t>
  </si>
  <si>
    <t xml:space="preserve">@mileycyrus omg yeah @respectmileyc is right they should! i feel so sorry for @heidimontag </t>
  </si>
  <si>
    <t>heyjulieo</t>
  </si>
  <si>
    <t xml:space="preserve">@CurtJester I am so jealous -- there were no Trinitarian hymns at my Mass. </t>
  </si>
  <si>
    <t>lysssssa</t>
  </si>
  <si>
    <t>@cccp2040 i am graduating tomorrow im not going to challenger.  nvm lolz</t>
  </si>
  <si>
    <t>Ok it's been 2 hours. Where is Chrisette? People are booing and starting to leave   Cmon @epiphanygirl...</t>
  </si>
  <si>
    <t>ahon31</t>
  </si>
  <si>
    <t xml:space="preserve">Worried for my Camry who's battery just died </t>
  </si>
  <si>
    <t xml:space="preserve">Can't talk right now cause my throat really hurts </t>
  </si>
  <si>
    <t>FranQuintanilla</t>
  </si>
  <si>
    <t xml:space="preserve">woooooow*__* , my hands are frozen </t>
  </si>
  <si>
    <t xml:space="preserve">@trent_reznor In a perfect world, dickheads wouldn't be allowed internet access. Unfortunately, this isn't a perfect world. </t>
  </si>
  <si>
    <t>realhorrorshow</t>
  </si>
  <si>
    <t xml:space="preserve">I'm really upset about Pushing Daisies being canceled...I know the news was months ago but </t>
  </si>
  <si>
    <t>ItsCarmar</t>
  </si>
  <si>
    <t xml:space="preserve">to my twitter &amp;quot;friends&amp;quot; i will return the favor &amp;amp; follow when i get on my computer. still tryin 2 figure out twitter on my blackjack </t>
  </si>
  <si>
    <t>ashlionnn</t>
  </si>
  <si>
    <t xml:space="preserve">Today has been unbearably long. Everyone i WAS texting stopped </t>
  </si>
  <si>
    <t>DinosPanda</t>
  </si>
  <si>
    <t xml:space="preserve">@bearsdinosour thx babe </t>
  </si>
  <si>
    <t>pr1ority</t>
  </si>
  <si>
    <t xml:space="preserve">fun day: Dollywood, Lake with friends. Teaching tomorrow morning at The Gathering. Last CSPC talk ever </t>
  </si>
  <si>
    <t>scorpiondream</t>
  </si>
  <si>
    <t xml:space="preserve">Worried about my cat. Took him to the vet and his blood work etc was all normal but hes still not eatting </t>
  </si>
  <si>
    <t>purplestar96</t>
  </si>
  <si>
    <t>i need support for my dream  ( acting)</t>
  </si>
  <si>
    <t>@paranoiattackk Only New Again and Sink Into Me. I couldn't find it  Oh well, off to party!</t>
  </si>
  <si>
    <t>Chunt2318</t>
  </si>
  <si>
    <t xml:space="preserve">Watching Pushin Daisies.  Only 3episodes left. </t>
  </si>
  <si>
    <t xml:space="preserve">Wish I was w/ him </t>
  </si>
  <si>
    <t>felilist</t>
  </si>
  <si>
    <t>THERE WAS A BUG ON MY DESK!! Not gonna stay up to watch the last period.Detriot wins! ISUs tomorow  Night people.</t>
  </si>
  <si>
    <t>jessisanchez</t>
  </si>
  <si>
    <t xml:space="preserve">Twitter won't let me follow anymore ppl </t>
  </si>
  <si>
    <t>Vamp_Lanya</t>
  </si>
  <si>
    <t xml:space="preserve">Has just found out some very upsetting news. I'm gonna cry. </t>
  </si>
  <si>
    <t>t0rri</t>
  </si>
  <si>
    <t xml:space="preserve">c'mon pittsburgh!!   win. win. win.   haha or at least win tomorrow. </t>
  </si>
  <si>
    <t xml:space="preserve">@yum9me You kind of deserved that one </t>
  </si>
  <si>
    <t>prettythinggs</t>
  </si>
  <si>
    <t xml:space="preserve">Creepin headache, gotta squash this sht immediately before it gets outta handddd. </t>
  </si>
  <si>
    <t>staceykhm</t>
  </si>
  <si>
    <t xml:space="preserve">@yanijonas i'm not so sure......just too bored at work yesterday...people just don't have to money to buy build-a-bears </t>
  </si>
  <si>
    <t xml:space="preserve">@Theheartsong heart, we are counting on you to record ... </t>
  </si>
  <si>
    <t xml:space="preserve">im officially at home for the night </t>
  </si>
  <si>
    <t>santitai</t>
  </si>
  <si>
    <t xml:space="preserve">Wish I was going to Adelaide </t>
  </si>
  <si>
    <t>polestarjewelry</t>
  </si>
  <si>
    <t xml:space="preserve">@ChicGalleria OH NO!!!    What now?  I am so sorry </t>
  </si>
  <si>
    <t xml:space="preserve">I've been sitting on a bus for 15 minutes waiting for it to go. cranky. my whole body hurts. and I work again in 9 hours </t>
  </si>
  <si>
    <t>TerriRBroussard</t>
  </si>
  <si>
    <t xml:space="preserve">@marilyndavidson you had ironstar?! Hate u  I left w/o cupcakes double </t>
  </si>
  <si>
    <t>OnlyBel</t>
  </si>
  <si>
    <t>Sad  Daniela my â™¥ is with you...</t>
  </si>
  <si>
    <t>rvxtm</t>
  </si>
  <si>
    <t xml:space="preserve">trying to install MAC OSX on a PC ...no luck </t>
  </si>
  <si>
    <t xml:space="preserve">@FashnsSwthrt u know what today is.. </t>
  </si>
  <si>
    <t xml:space="preserve">@mttyoung6 lmfao... rolling on the motherfucking floor.... that wasn't nice... it funny but not nice... </t>
  </si>
  <si>
    <t xml:space="preserve">@AnneMarieFOD  I'm jealous of  you guys  who can watch now </t>
  </si>
  <si>
    <t>@janalle06 I'm sorry u have a headache  Have some wine and a tylenol PM ;) http://myloc.me/2RMV</t>
  </si>
  <si>
    <t xml:space="preserve">no one twitterd me yet </t>
  </si>
  <si>
    <t>easywalker</t>
  </si>
  <si>
    <t xml:space="preserve">Finally back@ hotel;2 rt 3,Como Av,buses never came so bus was full when it did.Was planning to go out in Mpls tonite but still raining. </t>
  </si>
  <si>
    <t>lf56554</t>
  </si>
  <si>
    <t xml:space="preserve">has been exhausted since thursday... and its not getting any better... </t>
  </si>
  <si>
    <t>@chrish2os kinda want the beanery. i didn't know if it'd be too late when you got in  and i always forget when they close.</t>
  </si>
  <si>
    <t xml:space="preserve">omg its so hot im my room!!!!!!! my dad gets a new AC but he never puts it on!!! </t>
  </si>
  <si>
    <t xml:space="preserve">@carrielinn83 I'm trying! I can't help it if insomnia kicks my ass most nights </t>
  </si>
  <si>
    <t>@mileycyrus i miss my big brother  hes in japan right now playing rugby http://twitpic.com/6muah</t>
  </si>
  <si>
    <t xml:space="preserve">Just one goal, please. I'd rather the old man not have a shutout in game 5. </t>
  </si>
  <si>
    <t>@carrielinn83 I could never get into My Morning Jacket.  I fail.</t>
  </si>
  <si>
    <t>Stephanie_727_</t>
  </si>
  <si>
    <t xml:space="preserve">is quarrentined at her parents till she's not sick...gotta love having no one around you AND feeling like death. </t>
  </si>
  <si>
    <t xml:space="preserve">watching true blood again. i still dont feel good </t>
  </si>
  <si>
    <t xml:space="preserve">A brother is TIRED and SORE </t>
  </si>
  <si>
    <t xml:space="preserve">Campin... It's gonna be a long night! We have lots of beer, a handle of jÃ¤ger and alot of goodies! ;) all I'm missin is a boy! </t>
  </si>
  <si>
    <t>hottmomma_03</t>
  </si>
  <si>
    <t>@SiteWarmings Thanks so much! Sorry I missed most of the party..had to take a trip to E.R   #Silkfair</t>
  </si>
  <si>
    <t>kvwong</t>
  </si>
  <si>
    <t xml:space="preserve">My nephew and niece are eating hot dogs for dinner. I recommended adding cream cheese, but my sister said no. </t>
  </si>
  <si>
    <t>Maluva1</t>
  </si>
  <si>
    <t>I guess the world doesn't stop, not even a moment   Thanks for the following, that all I get.  Do we really see who we're following?</t>
  </si>
  <si>
    <t xml:space="preserve">Damn xtra innings. I have to leave with small kids whle everyone else stays. Boo </t>
  </si>
  <si>
    <t>What a shitty day  ugh I need new friends and new life and new everything cuz people just don't fuckin appreciate the shit you do for them</t>
  </si>
  <si>
    <t>arvanitish</t>
  </si>
  <si>
    <t>@tessanoodles  oh no I'm sorry i wish u would feel better lol but walkin alone is scary haha thats why i walk w/ mad bitches</t>
  </si>
  <si>
    <t>a_bluedraggon</t>
  </si>
  <si>
    <t>Didnt find the Cool Haus Ice Cream truck    Headed to Vanilla Bake shop in Santa Monica !</t>
  </si>
  <si>
    <t xml:space="preserve">Cardinals making me sad ...  .... Wings making me happy! </t>
  </si>
  <si>
    <t>nikki_liford</t>
  </si>
  <si>
    <t>@astuteslytherin sadly, I'm leaving for Florida on the 20th!  After that. I insist.</t>
  </si>
  <si>
    <t>amdunn11</t>
  </si>
  <si>
    <t>I'm listening to jp dellacamera's play by play for the soccer game...I miss Darren Elliot and him   Can't wait for THRASHERS hockey!!</t>
  </si>
  <si>
    <t>indytrix</t>
  </si>
  <si>
    <t xml:space="preserve">Letting Lily fuss it out </t>
  </si>
  <si>
    <t xml:space="preserve">@NZNeep didn't work </t>
  </si>
  <si>
    <t>hey_whatup</t>
  </si>
  <si>
    <t>i already told him id go.  this sucks boner turtle dick. i think he thinks i like him like him . :/</t>
  </si>
  <si>
    <t xml:space="preserve">red sox win!!! in my excitement i took a spill at work... recovering </t>
  </si>
  <si>
    <t xml:space="preserve">@murwoman i hope you feelll better &amp;amp; i think i'm taking my sis, sorryy </t>
  </si>
  <si>
    <t>Missed Believers, and is probably gonna miss Blink.  I must be cursed.</t>
  </si>
  <si>
    <t>hisgirldee</t>
  </si>
  <si>
    <t xml:space="preserve">Doesn't understand this feeling </t>
  </si>
  <si>
    <t xml:space="preserve">@alyssatasker everything is on computerz these days  I should of printed all my notes then I wouldn't of needed a puter </t>
  </si>
  <si>
    <t>spyderms</t>
  </si>
  <si>
    <t xml:space="preserve">finally moved in... lots of unpacking to do </t>
  </si>
  <si>
    <t xml:space="preserve">@lauren_hot_rod has a sloww laptop and the c does not work </t>
  </si>
  <si>
    <t>sirijoy</t>
  </si>
  <si>
    <t>I just went downstairs to wash a load of clothes. I saw a bug in my garage  I'm down to earth but I don't like bugs and summer is here...</t>
  </si>
  <si>
    <t xml:space="preserve">If it keep raining like this, we'll be flooded in some areas, if not all </t>
  </si>
  <si>
    <t>meowshley</t>
  </si>
  <si>
    <t xml:space="preserve">@libraries I be jealous of your Sedarising </t>
  </si>
  <si>
    <t xml:space="preserve">Just had to clean my mom and brother wound almost was in tears </t>
  </si>
  <si>
    <t xml:space="preserve">@dreamhard ugh, that's so dumb  I'm sorry bb *hugs* </t>
  </si>
  <si>
    <t xml:space="preserve">My baby girl is puking!!! </t>
  </si>
  <si>
    <t>diabla</t>
  </si>
  <si>
    <t xml:space="preserve">We took the kids out all day to tire them out but all it really did was tire us out </t>
  </si>
  <si>
    <t>SarKob</t>
  </si>
  <si>
    <t xml:space="preserve">Becca's a poo-head. </t>
  </si>
  <si>
    <t>esteethomas</t>
  </si>
  <si>
    <t xml:space="preserve">@David_Henrie they could still come back i just wish i could go to a game i only live an hour from pittsburgh but have no one to go with </t>
  </si>
  <si>
    <t xml:space="preserve">We're doing personality tests on the G today. My boyfriend is an ESFJ. My friend is an INTP. I, however, seem to defy classification </t>
  </si>
  <si>
    <t>shannyboo16</t>
  </si>
  <si>
    <t xml:space="preserve">going home from Grandma's house carsick </t>
  </si>
  <si>
    <t xml:space="preserve">'s digital camera is on its way out. </t>
  </si>
  <si>
    <t>curiousnyc</t>
  </si>
  <si>
    <t xml:space="preserve">@donlemoncnn Facebook has been funky all day.  </t>
  </si>
  <si>
    <t>lavanna</t>
  </si>
  <si>
    <t xml:space="preserve">accidentally eat super spicy food. Now my stomach is growling and i cant stop sweating </t>
  </si>
  <si>
    <t>@princesselai I miss you too   But I'm glad you aren't here because Mom's being annoying.  What time is it over there?  Haha.</t>
  </si>
  <si>
    <t>sarnwardhan</t>
  </si>
  <si>
    <t xml:space="preserve">have 20hrs to complete my term projects </t>
  </si>
  <si>
    <t xml:space="preserve">will come back when its over. No need to say goodbye... </t>
  </si>
  <si>
    <t>bald_ben</t>
  </si>
  <si>
    <t xml:space="preserve">@ephram_ still looking for good one </t>
  </si>
  <si>
    <t xml:space="preserve">World Stage  Metallica en MTV  wowwwwwwww me gustaria estar en su concierto </t>
  </si>
  <si>
    <t>@leenahyena Ah man. No, I turned that offer down.  Was too rough on my budget. I'm heading back to Pixar instead.</t>
  </si>
  <si>
    <t>marycute</t>
  </si>
  <si>
    <t xml:space="preserve">I just went to the video to rent my bloody valentine but it was rented! </t>
  </si>
  <si>
    <t>wowww! pisssssssed! :-@  unimpressed disheartened, miserable, frustrated, worked up, pissssy!</t>
  </si>
  <si>
    <t xml:space="preserve">@PaulinaxL i know, i hate it. </t>
  </si>
  <si>
    <t>oohlalanie</t>
  </si>
  <si>
    <t xml:space="preserve">@awskii ..wish i was helping ..ahem lol jk no more apartment? </t>
  </si>
  <si>
    <t>Ruaridh18</t>
  </si>
  <si>
    <t xml:space="preserve">Cant sleep! My shoulder is killin me!! </t>
  </si>
  <si>
    <t>ddudlext</t>
  </si>
  <si>
    <t xml:space="preserve">pulled the intake, this lump is filthy. </t>
  </si>
  <si>
    <t>mariahlg2394</t>
  </si>
  <si>
    <t>&amp;quot;The Messengers&amp;quot; has a sequel. I didn't know this. I'm guessing it's not good though since it's going straight to DVD.  We'll see in July.</t>
  </si>
  <si>
    <t xml:space="preserve">bored on a Saturday night. </t>
  </si>
  <si>
    <t>wainsco</t>
  </si>
  <si>
    <t xml:space="preserve">keeps bleeding followers  </t>
  </si>
  <si>
    <t>Splendasweetend</t>
  </si>
  <si>
    <t xml:space="preserve"> wtffffff seriouslyyyy</t>
  </si>
  <si>
    <t>wendydiane</t>
  </si>
  <si>
    <t xml:space="preserve">Checking out LA tonight.  I wish @Lizzi247 would be there with us. </t>
  </si>
  <si>
    <t>@mileycyrus i miss my big bro  hes in japan right now playing rugby http://twitpic.com/6muah</t>
  </si>
  <si>
    <t>MaynardViernes</t>
  </si>
  <si>
    <t xml:space="preserve">I neeeedddd beeeerrrrr </t>
  </si>
  <si>
    <t xml:space="preserve">found @katieb206 on twitter  @shalondasblog called it first though </t>
  </si>
  <si>
    <t>sherwoodwilson</t>
  </si>
  <si>
    <t>Okay, Christian has chosen for dinner... you guessed it-Pizza!  Why am I feeling sad? Can you say pork chops.</t>
  </si>
  <si>
    <t xml:space="preserve">Que vontade de assistir &amp;quot;Another Cinderella Story&amp;quot; again </t>
  </si>
  <si>
    <t>smbnavaz</t>
  </si>
  <si>
    <t xml:space="preserve">Going to have a cat. Still not sure if it's a good idea. </t>
  </si>
  <si>
    <t xml:space="preserve">@lmw1966 you had me worried. I don't want you to be stressed. </t>
  </si>
  <si>
    <t>Kimber317</t>
  </si>
  <si>
    <t>wish my bf didnt have to leave and leave me home alone   i miss him so much and am worried about him!</t>
  </si>
  <si>
    <t xml:space="preserve">more summer class work hell tonight.. fun fun. not </t>
  </si>
  <si>
    <t>BeastlyBigB</t>
  </si>
  <si>
    <t xml:space="preserve">ChIlLiN!!!  No PhOnE </t>
  </si>
  <si>
    <t xml:space="preserve">Havin probs with #sims3. I had a wedding party, but missed the wedding? HOW can I miss it? They were both there </t>
  </si>
  <si>
    <t xml:space="preserve">I just read a news tweet that f*cked up my day. </t>
  </si>
  <si>
    <t xml:space="preserve">@alexmyoung Without &amp;quot;little people&amp;quot; living here any more (and no particularly young ones in our family), I must have blasted past NEDI </t>
  </si>
  <si>
    <t xml:space="preserve">fml my phone is gonna die. i need to go upstairs and charge it before Sam and Aaron both get home </t>
  </si>
  <si>
    <t>ilylykewoah72</t>
  </si>
  <si>
    <t xml:space="preserve">uh. so my stupid comcast tv guide lied. stupid cetlic thunder being on instead of Mr. Groban. </t>
  </si>
  <si>
    <t>slave2J</t>
  </si>
  <si>
    <t>I have the worst headache.    And I can I just say there are simply not enough hours in the day.  Can't wait for tomorrow - gonna rest!</t>
  </si>
  <si>
    <t>Jesi_caNery</t>
  </si>
  <si>
    <t xml:space="preserve">@kaatttyyyy how was the gymm. how have u been? today is rly boring in sd. rly havent done like shit today </t>
  </si>
  <si>
    <t xml:space="preserve">@autismfamily I did not.  I was in the hospital.  Could not read tweets easily from my phone </t>
  </si>
  <si>
    <t>DarrenByrne</t>
  </si>
  <si>
    <t xml:space="preserve">Just sat down to watch the classic Heathers with @rickoshea, @nationallottie and @raptureponies. But they all fell asleep. wtf. </t>
  </si>
  <si>
    <t>taylorlarceny</t>
  </si>
  <si>
    <t xml:space="preserve">@kendalldownfall I DON'T WANT THE RAEP. </t>
  </si>
  <si>
    <t xml:space="preserve">@Bojanamcr My friend sent me videos of the gig. IT LOOKED SO GOOD. </t>
  </si>
  <si>
    <t>vanflyheight13</t>
  </si>
  <si>
    <t>@OPM_UK I want your jobs  Games journalism sounds like a blast!</t>
  </si>
  <si>
    <t>Sarahmax</t>
  </si>
  <si>
    <t xml:space="preserve">Watching the titanic, babysitting, alone, and no one to talk to </t>
  </si>
  <si>
    <t xml:space="preserve">@MadHatter1342 I haven't touched it yet. </t>
  </si>
  <si>
    <t>aubreyblake</t>
  </si>
  <si>
    <t xml:space="preserve">Dancing on tables are a no no for this club. </t>
  </si>
  <si>
    <t>So the delivery guys from the grocery store never came.  Now I have to deal with the mess tomorrow morning. arggg</t>
  </si>
  <si>
    <t>Is anyone willing to come by my house and drop off a box of Jr. Mints?  I'd love you forever.</t>
  </si>
  <si>
    <t>DakotaMorgan</t>
  </si>
  <si>
    <t xml:space="preserve">I don't want to cry anymore. </t>
  </si>
  <si>
    <t xml:space="preserve">Well, that was short lived. Now Safari can't find the plug-in. </t>
  </si>
  <si>
    <t>AngelaMD3</t>
  </si>
  <si>
    <t xml:space="preserve">just got done makin' some food for the week, now gettin ready to settle into my fresh clean sheets.. Can't believe how much I miss my bud </t>
  </si>
  <si>
    <t>ohayitskarista</t>
  </si>
  <si>
    <t>@kirrsss WHY NOT ESTEBAN WHY NOT!???  I wanna know what she's doing nowadays!!</t>
  </si>
  <si>
    <t>Martineasaurus</t>
  </si>
  <si>
    <t xml:space="preserve">aw god, I hate having noone online </t>
  </si>
  <si>
    <t>Luckyman21</t>
  </si>
  <si>
    <t>We are still getting frost at night  when are we going to see real summer????</t>
  </si>
  <si>
    <t xml:space="preserve">is sad she never made it to a Sprint store or to a Bestbuy to check out the Pre. I've been waiting for this day for so long. </t>
  </si>
  <si>
    <t xml:space="preserve">Im sad without my erin! </t>
  </si>
  <si>
    <t>Towerbrian23</t>
  </si>
  <si>
    <t xml:space="preserve">In love with my girl, even though we spent part of the day together, i still miss her. cant wait til she's back in my arms </t>
  </si>
  <si>
    <t xml:space="preserve">I won't be happy about bein alone and not gettin my back rub 2nite tho @MrsOfficerTia 4 real im sore and still mad bout last nite </t>
  </si>
  <si>
    <t>@KatieBugg525 Yeah I know but it's not fun.  &amp;amp; no it's not you. lol.</t>
  </si>
  <si>
    <t>_jbell</t>
  </si>
  <si>
    <t xml:space="preserve">Packing up the rest of my shit and all that jazz, I need some music or something while I do this but all the electronics are gone </t>
  </si>
  <si>
    <t xml:space="preserve">i don't want to go to church tomorrow but my mom said if i don't go i can't go to warped lol fuck my life </t>
  </si>
  <si>
    <t xml:space="preserve">@Mom_17 just checking - you will have to send a support request to twitter. Account has possibly been comprimised </t>
  </si>
  <si>
    <t>katlyn0205</t>
  </si>
  <si>
    <t xml:space="preserve">@kindadan I would if I didn't have to work in the morning  </t>
  </si>
  <si>
    <t>pornstartweet</t>
  </si>
  <si>
    <t xml:space="preserve">@JaylaStarr What do we do if we want more? Lol! Missed you on Thursday night @ the tweetup </t>
  </si>
  <si>
    <t>just saw the guy who screwed me over 3 years ago. He ended up making me afraid of getting hurt by boyfriends.  He sucks.</t>
  </si>
  <si>
    <t xml:space="preserve">@teamDdemiLovato yea im good but im still sssooo tired </t>
  </si>
  <si>
    <t xml:space="preserve">Im home all by myself right now </t>
  </si>
  <si>
    <t>theclockworkbox</t>
  </si>
  <si>
    <t xml:space="preserve">@mikeyhasabeard </t>
  </si>
  <si>
    <t>Dee_AlwaysALady</t>
  </si>
  <si>
    <t xml:space="preserve">@ashleyspassion I like Lotus! U didn't invite me </t>
  </si>
  <si>
    <t>Nereids</t>
  </si>
  <si>
    <t xml:space="preserve">Love my doggie Nina &amp;lt;3 Love her to death, really. Can't live without her, and don't imagine my life when she's not here anymore </t>
  </si>
  <si>
    <t>2 minutes from home and I hit a poor little tweety bird  sad day... Feathers every where....</t>
  </si>
  <si>
    <t xml:space="preserve">@pinkstar1409 im gunna miss you </t>
  </si>
  <si>
    <t>effinfantastic</t>
  </si>
  <si>
    <t xml:space="preserve">Wish I had enough money to go to Mount Pleasant tonight. </t>
  </si>
  <si>
    <t xml:space="preserve">@jesslina SWMB and CG??? He must really LOVE NJ! No fair..Cali NEVER gets ANY love. </t>
  </si>
  <si>
    <t xml:space="preserve">aaaaaaaaaaaaaaah, i don't wanna think about niley! it sucks! it screwed my day </t>
  </si>
  <si>
    <t>michiko_</t>
  </si>
  <si>
    <t xml:space="preserve">Franlinger's saltwater taffy is addictive! too bad i have about 5 taffys left </t>
  </si>
  <si>
    <t>afeguia</t>
  </si>
  <si>
    <t xml:space="preserve">I'm seeking more information about Uruguay Brazil match. I'm Uruguayan supporter </t>
  </si>
  <si>
    <t xml:space="preserve">What happened to VPN? </t>
  </si>
  <si>
    <t>@vishalgadkari I don't understand why  I wont mind so far its in limit and every1 around enjoys</t>
  </si>
  <si>
    <t>MarkJVieira</t>
  </si>
  <si>
    <t xml:space="preserve">@TrishAnger  I forgot to bring the recycling in today  </t>
  </si>
  <si>
    <t xml:space="preserve">@Iveetuh i know how you feel! i'm working on history notes and there's so much!!! plus i haven't even started the research paper </t>
  </si>
  <si>
    <t>twr_me</t>
  </si>
  <si>
    <t xml:space="preserve">well it seems other account @twrme tweets r not showing up in the #twitter search functions, basically makes that account invisible. SIGH </t>
  </si>
  <si>
    <t>Bummed to be leaving the lake  .. Home then work in the morning.</t>
  </si>
  <si>
    <t xml:space="preserve">someone just give me all your money </t>
  </si>
  <si>
    <t xml:space="preserve">Damn burn my eggo waffle </t>
  </si>
  <si>
    <t xml:space="preserve">I can't belive Mexico is looseing </t>
  </si>
  <si>
    <t>@TheChristinaKim Looking great! You're an inspiration espacially with my last doctors check up.  but I know I can get better too!</t>
  </si>
  <si>
    <t xml:space="preserve">Power out! Couldn't happen at a worse time </t>
  </si>
  <si>
    <t xml:space="preserve">Public Enemy Performing &amp;quot;It Takes A Nation&amp;quot; album with The Roots as the house band. Def a historic day in Philly. Mad I'm missing it. </t>
  </si>
  <si>
    <t xml:space="preserve">@QuantumEpiphany aahh that is a tough choice!! D: I wish I could help, but I can barely get out to PA for NIN. </t>
  </si>
  <si>
    <t>JLevy2009</t>
  </si>
  <si>
    <t xml:space="preserve">Had a good day and looking forward to the European Election results but really worried about my forthcoming A2 exams, I fear floppage </t>
  </si>
  <si>
    <t>fear work, please let me be free. I need my Kates  I can't take 2 more hours of this!!!</t>
  </si>
  <si>
    <t>sheeva20</t>
  </si>
  <si>
    <t xml:space="preserve">Hahaha im sorry maria that Isnt funny </t>
  </si>
  <si>
    <t xml:space="preserve">@TomVH Boo! I'm watching the ESPN scores across the bottom of the screen, and I'm NOT happy about that hockey score </t>
  </si>
  <si>
    <t>ScubaSue</t>
  </si>
  <si>
    <t xml:space="preserve">@HWGeeks wonder if I gave you my flu. </t>
  </si>
  <si>
    <t>bcohnful</t>
  </si>
  <si>
    <t>@urbancalvinist new to this twitter thing. I wa back in louisville but didn't get to see you  sorry. I'll be back again in two weeks.</t>
  </si>
  <si>
    <t>KaylaLynneBeezy</t>
  </si>
  <si>
    <t xml:space="preserve">Good daay besides being grounded </t>
  </si>
  <si>
    <t>@artistiquemeg hmmm a headache  how you feelin today still sick?</t>
  </si>
  <si>
    <t xml:space="preserve">I swear imma cry in like 5 seconds I can't take this pain anymore </t>
  </si>
  <si>
    <t>atrix08</t>
  </si>
  <si>
    <t xml:space="preserve">Smashed my finger </t>
  </si>
  <si>
    <t>@JanetRoper Poor boy.  Have you tried the flavored bute?</t>
  </si>
  <si>
    <t>TJ_Hayabusa</t>
  </si>
  <si>
    <t xml:space="preserve">@visceral Now I wanna murder you just for showing that song on your blog.  That bear looks homeless and not at all delicious. </t>
  </si>
  <si>
    <t xml:space="preserve">@311fanalways  no. i just feel like throwing up </t>
  </si>
  <si>
    <t>GabHewitt</t>
  </si>
  <si>
    <t xml:space="preserve">Wishing i was home. </t>
  </si>
  <si>
    <t>ItsJustGift</t>
  </si>
  <si>
    <t xml:space="preserve">Mayne, I can't sleep. I'm watching episodes of Sex in the City to help me sleep &amp;amp; its not working </t>
  </si>
  <si>
    <t>JC672</t>
  </si>
  <si>
    <t xml:space="preserve">@james4387 I think you get too much enjoyment out of being mean to me </t>
  </si>
  <si>
    <t>@mollykatherine_ I did one school ED. Didn't get in  But it was good preparation for the rest of 'em. I think I applied to maybe 15 total</t>
  </si>
  <si>
    <t>witchlinblue</t>
  </si>
  <si>
    <t xml:space="preserve">@tammey Soooo many missing people Tammey </t>
  </si>
  <si>
    <t>FlorcithaDiaz</t>
  </si>
  <si>
    <t>i'm so confussed  i don't know ...what should i do?</t>
  </si>
  <si>
    <t>Rowdy57</t>
  </si>
  <si>
    <t>@nascarmdavis  sorry to hear that. #nascar</t>
  </si>
  <si>
    <t>tawiddler</t>
  </si>
  <si>
    <t>aweshoot we lost the game  o well time to party and cheer on my friends! cya twitterville!!</t>
  </si>
  <si>
    <t>Congrats class of 09 @ FHS. Couldn't make it due to poor planning  I'll miss you all.</t>
  </si>
  <si>
    <t xml:space="preserve">goodnight world its 4.06 am ! im dead </t>
  </si>
  <si>
    <t>FlyingShoeMan</t>
  </si>
  <si>
    <t xml:space="preserve">is enjoying some GTA4 after the semi-boring 1 vs 100 Beta.  No Microsoft Point prizes until July or so.  </t>
  </si>
  <si>
    <t>I guess the world doesn't stop, not even a moment  Thanks for the following, that's all I get. Do we really see who we're following?</t>
  </si>
  <si>
    <t>SweetTayyy</t>
  </si>
  <si>
    <t xml:space="preserve">@ashlidurdu  what about mee?! </t>
  </si>
  <si>
    <t>@SongzYuuup  I WANNA BE THERE SOO BAD!!!</t>
  </si>
  <si>
    <t>Elliroskoph</t>
  </si>
  <si>
    <t>@antoniojuarez i can't monday  i have to get my wisdom teeth pulled then im going to charleston.  how about wensday?</t>
  </si>
  <si>
    <t xml:space="preserve">my neck hurt </t>
  </si>
  <si>
    <t>@BrodyJenner I cant see the photo  Hey Brody what appears on the photo?</t>
  </si>
  <si>
    <t>JOsGood7</t>
  </si>
  <si>
    <t xml:space="preserve">going to bed now </t>
  </si>
  <si>
    <t>TxHeat10</t>
  </si>
  <si>
    <t xml:space="preserve">I don't sleep with as many people as @craigverse so I get a lot fewer texts  </t>
  </si>
  <si>
    <t>seanteegarden</t>
  </si>
  <si>
    <t xml:space="preserve">@ncsmith Oh my god Noble! Are you ok? I am sorry for your loss. </t>
  </si>
  <si>
    <t>pjperez25</t>
  </si>
  <si>
    <t xml:space="preserve"> Jeep breaks down, put 4 sale, person buys it, it runs perfect as they drive off. WTF?</t>
  </si>
  <si>
    <t xml:space="preserve">sunburn! OUCH!!!!!!! </t>
  </si>
  <si>
    <t xml:space="preserve">@MelChavez oh no! it's sad when best friends leave. </t>
  </si>
  <si>
    <t>nimchex</t>
  </si>
  <si>
    <t xml:space="preserve">this weather really sucks...it's cold and raining </t>
  </si>
  <si>
    <t>@ItsNeet Aw, I'm sorry.  I didn't mean to make you sad.    You should think about ... well ... happy stuff ... ;)</t>
  </si>
  <si>
    <t>You know... I'm way over here in Lubbock, you could @ least say HELLO.... Once you're away, it feels like you're gone for good  Forgotten</t>
  </si>
  <si>
    <t>toxicalex</t>
  </si>
  <si>
    <t xml:space="preserve">@kaylacollins I totally did that the other day!! it stings </t>
  </si>
  <si>
    <t>zetinkerwinker</t>
  </si>
  <si>
    <t xml:space="preserve">missing the whole indo crew. </t>
  </si>
  <si>
    <t>honclbrif41</t>
  </si>
  <si>
    <t xml:space="preserve">Show was great! Though the set was too short.  But in sad news, my cheesecake got water in it from the water bath, might be ruined/soggy </t>
  </si>
  <si>
    <t>@SamanthaLeAnne which was why I didn't get your tweet before the trivia  sorry. do you know the answer though?</t>
  </si>
  <si>
    <t>tobint</t>
  </si>
  <si>
    <t xml:space="preserve">@bhitney sorry </t>
  </si>
  <si>
    <t>Predsnfig</t>
  </si>
  <si>
    <t xml:space="preserve">is at the emergency room with ian. (sigh) this is almost becoming routine </t>
  </si>
  <si>
    <t xml:space="preserve">High fever and a headache. </t>
  </si>
  <si>
    <t>mictor93</t>
  </si>
  <si>
    <t xml:space="preserve">@brrodriguez_ No, not with you. I just don't feel good. I have a bad headache. </t>
  </si>
  <si>
    <t>Phillygal7</t>
  </si>
  <si>
    <t xml:space="preserve">@6abc I just don't get how people can be this cruel and heartless to animals.  Really saddens me. </t>
  </si>
  <si>
    <t xml:space="preserve">@someone483 my rents blocked texting </t>
  </si>
  <si>
    <t xml:space="preserve">@AiyerChitra Big time into strobing, eh?  Nice link - Missed it earlier! </t>
  </si>
  <si>
    <t>DAMMiT T0DAy!! N0THiN WENT My WAy  HAD N0 FuN N M0 T0 CuM xP</t>
  </si>
  <si>
    <t>StewWriter</t>
  </si>
  <si>
    <t xml:space="preserve">@jamiewatson For some reason my images are all broken. </t>
  </si>
  <si>
    <t>nsollen</t>
  </si>
  <si>
    <t xml:space="preserve">A sign that you've waited a bit too long since you last shaved: you cut yourself with the razor about a dozen times </t>
  </si>
  <si>
    <t xml:space="preserve">i wish there was a better Adventureland video out there. </t>
  </si>
  <si>
    <t>danitamanini</t>
  </si>
  <si>
    <t xml:space="preserve">ta, eu to com sono ok </t>
  </si>
  <si>
    <t>Swiming is fun but not so fun alone  wish ash wasnt such a big baby</t>
  </si>
  <si>
    <t>i feeel sick  &amp;amp; i am so tired. i wnt last night to still be going.</t>
  </si>
  <si>
    <t xml:space="preserve">Make that 22 innings without a run </t>
  </si>
  <si>
    <t xml:space="preserve">@SweetRenesmeeC Haha, I'm still here. Lonely. </t>
  </si>
  <si>
    <t xml:space="preserve">@redpandajewelry wow!! what a beautiful sky! although i heard somewhere the more colorful the sunset the more chemicals are in the air </t>
  </si>
  <si>
    <t>torianxiety</t>
  </si>
  <si>
    <t xml:space="preserve">I lovvve rain but I'm actually getting kind of sick of this </t>
  </si>
  <si>
    <t>lulyaninha</t>
  </si>
  <si>
    <t>@tommcfly you are loving this marathon,right?Enjoy it!cause I cant watch!   tell me about it?I`d love to know about Star wars my starboy!x</t>
  </si>
  <si>
    <t>lilysaur</t>
  </si>
  <si>
    <t xml:space="preserve">AAAAAAANDDDDD... i havent talked to him in like 2 days </t>
  </si>
  <si>
    <t>pxjaelim</t>
  </si>
  <si>
    <t xml:space="preserve">Saw thierry henry at Beverly center. Hyunah tried getting a picture taken with him but he ignored her. </t>
  </si>
  <si>
    <t>Jenny_Bea</t>
  </si>
  <si>
    <t xml:space="preserve">@soarski That sucks! if it wasn't on too long, you shouldn't have anything to worry about... </t>
  </si>
  <si>
    <t>@TammyD92 i know   i am bummed</t>
  </si>
  <si>
    <t xml:space="preserve">Good morning world. How are we today?. . . I'm still tired </t>
  </si>
  <si>
    <t>@EmmaATLx it is.  it upsets me it got like that.</t>
  </si>
  <si>
    <t xml:space="preserve">@melleboo1 Shit Sucks 4 You </t>
  </si>
  <si>
    <t xml:space="preserve">on my flight to la. i hate leaving my boo </t>
  </si>
  <si>
    <t>I wish I had at least one person that I could talk to about anything....  Not watching Alpha Dog tonight. Tomorrow instead.</t>
  </si>
  <si>
    <t>I woke up and had the scariest dream ever  I don't wanna be at home..</t>
  </si>
  <si>
    <t>BikeBeerBBQ</t>
  </si>
  <si>
    <t xml:space="preserve">@LIVESTRONGCEO the Pens are behind 5-0 </t>
  </si>
  <si>
    <t>@Nevidge20 I'm so sorry I just got your tweet  I haven't been on in a few days.</t>
  </si>
  <si>
    <t xml:space="preserve">@tommcfly  I really need to know if it's true you are coming back to Brazil in October. I'm a little bit confused with all these rumors. </t>
  </si>
  <si>
    <t xml:space="preserve">@stardi293 I have a funny feeling that this SCF might come to unfollowing. </t>
  </si>
  <si>
    <t>justinjwilliams</t>
  </si>
  <si>
    <t>@olinaqian    oh, i don't have emoji on this...  do you have emoji yet? it was made for you! plus i think it's free.</t>
  </si>
  <si>
    <t>NicolaBeag</t>
  </si>
  <si>
    <t xml:space="preserve">just got off work. Not enough hours. Looking for another job. </t>
  </si>
  <si>
    <t>Sdustin09</t>
  </si>
  <si>
    <t xml:space="preserve">My internet is gone </t>
  </si>
  <si>
    <t>alexandrosrahn</t>
  </si>
  <si>
    <t xml:space="preserve">on the floor with @lukasgoede, kiki and the guys are in bed </t>
  </si>
  <si>
    <t xml:space="preserve">@Cohoons_World. Today is not a good day!!  </t>
  </si>
  <si>
    <t>samueldlt</t>
  </si>
  <si>
    <t xml:space="preserve">finally back!!! Yay! 3 months with no posts. </t>
  </si>
  <si>
    <t>mrnicholas1</t>
  </si>
  <si>
    <t xml:space="preserve">is really missing his baby </t>
  </si>
  <si>
    <t>Kate1821</t>
  </si>
  <si>
    <t xml:space="preserve">i wanted to listen to @AC_1 today, but i didnt get home i time from work </t>
  </si>
  <si>
    <t>@tessanoodles  he hates you how could he hate YOU! lol if i was there i'd walk w/u i'd prob b scared but i'd be brave and SWIM THE OCEAN4U</t>
  </si>
  <si>
    <t>magicmarkker</t>
  </si>
  <si>
    <t xml:space="preserve">my stomach is saying fuck you to that pizza </t>
  </si>
  <si>
    <t xml:space="preserve">wtf, pens! penalties much? </t>
  </si>
  <si>
    <t xml:space="preserve">@MzNitra LMSO @ WORD! Haahhhaa i feel that sh*t! But i'm torn, if i go out @ all </t>
  </si>
  <si>
    <t>Ahh mah tummy hurts  i think i ate too much, i had cornbeef and rice beeteedubs xD</t>
  </si>
  <si>
    <t xml:space="preserve">I dont want leave my city!! snifff </t>
  </si>
  <si>
    <t>Jeccaliz</t>
  </si>
  <si>
    <t>Headache  I hate headaches</t>
  </si>
  <si>
    <t>chitwitts</t>
  </si>
  <si>
    <t xml:space="preserve">Dear. God. Why wld you let children burn to death in a day care in mexico??  I am heartbroken and devastated!! Why? Why? Why! </t>
  </si>
  <si>
    <t>dammit  i miss my best friend me and her used to bumps fists while screaming &amp;quot;FUCKERY TWIN POWERS ACTIVATE&amp;quot;  she gone to europe till sept!</t>
  </si>
  <si>
    <t xml:space="preserve">@LouiseRoss unfortunately, so many gf food/items are  </t>
  </si>
  <si>
    <t xml:space="preserve">wants to watch more L word, but has to do her assignment first </t>
  </si>
  <si>
    <t xml:space="preserve">@flytographer Not nice to put the link out there either </t>
  </si>
  <si>
    <t>Sha_Babii</t>
  </si>
  <si>
    <t xml:space="preserve">aww leah </t>
  </si>
  <si>
    <t>@EstherK I'm in Cincinnati + the nearest Ortho community is 30 mns away.  In college will be though</t>
  </si>
  <si>
    <t>wetardx</t>
  </si>
  <si>
    <t xml:space="preserve">is ill. Has been for over a week now. And is getting worse! </t>
  </si>
  <si>
    <t xml:space="preserve">I'm cold and wet. </t>
  </si>
  <si>
    <t>IzzerMcDeanie</t>
  </si>
  <si>
    <t>8 hour work shifts suck major ass  I have to do it all over again tomorrow too.</t>
  </si>
  <si>
    <t>@KristineElezaj I gotta learn that kinda discipline. I give in too easy and have bad stuff!  http://myloc.me/2RPA</t>
  </si>
  <si>
    <t>NicoleApparatus</t>
  </si>
  <si>
    <t xml:space="preserve">Just bought cute buttons from Johnny Cupcakes. Such a fun store. Finally got to see it. Tarina's store was closed. </t>
  </si>
  <si>
    <t xml:space="preserve">@tamichynn where are you? I signed into ichat and you werent on </t>
  </si>
  <si>
    <t xml:space="preserve">@someone483 ill barely be online tomorrow cuz of dance </t>
  </si>
  <si>
    <t>dmcordell</t>
  </si>
  <si>
    <t xml:space="preserve">The air today looked like it was full of green smoke. It was pine pollen </t>
  </si>
  <si>
    <t xml:space="preserve">Yay for 3 months free of Showtime...time to watch Strikeforce. But I'm soooooooo sleepy </t>
  </si>
  <si>
    <t>PIUGoddess</t>
  </si>
  <si>
    <t>Slow run....bah.    At least it was almost 3 miles?</t>
  </si>
  <si>
    <t xml:space="preserve">two minutes before going out, waiting for the cab is just the perfect time for realizing my outfit is too ridicilous. </t>
  </si>
  <si>
    <t xml:space="preserve">@mika_tan where u been? Don't write anymore LOL </t>
  </si>
  <si>
    <t>LindseySMiller</t>
  </si>
  <si>
    <t xml:space="preserve">Is planning on how to save the dog in Ben's neighbor's backyard </t>
  </si>
  <si>
    <t>sandy_radbabe</t>
  </si>
  <si>
    <t xml:space="preserve">Richard Windsor and partner Emily are the new FMS Trivia Contest champions! Rad n Sandy go down. </t>
  </si>
  <si>
    <t xml:space="preserve">still really bored </t>
  </si>
  <si>
    <t>Matt_Fettke</t>
  </si>
  <si>
    <t xml:space="preserve">@LIVESTRONGCEO 5 - 0 redwings after 2 periods. go pens </t>
  </si>
  <si>
    <t xml:space="preserve">@UhhhLidia Don't count on it </t>
  </si>
  <si>
    <t xml:space="preserve">Not to worry...I'll behave. Wouldn't want Twitter to put me in the penalty box again </t>
  </si>
  <si>
    <t xml:space="preserve">Running to Walmart for groceries and to buy a cable I already own twice </t>
  </si>
  <si>
    <t>Cleaning my room. May be I wont miss JONAS tonight...need to see the last some episodes during summer vaca-y.  3 more school days TGIW ...</t>
  </si>
  <si>
    <t>@prettyboyswag2 i know, but it's not on   a stupid reality show about an old person is on   stupid tv land.</t>
  </si>
  <si>
    <t xml:space="preserve">Lord help the patient that just got code blue. </t>
  </si>
  <si>
    <t>vallielg</t>
  </si>
  <si>
    <t xml:space="preserve">@mrskutcher i'm a social worker who sometimes cleans out my own freezer and takes the food to my poorest clients..aint that america..sad </t>
  </si>
  <si>
    <t>77Alexandra</t>
  </si>
  <si>
    <t xml:space="preserve">workaholic here... still at work </t>
  </si>
  <si>
    <t>Ariadna mi hermana!! ya no me sigue en twitter  what a shame!</t>
  </si>
  <si>
    <t>My collar bones are sooooo crooked...but no one else can see it but me  I wish they protruded more</t>
  </si>
  <si>
    <t xml:space="preserve">@twithug @amyjustine @skilletfan01 - do we need to have a group cry </t>
  </si>
  <si>
    <t>I have a lot of energy tonight for some reason  I wish I could go dancing with the others....mass in the morning. w00t?</t>
  </si>
  <si>
    <t>PaulinaRoarz</t>
  </si>
  <si>
    <t xml:space="preserve">I'm really glad my sisters would not go to the NJ International Track and Field Meet with me tonight </t>
  </si>
  <si>
    <t xml:space="preserve">@tomcunningham lol. I tried to find that Sean/Nathan kissing vid today. Its been removed from you tube </t>
  </si>
  <si>
    <t xml:space="preserve">Just saw another Sonic commercial and made me wish there was one around. Closest one is 16 mi away </t>
  </si>
  <si>
    <t>@cardiodoctor2be oh no  so when r u able to take it again</t>
  </si>
  <si>
    <t>mercurynin</t>
  </si>
  <si>
    <t xml:space="preserve">Still shaken up over Moochie. She's undergoing surgery now. Should hear from vet in about two hours. I know she'll be fine, but....   </t>
  </si>
  <si>
    <t xml:space="preserve">classes moved to june 16..woot woot.  will still there be a freshie welcome assembly? </t>
  </si>
  <si>
    <t>SurfSafari</t>
  </si>
  <si>
    <t>@kristimcarlson i'd luv to but i got no inet at home  how 'bout emailing me the story? I can check @ work</t>
  </si>
  <si>
    <t>emmavsmma</t>
  </si>
  <si>
    <t xml:space="preserve">@notrightn0w I can't get any volume at all, but I think it's my computer </t>
  </si>
  <si>
    <t>is preparing to take on the family.  *puts on her armor and plods down the stairs*</t>
  </si>
  <si>
    <t>samkate</t>
  </si>
  <si>
    <t xml:space="preserve">@jonasbrothers http://twitpic.com/6q1om - Come to Austraia quicker </t>
  </si>
  <si>
    <t>kelcan21</t>
  </si>
  <si>
    <t xml:space="preserve">I now have a house w/ stairs, and just fell down them for the first time. </t>
  </si>
  <si>
    <t xml:space="preserve">i would very much love to be on summer holidays right now </t>
  </si>
  <si>
    <t xml:space="preserve">@zoesbagboutique I do, but I don't have any of my work available to put online right now as it's all in storage since we're moving soon </t>
  </si>
  <si>
    <t>jciers2</t>
  </si>
  <si>
    <t xml:space="preserve">Aww... No &amp;quot;Bohemian Rhapsody&amp;quot; fireworks show this year.... </t>
  </si>
  <si>
    <t xml:space="preserve">@suddentwilight yes yes awesome fun but my throat is gone </t>
  </si>
  <si>
    <t xml:space="preserve">@darksbane Trouble is that's often easier said than done! It's sometimes taken me almost an hour to get it working. </t>
  </si>
  <si>
    <t xml:space="preserve">@Avecmnxo: i had to delete them. </t>
  </si>
  <si>
    <t>@kindrawoo i hit all of my pitching wedge to seven  iron shots fat. Fml.  and i lost my 58</t>
  </si>
  <si>
    <t>aline_adf</t>
  </si>
  <si>
    <t xml:space="preserve">@tommcfly I never watched star wars </t>
  </si>
  <si>
    <t>Racho9226</t>
  </si>
  <si>
    <t>@bryceee Well... we miss you a lot  I thought you were mad because we didn't come over for the fight. Matt told me THAT night about it and</t>
  </si>
  <si>
    <t>@lovewhitmarie ummmm i dont think so  i waited to lateee!</t>
  </si>
  <si>
    <t xml:space="preserve">is trying to decide what to do about her tattoo design.....and her hair too....its not jet black anymore </t>
  </si>
  <si>
    <t>DanelMayan</t>
  </si>
  <si>
    <t xml:space="preserve">wants some Orangina </t>
  </si>
  <si>
    <t>Everyone's watched up  even my own brother watched it already!!</t>
  </si>
  <si>
    <t>jbo</t>
  </si>
  <si>
    <t>Saliendo y en 99.9 Candle in the Wind  http://myloc.me/2RQ9</t>
  </si>
  <si>
    <t xml:space="preserve">I love partys!! Going to shower again cuz Im wet </t>
  </si>
  <si>
    <t>jessiklecomptx</t>
  </si>
  <si>
    <t xml:space="preserve">@tomcmfly Tom! I love you! you are so cool!  thanks for visitingchile! you're the best! Sorry for acting so savagely at the airport </t>
  </si>
  <si>
    <t xml:space="preserve">@naceprettub good. And why will I hate bill? </t>
  </si>
  <si>
    <t>ZOMGblue</t>
  </si>
  <si>
    <t>@Breterbie i cant  why you gotta remind me</t>
  </si>
  <si>
    <t>Kirsty_Hutton</t>
  </si>
  <si>
    <t>I had such a nice day off it made me homesick   back at work now.</t>
  </si>
  <si>
    <t>Oh noes! TwitPic is starting to corrupt photos and its database records again    #nortytwitpic</t>
  </si>
  <si>
    <t xml:space="preserve">Omg sooo tired. Lilybug didnt wanna take nap, so I couldnt take my nap </t>
  </si>
  <si>
    <t>JustFunn1</t>
  </si>
  <si>
    <t xml:space="preserve">@dannygokey Aww your pics aren't working for me!! I just get an x </t>
  </si>
  <si>
    <t>I'm hungry and that makes me sad  http://yfrog.com/ai8irj</t>
  </si>
  <si>
    <t>Sammer_i</t>
  </si>
  <si>
    <t xml:space="preserve">Yay! I got into 1 vs 100 on the 360. I don't see a Bob Saget avitar </t>
  </si>
  <si>
    <t xml:space="preserve">August 28 is 13 weeks away </t>
  </si>
  <si>
    <t>landoralpha</t>
  </si>
  <si>
    <t>Had an AWESOME time with Moriah at the mall. Too bad it had to end  Good night everyone (ttyt ;)</t>
  </si>
  <si>
    <t>tigerlily1264</t>
  </si>
  <si>
    <t xml:space="preserve">@ringo219 I miss you </t>
  </si>
  <si>
    <t xml:space="preserve">@deadnotsleeping pic doesn't work for me </t>
  </si>
  <si>
    <t>janelane</t>
  </si>
  <si>
    <t xml:space="preserve">When the rapture happens the rest of us left behind will get all the stuff. And *just* as I was downsizing. </t>
  </si>
  <si>
    <t>@jencorbett aww  maybe don't talk to your mom on Sundays!</t>
  </si>
  <si>
    <t>tshchris</t>
  </si>
  <si>
    <t xml:space="preserve">The friday night boys only have one guitar solo on their new cd. </t>
  </si>
  <si>
    <t xml:space="preserve">@jonasbrothers http://twitpic.com/6q1om - come to Australia quicker </t>
  </si>
  <si>
    <t xml:space="preserve">Tony I can't send u a message your not following me </t>
  </si>
  <si>
    <t>MelissaMoritz</t>
  </si>
  <si>
    <t xml:space="preserve">is a little disappointed that the next twilight movie seems like it is going to be SO different to the book! </t>
  </si>
  <si>
    <t>coreyyyy</t>
  </si>
  <si>
    <t>@BoneHI  keep your head up my brother</t>
  </si>
  <si>
    <t>WHiTLoW1</t>
  </si>
  <si>
    <t>wishing I was holding my baby tonight...  I can't sleep cause my pillow isn't you...</t>
  </si>
  <si>
    <t>Pocketninjas</t>
  </si>
  <si>
    <t xml:space="preserve">I think I need some Filipino soup. House of Sisig is so far though </t>
  </si>
  <si>
    <t xml:space="preserve">She forgot about me. </t>
  </si>
  <si>
    <t>RealDemiLFans</t>
  </si>
  <si>
    <t xml:space="preserve">9 days till LVATT!!! i can't wait!!! ... well in america that is ... </t>
  </si>
  <si>
    <t>jeffdowdle</t>
  </si>
  <si>
    <t xml:space="preserve">Heading home from oklahoma . Left the family behind </t>
  </si>
  <si>
    <t xml:space="preserve">i had two ticks on me today. ewieeee </t>
  </si>
  <si>
    <t xml:space="preserve">@TeelaJBrown what will it be for wine time? great running into you this week - sorry I was frazzled. construction=stressful </t>
  </si>
  <si>
    <t xml:space="preserve">Getting up eating breakfast.. Then off to the docs so he can tell me how messed up I am </t>
  </si>
  <si>
    <t>Lioness810</t>
  </si>
  <si>
    <t xml:space="preserve">is having a rough week and it's doesn't seem that it's going to get better in the next week </t>
  </si>
  <si>
    <t>HeyBayDay</t>
  </si>
  <si>
    <t xml:space="preserve">@punkrockguy222 I was thnking of doing that but my friend said not to let him down haha so... I don't know </t>
  </si>
  <si>
    <t>wmqtpi</t>
  </si>
  <si>
    <t xml:space="preserve">now I feel sick </t>
  </si>
  <si>
    <t>CASHEE14</t>
  </si>
  <si>
    <t>@Laaaceface come see me  I need some serious starbucks and movie time wif you!</t>
  </si>
  <si>
    <t>ihrtjimhalpert</t>
  </si>
  <si>
    <t xml:space="preserve">Detroit you're awesome. Keep it up. Sorry Penguins </t>
  </si>
  <si>
    <t>lillyybaby</t>
  </si>
  <si>
    <t xml:space="preserve">lost followers... sad day </t>
  </si>
  <si>
    <t>I'm so sunburnt  I look like a lobster!!! It's awful.</t>
  </si>
  <si>
    <t>E25b</t>
  </si>
  <si>
    <t>@BrookeWUHU  eat some for me too</t>
  </si>
  <si>
    <t>Dood no1 has shwed me love today.....  http://myloc.me/2RQH</t>
  </si>
  <si>
    <t>tammyid</t>
  </si>
  <si>
    <t xml:space="preserve"> Empty Nest...literally @ my fiancee's.  I hope they're still around. They were SO CUTE &amp;amp; I miss them!</t>
  </si>
  <si>
    <t>@the_sandra Ahh it was just on, unf  lol, im such a dork !</t>
  </si>
  <si>
    <t>4StephFinally</t>
  </si>
  <si>
    <t>Going to party without him and it's just not going to be any fun   Miss him</t>
  </si>
  <si>
    <t xml:space="preserve">Its been a week and I'm already craving a break. </t>
  </si>
  <si>
    <t>the night is coming to an end  but luckly i'll be spending time with the family all week, then it's time for cheer, then L.A. here i come!</t>
  </si>
  <si>
    <t>Jewleeuhn</t>
  </si>
  <si>
    <t xml:space="preserve">My mom says the pimple on my forehead reminds her of a unicorn </t>
  </si>
  <si>
    <t xml:space="preserve">@CharleeAnn I know! I do too. But I do love the very very end of it. But it's oh so sad </t>
  </si>
  <si>
    <t>dddimples</t>
  </si>
  <si>
    <t xml:space="preserve">got off work early. caught up wit one of my babymamas but desperately wishin i was at the gucci concert </t>
  </si>
  <si>
    <t>nazrimmer</t>
  </si>
  <si>
    <t xml:space="preserve">Pea and Ham Soup Recipe http://bit.ly/tkpZ9 My favourite soup! Pity I tend to eat it tinned </t>
  </si>
  <si>
    <t>I'm really going to miss Dave Matthews Band radio on Sirius when it goes away.   I've been loving it all week! â™« http://blip.fm/~7rswf</t>
  </si>
  <si>
    <t>BOOTY_STARR</t>
  </si>
  <si>
    <t>@BiGVixXen aww    ...you should drink until you can't feel feelings anymore</t>
  </si>
  <si>
    <t xml:space="preserve">@TittieBaby we CAN'T! he lives in ohio </t>
  </si>
  <si>
    <t xml:space="preserve">@taylor_ainsley oh snapp... that's mean </t>
  </si>
  <si>
    <t xml:space="preserve">Aim won't let me back on. It doesn't want me to talk to @vegan_freak </t>
  </si>
  <si>
    <t>Ritualdiva</t>
  </si>
  <si>
    <t xml:space="preserve">Hubby thinks I'm going to load everything into the Mac tonight - I married a crazy man!  Supposed to be my weekend OFF!  </t>
  </si>
  <si>
    <t>SandyU</t>
  </si>
  <si>
    <t xml:space="preserve">@JoyKnows LOL - that was in reference to the Pens game, which just went kablooey in the 2nd period. </t>
  </si>
  <si>
    <t xml:space="preserve">Cheese is off the list </t>
  </si>
  <si>
    <t>nickmottillo</t>
  </si>
  <si>
    <t>@beawise  drives me to drink...or its just that i like beer</t>
  </si>
  <si>
    <t>Shawnsewcrazy</t>
  </si>
  <si>
    <t xml:space="preserve">@TamiHozempa Our nearest Friendly's is in Orlando... about 1.5 hours away. </t>
  </si>
  <si>
    <t xml:space="preserve">SMH @ PEOPLE...I SO NEED A CIRCLE MAKEOVER </t>
  </si>
  <si>
    <t>After almost a year, my virus protection free subscription expired.  Now I must be cautious.</t>
  </si>
  <si>
    <t xml:space="preserve">@teyjai can u believe that i was @ work til 7:44.  my feet hurt </t>
  </si>
  <si>
    <t xml:space="preserve">@wh17m4n damn, it's been a long time since I've had an onion loaf </t>
  </si>
  <si>
    <t xml:space="preserve">@HomeRun314 See I waz about to hit you up but NOPE lol who iz yall ...&amp;quot;I&amp;quot; aint going no wherr' got a headache </t>
  </si>
  <si>
    <t>@JusLiveMyLyfe my tooth  omg I can't take it anymore *crying*</t>
  </si>
  <si>
    <t>coolchymes</t>
  </si>
  <si>
    <t xml:space="preserve"> the 50 dollar gas fill ups have ended. To cheer me up, I'm blasting Miranda! and dancing funny. #driving.</t>
  </si>
  <si>
    <t xml:space="preserve">Tried to take a picture but i fail </t>
  </si>
  <si>
    <t>@morganjade  at us. when we complain we'll be like, &amp;quot;eeeek eeek it hurts! eeek eekkk&amp;quot;</t>
  </si>
  <si>
    <t xml:space="preserve">watched the first 3 episodes of Mad Men last night. i want more!!! but the dude has the DVDs </t>
  </si>
  <si>
    <t>sarahbello</t>
  </si>
  <si>
    <t xml:space="preserve">work from 8:30-1:30am not fun, i need a ride home!!!!! </t>
  </si>
  <si>
    <t>@shemeka I was sooo disappointed with Dreamz last nite  But anyhoo Fay said she LOVED ur hair!! It was too cute!</t>
  </si>
  <si>
    <t xml:space="preserve">Relax time. i miss U9 </t>
  </si>
  <si>
    <t>@dsaster103 awe... Got a bad boo boo from my sandals.  never happened b4. Figured I'd match w the colour! Heheh</t>
  </si>
  <si>
    <t xml:space="preserve">back.pretty tired. but have more graduations tm.. </t>
  </si>
  <si>
    <t>NadiaAfkhami</t>
  </si>
  <si>
    <t xml:space="preserve">I am missing my boys!!! </t>
  </si>
  <si>
    <t xml:space="preserve">@KaykayinAR me too but it is Saturday - unfortunately you have to go </t>
  </si>
  <si>
    <t>dannykperkins</t>
  </si>
  <si>
    <t xml:space="preserve">@shoptb1 Oh no! Glad you're ok Brad. Sorry bout the Stang. </t>
  </si>
  <si>
    <t xml:space="preserve">@clicktokill oh ya the heat, it was suffocating. I was huffing &amp;amp; puffing by the end of the run...not good at all </t>
  </si>
  <si>
    <t>@heybrittanyjane i'm sorry  i dont know why, but this weekend is just not going anyone's way i don't think haha. what have you been up to?</t>
  </si>
  <si>
    <t>@BellaSkyy Saw my sister-in-law do that once with a cherry.  I tried but can't   Nice skill.</t>
  </si>
  <si>
    <t>XtheWaySheFeels</t>
  </si>
  <si>
    <t xml:space="preserve">Wants to know why the pens are loseing </t>
  </si>
  <si>
    <t>audacity830</t>
  </si>
  <si>
    <t xml:space="preserve">damit no witch </t>
  </si>
  <si>
    <t>orangerful</t>
  </si>
  <si>
    <t xml:space="preserve">@librariesrock oh my god, that is so sad.  He was always so supportive and nice.  I'll be thinking of him and his family tonight.  </t>
  </si>
  <si>
    <t>JazzStack</t>
  </si>
  <si>
    <t>@AlexAllTimeLow can't believe i missed your sydney concert  so devistated</t>
  </si>
  <si>
    <t>@teamDdemiLovato i got like no sleep last night i think i got like 6hours  so tired</t>
  </si>
  <si>
    <t>@Capital_M ***hugs*** Honey I wish I was going to one of the shows this year   It does suck a lot. At least nowadays we got youtube ? &amp;lt;3</t>
  </si>
  <si>
    <t>AClockworkMish</t>
  </si>
  <si>
    <t xml:space="preserve">Disembodied take two tonight! Stoked to see everyone, although a couple crucial dudes will be missing </t>
  </si>
  <si>
    <t xml:space="preserve">@mercurynin </t>
  </si>
  <si>
    <t>PrettyMsAsh86</t>
  </si>
  <si>
    <t>My haircut   still pretty though  http://twitgoo.com/oj2g</t>
  </si>
  <si>
    <t xml:space="preserve">Ok off 2 confession TTYL I kno i've been pretty quiet lately just taking a break Its hard 4 me to type/sit 4 more than 10min @ a time </t>
  </si>
  <si>
    <t xml:space="preserve">finally going home from work but i smell like meat and fish and my back hurts </t>
  </si>
  <si>
    <t>Aurathelight</t>
  </si>
  <si>
    <t xml:space="preserve">Proms friday and my toes still sore from the break </t>
  </si>
  <si>
    <t xml:space="preserve">Hey everyone! just getting pre-moved in wiff mi auntyy... (just staying nightt)  waching marly and me!!! very very funny til end... sad </t>
  </si>
  <si>
    <t>@riandawson Don't goooooooooooooo    It'll take us like 2 years to see ATL again.</t>
  </si>
  <si>
    <t>TerBerg7</t>
  </si>
  <si>
    <t xml:space="preserve">@emceedowell </t>
  </si>
  <si>
    <t xml:space="preserve">@Mia702 I'm at my dads today and I fell asleep on the couch ob the side I got my tooth pulled </t>
  </si>
  <si>
    <t xml:space="preserve">@Down4Whatever69 Thanks </t>
  </si>
  <si>
    <t>We lost  so coming home tomorrow</t>
  </si>
  <si>
    <t>@gimp01 I never got your reply on my phone. And no it's not the cool cheerleader  I watched some videos on this girls facebook and she...</t>
  </si>
  <si>
    <t xml:space="preserve">why do females have horrible music tastes? </t>
  </si>
  <si>
    <t xml:space="preserve">@trent_reznor don't stoop to their level dude. Sorry your experience on here has to be crappy sometimes </t>
  </si>
  <si>
    <t>i bow my head in sadness.    redwings have played hockey 2nite and deserved this game. -Linda</t>
  </si>
  <si>
    <t xml:space="preserve">@jonasbrothers I just saw sports centre. Um. You guys were GOOD although I can't watch the show. WAY TOO MUCH GENDER BIAS! </t>
  </si>
  <si>
    <t xml:space="preserve">@nova100music No I was too shy to get on stage in front of all those people </t>
  </si>
  <si>
    <t xml:space="preserve">My macbook pro wouldnt wake up from sleep. I'm handicapped. </t>
  </si>
  <si>
    <t xml:space="preserve">watchin titanic . damn movie always make me tear up </t>
  </si>
  <si>
    <t xml:space="preserve">@KatherinePower no picture </t>
  </si>
  <si>
    <t xml:space="preserve">I've been watching I Am Legend so much lately and ALWAYS cry when he has to...take care of Samantha. Also: I am so sunburnt. </t>
  </si>
  <si>
    <t xml:space="preserve">Watchin Big Bro live. My tooth hurts again. </t>
  </si>
  <si>
    <t xml:space="preserve">my right hand hurts from playing legato and staccato T_T damn me for cannot playing the piano w two hands </t>
  </si>
  <si>
    <t xml:space="preserve">@kimikoko73  im so sorry to hear </t>
  </si>
  <si>
    <t xml:space="preserve">i really miss him!!!!!!!!! i wanna spend some time with him before he leaves  i guess i wont be able too </t>
  </si>
  <si>
    <t>@langfordperry Tell me about it... About to change the channel as well...  Wha' happened?</t>
  </si>
  <si>
    <t>fromthedale</t>
  </si>
  <si>
    <t>i can hear the gay neighbours partying and really wished i was going to a dance party tonight  sad panda for being responsible</t>
  </si>
  <si>
    <t>caffeposto</t>
  </si>
  <si>
    <t xml:space="preserve">@lgphotography that's too bad you can't come. </t>
  </si>
  <si>
    <t>Bretthudson1</t>
  </si>
  <si>
    <t xml:space="preserve">Ive missed my family </t>
  </si>
  <si>
    <t>cbleslie</t>
  </si>
  <si>
    <t xml:space="preserve">@rjeanpierre Tell me about it. I get to spend saturday night doing css. </t>
  </si>
  <si>
    <t>@Sonya_Princess I just got ur tweet  k haces manana?</t>
  </si>
  <si>
    <t xml:space="preserve">Just made havdallah at @gruven_reuven's with @schnit @kvetchingeditor and @ravtex. Shabbos Tweet Up is over </t>
  </si>
  <si>
    <t>tjmarx</t>
  </si>
  <si>
    <t xml:space="preserve">can't lose his son again. </t>
  </si>
  <si>
    <t>Taylorharmony</t>
  </si>
  <si>
    <t xml:space="preserve">@moneyinxxx yeah, but im already contracted </t>
  </si>
  <si>
    <t xml:space="preserve">got a speeding ticket. </t>
  </si>
  <si>
    <t>MelissaS2010</t>
  </si>
  <si>
    <t xml:space="preserve">is tired from waking up early just to be at work at 7:45...AM!!! this shouldn't happen during summer </t>
  </si>
  <si>
    <t>ryanjbrewer</t>
  </si>
  <si>
    <t xml:space="preserve">i hear que pasa closed and now im crying the best burritos in the world are gone </t>
  </si>
  <si>
    <t>No update on in game transformations or character creation  However I do have a new vid discussing Less Characters, Buu Saga and Gameplay</t>
  </si>
  <si>
    <t>bob808</t>
  </si>
  <si>
    <t>No SLK55 for Bob  I spotted one, CPO, great condition.... but they wouldn't play ball :-|</t>
  </si>
  <si>
    <t>zephacaalim</t>
  </si>
  <si>
    <t xml:space="preserve">OMG!!! MY WHOLE BODY IS IN.......PAINNNNNNNNN!!! DANG DAWG!!! I NEED SOME HELP!!! </t>
  </si>
  <si>
    <t xml:space="preserve">@MCRmuffin oh </t>
  </si>
  <si>
    <t xml:space="preserve">@euphonic ...and I only just got the old one </t>
  </si>
  <si>
    <t>glitterspit</t>
  </si>
  <si>
    <t xml:space="preserve">i'm sad andreas lilja can't play </t>
  </si>
  <si>
    <t>CARZ_FROM_MARZ</t>
  </si>
  <si>
    <t xml:space="preserve">hawks footy today. don't really wanna go </t>
  </si>
  <si>
    <t xml:space="preserve">@MileyDemiFans oh k cool i so badly wanna go 2 the states so i can go 2 one of demis concerts but that will never happen </t>
  </si>
  <si>
    <t xml:space="preserve">@rainbowbtrfly We had a case happen like that here, it was a 6 mnth old little boy, his stepfather and mother, despicable!! Baby died. </t>
  </si>
  <si>
    <t>EyesBleed4Him</t>
  </si>
  <si>
    <t xml:space="preserve">sitting around waiting for him to sneak over. I miss him so much </t>
  </si>
  <si>
    <t>lsuex</t>
  </si>
  <si>
    <t xml:space="preserve">The sad thing is that this was what I was supposed to finish last night - I'm playing catch-up.  </t>
  </si>
  <si>
    <t xml:space="preserve">doesn't want to leave tomorrow because she's going to miss her friends. especially @viridescent_ </t>
  </si>
  <si>
    <t>pixielaine</t>
  </si>
  <si>
    <t>katielynnfarris</t>
  </si>
  <si>
    <t>@savageface i miss you too  i cant believe we've been home for two weekends already!</t>
  </si>
  <si>
    <t>s_Ofelia</t>
  </si>
  <si>
    <t xml:space="preserve">@Ollande_u as we wait my stomach growls </t>
  </si>
  <si>
    <t xml:space="preserve">@cbethblog So sorry you've caught the ick.  Hazards of caring for the sick little guys I guess.  </t>
  </si>
  <si>
    <t xml:space="preserve">@Fairy73 ah very very true. i was gonna go to those vintage store on Melrose. they buy clothes off people. ah! its sucha good price! </t>
  </si>
  <si>
    <t xml:space="preserve">@EmoSaga jealous </t>
  </si>
  <si>
    <t>@HeartBreakV I know I know   I told you I prob wasnt going to be able to make it though...I'll make it up</t>
  </si>
  <si>
    <t>dominiquemusic</t>
  </si>
  <si>
    <t xml:space="preserve">missin houston...im no dallas girl </t>
  </si>
  <si>
    <t>lilsprout23</t>
  </si>
  <si>
    <t xml:space="preserve">not feeling the greatest.....andwishing i would feel better </t>
  </si>
  <si>
    <t xml:space="preserve">@tommcfly Tom! I love you! you are so cool! thanks for visitingchile! you're the best! Sorry for acting so savagely at the airport </t>
  </si>
  <si>
    <t>omg these kids I work w/ just hurt my feelings  Her and her lil sister said I look about 29..I'm only 19 almost 20</t>
  </si>
  <si>
    <t xml:space="preserve">@Joesay awe im gunna miss true life. Im at the bus stop </t>
  </si>
  <si>
    <t xml:space="preserve">my stay at home day became run errands/fun day with Ivy haha. can't wait to sleep. my back has aches </t>
  </si>
  <si>
    <t>@standfornothing yes  finals are 11th, 12th, 15th. and then i have state tests, then i go back to school like 26th.</t>
  </si>
  <si>
    <t xml:space="preserve">@AngelaShowers I wanted to call you afterward, but I took a nap - then ended up staying up all nite until about 8:30 this morning </t>
  </si>
  <si>
    <t>armywife117</t>
  </si>
  <si>
    <t xml:space="preserve">my hubby is gone for another two weeks.. being a military spouse is definitely one of the hardest job in the world!  </t>
  </si>
  <si>
    <t xml:space="preserve">@jasonsturges So THAT's why I never got a thank you note for the card and Wal-Mart gift certificate I sent you. </t>
  </si>
  <si>
    <t>@trekkerguy i will twitterflash @trent_reznor. i respond like he does to ppl like that so i feel for him  i get all RAAAAWR.</t>
  </si>
  <si>
    <t xml:space="preserve">What am I thinkin' I have no luck... Bla </t>
  </si>
  <si>
    <t xml:space="preserve">pore guinea pig's teeth are loose! </t>
  </si>
  <si>
    <t>better get to bed. i have two services tomorrow starting at 8a. and i don't want the sleep demons to win this Sunday!  GN</t>
  </si>
  <si>
    <t xml:space="preserve">@NastyTaiBoogy lol, iWant a dog now </t>
  </si>
  <si>
    <t>freshtables</t>
  </si>
  <si>
    <t xml:space="preserve">@signalnoiseart word, I showed lucas your message. Yeah no photos for #freshtables </t>
  </si>
  <si>
    <t xml:space="preserve">how the hell did i get 87 followers?? i had 47 yesterday....oh well the mire the merrier...wait maybe its an ipod glitch... </t>
  </si>
  <si>
    <t xml:space="preserve">@SillyPhylly Not doing good at all.  Shameful really. </t>
  </si>
  <si>
    <t xml:space="preserve">just saw the new moon trailer. im so excited. i dont want to wait that long. </t>
  </si>
  <si>
    <t xml:space="preserve">Ah i hate being a third wheel </t>
  </si>
  <si>
    <t>crutkn</t>
  </si>
  <si>
    <t xml:space="preserve">i'm off to tire myself out even more </t>
  </si>
  <si>
    <t>alicetomo</t>
  </si>
  <si>
    <t xml:space="preserve">I'm off to sleep now, I wish things between me and my friend would go back to normal </t>
  </si>
  <si>
    <t>LindsayEWarren</t>
  </si>
  <si>
    <t xml:space="preserve">@Superfreak4Dean I completely understand.  We opted in favor of brain surgery for our first dog.  Very pricey and she did not make it.  </t>
  </si>
  <si>
    <t>Going to miss you Sam  Glad I held it together today...So sad.</t>
  </si>
  <si>
    <t xml:space="preserve">:'( -is sobbing- I BROKE MY HIGH E DTRING ON MY GUITARRRRR  WHAT IS THIS WORLD COMING TOO AHHH!!! </t>
  </si>
  <si>
    <t>dkatz83</t>
  </si>
  <si>
    <t xml:space="preserve">starting work on Monday, no more bumming around all day </t>
  </si>
  <si>
    <t>molson2227</t>
  </si>
  <si>
    <t xml:space="preserve">gave Conner his 1st bottle today in preparation for returning to work. </t>
  </si>
  <si>
    <t>jadedinsc</t>
  </si>
  <si>
    <t xml:space="preserve">@trent_reznor: Welcome to the Internet.  Many, many assholes here. </t>
  </si>
  <si>
    <t xml:space="preserve">@racstar Ang sakto nung wetaher  di umuulan today </t>
  </si>
  <si>
    <t>MrJ13</t>
  </si>
  <si>
    <t>tonight could go either way. we shall see but i am so broke its retarded  anybody wanna but some stock Honda wheels and hub caps from me!?</t>
  </si>
  <si>
    <t xml:space="preserve">... #MySQL: Less I forget, that only works for single character substrings </t>
  </si>
  <si>
    <t xml:space="preserve">@laurieann_ I dunno..you don't wanna have blu ray porn movie night with me... soo sad </t>
  </si>
  <si>
    <t>blkngoldnation</t>
  </si>
  <si>
    <t>say it ain't so   5 - 0 Wings in the 3rd</t>
  </si>
  <si>
    <t>deewardani</t>
  </si>
  <si>
    <t xml:space="preserve">@KimKardashian I did_any plan of doing so?please don't,I luv ur hair </t>
  </si>
  <si>
    <t>goon360</t>
  </si>
  <si>
    <t xml:space="preserve">and I missed the GamerchiX question </t>
  </si>
  <si>
    <t>Lintwitt</t>
  </si>
  <si>
    <t xml:space="preserve">@lilzigz1 Well Damn!!! No we leave to come home Jul. 26 </t>
  </si>
  <si>
    <t>MercyNikki</t>
  </si>
  <si>
    <t xml:space="preserve">1 pint of Alexander Keiths = inability to shut mouth for extended periods of time. My jaw hurts </t>
  </si>
  <si>
    <t>in other news. myka leaves me in 12 hours and i'm sad about that.  i will miss her!</t>
  </si>
  <si>
    <t>jbowers62</t>
  </si>
  <si>
    <t xml:space="preserve">CAMERA talk x: and the same thing that makes you happy also hurts you. tell me about it </t>
  </si>
  <si>
    <t xml:space="preserve">need my friends. @AaL17 , sam,carmen,Shey! Where're u </t>
  </si>
  <si>
    <t xml:space="preserve">@controversie it's not delusional to at least hope it goes to 7 and is really, really close </t>
  </si>
  <si>
    <t>viridianmuse</t>
  </si>
  <si>
    <t xml:space="preserve">Well I'm off all! Have a great night! Got a killer headache brewing,. </t>
  </si>
  <si>
    <t xml:space="preserve">so sleeeepy, what a tiering day </t>
  </si>
  <si>
    <t>PhilRigney</t>
  </si>
  <si>
    <t xml:space="preserve">Everyone keeps seeing movies without me </t>
  </si>
  <si>
    <t xml:space="preserve">@curly00315 Oh! I did see it, but it's not showing up anymore. </t>
  </si>
  <si>
    <t>ampersandwich</t>
  </si>
  <si>
    <t xml:space="preserve">@MdmPoppyFields They may be gone-gone now. </t>
  </si>
  <si>
    <t>really should go look for something to have for brunch  http://plurk.com/p/yyybd</t>
  </si>
  <si>
    <t xml:space="preserve">@atru423 well not right now. I'm low on food budget money </t>
  </si>
  <si>
    <t xml:space="preserve">@symphnysldr what happened? </t>
  </si>
  <si>
    <t>FedeAConde</t>
  </si>
  <si>
    <t>i have had like three followers who i dont know the they removed me  so no stella is my only follower (i need friends)</t>
  </si>
  <si>
    <t>im really dissapointed that sims 3 is not online interactive  missed oppurtunity there. maybe it will be in an expansion?? sigh</t>
  </si>
  <si>
    <t>fionamarielli</t>
  </si>
  <si>
    <t>@jacelle_diane HAHA! Nope! That story is so wonderful and my lovelife is so suckish.  LOL. Thanks sis. I might post the 2nd chapter soon!</t>
  </si>
  <si>
    <t>AmyBabyxox</t>
  </si>
  <si>
    <t>@stephaniepratt - that is so sick....i will definitely be praying for them..especially heidi.....i'm sure she'll be okay..  in my prayers</t>
  </si>
  <si>
    <t>pattyrocks89</t>
  </si>
  <si>
    <t xml:space="preserve">aah! today sucks! </t>
  </si>
  <si>
    <t xml:space="preserve">Unfortunately he is on the other part if the stadium and giving his back to us..so I film what's on screen </t>
  </si>
  <si>
    <t>medale87</t>
  </si>
  <si>
    <t xml:space="preserve">Time for bed soon.  Work at 6am.. just like every Sunday. Boooo!! </t>
  </si>
  <si>
    <t xml:space="preserve">@AmysFinerThings Oh I know how you feel. I have bad acne still and I am 35 </t>
  </si>
  <si>
    <t xml:space="preserve">omgosh, these people beat there kid, how sad </t>
  </si>
  <si>
    <t>reperry</t>
  </si>
  <si>
    <t xml:space="preserve">Newark day = townie overload </t>
  </si>
  <si>
    <t>beverleb</t>
  </si>
  <si>
    <t xml:space="preserve">@langfordperry yikes - 5 to zip!! Poor Sid </t>
  </si>
  <si>
    <t>its still like almost the middle of the movie and its sad already..  hahaa..</t>
  </si>
  <si>
    <t xml:space="preserve">Stupid steve and brenda D: third wheel </t>
  </si>
  <si>
    <t>heybrittanyjane</t>
  </si>
  <si>
    <t xml:space="preserve">@alyssacastiglia i worked all today and then i was supposed to hang w/ someone &amp;amp; i think his phone isnt workin b/c i didnt get a txt back </t>
  </si>
  <si>
    <t xml:space="preserve">Should be doing homework....... </t>
  </si>
  <si>
    <t>luiscueto</t>
  </si>
  <si>
    <t xml:space="preserve">Elvis just walked out of the building </t>
  </si>
  <si>
    <t>laaaaurenn</t>
  </si>
  <si>
    <t xml:space="preserve">Bummed out. </t>
  </si>
  <si>
    <t xml:space="preserve">@togreat_heights what if it doesnt work...what im i goin to do than? </t>
  </si>
  <si>
    <t>@teatotally aww, bless you  you don't! anyway i am off to bed. @lynne9 night you drunkards. xxx</t>
  </si>
  <si>
    <t xml:space="preserve">Jus saw THE WORST COMBOVER EVER!!!!!!! Why do it to urself &amp;amp; why aren't ur friends havin an intervention...it was so sad I cudn laff @ it </t>
  </si>
  <si>
    <t>VirtualVirtue</t>
  </si>
  <si>
    <t xml:space="preserve">No Titanic exhibit today... </t>
  </si>
  <si>
    <t>Is watching @fox25news. Bed soon..work at 7AM  with @EmmmmV !!!</t>
  </si>
  <si>
    <t xml:space="preserve">@chchchinatown OMG I AM JEALOUS OF YOUR POWER RANGERS MOVIE. I sold mine at a yard sale a while back. </t>
  </si>
  <si>
    <t xml:space="preserve">@alexgisforme3 baby breathe, please. i promise that these girls don't matter, you're only fueling the fire </t>
  </si>
  <si>
    <t>ManuDeNicholas</t>
  </si>
  <si>
    <t xml:space="preserve">Im so bored,you not? MILEY PLEASE FOLLOW ME </t>
  </si>
  <si>
    <t>akchandler</t>
  </si>
  <si>
    <t>I burnt myself trying to put bread in the oven  one loaf is now not fluffy D:</t>
  </si>
  <si>
    <t>kaaatiea</t>
  </si>
  <si>
    <t xml:space="preserve">@roadieGaulke miss you too. </t>
  </si>
  <si>
    <t>@mmwhalen  It no like us.</t>
  </si>
  <si>
    <t xml:space="preserve">I miss my boyfriend... He gets to have all the fun </t>
  </si>
  <si>
    <t>dansehexe</t>
  </si>
  <si>
    <t xml:space="preserve">@limbrian &amp;gt;___&amp;gt; IT IS HEALING, OKAY. wheeee. go study la </t>
  </si>
  <si>
    <t>snypa23</t>
  </si>
  <si>
    <t xml:space="preserve">@KeyonnaRenae I know somebody's gonna have some fun tonight. Wish it was me </t>
  </si>
  <si>
    <t>Let there be Sims! Apparenty not, BigW, Target.. EB.. JB all sold out  http://twitpic.com/6st0w</t>
  </si>
  <si>
    <t>justb4thefire</t>
  </si>
  <si>
    <t xml:space="preserve">@scotlanded </t>
  </si>
  <si>
    <t>I'm down @HeartBreakV waitin on u....haha. But I'm still mad  my wii is gone!!!!</t>
  </si>
  <si>
    <t xml:space="preserve"> im so freaking bored...</t>
  </si>
  <si>
    <t xml:space="preserve">fuuuuuck, i can't find my purse!!! </t>
  </si>
  <si>
    <t xml:space="preserve">@DopemanFrank </t>
  </si>
  <si>
    <t>heythereterbear</t>
  </si>
  <si>
    <t xml:space="preserve">My foot is so swollen </t>
  </si>
  <si>
    <t>sick and at home  time to pop twilight in!</t>
  </si>
  <si>
    <t xml:space="preserve">@ronaldYP but it like costs 199$ it's annoying I can't find a download.. </t>
  </si>
  <si>
    <t>@justin_pitts My dream didnt come true tonight  better luck next time i guess!</t>
  </si>
  <si>
    <t>Oh it's a water event  boo!</t>
  </si>
  <si>
    <t>imjustcarrie</t>
  </si>
  <si>
    <t>@karlhedrick oh no! We jinxed you last night.  Need a flashlight?</t>
  </si>
  <si>
    <t>Mjean2790</t>
  </si>
  <si>
    <t xml:space="preserve">@jonasbrothers http://twitpic.com/6q1om - wasnt on till' 1am my time  </t>
  </si>
  <si>
    <t>says i don't know what i feel  http://plurk.com/p/yyyhf</t>
  </si>
  <si>
    <t>veracity041309</t>
  </si>
  <si>
    <t>horrible day!  I'm so upset fuck this no plans but be with my sister woo woo going to see the baby aww hope he doesn't give me a hard time</t>
  </si>
  <si>
    <t xml:space="preserve">@g_lifted yeah tell me about it </t>
  </si>
  <si>
    <t>AngelofMusic895</t>
  </si>
  <si>
    <t xml:space="preserve">@DanWarp http://twitpic.com/6s8ah - i cant c it </t>
  </si>
  <si>
    <t>JamieVibbert</t>
  </si>
  <si>
    <t>no poker tonight  Ah well</t>
  </si>
  <si>
    <t>kaystar04</t>
  </si>
  <si>
    <t>wishh i was Out instead Of in da hOusee mann !  dis suckss</t>
  </si>
  <si>
    <t>aliorte14</t>
  </si>
  <si>
    <t xml:space="preserve">iM At A PARtY WitH tHE fAMilY.....BUt SAdd iM GOiNG HOME SOON </t>
  </si>
  <si>
    <t>Another loser: aweshoot we lost the game  o well time to party and cheer on my friends! cya twit.. http://tinyurl.com/p3w6us</t>
  </si>
  <si>
    <t xml:space="preserve">@TinainMelbourne it was awesome all last week, highs of 27 then it got all rainy and chilly pfft </t>
  </si>
  <si>
    <t>katm83</t>
  </si>
  <si>
    <t>fun day shopping in Columbus with the girls...and Brett for a few. Last Saurday out with Andrea  barssss....duuuh</t>
  </si>
  <si>
    <t xml:space="preserve">@MysteryGuitarM yeah I figured that much after doing more research </t>
  </si>
  <si>
    <t xml:space="preserve">New Idle Thumbs site mayyyybe launching tonight.  Waiting for 800MB of back episodes to upload to the CDN </t>
  </si>
  <si>
    <t>kristaNbeth</t>
  </si>
  <si>
    <t xml:space="preserve">I learned tonight that I like Ricards red beer and Chimichangas. What did you learn today? I miss Beth </t>
  </si>
  <si>
    <t>what a gloomy and boring day  i've run out of fun things to do!</t>
  </si>
  <si>
    <t>danichinita</t>
  </si>
  <si>
    <t xml:space="preserve">i have a really bad stomach ache </t>
  </si>
  <si>
    <t xml:space="preserve">I really need a job. it's depressing. I want some new records god dammit </t>
  </si>
  <si>
    <t xml:space="preserve">@rainbowbtrfly I know what you mean  It breaks my heart when I hear of children being abused!! </t>
  </si>
  <si>
    <t>Kriddle49</t>
  </si>
  <si>
    <t xml:space="preserve">Spent 6 hours at little ballarina's recitals...Paige and Grace..you rock.  Tonda and I went to Mimi's afterwards.  Not great!  </t>
  </si>
  <si>
    <t xml:space="preserve">damn hafta go empty the comost bin ewwwwwwww (b back sune)   </t>
  </si>
  <si>
    <t>BRHamilton</t>
  </si>
  <si>
    <t xml:space="preserve">is getting ready for bed, I hate going to bed without my husband  </t>
  </si>
  <si>
    <t>moukin</t>
  </si>
  <si>
    <t xml:space="preserve">@SkidmarkSteve Awesome, thanks!  We couldn't get into the E3 round.  </t>
  </si>
  <si>
    <t xml:space="preserve">@evonrosa no she left me; just dropped off some things to take home and I have so much to pack all alone </t>
  </si>
  <si>
    <t>tiggitytodd</t>
  </si>
  <si>
    <t>Wishing I was at gay days   in St. Petersburg, FL http://loopt.us/1LD11Q.t</t>
  </si>
  <si>
    <t>Ohh my i did not mean to write that! Whoops stupid iphone. I meant to say I love rockstars but just wish they weren't queer bashers.   ...</t>
  </si>
  <si>
    <t>katersoneseven</t>
  </si>
  <si>
    <t>Hmm @linkscorchio yes it is @Navarin I'm not very well  Can't breathe through my nose @Mach712 veiny panthers..</t>
  </si>
  <si>
    <t>Why isn't harry judd using twittwer    il est gÃ©nial!!!</t>
  </si>
  <si>
    <t xml:space="preserve">@Corycm You have Baker's Square?  I'm envious. We ate there in California and it was wonderful.  Perkins is the &amp;quot;pie of record&amp;quot; here, but </t>
  </si>
  <si>
    <t xml:space="preserve">I want to go back to LA...I really miss it </t>
  </si>
  <si>
    <t>@Linzmarie213 I won't name names, but it was a clothing boutique in the Pearl  boo to horrible customer service!</t>
  </si>
  <si>
    <t>daiseyc</t>
  </si>
  <si>
    <t>@vaniiii my heart is bleeding for you  I miss you too much! how are you feeling now? love YOU x</t>
  </si>
  <si>
    <t>stephaniechanel</t>
  </si>
  <si>
    <t xml:space="preserve">@KimKardashian i've done it and i found myself putting hair extensions in bc i missed my long hair </t>
  </si>
  <si>
    <t>Peace_Love_Mads</t>
  </si>
  <si>
    <t xml:space="preserve">Might have a broken Elbow. Gonna be so mad if I have to wear a cast with my graduation dress! </t>
  </si>
  <si>
    <t xml:space="preserve">@ronnyvengeance Was soo devo when the didnt come to soundwave </t>
  </si>
  <si>
    <t xml:space="preserve">@eatingjourney no... and I'm thinking I don't want to know. </t>
  </si>
  <si>
    <t xml:space="preserve">Got new sandals and some work out shorts. Missing out on a reception full of hot guys. </t>
  </si>
  <si>
    <t xml:space="preserve">getting tired... and lonely </t>
  </si>
  <si>
    <t>@Darwin206 I tried not smoking today too but I just failed about... 7 minutes ago  oh and people r nicer when your smoking @wordlush LOL!</t>
  </si>
  <si>
    <t xml:space="preserve">@morganxx i think i'm going to have to not talk to her full stop, she's  resorting to malicious emails </t>
  </si>
  <si>
    <t xml:space="preserve">spewing mag nation doesn't have a copy of iCreate magazine </t>
  </si>
  <si>
    <t xml:space="preserve">Watching last chance harvey. So sad </t>
  </si>
  <si>
    <t>ashswim08</t>
  </si>
  <si>
    <t>@love_peac_happ sorry i didnt make it to ur party today  i really wanted to go but i got called off til 4 and i was at another party sry</t>
  </si>
  <si>
    <t>@TJSilver This isnt going to be the answer ur looking for but i would love to see me grandpa one more time  Miss him so much</t>
  </si>
  <si>
    <t xml:space="preserve">@TheBeerWench didn't see that request before.  sorry </t>
  </si>
  <si>
    <t>my night would be SOOO much better if I was able to spend time with my honey bunches.  imisshim !</t>
  </si>
  <si>
    <t>kjslechta</t>
  </si>
  <si>
    <t xml:space="preserve">Oh my goodness i'm so tired! I should not be driving right now </t>
  </si>
  <si>
    <t>@Nhu_Tran how is that MY fault?!  i didnt do anything! its nora's fault for drinkin MY milkshake. ummm... be careful?</t>
  </si>
  <si>
    <t>PoeticJustice88</t>
  </si>
  <si>
    <t xml:space="preserve">@TreyEley I dont have 300.  and I have never seen it. </t>
  </si>
  <si>
    <t>kalkraze</t>
  </si>
  <si>
    <t xml:space="preserve">Watching Pushing Daisies!  I wish they didn't cancel this show </t>
  </si>
  <si>
    <t>hopeembraced</t>
  </si>
  <si>
    <t>i look like a lobster  and it hurtsssss...!!!</t>
  </si>
  <si>
    <t xml:space="preserve">@theensies you forgot about the shitty ferry which ads on about 3-3.5 hours </t>
  </si>
  <si>
    <t>Nikkx3</t>
  </si>
  <si>
    <t>@nicolewilson nicnac!!! I'm so sorry  I heart you.</t>
  </si>
  <si>
    <t xml:space="preserve">Man... he's got six laps to catch him. Just don't think it'll happen. </t>
  </si>
  <si>
    <t xml:space="preserve">I'm on the last letter for my a-z alphabet of world history. fyi: NOTHING starts with L. </t>
  </si>
  <si>
    <t>At sara's house. She has this hollister bag and it's so damn cute. I want! I have it too but it's in yellow  gross..........</t>
  </si>
  <si>
    <t>Angelikeways</t>
  </si>
  <si>
    <t xml:space="preserve">Wanna go out &amp;amp;&amp;amp;* party! But can't this weekend </t>
  </si>
  <si>
    <t>chocolategyoza</t>
  </si>
  <si>
    <t xml:space="preserve">Listening to the Star Trek soundtrack makes me kind of sad because I keep on expecting something epic to happen and it never does </t>
  </si>
  <si>
    <t>JeehLovesMcfly</t>
  </si>
  <si>
    <t xml:space="preserve">@tommcfly Tom, my dream is you reply me, but I'm almost giving up... You have many followers, will be difficult reply me </t>
  </si>
  <si>
    <t xml:space="preserve">He refused to give me my receipt after I told him he was being a jerk, now I think he may cancel my transaction &amp;amp; make out I didn't pay. </t>
  </si>
  <si>
    <t>@Limbsxxx I'm up to episode 10, but my internet ran out of quota    now I'm trying to figure out how much I can buy the dvds for.</t>
  </si>
  <si>
    <t xml:space="preserve">We were gonna shoot guns but the range is closed </t>
  </si>
  <si>
    <t>tucif</t>
  </si>
  <si>
    <t xml:space="preserve">@hongkongwong MegaBytes?!?!? wow, here in mexico the standard is 1 Megabit :S  </t>
  </si>
  <si>
    <t xml:space="preserve">Jee-bus!  I am going to bed.  I can not bare to watch them lose!!  </t>
  </si>
  <si>
    <t>momwithboys</t>
  </si>
  <si>
    <t>Saw the first peek into Nurse Jackie (Showtime),  but via Netflix.  I'm hooked...but I don't have Showtime   Any else hooked?</t>
  </si>
  <si>
    <t>Luanamascarello</t>
  </si>
  <si>
    <t>do you not belives? why?, I'm sad, bad  I'm no direction, oh god, what I'll do?</t>
  </si>
  <si>
    <t xml:space="preserve">A bit seedy this morning. Good night with friends, Ch Clerc Milon 94 was delic, a 93 Sav-les-Beaune was exc + numerous others. Washing up </t>
  </si>
  <si>
    <t>KimMeenan</t>
  </si>
  <si>
    <t>Jenna's graduation was adorable.  My baby's going to kindergarten  I feel so old!</t>
  </si>
  <si>
    <t xml:space="preserve">I think i killed my big toe. </t>
  </si>
  <si>
    <t xml:space="preserve">@CaitlinLaughs As much as I know we're broke. I still wish I was there. </t>
  </si>
  <si>
    <t xml:space="preserve">is at a funeral </t>
  </si>
  <si>
    <t xml:space="preserve">Google ppl if you're readin PLEASE put Days Of Our Lives 6-5-09 on there. I was getting a pedi &amp;amp; my hair did so I missed it. </t>
  </si>
  <si>
    <t>purplephalanges</t>
  </si>
  <si>
    <t xml:space="preserve">@Julrolls ugh. I won't </t>
  </si>
  <si>
    <t>you know, it's 5.17 am and today I have to study hard for an exam.I'll be dead all day.  pfff !</t>
  </si>
  <si>
    <t>cassieee_JFB</t>
  </si>
  <si>
    <t xml:space="preserve">Pretty disappointed. Not such a good night. </t>
  </si>
  <si>
    <t xml:space="preserve">@lilymalcolm oh well i thought it would be good to travel there but i guess not then </t>
  </si>
  <si>
    <t>SkeenaNC</t>
  </si>
  <si>
    <t xml:space="preserve">why must food disagree with me? </t>
  </si>
  <si>
    <t>I haven't been to cold stone creamery in a long time  my favorite is cookie dough, I want some right now now now now now</t>
  </si>
  <si>
    <t>@gusano82   I had LONG day at work in SERIOUS pain, took meds -BOOM- blacked out in front of houseful of company when got home yestrday :{</t>
  </si>
  <si>
    <t>ericjgruber</t>
  </si>
  <si>
    <t xml:space="preserve">@81megs Please don't. I like following you, but if spymaster updates start showing up, well ... you know ... I'd have to pull the plug. </t>
  </si>
  <si>
    <t xml:space="preserve">Stupid tree born frog,gaaah I do not take losing kindly!! </t>
  </si>
  <si>
    <t>I hate that tinytwitter doesn't have a character count ugh  ok time for laundry...</t>
  </si>
  <si>
    <t>Brandownage</t>
  </si>
  <si>
    <t xml:space="preserve">internet is still down, fuck att dsl, cox is coming next week ftw, i miss me hero wars </t>
  </si>
  <si>
    <t>mountaineerfan6</t>
  </si>
  <si>
    <t>This hockey game is not going the way it is supposed to go!     The Penguins need to get it together!!!!</t>
  </si>
  <si>
    <t>jenmass77</t>
  </si>
  <si>
    <t xml:space="preserve">@kfcarrie I was hoping to see Def Leppard, Cheap Trick and Poison in Milwaukee on July 18th if I had the money. I don't </t>
  </si>
  <si>
    <t>panachic</t>
  </si>
  <si>
    <t xml:space="preserve">@djspeakeazy where u been? I called and texted </t>
  </si>
  <si>
    <t xml:space="preserve">Damn i can barely see Karen O. from here. how sad! </t>
  </si>
  <si>
    <t>ChaChanna</t>
  </si>
  <si>
    <t xml:space="preserve">@AroundHarlem Darn, I would have considered going. I never went to mine. </t>
  </si>
  <si>
    <t>Walked through the living room while mom was watching Pushing Daisies. Saw Ned and got sad.  PD &amp;lt;3</t>
  </si>
  <si>
    <t>laurennew</t>
  </si>
  <si>
    <t xml:space="preserve">@LanceLovesHeels Hey are you subscribed to the online &amp;quot;insider&amp;quot; ESPN thing? It wouldn't let me read the full article. </t>
  </si>
  <si>
    <t xml:space="preserve">@stashacolin Where are you on myspace?! I can't find you </t>
  </si>
  <si>
    <t>Evie1985</t>
  </si>
  <si>
    <t>hey Jst wanna say cudnt make ur concert cuz my 3.5 yr old dog died  i guess u know how i feel. i miss him so much @Pink</t>
  </si>
  <si>
    <t xml:space="preserve">i awaketh from my nap! major headach </t>
  </si>
  <si>
    <t xml:space="preserve">@SweetSorrow aw, that really sucks.  </t>
  </si>
  <si>
    <t>Im pretty sure my hair wont turn out.  oh well time for bed</t>
  </si>
  <si>
    <t>dirtyjake</t>
  </si>
  <si>
    <t>@mzyw - It's already a long weekend.  Looks like it's only going to get longer. Muuuuuuuuuch longer.</t>
  </si>
  <si>
    <t xml:space="preserve">where is duck tales &amp;amp; tail spin???? </t>
  </si>
  <si>
    <t xml:space="preserve">ugh, not feeling so good.. and not liking that I don't feel good.. Hopefully some dinner will help </t>
  </si>
  <si>
    <t xml:space="preserve">and I can`t figure out where the at sign is on french keyboards so i can`t reply to people </t>
  </si>
  <si>
    <t>BananaPostale</t>
  </si>
  <si>
    <t xml:space="preserve">@emcain what happened? </t>
  </si>
  <si>
    <t xml:space="preserve">@TheNortherner HEY! Why was I not offered any advil??? </t>
  </si>
  <si>
    <t xml:space="preserve">@caseysevenfold me too </t>
  </si>
  <si>
    <t xml:space="preserve">Someone come take me away from the retched place!! 2 more hours </t>
  </si>
  <si>
    <t xml:space="preserve">Feeling pretty rough.. sore throat and not going to sea and vines festival because I'm not up to it </t>
  </si>
  <si>
    <t>connerlayne</t>
  </si>
  <si>
    <t xml:space="preserve">http://twitpic.com/6stde - Thats my ankle </t>
  </si>
  <si>
    <t xml:space="preserve">UP was liek, the saddest movie ever. twas bawling behind my 3D glasses </t>
  </si>
  <si>
    <t>michellewheeler</t>
  </si>
  <si>
    <t xml:space="preserve">did not find Taste of Charlotte or the ride on the lightrail to be the enjoyable experience she expected. </t>
  </si>
  <si>
    <t xml:space="preserve">@TeelaJBrown yummy. I'm still dry for the time being. no longer the diet, but antibiotics. bummer </t>
  </si>
  <si>
    <t>@heybrittanyjane aw bummer  where do you work?</t>
  </si>
  <si>
    <t xml:space="preserve">work sucks. and i am only getting 6.5 hours a week. wtf is this shit? hopefully summer will bring in some more hours for me </t>
  </si>
  <si>
    <t xml:space="preserve">watching the history channel... wishing I was with kev or liece </t>
  </si>
  <si>
    <t>Kendrarice</t>
  </si>
  <si>
    <t>JustinPZFX</t>
  </si>
  <si>
    <t xml:space="preserve">allergies are killing me.  also, made a friend adder for Stickam.  how rad am i?  my heart hurts. </t>
  </si>
  <si>
    <t>BrandonTurner</t>
  </si>
  <si>
    <t xml:space="preserve">@danlash YAY, dan is trying to spread the word of WLW.  Even though it didnt work because we dont have grammar check. </t>
  </si>
  <si>
    <t xml:space="preserve">@asexiness Oh Crap!!!!! That sucks </t>
  </si>
  <si>
    <t>xojennaynay93</t>
  </si>
  <si>
    <t>pretty depressed that i dont have my guy pants or comfy sweatshirt  going to bed. writing a 14 paragraph essay in the morning :b</t>
  </si>
  <si>
    <t xml:space="preserve">in the worst mood </t>
  </si>
  <si>
    <t>JoJoJes</t>
  </si>
  <si>
    <t xml:space="preserve">@HVMracing, argh heck, you guys just can't get a break this season, totally gutted for you all </t>
  </si>
  <si>
    <t>jasonmdennis</t>
  </si>
  <si>
    <t xml:space="preserve">Good grief pwned like a bunch of noobs </t>
  </si>
  <si>
    <t xml:space="preserve">chilling @ the lobby. caught the flu bug. thks so much umair </t>
  </si>
  <si>
    <t>@bogart17: I can't go to Saudi.  My family has plans for today. :|</t>
  </si>
  <si>
    <t xml:space="preserve">Up sucks when its not in 3D </t>
  </si>
  <si>
    <t>@Pennyfoamposite Be nice  i'm going to cry</t>
  </si>
  <si>
    <t xml:space="preserve">that movie was great. i miss kyle </t>
  </si>
  <si>
    <t>namastejulie</t>
  </si>
  <si>
    <t xml:space="preserve">@crazymokes I've done some silversmithing. Just remember if a piece of molten metal rolls on to the floor, don't grab it. I did this </t>
  </si>
  <si>
    <t xml:space="preserve">I think my car is dying. It's so loud </t>
  </si>
  <si>
    <t>aberfitch1992</t>
  </si>
  <si>
    <t xml:space="preserve">im so exhausted that my bones are becoming brittle </t>
  </si>
  <si>
    <t>finkthinks</t>
  </si>
  <si>
    <t>Alison is going back today  i'm going to miss her.  *t FiNk*</t>
  </si>
  <si>
    <t>Jeziqua</t>
  </si>
  <si>
    <t xml:space="preserve">@BiggBoyee I was washing dishes. Sorry </t>
  </si>
  <si>
    <t xml:space="preserve">Apparently my dance skills aren't as fresh as danielles! I made me and my mom cry! </t>
  </si>
  <si>
    <t>mayracontreras</t>
  </si>
  <si>
    <t>With my two guys!! queriendole dar un fuerte abrazo  suck but i can't</t>
  </si>
  <si>
    <t>litlblondy</t>
  </si>
  <si>
    <t xml:space="preserve">Bored stuck at home  while hubby goes to the movies </t>
  </si>
  <si>
    <t xml:space="preserve">night twitter world. im beat from camp and a sitting through a 3 hour dance recitle. </t>
  </si>
  <si>
    <t>Is out with the girls for the last saturday n Athens....  Shout of to all the seniors!!</t>
  </si>
  <si>
    <t>lakwtrs</t>
  </si>
  <si>
    <t xml:space="preserve">missing my friend </t>
  </si>
  <si>
    <t xml:space="preserve">@PinkAngel_0704 awwww u only make the big ?? once. Don't do that ma!!! </t>
  </si>
  <si>
    <t xml:space="preserve">@asexiness Sucks indeed. </t>
  </si>
  <si>
    <t>malloryyyy</t>
  </si>
  <si>
    <t xml:space="preserve">I have to wake up in 5 hours. Ew </t>
  </si>
  <si>
    <t xml:space="preserve">@mzcherrypie Remember to ask! I'm a broke college student </t>
  </si>
  <si>
    <t>27 days to go!!!!!! OMG thats SOOO close! Yeah!! SO its 3am, why am i awake??? Please help me sleep!  Im too excited, lol!</t>
  </si>
  <si>
    <t>BimmerSeven</t>
  </si>
  <si>
    <t xml:space="preserve">watching the Redwings beat up the Penguins. Wish it was the other way </t>
  </si>
  <si>
    <t>@FreakFlagFlyer shit. I just did that ! I lie to myself  ....</t>
  </si>
  <si>
    <t>http://tinyurl.com/ry9wap How are you? I cant upload more pics here for some reason  I can visit your country. I can email you some my ...</t>
  </si>
  <si>
    <t>@MalalaFelix i've been doing absolutely nothing  what about u?</t>
  </si>
  <si>
    <t>CarmellaAdell</t>
  </si>
  <si>
    <t xml:space="preserve">back to slaving away on the house </t>
  </si>
  <si>
    <t>_fefe</t>
  </si>
  <si>
    <t xml:space="preserve"> __cheer up emo kid.</t>
  </si>
  <si>
    <t xml:space="preserve">Already half way through my book. Don't wanna read too much of it or else I'll have nothing to read </t>
  </si>
  <si>
    <t>raerocket</t>
  </si>
  <si>
    <t xml:space="preserve">TOTALLY FORGOT THAT RICKYS BAND WAS PLAYING TONIGHT at the CS fest!! FUCK! Sorry guys </t>
  </si>
  <si>
    <t>ralphie8107</t>
  </si>
  <si>
    <t xml:space="preserve">i want to go to sleeeeep bc i go to the BAHAMAS in the morning but im not tired </t>
  </si>
  <si>
    <t xml:space="preserve">i'm SO freaking out but for a different reason i'm not ready to lose him yet i need more time why canÂ´t i get more time?? </t>
  </si>
  <si>
    <t>StaXz</t>
  </si>
  <si>
    <t xml:space="preserve">@1Omarion enjoy MY city if you can w/ all this bad weather </t>
  </si>
  <si>
    <t xml:space="preserve">@cocosmalls im trying to find my happy place again right now </t>
  </si>
  <si>
    <t>MileyCSupporter</t>
  </si>
  <si>
    <t>me bored...    just talkin to my friends.... bored</t>
  </si>
  <si>
    <t>ohiostatefan</t>
  </si>
  <si>
    <t xml:space="preserve">@zipperfierce excuse me Mr. lol its been longer than an hour where are you </t>
  </si>
  <si>
    <t>Daqueenzkidd</t>
  </si>
  <si>
    <t>@Jade_Stone oooo that sux  it looks funny too.... cant be sold out everywhere!!!</t>
  </si>
  <si>
    <t>Megan63717</t>
  </si>
  <si>
    <t xml:space="preserve">Trying to draw lilacs. Proving to be very difficult </t>
  </si>
  <si>
    <t>iRock_uDont</t>
  </si>
  <si>
    <t xml:space="preserve">@Domzie arrrggghghhghghghg this is Domzie n Melisa's BE TOGETHER weather!!! </t>
  </si>
  <si>
    <t>tofertoast</t>
  </si>
  <si>
    <t xml:space="preserve">if my ps3 is stolen. ill just die. </t>
  </si>
  <si>
    <t>rousy</t>
  </si>
  <si>
    <t xml:space="preserve">nooooooooo!!!!!!!!!!!!! my earphones are dead!!!! How will I hear music now?? today is no my day and my night!!! </t>
  </si>
  <si>
    <t>@ylin0621 leaving so soon?  #YATrivia</t>
  </si>
  <si>
    <t>shift_sway</t>
  </si>
  <si>
    <t xml:space="preserve">has a kitty! but no home for kitty </t>
  </si>
  <si>
    <t xml:space="preserve">THOU SHLL NOT JUDGE..SO IMMA LEAVE IT ALONE..SORRY HAD A MOMENT..SO OVER SO MANY PEOPLE </t>
  </si>
  <si>
    <t xml:space="preserve">moms best friends son just died in a motorcycle accident. she had another son die of a heart attack. i feel so bad for her </t>
  </si>
  <si>
    <t>lindezz</t>
  </si>
  <si>
    <t>@BjLawson I just got this  next month you have to come!! It was really good!!</t>
  </si>
  <si>
    <t xml:space="preserve">@peaceline check out @breakingnews.. its hard 2 keep typing </t>
  </si>
  <si>
    <t>@paraWRITERmore Thanks! Aw, no phone  Well, what have you been up to?</t>
  </si>
  <si>
    <t xml:space="preserve">@HiiPeople because i went 2 the footy and i got home at like 3am and i couldnt fall 2 sleep </t>
  </si>
  <si>
    <t>RosieMalekYonan</t>
  </si>
  <si>
    <t xml:space="preserve">@Icewhole Is your site down?  I can't access my page </t>
  </si>
  <si>
    <t>oh lol the follower thing was a cimputer glitch  twitter got me excited...awww im sad now</t>
  </si>
  <si>
    <t xml:space="preserve">Cup Noodles where are you? </t>
  </si>
  <si>
    <t>@mikewat  don't blame the dog, blame the people that didn't properly train the dog.</t>
  </si>
  <si>
    <t>Poop2</t>
  </si>
  <si>
    <t xml:space="preserve">@pholby indeed my friend </t>
  </si>
  <si>
    <t>RawrBabyLisaa</t>
  </si>
  <si>
    <t>wants to fukin cry life fukin sucks  i need help tbh...x</t>
  </si>
  <si>
    <t xml:space="preserve">@xninofm im trying to get better you jew mongler! </t>
  </si>
  <si>
    <t xml:space="preserve">@olllllo all you need is a 60. Hope you still passed. Time is a bitch though </t>
  </si>
  <si>
    <t>hadashi</t>
  </si>
  <si>
    <t xml:space="preserve">Now on day 4 with our missing Kitteh.  </t>
  </si>
  <si>
    <t xml:space="preserve">broing out after LSAT FAIL. </t>
  </si>
  <si>
    <t xml:space="preserve">@pursebuzz ... I'm fortunate to have long lashes with volume, but they have a tendency to fall out just a little too much for my liking. </t>
  </si>
  <si>
    <t xml:space="preserve">I want this so bad but I don't think I am competent enough to make it myself </t>
  </si>
  <si>
    <t xml:space="preserve">why am i so unlucky. </t>
  </si>
  <si>
    <t>just broke off the one of the posts of my favorite pair of earrings.  not repairable...</t>
  </si>
  <si>
    <t>Nooneguy</t>
  </si>
  <si>
    <t xml:space="preserve">still nothing </t>
  </si>
  <si>
    <t>CreepyCrawly1</t>
  </si>
  <si>
    <t xml:space="preserve">Just left the hospital.  Mom had a seizure this morning.... </t>
  </si>
  <si>
    <t>ellembee</t>
  </si>
  <si>
    <t>@routhieb Oh no!   Fingers and paws crossed for safe and quick return.</t>
  </si>
  <si>
    <t>lp0311</t>
  </si>
  <si>
    <t xml:space="preserve">working the late shift  </t>
  </si>
  <si>
    <t xml:space="preserve">@Realitythedon shit! already called that shit a night aint shit poppin! so im chillin watchin the titanic all alone </t>
  </si>
  <si>
    <t>janmarge</t>
  </si>
  <si>
    <t>Damn my butt hurts from sittin in d car...  im not used to this</t>
  </si>
  <si>
    <t>@standfornothing haha thats so early  i dont really mind starting in sept, its still like 90 degree weather by sept, so i guess thats cool</t>
  </si>
  <si>
    <t>dive_mistress</t>
  </si>
  <si>
    <t xml:space="preserve">@diveplanet how come the forum wont let me log in??  </t>
  </si>
  <si>
    <t>can't sleep and doesn't know why  ...so is sat looking at her baby  while he does so.... he's so cute! x x x x</t>
  </si>
  <si>
    <t>oohlalauren23</t>
  </si>
  <si>
    <t xml:space="preserve">aaw. poor some people. </t>
  </si>
  <si>
    <t>FrecklesRN</t>
  </si>
  <si>
    <t>@SnakeDoc71 just got home from a depressing shopping trip (no shoes on my size)  ... Trying 2 find somethin on tv- how about u?</t>
  </si>
  <si>
    <t xml:space="preserve">IF SOMEONE KNOW HOW CAN I DO TO DEMI LOVATOS SEE THIS PROFILE CAN EVERY ONE THAT IS FOLLOWING ME CAN PLEASE SAY DEMI TO FOLLOW ME </t>
  </si>
  <si>
    <t xml:space="preserve">@thisisbree awwww </t>
  </si>
  <si>
    <t>ArynCorley</t>
  </si>
  <si>
    <t xml:space="preserve">Another day on the lake. No big gators this time. </t>
  </si>
  <si>
    <t>disneyfan17</t>
  </si>
  <si>
    <t xml:space="preserve">long day of work ! totally exhausted! but wish it was a long day of being an actress instead </t>
  </si>
  <si>
    <t>wi_chita</t>
  </si>
  <si>
    <t xml:space="preserve">Ahhhh another day with 'fake smile'..i wish i could just spend this sunday sleeping,watching tv on my couch,relaxing....but i gotta work. </t>
  </si>
  <si>
    <t>I can't go home even though my duty is done!  - http://tweet.sg</t>
  </si>
  <si>
    <t>jennycakez</t>
  </si>
  <si>
    <t xml:space="preserve">@neex3 aw poooo, im in the la/sgv areaaa! </t>
  </si>
  <si>
    <t>@ckelley I know what you mean about waking up. Some how I trained myself to wake up at 6 everyday  it Sucks on weekends...</t>
  </si>
  <si>
    <t>Raznay</t>
  </si>
  <si>
    <t>@StrangeNerd Ooooooh no way.... bad hotmail... evil MSN...  Sorry to hear that</t>
  </si>
  <si>
    <t>greghaus</t>
  </si>
  <si>
    <t xml:space="preserve">I've been spending the day/night doing some power cleaning at home.  Watching the 2nd to last &amp;quot;Pushing Daisies&amp;quot;.  So sad it's canceled. </t>
  </si>
  <si>
    <t>Still sick  wishing I could go out and play</t>
  </si>
  <si>
    <t>Naresh</t>
  </si>
  <si>
    <t xml:space="preserve">At the current rate of facial hair growth, I should have a visible moustache/beard by my 30th birthday.  </t>
  </si>
  <si>
    <t xml:space="preserve">@HOTTVampChick I think of Carradine now when I hear that song. </t>
  </si>
  <si>
    <t>@SadiaJasmine awwwwwwwwwwww  poor thing! u were alone?</t>
  </si>
  <si>
    <t xml:space="preserve">At home wants to go out but is waiting for my face to heal. The person who did my hair burnt my face </t>
  </si>
  <si>
    <t>CharleeJames</t>
  </si>
  <si>
    <t>desireeenichole</t>
  </si>
  <si>
    <t xml:space="preserve">@wethetravis i will pay you to come sign my bffs card, shes in boot camp </t>
  </si>
  <si>
    <t xml:space="preserve">Boredashell. I wish i was at @ehrenelectro 's party </t>
  </si>
  <si>
    <t>crmullineaux</t>
  </si>
  <si>
    <t>Not orangutans, but small creatures. The kids all had a ball &amp;amp; so did the BIG kids too. Miss the sea otters.   Their area is being redone.</t>
  </si>
  <si>
    <t xml:space="preserve">@spnmotel Is sad that you are leaving the page </t>
  </si>
  <si>
    <t xml:space="preserve">@SarahENYC yard work, I can never tell what poison ivy actually is so I can't avoid it </t>
  </si>
  <si>
    <t>SarahBennett8</t>
  </si>
  <si>
    <t xml:space="preserve">Poor, poor penguins. There is no hope for them now. </t>
  </si>
  <si>
    <t xml:space="preserve">I got my Oporto uniform on loll I look like a Portuguese kiddo! blaaah I wonder if I'll start enjoying this job as I'm not used 2 it YET </t>
  </si>
  <si>
    <t>dropkickme784</t>
  </si>
  <si>
    <t xml:space="preserve">@Jenni1027b kept some things in my friends storage got rid of most of it </t>
  </si>
  <si>
    <t xml:space="preserve">I suspect I have strep throat </t>
  </si>
  <si>
    <t xml:space="preserve">gutted UKTV food is off for the night </t>
  </si>
  <si>
    <t>kimvant</t>
  </si>
  <si>
    <t xml:space="preserve">@langfordperry I'm watching the game over here in Aussieland now! I have no idea of the teams, but I gather your team is losing? Boo! </t>
  </si>
  <si>
    <t>ashleysegars</t>
  </si>
  <si>
    <t xml:space="preserve">Penultimate Pushing Daisies </t>
  </si>
  <si>
    <t>@PuterPrsn Im seriously sick from just the title. I am afraid to click the link  WHY!</t>
  </si>
  <si>
    <t xml:space="preserve">Aww shit I'm getting a Lil dark I think I'm like wesley snipes complextion now </t>
  </si>
  <si>
    <t>timhoeck</t>
  </si>
  <si>
    <t xml:space="preserve">Not having much programming luck this weekend </t>
  </si>
  <si>
    <t xml:space="preserve">@theblogblog Yeah, I kinda wish he hadn't said anything.  Now that asshole is getting a lot of page views and publicity </t>
  </si>
  <si>
    <t>RyanManZero</t>
  </si>
  <si>
    <t xml:space="preserve">I wish I could think of new ideas for my Manga... </t>
  </si>
  <si>
    <t xml:space="preserve">@ddublover I do too. </t>
  </si>
  <si>
    <t>losingshadows</t>
  </si>
  <si>
    <t xml:space="preserve">@cinemacities YES, YES IT WAS. I ALMOST CRIED TBH </t>
  </si>
  <si>
    <t xml:space="preserve">getting disappointed.. </t>
  </si>
  <si>
    <t xml:space="preserve">@Wolfgang_ I HATE YOU. </t>
  </si>
  <si>
    <t>moeknup</t>
  </si>
  <si>
    <t>thinks the world is too much with us  http://plurk.com/p/yyzrc</t>
  </si>
  <si>
    <t xml:space="preserve">@teamDdemiLovato nah its 12:20 in the afternoon i could never fall asleep now </t>
  </si>
  <si>
    <t>derivate</t>
  </si>
  <si>
    <t>... Want breakfast.  i forgot to charge my phone! FML.</t>
  </si>
  <si>
    <t>josjos1</t>
  </si>
  <si>
    <t>@tiphanyleanne: it ok i reckon i mean he done moved on i reckon i should but i can't cuz i'm stuck on him  %LoVe SuCkS%</t>
  </si>
  <si>
    <t xml:space="preserve">Any dog loving tweeps between Stanford Ky and Lexington KY??  Need transport on two acds still </t>
  </si>
  <si>
    <t>Gianavel</t>
  </si>
  <si>
    <t xml:space="preserve">@oliviamunn My Crackberry needs more RAM </t>
  </si>
  <si>
    <t xml:space="preserve">@AthenaChristine i'm out of bread </t>
  </si>
  <si>
    <t>johnymohny</t>
  </si>
  <si>
    <t xml:space="preserve">feeling sick for work tommorow not cool </t>
  </si>
  <si>
    <t>crikosoft</t>
  </si>
  <si>
    <t xml:space="preserve">@N3t4 invita las chelasssssssssssss </t>
  </si>
  <si>
    <t>Mom_16</t>
  </si>
  <si>
    <t>Bath was successful no crying, but Gavin cried about going to bed  he never does that</t>
  </si>
  <si>
    <t xml:space="preserve">oof. I very suddenly got a very bad cold today. </t>
  </si>
  <si>
    <t xml:space="preserve">@wood_brothers21 Got to car radio in time to hear Vile Kyle go across s/f  line first. Ugh! Sounded like Brad tried so very hard. </t>
  </si>
  <si>
    <t>YassItzBarbie</t>
  </si>
  <si>
    <t xml:space="preserve">@partyp I knooooo </t>
  </si>
  <si>
    <t>kelp</t>
  </si>
  <si>
    <t>@stevesilvers Damn, I'd so go but already have plans.  next time I'm totally there.</t>
  </si>
  <si>
    <t xml:space="preserve">I went for a nap like 8 hours again and it turned to a sleep again </t>
  </si>
  <si>
    <t>@laurenstarfish I posted tons of bulletins about it how come you didnt go?  ...look just get on myspace and look at my posted bulletins;)</t>
  </si>
  <si>
    <t>DylanWise</t>
  </si>
  <si>
    <t xml:space="preserve">Late night ginos trip with solo-bro. Im a new york orderer </t>
  </si>
  <si>
    <t>navyred79</t>
  </si>
  <si>
    <t xml:space="preserve">Bored. Slept most of the day. </t>
  </si>
  <si>
    <t>HoneyCreme</t>
  </si>
  <si>
    <t>@yunche @cherrellrene awwww I'm missing TUMS  I heard they were out in full effect!</t>
  </si>
  <si>
    <t>markwills77</t>
  </si>
  <si>
    <t xml:space="preserve">US reverted the score US 2 HN 1 </t>
  </si>
  <si>
    <t>enough! I want my own flat  #nf</t>
  </si>
  <si>
    <t xml:space="preserve">This is my first time sitting down all damn day. I'm tired. </t>
  </si>
  <si>
    <t xml:space="preserve">@Hockeyvampiress If I had any extras you'd definitely get one. I don't get many, alas. </t>
  </si>
  <si>
    <t xml:space="preserve">@crusaderz4life Ouch! I'm trying to tweet more carefully today but it means REALLY delayed responses for the most part </t>
  </si>
  <si>
    <t xml:space="preserve">Eeks so cold </t>
  </si>
  <si>
    <t>schmal42</t>
  </si>
  <si>
    <t xml:space="preserve">That book was NOT supposed to end that way </t>
  </si>
  <si>
    <t xml:space="preserve">It's sad to see so much anger in TR's tweets now </t>
  </si>
  <si>
    <t>heathercw</t>
  </si>
  <si>
    <t xml:space="preserve">Hot cast iron skillet + thumb = agony. </t>
  </si>
  <si>
    <t>USA over Honduras 2-1! Streets of Ceiba will be dead tonight.  Good thing mom and dad flew home today... bad night to be US there tonight.</t>
  </si>
  <si>
    <t>kaitlinbartlett</t>
  </si>
  <si>
    <t>So i can't figure out TwitPic anymore.  You can't text pictures to it, right? you have to email them? Help!!!</t>
  </si>
  <si>
    <t>Andromedii</t>
  </si>
  <si>
    <t xml:space="preserve">I'm going to bed and sleeping in tomorrow morning in hopes that one day soon I won't have to chug aspirin. </t>
  </si>
  <si>
    <t>avecmnxo</t>
  </si>
  <si>
    <t>@vincentfleo WHUUT.  thats to bad. Ill just have to rely on my short term memory! Hah</t>
  </si>
  <si>
    <t>beoba</t>
  </si>
  <si>
    <t xml:space="preserve">rode bike to tewks and back -- legs were cramping up on the way back </t>
  </si>
  <si>
    <t>LOL we're ready for Joel! Bad lighting in here  http://mypict.me/2RV9</t>
  </si>
  <si>
    <t xml:space="preserve">Just played live 1 vs 100...My faith in humanity is shaken </t>
  </si>
  <si>
    <t xml:space="preserve">marianaguidilok, @tommcfly is bad, so bad! i just wanted talk to him! i think that @tommcfly hate me! this is so sad! i want cry! </t>
  </si>
  <si>
    <t>@CathyDuhh  Hope your headache goes awayyy</t>
  </si>
  <si>
    <t>DannaCazares</t>
  </si>
  <si>
    <t xml:space="preserve">i miss you my sis Debbie :'( im missing you so MUCH !!!! i wanna be with you one more time !!!! </t>
  </si>
  <si>
    <t>I want a Palm Pre SO BAD! Yeah it's launch day today &amp;amp; I have the money, but my Verizon contract doesn't expire until the 19th!  #palmpre</t>
  </si>
  <si>
    <t xml:space="preserve">Take me home. </t>
  </si>
  <si>
    <t>Aggatho</t>
  </si>
  <si>
    <t xml:space="preserve">I made a total ass of myself tonight... it always happens when I try to talk to gorgeous people </t>
  </si>
  <si>
    <t xml:space="preserve">At least I'm not the only one in the theater alone.....course I'm sure those people are just holding seats </t>
  </si>
  <si>
    <t>SweeetJ</t>
  </si>
  <si>
    <t xml:space="preserve">No one invites me to dorney </t>
  </si>
  <si>
    <t>jamesvpat</t>
  </si>
  <si>
    <t>@laurennwangg I wanna go shopping too! I grew out of my own  too fat</t>
  </si>
  <si>
    <t>ChevyGuy454</t>
  </si>
  <si>
    <t xml:space="preserve">Got a Palm Pre this afternoon, but I still can't get it activated. Having trouble porting my Centennial number. Maybe tomorrow... </t>
  </si>
  <si>
    <t>aboutet</t>
  </si>
  <si>
    <t xml:space="preserve">is lame horse= no more showing this weekend </t>
  </si>
  <si>
    <t>CoachesCorner</t>
  </si>
  <si>
    <t xml:space="preserve">@rlangdon - Missed you at #FOVA </t>
  </si>
  <si>
    <t>LMQismyhero</t>
  </si>
  <si>
    <t xml:space="preserve">im suprised that i actually have plp following me.all though i only have 2 </t>
  </si>
  <si>
    <t xml:space="preserve">fudge....too many downs not enough ups </t>
  </si>
  <si>
    <t>ArekRodriguez</t>
  </si>
  <si>
    <t>Saying farwell to my Catherine  http://myloc.me/2RWq</t>
  </si>
  <si>
    <t xml:space="preserve">I can't watch this game anymore....  Pens </t>
  </si>
  <si>
    <t>which is geuss is not over????Basketball!!! i have horrible pain from shin splint in my right leg  gonna ice it while driving to the court</t>
  </si>
  <si>
    <t>laurawire</t>
  </si>
  <si>
    <t xml:space="preserve">I want to go to bed </t>
  </si>
  <si>
    <t>danielgm86</t>
  </si>
  <si>
    <t xml:space="preserve">@feliciaday can you take me in? I'm homeless </t>
  </si>
  <si>
    <t>nancylovesit</t>
  </si>
  <si>
    <t xml:space="preserve">at circus circus wuuu!! got 5 prizes but one fell downstairs </t>
  </si>
  <si>
    <t>work from 8:30-1:30am not fun, i need a ride home!!!!!  http://twurl.nl/okdk4a</t>
  </si>
  <si>
    <t xml:space="preserve">@Holly_Baugh couldnt see...it was black and every came up before the pic did </t>
  </si>
  <si>
    <t>MoodyRain</t>
  </si>
  <si>
    <t xml:space="preserve">Note to self: weeding without gloves ruins the manicure </t>
  </si>
  <si>
    <t xml:space="preserve">@LtCmdrRae OOC:  It is frustrating.  I have had it happen twice.  </t>
  </si>
  <si>
    <t xml:space="preserve">I got stood up... Again. </t>
  </si>
  <si>
    <t>@browneph  I had the worst headache and then I didnt even get home until damn near 2 am.  Hard nite @ HB.</t>
  </si>
  <si>
    <t xml:space="preserve">@BearTwinsMom Pepito's been tormented with baths and rain recently. Poor little thing </t>
  </si>
  <si>
    <t>Sadkinz</t>
  </si>
  <si>
    <t xml:space="preserve">@mariqueen  Sorry the fuckfaces won't quit harassing you.  I wish you and Trent the best and I'm going to miss your fun Tweets </t>
  </si>
  <si>
    <t>minapark</t>
  </si>
  <si>
    <t xml:space="preserve">i'm still stuffed from lunch. i have the worst metabolism in the world </t>
  </si>
  <si>
    <t>eGarfield</t>
  </si>
  <si>
    <t xml:space="preserve">@MandyyJirouxx yep. your right.. Doot Da Doo No Friends </t>
  </si>
  <si>
    <t>SparkleGirl650</t>
  </si>
  <si>
    <t xml:space="preserve">BUT, NO!!!!!!!!!!!! I CAN'T WATCH YOU RIGHT NOW!!!!!!!!! (cries) WHY CAN'T SHE SLEEP IN A OTHER ROOM!!!!!!!!!!!!!!!!!!!!!!!!!!!! </t>
  </si>
  <si>
    <t xml:space="preserve">Just ate a big ol' jalapeno pepper. I thought it was a slice of cucumber. </t>
  </si>
  <si>
    <t xml:space="preserve">@asexiness </t>
  </si>
  <si>
    <t>@sugarCookie16  its a no  grrrrrrrr</t>
  </si>
  <si>
    <t xml:space="preserve">Lost in scrabble again. </t>
  </si>
  <si>
    <t xml:space="preserve">@godisvoid I agree </t>
  </si>
  <si>
    <t>AshARoo10</t>
  </si>
  <si>
    <t xml:space="preserve">is always sad to see her sweetheart leave </t>
  </si>
  <si>
    <t>@dancer4lifex because.... i dont like how my story is turning out....  and it pisses me off when i dont like my writting. so i am sad.</t>
  </si>
  <si>
    <t xml:space="preserve">@SantaBarbaraNo1 That would just be messed up all these years later, to strip Michael of his identity, imo. </t>
  </si>
  <si>
    <t>Two great results on the soccer side of things today.  2-1 for the Galaxy and USA.  Not so great for the Angels though   1-2</t>
  </si>
  <si>
    <t>laundrymatlove</t>
  </si>
  <si>
    <t>felling bummed about being lonely  no one seems to understand.  #inlovew/lacee</t>
  </si>
  <si>
    <t>JasmineR22</t>
  </si>
  <si>
    <t xml:space="preserve">I'm all alone on a saturday night! Wish I was in Canada </t>
  </si>
  <si>
    <t>apasiuk</t>
  </si>
  <si>
    <t xml:space="preserve">On my way to malai's going away party.  I wish I was able to roadtrip with him </t>
  </si>
  <si>
    <t xml:space="preserve">@TwiStedCoVerGrl I went to the Estero show in March.  There were 8 break ins. THIS IS PARADISE! Imagine in Camden w/ no lights? </t>
  </si>
  <si>
    <t xml:space="preserve">@ClairessaAnn i just want to get away from things for awhile...  </t>
  </si>
  <si>
    <t xml:space="preserve">Anyone have tips on how to get a fever to break quicker?   Tried everything I know &amp;amp; it's still around </t>
  </si>
  <si>
    <t>@scoobydoo6369 7.5hrs ....i jus started!  gonna be a looooooooonnnnnnggg shift!</t>
  </si>
  <si>
    <t>froggybluesock</t>
  </si>
  <si>
    <t xml:space="preserve">@JustJulie Okay, so I'm crying now and going to hug my kitties. I should've closed the screen as soon as I saw the title. </t>
  </si>
  <si>
    <t>zhinai</t>
  </si>
  <si>
    <t xml:space="preserve">feeling so incomplete.how i wish i could find my happiness right now </t>
  </si>
  <si>
    <t xml:space="preserve">@ccaatbox oh how non-campus life sucks </t>
  </si>
  <si>
    <t xml:space="preserve">@linfinsaysrawr there is not ONE decent looking guy here </t>
  </si>
  <si>
    <t>nateandevan</t>
  </si>
  <si>
    <t xml:space="preserve">@thesheen // it was a lot of fun....the only thing missing was Nate! </t>
  </si>
  <si>
    <t xml:space="preserve">@SallytheShizzle hopefully! we only open this Tuesday but we're training atms and I HATE IT loll  I just need 2 get used 2 it I guess.. </t>
  </si>
  <si>
    <t>chxnuggets</t>
  </si>
  <si>
    <t>i was hoping for Bug OR Wilson tomorrow night   (PhishTube Broadcast live &amp;gt; http://ustre.am/2j0r)</t>
  </si>
  <si>
    <t>@NikiLuv73 me, too!  We have to get our acts together...lol.</t>
  </si>
  <si>
    <t>Haylizzley</t>
  </si>
  <si>
    <t xml:space="preserve">@jeeesss You hate Walmart too? Ugh. Runs all the cool little shops out of business. </t>
  </si>
  <si>
    <t>Thrudheim</t>
  </si>
  <si>
    <t xml:space="preserve">Reinstalling windows XP on a computer with just a sata hdd what a pain </t>
  </si>
  <si>
    <t>radrice</t>
  </si>
  <si>
    <t xml:space="preserve">@jeffhilimire ugh. I feel your pain. Browser-related headaches come in many forms and are an unfortunate part of this modern life </t>
  </si>
  <si>
    <t>bgmarshall</t>
  </si>
  <si>
    <t>my back is killing me-heavy furniture is not fun on tiny SF stairs.  at least our place looks AWESOME!</t>
  </si>
  <si>
    <t>TheGuyz</t>
  </si>
  <si>
    <t xml:space="preserve">I think we were fogotten. </t>
  </si>
  <si>
    <t xml:space="preserve">Treked along 8 states today! I am sad I am missing disembodied tonight. </t>
  </si>
  <si>
    <t>rarerok</t>
  </si>
  <si>
    <t xml:space="preserve">@_PennyLane_ you can probably imagine why I miss Chicago so...  </t>
  </si>
  <si>
    <t>twitter is freezing my BB up alot  did u all get to see the 2nd pic of jaspar?</t>
  </si>
  <si>
    <t>dr_dot</t>
  </si>
  <si>
    <t xml:space="preserve">A good friend was unloading tour bus in london, has his bags on sidewalk+ a thief ran by+ stole 2 bags, 1 with his Mac+cell, cash, etc </t>
  </si>
  <si>
    <t xml:space="preserve">@mina_version wish I could too. Too many people like that guy in the world. </t>
  </si>
  <si>
    <t>Aaron Tveit's last show and I'm not there  AND i can't watch the Tony's because i have rehearsal!!! booooo.</t>
  </si>
  <si>
    <t>Fyrd</t>
  </si>
  <si>
    <t xml:space="preserve">Wow, sudden Pushing Daisies episode with Gina Torres and Robert Picardo. Awesome! Too bad show was cancelled. </t>
  </si>
  <si>
    <t>ubernerd83</t>
  </si>
  <si>
    <t xml:space="preserve">Oh man...5 minutes in and I'm already on the verge.  </t>
  </si>
  <si>
    <t>NorthernCowgurl</t>
  </si>
  <si>
    <t xml:space="preserve">has more exciting news to share..but cant. </t>
  </si>
  <si>
    <t>Scottishwoody</t>
  </si>
  <si>
    <t xml:space="preserve">Slightly drunk, dreading waking up tomorrow </t>
  </si>
  <si>
    <t>finally has internet at the camper, but its not strong enough to really check anything but this  time to watch a movie &amp;amp; go to bed.</t>
  </si>
  <si>
    <t>lovemixtape</t>
  </si>
  <si>
    <t xml:space="preserve">idk but i feel really remorseful. maybe it was bcus of yesterday </t>
  </si>
  <si>
    <t>the man that do Mickey Mouse's voice died  is sad..   i'm gonna remember him everytime i hear mickey or see mickey</t>
  </si>
  <si>
    <t xml:space="preserve">@ermadea more music I can't listen to on my iPod </t>
  </si>
  <si>
    <t>WeenJoe</t>
  </si>
  <si>
    <t xml:space="preserve">@teamDdemiLovato I want that too !!!! </t>
  </si>
  <si>
    <t>yakitty</t>
  </si>
  <si>
    <t xml:space="preserve">@pelucheboy reportate </t>
  </si>
  <si>
    <t>carlyntaco</t>
  </si>
  <si>
    <t xml:space="preserve">@ChaniKai ....you aren't mad at me, are you. </t>
  </si>
  <si>
    <t>@_saladkiller  Hard to find a new job in this climate!  Check out what I started doing when I left my job http://bit.ly/16lR51</t>
  </si>
  <si>
    <t xml:space="preserve">gotten halfway, configuring my xchat menu, now im reallyyyyyyyyyyyyyy tired &amp;amp; I miss my girl </t>
  </si>
  <si>
    <t xml:space="preserve">@TCardona hi babe I miss you </t>
  </si>
  <si>
    <t>mmital88</t>
  </si>
  <si>
    <t xml:space="preserve">Just got back from a lil road trip to the Giant Ice Cream Cone.  It is not opening til next week </t>
  </si>
  <si>
    <t xml:space="preserve">btw, i went to mac and sephora today. only got a few things. i forgot how much i missed makeup </t>
  </si>
  <si>
    <t>aritah_</t>
  </si>
  <si>
    <t xml:space="preserve">ooooh god! i've got a terrible headache!  </t>
  </si>
  <si>
    <t>vikingwife</t>
  </si>
  <si>
    <t xml:space="preserve">and on a side note...i'm guessing the whole point of twitter is to have followers huh?? that must mean i suck i only have 4 followers  </t>
  </si>
  <si>
    <t>Nichhhh</t>
  </si>
  <si>
    <t>Getting eaten alive by creepy crawlers is not fun!  waaahh!</t>
  </si>
  <si>
    <t>ohahohah</t>
  </si>
  <si>
    <t xml:space="preserve">Spring Cleaning! Two stories suck! I waste all my energy on the down stairs &amp;amp; the poor upstairs gets neglected </t>
  </si>
  <si>
    <t xml:space="preserve">idk why but i feel really remorseful. maybe it was bcus of yesterday </t>
  </si>
  <si>
    <t>taytayv06</t>
  </si>
  <si>
    <t>http://twitpic.com/6su4o - tash, jas, and me!! thats from 6th grade...and now were going into high school....i'm scared...  bffs forever!!</t>
  </si>
  <si>
    <t>76cheeky</t>
  </si>
  <si>
    <t xml:space="preserve">@CHRIS_Daughtry Please find a way to perform Long Way! I need something other than shaky YouTube videos..I am so saddened </t>
  </si>
  <si>
    <t xml:space="preserve">@anightintoronto my phone just really sucks lately! idk why. </t>
  </si>
  <si>
    <t xml:space="preserve">I really do love Brisbane winters.. today is amazingly gorgeous!! Too bad I'm inside studying </t>
  </si>
  <si>
    <t>kjerk</t>
  </si>
  <si>
    <t xml:space="preserve">I love being home! My friends are awesome. Back to Florida tomorrow though </t>
  </si>
  <si>
    <t>I just noticed how shitty the cutting is in The Nanny. It's so obvious when a joke or scene has been cut out.  Boo.</t>
  </si>
  <si>
    <t>nereus101</t>
  </si>
  <si>
    <t xml:space="preserve">Last game tied match-- last game is Sudden death </t>
  </si>
  <si>
    <t xml:space="preserve">@Stephiicakes Damn! </t>
  </si>
  <si>
    <t>lilybee97</t>
  </si>
  <si>
    <t xml:space="preserve">just noticed that watching The Hills has almost melted my brain. </t>
  </si>
  <si>
    <t xml:space="preserve">@therealpnut dammit!! </t>
  </si>
  <si>
    <t xml:space="preserve">ok, @tommcfly  so bad! i just wanted talk to him! i think that @tommcfly hate me! this is so sad! i want cry! I love him... life unfair!! </t>
  </si>
  <si>
    <t>Crying on my first day of summer, my how the Pens hate the heat  please come back and win next 2 games, but GO USA! U guys make me happy!</t>
  </si>
  <si>
    <t xml:space="preserve">I don't like my Twitterscope today. It told me something I already know, but refuse to acknowledge </t>
  </si>
  <si>
    <t xml:space="preserve">Just saw Jaimie give her cat a bath wow that was intense </t>
  </si>
  <si>
    <t xml:space="preserve">Its such a curse to do my best work &amp;amp; my best sleeping at night. Why must I choose!? </t>
  </si>
  <si>
    <t xml:space="preserve">@MissNikkiBee too late for roots picnic </t>
  </si>
  <si>
    <t xml:space="preserve">I pronounce tonight: total fail. </t>
  </si>
  <si>
    <t>CJHiles</t>
  </si>
  <si>
    <t xml:space="preserve">Not being able to stay out late sucks. </t>
  </si>
  <si>
    <t xml:space="preserve">Not in a particularly happy mood </t>
  </si>
  <si>
    <t xml:space="preserve">@jonas_lover24 Ok.. good! Wait! Does that mean I bring the party? lol... ok... only if you can.  i gotta go 2 graduation tomorrow... </t>
  </si>
  <si>
    <t>mcpelaez0895</t>
  </si>
  <si>
    <t>school will start tom. gaah!  they're not my classmates (</t>
  </si>
  <si>
    <t>lalalaitskimmm</t>
  </si>
  <si>
    <t xml:space="preserve">I had fun at the bqq  can't believe I had to leave when bestfriend got there </t>
  </si>
  <si>
    <t xml:space="preserve">I don't get it </t>
  </si>
  <si>
    <t>samsonsgirl</t>
  </si>
  <si>
    <t>iTunes won't read my run data I can't upload them anymore   Not for the next few weeks I guess until I get it fixed..</t>
  </si>
  <si>
    <t>feels not good  kyknya bakal telat deeh gue, (tears) http://plurk.com/p/yz0h6</t>
  </si>
  <si>
    <t>mmmm sunburn  I really hate this...</t>
  </si>
  <si>
    <t xml:space="preserve">there are these kool disney bedroom designs at spotlight, i want my room to be DISNEY design </t>
  </si>
  <si>
    <t>callmerambo</t>
  </si>
  <si>
    <t xml:space="preserve">no more sports to watch... </t>
  </si>
  <si>
    <t>asypoo</t>
  </si>
  <si>
    <t xml:space="preserve">just spent $366 in Wal-Mart... </t>
  </si>
  <si>
    <t xml:space="preserve">Odeee.., don't know why but I can't sleep.., </t>
  </si>
  <si>
    <t>FemLila</t>
  </si>
  <si>
    <t xml:space="preserve">having a lot of &amp;quot;aww&amp;quot; moments with my best guy friend, and trying my best to keep from falling for him.. </t>
  </si>
  <si>
    <t>BigNate95</t>
  </si>
  <si>
    <t>@sedancer101 ya   My brother and Dad r in the hospital with her and they probaly wont get bak til like midnight.</t>
  </si>
  <si>
    <t xml:space="preserve">@JohnCarnell I've seen that tweet lots of times tonight. It's a shame you don't engage with your followers </t>
  </si>
  <si>
    <t xml:space="preserve">@lkenner  oh I know sweetie thanks for trying! waaaahhhh for me too the fair isnt worth it anymore either only balcony seats left </t>
  </si>
  <si>
    <t>seagull072</t>
  </si>
  <si>
    <t xml:space="preserve">I miss seeing live Rays games </t>
  </si>
  <si>
    <t>TerriefromVa</t>
  </si>
  <si>
    <t>@robdyrdek Did you buy the horse and did you have fun in VB,Va. I waited in two lines Macys and Coastal Edge and never got to me you   Mom</t>
  </si>
  <si>
    <t>DenverCaryn</t>
  </si>
  <si>
    <t xml:space="preserve">At home.  Bad cold. </t>
  </si>
  <si>
    <t>girlardee</t>
  </si>
  <si>
    <t xml:space="preserve">@trent_reznor Poor Trentie. I'm sorry that people suck </t>
  </si>
  <si>
    <t>ChanManMitch</t>
  </si>
  <si>
    <t xml:space="preserve">Dug through a garbage compactor because the caterers stuffed garbage on the wrong side </t>
  </si>
  <si>
    <t>mari_mtz98</t>
  </si>
  <si>
    <t>@aazenett ow  can i have ur baby?? ajajajajajaj hows the little nut doing?</t>
  </si>
  <si>
    <t>danthecompman</t>
  </si>
  <si>
    <t xml:space="preserve">Goin back home 2morrow. </t>
  </si>
  <si>
    <t>c00rzMcg33</t>
  </si>
  <si>
    <t xml:space="preserve">@caleb_fry I WANT TO </t>
  </si>
  <si>
    <t>27 days till The Spray London!!!! OMG thats SOOO close! Yeah!! SO its 3am, why am i awake??? Please help me sleep!  Im too excited, lol!</t>
  </si>
  <si>
    <t xml:space="preserve">@pghpenguins Painful to watch! The red machine just chewed up the flightless birds </t>
  </si>
  <si>
    <t>@typezero3  no snuffy  i was at the pearl!</t>
  </si>
  <si>
    <t xml:space="preserve">@H0nkeyK0ng NO I don't but now I wonder what if? FUCK! </t>
  </si>
  <si>
    <t xml:space="preserve">ok, @tommcfly is so bad! i just wanted talk to him! i think that @tommcfly hate me! this is so sad! i want cry! love him... life unfair!! </t>
  </si>
  <si>
    <t xml:space="preserve">After finishing this past week's SYTYCD show in Vegas, I noticed that they were in like the 1 Casino/Hotel that we did NOT go in </t>
  </si>
  <si>
    <t xml:space="preserve">I'm not going to school to B a vet so explain to me why I need to knw a Cat's anatomy i'm about to throw this bk out the window </t>
  </si>
  <si>
    <t xml:space="preserve">Saw Wolverine today... need to see Land of the Lost... but Kathy Coleman is not in it </t>
  </si>
  <si>
    <t>Johncjimenez1</t>
  </si>
  <si>
    <t>Crazy day today, maybe one of my worst ones yet  ...... Day almost over just want to be a bum at sleep in!</t>
  </si>
  <si>
    <t>@paulafanx13 haha. I want one..  lol.</t>
  </si>
  <si>
    <t>KeithLFC</t>
  </si>
  <si>
    <t xml:space="preserve">@ThisIsAnfield22  Hiya Meghan.. It's 3.30am in the UK, having a strange night for sleep </t>
  </si>
  <si>
    <t xml:space="preserve">Addin a friend sadly </t>
  </si>
  <si>
    <t xml:space="preserve">@FiberDeviant dude! you like @ochateabar ? too cool! we haven't been in a few weeks...  </t>
  </si>
  <si>
    <t>johnlynco</t>
  </si>
  <si>
    <t xml:space="preserve">Giant Chewy Nerds are bomb, but staying at home cleaning isn't </t>
  </si>
  <si>
    <t>mernisse</t>
  </si>
  <si>
    <t xml:space="preserve">@jephjacques my life has lost all meaning. </t>
  </si>
  <si>
    <t>eeennnaaa</t>
  </si>
  <si>
    <t>pcurtain</t>
  </si>
  <si>
    <t xml:space="preserve">Resorting to SMS on my iPhone since I lost the top inch. </t>
  </si>
  <si>
    <t xml:space="preserve">@malenga i'm not seeing any pic </t>
  </si>
  <si>
    <t>golfpro411</t>
  </si>
  <si>
    <t xml:space="preserve">not allowed </t>
  </si>
  <si>
    <t>i made jiffypop because we have a gas stove here. only to find out it is loaded in trans- and saturated fats  i opted for triscuts.</t>
  </si>
  <si>
    <t>LereeG</t>
  </si>
  <si>
    <t>Had to have a root canal today   But that's not going to get me down...gonna go woop it up and find some trouble with the girls tonight!</t>
  </si>
  <si>
    <t>@tessvaughnstump tania went somewhere  but how is you?</t>
  </si>
  <si>
    <t>chedigitz</t>
  </si>
  <si>
    <t xml:space="preserve">I truly can't believe what happened today. All I can say, at this point, I am out the game... </t>
  </si>
  <si>
    <t>@Gastonator me either  I really want to though!</t>
  </si>
  <si>
    <t>k_heidbrink</t>
  </si>
  <si>
    <t xml:space="preserve">I'm supposed to be packing.......  </t>
  </si>
  <si>
    <t>Emily put her purse on my cookie.  My fortune cookie was in crumbs.</t>
  </si>
  <si>
    <t xml:space="preserve">Guys i'm really really trying to get the video up  my computer isn't being cool today </t>
  </si>
  <si>
    <t>@0nliHUMAN OH OK I WILL BE WORKING AT CREME DE LA CREME  AT LEAST ITS 11$$ AN HOUR</t>
  </si>
  <si>
    <t xml:space="preserve">@itsfearless I haven't been on in awhile/paid much attention lately so I haven't seen it but that sucks </t>
  </si>
  <si>
    <t>TytanTrevyn</t>
  </si>
  <si>
    <t>Okay maybe not...   I will master this though!!!</t>
  </si>
  <si>
    <t xml:space="preserve">With my homies meagan, cj, kyle and wobbie. I want a turkey sammich </t>
  </si>
  <si>
    <t>@mindpinball no lucky socks  I had 2 work. This is all my fault.</t>
  </si>
  <si>
    <t>amberjay__</t>
  </si>
  <si>
    <t>so hungover.    i hate it.</t>
  </si>
  <si>
    <t>My nose is bleeding for the third time since yesterday  no funn</t>
  </si>
  <si>
    <t>JoelCitrus</t>
  </si>
  <si>
    <t xml:space="preserve">Oh god I listened to a recording of myself talking for 20 minutes and I put myself to sleep. Does that mean I'm relaxing or boring </t>
  </si>
  <si>
    <t xml:space="preserve">Gas needs to be cheap again </t>
  </si>
  <si>
    <t xml:space="preserve">@kberez My gre exam </t>
  </si>
  <si>
    <t>@TykwonFlow  Hahaha Yeah true. I'll get to 500 someday!</t>
  </si>
  <si>
    <t>@Lisa_OMS  same here, and TR seems very uninterested talking on anything Internet oriented with his fans thanks to these assholes</t>
  </si>
  <si>
    <t xml:space="preserve">@Majestic76 I am only up late on weekends and they dont seem to tweet as much then </t>
  </si>
  <si>
    <t xml:space="preserve">Dug through a garbage compactor at work bc the caterers jammed the trash on the wrong side </t>
  </si>
  <si>
    <t xml:space="preserve">Ah no, I lost my flashlight! Had that one for at least a year and they don't make it anymore Goodbye dear friend...   </t>
  </si>
  <si>
    <t xml:space="preserve">@britt_mxgirl lol i think we lost at state in track. </t>
  </si>
  <si>
    <t>kuro_cid</t>
  </si>
  <si>
    <t>wakes up feeling lonely...  *emo*</t>
  </si>
  <si>
    <t xml:space="preserve">Didn't want to get out of that burning hot shower, but a spider in the corner of the bathroom was plotting to get me </t>
  </si>
  <si>
    <t xml:space="preserve">@arbonnetally I feel a little better, been sick since Wed </t>
  </si>
  <si>
    <t>amylovesdraco</t>
  </si>
  <si>
    <t xml:space="preserve">@MeleahRubino i tweeted too much.   </t>
  </si>
  <si>
    <t>@zoeelouise18 yea im great but alittle tired  what part of Australia are you from?</t>
  </si>
  <si>
    <t xml:space="preserve">@RyaneAzsa aww 1st sats are dope.. But I'm not goin tonight.. </t>
  </si>
  <si>
    <t>Home early on a saturday nighttttt   no ones around to hang. Bummm out</t>
  </si>
  <si>
    <t>I really don't wanna leave Paige...anyone but Paige.  #thisfuckingsucks</t>
  </si>
  <si>
    <t xml:space="preserve">I am quite depressed.  I have a long weekend and I have nothing to do! </t>
  </si>
  <si>
    <t xml:space="preserve">going to bed. ooh Im so sick </t>
  </si>
  <si>
    <t xml:space="preserve">i miss my car! </t>
  </si>
  <si>
    <t>benfremer</t>
  </si>
  <si>
    <t xml:space="preserve">Flipping through the channels, sad to see UFC stuff...guy with an 8 year old daughter fighting...surprised to see Zappos as a sponsor. </t>
  </si>
  <si>
    <t xml:space="preserve">Back from work, was training this girl today on how to use the register, she looked like she wanted to cry </t>
  </si>
  <si>
    <t>Nicca_</t>
  </si>
  <si>
    <t>these ninjas are wayyyyy too goodfor my taste, lol. great for them, horrible for us addicts  k hasn't been seen all day either?</t>
  </si>
  <si>
    <t>ChristysTips</t>
  </si>
  <si>
    <t xml:space="preserve">I picked the winning horse in the Belmont  today! Summer wind was my 12-1 longshot pick. Too bad I didn't actually bet $$$. </t>
  </si>
  <si>
    <t>TiffanyIPS</t>
  </si>
  <si>
    <t xml:space="preserve">Is at Justins being forced to sing by about 3 people. </t>
  </si>
  <si>
    <t xml:space="preserve">@chylalyla WTH??? Ur out?? U can go out with them but not w/us out here??? </t>
  </si>
  <si>
    <t xml:space="preserve">I'm so so tired...don't think I'm gonna make it thru the night </t>
  </si>
  <si>
    <t>SharickLaMay</t>
  </si>
  <si>
    <t>@blackarazzi fasho! I'm in finals week now  so after this I'm all set n ready to do work! Let's just do it like Nike!( Corny I kno lol)</t>
  </si>
  <si>
    <t xml:space="preserve">Damn. Today have a wedding to attend. Geez. Hate wearing baju kurung on hot days. </t>
  </si>
  <si>
    <t>ChrisSurratt</t>
  </si>
  <si>
    <t xml:space="preserve">Not looking forward to being a bachelor for the next week and a half. Had to promise that the dog would still be here when they get back. </t>
  </si>
  <si>
    <t>Twitpic is making me angry! You guys can't see how cute my tie is  Heading to 123BurgershotBeer on 51st! Let the games begin</t>
  </si>
  <si>
    <t xml:space="preserve"> but I don't want a boyfriend for the summer.</t>
  </si>
  <si>
    <t>SARAHyeah</t>
  </si>
  <si>
    <t xml:space="preserve">Wolverine was quite the dissapointment. It was all screaming in anger and cheesy lines. How sad </t>
  </si>
  <si>
    <t xml:space="preserve">STILL OUT HERE...jst smoked some good shit.  beans was standiing by me 4 a min tried 2 call @wayno119 and no answer </t>
  </si>
  <si>
    <t>josiegrrl</t>
  </si>
  <si>
    <t xml:space="preserve">@bradical89 agreed. its so sad </t>
  </si>
  <si>
    <t>queenofblending</t>
  </si>
  <si>
    <t xml:space="preserve">You know its time2 loose weight when ppl say damn is she pregnant again? And ur not. </t>
  </si>
  <si>
    <t>@UniqueLynique ME too they hurt but itz for the height but the summer I wear flip flopz so that defeatz the purpose   5'2 it iz</t>
  </si>
  <si>
    <t>Smileforliana</t>
  </si>
  <si>
    <t xml:space="preserve">agh!!!!! I took a picture, but this phone won't let me share it. </t>
  </si>
  <si>
    <t xml:space="preserve">One of the additional downsides to Crossing Jordan's demise, no weekly Steven Valentine. </t>
  </si>
  <si>
    <t>hornbuckle</t>
  </si>
  <si>
    <t xml:space="preserve">@mollydearest </t>
  </si>
  <si>
    <t>i was with McFLY one day ago  i want you baaaaaaack!</t>
  </si>
  <si>
    <t>dahknee</t>
  </si>
  <si>
    <t xml:space="preserve">Shoulda called in sick... Could have been at BFD with the homies drinking all day long... But instead at work with annoying prom hoes.. </t>
  </si>
  <si>
    <t>xDickey</t>
  </si>
  <si>
    <t xml:space="preserve">I miss her soooo much </t>
  </si>
  <si>
    <t xml:space="preserve">@typezero3  BOO!  IM OFF TOMORROW!  we are never going to meet. </t>
  </si>
  <si>
    <t xml:space="preserve">@meganisraaad unfortunately i need to make dinner for myself also </t>
  </si>
  <si>
    <t>@blcarol007 Awww, thats a bummer   I love the horses!  Though I do â™¥â™¥â™¥ Florida!!! #YATrivia</t>
  </si>
  <si>
    <t>garretthara</t>
  </si>
  <si>
    <t xml:space="preserve">tooo tierd to eat? what im going crazy need some sleep! </t>
  </si>
  <si>
    <t>moirgirl</t>
  </si>
  <si>
    <t xml:space="preserve">@AlyssaSellman your pictures aren't working on my phone! </t>
  </si>
  <si>
    <t>DesireeDiaz</t>
  </si>
  <si>
    <t xml:space="preserve">@CoreyLay  hey I really like true blood too...but here in italy they don't show it on tv so I have to watch it on the internet </t>
  </si>
  <si>
    <t>Havent eaten a meal in two days  i'm hungry.</t>
  </si>
  <si>
    <t>VoiSiaMioAmorex</t>
  </si>
  <si>
    <t xml:space="preserve">Wants to wear fuzzy sock on the linoleum and listen to the Finding Nemo soundtrack too - and not watch the pens lose right now </t>
  </si>
  <si>
    <t xml:space="preserve">One of the additional downsides to Crossing Jordan's demise, no weekly Steve Valentine. </t>
  </si>
  <si>
    <t>tootsiebrown09</t>
  </si>
  <si>
    <t>Where o where is my dream lover?     &amp;lt;dream Lover&amp;gt;</t>
  </si>
  <si>
    <t>jo_maycock</t>
  </si>
  <si>
    <t xml:space="preserve">Oh no! My folder has exploded! That's a semester of notes all over my floor. </t>
  </si>
  <si>
    <t xml:space="preserve">@mela713 Damn, my invite must'a got lost in the mail </t>
  </si>
  <si>
    <t>jillross_</t>
  </si>
  <si>
    <t xml:space="preserve">@BeccaColes i have a tummy ache from it now. too much sugar </t>
  </si>
  <si>
    <t xml:space="preserve">@ d gym!! Woot woot!! Wishn I was @ laurens burger joint tho </t>
  </si>
  <si>
    <t xml:space="preserve">Wants to wear fuzzy socks on the linoleum and listen to the Finding Nemo soundtrack too - and not watch the pens lose right now </t>
  </si>
  <si>
    <t>Almost came back from an 8 shot deficit in golf today with the course going dark... but came up just short  boo.</t>
  </si>
  <si>
    <t>Too bad I'm on my fucked up phone  thc should do this again sometime so I can join</t>
  </si>
  <si>
    <t>L2Hawk</t>
  </si>
  <si>
    <t xml:space="preserve">#Pre anyone else havin problems w/ Pre data when roaming? Old Pre had setting to let data work if roaming, very disappointed bout this. </t>
  </si>
  <si>
    <t>@JustAliceCullen ALICE ALICE  *growns</t>
  </si>
  <si>
    <t>strawBREE</t>
  </si>
  <si>
    <t xml:space="preserve">@stayupxgetdown I'll miss you </t>
  </si>
  <si>
    <t xml:space="preserve">Um. Fuck. Colorado State, UCF and UA all begin accepting applications in July. I don't want to slave away on those now! </t>
  </si>
  <si>
    <t>Work wasn't that bad! I have to work tomorrow  the baseball games were fun today</t>
  </si>
  <si>
    <t>jeveux31</t>
  </si>
  <si>
    <t xml:space="preserve">Pens will come back to win this thing...just not tonight </t>
  </si>
  <si>
    <t>brooketaylor13</t>
  </si>
  <si>
    <t xml:space="preserve">is home from a really sad recital, </t>
  </si>
  <si>
    <t>RocGirl90</t>
  </si>
  <si>
    <t xml:space="preserve">watching The Wire season 4. I miss this show. </t>
  </si>
  <si>
    <t>Prongs101</t>
  </si>
  <si>
    <t xml:space="preserve">@keutekrystal oh no that sucks I know how that feels </t>
  </si>
  <si>
    <t>duffman9908</t>
  </si>
  <si>
    <t xml:space="preserve">Randleman is looking all of 37 years old.  He had Whitehead beat but was too tired to finish.  </t>
  </si>
  <si>
    <t>zaritaricco</t>
  </si>
  <si>
    <t xml:space="preserve">shame on you guys!!!! </t>
  </si>
  <si>
    <t>saraeastaugh</t>
  </si>
  <si>
    <t xml:space="preserve">@David_Henrie i agree. this is sad </t>
  </si>
  <si>
    <t>tugboatann</t>
  </si>
  <si>
    <t xml:space="preserve">Watching the Red Wings kick butt </t>
  </si>
  <si>
    <t>arabesque01</t>
  </si>
  <si>
    <t xml:space="preserve">@hollypop04 @OMSVU I want to be able to watch videos </t>
  </si>
  <si>
    <t>@danielgm86 I'd take ya in if you were in NYC.  How are you homeless? I've been there. REALLY been there...</t>
  </si>
  <si>
    <t xml:space="preserve">I just got vodka in my ear </t>
  </si>
  <si>
    <t>SacredOm</t>
  </si>
  <si>
    <t xml:space="preserve">@astonwest  I'm bummed because I now have time to finish reading Heroes Die Young and it's still packed somewhere.. </t>
  </si>
  <si>
    <t>@rxgellivictor That female jogger was weird.  You're my fave RX DJ next to Delamar!! YAY!! haha.</t>
  </si>
  <si>
    <t xml:space="preserve">If I wasn't so allergic to cats, I would smuggle the homeless grey kitty home on the bus. Part of his ear is missing. </t>
  </si>
  <si>
    <t>GiggleMaster</t>
  </si>
  <si>
    <t xml:space="preserve">id this like msn?? just in a crappy way of showing it though? </t>
  </si>
  <si>
    <t>LouDPhillips</t>
  </si>
  <si>
    <t xml:space="preserve">@TalkyMcSaysAlot  Not until October </t>
  </si>
  <si>
    <t>countrybabby</t>
  </si>
  <si>
    <t xml:space="preserve">home very tired miss him already </t>
  </si>
  <si>
    <t>GsplGrl</t>
  </si>
  <si>
    <t>@joebonsall Good Evening Joey - this pic won't work for me  Can u retweet it please? how was the show tonight? must be quiet on the bus.</t>
  </si>
  <si>
    <t xml:space="preserve">Holy shit i just went on a drive with some friends and we ended up at the ccc river dam at three island lake. I miss you </t>
  </si>
  <si>
    <t xml:space="preserve">Its frustrating to know that i need to do this 8pg review pack for math in order to still exempt, if i skip it my average is 89.45 </t>
  </si>
  <si>
    <t>lady_wings</t>
  </si>
  <si>
    <t xml:space="preserve">@Franklero dont you like the replies of your fans ? </t>
  </si>
  <si>
    <t>DJSucio</t>
  </si>
  <si>
    <t xml:space="preserve">Hanging out on Catalina Island - what am i going to do next weekend when I can't visit this awesome place </t>
  </si>
  <si>
    <t>ToniKiss</t>
  </si>
  <si>
    <t xml:space="preserve">I pray Karissa starts to feel better!!  I thought she was, but she seems down again.  </t>
  </si>
  <si>
    <t xml:space="preserve">Stone Temple Pilots at HOB in LA is already sold out...great...I really want to go </t>
  </si>
  <si>
    <t xml:space="preserve">@The_Block_2009  hhmm cant see it </t>
  </si>
  <si>
    <t xml:space="preserve">@tylercaulfield he's on the grass, right? for sum reason i can't see it </t>
  </si>
  <si>
    <t xml:space="preserve">@uhhuhhermusic http://twitpic.com/6sm3r - i dont see it </t>
  </si>
  <si>
    <t>Sarizard</t>
  </si>
  <si>
    <t>@ayellowbirds man, one of my favorite American Manga artists was there   I wish I had known you were going...</t>
  </si>
  <si>
    <t xml:space="preserve">@catatonique I can't, they sold the xbox </t>
  </si>
  <si>
    <t>mollynirish</t>
  </si>
  <si>
    <t>Ok, all those sweet tweets from earlier...? Down the drain. Looks like we're in for a long night.  #neverendingsocialevents</t>
  </si>
  <si>
    <t>Steph_Eff</t>
  </si>
  <si>
    <t>being sick totally sucks  laying on the couch watchin psychic kids: Children of the paranormal..I LOVE DVR's..</t>
  </si>
  <si>
    <t>tessa4music</t>
  </si>
  <si>
    <t xml:space="preserve">Holidays almost over </t>
  </si>
  <si>
    <t xml:space="preserve">argh..the RAM from PowerPC G5 doesn't work in a new Mac Pro????? tis is sad. </t>
  </si>
  <si>
    <t>@DaniAlexLuna HEY,HAD ALOT GOING ON TODAY   OUR NEPHEW GOT HIT AND KILLED BY A VAN WHILE RIDING A LIL MOTORBIKE HE WAS 7 YEARS OLD SO SAD</t>
  </si>
  <si>
    <t xml:space="preserve">Ooh the cramps killll </t>
  </si>
  <si>
    <t>@queenofblending  its ok. Only uncooth ppl would ever ask someone that</t>
  </si>
  <si>
    <t>bal318</t>
  </si>
  <si>
    <t xml:space="preserve">sitting here crying because i wont be able to live without my sister. </t>
  </si>
  <si>
    <t>sowrongitsjason</t>
  </si>
  <si>
    <t xml:space="preserve">i wish i could hang out with @kendra_ftw but she lives so far away </t>
  </si>
  <si>
    <t>claspclasp</t>
  </si>
  <si>
    <t xml:space="preserve">@jumpkick Er, your link isn't working </t>
  </si>
  <si>
    <t xml:space="preserve">@Leikela4 BAH!  i would totally go.  too bad i live no where NEAR you.  </t>
  </si>
  <si>
    <t>hcheifer</t>
  </si>
  <si>
    <t>My legs hurt. I had no idea walking around USA's oldest penitentiary would be so exhausting. No ghosts though  which is really why I went.</t>
  </si>
  <si>
    <t xml:space="preserve"> I need you more than you need me...and this hurts Paige.</t>
  </si>
  <si>
    <t xml:space="preserve">date #2 with Daniel, he refuses to eat a veggie meal tho </t>
  </si>
  <si>
    <t>xRemii</t>
  </si>
  <si>
    <t xml:space="preserve">@XxmileyjonasxX I'm bored. I don't know what to do here </t>
  </si>
  <si>
    <t>3 days without anything  feels like ... Strange where are you?! *pic#</t>
  </si>
  <si>
    <t xml:space="preserve">im super tired, my eyezz ahhh. i got a haircut  i wanted to let it grow but i had a lot of split endzzz </t>
  </si>
  <si>
    <t xml:space="preserve">I hate talking to my dad sometimes. He just depresses me with all his negativity </t>
  </si>
  <si>
    <t xml:space="preserve">@greeneash http://twitpic.com/6rrtf - Aww, I can't see </t>
  </si>
  <si>
    <t>ThatGuySchwall</t>
  </si>
  <si>
    <t xml:space="preserve">Ok, so that went in a way I did not plan on. A nice girl, cute, with goals, and I could not dig it. Crazy no direction for me </t>
  </si>
  <si>
    <t>YiNeimandr1bish</t>
  </si>
  <si>
    <t>Ok, so that went in a way I did not plan on. A nice girl, cute, with goals, and I could not dig it. Crazy no direction for me  haha</t>
  </si>
  <si>
    <t xml:space="preserve">getting blown out by 5 and having 100+ bottles of wine in the house is not a good combination </t>
  </si>
  <si>
    <t>urban_ryno</t>
  </si>
  <si>
    <t xml:space="preserve">@BuyOnTheDip $PWAV finally moved through MA200 like it means it.  good catch - i missed it </t>
  </si>
  <si>
    <t>Guess who's goin 2 bed? gotta make up 4 hangin out Friday night  the day in the life of china the black i want sum chronic! No, I need sum</t>
  </si>
  <si>
    <t>GMarms</t>
  </si>
  <si>
    <t>Home depressed  ... My date Canceled on me tonite..</t>
  </si>
  <si>
    <t>Theproductive1</t>
  </si>
  <si>
    <t>I have a headache.  theproductive1</t>
  </si>
  <si>
    <t>MrsTrinidadMD</t>
  </si>
  <si>
    <t xml:space="preserve">@Andre_Merritt sweet thanks for allowing me to support you (sarcasm). U didn't tell m u were performing </t>
  </si>
  <si>
    <t>robpa</t>
  </si>
  <si>
    <t xml:space="preserve">just found out that hulu is only available inside the US. </t>
  </si>
  <si>
    <t xml:space="preserve">I forgot to put my nose ring back in. </t>
  </si>
  <si>
    <t>haaayy  wasted my money on cds. its time to throw them</t>
  </si>
  <si>
    <t xml:space="preserve">@horse8978 lol my bad </t>
  </si>
  <si>
    <t>MattReichelt</t>
  </si>
  <si>
    <t xml:space="preserve">i miss shelby </t>
  </si>
  <si>
    <t>AHipsterRenae</t>
  </si>
  <si>
    <t xml:space="preserve">got my hair cut!!! now i'm bored stiff! </t>
  </si>
  <si>
    <t>in a far away place watching the titanic and editing. No internet  only for the good.</t>
  </si>
  <si>
    <t>CandyBilyk</t>
  </si>
  <si>
    <t>@TormntdByDemons  I would celebrate with you if I lived anywhere near you</t>
  </si>
  <si>
    <t xml:space="preserve">@rosiemurphy Thanks! </t>
  </si>
  <si>
    <t>ArmandoRivera</t>
  </si>
  <si>
    <t xml:space="preserve">West Texas = cell hell </t>
  </si>
  <si>
    <t xml:space="preserve">now my mom has to stay in the hospital for 5-7 days </t>
  </si>
  <si>
    <t>@amycasey Glad you are ok, sorry about the accident  But really glad you are both ok.</t>
  </si>
  <si>
    <t xml:space="preserve">@MariaJonas OMG a little bit longer! def one of my faves...it kinda made me cry a little bit </t>
  </si>
  <si>
    <t>alekzgarmed</t>
  </si>
  <si>
    <t xml:space="preserve">So mad..... Pens r goin 2 lose </t>
  </si>
  <si>
    <t xml:space="preserve">@moirgirl dah, they aren't on mine either. My twitpic isn't working so I tried sending it to the thing it says to from the site. Wtf?! </t>
  </si>
  <si>
    <t>@teamDdemiLovato Haha Okk! (:  yes ,, but she did not follow me !!! :/ i waant that too  !!</t>
  </si>
  <si>
    <t>@AlexAllTimeLow absolutely devo I can't come to the show tonight  stupid being broke! say hi to Scotty (Stealing ONeal) for me! â™¥</t>
  </si>
  <si>
    <t>jiggycruz</t>
  </si>
  <si>
    <t xml:space="preserve">What's the next big movie after Transformers? G.I.Joe? No more comic book movies? </t>
  </si>
  <si>
    <t>mariiii_</t>
  </si>
  <si>
    <t>@mcflyharry oh harry, i miss your twetts  i'm sure that you'll not read this and will never reply me, but its ok.</t>
  </si>
  <si>
    <t xml:space="preserve">why do all my good friends live in differnt states or countries to me </t>
  </si>
  <si>
    <t xml:space="preserve">Wha'ts this 'bout Heidi in hospital? </t>
  </si>
  <si>
    <t>fufuhead94284</t>
  </si>
  <si>
    <t xml:space="preserve">i really wanna see &amp;quot;he's just not that into you&amp;quot; but i have lame finals to study for... </t>
  </si>
  <si>
    <t>bradmoss</t>
  </si>
  <si>
    <t xml:space="preserve">@robinsigars dang, u didn't invite me </t>
  </si>
  <si>
    <t>jeri_jon</t>
  </si>
  <si>
    <t xml:space="preserve">I give up....Penguins did not bring their A game there is no chance of a come back in game 5 </t>
  </si>
  <si>
    <t xml:space="preserve">Stone Temple Pilots @HOBsunset is already sold out...great...I really want to go </t>
  </si>
  <si>
    <t>nicolerork</t>
  </si>
  <si>
    <t xml:space="preserve">@chelseaguarco no can do, verizon doesn't have a sim card </t>
  </si>
  <si>
    <t>Rachel leaves for hong kong Monday  (at Fat Cat Billiards) http://bit.ly/NyCrW</t>
  </si>
  <si>
    <t>Choberkehr</t>
  </si>
  <si>
    <t xml:space="preserve">I think I'm turning in, now that the reggae has shut down.  how considerate that they wanted to share with everyone in a 5 block radius </t>
  </si>
  <si>
    <t>Ahhhhh they got no coronas here  this is what they got  http://twitpic.com/6supn</t>
  </si>
  <si>
    <t xml:space="preserve">@Limbsxxx Yeah, I'm going to buy the first two seasons, I've decided. If I get this assignment done in time, that is </t>
  </si>
  <si>
    <t>kate1689</t>
  </si>
  <si>
    <t>sad today  please dont forget me</t>
  </si>
  <si>
    <t>jabberwocky_</t>
  </si>
  <si>
    <t xml:space="preserve">LOL SHITSburgh right now. 5-0 </t>
  </si>
  <si>
    <t>Alexiscaputs</t>
  </si>
  <si>
    <t xml:space="preserve">does anyone have any extra lip studss. I just lost one of mine </t>
  </si>
  <si>
    <t xml:space="preserve">Unfortunatly kouzmanoff is not at the game </t>
  </si>
  <si>
    <t>winnienamie</t>
  </si>
  <si>
    <t xml:space="preserve">The gowns r perfect. The only this that is imperfect about ytd's fitting is me. </t>
  </si>
  <si>
    <t>lollie87</t>
  </si>
  <si>
    <t xml:space="preserve">@tommcfly im trying to vote for you on the mr twitter universe thingy and i can vote for everyone but you </t>
  </si>
  <si>
    <t xml:space="preserve">Randomly up at 4:30am. Thirsty and hot is a bad combo for sleeping. Even at this hour, Columbus people are not online for talkings. </t>
  </si>
  <si>
    <t>@chelsea009 yup...  I'm sorry...</t>
  </si>
  <si>
    <t>justPEACHy11</t>
  </si>
  <si>
    <t>I feel terrible    Goin to sleep and hope it passes...</t>
  </si>
  <si>
    <t>rickosborne</t>
  </si>
  <si>
    <t xml:space="preserve">@Serenity4U Sorry 2 hear that, Many pastor's fall that way... and the biggest problem is that it hurts so many. </t>
  </si>
  <si>
    <t>somehow my mom found out!!!!!shit!!!! o god, how? dammit! i gotta delete this.  aight.see ya guys.</t>
  </si>
  <si>
    <t xml:space="preserve">@SashaKane I get rejected alot. </t>
  </si>
  <si>
    <t>ndayegamiyeTAN</t>
  </si>
  <si>
    <t xml:space="preserve">Who celebrated  D-Day? Let's remember that battle. </t>
  </si>
  <si>
    <t xml:space="preserve">sorry, can't pos blog now. will later tonight bye </t>
  </si>
  <si>
    <t>_twt</t>
  </si>
  <si>
    <t>I really want to try the Palm Pre for myself, but the early reviews are not as good as hoped, the feel is cheap  http://bit.ly/4JNhp</t>
  </si>
  <si>
    <t>SaraWhiteAsSnow</t>
  </si>
  <si>
    <t xml:space="preserve">Heading to bed early tonight. Have to get up at 5am </t>
  </si>
  <si>
    <t>@blcarol007 They do make us look very strange  #YATrivia</t>
  </si>
  <si>
    <t>@Luv_loyal How sad.  Gosh, I'm glad I hardly EVER drink!</t>
  </si>
  <si>
    <t>TrueLoveJonas</t>
  </si>
  <si>
    <t>I remember YOU, I miss YOU, I wanna kiss YOU, I love YOU  â™¥</t>
  </si>
  <si>
    <t xml:space="preserve">Hates feeling this sick when she has so much work to do </t>
  </si>
  <si>
    <t xml:space="preserve">@KeithLFC Meh, nothing really, just hanging out before I run a 5K tomorrow morning, gotta wake up at 6:30 AM </t>
  </si>
  <si>
    <t xml:space="preserve">My toeeeee hurts so bad </t>
  </si>
  <si>
    <t>No Wii, nothing to do, and a whole Saturday without spending any time friends... Today sucked!!  arrgh hope tomorrow is better :/</t>
  </si>
  <si>
    <t xml:space="preserve">I so want to adopt a Frenchie, but I would be single  </t>
  </si>
  <si>
    <t>people im boreeeeeeeeeeeed  talk to mee</t>
  </si>
  <si>
    <t xml:space="preserve">waiting for the bf to finally come home is a drag.. not a fan of 12 hour workdays </t>
  </si>
  <si>
    <t>trix_mcrmy</t>
  </si>
  <si>
    <t xml:space="preserve">@mcraddictal  why where are you going </t>
  </si>
  <si>
    <t>hydro74</t>
  </si>
  <si>
    <t xml:space="preserve">@jimiyo nice site, i'll have to skim it, it's been ages on some of those games, too bad there isn't a mass download </t>
  </si>
  <si>
    <t>saintazzy</t>
  </si>
  <si>
    <t xml:space="preserve">Yay, I'm in Texas.  Stupid train eventually made me sick, though.  I've spent most of the day sleeping and barfing. </t>
  </si>
  <si>
    <t>Naomii_xx</t>
  </si>
  <si>
    <t xml:space="preserve">cant decide what to do today </t>
  </si>
  <si>
    <t xml:space="preserve">I'm having sunday morning class. The room is cold and I'm starving </t>
  </si>
  <si>
    <t>nycffx</t>
  </si>
  <si>
    <t xml:space="preserve">Can not open twitter web page.... </t>
  </si>
  <si>
    <t xml:space="preserve">So why did I get my Popeye's and when I got back home everyone was locked out * smh*Just got back into the house that was 5 hrs ago FML </t>
  </si>
  <si>
    <t>stayupxgetdown</t>
  </si>
  <si>
    <t xml:space="preserve">@strawBREE im gonna miss you too! </t>
  </si>
  <si>
    <t>@simplowdfan What stinks is I live is EST, BB is in Cali...so all the action happens long after I have to go to bed   lol</t>
  </si>
  <si>
    <t xml:space="preserve">@Trinitywillow Not too much!  Was going to see a movie tonight- But decided to stay in.. One more day, then back to work </t>
  </si>
  <si>
    <t>arrrin</t>
  </si>
  <si>
    <t xml:space="preserve">Bio 1 and 2 tomorrow. Ish holiday, come faster </t>
  </si>
  <si>
    <t>kevinsparakeet</t>
  </si>
  <si>
    <t xml:space="preserve">Saturday night and what am I doing for fun?  Tech support.  </t>
  </si>
  <si>
    <t>@RenzoMusic i have to tell the truth, i ate a piece of your cake today  lmao</t>
  </si>
  <si>
    <t>jazzylvsdjdnga</t>
  </si>
  <si>
    <t>I still haven't done my goal.  I really don't think I ever will tonight!</t>
  </si>
  <si>
    <t>I'm to sad to reply to everyone.. Sorry  I'm going to bed.. Last game for me.. Leaving on Monday for Jacksonville</t>
  </si>
  <si>
    <t>2guystalking</t>
  </si>
  <si>
    <t>also gotta say I am 39, I love metal, I don't like metal at 120db.+   wow.</t>
  </si>
  <si>
    <t xml:space="preserve">@ThisismyiQ  Studying for my calculus test...No going out tonight </t>
  </si>
  <si>
    <t>@heidimontag oh noo what's wrong?!  i hope you get better asap xx</t>
  </si>
  <si>
    <t>sabrinalexis</t>
  </si>
  <si>
    <t xml:space="preserve">@Go4Sid i've been stressing about where i'm going to buy vinyl </t>
  </si>
  <si>
    <t xml:space="preserve">Ok, I've been home since 7. but Stacy has been up here. Anyway, I hit the game winning double 2day and got a major sunburn! </t>
  </si>
  <si>
    <t xml:space="preserve">@silenceiseasy i cant check it the wireless connection at the campground im at isnt strong enough for the page to load </t>
  </si>
  <si>
    <t xml:space="preserve">Great. I was updating my laptop bios and it died mid install. Now its a zombie. Fuck me </t>
  </si>
  <si>
    <t xml:space="preserve">dannggg my effn twitter is wildn! i do NOT mean to twitt things twice.. sowwie </t>
  </si>
  <si>
    <t xml:space="preserve">@KeikoTakamura I love yyys but I'm not feeling a good vibe. Maybe it's the mix but it's not very alive </t>
  </si>
  <si>
    <t>claireabshire</t>
  </si>
  <si>
    <t>@thatk8girl scary indeed. I was scared for the person who ha the seizure; he was probably in his 20s.  but i think he's okay.</t>
  </si>
  <si>
    <t>JessicaKaylynn</t>
  </si>
  <si>
    <t xml:space="preserve">no joke, i think im dying. Random migraines, eye and arm spasms, and i feel like hell... </t>
  </si>
  <si>
    <t xml:space="preserve">maybe putting twitter as homepage of my web browser was a baddd idea.... </t>
  </si>
  <si>
    <t>@marshymiffy really? Damn. i miss it  OMGOSH YOU AT SENTOSA! NO FAIR! Woah, you really ate lots there! hahas</t>
  </si>
  <si>
    <t xml:space="preserve">watching this fatty girl video and I'm like...I'm very disturbed watching ll cool j with that lolli pop </t>
  </si>
  <si>
    <t>evilynVSsheira</t>
  </si>
  <si>
    <t xml:space="preserve">@daikou still not going to get the frame.. </t>
  </si>
  <si>
    <t>_maggie_r</t>
  </si>
  <si>
    <t xml:space="preserve">@jonasbrothers http://twitpic.com/6q1om - come back to Argentina, i miss you nick </t>
  </si>
  <si>
    <t xml:space="preserve">@trent_reznor not filled with assholes. they're just very loud. </t>
  </si>
  <si>
    <t>karliebasaraba</t>
  </si>
  <si>
    <t xml:space="preserve">@SarahCatalfo it was mostly on my finger, which was close to my face...so it also hit my face </t>
  </si>
  <si>
    <t>laguinaldo</t>
  </si>
  <si>
    <t xml:space="preserve">@sandreamer indeed it is. not a very nice feeling either </t>
  </si>
  <si>
    <t>@thespunkyone sorry to hear that  I will come kick his ass in 20 days if you want me to! Just say the word and I will add it to my lis ...</t>
  </si>
  <si>
    <t>@hecrazyxcal nah, it's cool I'm still sickee  but I must see you before you go.</t>
  </si>
  <si>
    <t xml:space="preserve">@taeheckard rub it in why don't u?  yeah we should hehe lol </t>
  </si>
  <si>
    <t>crazdgrl</t>
  </si>
  <si>
    <t>Leaving st. Pauly  miss you all!  Thanks @angetank !</t>
  </si>
  <si>
    <t>the one thing that i can't tolerate in this world = alcoholics  but my frustration has lowered due to a solitary reflection in the park...</t>
  </si>
  <si>
    <t>MommaFig</t>
  </si>
  <si>
    <t>Is so glad to have both kids in bed! may not get to watch boston legal  to tired</t>
  </si>
  <si>
    <t xml:space="preserve">@_Mr_Blonde i have not </t>
  </si>
  <si>
    <t>brwneyeshortie</t>
  </si>
  <si>
    <t>@REUBENJR  at least u r making money love!</t>
  </si>
  <si>
    <t>LordSarah</t>
  </si>
  <si>
    <t>@ drdrew totally forgot my name  word reaches me all the way in Europe. Listen on Sunday in Austin to the delay. So sad. Goodnight</t>
  </si>
  <si>
    <t xml:space="preserve">@MiriamCheah my exams are just starting...but i only have 1.  i have to hand in two 2,000 word essays in on tuesday though.... </t>
  </si>
  <si>
    <t>ecaaaa</t>
  </si>
  <si>
    <t xml:space="preserve">i wanna my laptop comeback to me, my sist I huh. i need it over </t>
  </si>
  <si>
    <t>Danivoss</t>
  </si>
  <si>
    <t xml:space="preserve">Had to delete the kristenstewart9 messages because that account no longer exists and her replies weren't there anymore </t>
  </si>
  <si>
    <t xml:space="preserve">@Restrictor I agree .. that was rather disgraceful </t>
  </si>
  <si>
    <t xml:space="preserve">@jnimmo it won't let me do anything without first connecting my phone </t>
  </si>
  <si>
    <t>Jaymee6</t>
  </si>
  <si>
    <t>Wow, today was a long day.  Not to excited about tomorrow</t>
  </si>
  <si>
    <t>MrJAZ12</t>
  </si>
  <si>
    <t xml:space="preserve">@Kaizersose86 keep me updated. I don't have Telemundo </t>
  </si>
  <si>
    <t xml:space="preserve">Starting to draw something for @trent_reznor because he sounds really upset </t>
  </si>
  <si>
    <t xml:space="preserve">I got yelled at for rapping </t>
  </si>
  <si>
    <t>lindiriqui</t>
  </si>
  <si>
    <t xml:space="preserve">Work is lame. Isaac broke my lip gloss case </t>
  </si>
  <si>
    <t xml:space="preserve">@ZaccariahTwiter well can i at least get it during your presentation? im in the yrbk staff next year and i didnt even get to see the book </t>
  </si>
  <si>
    <t>jezrairene</t>
  </si>
  <si>
    <t xml:space="preserve">@giselleching Giiissss! My BAI!!!!!!!!!!!! I love you!!! Miss you.. I wish we're still on both schools. </t>
  </si>
  <si>
    <t xml:space="preserve">Wow, i actually somewhat miss drivers ed.. </t>
  </si>
  <si>
    <t xml:space="preserve">Spilt make up remover all over my toothbrush so i have to use one for a toddler. </t>
  </si>
  <si>
    <t>OhioStateNut</t>
  </si>
  <si>
    <t xml:space="preserve">Watching Eric and the Adams outside at Tulsa Pride! Having so much fun. Pictures won't upload for some reason </t>
  </si>
  <si>
    <t>PTA_Mom</t>
  </si>
  <si>
    <t xml:space="preserve">Had a gr8 evening walking around beautiful Morgan park w/ my kids. 3 bands, watched the sun set &amp;amp; ate on the grass. Hubby was working </t>
  </si>
  <si>
    <t>LearNinG2LuV</t>
  </si>
  <si>
    <t>@oooweeeMelaNie ME2 cause im workin with this old pink razor its half way broke  HORRIBLE!!!!</t>
  </si>
  <si>
    <t>NOxSCENE</t>
  </si>
  <si>
    <t xml:space="preserve">@navelgazeing ...cuz mines is broken </t>
  </si>
  <si>
    <t>Archuholic</t>
  </si>
  <si>
    <t xml:space="preserve">can't sleep! its 3.34 am here and i JUST woke up! i wanna get back to sleep! </t>
  </si>
  <si>
    <t xml:space="preserve">forgot how nice boston is! drove past harvard soo beaut oh how i miss being around a college campus </t>
  </si>
  <si>
    <t>adrianhitt</t>
  </si>
  <si>
    <t>Benny didn't get top dog  but he raised around $1200!</t>
  </si>
  <si>
    <t>my brotherrrr is walking around the house looking lost  he supposed with her right now. damn girl</t>
  </si>
  <si>
    <t xml:space="preserve">@HautTotes oh goodness! hope you feel better fast! </t>
  </si>
  <si>
    <t>Twilightluver1</t>
  </si>
  <si>
    <t xml:space="preserve">watching armageddon. very sad </t>
  </si>
  <si>
    <t xml:space="preserve">hm...GA for L&amp;amp;R or TX for Warped. I cant decide </t>
  </si>
  <si>
    <t>It's finally raining   I miss Max.</t>
  </si>
  <si>
    <t>man why does time have to go so slow when you want shit to happen..  sad panda right now..</t>
  </si>
  <si>
    <t xml:space="preserve">Not sure if I should check the door or not. I hate making a scene but I don't want a dinged door </t>
  </si>
  <si>
    <t xml:space="preserve">@showtime757 lol you aint no help guess ill be on the couch again tonight </t>
  </si>
  <si>
    <t>Gah! I love my family! I hate that they live so far away  it breaks my heart when they cry to stay</t>
  </si>
  <si>
    <t xml:space="preserve">i need geek help. VLC media files arent supported by too many things - have a converter but cant figure out how to make the magic. </t>
  </si>
  <si>
    <t>@xmannyboix poor manny  does your mum need a lap dance?</t>
  </si>
  <si>
    <t xml:space="preserve">Head hurts fro holding back the tears of seeing Gramp &amp;amp; Grams place for the last time </t>
  </si>
  <si>
    <t xml:space="preserve">my head hurtsss </t>
  </si>
  <si>
    <t>elysepeterson</t>
  </si>
  <si>
    <t xml:space="preserve">I am very sad we missed the fireworks.  </t>
  </si>
  <si>
    <t>RookieTV</t>
  </si>
  <si>
    <t>Rookie TV has a FACEBOOK!  We need friends. Filming can get lonely.  http://bit.ly/TClPH .</t>
  </si>
  <si>
    <t>chantelleann</t>
  </si>
  <si>
    <t>ugh i didnt get to tan today  im gonna get pasty.lol</t>
  </si>
  <si>
    <t xml:space="preserve">Not the happiest person right now. </t>
  </si>
  <si>
    <t>@ericnorthman  I'm so sorry. *hugs*</t>
  </si>
  <si>
    <t>posterdan</t>
  </si>
  <si>
    <t>@MountainLaura yes, you too right? I'd love a mango too. Won't get a golgi though  fee maybe? Forbin? Lizards? Who knows, can't wait...</t>
  </si>
  <si>
    <t>tiffanytifftiff</t>
  </si>
  <si>
    <t>Haha Adam Lambert was attacked! Hilarious! I feel so broken.  I'm going to bed soon.</t>
  </si>
  <si>
    <t>@BarbieStash that's it! We got a hit ladies &amp;amp; gentle! Just throw some auto tune on that &amp;amp; it's a wrap! Oh wait... Jay said its dead?  lol</t>
  </si>
  <si>
    <t xml:space="preserve">This makes me want to make more jewelry!! Too bad I need to start thinking about packing instead. </t>
  </si>
  <si>
    <t>mandycandyland</t>
  </si>
  <si>
    <t xml:space="preserve">Alas, crazy hair dresser tried to stab my eyes out, cut my ears off, succeeded in burning me, and (the horro!) convinced me to get bangs </t>
  </si>
  <si>
    <t xml:space="preserve">@mel_mcd awh i missed your twattering last night too! and i miss you too, i havent seen you since graduation! </t>
  </si>
  <si>
    <t xml:space="preserve">At the markets. Moni on the bouncing castle. I just wanna go home to you. </t>
  </si>
  <si>
    <t>___omg. not even bowling anymore.   im so mad. bored at home. add me on myspace www.myspace.com/rbdrbd</t>
  </si>
  <si>
    <t xml:space="preserve">whew....   I had forgotten that when I'm home on vacation, I rarely check mail.  It's probably been out in the box a day or two </t>
  </si>
  <si>
    <t>chargrill</t>
  </si>
  <si>
    <t xml:space="preserve">Tot locks now installed on most dangerous kitchen cabinet. Since one cabinet door is warped, the lock is now &amp;quot;extra&amp;quot; secure. </t>
  </si>
  <si>
    <t>humbugg</t>
  </si>
  <si>
    <t xml:space="preserve">bad news. vacation's not extended after all </t>
  </si>
  <si>
    <t>Metallica in concert! uummm IÂ´m not going to go  oooh!! I dont care, IÂ´ll go to Pull&amp;amp;bear shop with my favorite aunt yeah! sheÂ´s so cute!</t>
  </si>
  <si>
    <t>@HalfDeadPrince  that's depressing!!!!</t>
  </si>
  <si>
    <t>laaaaaali</t>
  </si>
  <si>
    <t>ugh i have a horrible sun burn  i'm so fair skinned i just burn and then look like a lobster :S i hate it</t>
  </si>
  <si>
    <t xml:space="preserve">craving chocolate </t>
  </si>
  <si>
    <t>Needs to stop replying to everyone and go study for finals  Wanna go skate!!</t>
  </si>
  <si>
    <t xml:space="preserve">Thanks @itsTyraB but I been poppin Tylenol 3 like candy n its still hurting </t>
  </si>
  <si>
    <t>i guess, this day is the worst 7th of all  loovvee yaa, brotha! kiskis X)</t>
  </si>
  <si>
    <t xml:space="preserve">L Word on Logo. Poor Dana.  Just shaved her head.  This might be a lil too heavy for me right now. </t>
  </si>
  <si>
    <t>goodtwindesign</t>
  </si>
  <si>
    <t xml:space="preserve">@johnhenrymuller We weren't sitting to far from you if that is where you sat. Bummer wish we would have run into you guys. Small turnout </t>
  </si>
  <si>
    <t>Mrs_SteveStyles</t>
  </si>
  <si>
    <t xml:space="preserve">oh never mind its in NYC  </t>
  </si>
  <si>
    <t>@shavonbella oh man,too bad you cant see it!   how many inches did you get cut off?</t>
  </si>
  <si>
    <t>sergius1898</t>
  </si>
  <si>
    <t>@Merrindonahue Work nailed me.    How's July?</t>
  </si>
  <si>
    <t>@SheriRocks  damn....wish i was in cleveland kickin it</t>
  </si>
  <si>
    <t xml:space="preserve">@Gastonator ughhh I know </t>
  </si>
  <si>
    <t>PhillipEJordan</t>
  </si>
  <si>
    <t>Kickin it at BBQz! I can't twit pic!  Apple Martini on deck.</t>
  </si>
  <si>
    <t xml:space="preserve">i swear cookout food is either disgusting or i have a sensitive. either way i feel sick </t>
  </si>
  <si>
    <t>rachelsandersx</t>
  </si>
  <si>
    <t xml:space="preserve">@tiredofdrama Yay! You made a twitter! How's NY life?? I miss it already </t>
  </si>
  <si>
    <t xml:space="preserve">There is party @ my home... Ain't happy enough.. I want study,, 2morow have exam til saturday.. Uhg..bored </t>
  </si>
  <si>
    <t xml:space="preserve">It's almost over </t>
  </si>
  <si>
    <t>SilviaNYC</t>
  </si>
  <si>
    <t xml:space="preserve">At city island with my peeps  booo a hangover! </t>
  </si>
  <si>
    <t>MSPMike</t>
  </si>
  <si>
    <t xml:space="preserve">@itsmestacy when I take them, they look perfectly normal! I'm totally lost </t>
  </si>
  <si>
    <t>@CiaraRenee Imagine how I feel  at least u home chillin LOL</t>
  </si>
  <si>
    <t xml:space="preserve">@mint910 Yes!  I just posted it!  Its not very good though </t>
  </si>
  <si>
    <t xml:space="preserve">What not to wear... I'm always afraid I'm going to be ambushed and put on the show </t>
  </si>
  <si>
    <t>lavadamichelle</t>
  </si>
  <si>
    <t xml:space="preserve">Looking at my phone and I have no messages... </t>
  </si>
  <si>
    <t>@Sunfire2109  Awww... that makes me sad.     http://twitpic.com/6sv3p</t>
  </si>
  <si>
    <t>ekh</t>
  </si>
  <si>
    <t xml:space="preserve">Dammit, I forgot about Pushing Daisies tonight and it's already more than half over. </t>
  </si>
  <si>
    <t>J_Willie4Life</t>
  </si>
  <si>
    <t xml:space="preserve">I might have to take my cat to the vet. I found a woodtick in his head today, i got it out but if any poison got in him he could die. </t>
  </si>
  <si>
    <t>gillianparis</t>
  </si>
  <si>
    <t>@eshcii he was old too  hahaha</t>
  </si>
  <si>
    <t>sygboi</t>
  </si>
  <si>
    <t>I told yall today was crazy and fun i almost got my ass shot and cashed out on some food' lol  no mall for me today</t>
  </si>
  <si>
    <t xml:space="preserve">@javybot I should get a shirt w/that </t>
  </si>
  <si>
    <t>paige1315</t>
  </si>
  <si>
    <t xml:space="preserve">@sarahchat o did u see jb is going back to dallas im sad </t>
  </si>
  <si>
    <t xml:space="preserve">@keeperofdreams If the cops are there already, it's bad for them and for the neighbors. We have similar neighbors here. </t>
  </si>
  <si>
    <t>KishaBabii</t>
  </si>
  <si>
    <t xml:space="preserve">@Cocoa_B Hahahahaha, whatchall do today?  Go to da sto?  Lol.  I kno niecy poo poo is so sooo tired!!  Awww niecy poo </t>
  </si>
  <si>
    <t xml:space="preserve">HATE MEXICANS!!!! .... Â¬Â¬  2-1 </t>
  </si>
  <si>
    <t xml:space="preserve">So rico leavin today is hittin me now and i cant stop cryin.. Ugh!!! I @ guess i am gonna miss him.. </t>
  </si>
  <si>
    <t xml:space="preserve">I want to go to the Taylor Swift Keith Urban concert soooo bad! I need to go! But it's too late now to get the tickets cheep... </t>
  </si>
  <si>
    <t xml:space="preserve">Gotta send my dog to the vet. Hope he's OK </t>
  </si>
  <si>
    <t>faberfedor</t>
  </si>
  <si>
    <t xml:space="preserve">Just saw &amp;quot;Up&amp;quot; in 3D.  Typical Pixar quality.  The 3D didn't add all that much. Alas, the 3D glasses don't work with red-blue images </t>
  </si>
  <si>
    <t xml:space="preserve">@AlaskaCook Hey there! I kiiiiinda hate you right now. I got to sit in an office for 14 hours. Wheeee! </t>
  </si>
  <si>
    <t xml:space="preserve">@Andrewgoldstein you ever going to play a cool show in jersey? </t>
  </si>
  <si>
    <t>laceykins93</t>
  </si>
  <si>
    <t>just found out horrible news!  the last words he said to me was &amp;quot;goodbye my little cowgirl&amp;quot; :'-(</t>
  </si>
  <si>
    <t xml:space="preserve">@iheartnynuk </t>
  </si>
  <si>
    <t xml:space="preserve">very down tonight... dunno wat I've done this time </t>
  </si>
  <si>
    <t>I forgot the last time I was home  Now going home, finally. Yay!</t>
  </si>
  <si>
    <t>jmonson</t>
  </si>
  <si>
    <t xml:space="preserve">Feeling really bad for the Penguins tonight  </t>
  </si>
  <si>
    <t xml:space="preserve">Grr! I've been chillin too much at work tonite! Don't wanna go back out there! </t>
  </si>
  <si>
    <t xml:space="preserve">@officialnjonas i miss you </t>
  </si>
  <si>
    <t>Red Wings ROCK!!! I almost feel bad for the Penguins  LOL!</t>
  </si>
  <si>
    <t xml:space="preserve">The aftermaths of a house party </t>
  </si>
  <si>
    <t>tra_32</t>
  </si>
  <si>
    <t xml:space="preserve">@Mzkrisdotweezy &amp;quot;OMG&amp;quot;, what's next </t>
  </si>
  <si>
    <t xml:space="preserve">I think I'm gonna take a shower, maybe eat somethin &amp;amp; go to sleep. me no feel good. </t>
  </si>
  <si>
    <t>Ashlynb0524</t>
  </si>
  <si>
    <t xml:space="preserve">Maybe bed will = less tears. Ugh... </t>
  </si>
  <si>
    <t>@hollyking already quit out   maybe next time!</t>
  </si>
  <si>
    <t xml:space="preserve">perhaps Mushfiq is a bit shorter than me </t>
  </si>
  <si>
    <t>seijisama</t>
  </si>
  <si>
    <t>@hkylene87 Hey! I'm near Tumalo! (Gpa's funeral today.  )</t>
  </si>
  <si>
    <t>Wow my running is really coming along ...loving Owen  I don't wanna fall again...</t>
  </si>
  <si>
    <t>@reHAB_ smh at u going out  Im jealous</t>
  </si>
  <si>
    <t xml:space="preserve">@diana_cullen so I will have to go to uni a couple of nights this week to do them. </t>
  </si>
  <si>
    <t>@mrsellars @Tasialue   :pouting:   Whatcha watching?</t>
  </si>
  <si>
    <t xml:space="preserve">@gcgonc There are some haters out there </t>
  </si>
  <si>
    <t>Mgm95</t>
  </si>
  <si>
    <t xml:space="preserve">really sick </t>
  </si>
  <si>
    <t xml:space="preserve">feeling like a n00b cause i cant figure out how to play these files on my computer, god. </t>
  </si>
  <si>
    <t>Shaunabmarie</t>
  </si>
  <si>
    <t xml:space="preserve">Watching Tv . . .  Nothing On </t>
  </si>
  <si>
    <t>Saw no celebs while I was in Hollywood.   Halle maybe next time.</t>
  </si>
  <si>
    <t>Bllq21</t>
  </si>
  <si>
    <t>We lose  #Honduras</t>
  </si>
  <si>
    <t xml:space="preserve">@childofdust Neither do I, but I must </t>
  </si>
  <si>
    <t xml:space="preserve">@britt_mxgirl Yeah. In the 3200 we missed nationals by half a second. Top 4 advance. That really sucks </t>
  </si>
  <si>
    <t>I'm sorry  Please just forget Paige....</t>
  </si>
  <si>
    <t xml:space="preserve">@xDebCeex They're in NJ but its like 6 hrs away &amp;amp; My hubby would have killed me if I was away for 2 weekends in a row </t>
  </si>
  <si>
    <t xml:space="preserve">@greeneash I can't see the new pic, so sad! </t>
  </si>
  <si>
    <t xml:space="preserve">What the hell is up with pittsburg tonight... DAMNIT!! This sucks... They are just not together tonight! Brutal! </t>
  </si>
  <si>
    <t>micksguitar</t>
  </si>
  <si>
    <t xml:space="preserve">@Go4Sid What??? </t>
  </si>
  <si>
    <t xml:space="preserve">@JalinMarieC LOL yeah it took me almost 9 hrs when we went to VA beach on vacation!  I don't think I'll be makin that trip!  </t>
  </si>
  <si>
    <t xml:space="preserve">i swear cookout food is either disgusting or i have a sensitive stomach. either way i feel sick </t>
  </si>
  <si>
    <t>lakeluva101</t>
  </si>
  <si>
    <t>SweetSabri</t>
  </si>
  <si>
    <t xml:space="preserve">is thinking about you </t>
  </si>
  <si>
    <t xml:space="preserve">i shouldve stayed another night in the bay </t>
  </si>
  <si>
    <t xml:space="preserve">@SandraRose what a sicko! to think that someone only a year older than me could be capable of such a thing!! just wow!!! so sad </t>
  </si>
  <si>
    <t>tastycracker</t>
  </si>
  <si>
    <t xml:space="preserve">is sad that the Class of 2009 is graduating </t>
  </si>
  <si>
    <t>Tummy ache   Addi jut screamed bloody murder!....I think my ears are bleeding tomorrow</t>
  </si>
  <si>
    <t>jbecerraa</t>
  </si>
  <si>
    <t xml:space="preserve">Extreamly sad might be moving </t>
  </si>
  <si>
    <t>My camera only lets me take a video for about 3 minutes so I had to hurry with it  #YATrivia</t>
  </si>
  <si>
    <t>be4utyislife</t>
  </si>
  <si>
    <t>grave of the fireflies again, i love this movie, so sad  studio ghibli is the AWESOMEST</t>
  </si>
  <si>
    <t xml:space="preserve">FREE @allstar_ace !! They sent her to twitter Jail just wen shit was getting GOod! </t>
  </si>
  <si>
    <t>alanischelsea</t>
  </si>
  <si>
    <t xml:space="preserve">sad ako eh. i'm always like this for the past three days. that's because of school. </t>
  </si>
  <si>
    <t>Ivy's gone  all alone in my apt now. Studying all day all night.</t>
  </si>
  <si>
    <t>laYenny</t>
  </si>
  <si>
    <t xml:space="preserve">@EffFreddy me too... in spirit </t>
  </si>
  <si>
    <t>@merediithhh YOU ONLY TWITTERED THAT BECAUSE YOU KNOW ID BE EXTREMELY JELOUS  I want ralphs&amp;lt;3</t>
  </si>
  <si>
    <t xml:space="preserve">i want my baby here! </t>
  </si>
  <si>
    <t xml:space="preserve">@sunshine_diva Awww. I had a beagle when I was little </t>
  </si>
  <si>
    <t xml:space="preserve">dad is getting a blood transfusion right now since he's lost so much blood from the colitis attack. poor pop </t>
  </si>
  <si>
    <t xml:space="preserve">@robromoni bring me soup </t>
  </si>
  <si>
    <t xml:space="preserve">In this cab on my way home.  Wanna go out but I work a 16 hour shift 2morrow. So I guess not. </t>
  </si>
  <si>
    <t>Izabe_Cause</t>
  </si>
  <si>
    <t xml:space="preserve">@TenshiAkui whats your fave beer? Cyprian and I are big beer fans but NOT of the domestic piss water </t>
  </si>
  <si>
    <t xml:space="preserve">@mrstephens85 my head hurt hella bad </t>
  </si>
  <si>
    <t>@jp_pmntl the boys are fine I lost a kitten tho.. kinda bummed  the only girl</t>
  </si>
  <si>
    <t>CarrieLoel</t>
  </si>
  <si>
    <t xml:space="preserve">So yeah i dnt kno why i am being so lazy todayy </t>
  </si>
  <si>
    <t xml:space="preserve">@webcrush oh no!! what happened??!   </t>
  </si>
  <si>
    <t>Travelin_Jon</t>
  </si>
  <si>
    <t xml:space="preserve">I really do hope the NKOTB show will go on tonight! I know how dissapointed the guys/fans would be </t>
  </si>
  <si>
    <t>katiee521</t>
  </si>
  <si>
    <t xml:space="preserve">the more i watch the previously unreleased episodes of pushing daisies the more upset i get that it got cancelled </t>
  </si>
  <si>
    <t xml:space="preserve">got my back strapped by the Physio yesterday, over it already, it's tight and itchy and pulling on my skin......  </t>
  </si>
  <si>
    <t>Aileen82</t>
  </si>
  <si>
    <t xml:space="preserve">ADM I'm in so much pain who ever knew having a person crash into you with a skateboard would hurt so bad </t>
  </si>
  <si>
    <t>Harpers island was so good!!!!!!!!! Off to sleep now. Doctors Monday  think good thoughts!!</t>
  </si>
  <si>
    <t>cpoterek</t>
  </si>
  <si>
    <t>Urgent Care  http://mypict.me/2S0x</t>
  </si>
  <si>
    <t>is shopping for designer clothes...ones she cant afford  so sad....</t>
  </si>
  <si>
    <t xml:space="preserve">@miz_ling nah just me.. i missed out on a cheap computer </t>
  </si>
  <si>
    <t xml:space="preserve">You're breaking my heart tonight Pens....ow </t>
  </si>
  <si>
    <t>@xmannyboix  I feel so bad ... Cuz I'm bored too... What city is this party in?</t>
  </si>
  <si>
    <t xml:space="preserve">Noooooo! I am out of cherries! I am no longer awesome. </t>
  </si>
  <si>
    <t xml:space="preserve">Follow @MarieLuv cuz shes real!! She puts out on camera and shes smokin one without me </t>
  </si>
  <si>
    <t xml:space="preserve">@Joanne_Luvli keep me posted please.. </t>
  </si>
  <si>
    <t xml:space="preserve">@lnxcwby I totally hear you bro.... I can't break the ice at all.... once its broken I can talk but until then I'm a loner </t>
  </si>
  <si>
    <t>@IvyAvanessian's gone  all alone in my apt now. Studying all day all night.</t>
  </si>
  <si>
    <t>Knoxafur</t>
  </si>
  <si>
    <t xml:space="preserve">Just finished watching the movie and now really feeling sick  can't wait until morning stuffy nose and feeling sick </t>
  </si>
  <si>
    <t>kavabuggy</t>
  </si>
  <si>
    <t xml:space="preserve">@jessicaneal Ugh! My trip to the Philippines put me soooo far behind! </t>
  </si>
  <si>
    <t>@wastethesewords LOL XD That quote is awesome. I â™¥ Scooby Doo so much. But my copy of the movie is on tape  So I cant watch it!! T-T</t>
  </si>
  <si>
    <t>Try... Ily so much.  Jeez. I can't stop crying.</t>
  </si>
  <si>
    <t>luvthesungirl</t>
  </si>
  <si>
    <t>Just took one of my mock ct registry exam. Don't feel good about it  but well see. Need to study harder.... Good night for now</t>
  </si>
  <si>
    <t>Blech. Page 60 of 94.  Stupid manual I'll be paid for reading. Also: only 8 more hours of bagging! joooooooooy.</t>
  </si>
  <si>
    <t>RyanCrowley1</t>
  </si>
  <si>
    <t xml:space="preserve">TNT though. </t>
  </si>
  <si>
    <t>@PleasureNPain I'll be ok..  Eventually.. Lol So I take it you aren't from NY?</t>
  </si>
  <si>
    <t xml:space="preserve">@Monkeys_Panda haha i  know </t>
  </si>
  <si>
    <t>dance02bowl</t>
  </si>
  <si>
    <t xml:space="preserve">dance recital went very well. next year is tayler's last year. i dont want it to come. i'll be crying all day. </t>
  </si>
  <si>
    <t>RazielStar</t>
  </si>
  <si>
    <t xml:space="preserve">Sick, broke, and friends treating me like trash, has got me on edge.  </t>
  </si>
  <si>
    <t xml:space="preserve">i hate listening to electronic music for a looooong time  it's so boring and i just can handle it, 40 principales change your music plz </t>
  </si>
  <si>
    <t xml:space="preserve">@kryssycharms Ha, sounds like a plan! Sure wish I had one wit my boo </t>
  </si>
  <si>
    <t xml:space="preserve">@RonnieWK thanks for telling me </t>
  </si>
  <si>
    <t xml:space="preserve">Goodbye, nine inch nails... </t>
  </si>
  <si>
    <t>lookingatarae</t>
  </si>
  <si>
    <t xml:space="preserve">oh fuuuck. this episode of desperate housewives made me cry so much!!! </t>
  </si>
  <si>
    <t>corinneelise</t>
  </si>
  <si>
    <t xml:space="preserve">missing charleston, hubby has duty day tomorrow, feelin kinda down </t>
  </si>
  <si>
    <t>I am most compatible with Emmett according to Facebook.  They are WAY off.</t>
  </si>
  <si>
    <t xml:space="preserve">It smells so bad in here </t>
  </si>
  <si>
    <t>stephymarieyo</t>
  </si>
  <si>
    <t xml:space="preserve">cleaning the bathroom! </t>
  </si>
  <si>
    <t xml:space="preserve">apparently my iq is 138. i don't even know what that means </t>
  </si>
  <si>
    <t>Ines</t>
  </si>
  <si>
    <t xml:space="preserve">@DaleChumbley it doesn't work - link is broken </t>
  </si>
  <si>
    <t xml:space="preserve">hmm i'm like moody today...maybe because i have a bad allergy n i'm really tired after work...n also this storm is not helping me...buh </t>
  </si>
  <si>
    <t>@DanySpike No, my hubs strictly forbade me from going home with anyone  he was really friendly took his time to talk to us for a while&amp;gt;&amp;gt;</t>
  </si>
  <si>
    <t>norreczen</t>
  </si>
  <si>
    <t>Wow what a day. at home now....no fire pit tonight  but at least i got free food. wish my brother would pick up his phone.</t>
  </si>
  <si>
    <t>@carluuuna ohmygosh! haah i'm at a fam party too and i have a hella bad migraine also!  Feel better, lea!</t>
  </si>
  <si>
    <t>roentgenatrix</t>
  </si>
  <si>
    <t xml:space="preserve">@Kabones I'm not sure a pizza one would work out that well, to be honest.  Congealed pizza grease = epic fail.  </t>
  </si>
  <si>
    <t>BroadwayLvr</t>
  </si>
  <si>
    <t xml:space="preserve">My grandparents had their 50th Wedding Anniversary today. It was fun, but now I am very tired... and having LOST withdrawals! AH! </t>
  </si>
  <si>
    <t>it would be a great if yall could still pray for my family and i. tomorrow is going to be a rocky day for the weather  but i know who</t>
  </si>
  <si>
    <t>sammnicole</t>
  </si>
  <si>
    <t xml:space="preserve">tomorrow is my parents anniversary </t>
  </si>
  <si>
    <t xml:space="preserve">@jamieharrington I don't know. Twitter ate it. </t>
  </si>
  <si>
    <t>risamarie</t>
  </si>
  <si>
    <t xml:space="preserve">at La mirage w/ the banaags for party. saw a roast pig in the kitchen </t>
  </si>
  <si>
    <t>Pearl_Jess</t>
  </si>
  <si>
    <t xml:space="preserve">@MJonathan I have no idea </t>
  </si>
  <si>
    <t>Ringy_</t>
  </si>
  <si>
    <t>@hockeyislife_xx aww man thats shitty.  i hope you feel better soon.</t>
  </si>
  <si>
    <t>thedopest1</t>
  </si>
  <si>
    <t xml:space="preserve">@musiqsoulchild:indis arie, mary j blige, kindred &amp;amp; cee-lo, bilal, ja rule.. I'm in OAKLAND right now... i wanna come... puh puh please. </t>
  </si>
  <si>
    <t>TruthasAdair</t>
  </si>
  <si>
    <t xml:space="preserve">@MangoBerryStyle ummm where am I. !??? </t>
  </si>
  <si>
    <t xml:space="preserve">My brother is graduating tomorrow! Its gonna be a pretty emotional day for me. and it'll be rainy. That won't help my mood any. </t>
  </si>
  <si>
    <t xml:space="preserve">@missrara &amp;lt;3 &amp;lt;3 Don't let the pilot crash ur plane </t>
  </si>
  <si>
    <t>http://tinyurl.com/ry9wap Hi. I am tied of beeing alone. I cant upload more pics here for some reason  Hope it is real to find a good  ...</t>
  </si>
  <si>
    <t xml:space="preserve">I'm really hating not having a &amp;quot;best friend&amp;quot;.... It's really hard sometimes. </t>
  </si>
  <si>
    <t>dherron223</t>
  </si>
  <si>
    <t xml:space="preserve">The battery in my computer burned  out &amp;amp; now I'm having withdrawals. iPhone will have to do foe now </t>
  </si>
  <si>
    <t xml:space="preserve">That was like the best bath ever...in there jammin to all my songs made me realize...I THINK I'M IN LOVE......OMG!!!!! </t>
  </si>
  <si>
    <t xml:space="preserve">Alright so the Atlanta ppl are bailing on me...trying to decide what I'm gonna do cause this is weak </t>
  </si>
  <si>
    <t>jennmaxdesigns</t>
  </si>
  <si>
    <t xml:space="preserve">Spent the day alternating btwn sleeping and Day 6 ( finishing outline). Lurv Saturdays! 2morrow - laundry </t>
  </si>
  <si>
    <t>TheTrueAmanda</t>
  </si>
  <si>
    <t xml:space="preserve">i JUST realized that my dad's in wyoming about half an hour ago. i was in the dark. everyone kept this from me. </t>
  </si>
  <si>
    <t xml:space="preserve">Pens- Remember when people used to ask you to be in the Pen 15 club and would right PenIs on your hand. No? Just me? oh. </t>
  </si>
  <si>
    <t>MissChristinaTX</t>
  </si>
  <si>
    <t>Good try, Cubbies.    I need a drink.</t>
  </si>
  <si>
    <t>mixd_mami</t>
  </si>
  <si>
    <t xml:space="preserve">@DaniEg08 sittin in my apt bored outta my effin mind cuz my car is in the shop </t>
  </si>
  <si>
    <t>Smaggy</t>
  </si>
  <si>
    <t xml:space="preserve">@David_Henrie Such a depressing game.  </t>
  </si>
  <si>
    <t>DEZ1983</t>
  </si>
  <si>
    <t xml:space="preserve"> we lost but thats ok the series isn't over one more game!!! but we had a really fun time....now time to take meds and go to bed</t>
  </si>
  <si>
    <t>peacelovebdp</t>
  </si>
  <si>
    <t xml:space="preserve">@David_Henrie the pens are pissing me off </t>
  </si>
  <si>
    <t xml:space="preserve">and it's burning under my skin </t>
  </si>
  <si>
    <t xml:space="preserve">goodbye pink hair </t>
  </si>
  <si>
    <t>RHSgolferchica</t>
  </si>
  <si>
    <t xml:space="preserve">i hope penguins win the series but i dont know if thats gonna happen </t>
  </si>
  <si>
    <t xml:space="preserve">bury me with my guitar, and on the way to hell i'll play - what a bad words </t>
  </si>
  <si>
    <t>I'm still feeling quite jet lagged and I'm missing England already  Going to go to bed. The beach may cheer me up tomorrow. ~Cheers</t>
  </si>
  <si>
    <t xml:space="preserve">@langfordperry Uggg.  I did that after the 4th Dead Wing goal.  This is like a circus now.  Wondering who the Pens left back home!!  </t>
  </si>
  <si>
    <t xml:space="preserve">I have a lot of bruises </t>
  </si>
  <si>
    <t xml:space="preserve">Been in bed all day trying to shake a cold. Bahhh I don't like being sick. Didn't get to the united concert either </t>
  </si>
  <si>
    <t>@QueenOfBlending  That's Never Happened To Me But I Would Cry If It Did!  Sorry</t>
  </si>
  <si>
    <t>omariakil</t>
  </si>
  <si>
    <t xml:space="preserve">Wife can't tell the difference between AM and PM movie times... See you tomorrow Captain Kirk </t>
  </si>
  <si>
    <t xml:space="preserve">Amelia is having a rough night. I can't figure out wjais bothering her. </t>
  </si>
  <si>
    <t>Bomber Babes started the game really strongly but are down 40 points now  seems like Nos is kinda off her game.</t>
  </si>
  <si>
    <t>gongnatalie</t>
  </si>
  <si>
    <t xml:space="preserve">pcs are very frustruating. and ruin flashdrives. </t>
  </si>
  <si>
    <t xml:space="preserve">@stephaniepratt so sad theyll find any reason to be mean tho. it ends when theyre being STARVED by a TVcompany! ridiculous! im praying </t>
  </si>
  <si>
    <t xml:space="preserve">@mikeprasad My first Atari game was Kaboom on the Atari 2600 - http://bit.ly/bLb5k - Frack that makes me old! </t>
  </si>
  <si>
    <t xml:space="preserve">ahhh well </t>
  </si>
  <si>
    <t>Lyric2114</t>
  </si>
  <si>
    <t xml:space="preserve">sadness..Cubs lost in extra innings </t>
  </si>
  <si>
    <t>4RandiJo</t>
  </si>
  <si>
    <t>ah my sholder hurts.   goin to miqs house next weekend...woohoo we gonna partay!!!!!!!</t>
  </si>
  <si>
    <t>zacharypatchan</t>
  </si>
  <si>
    <t xml:space="preserve">penguins let me down again </t>
  </si>
  <si>
    <t xml:space="preserve">@thepatbrown valleyfair would be awesome. havent been there since ValleyScare </t>
  </si>
  <si>
    <t>NEGHT</t>
  </si>
  <si>
    <t xml:space="preserve">tomorrow is the last day of BBC blast studio. </t>
  </si>
  <si>
    <t>lmonroe20</t>
  </si>
  <si>
    <t xml:space="preserve">@MRDIAMONDS29   hhmmm, did u not get my tweet </t>
  </si>
  <si>
    <t xml:space="preserve">@pensblogtweet i know. i can barely stand to watch it. i really dont want a repeat of last year </t>
  </si>
  <si>
    <t>im really cold  im still shivering</t>
  </si>
  <si>
    <t>LADY2LOVEABLE</t>
  </si>
  <si>
    <t xml:space="preserve">misssssssssssssin  u can not hear frm u babezzz </t>
  </si>
  <si>
    <t xml:space="preserve">@regimejosh Please tell me you did. Old people make me sad. </t>
  </si>
  <si>
    <t>GIGZ666</t>
  </si>
  <si>
    <t>Listening to death metal and being hungover. Another farewell today. My poor liver  Who has tumblr? anyone? http://gigz666.tumblr.com</t>
  </si>
  <si>
    <t xml:space="preserve">wait boo, i don't think FTSK was at my prom last night, i think Cheril confused the band.-_- booo i was all excited too!! </t>
  </si>
  <si>
    <t>Hocoboi19</t>
  </si>
  <si>
    <t xml:space="preserve">Change of plans.. No buzz tonight </t>
  </si>
  <si>
    <t>halerz</t>
  </si>
  <si>
    <t xml:space="preserve">I miss holly </t>
  </si>
  <si>
    <t>Capt_Red</t>
  </si>
  <si>
    <t>back from pub, live trivia team competition: we won 3rd place  but more $$ for our labor day crab feast! YAY go team Rocky! ((hi woody!))</t>
  </si>
  <si>
    <t xml:space="preserve">@goldnglitz is anyone even online? </t>
  </si>
  <si>
    <t>kalimarie</t>
  </si>
  <si>
    <t xml:space="preserve">Is so happy everything is moved over, but now the hard part is finding what I need! There's stuff everywhere </t>
  </si>
  <si>
    <t>chrissy0138</t>
  </si>
  <si>
    <t xml:space="preserve">@aschnebe just finished marley and me, cute sad movie </t>
  </si>
  <si>
    <t>BleedingMercury</t>
  </si>
  <si>
    <t xml:space="preserve">Had alot of fun at my best friend's brother's graduation party. too bad i left early. </t>
  </si>
  <si>
    <t>looks like i missed the Schwan's delivery today  bummer i'm going to be asleep soon - i feel it</t>
  </si>
  <si>
    <t>jeremy_moses23</t>
  </si>
  <si>
    <t xml:space="preserve">Laying down. My spine said absolutely no more halo after only 4 games. I was hoping I had at least one more in me </t>
  </si>
  <si>
    <t>gammawaif</t>
  </si>
  <si>
    <t xml:space="preserve">@josieinthecity She's a brriiiiickkk hhhoouuuuuusse....woooooo â™« http://blip.fm/~7rui6 //Great song, but it won't play. . .unavailable. </t>
  </si>
  <si>
    <t>lightninglandon</t>
  </si>
  <si>
    <t xml:space="preserve">nevermind...no Disney </t>
  </si>
  <si>
    <t>maii__Nj</t>
  </si>
  <si>
    <t xml:space="preserve">@joesephjonas hey joe!! I lost the webcast!!    . Oh! I love your music!!  How are U?? please follow me!! </t>
  </si>
  <si>
    <t>cavelion</t>
  </si>
  <si>
    <t xml:space="preserve">Mia is at the coffee shop eating cake and ice cream without me. </t>
  </si>
  <si>
    <t>Kristeen87</t>
  </si>
  <si>
    <t>I wanna go out badly!!!!  but nooo gotta refrain myself and study</t>
  </si>
  <si>
    <t xml:space="preserve">i hate macano's song ''dejame entrar'', it makes me sick ! i hear it EVERYDAY and i just hate it </t>
  </si>
  <si>
    <t>sidzzzz</t>
  </si>
  <si>
    <t xml:space="preserve">Cough cough my throat hurts </t>
  </si>
  <si>
    <t xml:space="preserve">@LynnaKay Bummer- I'm so sorry to hear that. </t>
  </si>
  <si>
    <t>HardcorePanda</t>
  </si>
  <si>
    <t xml:space="preserve">Sad that the Cubs lost that amazing game </t>
  </si>
  <si>
    <t>michtu</t>
  </si>
  <si>
    <t xml:space="preserve">loving the Chickenfoot album...though I have the digital download so no bonus </t>
  </si>
  <si>
    <t xml:space="preserve">@DineandDish Hanging in there!  I've not done well in my adopt a blogger duties.  My adoptee has not written back </t>
  </si>
  <si>
    <t>Venom83</t>
  </si>
  <si>
    <t>still sick  think im gettin better....i have home work i need to do. somebody help me</t>
  </si>
  <si>
    <t>marcelinnz</t>
  </si>
  <si>
    <t xml:space="preserve">@WSReader WE'RE SLIGHTY FASTER THEN DIAL UP IN NEW ZEALAND..it's just not doing it for me 9 the vid link at this time of the day) </t>
  </si>
  <si>
    <t xml:space="preserve">@Rachel_Rawrrr yay! i'm having a hard time at home beacuse of the losers at home arghh! </t>
  </si>
  <si>
    <t>hahaa aww poor nicolee  im sorry next time we hangoutt</t>
  </si>
  <si>
    <t>MichelleCerda</t>
  </si>
  <si>
    <t xml:space="preserve">is sunburned from too much time at the lake. </t>
  </si>
  <si>
    <t xml:space="preserve">ran out of milk for porridge </t>
  </si>
  <si>
    <t>FaezaMoghul</t>
  </si>
  <si>
    <t xml:space="preserve">Most Trader Joe cheeses are vegetarian; they are made with microbial rennet   rather than animal </t>
  </si>
  <si>
    <t>@ronnicaih oh that stinks, someone else told me that too! Stupid IE doesn't work for some peeps!  it works for me at work though... weird!</t>
  </si>
  <si>
    <t>MJ195</t>
  </si>
  <si>
    <t xml:space="preserve">Grabbing some in and out before heading to the airport ... But I don't wannnna go to Chicago </t>
  </si>
  <si>
    <t xml:space="preserve">I give up!!!!!!!!!!!!!!!!!!!!! </t>
  </si>
  <si>
    <t>@drewkolar my dad threw me out, I'm at my grandma's tonight.. and I need a drinking buddy  but I'm in Brazil, not really around the corner</t>
  </si>
  <si>
    <t>Mandyjaner</t>
  </si>
  <si>
    <t>Cupcakes are apparently a no go.  buuuut.....REDS WIN</t>
  </si>
  <si>
    <t>megan701</t>
  </si>
  <si>
    <t xml:space="preserve">im kind of sad that i missed the keyword cause i need more points for the 101 club to enter in for a jonas brothers flyaway to vegas </t>
  </si>
  <si>
    <t>MissMollyy</t>
  </si>
  <si>
    <t xml:space="preserve">Whyyy am I up so early?? And also, my elbow hurts </t>
  </si>
  <si>
    <t>my baby love &amp;amp; are always enjoy the time we have 2gether but its going 2 be over tomorrow     i dont want to go bk home i love it out here</t>
  </si>
  <si>
    <t xml:space="preserve">last day of weekend! awww </t>
  </si>
  <si>
    <t xml:space="preserve">Right now, putting aloe on my sunburn feels like I'm pouring rubbing alcohol on an open wound the size of my shoulders. OWWW!! </t>
  </si>
  <si>
    <t xml:space="preserve">got hers and 2 others seasons passes for 6 flags, but is home now &amp;amp;is bored because no one wanted to hang out, so shes prolly stuck now </t>
  </si>
  <si>
    <t xml:space="preserve">My spies are being quiet tonight </t>
  </si>
  <si>
    <t>endangeredspoon</t>
  </si>
  <si>
    <t xml:space="preserve">Decided best course of action was start from square1... really proud of the wall of bass I just laid! This is how I spent my sat night... </t>
  </si>
  <si>
    <t>moanasaves</t>
  </si>
  <si>
    <t xml:space="preserve">@magicofpi thx for ur reply.  followed u to tweetie but dang that's a mac app.  </t>
  </si>
  <si>
    <t>theannelizabeth</t>
  </si>
  <si>
    <t xml:space="preserve">@markygk I get a cold in June </t>
  </si>
  <si>
    <t>MelissaMsK</t>
  </si>
  <si>
    <t xml:space="preserve">@CelebratedMissK You need to come home now.  I misses you muchly. </t>
  </si>
  <si>
    <t>bizzle924</t>
  </si>
  <si>
    <t xml:space="preserve">now im bored ...wanna go ouuuut . but no tengo gasolina </t>
  </si>
  <si>
    <t>rafaelsi</t>
  </si>
  <si>
    <t xml:space="preserve">Kids landed safe in PIA. Missing them allready </t>
  </si>
  <si>
    <t>Rocperks</t>
  </si>
  <si>
    <t>@jimjonescapo You were in my hometown and I couldn't make it,   Hope the crowd showed mad love...</t>
  </si>
  <si>
    <t xml:space="preserve">Ouch...Detroit up 5-0 with 1:30 in the third. Looks like it's going to be a 3-2 series lead for the Wings. </t>
  </si>
  <si>
    <t>someone please tell mee this is just a baad  d r e a a m    .. &amp;lt; / 3</t>
  </si>
  <si>
    <t xml:space="preserve">Why are Papa John's Garlic Parmasan Breadsticks so good?  Wish I could catalog them with *Delicious* Library </t>
  </si>
  <si>
    <t>ivana18</t>
  </si>
  <si>
    <t xml:space="preserve">Omg @Neysa_Neptune u r gettin it today? Lucky u! Where do u buy it? I can buy it 2day too but im not going to ambasador </t>
  </si>
  <si>
    <t xml:space="preserve">@gflores5261 I can't see it!! it won't let me </t>
  </si>
  <si>
    <t>dunll8</t>
  </si>
  <si>
    <t xml:space="preserve">@trent_reznor... if I wanted to read another asshole's blog I go on fox news. Now I have a case of the angries. </t>
  </si>
  <si>
    <t>tinksxoxo</t>
  </si>
  <si>
    <t>coloraturajoy</t>
  </si>
  <si>
    <t xml:space="preserve">@peacefultaru   </t>
  </si>
  <si>
    <t xml:space="preserve">Ugh, I'm hot.  </t>
  </si>
  <si>
    <t xml:space="preserve">@renu19 ermm..yes it is 3D and did not know it myself </t>
  </si>
  <si>
    <t>digitalfox0</t>
  </si>
  <si>
    <t xml:space="preserve">@brazentone: I've never been overly impressed with Sonic... went there once, grease tasted almost rancid </t>
  </si>
  <si>
    <t>@twizzwhizz11  Sorry to hear that Sara.   I've had those days too. Hope tomorrow is better for you.</t>
  </si>
  <si>
    <t xml:space="preserve">@HumanTorpedo wondering the same thing. </t>
  </si>
  <si>
    <t>@SuaveSophie being a frikkin 3oh!3 addict. crap its 3:45 am...  whyy do i do this</t>
  </si>
  <si>
    <t>@timTech  you'll find someone. Don't worry. It will hapen when it's supposed to. You can't rush it or you'll make a big mistake.</t>
  </si>
  <si>
    <t>soo soon IM GONNA BE CUT FROM THE INTERNET ALL DAY because my dad is fixin the house and now its the room the pcs in  ....</t>
  </si>
  <si>
    <t>checheb</t>
  </si>
  <si>
    <t>Omfg! Im a fucking cat killer!   I swear i didnt mean to hit it! *C-Moonay$</t>
  </si>
  <si>
    <t>jlw5112</t>
  </si>
  <si>
    <t xml:space="preserve">Back home... missing Happy Valley already </t>
  </si>
  <si>
    <t xml:space="preserve">At work what a wonderful Saturday night </t>
  </si>
  <si>
    <t xml:space="preserve">@teatotally I want @mollieofficial's 'blonde' guitar </t>
  </si>
  <si>
    <t xml:space="preserve">well, I have to do math's homework!!  </t>
  </si>
  <si>
    <t>@Tee622 OUCH..    U AIIGHT OVA THERE?  GOTTA BE CAREFUL HOMIE</t>
  </si>
  <si>
    <t>alecbroderick</t>
  </si>
  <si>
    <t xml:space="preserve">Watching I am legend AGAIN. I like this movie. I wish Sam didn't have to die </t>
  </si>
  <si>
    <t>i wish i can read korean on my blackberry  it would make my twittwer life easier.</t>
  </si>
  <si>
    <t xml:space="preserve">Tough talk w/dad abt his inevitable divorce, #family court+custody battles. Signs that my !BDSM &amp;quot;lifestyle&amp;quot; might be brought against him. </t>
  </si>
  <si>
    <t xml:space="preserve">Emo moment. I need... Sam. Or Joanne. But they're both in FREAKING Australia! </t>
  </si>
  <si>
    <t>MinDelicious</t>
  </si>
  <si>
    <t xml:space="preserve">@ginalu84 wish i was there  </t>
  </si>
  <si>
    <t xml:space="preserve">http://twitpic.com/6svs0 I wish I was on </t>
  </si>
  <si>
    <t xml:space="preserve">@Ashley_Dough that is weird. </t>
  </si>
  <si>
    <t>Sccrmonkey5</t>
  </si>
  <si>
    <t xml:space="preserve">goodnight twitters! </t>
  </si>
  <si>
    <t xml:space="preserve">Ready to call it a night but Alyssa is still up! I wish my mom would get off my fucking back </t>
  </si>
  <si>
    <t>@chonrenee so I'm not coming to Dallas no mo for Beyonce  I'll be here. My calendar shifted like a mofo!plus the chicago date is my payday</t>
  </si>
  <si>
    <t>@JohnMJess Not too bad, pretty cold though!!!  Can't wait till the summer comes back!!!</t>
  </si>
  <si>
    <t>pressed enter to early rofl. like a headache  gahh. wheres my girls?! /raped rofl no they won't have been. everything is okay.. night xx</t>
  </si>
  <si>
    <t>Jabinya</t>
  </si>
  <si>
    <t xml:space="preserve">@yuliakatkova Sounds like you have had lots of problems with your Internet! </t>
  </si>
  <si>
    <t xml:space="preserve">now it did  But still can't get it saved </t>
  </si>
  <si>
    <t xml:space="preserve">@taries31 yuuuuuuuup....  .................. sorry.... im rude </t>
  </si>
  <si>
    <t>debmthome</t>
  </si>
  <si>
    <t xml:space="preserve">I did, still no answer </t>
  </si>
  <si>
    <t xml:space="preserve">@gcgonc New Moon was one of my least favorite in the series </t>
  </si>
  <si>
    <t xml:space="preserve">Doesn't like waking up every 8 hours to take meds. </t>
  </si>
  <si>
    <t>michele562</t>
  </si>
  <si>
    <t xml:space="preserve">what happened to the thunder storms </t>
  </si>
  <si>
    <t xml:space="preserve">@VConfections I love Snapped. Wish there weren't so many re runs though </t>
  </si>
  <si>
    <t xml:space="preserve">Not even cherry on top made this night better </t>
  </si>
  <si>
    <t>DOMOyogato</t>
  </si>
  <si>
    <t xml:space="preserve">went pebble/creek hiking... marley-0 current-3 my puppy almost died! </t>
  </si>
  <si>
    <t xml:space="preserve">@nhoustonreed aw too late i made some delicious homemade chicken noodle soup yesterday (Friday) </t>
  </si>
  <si>
    <t xml:space="preserve">Sorry you had to wait for the wrong tv </t>
  </si>
  <si>
    <t>nanojolly</t>
  </si>
  <si>
    <t>diagnostic name: &amp;quot;blackberry thumb&amp;quot;........be aware! I'm not texting for a month  http://bit.ly/164kOq</t>
  </si>
  <si>
    <t xml:space="preserve">No one would run with me today  </t>
  </si>
  <si>
    <t>KBelle242</t>
  </si>
  <si>
    <t xml:space="preserve">@shoefanatic614 my mother loves to say champagne on a beer budget, that's me </t>
  </si>
  <si>
    <t>@sharkodile is that a burger place? don't have 'em here.   @PeachPosh haha!  ;P</t>
  </si>
  <si>
    <t xml:space="preserve">uggh,i soo wanna white hot chocolate from dunkin; dounuts right now!! </t>
  </si>
  <si>
    <t>@RaeAnnRad oh nevermind, i saw it  my eyes will never be the same again</t>
  </si>
  <si>
    <t>mrs_pemberton</t>
  </si>
  <si>
    <t xml:space="preserve">@gabisworld Oh that sounds wonderful! Paul has such terrible migraines. I wish I had a miracle cure for everyone with migraines... </t>
  </si>
  <si>
    <t xml:space="preserve">It makes me sad that everybody thinks that i hate them. Even if they are kidding. </t>
  </si>
  <si>
    <t>Is getting a sore throat.  Race day tomorrow!</t>
  </si>
  <si>
    <t>JustinEvans13</t>
  </si>
  <si>
    <t>Texas vacation is coming to a close  I'm enjoying the last night in Frisco.</t>
  </si>
  <si>
    <t xml:space="preserve">@DeadTwoMe Death by Chocolate. Kroger's a generic sort of brand. Dunno who sells it over there. </t>
  </si>
  <si>
    <t xml:space="preserve">I wont be able to go to church today </t>
  </si>
  <si>
    <t>UniqueOnDeck</t>
  </si>
  <si>
    <t xml:space="preserve">@LilShawtySwagg i knowwwwwwwww! U aint tawkd 2 me since da Cavs lost </t>
  </si>
  <si>
    <t>sarah_elle</t>
  </si>
  <si>
    <t xml:space="preserve">Just figured out where all the ticks are coming from. One of our fav spots </t>
  </si>
  <si>
    <t>lucia12</t>
  </si>
  <si>
    <t xml:space="preserve">Had to reschedule movie plans with bryan ........again. This wheather sucks. Hope its not like this all summer </t>
  </si>
  <si>
    <t>missjessyrae</t>
  </si>
  <si>
    <t>@j_bumbs i wish you could too   it's not the same watchin em alone.</t>
  </si>
  <si>
    <t xml:space="preserve">@Lucy_nessa it is! haha. aaaaaaaah. i'm gonna put my pic of me and her in too, and ask her to sign it  ashhhhh &amp;lt;3 we need an ash pic! </t>
  </si>
  <si>
    <t>KickYourFace</t>
  </si>
  <si>
    <t xml:space="preserve">I'm pulling for you, Nick Gage.  </t>
  </si>
  <si>
    <t xml:space="preserve">Omg. I would prolly cry so hard and die if i was burried alive. </t>
  </si>
  <si>
    <t>EdgarAllanPwn</t>
  </si>
  <si>
    <t xml:space="preserve">@Bio_lenta los medium y los 72's estan creo a 4.38, sin impuesto. omg. I shouldn't know this </t>
  </si>
  <si>
    <t>Danilynnn</t>
  </si>
  <si>
    <t xml:space="preserve">Worst. Bonfire. Ever. </t>
  </si>
  <si>
    <t xml:space="preserve">for once i want someone to want to go to MY house to hang out Why do I always have to drive to YOU!? I do so much and dont get anything </t>
  </si>
  <si>
    <t xml:space="preserve">ahhh. house hippo commercial. DAMNIT. I ALWAYS REALLY WANTED A HOUSE HIPPO. WHY ARENT THEY REAL? </t>
  </si>
  <si>
    <t>tonilynnn</t>
  </si>
  <si>
    <t>@mattryb  love you xo</t>
  </si>
  <si>
    <t>Movie, snacks, bed. Phone with bf soon I hope  Unfollowing a bunch of peeps tomorrow. Time for a CLEANSE.</t>
  </si>
  <si>
    <t xml:space="preserve">@madmiah1974 anything would be really. Just makes me sad to see the Bombers like this </t>
  </si>
  <si>
    <t>PrincessJenn</t>
  </si>
  <si>
    <t xml:space="preserve">@sara3isenough So wrong, but Ohhhhh so right.  Yet another downside of small town living.  No Baskin Robbins </t>
  </si>
  <si>
    <t>hak42</t>
  </si>
  <si>
    <t xml:space="preserve">@kptweeting Sadly, I didn't make it over to Friendly's. </t>
  </si>
  <si>
    <t>uciie</t>
  </si>
  <si>
    <t xml:space="preserve">do you see??? i need you right now???  </t>
  </si>
  <si>
    <t>MeganxMorphine</t>
  </si>
  <si>
    <t xml:space="preserve">reading old letters. i miss you guys dearly. i wish i could go back for a day. </t>
  </si>
  <si>
    <t>dj_matera</t>
  </si>
  <si>
    <t xml:space="preserve">Im so tired!!! Baby sitting. </t>
  </si>
  <si>
    <t>@Asharwood  I had a similar morning. somehow they day worked out tho! Hope urs did too!!!</t>
  </si>
  <si>
    <t xml:space="preserve">Too much pie.  Now my tummy hurts.. </t>
  </si>
  <si>
    <t>Feels so sick  and it's my brithday...</t>
  </si>
  <si>
    <t>msb1026</t>
  </si>
  <si>
    <t xml:space="preserve">JUST GOT TO THE IMPROV. ITS SO PACK! DAMN THIS RAIN! </t>
  </si>
  <si>
    <t>grandolbaz</t>
  </si>
  <si>
    <t xml:space="preserve">Apartment finally clean, still procrastinating over doing my real estate homework </t>
  </si>
  <si>
    <t>rissa145</t>
  </si>
  <si>
    <t xml:space="preserve">Oh boy... Just unpacked from C.C.C. now i gotta re pack for two weeks </t>
  </si>
  <si>
    <t xml:space="preserve">@Daizz26 she didn't play it in TX either! </t>
  </si>
  <si>
    <t xml:space="preserve">Steaming my HEAD over a bowl of boiling water &amp;amp; olbas oil in a desperate attempt to ease my sinus pain!! </t>
  </si>
  <si>
    <t xml:space="preserve">@smittyhalibut Classic - and I keep trying to listen to a podcast ep that's longer than 1hr30min and it keeps stopping randomly </t>
  </si>
  <si>
    <t xml:space="preserve">@xLiLShanx wow! thanks </t>
  </si>
  <si>
    <t>ymacy</t>
  </si>
  <si>
    <t xml:space="preserve">@mrclickclick..ok cool but don't let @theartie read that..cause that dude is hella persistent..he will find &amp;amp; push the button..lol?..or </t>
  </si>
  <si>
    <t xml:space="preserve">@bjrn1101 Wish I could be there!  Work in 6 hours </t>
  </si>
  <si>
    <t xml:space="preserve">@joooo if i'm not mistaken, they're sold out </t>
  </si>
  <si>
    <t xml:space="preserve">@crazycrayon Yeah, it's been going on for a couple weeks now. I'm sadfaced. I've missed so much YouTube and BlogTV. </t>
  </si>
  <si>
    <t xml:space="preserve"> .........not really a good night guys ! buu huu</t>
  </si>
  <si>
    <t xml:space="preserve">SWEET! Red Wings beat Penguins 5:0 game 5 of Stanley Cup finals! Wings lead series 3:2 could bring cup home game 6, but not on home ice </t>
  </si>
  <si>
    <t xml:space="preserve">@dancerpenguin yes me too! I almost cried when you said you might cut it   </t>
  </si>
  <si>
    <t>Snuk4</t>
  </si>
  <si>
    <t>now i have 7 updates!.....i'm gonna cry  jajajja</t>
  </si>
  <si>
    <t xml:space="preserve">-ALL DONE- dat shit hurtted wtf!! </t>
  </si>
  <si>
    <t>just when I thought today couldn't suck more... just realized my back has begun to peel.  I cannot get any sun without being punished.</t>
  </si>
  <si>
    <t xml:space="preserve">@xmannyboix idk where that is :/ I'm in redlands </t>
  </si>
  <si>
    <t xml:space="preserve">@woahbreanna wish I couldve made it girl! </t>
  </si>
  <si>
    <t>@LM_HyperIsGood i'm so sorry ur upset!  i'll try my hardest to be on tomorrow!! love ya!</t>
  </si>
  <si>
    <t>MinjaTheNinja</t>
  </si>
  <si>
    <t>just biked home...froze my ass off  but got a good excersize</t>
  </si>
  <si>
    <t>PushPlayFan101</t>
  </si>
  <si>
    <t xml:space="preserve">AGGGHHHH today i played Green tree Golf Course and shot 96. Thats like 23 over. OMFG! Tommorow playing somewhere in San Bernardino. </t>
  </si>
  <si>
    <t>@stokez LMAO the hangover is a movie  but i am smoking cause i'm hella bored</t>
  </si>
  <si>
    <t>Amburnet</t>
  </si>
  <si>
    <t xml:space="preserve">at the hospital with the family hopefully grandma will be okay. </t>
  </si>
  <si>
    <t xml:space="preserve">@BrookeLockart Yeah, Moon asked him and he said he was headed home </t>
  </si>
  <si>
    <t xml:space="preserve">@Serenity4U good prayer. But also remember the Bible outlines higher standards 4 those in leadership. This won't B easy 2 go through. </t>
  </si>
  <si>
    <t xml:space="preserve">Dammit! I gotta turn my phone off. On the airplane now. I gotta wait till I land to read the rest of the results </t>
  </si>
  <si>
    <t xml:space="preserve">Does anyone know what's going on with @Jonasbrothers YT account? People were saying it was suspended or something..It works now but no DP </t>
  </si>
  <si>
    <t>AyeElleElleWhy</t>
  </si>
  <si>
    <t xml:space="preserve">@samarrrra I want to but were not old enough </t>
  </si>
  <si>
    <t>goldpager</t>
  </si>
  <si>
    <t>Front row at Campbell's grad. Can't use my air horn.  http://twitpic.com/6sw1j</t>
  </si>
  <si>
    <t>teddybeardoc</t>
  </si>
  <si>
    <t xml:space="preserve">All my dad talks about when we go out to eat is how i have to change my diet. Sorry i'm fat, holy shit. Not my fault i don't like veggies </t>
  </si>
  <si>
    <t>Aww. I HELLA love these kids! They took all my french fries  Hahaha! Sneaky kids. Titanic, spaghetti and Popeyes. Yes</t>
  </si>
  <si>
    <t xml:space="preserve">I hate being home alone </t>
  </si>
  <si>
    <t>takethatsucker</t>
  </si>
  <si>
    <t xml:space="preserve">@NileyAddict155 hey , girl! I support you , Niley its a great couple. I want them back </t>
  </si>
  <si>
    <t>toymachinesh</t>
  </si>
  <si>
    <t xml:space="preserve">@beergood @mdclxx that was just sad </t>
  </si>
  <si>
    <t>@Suprcharger5150  I'm sorry.</t>
  </si>
  <si>
    <t>cassieshea</t>
  </si>
  <si>
    <t xml:space="preserve">@beccaLader i am soo jealous! No one would see it with me...i was stuck seeing drag me to hell again </t>
  </si>
  <si>
    <t xml:space="preserve">@alisonkent It's not just yours. Seems to be a twitpic problem. </t>
  </si>
  <si>
    <t>Mapetite888</t>
  </si>
  <si>
    <t xml:space="preserve">one day left of vaca </t>
  </si>
  <si>
    <t>JFradley</t>
  </si>
  <si>
    <t xml:space="preserve">Home now and will be off to bed early. Have to work in the morning. </t>
  </si>
  <si>
    <t>nataliepatton</t>
  </si>
  <si>
    <t xml:space="preserve">i'm wondering why @noahmcclain hasn't texted me back all day. i miss him </t>
  </si>
  <si>
    <t>maddiepineda</t>
  </si>
  <si>
    <t xml:space="preserve">Still sad. Cause Dinara Safina lost. </t>
  </si>
  <si>
    <t>sharpygal</t>
  </si>
  <si>
    <t xml:space="preserve">I miss my family and my grandparents! </t>
  </si>
  <si>
    <t>Dead2Most</t>
  </si>
  <si>
    <t xml:space="preserve">Shout outs 2 going off the grid </t>
  </si>
  <si>
    <t>tatiex3</t>
  </si>
  <si>
    <t xml:space="preserve">lol, twitter is uselesss!! </t>
  </si>
  <si>
    <t xml:space="preserve">@patricknorton and all over Canada as well.... And I was just getting used to the savings on gas too </t>
  </si>
  <si>
    <t>Michelle_mbelle</t>
  </si>
  <si>
    <t xml:space="preserve">WOW! really sad movie </t>
  </si>
  <si>
    <t xml:space="preserve">Mom and I have been laughing at movie lines since yesterday. Oh I'm going to miss her when I'm gone </t>
  </si>
  <si>
    <t>papayasf</t>
  </si>
  <si>
    <t xml:space="preserve">@john_lafemina I'm so jealous...I miss thunder storms so much.  We don't get them here </t>
  </si>
  <si>
    <t>wongandrea</t>
  </si>
  <si>
    <t xml:space="preserve">I'm so scared right now....I'm shaking </t>
  </si>
  <si>
    <t>I can't watch the #Penguins vs #Redwongs game on TV   BUT I've got Twitter! Thanks guys for keeping me up to speed. Go #Redwings!!! #NHL</t>
  </si>
  <si>
    <t>wishuponacookie</t>
  </si>
  <si>
    <t xml:space="preserve">i know the right thing to do, and i refuse to do it. </t>
  </si>
  <si>
    <t xml:space="preserve">@Dantzzz you're not the only one man. </t>
  </si>
  <si>
    <t>dirty69_4ever</t>
  </si>
  <si>
    <t xml:space="preserve">@pandakissesxo </t>
  </si>
  <si>
    <t>jleedangerpants</t>
  </si>
  <si>
    <t xml:space="preserve">@dontcallmepaddy pics not working </t>
  </si>
  <si>
    <t xml:space="preserve">@tommcfly http://twitpic.com/6sicb - allready missing u in Argentina </t>
  </si>
  <si>
    <t xml:space="preserve">Up north again </t>
  </si>
  <si>
    <t>beadopotamus</t>
  </si>
  <si>
    <t xml:space="preserve">Wishing the neighbors dogs would develop laryngitis - barking 3 hours straight </t>
  </si>
  <si>
    <t>MissFlYGoddEss</t>
  </si>
  <si>
    <t xml:space="preserve">I am heartbroken and would rather be left alone. </t>
  </si>
  <si>
    <t xml:space="preserve">it's getting light and I still can't sleep. </t>
  </si>
  <si>
    <t>Vicodin+sleeping pills= good end to a crappy day. At least i didnt cry AS MUCH as usual when i left Dimos'  &amp;lt;3 him</t>
  </si>
  <si>
    <t>@LATINQUEEN83 SPRINT PLAYIN ME...   *PIECE A SHIT PHONE* (FUCK TOUCH SCREENS!)  AND I DIDNT GO TO SLEEP LAST NITE... IMA SLEEP 2NITE THO..</t>
  </si>
  <si>
    <t>mindymccray</t>
  </si>
  <si>
    <t xml:space="preserve">is tired! And losing my voice </t>
  </si>
  <si>
    <t>sierrraa</t>
  </si>
  <si>
    <t xml:space="preserve">@tonyicegangsta You're not answering me. </t>
  </si>
  <si>
    <t>Tani122</t>
  </si>
  <si>
    <t xml:space="preserve">Ok, so I just had a BIG piece of cake. Tell me it's ok &amp;amp; I didn't veer off my fitness diet/regime! </t>
  </si>
  <si>
    <t xml:space="preserve">*wants a Mac Pro* </t>
  </si>
  <si>
    <t xml:space="preserve">@JORDYsaurous they were ripping off dying kids </t>
  </si>
  <si>
    <t>yep.my tellys broke  im actually crying. this is the worst possible thing to happen to me. like ever. i dont think ive ever been this sad.</t>
  </si>
  <si>
    <t xml:space="preserve">Am I not as fun to be around as she is? It sure sounds like it by what she's telling me. </t>
  </si>
  <si>
    <t xml:space="preserve">@rebo11 i went to work 12 hrs </t>
  </si>
  <si>
    <t>@JenMarieS  me neither. What the hell does that mean. Is it like a shout out so that other people can follow those people u give shouts 2?</t>
  </si>
  <si>
    <t>IAMTROPHY</t>
  </si>
  <si>
    <t xml:space="preserve">lol @HauteFuss cant now I aint home. when i am home you no on </t>
  </si>
  <si>
    <t>ashley_sugar</t>
  </si>
  <si>
    <t xml:space="preserve">@thatswhack74 *hugs back*i hate his guts and so does my mom hopefully she does something about him soon!!! </t>
  </si>
  <si>
    <t>hannahrpreston</t>
  </si>
  <si>
    <t>@ceejayrider @babygirlparis  aaahh come home  we miss u  http://twitpic.com/6sw6j</t>
  </si>
  <si>
    <t xml:space="preserve">i'm not coming to your party, why should i show up? just to see what i can't have? </t>
  </si>
  <si>
    <t>kassilovesyoux3</t>
  </si>
  <si>
    <t xml:space="preserve">has strep throat. </t>
  </si>
  <si>
    <t>Newo182</t>
  </si>
  <si>
    <t xml:space="preserve">i wanna see the hangover!! </t>
  </si>
  <si>
    <t>TIGHTROPEWALKER</t>
  </si>
  <si>
    <t xml:space="preserve">@Fraaaankieee Are you okay babe? </t>
  </si>
  <si>
    <t>saracara1</t>
  </si>
  <si>
    <t xml:space="preserve">movies &amp;amp; being sick, im having loads of fun </t>
  </si>
  <si>
    <t>l3xicon</t>
  </si>
  <si>
    <t xml:space="preserve">i twisted my ankle today, and it was all good until i stopped moving, now the bitch is all swollen and painful. </t>
  </si>
  <si>
    <t xml:space="preserve">@applepatrice Heh - worked better the first time.  This time, it's a dead pic.  </t>
  </si>
  <si>
    <t xml:space="preserve">@annATL i phailed. </t>
  </si>
  <si>
    <t>IluvYeshuah</t>
  </si>
  <si>
    <t xml:space="preserve">Penquins lost..... oh brother....  </t>
  </si>
  <si>
    <t xml:space="preserve">@Shauna_nkotb_ca The Pens lost 5-0 </t>
  </si>
  <si>
    <t>GrizCalderon</t>
  </si>
  <si>
    <t xml:space="preserve">Has it really only been a week? </t>
  </si>
  <si>
    <t>one more thing, i only slept for 3 hours  so so sleepy (*-.-*)</t>
  </si>
  <si>
    <t>pink_triangle</t>
  </si>
  <si>
    <t xml:space="preserve">Especially after missing their show last year. </t>
  </si>
  <si>
    <t>roseofdusk</t>
  </si>
  <si>
    <t xml:space="preserve">wishes she had a door... </t>
  </si>
  <si>
    <t xml:space="preserve">@LeanaA2217 lol thnx! No one wants to go out now...i think ima be stuck home </t>
  </si>
  <si>
    <t xml:space="preserve">OKC and Amarillo totally screwed me up in pickem this week </t>
  </si>
  <si>
    <t>marybeary2</t>
  </si>
  <si>
    <t>Missed my bf today  hope he had a good day</t>
  </si>
  <si>
    <t xml:space="preserve">Omg, sims take forever to sleep. Can't fast forward quicker </t>
  </si>
  <si>
    <t>der_AKAcw</t>
  </si>
  <si>
    <t xml:space="preserve">A 14hr day in the heat and dealing with STUPID fucking people, man am I beat </t>
  </si>
  <si>
    <t xml:space="preserve">Why can't we have a Neiman's or Saks in El Paso? </t>
  </si>
  <si>
    <t>kritrash890</t>
  </si>
  <si>
    <t xml:space="preserve">Relationship break ups are hard. Nothing gets the stress levels going like a break up. </t>
  </si>
  <si>
    <t>@Javamomma I have a lot of work to spend the weekend with  Not too bad though, we had fun yesterday at cousin's wedding ;)</t>
  </si>
  <si>
    <t>KeepinUpWKris</t>
  </si>
  <si>
    <t>Rob you just landed and we just got to the airport!! UGH!!! We missed each other I can't believe it!!  I Love you Rob!!!</t>
  </si>
  <si>
    <t>@mollypriesmeyer :Of course, they are drunk and won't take 'No' for an answer. PLUS - They know where we live!  #fullodumb...andbeer</t>
  </si>
  <si>
    <t>isabellawhateva</t>
  </si>
  <si>
    <t xml:space="preserve">@ashleymeadows thats a bummer </t>
  </si>
  <si>
    <t xml:space="preserve">I want to be at Fetish Prom tonight...I'm stuck sick at home </t>
  </si>
  <si>
    <t>rettnaye</t>
  </si>
  <si>
    <t>Saw UP 3d tonight at Cinemark and it was good and sad  but it wouldnt be a Disney movie without someone dying in it!</t>
  </si>
  <si>
    <t xml:space="preserve">@CiaraRenee 4a... Hopefully a little earlier.. Knowing my luck.. I doubt it </t>
  </si>
  <si>
    <t>Itsoscaryo</t>
  </si>
  <si>
    <t xml:space="preserve">@DEAgo_Skittlez Oh, okay. I understand. I'm sorry you didn't get to go. </t>
  </si>
  <si>
    <t>@twilightfairy I came back from Rohtang pass.It was a short trip so could not go to Laddhakh.  We can plan together A photographic journey</t>
  </si>
  <si>
    <t>Darknight_PT</t>
  </si>
  <si>
    <t>Prepping for a test... reading research articles is not too fun  Almost 3 hours now.</t>
  </si>
  <si>
    <t xml:space="preserve">ugh hot again </t>
  </si>
  <si>
    <t xml:space="preserve">@Y2Amber So many tears...Why oh why? </t>
  </si>
  <si>
    <t>RachelRaach</t>
  </si>
  <si>
    <t xml:space="preserve">Finally home and ready to go to sleep. </t>
  </si>
  <si>
    <t xml:space="preserve">@MelFresh27 meant to be meeting friends for drinks in Windsor at 3pm, so sadly no naps for me </t>
  </si>
  <si>
    <t>@DangerousMax I know!  Thanks for caring...</t>
  </si>
  <si>
    <t xml:space="preserve">At this movie that Hubby talked me n to seein... </t>
  </si>
  <si>
    <t>laura_gamez41</t>
  </si>
  <si>
    <t xml:space="preserve">oh my god this shit is getting adicting, im like writting everything that im doing, and everything that comes to my mind </t>
  </si>
  <si>
    <t>rebekah_</t>
  </si>
  <si>
    <t xml:space="preserve">@baileydejonge http://twitpic.com/5ql7q - bailey, thats like the cutest thing ever. put it on your myspace. lol. i miss you! </t>
  </si>
  <si>
    <t xml:space="preserve">Needs to get something from my car but scared someone is lurking and will attack me when I'm out there. I'm a wimp when D's not here. </t>
  </si>
  <si>
    <t xml:space="preserve">off to my parents to eat dinner and say bye as they are leaving to the beach for a week long vacay, and are missing my Nellys 12th bday </t>
  </si>
  <si>
    <t xml:space="preserve">@suzanne_young YES it is, but makes me sob just thinking about it. </t>
  </si>
  <si>
    <t>skaterkittenmo</t>
  </si>
  <si>
    <t>raw! Haha. Feel like Shit  why am i out tonight?</t>
  </si>
  <si>
    <t>_pretinha</t>
  </si>
  <si>
    <t>Ã©, o sÃ¡bado acabou  boa noite twitter!</t>
  </si>
  <si>
    <t>AshleyOlsen7</t>
  </si>
  <si>
    <t xml:space="preserve">my pic up messing up! </t>
  </si>
  <si>
    <t xml:space="preserve">neeeds blue tack </t>
  </si>
  <si>
    <t>bigjohn4490</t>
  </si>
  <si>
    <t>I just want to die right now  no one loves me</t>
  </si>
  <si>
    <t>lisa_ann89</t>
  </si>
  <si>
    <t xml:space="preserve">work... sucked... and i do not feel good </t>
  </si>
  <si>
    <t>laurelsymone318</t>
  </si>
  <si>
    <t>@hispanicreject I know I wish I interned too  wht section do you have star, spotlights or encores?</t>
  </si>
  <si>
    <t>@teresadf sunburned and freezing is not a good thing.  been there.</t>
  </si>
  <si>
    <t>urboyxander</t>
  </si>
  <si>
    <t>@HESOPLASTIC do u then...im tired of getting hurt  lol</t>
  </si>
  <si>
    <t>Blenda73</t>
  </si>
  <si>
    <t xml:space="preserve">Way to go wings!!  Sucks I will be in Baltimore on Tuesday </t>
  </si>
  <si>
    <t>@jkdcgill How tragic.  http://bit.ly/17r30j</t>
  </si>
  <si>
    <t xml:space="preserve">@LipstickxMalice but im not home </t>
  </si>
  <si>
    <t xml:space="preserve">Feeling a bit down... </t>
  </si>
  <si>
    <t xml:space="preserve">@codinghorror The sadness kinda kills the funny in this instance </t>
  </si>
  <si>
    <t>xlonermusicx</t>
  </si>
  <si>
    <t>@fredgarrett oh ya, and i have more followers than you  suck on that, fans my ass, do you think anyone really gives a shit about you?</t>
  </si>
  <si>
    <t>annefw</t>
  </si>
  <si>
    <t>all this hate makes me a sad panda.  @trent_reznor and @mariqueen good luck, these people are fucking nuts!</t>
  </si>
  <si>
    <t xml:space="preserve">@EmersonBaty yeah it really was....at the end now...the mama just died </t>
  </si>
  <si>
    <t>crzymandm</t>
  </si>
  <si>
    <t xml:space="preserve">Watching tv and hanging out at my daddys house...I don't feel good still! </t>
  </si>
  <si>
    <t xml:space="preserve">Selling old baby things. Feeling a bit sad </t>
  </si>
  <si>
    <t>@greeneash http://twitpic.com/6rrtf - boo  i can't see it. what is it a picture of?</t>
  </si>
  <si>
    <t>hollieasiegel</t>
  </si>
  <si>
    <t xml:space="preserve">@princessofworld: hey, i've tried to look at the night ranger pics and they aren't coming up. </t>
  </si>
  <si>
    <t xml:space="preserve">@DaniEg08 there is so much going on in detroit right now n I can't be apart of it </t>
  </si>
  <si>
    <t>@KNicholeMusic nope  no communicating w/ us, so... we donâ€™t kno whatâ€™s go'n on? We haven't talkd to anyone &amp;amp; they're not answering fones!</t>
  </si>
  <si>
    <t xml:space="preserve">@melodysong GAH! That is crazy!! @elizabethwong how does one work w ppl with such opposing ideals? </t>
  </si>
  <si>
    <t xml:space="preserve">watching Titanic. I want to look like Kate Winslet </t>
  </si>
  <si>
    <t xml:space="preserve">@baztodd @baztodd I was on round the corner and you didn't come see me.  </t>
  </si>
  <si>
    <t>nystacey</t>
  </si>
  <si>
    <t xml:space="preserve">@meganf am sorry i'm going to miss nationals this year </t>
  </si>
  <si>
    <t xml:space="preserve">I have such a headache, guess I over did it when i moved my bedroom around </t>
  </si>
  <si>
    <t>Jessica397</t>
  </si>
  <si>
    <t xml:space="preserve">Damn it were losing ugh im about to cry </t>
  </si>
  <si>
    <t>acheron</t>
  </si>
  <si>
    <t>Freezer with $500+ worth of beef is half-thawed.  Not sure whether it is refreezing or just thawing now... yikes.</t>
  </si>
  <si>
    <t>iheartshopping6</t>
  </si>
  <si>
    <t xml:space="preserve">is hurt that she has to miss coco and linsey's sleepover because her parents dragged her to spend &amp;quot;quality time&amp;quot; with them on the yacht. </t>
  </si>
  <si>
    <t xml:space="preserve">@DefyGravity81 I'm missing it too. </t>
  </si>
  <si>
    <t>monsterbro69</t>
  </si>
  <si>
    <t>I am sad  im bored, and i want to skate</t>
  </si>
  <si>
    <t>writingdestiny</t>
  </si>
  <si>
    <t>I had to start over on ten.  sometimes things dont get written the way I want them to be.</t>
  </si>
  <si>
    <t>PixieJem</t>
  </si>
  <si>
    <t xml:space="preserve">@Tifflicious hey tiff, i know ur probably sick of hearing this, i'm a fan in the uk of GLG and i am shocked to hear ur departure </t>
  </si>
  <si>
    <t>@Iamhollyywood boring and rainy.  then again i cant complain bcuz i heard miami is under water right now.</t>
  </si>
  <si>
    <t>Windowsill88</t>
  </si>
  <si>
    <t xml:space="preserve">I'm terribly disappointed in the Sims 3. </t>
  </si>
  <si>
    <t>xolaurenbee</t>
  </si>
  <si>
    <t xml:space="preserve">there's no way i'd rather end my day than with a family singalong to 'wonderwall' by oasis, older bro on guitar. jealous of his talent. </t>
  </si>
  <si>
    <t xml:space="preserve">@curlsoutloud I'm only here till Monday, then I fly out to Europe with Evan </t>
  </si>
  <si>
    <t xml:space="preserve">@therealpickler  ugh Im not too far away from  the bama jam now i sad I didnt go I wannnna see you </t>
  </si>
  <si>
    <t xml:space="preserve">@franklanzkie I Paid with a CC so Sucks for me </t>
  </si>
  <si>
    <t xml:space="preserve">Almost every darn thing is blocked on the network </t>
  </si>
  <si>
    <t>HatedAvidity</t>
  </si>
  <si>
    <t xml:space="preserve">I'm having another enneagram related identity crisis...I do this every so often and I'm getting tired of it, it never helps anything </t>
  </si>
  <si>
    <t xml:space="preserve">a bicyclist was just hit by a car infront of the movie theater and the body is laying in the road still </t>
  </si>
  <si>
    <t>kriscainmusic</t>
  </si>
  <si>
    <t xml:space="preserve">shame on me. playin assassins creed eatin a sonic blast. just coulnt keep my head in the music. </t>
  </si>
  <si>
    <t>RebKabat</t>
  </si>
  <si>
    <t xml:space="preserve">just said goodbye to Megan.... </t>
  </si>
  <si>
    <t>LuccaComet</t>
  </si>
  <si>
    <t xml:space="preserve">RENT was so awesome! Too bad Anthony Rapp and Adam Pascal didn't come out to back door to give us autographs </t>
  </si>
  <si>
    <t>antoniodye</t>
  </si>
  <si>
    <t xml:space="preserve">Wow I at least thought one person cared about my well being! Guess I will go and sulk in my bed! </t>
  </si>
  <si>
    <t>@amybites OMG? You feel old. I was like 27 when that came out. Thanks for putting it all in perspective for this old codger  Hehe</t>
  </si>
  <si>
    <t>jstar191</t>
  </si>
  <si>
    <t xml:space="preserve">Needs Summer to come back </t>
  </si>
  <si>
    <t xml:space="preserve">had fun at the car show with Steve and Marc. Only two mini coopers though! </t>
  </si>
  <si>
    <t>@dannygokey Aww the pic isn't working for me  I just get an x</t>
  </si>
  <si>
    <t xml:space="preserve">@cmhwolf not kidding unfortunately...waiting for the tow truck </t>
  </si>
  <si>
    <t xml:space="preserve">found an abandoned baby bluejay outside today... no mom in site. humane society said to keep it in a warm box till tomorrow. then it died </t>
  </si>
  <si>
    <t>iShedBlood</t>
  </si>
  <si>
    <t xml:space="preserve">Is home alone with no one. </t>
  </si>
  <si>
    <t>charstar3</t>
  </si>
  <si>
    <t xml:space="preserve">My music that I was going to load to myspace isn't going to happen soon because I don't want anyone stilling my songs. </t>
  </si>
  <si>
    <t xml:space="preserve">@NoRaptors i'm gonna miss you sooooo much </t>
  </si>
  <si>
    <t xml:space="preserve">@Dathar that really sucks. </t>
  </si>
  <si>
    <t xml:space="preserve">@TinaS71 That's the problem, I don't know how I want it done. </t>
  </si>
  <si>
    <t xml:space="preserve">4 movies, frisbee golf, Little Caesars and still a horable night </t>
  </si>
  <si>
    <t>No Conan tonight  Everybody wish me good luck getting standby tickets next week!</t>
  </si>
  <si>
    <t>bhasselbrook</t>
  </si>
  <si>
    <t xml:space="preserve">@gaykitten Well, we definitely need to have composition skills, but I'm not sure what kind of wacky approach your prof is taking. </t>
  </si>
  <si>
    <t>corn_please</t>
  </si>
  <si>
    <t>@Chuckett yes  i wish i could glue it.</t>
  </si>
  <si>
    <t>pinkpradapumpz</t>
  </si>
  <si>
    <t xml:space="preserve">@Deegee_Cakes Yea </t>
  </si>
  <si>
    <t>SincereSounds</t>
  </si>
  <si>
    <t xml:space="preserve">@courtneymariee AIM please </t>
  </si>
  <si>
    <t>katielovesfood</t>
  </si>
  <si>
    <t xml:space="preserve">Wish i was going to scott wiggins </t>
  </si>
  <si>
    <t xml:space="preserve">nin/youtube posted video of Saul Williams singing Survivalism. Find me in the crowd. Look for the tallest guys there. I'm behind them </t>
  </si>
  <si>
    <t xml:space="preserve">im up now...hair looks boofy but i dont care..its not like im going anywhere.....cause i've got no friends (aww sad face)  </t>
  </si>
  <si>
    <t>BSupafly</t>
  </si>
  <si>
    <t xml:space="preserve">REALLY diggin the kings of leon album...too bad they already played philly </t>
  </si>
  <si>
    <t xml:space="preserve">@thirtytwograpes I saw that live, I nearly cried </t>
  </si>
  <si>
    <t>Me and my sister are lightly jealous of our lil sis body.  Petite,wit a slim waist and some lil hips.</t>
  </si>
  <si>
    <t xml:space="preserve">also - my tv has never been this loud; i need to go see these guys live again. i missed them when they were in boston earlier this year </t>
  </si>
  <si>
    <t>pandakissesxo</t>
  </si>
  <si>
    <t>@dirty69_4ever  times like a million.</t>
  </si>
  <si>
    <t>sarajo345</t>
  </si>
  <si>
    <t xml:space="preserve">best picture i have from where im at </t>
  </si>
  <si>
    <t>@moirgirl its not showing up  wtf twitpic? I actually uploaded onto site, that's the only way I can!</t>
  </si>
  <si>
    <t xml:space="preserve">i'm kinda bored....wish i knew where mel was </t>
  </si>
  <si>
    <t>michaelav</t>
  </si>
  <si>
    <t>so drunk it fucking hurts.  she;s coming home to me.  i lov things. why deos she wanna go america for four months  criessss!</t>
  </si>
  <si>
    <t xml:space="preserve">I miss my lil sister </t>
  </si>
  <si>
    <t>@gcgonc OMG, I absolutely HATED Breaking Dawn!  But yes, I'm hoping for Midnight Sun!</t>
  </si>
  <si>
    <t xml:space="preserve">@BellaDonnaForte So I don't have 'REAL' friends no1 2 watch her,so I'm mom on duty all the time! I'd like 2 go out sometimes...but. </t>
  </si>
  <si>
    <t xml:space="preserve">Is heading to bed...my last night of a great birthday weekend </t>
  </si>
  <si>
    <t xml:space="preserve">@NanoPunk all of the red bull and jager is gone </t>
  </si>
  <si>
    <t>makeroom4cleo</t>
  </si>
  <si>
    <t xml:space="preserve">UP IS THE CUTEST MOVIE IN THE WHOLE ENTIRE WORLDDD!!!! MADE ME CRY  BUT MAKESME SOO HAPPPY. CANT STOP SMILING </t>
  </si>
  <si>
    <t xml:space="preserve">@macyfouse i was just trying to make a laugh.. </t>
  </si>
  <si>
    <t>frozenilly</t>
  </si>
  <si>
    <t xml:space="preserve">@sweetbrooke23: Yes I am on the boat. And yes I do know the song. xD. I'm so slow xD. The coke is affecting me. </t>
  </si>
  <si>
    <t>nikster07</t>
  </si>
  <si>
    <t>@GregorLiam nah no deal sorry  plenty of time to club the following sat. when i dont have 3 exams ahead of me</t>
  </si>
  <si>
    <t>Apologies for critisizing Borel , not sporting  , as always...it's easy to say from the ground! Night all , Cheers</t>
  </si>
  <si>
    <t>Damn my MacBook &amp;amp; it's reliability. Three yrs old &amp;amp; going strong  Want new laptop but can't justify *pouts*</t>
  </si>
  <si>
    <t>@jkdcgill How tragic.  http://bit.ly/17r30j Its a shame you didnt seek the right type of valuable information that could have saved him.</t>
  </si>
  <si>
    <t>mikebeange</t>
  </si>
  <si>
    <t xml:space="preserve">Took the dog to the Cat's game...He got to chase Slugger around the diamond. Duluth ended up winning 3-2 </t>
  </si>
  <si>
    <t xml:space="preserve">YES!!! C'mon Detroit!!  One more game to go!!  Hopefully I'll be able to watch it in England </t>
  </si>
  <si>
    <t>@CaroTheNyx calling me that was so not the right thing to say to me !!!!!!!   if you only knew. Im watchin gossip girl n u logged out.</t>
  </si>
  <si>
    <t xml:space="preserve">@gypsyraven Man.... I want... </t>
  </si>
  <si>
    <t>ashleyalderman</t>
  </si>
  <si>
    <t xml:space="preserve">My two favorite people are meeting each other for the first time and having fun in DC...without me </t>
  </si>
  <si>
    <t xml:space="preserve">@tswiftlover13 I really wish you could come to the ts concert with us! Too bad you're going the night before </t>
  </si>
  <si>
    <t xml:space="preserve">@mlindqvist LOL well part of the reason why I'm doing another be4 &amp;amp; after is because I didn't take or process any photos lately </t>
  </si>
  <si>
    <t xml:space="preserve">intermittent fever.. I thought I was getting better. </t>
  </si>
  <si>
    <t>allasone66</t>
  </si>
  <si>
    <t xml:space="preserve">Anyone know how to treat a possible bed sore? I read salt water after changing helps? Just found it on my dad this morning </t>
  </si>
  <si>
    <t>Aaron_Nelson</t>
  </si>
  <si>
    <t xml:space="preserve">my pics are not showing up.  </t>
  </si>
  <si>
    <t xml:space="preserve">i am a fishing widow tonight </t>
  </si>
  <si>
    <t>Chuckett</t>
  </si>
  <si>
    <t>im sorry  maybe you should try it....</t>
  </si>
  <si>
    <t>gabiscamargo</t>
  </si>
  <si>
    <t>@tommcfly why you never answer ... ???  I'm sad...xx</t>
  </si>
  <si>
    <t>iAssistYou</t>
  </si>
  <si>
    <t xml:space="preserve">@freeiphoneapps Aw poop, they were used </t>
  </si>
  <si>
    <t>iamtomottoson</t>
  </si>
  <si>
    <t xml:space="preserve">...so now no more random rap verses from me. </t>
  </si>
  <si>
    <t>angel1ruiz</t>
  </si>
  <si>
    <t xml:space="preserve">http://twitpic.com/6swje - What drought? Lawn gettin brown had 2 </t>
  </si>
  <si>
    <t>GabynicolexD</t>
  </si>
  <si>
    <t xml:space="preserve">Going to bed soon!...have a headache </t>
  </si>
  <si>
    <t>Torieebabe</t>
  </si>
  <si>
    <t xml:space="preserve">netball all weekend and not a pound shreeded why bother </t>
  </si>
  <si>
    <t>acrollet</t>
  </si>
  <si>
    <t xml:space="preserve">sigh detroit just taught the #penguins how to lose at hockey </t>
  </si>
  <si>
    <t>danikahhhhh</t>
  </si>
  <si>
    <t>home from NY. Shoot went FABULOUS. sick in bed  boo.</t>
  </si>
  <si>
    <t xml:space="preserve">I want to see civilization and not land, rocks, and mountains </t>
  </si>
  <si>
    <t xml:space="preserve">@NicholasDemo not a date holmes-my man don't get down like dat ya heard/ I caught a glimpse of someone picking up some change </t>
  </si>
  <si>
    <t>@Kshattap haha i mean one day lang maaga ung iba? hahaha. katamad grabe  lol</t>
  </si>
  <si>
    <t xml:space="preserve">@housechick your picture didn't work </t>
  </si>
  <si>
    <t xml:space="preserve">I wish I was in DC. </t>
  </si>
  <si>
    <t>kikizui</t>
  </si>
  <si>
    <t xml:space="preserve">argh! i hate period cramps. </t>
  </si>
  <si>
    <t>@Restrictor I can only imagine what it might have fetched if donated to charity .. saddened   he didn't deserve that win afterall #nascar</t>
  </si>
  <si>
    <t xml:space="preserve">@jadeleilani lol probably sing better than me. i cant even hum good. </t>
  </si>
  <si>
    <t>im_ur_girl</t>
  </si>
  <si>
    <t xml:space="preserve">Bummed that I'm gonna be spending my bday in a hotel in texas </t>
  </si>
  <si>
    <t>damiensmart</t>
  </si>
  <si>
    <t xml:space="preserve">mmmMMmmmm, Brio and pizza slice... hey, TFC lost </t>
  </si>
  <si>
    <t>1selenagomezfan</t>
  </si>
  <si>
    <t>Sutton I love you I am just to scared to say it  ---{--@ -kisses from Brittney@Love_Hamsters  http://twitpic.com/6swlb</t>
  </si>
  <si>
    <t>TreatsNTweets</t>
  </si>
  <si>
    <t xml:space="preserve">My twitpic didnt work </t>
  </si>
  <si>
    <t xml:space="preserve">The CHEETAH girls arent the same without raven... </t>
  </si>
  <si>
    <t xml:space="preserve">Seeing the Hangovr 1st legal R movie and I didn't get carded Epic fail I look old </t>
  </si>
  <si>
    <t xml:space="preserve">Too bad the chances that Akemi Takada will only give pre-printed autographs at Japan Expo are too high </t>
  </si>
  <si>
    <t>inigoflufflebum</t>
  </si>
  <si>
    <t>@Wildboutbirds twitter  did you see there is an @mothra????</t>
  </si>
  <si>
    <t xml:space="preserve">Knowing Filipinos, this party won't be done until 1 AM </t>
  </si>
  <si>
    <t xml:space="preserve">@BookChicClub I tried! I felt funny having your face cropped and saved on my desktop, but I couldn't figure out how to blend it. </t>
  </si>
  <si>
    <t xml:space="preserve">@acryfromthesoul he is rather scarce. </t>
  </si>
  <si>
    <t>VConfections</t>
  </si>
  <si>
    <t>@JupitaUpcycled  I cannot imagine. There can be nothing worse than outliving a child. My thoughts with u....</t>
  </si>
  <si>
    <t>ShoeGal215</t>
  </si>
  <si>
    <t>@ginad73 have to work at 11am tomorrow... there is no winning   Just need to survive the next 2 weeks then I'm freeeeeeeeeee</t>
  </si>
  <si>
    <t>babe_69</t>
  </si>
  <si>
    <t xml:space="preserve">Chillin at home.....boring </t>
  </si>
  <si>
    <t>sanovia106</t>
  </si>
  <si>
    <t xml:space="preserve">ugghhh. been having this pain in my stomach all day </t>
  </si>
  <si>
    <t xml:space="preserve">im so so so so angry !!! </t>
  </si>
  <si>
    <t>arabflak</t>
  </si>
  <si>
    <t xml:space="preserve">@officialmgnfox Lil Meg was a little blond. Did I mention I was drunk? I'm bruised and all </t>
  </si>
  <si>
    <t xml:space="preserve">@wyntermusic ur mixtape, I have mixed feelings about. A lot I don't think does u justice, some tracks r good, but Surviellance was ruined </t>
  </si>
  <si>
    <t>amandahuerta</t>
  </si>
  <si>
    <t xml:space="preserve">@MelanieR it went really well... we got A LOT done. i got teary eyed when i saw the positions for next year and next to music was: vacant </t>
  </si>
  <si>
    <t>lililove555</t>
  </si>
  <si>
    <t>@choumaiu my aunt only bought one of those meals- 1 pc chicken w/ spaghetti.  but! fear not- we'll hit up jolibees one day.</t>
  </si>
  <si>
    <t>nichemiche</t>
  </si>
  <si>
    <t xml:space="preserve">Flatmate is moving out. </t>
  </si>
  <si>
    <t xml:space="preserve">@simoncurtis ?!?!? though I'm sad we didn't get to talk yesturday. </t>
  </si>
  <si>
    <t>hellotriciaaaa</t>
  </si>
  <si>
    <t xml:space="preserve">@misskatastrophe nope. our class will start on june 22.. i wish i could have all of you on my birthday! </t>
  </si>
  <si>
    <t xml:space="preserve">Watching LOTR's and greatly disappointed that Orlando is an elf with blonde hair. Just doesn't do it for me. </t>
  </si>
  <si>
    <t xml:space="preserve">My phone is vibrating and then I can't view texts. Wth. Also, my grandparents are coming to baccalaurretedjiegtreertyuigfd </t>
  </si>
  <si>
    <t xml:space="preserve">@imeantheend i only have like...1 </t>
  </si>
  <si>
    <t xml:space="preserve">@bronwynmaye That was one of the places I wanted to go to! But I didn't get a chance </t>
  </si>
  <si>
    <t xml:space="preserve">@SpideyMonkey I don't even get a mention? [sigh] Thats what I get for leavin early </t>
  </si>
  <si>
    <t>simzRMG</t>
  </si>
  <si>
    <t xml:space="preserve">@ashleyfairnie it seems everyone knows that apart from me...I either need to watch this film or just pretend I'm clued up frm now on! </t>
  </si>
  <si>
    <t>amy_elaine</t>
  </si>
  <si>
    <t xml:space="preserve">is up in Wausau with the parents - dad had emergency hand surgery last night </t>
  </si>
  <si>
    <t xml:space="preserve">@stupidNGUYEN where is yours at? im going to this one in yagoona, but im not sure exactly where, find out tomorrow </t>
  </si>
  <si>
    <t>hannataylor91</t>
  </si>
  <si>
    <t xml:space="preserve">probably had like, the best week ever! ...Minus the losing my wonderful phone part. </t>
  </si>
  <si>
    <t>ZegzX87</t>
  </si>
  <si>
    <t xml:space="preserve">gotta work tonight... that = gay... because i know they are going to have us do a bunch of gay stupid crap </t>
  </si>
  <si>
    <t xml:space="preserve">@torriRAWR nawww haha its cute i love that show &amp;lt;333 u know lucas and peyton got married in season 6? gosh i was a brucas fan </t>
  </si>
  <si>
    <t>@LaurenFlick aw, lame  I got sunburned yesterday, but it's like 50 degrees out today, and rainy. I'm FREEZING!</t>
  </si>
  <si>
    <t>dialtone_x</t>
  </si>
  <si>
    <t xml:space="preserve">This makes me so sad why am I watching this again? </t>
  </si>
  <si>
    <t>@itsprettyokay  that made *my* throat tight.</t>
  </si>
  <si>
    <t xml:space="preserve">@inkiser yea...my fridge is small...hav to use ice instead </t>
  </si>
  <si>
    <t>Kendra_09_JB</t>
  </si>
  <si>
    <t xml:space="preserve">@Jonasbrothers i cant believe i missed it. my friends and i stayed up and watched the wrong sportscenter. i didnt know the time?? darn it </t>
  </si>
  <si>
    <t xml:space="preserve">@Bytor2112 oh no!! I didn't see any recent tweets from you!! I apologize! </t>
  </si>
  <si>
    <t>@hellokeena OH NOEZ. i forgot you were leaving   sadness!! you're going to miss national sushi day! :O</t>
  </si>
  <si>
    <t>Els_</t>
  </si>
  <si>
    <t xml:space="preserve">sad that I'm misssing BFD in san fran.  always a fun time.  </t>
  </si>
  <si>
    <t>Celtise</t>
  </si>
  <si>
    <t>@jnoe i would have a few hours ago but now 4am and after two BSOD.  good luck, i move every 6 months so i understand!</t>
  </si>
  <si>
    <t>Cherrilan</t>
  </si>
  <si>
    <t xml:space="preserve">I dont have any body to twit with..oh well </t>
  </si>
  <si>
    <t>colorMEpink92</t>
  </si>
  <si>
    <t>rented Marley &amp;amp; Me....haven't seen it yet...man I know what happens so im going 2 b sad!  lol</t>
  </si>
  <si>
    <t>@thestuffguy Don't remind me   They only had blue in stock &amp;amp; I couldn't wait anymore. Leaving 4 Italy in 10 days so it's blue or nothing.</t>
  </si>
  <si>
    <t>jillx3rho</t>
  </si>
  <si>
    <t xml:space="preserve">@Jonasbrothers who ya for Red wings or Pittsburgh penguins, i know you already were not for the Steelers </t>
  </si>
  <si>
    <t xml:space="preserve">@xXmIxEdMoDeLXx sick people in the world boo that's all don't cry </t>
  </si>
  <si>
    <t xml:space="preserve">Just made mom put on Miss Congeniality. I can't take a sad movie right now. I'm already distressed </t>
  </si>
  <si>
    <t xml:space="preserve">Just bought some zinfindal for the boy and I... And my friend from work got fired Friday </t>
  </si>
  <si>
    <t xml:space="preserve">awwwww 2 more weeks of skool .. gahhh my life... </t>
  </si>
  <si>
    <t>@NatalieGolding aww  im not sending mine - i look awful  and yes we do!! :/ i need an ash show  ly xXx</t>
  </si>
  <si>
    <t>CrystalRoshawn</t>
  </si>
  <si>
    <t>lost my NEW ear phones  what good is my ipod now?</t>
  </si>
  <si>
    <t>brandiefleming</t>
  </si>
  <si>
    <t xml:space="preserve">@TheDeeTwitty Blackberry Pearl from Verizon . . .is it still available? lol. I miss my BB </t>
  </si>
  <si>
    <t xml:space="preserve">@AliLinds hey, watching it too! was going to put on serendipity, then saw this....looove!! end is my fav part, but sad! </t>
  </si>
  <si>
    <t>@OJthekid going on June 27 &amp;amp; back on July 30th .. i don't feel like going  so many questions at a time dude !! O_O</t>
  </si>
  <si>
    <t>ruthmarietea</t>
  </si>
  <si>
    <t xml:space="preserve">just finished washing the dog... now my sleeves are all wet </t>
  </si>
  <si>
    <t xml:space="preserve">@Kdedeaux girl if that drive wasnt so damn far I would buy at least one of those tickets but its to far to day drive for me! </t>
  </si>
  <si>
    <t>LovedByEveryone</t>
  </si>
  <si>
    <t xml:space="preserve">It won't let me follow u.... </t>
  </si>
  <si>
    <t>@dancerpenguin  I will cry!</t>
  </si>
  <si>
    <t xml:space="preserve">You've reached your limit of 35 userpics. Want more? lol sadness </t>
  </si>
  <si>
    <t>@officialTila YOU HAVE NEVER RESPONDED BACK TO ME   THAT'S WAF! :*(</t>
  </si>
  <si>
    <t xml:space="preserve">hates posion ivy! hates it! </t>
  </si>
  <si>
    <t>P.Mommy couldn't resist doing a ton of shopping! Lots of fun things being sold here she says. I don't care, I just want to eat.  Aroooo!</t>
  </si>
  <si>
    <t>skycirrus</t>
  </si>
  <si>
    <t xml:space="preserve">@Dark_Warlike si </t>
  </si>
  <si>
    <t>ginabettner</t>
  </si>
  <si>
    <t xml:space="preserve">I'm excited to get to sleep in tomorrow. I dont have to be at church until second service. I'm missing my sunday party kids already. </t>
  </si>
  <si>
    <t>@ScottFOD I've barely been able to log onto FOD.  Don't think I'll be able to stay up to hear the cell cast. Too tired tonight.</t>
  </si>
  <si>
    <t>bustyjusty</t>
  </si>
  <si>
    <t xml:space="preserve">i'm tired of missing out on my life. i want to be everywhere all at once. </t>
  </si>
  <si>
    <t xml:space="preserve">@luciddraco brought up a good point. I should rest now! I'm punchy cuz I'm really tired and I'm saying wacky things which isn't helpful </t>
  </si>
  <si>
    <t>brianb722</t>
  </si>
  <si>
    <t>needs new hypothetical baby names.  #fb</t>
  </si>
  <si>
    <t>patorikkusan</t>
  </si>
  <si>
    <t xml:space="preserve">Wuttt. Did I miss the 1vs100 party? </t>
  </si>
  <si>
    <t xml:space="preserve">@thrublueeyes oh i miss that bar! i moved to VA and they have nothing like it here </t>
  </si>
  <si>
    <t>esther_o</t>
  </si>
  <si>
    <t xml:space="preserve">bill from Kill Bill (david carradine) died because of auto-erotic asphyxiation!! ;D and </t>
  </si>
  <si>
    <t>YaoiMeowmaster</t>
  </si>
  <si>
    <t xml:space="preserve">pissed about parental controls </t>
  </si>
  <si>
    <t>Tessyyxoxo</t>
  </si>
  <si>
    <t xml:space="preserve">Just got back from the second dance concert we did really well.I am sad it's over </t>
  </si>
  <si>
    <t xml:space="preserve">tried to use qik on my sony K610i - and would you believe it! Not good enough </t>
  </si>
  <si>
    <t xml:space="preserve">@theDebbyRyan  http://twitpic.com/6svcm I can't see it all I can see is a little red X  </t>
  </si>
  <si>
    <t>maybeitsmei</t>
  </si>
  <si>
    <t>@kyujong JENNIFEEEEEEER YOU'RE CUTER  &amp;lt;3 adore harry potter beyond belief. i'm looking for the trailer with draco :|</t>
  </si>
  <si>
    <t>So I just went through and blocked rampant annoying followers with deleted profiles  Back down to 84 followers. I was soooo close to 100.</t>
  </si>
  <si>
    <t xml:space="preserve">@asherroth you are beautiful- come visit bell's mansion </t>
  </si>
  <si>
    <t xml:space="preserve">@PeterBlackQUT All THREE pens I had decided to die on the same morning?!! Bookshop not open, QUT printing had crap pens </t>
  </si>
  <si>
    <t>@norcalvlog KRISPY KREME!!! i don't have one where i live  i love krispy kreme though!</t>
  </si>
  <si>
    <t>angelagilliam</t>
  </si>
  <si>
    <t xml:space="preserve">Life is really hard </t>
  </si>
  <si>
    <t>neverlocky</t>
  </si>
  <si>
    <t xml:space="preserve">http://twitpic.com/6swh4 - i miss home </t>
  </si>
  <si>
    <t xml:space="preserve">@hellokeena i know, but it wont be the same without youuu </t>
  </si>
  <si>
    <t xml:space="preserve">another shit day </t>
  </si>
  <si>
    <t xml:space="preserve">I'm at ikea. It's very busy. </t>
  </si>
  <si>
    <t xml:space="preserve">@Baby_DeDe omg i thought just a crazy boyfriend or something omg ill be a shut in now no kidding WONDERFUL </t>
  </si>
  <si>
    <t>cnicolio</t>
  </si>
  <si>
    <t xml:space="preserve">@TheRealJordin I LOVE her. and miss her music </t>
  </si>
  <si>
    <t>arcie91</t>
  </si>
  <si>
    <t xml:space="preserve">I wanna be at alyssas party already </t>
  </si>
  <si>
    <t>@waxingpoetic75 Oh have you all been having parties w/o me on Saturday nights?    I'm just trying to stay out of trouble</t>
  </si>
  <si>
    <t>neecie</t>
  </si>
  <si>
    <t xml:space="preserve">@jlister1126  Sorry to hear that.  </t>
  </si>
  <si>
    <t>shawty_rock</t>
  </si>
  <si>
    <t>@RyanLoco thx for inviting me out tonite  I am available ya know! Lol...</t>
  </si>
  <si>
    <t xml:space="preserve">@NathalieCaron I think we won't get hijinks reports until June 15th when Wendi returns </t>
  </si>
  <si>
    <t>mozoi10</t>
  </si>
  <si>
    <t xml:space="preserve">i want my car back! </t>
  </si>
  <si>
    <t>Bolinnn</t>
  </si>
  <si>
    <t xml:space="preserve">Being stellar awesome and hanging out with 15 y/o tonight on the riverwalk considering i'm broke and can't go to the bar.  </t>
  </si>
  <si>
    <t>xoxLexiexox</t>
  </si>
  <si>
    <t xml:space="preserve">@uangel the link was dead </t>
  </si>
  <si>
    <t>mels_t</t>
  </si>
  <si>
    <t xml:space="preserve">is soo hungover from last night.. sorry sweetie i threw up in your car </t>
  </si>
  <si>
    <t>HillDoll_eM</t>
  </si>
  <si>
    <t xml:space="preserve">missing my baby he is at his house and I at mine </t>
  </si>
  <si>
    <t xml:space="preserve">@PresidentMega They ODeed on the graphics!! </t>
  </si>
  <si>
    <t xml:space="preserve">@QPMS - Sorry you're having problems with your email. </t>
  </si>
  <si>
    <t xml:space="preserve">I don't NEED it but I would really LIKE to have a boy to kill bugs for me </t>
  </si>
  <si>
    <t xml:space="preserve">@ShimTheDream aww.. you're making me sad....  i wanna bowl to pack... &amp;amp; something to put in it.... i miss my glass collection </t>
  </si>
  <si>
    <t xml:space="preserve">@GNDSource I don't have one </t>
  </si>
  <si>
    <t xml:space="preserve">At work and missing my tv </t>
  </si>
  <si>
    <t>MarKissAkaBesoS</t>
  </si>
  <si>
    <t>I'm Laying In Bed On A Sat Nite Hating Mah Allergies  How's Everyone Elses Nite So Far...AnyOne Getting Lucky??</t>
  </si>
  <si>
    <t>krstnll</t>
  </si>
  <si>
    <t xml:space="preserve">I wish I had a kitty </t>
  </si>
  <si>
    <t>kaleysheppard</t>
  </si>
  <si>
    <t xml:space="preserve">i lied, chinook was soooo insanely busy. we just walked the mall for a while. no UP for me </t>
  </si>
  <si>
    <t>LynaAva</t>
  </si>
  <si>
    <t xml:space="preserve">Today couldn't have been worse. Ughk!!! </t>
  </si>
  <si>
    <t>hellodemi</t>
  </si>
  <si>
    <t xml:space="preserve">@camillaaxo aw whats wrong? </t>
  </si>
  <si>
    <t>hillaryyJane</t>
  </si>
  <si>
    <t xml:space="preserve">just got home. rufff. rufff, ruff night. </t>
  </si>
  <si>
    <t xml:space="preserve">Miss my blue hair </t>
  </si>
  <si>
    <t>alleykitt</t>
  </si>
  <si>
    <t xml:space="preserve">I think I've developed a headache/hangover from this afternoon's Vicodin. </t>
  </si>
  <si>
    <t>Lime_14</t>
  </si>
  <si>
    <t xml:space="preserve">NOoO Mexico didn't win which it means that I doubt it they are going to the mundial which is sad </t>
  </si>
  <si>
    <t xml:space="preserve">Long day today and i still have the night to go </t>
  </si>
  <si>
    <t>Bio_lenta</t>
  </si>
  <si>
    <t>&amp;quot;Donâ€™t cover up your idiosyncrasiesâ€”where would Madonna (and Samira) be without that tooth gap?&amp;quot; yo quÃ© sÃ©, pero a mÃ</t>
  </si>
  <si>
    <t xml:space="preserve">@WhitMcClellan I'm sorry </t>
  </si>
  <si>
    <t xml:space="preserve">@AshamantheCat poor asha. Please don't give him away because he is shedding and picking on ur dog. I'm sorry he's causing trouble </t>
  </si>
  <si>
    <t>thaismaciel</t>
  </si>
  <si>
    <t xml:space="preserve">@arthusr  mexico is my second country (and ive never been there haha who cares) then stop with your bulshit </t>
  </si>
  <si>
    <t>xoitsjenniferr</t>
  </si>
  <si>
    <t xml:space="preserve">laying here about to go to bed, aaron just left </t>
  </si>
  <si>
    <t xml:space="preserve">And I should go get my TB and first aid and CPR before all this </t>
  </si>
  <si>
    <t xml:space="preserve">I tried, I really tried, to save the moth. He just wouldn't leave me alone! Now moth is dead. </t>
  </si>
  <si>
    <t xml:space="preserve">Ugh I knew it I hate brazilian food its gross now my stomach is upset </t>
  </si>
  <si>
    <t xml:space="preserve">Ugh, I feel sick, I don't wanna be at work tonight... </t>
  </si>
  <si>
    <t xml:space="preserve">@peterfacinelli I think that's wonderful. My dad has always been a very busy guy so we never had father/daughter time until I was like 20 </t>
  </si>
  <si>
    <t>kristinasnjaric</t>
  </si>
  <si>
    <t xml:space="preserve">so hot in Toronto </t>
  </si>
  <si>
    <t xml:space="preserve">I might as well have cancer... I'm going to lose all my hair </t>
  </si>
  <si>
    <t xml:space="preserve">@BlokesLib All my sons played! I Loved It!  They were good! Went 2 playoffs I miss it terribly..we are having a huge game Aug 29 no check </t>
  </si>
  <si>
    <t xml:space="preserve">take me back to glasgow! i miss it </t>
  </si>
  <si>
    <t>@sankofa1327 Goodnight lovey!!! I'm reading. Boo!  Sleep tight. Xoxo &amp;lt;3</t>
  </si>
  <si>
    <t xml:space="preserve">@aileen_yu01 Why? </t>
  </si>
  <si>
    <t>How can i be having such a good time, but feel dead inside =/ what did you do to me.  *jocelyn&amp;lt;3*</t>
  </si>
  <si>
    <t xml:space="preserve">i feel so lame just here in the house. all my friends are with significant other or out of town </t>
  </si>
  <si>
    <t xml:space="preserve">Someone needs to green mile this sickness out of me, its making me mad, I just want to celebrateee.. </t>
  </si>
  <si>
    <t>@PhaTrak *sigh*  Well I'm just gonna do what u said and be patient......*so hard for me*</t>
  </si>
  <si>
    <t>katism123</t>
  </si>
  <si>
    <t xml:space="preserve">kingdom hearts! ...although i do wish i could watch battlestar galactica </t>
  </si>
  <si>
    <t>b_snags</t>
  </si>
  <si>
    <t xml:space="preserve">@fleuryous I just get nervous and angry I don't hate the pens I love them and I wishhhh it wasn't a shut out </t>
  </si>
  <si>
    <t xml:space="preserve">Site will be down for awhile. Gotta wait on IPS to fix the problem. </t>
  </si>
  <si>
    <t>hyakkajiten</t>
  </si>
  <si>
    <t>I wonder if I'll have long enough hair to cosplay L in a month... Probably not  Anyway that would make me pretty unoriginal haha.</t>
  </si>
  <si>
    <t>LisaThePooper</t>
  </si>
  <si>
    <t xml:space="preserve">No Candlebox concert tonight  </t>
  </si>
  <si>
    <t>christine22zyk</t>
  </si>
  <si>
    <t xml:space="preserve">my stomach still hearts.. guess because of the pineapple i ate.. </t>
  </si>
  <si>
    <t>CamiRose</t>
  </si>
  <si>
    <t xml:space="preserve">@TwoSteppinAnt @Lindascrush I dunno but i sure as hell wish i was there!! Or any shows for that matter. summer is sad with no concerts </t>
  </si>
  <si>
    <t xml:space="preserve">@chrishalluk yeah im sure... im still super exhausted tho.. n I gotta work in the am </t>
  </si>
  <si>
    <t>time to put the guitar and song away for the night. I miss my brudder  sleep time!</t>
  </si>
  <si>
    <t xml:space="preserve">One word to desribe me at the present..furious!  </t>
  </si>
  <si>
    <t xml:space="preserve">Anyone have a small  (but not too small!) animal trap they want to lend me? One I got is crap </t>
  </si>
  <si>
    <t xml:space="preserve">@Hockeyvampiress they lost in detroit.  5-0  </t>
  </si>
  <si>
    <t>No one is here at my party  i'm sad now...</t>
  </si>
  <si>
    <t xml:space="preserve">Not feeling very well tonight. Awful head ache that's actually making me nauseous. Think I'll give in &amp;amp; take something &amp;amp; go 2 bed.....  </t>
  </si>
  <si>
    <t>MCCsoccerchic</t>
  </si>
  <si>
    <t xml:space="preserve">@lizjonashq http://twitpic.com/6swun - i can't see it </t>
  </si>
  <si>
    <t>vanilla_wafer</t>
  </si>
  <si>
    <t xml:space="preserve">Is sitting at the laundry mat </t>
  </si>
  <si>
    <t>tracybelle79</t>
  </si>
  <si>
    <t xml:space="preserve">Got a boo-boo at work. </t>
  </si>
  <si>
    <t xml:space="preserve">MMMMM DINNER I WISH FRANK WOULD COME HOME I NEVER COOK WHEN HES GONE </t>
  </si>
  <si>
    <t>FuckinDana</t>
  </si>
  <si>
    <t>@ScottZell  want help!!  i miss you fucker!!</t>
  </si>
  <si>
    <t>lora_27</t>
  </si>
  <si>
    <t xml:space="preserve">soooo yea wine wasnt my greatest idea lol but i gotta numb myself somehow </t>
  </si>
  <si>
    <t xml:space="preserve">@TiphLova i know </t>
  </si>
  <si>
    <t>Chaneee123</t>
  </si>
  <si>
    <t xml:space="preserve">RIP Arlene Mcgrath, I miss you so much xoxo </t>
  </si>
  <si>
    <t xml:space="preserve">@devBear no pic of house.  </t>
  </si>
  <si>
    <t>aboynamedbarry</t>
  </si>
  <si>
    <t xml:space="preserve">so i went to target and bought me some good stuff... and my hair feels amazingly smooth right now... i almost forgot what that feels like </t>
  </si>
  <si>
    <t xml:space="preserve">Slept around 11.30PM then woke up around 1AM. Slept again. Then woke up around 3AM. Slept again. Then woke up around 5AM. </t>
  </si>
  <si>
    <t>cassiexc</t>
  </si>
  <si>
    <t xml:space="preserve">So many people here! We are sitting on the hill </t>
  </si>
  <si>
    <t xml:space="preserve">@daybreak1012 me too. </t>
  </si>
  <si>
    <t xml:space="preserve">@neekbreek Bring out the bitch stick extra hard for me tonight on IWP. I won't be around to do my anti-Wings business. Waaaah </t>
  </si>
  <si>
    <t xml:space="preserve">Ughhhh I twittered a text again </t>
  </si>
  <si>
    <t xml:space="preserve">15 hours and counting  work has to end soon rights </t>
  </si>
  <si>
    <t>K2daIA</t>
  </si>
  <si>
    <t>@thaBullBDot Yo whats up? Im bout to get w/my homie &amp;amp; go out 4 her B/day Sorry I missed ur party(I wuz baby sitting  ) How wuz it? U g ...</t>
  </si>
  <si>
    <t xml:space="preserve">@shiningCHER I sure didn't make it 2day </t>
  </si>
  <si>
    <t>chococreamchip</t>
  </si>
  <si>
    <t xml:space="preserve">It's time to go back to school. :| </t>
  </si>
  <si>
    <t xml:space="preserve">@uncivilized I just had to explain hyper colour to a 22 year old. I'm old </t>
  </si>
  <si>
    <t>AZproduce</t>
  </si>
  <si>
    <t xml:space="preserve">@patricknorton gas prices have gone up 60 cents over the past month </t>
  </si>
  <si>
    <t>MissMangoFace</t>
  </si>
  <si>
    <t xml:space="preserve">@Chris_Vicious OMG!!!! I'm glad he's okay! </t>
  </si>
  <si>
    <t>Orenj</t>
  </si>
  <si>
    <t xml:space="preserve">@danaseverance Made me cry too </t>
  </si>
  <si>
    <t>Eric and Mike fell asleep  TV with Sammy alone is fun.... And I'm sharing a bed him. ;)</t>
  </si>
  <si>
    <t>plasticgator</t>
  </si>
  <si>
    <t xml:space="preserve">Noooo! Why did I start looking at the SPCA adoptable animals list? I want. </t>
  </si>
  <si>
    <t xml:space="preserve">@Twisted4Jordan I am sad bout that.  But this is supposed to be a true M&amp;amp;G </t>
  </si>
  <si>
    <t xml:space="preserve">Called the water co and they said the water is safe. So...I have plans and must take a shower in tinted water. Yuck </t>
  </si>
  <si>
    <t>@CerebroJD Downloaded the movie in some 1080 goodness last night after losing the DVD.  Love this movie.</t>
  </si>
  <si>
    <t>justplainspring</t>
  </si>
  <si>
    <t xml:space="preserve"> time to leave my mountains. Back to Bama we go.</t>
  </si>
  <si>
    <t>edwardog</t>
  </si>
  <si>
    <t xml:space="preserve">MBâ€™s new Grado SR80 headphones make my iPhone buds sound like little tin cans </t>
  </si>
  <si>
    <t>laydeefreakish</t>
  </si>
  <si>
    <t xml:space="preserve">oh WTH! miami's weather is crazy! will i still be able to go? </t>
  </si>
  <si>
    <t xml:space="preserve">In need of a skin for my Bold. I noticed a scratch on mine.. F*CK! </t>
  </si>
  <si>
    <t xml:space="preserve"> My foot's asleep! It won't wake up! Rawr.</t>
  </si>
  <si>
    <t>katierichelle</t>
  </si>
  <si>
    <t xml:space="preserve">already missing my best friend </t>
  </si>
  <si>
    <t>@reneeblair  that does not sound like fun.</t>
  </si>
  <si>
    <t>jimijoebob</t>
  </si>
  <si>
    <t>had to work today  .but now back home.. and reading something on Forbes about Micheal Bay..</t>
  </si>
  <si>
    <t xml:space="preserve">i swear you stressing me out...tryin not to cry </t>
  </si>
  <si>
    <t>LOCKJAWDBEATZ</t>
  </si>
  <si>
    <t>@AuroraJo damn, one hell of arguement girl u win  lol a movie and sum recreational medicine do sound appealing tho. lol enjoy ur nite ma!</t>
  </si>
  <si>
    <t xml:space="preserve">@heycassadee my mom wont take me. </t>
  </si>
  <si>
    <t>jstnme</t>
  </si>
  <si>
    <t xml:space="preserve">the guy who bought our house is already having his mail sent to our address and the contract is still pending on the sale. makes me sad </t>
  </si>
  <si>
    <t>wrboukhari</t>
  </si>
  <si>
    <t xml:space="preserve">mourning the loss of our poor german shepherd pup. </t>
  </si>
  <si>
    <t>NicoleDanielleG</t>
  </si>
  <si>
    <t xml:space="preserve">@joev182 I hate when you watch movies without me. </t>
  </si>
  <si>
    <t xml:space="preserve">@getchill That last one didn't seem to work </t>
  </si>
  <si>
    <t xml:space="preserve">hopes Mindy doesn't kill him tonight </t>
  </si>
  <si>
    <t>@tonhiebear thai food!!!!!!!!!!!!!!!  me home.</t>
  </si>
  <si>
    <t>I'm sorry but those engine thingies freak me out  big machinery scares me in general.</t>
  </si>
  <si>
    <t>meaniemoo</t>
  </si>
  <si>
    <t xml:space="preserve">ok its getting old now... where is my purse. otherwise i cant catch me train tomorrow </t>
  </si>
  <si>
    <t xml:space="preserve">Early sunday morning. everyone might be still lazing in the bed with the hangover and here i am yeah ME and i am working </t>
  </si>
  <si>
    <t>IamYossarian22</t>
  </si>
  <si>
    <t xml:space="preserve">@steelers4life87 says he can feel the city crying. What a depressing game </t>
  </si>
  <si>
    <t>mindy_lou005</t>
  </si>
  <si>
    <t xml:space="preserve">is wondering when things are going work out and wishing she didnt have to wait 40 days for real answers </t>
  </si>
  <si>
    <t xml:space="preserve">@michellecpa damn I want to go gambling but I'm so broke </t>
  </si>
  <si>
    <t xml:space="preserve">Fuck. I lost my wallet. I'm a dumb mother fucker </t>
  </si>
  <si>
    <t xml:space="preserve">@jimithing_41 it worked the last 2 games! damnit! </t>
  </si>
  <si>
    <t>JayeME</t>
  </si>
  <si>
    <t xml:space="preserve">No go on the test.  Maybe next time </t>
  </si>
  <si>
    <t>SheenaLSmith</t>
  </si>
  <si>
    <t xml:space="preserve">Back from the park with the girls, wishing it was my turn for someone to come and take me out </t>
  </si>
  <si>
    <t>ElleyWaters</t>
  </si>
  <si>
    <t xml:space="preserve">@jradc Yep, I had a caption of my pic that said eye!sex written between them, but I lost it. </t>
  </si>
  <si>
    <t>CuteDiva8714</t>
  </si>
  <si>
    <t xml:space="preserve">@TerrenceJ106 Unfortunately some water (21 and no drank) </t>
  </si>
  <si>
    <t xml:space="preserve">ankle still hurts </t>
  </si>
  <si>
    <t>Christemo</t>
  </si>
  <si>
    <t xml:space="preserve">I'm beat from work. </t>
  </si>
  <si>
    <t>MillerLite427</t>
  </si>
  <si>
    <t xml:space="preserve">Damn pens they lost </t>
  </si>
  <si>
    <t>I miss Passions...  &amp;lt;3 Ami</t>
  </si>
  <si>
    <t xml:space="preserve">@Emmarrrrgh stole my space in bed! </t>
  </si>
  <si>
    <t xml:space="preserve">pens, you disappointed me tonight. </t>
  </si>
  <si>
    <t>justkaty</t>
  </si>
  <si>
    <t xml:space="preserve">@AmyKachurak yes I'm Bummed too </t>
  </si>
  <si>
    <t xml:space="preserve">@Ellen18 what the hell? Why aren't you talking to me? </t>
  </si>
  <si>
    <t xml:space="preserve">I want a moleskine notebooks </t>
  </si>
  <si>
    <t>errin20</t>
  </si>
  <si>
    <t xml:space="preserve">@ prisrichardson woot! Party dude im so tired </t>
  </si>
  <si>
    <t>CoolKidKayla</t>
  </si>
  <si>
    <t xml:space="preserve">one more day and its back to work </t>
  </si>
  <si>
    <t xml:space="preserve">OMG Everybody &amp;amp; they mama in Miami...I need 2 go out! But, I cant </t>
  </si>
  <si>
    <t>handmade_cards</t>
  </si>
  <si>
    <t xml:space="preserve">Cloudy Sunday....Humid Weather....so GLOOMY for a sunday!  </t>
  </si>
  <si>
    <t>isabelat</t>
  </si>
  <si>
    <t xml:space="preserve">Ok, Mom couldn't dig the energy of having @ddlovato @mileycyrus and @Jonasbrothers on her refrigerator... too bad </t>
  </si>
  <si>
    <t>nuttin  @terrencej106 but I can use the samE!;-)</t>
  </si>
  <si>
    <t>@paulbritphoto Thanks bunches on the confirmation IM not insane. I think there was an update happening on twitter  Withdrawls for me!</t>
  </si>
  <si>
    <t>meeganrull</t>
  </si>
  <si>
    <t>made it home (Y) after 6 hours of no standing we made it. home sweet home. but there was a kuffufel with the dog  he's all better now.</t>
  </si>
  <si>
    <t>lishalinn</t>
  </si>
  <si>
    <t xml:space="preserve">I spent the WHOLE day doing research on starting a non-profit org, SO much wk 2 do! This is only the beginning &amp;amp; I'm loosing faith  </t>
  </si>
  <si>
    <t xml:space="preserve">@Crystal0915 O NOOOO HE REALLY DOIN THE CHIN HAIR ISH... </t>
  </si>
  <si>
    <t>ladypinketeer</t>
  </si>
  <si>
    <t>@mz_icandy of course I will... lmbo (I wish I was talking to Thomas)  his b-day is tomorrow and the crew supposed to hang out...</t>
  </si>
  <si>
    <t xml:space="preserve">i am exhausted, but have soooo much to do. </t>
  </si>
  <si>
    <t xml:space="preserve">@Haunt1013 @quotergal The one I found fell out of the nest very young. Was cold. Cat ate sibling. Had to wash fly eggs off, etc. </t>
  </si>
  <si>
    <t xml:space="preserve">y isnt my pic showing? </t>
  </si>
  <si>
    <t xml:space="preserve">Disappointed: Just cut open my first bombay mango in years... outside looked great, inside brown and smelly. Trashed  Maybe 2012. </t>
  </si>
  <si>
    <t>vampirexsugar</t>
  </si>
  <si>
    <t xml:space="preserve">@Franklero Why never reply all my messages! </t>
  </si>
  <si>
    <t xml:space="preserve">@sunkissedpeach I wanna go </t>
  </si>
  <si>
    <t>@Denasaurrawrr excuse me?! I've been texting you back! I miss you  i haven't seen you since school got out!</t>
  </si>
  <si>
    <t xml:space="preserve">Peperoni makes me feel sick now...but I love it </t>
  </si>
  <si>
    <t>AsherT</t>
  </si>
  <si>
    <t>I bet joe 10 bucks that he couldnt catch one of the small fish swimming by the beach. One swipe later, I'm out 10 bucks  ninja hands</t>
  </si>
  <si>
    <t>[-O] @mz_icandy of course I will... lmbo (I wish I was talking to Thomas)  his b-day is tomorrow and the c.. http://tinyurl.com/ncfx55</t>
  </si>
  <si>
    <t xml:space="preserve">11p.Still working.Dh waited til 5p to tell me that MIL's bday is tomorrow.So crocheting until (a) my fingers bleed (b) I fall unconscious </t>
  </si>
  <si>
    <t>kaylak2190</t>
  </si>
  <si>
    <t xml:space="preserve">@megsly07 Be prepared for some fuck ups, apparently I can't fucking write lately </t>
  </si>
  <si>
    <t>CaribPop</t>
  </si>
  <si>
    <t xml:space="preserve">Now is where the sadness begins on #Titanic </t>
  </si>
  <si>
    <t>Jennaay83</t>
  </si>
  <si>
    <t xml:space="preserve">You know you're getting old when your stomach can't handle the same foods as it used to. </t>
  </si>
  <si>
    <t>guitarfreak846</t>
  </si>
  <si>
    <t xml:space="preserve">Fun day at Gile's house...I miss my girl though </t>
  </si>
  <si>
    <t xml:space="preserve">@hustlepearl soooooo hating on you! </t>
  </si>
  <si>
    <t>paulycvikevich</t>
  </si>
  <si>
    <t>@laceAbase lost my id  fuckass haha if yall find an id at ur spot hit me up!!1</t>
  </si>
  <si>
    <t>saraheholden</t>
  </si>
  <si>
    <t xml:space="preserve">Trying to come up with words to describe today are not possible. Lets just leave it at -it wasn't good.  My boys are wonderful though </t>
  </si>
  <si>
    <t>REAHNUH</t>
  </si>
  <si>
    <t xml:space="preserve">I just went up two sizes for plugs, i was a 10g and now im a 6g  and of course mom does not approve </t>
  </si>
  <si>
    <t>I miss u too @moremoremelody sayang  http://myloc.me/2Sb5</t>
  </si>
  <si>
    <t>dollsandbees</t>
  </si>
  <si>
    <t xml:space="preserve">I need a new gym membership </t>
  </si>
  <si>
    <t xml:space="preserve">@fishkro: Ruffles are too detailed and drawing them gives me headache </t>
  </si>
  <si>
    <t>BlakeMiles</t>
  </si>
  <si>
    <t xml:space="preserve">Can't wait for game 6. Sad night for all of us fans </t>
  </si>
  <si>
    <t>Just_Love</t>
  </si>
  <si>
    <t xml:space="preserve">I am feeling so depressed and alone, EVERYTIME the house phone rings I forget to breath of fear its news that my Grandmother has died. </t>
  </si>
  <si>
    <t>smiles51783</t>
  </si>
  <si>
    <t xml:space="preserve">Home  and wired w\nothin to do and no one to anoye </t>
  </si>
  <si>
    <t>Stifoo</t>
  </si>
  <si>
    <t xml:space="preserve">all dressed up with nuthing to do  </t>
  </si>
  <si>
    <t>iamdecaying</t>
  </si>
  <si>
    <t xml:space="preserve">Woke up sick  looks like no plastic for me tonight   </t>
  </si>
  <si>
    <t xml:space="preserve">@lindsayxoo me too! but i have no money. </t>
  </si>
  <si>
    <t>missrathy</t>
  </si>
  <si>
    <t xml:space="preserve">i miss my papa bear very very very much </t>
  </si>
  <si>
    <t xml:space="preserve">i miss mcfly  I WANT THEM BACK!!! NOW !!!!!! </t>
  </si>
  <si>
    <t xml:space="preserve">@Franklero  Why never reply my messages!  i sending so much every day, with my bad english </t>
  </si>
  <si>
    <t xml:space="preserve">@kellbell68 yeh commercials suck </t>
  </si>
  <si>
    <t xml:space="preserve">I am so fucking BURNT! </t>
  </si>
  <si>
    <t>kpie</t>
  </si>
  <si>
    <t xml:space="preserve">phone is shut off and Internet isn't working.  it's been kinda nice to be disconnected from the world.  I miss Lewiston </t>
  </si>
  <si>
    <t>phinesiabell</t>
  </si>
  <si>
    <t xml:space="preserve">Not excited about 5* anymore </t>
  </si>
  <si>
    <t>bethshanna</t>
  </si>
  <si>
    <t>@uberscholar no more burrito brothers.  was it good?</t>
  </si>
  <si>
    <t>jasongwin</t>
  </si>
  <si>
    <t xml:space="preserve">Having dinner at Lopez with the wife, this place just isn't as good as it used to be. </t>
  </si>
  <si>
    <t>BodyKount</t>
  </si>
  <si>
    <t xml:space="preserve">James beeing a fugazi no ranch tonight </t>
  </si>
  <si>
    <t>BKalaiya</t>
  </si>
  <si>
    <t>@car4dave oww...  Can you access it on your laptop/computer?</t>
  </si>
  <si>
    <t xml:space="preserve">@staydazzled  no i missed it wen they were in orlando i couldnt make it </t>
  </si>
  <si>
    <t>I think im cheatin on him but I can't be cuz this is jus friends goin out I hope...this may get ugly  this is not a date jus friends</t>
  </si>
  <si>
    <t>cadonald</t>
  </si>
  <si>
    <t xml:space="preserve">@Motleysfamily lol, I had just read it.  Had to go back and find it again, so I didn't win </t>
  </si>
  <si>
    <t>fuheartsyou</t>
  </si>
  <si>
    <t xml:space="preserve">@innabinna Fuuuccckk yeahhh sushi. I don't kniw why u aren't gettijng my tweets </t>
  </si>
  <si>
    <t xml:space="preserve">Puking is no fun ! </t>
  </si>
  <si>
    <t>@tehskinz right so you say  I dint mment to upset you btw</t>
  </si>
  <si>
    <t>Pens lost  miniature tigers were great! Waiting for kev dev now</t>
  </si>
  <si>
    <t xml:space="preserve">waited on charter all day to come and hook up my internet &amp;amp; cable since 8:30 this morn, in the morn they said.. I hope so </t>
  </si>
  <si>
    <t>@Sherksgirl AHHH  i'll slap you if you say those words to my ears again.</t>
  </si>
  <si>
    <t>Doubt was fantastic, but I wish @leecuts could have been there  oh well. sleep soon, maybe. gotta work in the morning.</t>
  </si>
  <si>
    <t xml:space="preserve">missn my family like crazy right now </t>
  </si>
  <si>
    <t>BrookePillsbury</t>
  </si>
  <si>
    <t xml:space="preserve">@de_360 sorry about your belt </t>
  </si>
  <si>
    <t xml:space="preserve">I don't want to admit this, but it seems like my generation is getting old </t>
  </si>
  <si>
    <t>rockstartattooz</t>
  </si>
  <si>
    <t xml:space="preserve">Starving... I havent eaten nothing I am hungry and down ...  </t>
  </si>
  <si>
    <t xml:space="preserve">@abakedcreation my fave one is the last ptero in the post tho... so cute! I suck @ fondant work </t>
  </si>
  <si>
    <t xml:space="preserve">Wanting to go mulberry picking at the river but no one wants to join me </t>
  </si>
  <si>
    <t xml:space="preserve">@Tiffanyco22 me 2 but I'm lazy as shit and I forgot where I parked </t>
  </si>
  <si>
    <t xml:space="preserve">Playing #SF4 with Guile and 550BP.  Getting royally beat up by guys with 2000+ BPs is pretty discouraging. </t>
  </si>
  <si>
    <t xml:space="preserve">@DanaBrunetti bummer,bought &amp;quot;Fanboys&amp;quot; on amazon and I received a perfectly packaged and labeled BLANK DISC! </t>
  </si>
  <si>
    <t xml:space="preserve">@Melly_Mel87 we need to! Girl it's supposed to rain tho </t>
  </si>
  <si>
    <t xml:space="preserve">@3dd28 me too </t>
  </si>
  <si>
    <t>ghemah</t>
  </si>
  <si>
    <t xml:space="preserve">Sigh no more talking buddy </t>
  </si>
  <si>
    <t xml:space="preserve">@NoRaptors hard to explain...i hope we can stay in touch..even though i know we can't </t>
  </si>
  <si>
    <t xml:space="preserve">It's 4am and I'm still wide awake it's not good </t>
  </si>
  <si>
    <t>Yes... I showed you those vids, Em... PLEASE just TALK TO ME.  Just restart.... Oooo Weee Oooo..... Did ya hear that... wait that was me</t>
  </si>
  <si>
    <t>JCPeifer</t>
  </si>
  <si>
    <t xml:space="preserve">My joker lost another leg </t>
  </si>
  <si>
    <t>JessicaLynn708</t>
  </si>
  <si>
    <t xml:space="preserve">Wallowing in my own self-pity. </t>
  </si>
  <si>
    <t>amber_white620</t>
  </si>
  <si>
    <t xml:space="preserve">Oww!!! I'm so sunburned! It hurts so bad. </t>
  </si>
  <si>
    <t>I want to be insulted by @trent_reznor  all these other idiots keep getting the glory.</t>
  </si>
  <si>
    <t>gergerr</t>
  </si>
  <si>
    <t xml:space="preserve">Locked my keys in the car again </t>
  </si>
  <si>
    <t>msbkb</t>
  </si>
  <si>
    <t xml:space="preserve">Bad hair day/nite </t>
  </si>
  <si>
    <t>laurameagan</t>
  </si>
  <si>
    <t xml:space="preserve">Homee ! Sleep soon. More camp training tomorrow.... at 9:30 </t>
  </si>
  <si>
    <t>@christina_savs  haha then he was hiding from me  boo! But ahhh sweet i'm excited i hope she says yes.</t>
  </si>
  <si>
    <t>mjcochran</t>
  </si>
  <si>
    <t xml:space="preserve">@ErkaJohns24 I haven't been able to play it as much as I wanted.. It's super slow on my laptop </t>
  </si>
  <si>
    <t xml:space="preserve">@GetEmGirl omg I'm so sorry for your loss!!  Boy that has to be hard. I know how I feel about my furbabies </t>
  </si>
  <si>
    <t xml:space="preserve">@RaeAnnRad i'd rather not </t>
  </si>
  <si>
    <t>ZhenZhen09</t>
  </si>
  <si>
    <t xml:space="preserve">Well Mexico lost their soccer game. </t>
  </si>
  <si>
    <t>VyletsWorld</t>
  </si>
  <si>
    <t>Ugghhh my pens let me down   blah!</t>
  </si>
  <si>
    <t>WrdsRMyWeaknss</t>
  </si>
  <si>
    <t>@JEDIDIAHUSA  I can't seem to get the links for the stories of the shirts to work.</t>
  </si>
  <si>
    <t xml:space="preserve">i miss some old shows. </t>
  </si>
  <si>
    <t xml:space="preserve">Goodbye until september, dance classes. </t>
  </si>
  <si>
    <t xml:space="preserve">@mcrfash1 and @roudy4561 help say candy plz </t>
  </si>
  <si>
    <t xml:space="preserve">Ahhhhh i can't believe i forgot my own FACs name! </t>
  </si>
  <si>
    <t>Not in a great mood....   ---&amp;gt;&amp;gt; Please somebody cheer me up...</t>
  </si>
  <si>
    <t>bcaldwell92</t>
  </si>
  <si>
    <t xml:space="preserve">@mrdatahs okay thanks...am down to 4 energy now </t>
  </si>
  <si>
    <t>jeffblazer</t>
  </si>
  <si>
    <t xml:space="preserve">@curiousillusion When it's viewed large, it cuts out your face. </t>
  </si>
  <si>
    <t>Puppatoons</t>
  </si>
  <si>
    <t xml:space="preserve">@Puppetguy I would LOVE to learn proper marionette manipulation. I can only handle 3 strings. </t>
  </si>
  <si>
    <t xml:space="preserve">@TheChristinaKim Thank you for the tip!  I thought I was young&amp;quot;ish&amp;quot; but heredity and diabetes were too hard to hide from. </t>
  </si>
  <si>
    <t>@brittneyparss  i'll show you pictures</t>
  </si>
  <si>
    <t>zachtib</t>
  </si>
  <si>
    <t xml:space="preserve">@mcatherineblack </t>
  </si>
  <si>
    <t>@crdhs Money problems  Apparently the economy hasn't been so kind to Broadway</t>
  </si>
  <si>
    <t xml:space="preserve">@indiacarless that's beyond lame! </t>
  </si>
  <si>
    <t>ads4vt</t>
  </si>
  <si>
    <t xml:space="preserve">@felicia__nicole sorry that one is blurry </t>
  </si>
  <si>
    <t>WandaMH9</t>
  </si>
  <si>
    <t>Was supposed to go dancing tonight,staying home again.....  !</t>
  </si>
  <si>
    <t>sclarady</t>
  </si>
  <si>
    <t xml:space="preserve">I put buggers on the grill only to realize I have no buns or bread </t>
  </si>
  <si>
    <t>@MilanQ why no more message to me???   I like direct msg!!!</t>
  </si>
  <si>
    <t xml:space="preserve">@myramoira, ppl keep calling me mr azmi and calling me every week for loan repayments n sending me angry pay up msgs </t>
  </si>
  <si>
    <t xml:space="preserve">Saturday feels so empty without a mountain of homework to get through </t>
  </si>
  <si>
    <t>highlandmusic</t>
  </si>
  <si>
    <t>Doin some work on the myspace bcuz I'm stuck at home really sick  send some love and we'll chat for a bit. MUSIC COMIN SOON!!! -hogan</t>
  </si>
  <si>
    <t>I found a cavity  eRiCa</t>
  </si>
  <si>
    <t>karentanggg</t>
  </si>
  <si>
    <t xml:space="preserve">is not a monster! </t>
  </si>
  <si>
    <t>agh, they found two bodies from the air france 447 flight  disturbing.</t>
  </si>
  <si>
    <t>MORGASM14</t>
  </si>
  <si>
    <t xml:space="preserve">@crent00 i need you to run to sonic for me...and mayyybe get some chili-cheese fries from cookout while you're at it. </t>
  </si>
  <si>
    <t>@TeresaKopec - Yes, Kate!! Waiat, ppl are saying gnight to you  . well, nighty night, tweet ya later!</t>
  </si>
  <si>
    <t xml:space="preserve">@caro_osity why are you laughing. This is not a laughing matter. </t>
  </si>
  <si>
    <t>darkcity</t>
  </si>
  <si>
    <t xml:space="preserve">@ProphetTheBaker You know how I roll; cynical all the way. Maybe that's why Pixar doesn't want me as an intern </t>
  </si>
  <si>
    <t>@unTheist tell me about it  I know EXACTLY how you feel. I about died when Soriano struck out after 5 change ups IN A ROW!</t>
  </si>
  <si>
    <t>Uhmm my kuzzin is missin  let's hope this is one of her freakin disappearing acts!!!!</t>
  </si>
  <si>
    <t>Did the guys leave yet  I'm standing by gate. R u still here @donniewahlberg !!!</t>
  </si>
  <si>
    <t>kingfinny</t>
  </si>
  <si>
    <t>dead macbook  any one have success with the genius bar getting data off dead machines?</t>
  </si>
  <si>
    <t xml:space="preserve">@RobinFod Ha Ha! Yeah I just want to see David perform the concert! Hope they show it but probably not. </t>
  </si>
  <si>
    <t xml:space="preserve">Playing the JCB Song on repeat until I finish packing does not appear to be acting as a sufficiently annoying incentive to pack faster. </t>
  </si>
  <si>
    <t>EvilM13</t>
  </si>
  <si>
    <t xml:space="preserve">@telepathetic23 damn that is crazy. I am sorry </t>
  </si>
  <si>
    <t>crazyu44</t>
  </si>
  <si>
    <t xml:space="preserve">with taylor phone is broken </t>
  </si>
  <si>
    <t>Cuhs I want to talk to you on the phone.. And plus you still have to do hw  we barely talk today. I'm sad that your having fun and I'm ...</t>
  </si>
  <si>
    <t>@gummybear78 yea! I think once u hav a lot of detail the file gets to big &amp;amp; just freezes  so i just ended doing my sctions in autocad lol</t>
  </si>
  <si>
    <t>MisplacedCA</t>
  </si>
  <si>
    <t>@nothe  i wanna be drunk</t>
  </si>
  <si>
    <t>whitnass</t>
  </si>
  <si>
    <t xml:space="preserve">@8thW1 I love Red Bush tea too! it's soo expensive here though, well the good stuff anyway </t>
  </si>
  <si>
    <t>UNBREAKABLEkaos</t>
  </si>
  <si>
    <t xml:space="preserve">@yulianax25 i for some reason cant sleep more than 3 hrs at a time ugh </t>
  </si>
  <si>
    <t xml:space="preserve">with you. Your jst gonna make me sadder if you go </t>
  </si>
  <si>
    <t xml:space="preserve">will be visiting my dog at the pet clinic. hope he's well. I wanna play with him na </t>
  </si>
  <si>
    <t>SlingShot10</t>
  </si>
  <si>
    <t xml:space="preserve">really wants to have beers tonight! </t>
  </si>
  <si>
    <t>oursongnick</t>
  </si>
  <si>
    <t xml:space="preserve">i want a dog! </t>
  </si>
  <si>
    <t xml:space="preserve">MY COMPUTER WORKS!!..but all of my files and everything is gone </t>
  </si>
  <si>
    <t>Good fight between Phil Barroni and Joe Riggs....Riggs wins via Unanimous decision  I wanted my boy Barroni to win #fb</t>
  </si>
  <si>
    <t>Almost 12 p.m., shower and then sleep cuz tomorrow i'll wake up early  tweet tweet loves</t>
  </si>
  <si>
    <t xml:space="preserve">some people are so lucky for the lives they have, im so jealous for example mley cyrus: writing songs with nick jonas how lucky are they </t>
  </si>
  <si>
    <t>LMB_</t>
  </si>
  <si>
    <t xml:space="preserve">@brodyjenner http://twitpic.com/6sxez - follow me PLEASE brody </t>
  </si>
  <si>
    <t>@___kellyjoyce oh man, really?  that is so saddd. you'll have to explain why later!</t>
  </si>
  <si>
    <t xml:space="preserve">naw heath ledger </t>
  </si>
  <si>
    <t>daughtry_fan_ar</t>
  </si>
  <si>
    <t>THAT'S GOT ME CRAZY, MAN!  I DON'T KNOW WHAT TO THINK!...</t>
  </si>
  <si>
    <t>tantella</t>
  </si>
  <si>
    <t xml:space="preserve">@StevenLAsbury i would absolutely go, if cleveland and la weren't so far apart </t>
  </si>
  <si>
    <t xml:space="preserve">@stevencarrier lets chill sometime this summer? we still haven't met. i dont know if its that you lost interest in me or i did something </t>
  </si>
  <si>
    <t>@highlandmusic: aww your sick  whats wrong</t>
  </si>
  <si>
    <t xml:space="preserve">@Ashley_Dough oh no  headphones don't work either? </t>
  </si>
  <si>
    <t>AyAngel</t>
  </si>
  <si>
    <t>@Jah423 oh ok and u was in ny and i didnt get a twitter  so sad, hope u had fun without me lmao</t>
  </si>
  <si>
    <t xml:space="preserve">@Kalediscope can't see them </t>
  </si>
  <si>
    <t>@aboogi3  yeah that does suck</t>
  </si>
  <si>
    <t xml:space="preserve">@bookwhore I love the original Crow movie. Brandon Lee = Hawt!! So sad he's gone. </t>
  </si>
  <si>
    <t>Bragadops</t>
  </si>
  <si>
    <t>Super queasy  I would be scared of pregnancy, but of memory serves me correctly u need interaction with a man for that to happen. Right?</t>
  </si>
  <si>
    <t>8short_stack8</t>
  </si>
  <si>
    <t xml:space="preserve">I wish the paramore concert would get here already. </t>
  </si>
  <si>
    <t>gmenn020308</t>
  </si>
  <si>
    <t xml:space="preserve">@giantstalk a few, jeremy shockey mostly, but now he's gone </t>
  </si>
  <si>
    <t xml:space="preserve">@WereWolf_Embry You disappeared on me. </t>
  </si>
  <si>
    <t>@NoRaptors  i can't get online.</t>
  </si>
  <si>
    <t>freedom1966</t>
  </si>
  <si>
    <t>Rainy cold day. Started my summer class so its back to the books and playtime is over.     Back is getting better,still looking for reiki</t>
  </si>
  <si>
    <t>Diddypat67</t>
  </si>
  <si>
    <t xml:space="preserve">Fell asleep and missed 1 vs 100. Now I have to wait a week to play  again </t>
  </si>
  <si>
    <t xml:space="preserve">@katelyntarver  awwww i wanna go see that  </t>
  </si>
  <si>
    <t xml:space="preserve">@jaimsicles haha..you guys are stupid. I'm gonna miss you again </t>
  </si>
  <si>
    <t xml:space="preserve">@rsmith86 I still want a cupcake </t>
  </si>
  <si>
    <t>celineyweenie</t>
  </si>
  <si>
    <t xml:space="preserve">@bista omg i almost did!! lol. although i fully missed the old couple's montage in the beginning which was supposedly the saddest part </t>
  </si>
  <si>
    <t>the_estranged</t>
  </si>
  <si>
    <t xml:space="preserve">Is really bored and misses her baby to death. </t>
  </si>
  <si>
    <t>sam_wen</t>
  </si>
  <si>
    <t xml:space="preserve">Just got tickeolled in re lobby of my hotel </t>
  </si>
  <si>
    <t xml:space="preserve">mmm bloody mary... its definitely not as good as the ones that @aerinea makes since they are with love and such, but she is out of town </t>
  </si>
  <si>
    <t>mynameismo</t>
  </si>
  <si>
    <t xml:space="preserve">@mac_in_TO boo. that stinks. sorry </t>
  </si>
  <si>
    <t>bostonchick17</t>
  </si>
  <si>
    <t xml:space="preserve">is feeling really sick tonight. </t>
  </si>
  <si>
    <t>guess i gotta go to bed with a sad face tonight  .... sometimes life sucks.. bye  xoxo</t>
  </si>
  <si>
    <t>Thedreadpirate</t>
  </si>
  <si>
    <t xml:space="preserve">@Bobbistarr really wish I could but its a two state commute. </t>
  </si>
  <si>
    <t xml:space="preserve">@harmonykay Lets hang outtt, girlie. i miss you </t>
  </si>
  <si>
    <t xml:space="preserve">Watching a scary movie </t>
  </si>
  <si>
    <t>Jen_bomb</t>
  </si>
  <si>
    <t xml:space="preserve">Ahhh I'm half Salvi, but I'm sooo sad Mexico lost </t>
  </si>
  <si>
    <t>modle67</t>
  </si>
  <si>
    <t xml:space="preserve">@meredithhawkins i want to go </t>
  </si>
  <si>
    <t xml:space="preserve">okay so things i need $$ for: shirt @ ts concert, room furniture, those mj glasses, aand my cam 4 my new youtube...better start savingg </t>
  </si>
  <si>
    <t>scoolgirl101</t>
  </si>
  <si>
    <t>kkiimberrllyy</t>
  </si>
  <si>
    <t xml:space="preserve">ouchie, pulled something </t>
  </si>
  <si>
    <t>Missing my mom @THEREALTWEET71  by the way follow her if u aren't already!!mommy where are u?? Pick up your phone LOL</t>
  </si>
  <si>
    <t>Just found out my abuelo had a stroke... He's in equador on vacay...  praying that everything ok....</t>
  </si>
  <si>
    <t xml:space="preserve">@rynldz mau main main doong do-funn haha iya nih rabu masih lama huhu eh syg call me dong bosen nih nge-net di mobil </t>
  </si>
  <si>
    <t>Talking to the ones I love hahahahaha.... but they wont text me back   hahahahaha</t>
  </si>
  <si>
    <t xml:space="preserve">Wow... it really is hot... I was going to wax my 12-string but the heat liquefied the wax. Now it's going to set me back 20 minutes. </t>
  </si>
  <si>
    <t>_who_is_she</t>
  </si>
  <si>
    <t>@LaurenVanags  Chin up!</t>
  </si>
  <si>
    <t xml:space="preserve">major headach! ahhhhhh </t>
  </si>
  <si>
    <t>daveIxD</t>
  </si>
  <si>
    <t xml:space="preserve">@ebuie oh, no, not at all. This is just about getting cheaper Intl calling ($8/mo. charge) and only 50mb data ($60/mo.) no Intl SMS. </t>
  </si>
  <si>
    <t>GabJKing</t>
  </si>
  <si>
    <t xml:space="preserve">Tired and sad about my stupid hair cut </t>
  </si>
  <si>
    <t>slaphappyaimee</t>
  </si>
  <si>
    <t xml:space="preserve">i cant seem to see my pic that i uploaded... </t>
  </si>
  <si>
    <t>gotwoods</t>
  </si>
  <si>
    <t>@himynameisandy we figured they would not start till 9 and missed it  fucking predrinking ftl!</t>
  </si>
  <si>
    <t xml:space="preserve">Is Spiderman 3 supposed to be an Emo movie? WTF, Spidy? Why did you ruin Venom? Oh, drag me to hell, please </t>
  </si>
  <si>
    <t>kmackvonerck</t>
  </si>
  <si>
    <t xml:space="preserve">@erinmariem im so sorry! not sure if you texted me, but if you did, i did not receive them. dropped my phone while biking and its bwoken </t>
  </si>
  <si>
    <t>Go away outside world! I'm not in bed yet so you shouldn't be waking up  *shoves pillow over head*</t>
  </si>
  <si>
    <t>Chris_Fussell</t>
  </si>
  <si>
    <t>@deyalo http://twitpic.com/6svrt - definitely have those glasses...  nordstrom lol</t>
  </si>
  <si>
    <t>Mexico loses to El Salvador  Its ok still have the US for the World Cup! Viva MÃ©xico Cabrones!</t>
  </si>
  <si>
    <t xml:space="preserve">@amf7   eww.. nasty...poor thing.  </t>
  </si>
  <si>
    <t>MzNeekie</t>
  </si>
  <si>
    <t xml:space="preserve">@SinnamonS omg noooooooooooooooooo when i was tweeting the link to her video i almost tweeted him and i was like PAUSE. and didn't.. </t>
  </si>
  <si>
    <t>@mileycyrus you should rlly just date nick  haha you guys are so cute. i know ur only bestfriends but check out NileyLoveStory on youtube</t>
  </si>
  <si>
    <t xml:space="preserve">@morganmarie Yeah. It was super sad sauce around here when he died. </t>
  </si>
  <si>
    <t xml:space="preserve">@AaL17 Aw, it's night?  darn it!! Aw, aren't they? aybe one day they will be like that over there! </t>
  </si>
  <si>
    <t xml:space="preserve">on the phone with my bestieee, who left me to go live in GA </t>
  </si>
  <si>
    <t>lyminhtriet</t>
  </si>
  <si>
    <t xml:space="preserve">It's very very difficult to find a good blogger template... </t>
  </si>
  <si>
    <t>HeyItsJudygirl</t>
  </si>
  <si>
    <t>Went to the Doctor yesterday, thought I would be released, 30 more days.   Stupid blood clot!!  It's already been 4 months!</t>
  </si>
  <si>
    <t>Ismynamecarlos</t>
  </si>
  <si>
    <t xml:space="preserve">is at work on a saturday night. </t>
  </si>
  <si>
    <t xml:space="preserve">@ShontaeB It didn't show up for me </t>
  </si>
  <si>
    <t>@RobertFGistV yeah  relapsed pretty bad. Just giving up again. I'm miserable   &amp;lt;3</t>
  </si>
  <si>
    <t>@StockCarXpress NOOOO NOT MY BIG DOG TOO..   the guy who made it said he supported him smashing it..</t>
  </si>
  <si>
    <t>kosmik</t>
  </si>
  <si>
    <t>Wishes he didn't have to wait til the end of the month to see @itsRo again  #missher</t>
  </si>
  <si>
    <t xml:space="preserve">finished with Battle For The Sun - not impressed at all </t>
  </si>
  <si>
    <t>alice630</t>
  </si>
  <si>
    <t xml:space="preserve">I hate ''Dark Circles Under  My Eyes'' </t>
  </si>
  <si>
    <t>skittle61</t>
  </si>
  <si>
    <t xml:space="preserve">No Doubt rocked. I thought I'd never get to see them live. </t>
  </si>
  <si>
    <t xml:space="preserve">@dr1665 I just see a red x </t>
  </si>
  <si>
    <t>@kellyandco thanks kelly! Session is at 1130! Ill call u after its done! Yeah bad loss for the pens  i still have hope they can do it tho!</t>
  </si>
  <si>
    <t xml:space="preserve">Will the SIms3 be able to be installed on a Mac and a PC or am I going to have to buy it twice? </t>
  </si>
  <si>
    <t xml:space="preserve">.. it's not even my fault - vodafone NEVER downloads shit that fast, so when i left it on all day and night i didn't expect it to go over </t>
  </si>
  <si>
    <t xml:space="preserve">@LimeIce Do we have a tweetup in Delhi today? I am unaware of it </t>
  </si>
  <si>
    <t>MissKelliBabii</t>
  </si>
  <si>
    <t>its almost over  !!</t>
  </si>
  <si>
    <t xml:space="preserve">@TrishDoller But Sara's book comes out in 2011 now. </t>
  </si>
  <si>
    <t xml:space="preserve">@Cathie10 I would have &amp;quot;rocky road&amp;quot;, but I don't have any.  </t>
  </si>
  <si>
    <t>isjoin</t>
  </si>
  <si>
    <t xml:space="preserve">@MaidensFollow eu nÃ£o tÃ´ implicando </t>
  </si>
  <si>
    <t xml:space="preserve">@melissapwns I KNOW </t>
  </si>
  <si>
    <t>@OrigSupawoman Effie you tried  the fuck out of that..  I'm not late.</t>
  </si>
  <si>
    <t>Mattfitch81</t>
  </si>
  <si>
    <t xml:space="preserve">What a waste of a day </t>
  </si>
  <si>
    <t xml:space="preserve">Worst sunburn ever!!!!! it hurts so bad </t>
  </si>
  <si>
    <t>@Sunfire2109 @Haunt1013 - awww. Yuck to the fly eggs. Dad shot the mother  I found the nest &amp;amp; we all felt responsible. Mom not thrilled.</t>
  </si>
  <si>
    <t>nikita2339</t>
  </si>
  <si>
    <t xml:space="preserve">Dion is makin me watch cheetah girls. </t>
  </si>
  <si>
    <t>mexiblondie</t>
  </si>
  <si>
    <t xml:space="preserve">Drinking in the hot tub! Love'n it!!    Really do miss drew. </t>
  </si>
  <si>
    <t xml:space="preserve">I ate way too much today! </t>
  </si>
  <si>
    <t>@shaundiviney  u neva told me wer that steakhouse was!</t>
  </si>
  <si>
    <t>Colleen4Noles</t>
  </si>
  <si>
    <t xml:space="preserve">is so sad that FSU Baseball isn't going to the College World Series </t>
  </si>
  <si>
    <t>joseph_andrew</t>
  </si>
  <si>
    <t xml:space="preserve"> i hope you're ok @EnchanteDMurDeR</t>
  </si>
  <si>
    <t>oscar41</t>
  </si>
  <si>
    <t xml:space="preserve">@VictorMR41 Ummm. yeah if yall want. I'll be home... </t>
  </si>
  <si>
    <t>JJBouchard1994</t>
  </si>
  <si>
    <t xml:space="preserve">just want it to STOP and hold it for a second </t>
  </si>
  <si>
    <t xml:space="preserve">@bigdbc does chelsea handler have a twitter? she was just VERY rude about Miley.....uuugggghhh </t>
  </si>
  <si>
    <t xml:space="preserve">Been listening to &amp;quot;jangan diucap selamat tinggal&amp;quot; from shades practically since ystrdy night. So touching la the song </t>
  </si>
  <si>
    <t>FireParker</t>
  </si>
  <si>
    <t xml:space="preserve">It sucks to be a leprechan and not be able to see a rainbow </t>
  </si>
  <si>
    <t>ashleejeanine</t>
  </si>
  <si>
    <t xml:space="preserve">is having a rough night </t>
  </si>
  <si>
    <t>CourtneyBlair83</t>
  </si>
  <si>
    <t xml:space="preserve">@DIPTNYC Well I just saw my ex girl standin with my next girl standin with the girl that diggin right now.....not diggin this line </t>
  </si>
  <si>
    <t>in for another SUPER boring night in the house....  im so bored</t>
  </si>
  <si>
    <t>Kaymo410</t>
  </si>
  <si>
    <t xml:space="preserve">http://twitpic.com/6sxsr - Ryan refuses to chug his scorpion bowl </t>
  </si>
  <si>
    <t>@MuchMusic whoops i didnt mean to send so many my computer is really so and wasnt registering  sorry</t>
  </si>
  <si>
    <t xml:space="preserve">@sofiamaria I seem to be suffering from the opposite, too little beer. </t>
  </si>
  <si>
    <t xml:space="preserve">@h0lliister22 that's what she said </t>
  </si>
  <si>
    <t xml:space="preserve">@LisaNoelRuocco really jealous.. </t>
  </si>
  <si>
    <t>TABmusic</t>
  </si>
  <si>
    <t>snorka</t>
  </si>
  <si>
    <t xml:space="preserve">I WANNA GO TO SLEEP!! but i cant </t>
  </si>
  <si>
    <t xml:space="preserve">This is WAY late, but I totally was at the mall on May 23 &amp;amp; wanted my Old Navy flip flops but they were sold out. </t>
  </si>
  <si>
    <t>@jennsmalls. Hope he will be ok it sounds so pain full poor guy  I guess u gave to clean. Up now. So hard to wash blood up</t>
  </si>
  <si>
    <t xml:space="preserve">my eyes are killing me but i want to stay awake! </t>
  </si>
  <si>
    <t>Oh my, there are so many people who have tweeted me back, and I haven't seen them.  Sorry.</t>
  </si>
  <si>
    <t>@Franklero I really want understand why u are so depressed right now, i want help u, but i know how  *bad english sorry*</t>
  </si>
  <si>
    <t xml:space="preserve">omg...i'm starting to get a headache... </t>
  </si>
  <si>
    <t>rayrayla</t>
  </si>
  <si>
    <t xml:space="preserve">@CinRox pick me up then so you can buy me a damn pupusa..... </t>
  </si>
  <si>
    <t xml:space="preserve">@SadieAsks not sure what that means, i thought cyst cause bleeding from ovaries...sorry not sure </t>
  </si>
  <si>
    <t>Okay HER just brought me some food and bounce again  time to grub and watch soe TV then back to work..lmaoo</t>
  </si>
  <si>
    <t xml:space="preserve">i cant date him because he is just my friend... and because i didnt want him to have some false hopes with me... </t>
  </si>
  <si>
    <t>hellomayra</t>
  </si>
  <si>
    <t>@Chipburgess Chip! I didn't get to meet you yesterday  I didn't see you after you guys played</t>
  </si>
  <si>
    <t xml:space="preserve">am watching Great Big Sea on CMT.. Alan Doyle don't look like he's having fun anymore.... </t>
  </si>
  <si>
    <t>JonasGirl4life</t>
  </si>
  <si>
    <t xml:space="preserve">to make a long story short...i now feel guilty for liking him </t>
  </si>
  <si>
    <t>katieg94</t>
  </si>
  <si>
    <t>studying for finalss  that play was NO fun</t>
  </si>
  <si>
    <t>ryan21081</t>
  </si>
  <si>
    <t xml:space="preserve">Is ugly </t>
  </si>
  <si>
    <t>InfNYC</t>
  </si>
  <si>
    <t xml:space="preserve">@PhatJo21 ouch </t>
  </si>
  <si>
    <t>Deestiny</t>
  </si>
  <si>
    <t xml:space="preserve">twitter is pertyy boringg </t>
  </si>
  <si>
    <t>amywammy</t>
  </si>
  <si>
    <t xml:space="preserve">have bad flu and sore throat. </t>
  </si>
  <si>
    <t>rachelwinston17</t>
  </si>
  <si>
    <t>back from the big T.O! miss my Toronto  back in Shitby!</t>
  </si>
  <si>
    <t>Fragmatic</t>
  </si>
  <si>
    <t xml:space="preserve">Holy crap it's 4am. </t>
  </si>
  <si>
    <t>Crazyfied4Life</t>
  </si>
  <si>
    <t xml:space="preserve">@theeternalsea whats hangout in spanish?? i only know the translation of hangout as in hanging out. mayb we should change the name </t>
  </si>
  <si>
    <t xml:space="preserve">I totally has a cold </t>
  </si>
  <si>
    <t xml:space="preserve">@oliviamunn DUDE! Not cool </t>
  </si>
  <si>
    <t xml:space="preserve">@Tayluvsbroadway it was a lot of fun...just sad to say goodbye to her </t>
  </si>
  <si>
    <t>djtripleexe</t>
  </si>
  <si>
    <t>@Spoonfulofchoco Sucks Big Time  I'm coming to Arizona lollll But seriously you own a store?</t>
  </si>
  <si>
    <t>Sexy_naija35</t>
  </si>
  <si>
    <t>last night was crazy. club cirque...crazy. boys.. ruthless. missed SAT  oh well will take it later on in life. chill mode today</t>
  </si>
  <si>
    <t>LysB</t>
  </si>
  <si>
    <t xml:space="preserve">I Miss My White Boy </t>
  </si>
  <si>
    <t>Mike_Henke</t>
  </si>
  <si>
    <t xml:space="preserve">@Branzyger Agree. Fun competition. I wanted to be the one tho </t>
  </si>
  <si>
    <t>kaimets594</t>
  </si>
  <si>
    <t xml:space="preserve">Finally going to write this paper I have been putting off </t>
  </si>
  <si>
    <t>gerardobrien</t>
  </si>
  <si>
    <t xml:space="preserve">The new big bro aint so good </t>
  </si>
  <si>
    <t>@diana_cullen I wish I didn't have to work everyday.  I need more uni time haha</t>
  </si>
  <si>
    <t>_comewhatmay</t>
  </si>
  <si>
    <t>Burnt finger  I'm such a baby with pain lol</t>
  </si>
  <si>
    <t>pamdelange</t>
  </si>
  <si>
    <t>oh my gosh! 3 more days before school  oh no! its back to reality! :|</t>
  </si>
  <si>
    <t xml:space="preserve">@HannahRobertson @GemHowley hey guys, glad you had a good night, and don't worry, you weren't that annoying. Btw gf didn't like the rose </t>
  </si>
  <si>
    <t>acidnat</t>
  </si>
  <si>
    <t xml:space="preserve">@_Telenovela I saw this message too late </t>
  </si>
  <si>
    <t>@CarolenaSabah bah! 3 followers quit since then...so now you're #97  btw, *loved* the opening scene of witches of portobello.</t>
  </si>
  <si>
    <t>AndreaMorris13</t>
  </si>
  <si>
    <t>@superyeh stfu  haha</t>
  </si>
  <si>
    <t>mianbaoface</t>
  </si>
  <si>
    <t>home from ohio, couldn't twit  look at facebook for story :\</t>
  </si>
  <si>
    <t xml:space="preserve">@cga1982 I didn't eat it all! I'm still hungry </t>
  </si>
  <si>
    <t>@NiniLouise It was Sally Hansen...hehe. I usually wear OPI, however, I couldn't find the color that I wanted  I'll look into China Glaze.</t>
  </si>
  <si>
    <t>deniseinblack</t>
  </si>
  <si>
    <t xml:space="preserve">wants to watch Night at the Musuem and Monsters vs Aliens today but has no one to watch it with. </t>
  </si>
  <si>
    <t>artistazul</t>
  </si>
  <si>
    <t xml:space="preserve">Yuck i feel kinda sick to my stomach. </t>
  </si>
  <si>
    <t>jenn182</t>
  </si>
  <si>
    <t xml:space="preserve">@dougiemcfly too bad you guys didn't come down...my friends and I waited for 2 hours </t>
  </si>
  <si>
    <t>BabyGirl_Ash</t>
  </si>
  <si>
    <t xml:space="preserve">Draggin myself 2 this club...runnin off no sleep since Tuesday </t>
  </si>
  <si>
    <t xml:space="preserve">ok.... waaaay too much chocolate! JMS and I are now sick! ... </t>
  </si>
  <si>
    <t>Now it gets sad  sinking ship, arrested jack, hand-cuffed to a pole</t>
  </si>
  <si>
    <t xml:space="preserve">@VictorMR41 Yeah, if y'all want. I'll be here at the apt... </t>
  </si>
  <si>
    <t xml:space="preserve">Srry about that... Computer froze </t>
  </si>
  <si>
    <t>JeopardousJ</t>
  </si>
  <si>
    <t xml:space="preserve">I don't feel well...  </t>
  </si>
  <si>
    <t>snoyes</t>
  </si>
  <si>
    <t xml:space="preserve">is exhausted! Bedtime now; 5:30am wakeup for work. Boo. </t>
  </si>
  <si>
    <t>4ETechPrezMegan</t>
  </si>
  <si>
    <t>you're worrying me sick... i dont know whats going on, if anyone got hurt, if you're hurt emotionally, i miss you like crazy!  asdfghjkl;</t>
  </si>
  <si>
    <t xml:space="preserve">I have a headache from hell. </t>
  </si>
  <si>
    <t>theamiablegreek</t>
  </si>
  <si>
    <t xml:space="preserve">I've been in a total negative funk for 2 weeks now-and I don't know why </t>
  </si>
  <si>
    <t xml:space="preserve">Singaporean fans had a private M&amp;amp;G with @DavidArchie. How 'bout Manila fans? </t>
  </si>
  <si>
    <t xml:space="preserve">i am sad!! i cannot get into Mexican's Next Top Model, cause i have 17!! and you must be 18.... other hand... my bday is on October.. </t>
  </si>
  <si>
    <t xml:space="preserve">drank a whole can of full throttle and not feeling so good. TOM is in the house  </t>
  </si>
  <si>
    <t xml:space="preserve">@CamiRose I'm trying to emotionally detach myself from some of my antiques </t>
  </si>
  <si>
    <t>helloimfraser</t>
  </si>
  <si>
    <t xml:space="preserve">I just lost majority ownership in american hotels in the game </t>
  </si>
  <si>
    <t xml:space="preserve">cursing the man who smashed my hard drive into corruption with a Perrier bottle, since it's been replaced it hasn't been the same </t>
  </si>
  <si>
    <t>Reesethesinger</t>
  </si>
  <si>
    <t>sittin here bored  lol but goin to club halo 2morrow and but until then im cleanin my room... BORING ASS TERRE HAUTE FOR YA LOL</t>
  </si>
  <si>
    <t>@peanutbutta30 yo son. im so bored ..  this suxx</t>
  </si>
  <si>
    <t xml:space="preserve">i'm stuck home making a powerpoint and babysitting matty's car while he goes out with our friends. boo </t>
  </si>
  <si>
    <t>michaelpunch</t>
  </si>
  <si>
    <t>i wanted to hear the bmw rap yesterday  dammit. @stealingoneal</t>
  </si>
  <si>
    <t>KELLYPLUCK</t>
  </si>
  <si>
    <t>It's about dead  http://twitpic.com/6sy0o</t>
  </si>
  <si>
    <t>@_Telenovela I saw this message too late.  Thank you. I should actually start checking this more often.</t>
  </si>
  <si>
    <t>Comodon_Johnson</t>
  </si>
  <si>
    <t>1 vs 100 is over.  i supposedly won a 400 points arcade game. Are the prizes real yet?</t>
  </si>
  <si>
    <t>sweetcaandy</t>
  </si>
  <si>
    <t xml:space="preserve">@heydani tell me why are you sad </t>
  </si>
  <si>
    <t xml:space="preserve">we're picking up other people talking whenever my friend goes in her basement. It's getting scary!!! kite fest might get rained out </t>
  </si>
  <si>
    <t xml:space="preserve">It says take out the first think! @Dustinbrutal i think i'll never tweet again just because now i'm apparently stupid at it </t>
  </si>
  <si>
    <t>iamtilly</t>
  </si>
  <si>
    <t xml:space="preserve">I'm really cold </t>
  </si>
  <si>
    <t xml:space="preserve">alright this is getting ridic. I have used 5 of these oil-absorbing sheets from Clean &amp;amp; Clear in ONE HOUR. I hate my oily skin </t>
  </si>
  <si>
    <t>Shopping!! Too bad no Twilight Saga at the bookstore  but still had fun!</t>
  </si>
  <si>
    <t xml:space="preserve">7:00 People are too fat to fit in the chairs on the patio.  Lady inside at table 81 has her belly resting on the table.  Ick.  </t>
  </si>
  <si>
    <t xml:space="preserve">@GCurt 2 bad im n Philly im missing everything </t>
  </si>
  <si>
    <t>levoodle</t>
  </si>
  <si>
    <t>i couldn't find israeli cocktails online  i wanted to drown my diaspora sorrows in an appropriate way.</t>
  </si>
  <si>
    <t xml:space="preserve">Well me and ross just had to get a few things and it was close. </t>
  </si>
  <si>
    <t>aussied</t>
  </si>
  <si>
    <t xml:space="preserve">I just got back from an amazingly fun day at the local amusement park! It was so great... until I started feelin' sick. x_x Has flu now. </t>
  </si>
  <si>
    <t>kald</t>
  </si>
  <si>
    <t xml:space="preserve">@Rinox_x  me too </t>
  </si>
  <si>
    <t xml:space="preserve">@cameronfrye I'm getting ready to shove her off. I need sack lovin'. Waaaah </t>
  </si>
  <si>
    <t>Dragon_guy86</t>
  </si>
  <si>
    <t xml:space="preserve">I'm free!! LOL finally got out of work been there since 2pm  don't go back till Wednesday! </t>
  </si>
  <si>
    <t>GangstaMish</t>
  </si>
  <si>
    <t xml:space="preserve">just rewatched Jimmy Fallen  from last night and still love the hangover cures with Bradley!! Laughed so hard nearly peed my pants </t>
  </si>
  <si>
    <t>MaidensFollow</t>
  </si>
  <si>
    <t xml:space="preserve">@isjoin Yes i go sleep now! Good Night! Sweet Dreams!  </t>
  </si>
  <si>
    <t xml:space="preserve"> my head hurts</t>
  </si>
  <si>
    <t xml:space="preserve">58 mails with 'Follow up' Label, 1000+ feeds to read - I need another vacation to get over this one! </t>
  </si>
  <si>
    <t>I don't even like soccer but yeah  I feel bad that Mexico lost vs  el salvador!</t>
  </si>
  <si>
    <t xml:space="preserve">@djluckyc me too </t>
  </si>
  <si>
    <t>eMarketingVA</t>
  </si>
  <si>
    <t xml:space="preserve">hanging out with @KristiPavlik &amp;amp; @pibworth tomorrow in Niagara Falls, Canada last day of FoVA_09 </t>
  </si>
  <si>
    <t xml:space="preserve">@tim_cooke damn drunken conversations </t>
  </si>
  <si>
    <t xml:space="preserve">My grandpa died 2day </t>
  </si>
  <si>
    <t>Nothing else to do  can't sleep, may i gonna watch some movie</t>
  </si>
  <si>
    <t>ShelleBlok</t>
  </si>
  <si>
    <t xml:space="preserve">I miss my daughter who flew two states away with he Grandma to visit her cousin. </t>
  </si>
  <si>
    <t>MMondt</t>
  </si>
  <si>
    <t xml:space="preserve">Just found out the house will be a couple more weeks. Trying to find motivation till then. </t>
  </si>
  <si>
    <t>Sorayaking</t>
  </si>
  <si>
    <t xml:space="preserve">ok so guitar mods should be left to people who know what their doing gotta sort that it annoys me it's only new </t>
  </si>
  <si>
    <t>fitchk83</t>
  </si>
  <si>
    <t xml:space="preserve">sitting on the couch...bored,sleepy and hungry </t>
  </si>
  <si>
    <t xml:space="preserve">i feel like jumping on my bed &amp;amp; singing it as loud as i can with it turned up as loud as it can go!! too bad i wasn't home alone </t>
  </si>
  <si>
    <t xml:space="preserve">I spent the day at a farm shooting...the parting words I got were ''when you get home, check for ticks.'' </t>
  </si>
  <si>
    <t xml:space="preserve">@susqhb Cute pix! Wish I was there </t>
  </si>
  <si>
    <t>@Vanilla_Kiss ooooh i'm jealous cuz i only got one so far  lol</t>
  </si>
  <si>
    <t>Too much on my mind  might go for a drive w/ my dog, bedtime later.</t>
  </si>
  <si>
    <t xml:space="preserve">@touchedarling They are cheating on me!? That was supposed to be my date for the evening! </t>
  </si>
  <si>
    <t>Stomach's not really friendly at the moment  Uhhhhh.....</t>
  </si>
  <si>
    <t xml:space="preserve">Feeling lonely and alone </t>
  </si>
  <si>
    <t>MissRandaLeigh</t>
  </si>
  <si>
    <t xml:space="preserve">ok never mind...no blackberry for me </t>
  </si>
  <si>
    <t xml:space="preserve">I want cereal but I have no milk. </t>
  </si>
  <si>
    <t>sweeterthancoco</t>
  </si>
  <si>
    <t xml:space="preserve">gotta say something but dint knw how </t>
  </si>
  <si>
    <t xml:space="preserve">Last night camping </t>
  </si>
  <si>
    <t>katypery</t>
  </si>
  <si>
    <t>Urgh, I feel so miserable when I get sunburned.  http://tumblr.com/xks1yznph</t>
  </si>
  <si>
    <t>Zoe_Nichols</t>
  </si>
  <si>
    <t xml:space="preserve">@DKJ63 Aw man! Suckage </t>
  </si>
  <si>
    <t xml:space="preserve">I'm just tweeting away &amp;amp; noone is tweeting back to me.. </t>
  </si>
  <si>
    <t>iElizabethJane</t>
  </si>
  <si>
    <t>Is pissed that my crackberry is dying already  helpp?</t>
  </si>
  <si>
    <t xml:space="preserve">@ShelbyCasanova I think Twitpic hates you, it's still not working </t>
  </si>
  <si>
    <t>freakyvicky</t>
  </si>
  <si>
    <t xml:space="preserve">i love lord of the rings </t>
  </si>
  <si>
    <t>Blondie190</t>
  </si>
  <si>
    <t xml:space="preserve">@KatieBanana i miss you too. </t>
  </si>
  <si>
    <t>katieehottel</t>
  </si>
  <si>
    <t xml:space="preserve">Im soo proud of my magggiemoo! Sang full house at shorebirds stadium with no mess ups! Wish i couldve been there. </t>
  </si>
  <si>
    <t xml:space="preserve">i miss @Radollashpc..i havent talked too him allll day </t>
  </si>
  <si>
    <t xml:space="preserve">sad that karina and sara cant come over </t>
  </si>
  <si>
    <t>katelyth789</t>
  </si>
  <si>
    <t xml:space="preserve">im depressed that were not going to St. Annes tomorow. </t>
  </si>
  <si>
    <t>Sorry for not waiting @valjimenez and @mialuna1 i can't keep my eyes open anymore haha its 4.15am already  tweet you tomorrow! Xxx</t>
  </si>
  <si>
    <t>QuickLover</t>
  </si>
  <si>
    <t xml:space="preserve">it's really sad when u think that u have time for a nap but when u feel like getting into it the alarm wake u up </t>
  </si>
  <si>
    <t xml:space="preserve">My hair is being puffy </t>
  </si>
  <si>
    <t>watching titanic just makes me want to talk to him even more  lucky ass stephanie that gets to go to brazil.</t>
  </si>
  <si>
    <t xml:space="preserve">@MaidensFollow pq? </t>
  </si>
  <si>
    <t xml:space="preserve">@therealhoneyb missed the pic! </t>
  </si>
  <si>
    <t>spiritangel74</t>
  </si>
  <si>
    <t xml:space="preserve">on my way 2 the airport, heading home. Bit sad </t>
  </si>
  <si>
    <t>rorslee</t>
  </si>
  <si>
    <t xml:space="preserve">last minute change of plans, made the executive decision that Marley is too sick to give to a sitter. </t>
  </si>
  <si>
    <t>sera_brennan</t>
  </si>
  <si>
    <t xml:space="preserve">GamerDNA's WoW img signature seems to hate me.  It doesn't want to update my character to her current gear. </t>
  </si>
  <si>
    <t xml:space="preserve">well it sucks being in Tahoe visiting the parents and I can't even fucking go to the beach </t>
  </si>
  <si>
    <t xml:space="preserve">it's 11oclock and i'm sleepy as hell. getting old sucks </t>
  </si>
  <si>
    <t>EllaRunciter</t>
  </si>
  <si>
    <t>@Phyrra Ow.  Hope it goes away soon.</t>
  </si>
  <si>
    <t>donziebright</t>
  </si>
  <si>
    <t>@JewellsAvenue I've been bad in that department. Haven't been writing. Monday I'm back focused.   It's horrible. How about you--writing?</t>
  </si>
  <si>
    <t>splinter81</t>
  </si>
  <si>
    <t>*BLATANTLY biting off of the homie @kosmiK* Wishes he didn't have to wait til the end of the week to see @ebonistephae again  #missher</t>
  </si>
  <si>
    <t>orchidaceae_ml</t>
  </si>
  <si>
    <t xml:space="preserve">Laptop won't turn on- why is everything going wrongg </t>
  </si>
  <si>
    <t>or my parents liked demi then it wouldn't matter  they r just plain weird! and not in a good way like me haha ;)</t>
  </si>
  <si>
    <t>@snshyne7 Awwe  I'm so sorry! I hope it all settles down really quick and you can grab a glass of wine.</t>
  </si>
  <si>
    <t>rscarbonneau</t>
  </si>
  <si>
    <t xml:space="preserve">@patchworkearth , @nilskidoo I only said that because I was lonely and wanted people to @ me. </t>
  </si>
  <si>
    <t xml:space="preserve">@isilwath sad that hot tub isn't working </t>
  </si>
  <si>
    <t xml:space="preserve">Had a wkd night at Bar Six-T-Nine, but wishes he could pull like he used to. Too fat now </t>
  </si>
  <si>
    <t xml:space="preserve">@cubanas wish I did... gotta work in the morning </t>
  </si>
  <si>
    <t xml:space="preserve">@jordanknight you didn't finish sexify </t>
  </si>
  <si>
    <t xml:space="preserve">@The_Tommy_G lol I knowww...I feel like an old lady </t>
  </si>
  <si>
    <t xml:space="preserve">BRB. Don't leave yet Ian. </t>
  </si>
  <si>
    <t xml:space="preserve">Wow more bachelorette parties. And they're all perpetuating negative attitudes about marriage &amp;amp; relationships. </t>
  </si>
  <si>
    <t>NLFantasyBB</t>
  </si>
  <si>
    <t>My fantasy team now has the worst ERA in the league    Ugh!  Poor Randy Wolf pitching tomorrow.</t>
  </si>
  <si>
    <t>maryannmurray</t>
  </si>
  <si>
    <t>Siiick  Being a bum watching movies</t>
  </si>
  <si>
    <t>so tired of goin to bed alone. mighta  made out w/ a rockstar, but its been so long i dont remember how.  still dry too. ugh  bed.</t>
  </si>
  <si>
    <t>So sad that I lost #rodentjeopardy by 4 points! I came in 6th place.  It was fun while it lasted though.</t>
  </si>
  <si>
    <t xml:space="preserve">I need to do something tomm </t>
  </si>
  <si>
    <t>Chemalcolm</t>
  </si>
  <si>
    <t xml:space="preserve">Land of the Lost was week... </t>
  </si>
  <si>
    <t>Worst birthday weekend ever...    (no offense)</t>
  </si>
  <si>
    <t>@ennTOXX all the xbox games your selling i got.  sorry dudes</t>
  </si>
  <si>
    <t xml:space="preserve">@yelyahwilliams i wish you were going to warped </t>
  </si>
  <si>
    <t>urgurlfriend</t>
  </si>
  <si>
    <t>it has a twisted ending.i wanted 2 see real angels and demons flying around,wicked!  i will survive.</t>
  </si>
  <si>
    <t>bacalo09</t>
  </si>
  <si>
    <t>can not believe how poorly the pens played tonight  better come back strong</t>
  </si>
  <si>
    <t>@stagepresence1 Omg your tweeting from you new phone. I'm so jealous.  Lol.</t>
  </si>
  <si>
    <t xml:space="preserve">my thoughts go out to all those affected by air france's flight... it sounds like a hollywood film but it's real life </t>
  </si>
  <si>
    <t xml:space="preserve">i miss @llfp6. you feel so m.i.a. lately. i'm even lonelier than usual without you. </t>
  </si>
  <si>
    <t xml:space="preserve">@djalfy I lost hella followers </t>
  </si>
  <si>
    <t>opphoto</t>
  </si>
  <si>
    <t xml:space="preserve">@NickDeringer Sounds like the ultimate result of gun control </t>
  </si>
  <si>
    <t xml:space="preserve">@theladywrites OOC:  @_HarryKim couldn't tweet earlier and he had been /offline/ for hours.  </t>
  </si>
  <si>
    <t xml:space="preserve">@richmedina omg i wish my feet werent so damn tired! </t>
  </si>
  <si>
    <t>@GodivaBeauti Oh no! I'm sorry to hear that  I will keep her in my prayers.</t>
  </si>
  <si>
    <t>TIhockey</t>
  </si>
  <si>
    <t>is really upset.  ready for Penguins to come back tuesday. Get to play tommorow though.</t>
  </si>
  <si>
    <t>Ouch... Today was a sucky day.  Random Fact: crying/being sad makes me tired.</t>
  </si>
  <si>
    <t>MaddieBug13</t>
  </si>
  <si>
    <t xml:space="preserve">I am sleeping, but I've had some tummy trouble. </t>
  </si>
  <si>
    <t>Rain, I want you to come back. NOW.  http://plurk.com/p/yz8rh</t>
  </si>
  <si>
    <t>Ebonyyx</t>
  </si>
  <si>
    <t xml:space="preserve">Head colds suck! </t>
  </si>
  <si>
    <t xml:space="preserve"> last time seeing my kids. 2 of the greatest kids in the world.</t>
  </si>
  <si>
    <t>drnoir</t>
  </si>
  <si>
    <t xml:space="preserve">@skie don't worry. No one in Mexico has played 1 vs 100, or used Netflix, or bought video from PSN... we're not on the media santa list </t>
  </si>
  <si>
    <t>Just finished watching milk   that was so sad yet so inspiring! http://myloc.me/2SfO</t>
  </si>
  <si>
    <t xml:space="preserve">@OrigSupawoman You have such the nice hair. </t>
  </si>
  <si>
    <t xml:space="preserve">goodnight. winnie the pooh made me tired  </t>
  </si>
  <si>
    <t>erinismischief</t>
  </si>
  <si>
    <t xml:space="preserve">Geraldine has colic. Now that the horse vet is gone the hourly checkups through the night begin. </t>
  </si>
  <si>
    <t>DdB92</t>
  </si>
  <si>
    <t xml:space="preserve">chilin with my sister and my niece..gotta work in the a.m. </t>
  </si>
  <si>
    <t>mamabennie</t>
  </si>
  <si>
    <t xml:space="preserve">@mom_07 I really miss those days...it was all so simple then. </t>
  </si>
  <si>
    <t>ZombieDalmation</t>
  </si>
  <si>
    <t xml:space="preserve">I'm sad that baby kitty's gone </t>
  </si>
  <si>
    <t xml:space="preserve">@themichellee: jealous. </t>
  </si>
  <si>
    <t>amskim</t>
  </si>
  <si>
    <t xml:space="preserve">time for sleep, no homework completed </t>
  </si>
  <si>
    <t>elhalo</t>
  </si>
  <si>
    <t>@LAMFB fricken tri lost today   but they still fine as hell son</t>
  </si>
  <si>
    <t>calahb</t>
  </si>
  <si>
    <t xml:space="preserve">possibly the sleepiest i've ever been...goodnight...another dbl tomorrow </t>
  </si>
  <si>
    <t xml:space="preserve">Land of the Lost was weak... </t>
  </si>
  <si>
    <t>_the_cool_kid_</t>
  </si>
  <si>
    <t xml:space="preserve">Giants lost today </t>
  </si>
  <si>
    <t xml:space="preserve">@Courtlyn87 what'sup? Since this is the only way to talk to you ever anymore </t>
  </si>
  <si>
    <t xml:space="preserve">my body hurts and I have to be up at 7:30 AM for work tomorrow </t>
  </si>
  <si>
    <t>theJenius</t>
  </si>
  <si>
    <t xml:space="preserve">WTF CVS where are my damn sour watermelon candies!?!? s'ok, got some other gudsnax, forgot to buy my waterproof disposable camera tho </t>
  </si>
  <si>
    <t>Smardel</t>
  </si>
  <si>
    <t xml:space="preserve">Im hanging out with Brooke. LOL. No one reads mine. </t>
  </si>
  <si>
    <t>Flight delayed again.  We r never gonna get home.</t>
  </si>
  <si>
    <t>stevemccaskell</t>
  </si>
  <si>
    <t xml:space="preserve">I wanna be in California already!! August is too far away </t>
  </si>
  <si>
    <t>maryanna_94</t>
  </si>
  <si>
    <t xml:space="preserve">i don't want him 2 move  but i had an amazing day with him, and im super nervous about the voive recital 2morrow </t>
  </si>
  <si>
    <t>My cold is getting worse.  On to stage two now. Hopefully I won't get a cough...</t>
  </si>
  <si>
    <t xml:space="preserve">TOM IS IN MY HIZZY N I THINK I NEED A BUCKET </t>
  </si>
  <si>
    <t>Gaberull</t>
  </si>
  <si>
    <t>Ugh all you hoes are out having fun, I am reading for class  whomp whomp</t>
  </si>
  <si>
    <t xml:space="preserve">@bbgoodtomejb http://twitpic.com/6op6q - i wish i was there </t>
  </si>
  <si>
    <t xml:space="preserve">My laptop is still broken </t>
  </si>
  <si>
    <t>neenuevo</t>
  </si>
  <si>
    <t>Wheres the rain?!?  Just because it's a SUNday, it doesn't mean there should be no more rain. :|</t>
  </si>
  <si>
    <t>txt/call cause I am BOOOOOOOORRRRREEEEDDDDDDD  i'll b up</t>
  </si>
  <si>
    <t xml:space="preserve">grrr 2 more days till' Escape The Fate's NEW Video  it was supose to be yesterday </t>
  </si>
  <si>
    <t>lizzieloserface</t>
  </si>
  <si>
    <t xml:space="preserve">Watching the titanic. Definately going to cry. </t>
  </si>
  <si>
    <t>Tsukiyoru</t>
  </si>
  <si>
    <t>Wants to sleep some more!!!!  - http://tweet.sg</t>
  </si>
  <si>
    <t xml:space="preserve">has a broken heart </t>
  </si>
  <si>
    <t xml:space="preserve">My babies have graduated! *tear* ...and he didn't come. </t>
  </si>
  <si>
    <t xml:space="preserve">@bryancheung Oh crap. Sorry to hear that. </t>
  </si>
  <si>
    <t xml:space="preserve">@streetorchestra @djultraviolet79 yes we do </t>
  </si>
  <si>
    <t xml:space="preserve">@kelseyetc The creepy creeper that we spoke of earlier. Grinding. </t>
  </si>
  <si>
    <t xml:space="preserve">At the vieww .. I hope tonight makes up for last night ! </t>
  </si>
  <si>
    <t>julesk0729</t>
  </si>
  <si>
    <t xml:space="preserve">Is finished with dance recitals this year </t>
  </si>
  <si>
    <t>@borsche28  I know the feelin, remember when I almost touched gwen?</t>
  </si>
  <si>
    <t>my phone just decided to go swimming. FUCK  Please tmobile be open tomorrow.</t>
  </si>
  <si>
    <t>taraso</t>
  </si>
  <si>
    <t xml:space="preserve">doesnt feel very good... </t>
  </si>
  <si>
    <t>the internets dead  again.</t>
  </si>
  <si>
    <t>@NAKEDdmblauren that IS cool! You must go! Mike will get over it. That was so easy to say, but i know how it really goes  hmm, bribery?</t>
  </si>
  <si>
    <t>@CindaLee  Hope lungs all better now!</t>
  </si>
  <si>
    <t xml:space="preserve">@sabotek How's your loaf?! Btw, do you have the instructions typed up already? The website is down </t>
  </si>
  <si>
    <t xml:space="preserve">sorry for repeating, but more things have happened which fuels the fact that today is SUCH A BAD DAYYYY </t>
  </si>
  <si>
    <t>iAmBooM</t>
  </si>
  <si>
    <t xml:space="preserve">My belly is YellinG at me! I didn't eat alllll day... </t>
  </si>
  <si>
    <t>macsupporter</t>
  </si>
  <si>
    <t xml:space="preserve">@umasswmr I hope so... but this thing looks like its made a home! </t>
  </si>
  <si>
    <t xml:space="preserve">is playing the sims again, text meeeeee please </t>
  </si>
  <si>
    <t xml:space="preserve">@cameronfrye That was a tough time in my life and I have no need/want to remember it </t>
  </si>
  <si>
    <t xml:space="preserve">hanging out with @KristiPavlik &amp;amp; @pibworth tomorrow in Niagara Falls, Canada last day of #FoVA_09 </t>
  </si>
  <si>
    <t>@kgarvich  I'm sorry, you make it through it ok emotionally?</t>
  </si>
  <si>
    <t xml:space="preserve">Mexico........so disappointed </t>
  </si>
  <si>
    <t>endofthewalker</t>
  </si>
  <si>
    <t xml:space="preserve">My follower be lose every day </t>
  </si>
  <si>
    <t>msgwin1207</t>
  </si>
  <si>
    <t xml:space="preserve">Ok so I was just chillin with Luda at Straits!! Shout out to Luda! I enjoyed the food but not my date </t>
  </si>
  <si>
    <t>anamusinghat</t>
  </si>
  <si>
    <t xml:space="preserve">@waldorfs Omg what? Why? I love her </t>
  </si>
  <si>
    <t>RyWeezy</t>
  </si>
  <si>
    <t xml:space="preserve">I don't want @ResaReese to leave tomorrow. </t>
  </si>
  <si>
    <t xml:space="preserve"> @jessdelight I just played ur joint two songs ago. Everyone in studio was feeling it!</t>
  </si>
  <si>
    <t xml:space="preserve">@wizbiff Wonder why?? </t>
  </si>
  <si>
    <t>UJSTNO</t>
  </si>
  <si>
    <t xml:space="preserve">My heart hurts....I'm crushed.... </t>
  </si>
  <si>
    <t>@simprograms dont think ill ever shower again now, as im soo close to a corner, i think i've become really paranoid now  i keep</t>
  </si>
  <si>
    <t>AyalaSurit</t>
  </si>
  <si>
    <t xml:space="preserve">Relaxing, listening to new Silversun Pickups (@SSPU), in a good mood now - but still nervous about tomorrow.  </t>
  </si>
  <si>
    <t>dgarvich</t>
  </si>
  <si>
    <t>@kgarvich  Sorry sweetie</t>
  </si>
  <si>
    <t>sojywojum</t>
  </si>
  <si>
    <t>Rockband Wrist  But I will soldier on.</t>
  </si>
  <si>
    <t xml:space="preserve">why does @mileycyrus have to make my life so depressing! </t>
  </si>
  <si>
    <t>rodzep</t>
  </si>
  <si>
    <t>@mojoestrada Yay!!! I'm famous! xD Kind of a  disappointing album cover for a graphic designer though...  LOL xD</t>
  </si>
  <si>
    <t xml:space="preserve">This dumb movie is giving me a headache </t>
  </si>
  <si>
    <t>Lol i like bayside but their singer is so unattractive  So not what i was expecting.</t>
  </si>
  <si>
    <t>LaurenES</t>
  </si>
  <si>
    <t xml:space="preserve">is all sunburnt from scooping ice cream for five hours, outside, for Free Ice Cream Day @ Friendly's </t>
  </si>
  <si>
    <t>Doofie86</t>
  </si>
  <si>
    <t xml:space="preserve">I am starting 2 regret my decision in buying her the itouch cuz she is playing with that more than me </t>
  </si>
  <si>
    <t xml:space="preserve">Hung out with my besties tonight; fuuuun! Cept one is leaving me to go to college for the summer in Kingsville </t>
  </si>
  <si>
    <t>anders_</t>
  </si>
  <si>
    <t xml:space="preserve">Bleh, why does very iTunes update have to spaz out and mess up the library </t>
  </si>
  <si>
    <t xml:space="preserve">At the Derby party in Long Island. Its pretty weak...and my horase lost and I lost 100 dollars... </t>
  </si>
  <si>
    <t xml:space="preserve">i was REALLY REALLY REALLY looking forward to hanging out. aw. </t>
  </si>
  <si>
    <t xml:space="preserve">@teetee_71 WHATTTT? I've been to Costa Rica MANY times and NOTHING happened to me. I suppose I'm not delicate enough. </t>
  </si>
  <si>
    <t xml:space="preserve">awww. i lost 1 follower.  this makes me sad. </t>
  </si>
  <si>
    <t>fabajj</t>
  </si>
  <si>
    <t>and I'm mad at my man!!  but I'm  a get the liquor flowing 2 wash away the madness well get back later hearts &amp;amp; kisses</t>
  </si>
  <si>
    <t xml:space="preserve">Is still @ work for housing....dying slowly. </t>
  </si>
  <si>
    <t>@yelyahwilliams i wish you were  i'm actually going this year!</t>
  </si>
  <si>
    <t>iGossipandsk8</t>
  </si>
  <si>
    <t>plz send me a private message if ursingle cuz im single as uf2nite cuz jess and i broke up  lol devin h8s her so do i now  shesab****!!1</t>
  </si>
  <si>
    <t xml:space="preserve">@MissTiffany2U aww  I work overnight </t>
  </si>
  <si>
    <t>Poor lady on cheaters  so sad</t>
  </si>
  <si>
    <t>Omg the littlebfat boy from the food&amp;amp;nutrition video actually makes me want to cry!  poor guy</t>
  </si>
  <si>
    <t xml:space="preserve">@theStephBox I'm sorry babe </t>
  </si>
  <si>
    <t xml:space="preserve">@GPHUB Why are my fingers gonna fall off?! </t>
  </si>
  <si>
    <t xml:space="preserve">@Samjane Im trying but they arent making it easy, they just make it easier to hate them; and I do.  I really do...  </t>
  </si>
  <si>
    <t>daisyamanda</t>
  </si>
  <si>
    <t xml:space="preserve">Waiting for his reply </t>
  </si>
  <si>
    <t>radio_lady</t>
  </si>
  <si>
    <t>@KellyLavin Photo didn't come through  but as long as it isn't raining, Fenway is a good place to sleep. Better than the MBTA! Luvya, EK</t>
  </si>
  <si>
    <t>lolulopez</t>
  </si>
  <si>
    <t xml:space="preserve">Im want to upload the school photos, but I can't, twitpic don't let me ! </t>
  </si>
  <si>
    <t>kiabobia</t>
  </si>
  <si>
    <t xml:space="preserve">is wishing I was in aiken with the favs! I miss them </t>
  </si>
  <si>
    <t>hannahallison90</t>
  </si>
  <si>
    <t>Last night in disney world.  loooong trip home tomorrow.</t>
  </si>
  <si>
    <t>@symphnysldr I'm still in a state of mourning that I can't see you on July 14  I think you should kidnap me and take me there, yeah? &amp;lt;3</t>
  </si>
  <si>
    <t xml:space="preserve">A new law: no playing middling indie then ending your set with the Breeders, Cannonball. It makes us all want more beer and dancing </t>
  </si>
  <si>
    <t>@ImNess Not good  you?</t>
  </si>
  <si>
    <t>rayven2010</t>
  </si>
  <si>
    <t xml:space="preserve">thinking about why love hurts.. </t>
  </si>
  <si>
    <t>llaughingllines</t>
  </si>
  <si>
    <t xml:space="preserve">go away hangover </t>
  </si>
  <si>
    <t>whatsupholla</t>
  </si>
  <si>
    <t xml:space="preserve">I only has one cat now </t>
  </si>
  <si>
    <t xml:space="preserve">@lexiphanic Oh I LOVED those as a kid - not sure they have on in Melbs, or haven't seen it of they do </t>
  </si>
  <si>
    <t>kajajohnson</t>
  </si>
  <si>
    <t xml:space="preserve">@mikejmitchell </t>
  </si>
  <si>
    <t xml:space="preserve">RIP Cholo, I love you. </t>
  </si>
  <si>
    <t>MonsterMac</t>
  </si>
  <si>
    <t xml:space="preserve">@brittnayxlauren did your team lose?? </t>
  </si>
  <si>
    <t>TeK2</t>
  </si>
  <si>
    <t xml:space="preserve">@yelyahwilliams I wish I was on Warped tour watching this </t>
  </si>
  <si>
    <t>SamusMcQueen</t>
  </si>
  <si>
    <t xml:space="preserve">@Esbatty I actually only have Sudafed for congestion and some brand-x CVS Pharmacy shit for allergies. i wanna be claritin-clear </t>
  </si>
  <si>
    <t>ShelbyCasanova</t>
  </si>
  <si>
    <t xml:space="preserve">@ericroxnow if they would have stayed it would be </t>
  </si>
  <si>
    <t xml:space="preserve">P.S!!! i got permanent marker on the strp of my louis today!!!!!!!!!! WHAT DO I DO?? </t>
  </si>
  <si>
    <t>melly_a</t>
  </si>
  <si>
    <t xml:space="preserve">back from road trip and taking care of unhealthy mom </t>
  </si>
  <si>
    <t xml:space="preserve">@thbywndr yeah I'm hoping they come out with rev 2 when it comes to verizon in 6 mos. first gen hardware ftl </t>
  </si>
  <si>
    <t>nicolesmithhh</t>
  </si>
  <si>
    <t xml:space="preserve">I don't wanna work tomorrow... To bad i have to. </t>
  </si>
  <si>
    <t xml:space="preserve">ugh! i'm so ready to go home! but i'm still here at work till 10! booo! i've been here since 1! my feet hurt! </t>
  </si>
  <si>
    <t>samooha84</t>
  </si>
  <si>
    <t xml:space="preserve">slowly getting over my strep throat!!! it still hurts tho! </t>
  </si>
  <si>
    <t>Xxchanie24xX</t>
  </si>
  <si>
    <t xml:space="preserve">Its saturday night I'm home bored out of my mind </t>
  </si>
  <si>
    <t>livluvtaylor</t>
  </si>
  <si>
    <t xml:space="preserve">@mileycyrus http://twitpic.com/6shtr - im so jealous of ur hair </t>
  </si>
  <si>
    <t>@anamusinghat sorry  I just can't stand her</t>
  </si>
  <si>
    <t>allierobbinss</t>
  </si>
  <si>
    <t xml:space="preserve">@seanoliver less than 4GB is unacceptable...I have the 16GB and am pretty much out of space </t>
  </si>
  <si>
    <t xml:space="preserve">@malena_music haha well i WILL get it if u quote it i love the oc ..til season 3 ofcourse i just cant compute them killing off marisa </t>
  </si>
  <si>
    <t>marissacakes</t>
  </si>
  <si>
    <t xml:space="preserve">@jamitree animal abuse is at the circus </t>
  </si>
  <si>
    <t>KennyisXXX</t>
  </si>
  <si>
    <t xml:space="preserve">I hate it when kids leave shows early. Slightly bummed. </t>
  </si>
  <si>
    <t>tomuchsorrow</t>
  </si>
  <si>
    <t xml:space="preserve">My battle bar still won't work no matter what I do. About to uninstall again and give up. </t>
  </si>
  <si>
    <t xml:space="preserve">@ctoliver3 hahahaha.. shut up! u dont want me.. u got &amp;quot;mrs incredible&amp;quot; remember? i cant even come see u.. </t>
  </si>
  <si>
    <t>BabY_AppLes</t>
  </si>
  <si>
    <t>Im SitTeN here mAd latE listeNinG 2 BirthDay SeX ,waTchin mY cat sleEp on mY laP omG Skool Is DoNe 4 me  sO saD. lol. i Go baQ oN Sep 1st</t>
  </si>
  <si>
    <t>CamDawson</t>
  </si>
  <si>
    <t>@VeganCheezeit No walnuts.  Your picture is so cute btw!</t>
  </si>
  <si>
    <t xml:space="preserve">My baby is limping on his L front paw and it's swollen </t>
  </si>
  <si>
    <t>@cdiamartinez haha sounds gooood 8) , and BOOOO  tetris isn't trending anymore and that was the only one that caught my interest.. lame!</t>
  </si>
  <si>
    <t>five dollar foot longs and babysitting nico because the aunt and uncle went on a date.  what a great saturday night.</t>
  </si>
  <si>
    <t>KristianBrown</t>
  </si>
  <si>
    <t xml:space="preserve">just woke up.  I had so much sugar at the baby shower...my body just crashed...now I feel slightly ill. </t>
  </si>
  <si>
    <t xml:space="preserve">So do I @sarahbebe but I miss him </t>
  </si>
  <si>
    <t xml:space="preserve">@Franklero i listen all the day &amp;quot;5th period massacre&amp;quot;, and i canÂ´t stop to cry </t>
  </si>
  <si>
    <t>FujiTeamPro</t>
  </si>
  <si>
    <t xml:space="preserve">No bike race for me tomorrow.  Bike is out of commission.  Back rim apparently shot to shit.  Have to wait until Monday.  </t>
  </si>
  <si>
    <t>Musicfreak1128</t>
  </si>
  <si>
    <t xml:space="preserve">Life is so frustrating sometimes </t>
  </si>
  <si>
    <t>AllAboutTheHair</t>
  </si>
  <si>
    <t xml:space="preserve">@mccooky ~~ </t>
  </si>
  <si>
    <t xml:space="preserve">@mb24hf I am lost. Please help me find a good home. </t>
  </si>
  <si>
    <t>alyssaxHerr</t>
  </si>
  <si>
    <t xml:space="preserve">@Melissa_Makuch i thought you loved me </t>
  </si>
  <si>
    <t>bby77</t>
  </si>
  <si>
    <t xml:space="preserve">wishing i was in palm springs now watching Bidwell rock the stage....damn distance </t>
  </si>
  <si>
    <t>quinnkoehl</t>
  </si>
  <si>
    <t xml:space="preserve">im not that tired, nd im watching running scared. i dnt like this part... </t>
  </si>
  <si>
    <t>marietuti</t>
  </si>
  <si>
    <t xml:space="preserve">Oo my gOd we losee T.T why thee wOrld hate us !! </t>
  </si>
  <si>
    <t>@staceyrebecca Oh no  F*'em lol @thekateblack nicely said</t>
  </si>
  <si>
    <t>alashalee</t>
  </si>
  <si>
    <t>@AcEtheKiDD  awww I missed it!</t>
  </si>
  <si>
    <t>@CeciliaMadness Wah!  Did you eat dinner?</t>
  </si>
  <si>
    <t xml:space="preserve">@dreamhard I need to know what is going on with EVERYONE from ci6 except Jesse and Theo. WHY DID THEY ALL DISAPPEAR? </t>
  </si>
  <si>
    <t>Ok was meant to study today, but.......I didn't  oooppps</t>
  </si>
  <si>
    <t xml:space="preserve">We went past still today and I got sad </t>
  </si>
  <si>
    <t>just came from the movies, wasnt the same without you mai  buttchin and imitational jaejoong are so HOT !!!! sorry mai</t>
  </si>
  <si>
    <t>@andrewzahler !! dammit you must look pimp!  This is the first one I am missing in 6 months because my bike chain is fubar   I am sad</t>
  </si>
  <si>
    <t>antoniodomenici</t>
  </si>
  <si>
    <t xml:space="preserve">@eyeSAIyuh fb and twit. duhhh and i dont like twitter... i dont get much attention </t>
  </si>
  <si>
    <t>Oh no  F*'em lol @thekateblack nicely said!! lol</t>
  </si>
  <si>
    <t xml:space="preserve">@deadinthescene OMG BE CAREFUL </t>
  </si>
  <si>
    <t xml:space="preserve">@Wildboutbirds Ninja am I hehehe Stealth and quickness i possess! Slow down snail I can't catch you </t>
  </si>
  <si>
    <t>Lunnatterlly</t>
  </si>
  <si>
    <t>No twitting monday and thursday  the problem w/ twitting by phone: you dunno how many characters you have left...</t>
  </si>
  <si>
    <t xml:space="preserve">the world knows how much i HATE flair jeans but it still makes me wear them </t>
  </si>
  <si>
    <t>bballlindz23</t>
  </si>
  <si>
    <t xml:space="preserve">hey hannah wats up are you feeling better im still really sad and i want to cry but ive ran out of tears </t>
  </si>
  <si>
    <t>abigaildam</t>
  </si>
  <si>
    <t xml:space="preserve">why are zunes so confusing </t>
  </si>
  <si>
    <t>superlovers</t>
  </si>
  <si>
    <t>@AshleyMontero  i wish you were here!</t>
  </si>
  <si>
    <t>MackenzieRamos</t>
  </si>
  <si>
    <t xml:space="preserve">@TyRamos I miss and love you brother. Tell mom to check her texts. She hasn't replied to me all day </t>
  </si>
  <si>
    <t>newerawomen</t>
  </si>
  <si>
    <t xml:space="preserve">@Call2Prosperity I acheived mine and someone plagiarised it  </t>
  </si>
  <si>
    <t xml:space="preserve">Hoping to get some sleep at some point tonight </t>
  </si>
  <si>
    <t>rolston</t>
  </si>
  <si>
    <t xml:space="preserve">I spent most of today's cognitive peak making the husband do the Canadian taxes, so none is left for program or admissions essay. </t>
  </si>
  <si>
    <t>steena523</t>
  </si>
  <si>
    <t xml:space="preserve">@mimut_rice No...I have been trying all day, it isn't working </t>
  </si>
  <si>
    <t>steffaneelove</t>
  </si>
  <si>
    <t>@Lesleydeleon i don't think so.  so yeah, wish me luck! Lol</t>
  </si>
  <si>
    <t xml:space="preserve">the cashier forgot to ring up my wine... worse, she forgot to bag it </t>
  </si>
  <si>
    <t>@webcrush  I'm so sorry. &amp;lt;3</t>
  </si>
  <si>
    <t>Delbhoy1973</t>
  </si>
  <si>
    <t xml:space="preserve">Thats my holiday over </t>
  </si>
  <si>
    <t xml:space="preserve">@patsdesignjewel Aww... I understand how that feels. </t>
  </si>
  <si>
    <t>adwinski</t>
  </si>
  <si>
    <t xml:space="preserve">Twitterbreak everyone.. The real exam starts tomorrow. Laptops&amp;amp;ipods are locked securely in a safe. So, I wont be seeing ur updates tay </t>
  </si>
  <si>
    <t xml:space="preserve">@jelizabeths we just went the opposite way on blancooo </t>
  </si>
  <si>
    <t>MaeliJohnson</t>
  </si>
  <si>
    <t xml:space="preserve">I want an itouch for my bday, do I think I'll get it? probably not!  </t>
  </si>
  <si>
    <t>rigtrick</t>
  </si>
  <si>
    <t>I'm trying to extend my precious time at home as long as I can. I'm not ready for today's class    3ãƒ¶æœˆã?—ã?‹æ®‹ã?£ã?¦ã?ªã?„ã?‘ã?©ã?ªã??</t>
  </si>
  <si>
    <t>ilove1djdanger</t>
  </si>
  <si>
    <t xml:space="preserve">doin nothing </t>
  </si>
  <si>
    <t>hyoori</t>
  </si>
  <si>
    <t xml:space="preserve">Please iPhone, don't be too slim. Easy to lose </t>
  </si>
  <si>
    <t>@EricNorthman  I am so sorry. *hugs* If I could carry the burden for you, I would, to give you both some peace.</t>
  </si>
  <si>
    <t>MadihaMK</t>
  </si>
  <si>
    <t xml:space="preserve">@ValleyGurl whaaaaaa?? Why are you always online when im about to pass out </t>
  </si>
  <si>
    <t>I am losing followers like crazy.  Haha.</t>
  </si>
  <si>
    <t>iFlak</t>
  </si>
  <si>
    <t xml:space="preserve">I want to go back to E3. </t>
  </si>
  <si>
    <t>Haha, spotted myself in an ABC report on Tommy Wiseau's THE ROOM. They didn't use my interview though  : http://tinyurl.com/m2lgtq (1:24)</t>
  </si>
  <si>
    <t xml:space="preserve">looks like I will be staying HOME to night... Sad Face </t>
  </si>
  <si>
    <t>BeingBrian</t>
  </si>
  <si>
    <t xml:space="preserve">Why is gas so high again?!? </t>
  </si>
  <si>
    <t xml:space="preserve">Anyone want to loan me 30 dollars till Friday so I can pay my car payment? Didn't think so... FML! </t>
  </si>
  <si>
    <t>anotheroldmom</t>
  </si>
  <si>
    <t>here too  this aint no summer ~Donna~</t>
  </si>
  <si>
    <t>Laris6</t>
  </si>
  <si>
    <t xml:space="preserve">none of my sisters are home </t>
  </si>
  <si>
    <t>tummy is not feeling good at all  i wish i felt better to entertain my baby</t>
  </si>
  <si>
    <t xml:space="preserve">@TierraShante ummm i'm coming back to houston on the 18th </t>
  </si>
  <si>
    <t xml:space="preserve">But even in day light the ISO needs to be bumped up a bit.  </t>
  </si>
  <si>
    <t xml:space="preserve">R.I.P. Lil Raymond. Daaaamn its been a year. 6/6 </t>
  </si>
  <si>
    <t>XxMURDERxDOLLxX</t>
  </si>
  <si>
    <t>Sad, the kitten my mom an nephews have been taking care of past away  I'm such a softie for animals. We miss her</t>
  </si>
  <si>
    <t>DeaconSnacks</t>
  </si>
  <si>
    <t>@flytographer  If you wanna get out of the house, Beer Gardens is rockin' out in Astoria!</t>
  </si>
  <si>
    <t>had tomato cages strapped to the roof of the car (SUV) and totally hit the garage door pulling in.   I thought I had clearance.</t>
  </si>
  <si>
    <t xml:space="preserve">@Summahz yeah that sounds like a foreign land. Sorry dude </t>
  </si>
  <si>
    <t>ElleMills44</t>
  </si>
  <si>
    <t xml:space="preserve">I don't know what happened... there were some sad penguins on the ice tonight </t>
  </si>
  <si>
    <t xml:space="preserve">So the BEST Super Saturday concert of Phil Vassar was canceled due to rain </t>
  </si>
  <si>
    <t>aaronsbowers</t>
  </si>
  <si>
    <t xml:space="preserve">@Missinfo Miss Info are you going to tweet from Summer Jam and let us know who the surprise guests are? I cant make it this year </t>
  </si>
  <si>
    <t xml:space="preserve">school starts tomorrow.... what a bummer!!! </t>
  </si>
  <si>
    <t xml:space="preserve">I love how I can only go out on weekends now and who am I with? Not my best friends </t>
  </si>
  <si>
    <t>floorgal</t>
  </si>
  <si>
    <t xml:space="preserve">runningmaggie yeah, the work would be ok, but she only wants to pay 5% of rental, so if no rent, no $ for me. </t>
  </si>
  <si>
    <t xml:space="preserve">Damn it, I hate when I can't find a fic I liked!  I'm dying to read a Dan/Ror fic, but I don't remember what it was called.  </t>
  </si>
  <si>
    <t>KimmyLovex</t>
  </si>
  <si>
    <t xml:space="preserve">demi lovato has a gorgeous voice. i wish i had pipes like her. </t>
  </si>
  <si>
    <t>whent to the hospital friday at home drugged up and so week i cant even walk  f my life</t>
  </si>
  <si>
    <t xml:space="preserve">Humm I must be the only one that gets the robotpickuplines. </t>
  </si>
  <si>
    <t>SunnyDayJ</t>
  </si>
  <si>
    <t xml:space="preserve">@BlakeDodge yay i bought 2 lime green and black polka dotted fish today they obviously dont really like people  and they wont eat </t>
  </si>
  <si>
    <t>@clothes_w I think I'm just disappointed the voting got slower.  I want constant domination. :O hahaha kidding.</t>
  </si>
  <si>
    <t>katiekatherine0</t>
  </si>
  <si>
    <t xml:space="preserve">so my bro has to put his dog to sleep. he's doing it at my dog's vet. guess who gets to give him all the info when my dog goes for shots </t>
  </si>
  <si>
    <t>angelica243</t>
  </si>
  <si>
    <t xml:space="preserve">waiting for someone... she is taking too loooong </t>
  </si>
  <si>
    <t>oh_laurensage</t>
  </si>
  <si>
    <t xml:space="preserve">@Mollena Ewww. I saw the other updates </t>
  </si>
  <si>
    <t>Sandradee4</t>
  </si>
  <si>
    <t>you may have won this battle but you have yet to win the war!!!!    lol</t>
  </si>
  <si>
    <t xml:space="preserve">i just ate, i want to start drinking again before all the effect goes away </t>
  </si>
  <si>
    <t>MelissaRM19</t>
  </si>
  <si>
    <t xml:space="preserve">Went to the park with my BFF. Wanted to get abducted by werewolves. Didn't happen. </t>
  </si>
  <si>
    <t>kaichan104</t>
  </si>
  <si>
    <t xml:space="preserve">listening to jpop &amp;amp; kpop songs.. waaa~ i really miss our pc.. </t>
  </si>
  <si>
    <t>@Laura91 yeah  But we start pretty late too, Thanks! How's summer been so far?</t>
  </si>
  <si>
    <t>pandoraslocker</t>
  </si>
  <si>
    <t>Friend forgot about me  No 5 year High School Reunion for me, I guess.</t>
  </si>
  <si>
    <t>somisguided</t>
  </si>
  <si>
    <t xml:space="preserve">@SeenReading Unexpected trip. I thought I'd see you at the sessions but I went to visit friends in the beaches after. I leave at 6 am. </t>
  </si>
  <si>
    <t>sadondesu</t>
  </si>
  <si>
    <t xml:space="preserve">@jasehilts dismounting shot ftl. I ran ZF on my mage &amp;amp; got eaten by the zombies... i pulled them all and then my 21k hp just disappeared </t>
  </si>
  <si>
    <t xml:space="preserve">is at home and should be getting some sleep but cant boo hooo </t>
  </si>
  <si>
    <t xml:space="preserve">12!  lmao thasfodamnsho.  i forgot how funny you were. you're more interesting to follow than @britneyspears she never updates </t>
  </si>
  <si>
    <t>Adrianocampo</t>
  </si>
  <si>
    <t>@wootxdennis 2 hours to San luis And 3 to bakers.  now driving back to Ventura. Another hour to go</t>
  </si>
  <si>
    <t>@asexiness  That sucks!</t>
  </si>
  <si>
    <t xml:space="preserve">@NovaSky your twittascopes have been somewhat discouraging lately. i hope most of what I read on it is actually happening to you </t>
  </si>
  <si>
    <t>warriorpoet9</t>
  </si>
  <si>
    <t xml:space="preserve">My knee is throbbing... </t>
  </si>
  <si>
    <t xml:space="preserve">At least the @spotify adverts provide some momentary respite from The JCB song... </t>
  </si>
  <si>
    <t>DappledDawn</t>
  </si>
  <si>
    <t xml:space="preserve">Belly so full of delicious Italian food, but belly not feel so good now. </t>
  </si>
  <si>
    <t>ugh too many assignment  http://bit.ly/17zq9D  dear god</t>
  </si>
  <si>
    <t>xannu</t>
  </si>
  <si>
    <t xml:space="preserve">@LrdLnitari If I'm not mistaken, you're referring to the new iphone thing. In that case, I had to GET a new iphone. I lost my old one </t>
  </si>
  <si>
    <t>finally...sleeping in my bed, I REALLY don't want to go back to work tomorrow   Had a great past 2 days, even with the hangover this morni</t>
  </si>
  <si>
    <t xml:space="preserve">@Steamin13 well that just hurts </t>
  </si>
  <si>
    <t xml:space="preserve">Hanging with the girls tonight! </t>
  </si>
  <si>
    <t xml:space="preserve">Some random LOUD alarm just sounded off in the house. Can't figure out where it came from or what it was. Scared the crap out of me! </t>
  </si>
  <si>
    <t xml:space="preserve">@bowwow614 im a fan and u havent talked to me yet </t>
  </si>
  <si>
    <t>jennyems</t>
  </si>
  <si>
    <t xml:space="preserve">At the dane cook show,but not happy.cousins making me feel like crap and i miss the @anarbor guys already </t>
  </si>
  <si>
    <t>Gay_Toronto</t>
  </si>
  <si>
    <t>@GayPornCares but then you don't feel too much  try wett?</t>
  </si>
  <si>
    <t xml:space="preserve">@ravefamous 12! lmao thasfodamnsho. i forgot how funny you were. you're more interesting to follow than @britneyspears she never updates </t>
  </si>
  <si>
    <t xml:space="preserve">@AnaVatazes Yeah I'm loving it so far. And I've not used a single cheat, which is unusual for me lol. Had my baby disappear though lol </t>
  </si>
  <si>
    <t>TragicCapitalT</t>
  </si>
  <si>
    <t xml:space="preserve">He's just not that into you </t>
  </si>
  <si>
    <t xml:space="preserve">@misterhilary Where's So Simple? </t>
  </si>
  <si>
    <t>TeddyEumo</t>
  </si>
  <si>
    <t xml:space="preserve">@NicoleLicari totally emma. I promise I offered. </t>
  </si>
  <si>
    <t>ceskimo13</t>
  </si>
  <si>
    <t>last session tomorrow   #redcaps</t>
  </si>
  <si>
    <t xml:space="preserve">@yelyahwilliams disappointed that your not doing music for New Moon </t>
  </si>
  <si>
    <t xml:space="preserve">How the hell can I convince you!? Damnit this sucks </t>
  </si>
  <si>
    <t xml:space="preserve">P.S!!! i got permanent marker on the strap of my louis today!!!!!!!!!! WHAT DO I DO?? </t>
  </si>
  <si>
    <t>annaliseree</t>
  </si>
  <si>
    <t xml:space="preserve">It breaks my heart to listen to my son cry in the car.  </t>
  </si>
  <si>
    <t>im2tall23</t>
  </si>
  <si>
    <t xml:space="preserve">is super sad without her hubby... only 5 more days, still too long! </t>
  </si>
  <si>
    <t>Skratch323</t>
  </si>
  <si>
    <t>Vodka Challenge Tonight. Not feeling So Confident  hahaha</t>
  </si>
  <si>
    <t>went to open mic. kind of a bust tonight though  didnt stay too long.</t>
  </si>
  <si>
    <t>tbnpc</t>
  </si>
  <si>
    <t xml:space="preserve">@MLyndonH Wow! Yeah, agreed. </t>
  </si>
  <si>
    <t>mscongeniality</t>
  </si>
  <si>
    <t>@learan   We should!</t>
  </si>
  <si>
    <t>It's beautiful outside, and I have to go to work...  Hope it's a good day!</t>
  </si>
  <si>
    <t>sarawr</t>
  </si>
  <si>
    <t xml:space="preserve">@JustCallMeLissa, Awww, suck. Every time I get close to enough $$ for a Swiss account, someone comes and jacks it. </t>
  </si>
  <si>
    <t>Laura91</t>
  </si>
  <si>
    <t xml:space="preserve">@medras_13 awesome! Hahaminus the summer class part </t>
  </si>
  <si>
    <t>_michaelpaul</t>
  </si>
  <si>
    <t xml:space="preserve">&amp;quot;This bed is a fat joke.&amp;quot; - @_michaelpaul (via @chrisstronghand) </t>
  </si>
  <si>
    <t>PMRD</t>
  </si>
  <si>
    <t xml:space="preserve"> why didn't she pick me up!!! now i have to take the bus home. what if i get kidnapped and sold on ebay??</t>
  </si>
  <si>
    <t>I had my nephew all day and now he is gone and I miss him  even though he was grumpy all day</t>
  </si>
  <si>
    <t>@KFierce01  me i'll be in the house 2 night but had a good day must i say !</t>
  </si>
  <si>
    <t>whittulipe</t>
  </si>
  <si>
    <t xml:space="preserve">Uugghhh... will be a looong afternoon, but my body doesn't feel ready for that. Malaise attack! </t>
  </si>
  <si>
    <t>prattrp</t>
  </si>
  <si>
    <t xml:space="preserve">siting at home crying about life.... </t>
  </si>
  <si>
    <t>BoriquenLuv4U</t>
  </si>
  <si>
    <t>@B_Real420  Damnn.. I wish I was in Cali...    I wanna be at ya show to make things worst I'm outta freakin wead...  Not cool.</t>
  </si>
  <si>
    <t>misterhilary</t>
  </si>
  <si>
    <t xml:space="preserve">@_musiclover27_ don't really like it that much. </t>
  </si>
  <si>
    <t>@LeeAnnAnderson @Hot4Donnie  @alias32 Hey girls, I don't think I will be able to make it after all  mom got a little mad.. it was spsd 2</t>
  </si>
  <si>
    <t xml:space="preserve">In n Out needs to deliver. it's one of those days that requires a double-double, and I can't get one. </t>
  </si>
  <si>
    <t>@itstheclimb i say nooooou  i dunno why xd hahaha lets talk from direct message (:</t>
  </si>
  <si>
    <t>2JR</t>
  </si>
  <si>
    <t>Im going to play Swat4 now, Good bye twitter... I Will Miss you baby  Meet up again in about 2 hours?</t>
  </si>
  <si>
    <t>RunningMaggie</t>
  </si>
  <si>
    <t>@floorgal   that sucks</t>
  </si>
  <si>
    <t>@shaybreezy i know me too  i just keep thinking about it &amp;amp; thinking about it. all over again. EVERYDAY.</t>
  </si>
  <si>
    <t xml:space="preserve">Just found out that I have to work on my sisters 8th grade graduation. </t>
  </si>
  <si>
    <t xml:space="preserve">@zachsang Best. Show. EVER. (: YEAH, &amp;amp; i hate that we have to wait til fall </t>
  </si>
  <si>
    <t>KellyAnnPhilip</t>
  </si>
  <si>
    <t xml:space="preserve">@RyanSeacrest Don't do it! Will make me feel old. </t>
  </si>
  <si>
    <t xml:space="preserve">I really wish I could get $1000 for Thailand </t>
  </si>
  <si>
    <t xml:space="preserve">Good Morning Czech Republic now It's 5:17 AM  and I'm so very tired </t>
  </si>
  <si>
    <t>mamamade</t>
  </si>
  <si>
    <t xml:space="preserve">@monkeysnuggles I've got mine washing right now.  Struggling with a detergent switch, hoping it cures some stink </t>
  </si>
  <si>
    <t>aak5147</t>
  </si>
  <si>
    <t xml:space="preserve">Not such a great birthday </t>
  </si>
  <si>
    <t xml:space="preserve">man it*s too early for this crap! grrrls fighting dirty - she took her heel off &amp;amp; smacked the other chick in the face! WRONG! </t>
  </si>
  <si>
    <t>Jonasgirl08</t>
  </si>
  <si>
    <t xml:space="preserve">no one twitters anymore </t>
  </si>
  <si>
    <t>goin to bed have to go to dad's tomarrow urg  hope leslie is there ok well night night</t>
  </si>
  <si>
    <t>ttiwehsirhc</t>
  </si>
  <si>
    <t xml:space="preserve">i misss you </t>
  </si>
  <si>
    <t>ripper_rita</t>
  </si>
  <si>
    <t xml:space="preserve">if it is meant to be, then it is meant to be </t>
  </si>
  <si>
    <t>@katefan26  Nope, she didn't play that iether.  I reallyyy wanted her to play &amp;quot;Appreciate Your Hands.&amp;quot; maybe next time...</t>
  </si>
  <si>
    <t>DunaRillo</t>
  </si>
  <si>
    <t xml:space="preserve">@jonasluv16 that's so cool!!!!  but its literally impossible to win </t>
  </si>
  <si>
    <t xml:space="preserve">@MsKellita: @LexiJ25: So true! But too bad there have to be haters out there </t>
  </si>
  <si>
    <t>samanthann</t>
  </si>
  <si>
    <t xml:space="preserve">@ElizaWMurphy i know! can't afford another one </t>
  </si>
  <si>
    <t xml:space="preserve">@TMEPOL wish we coulda made it. </t>
  </si>
  <si>
    <t xml:space="preserve">Just tried to eat at Macaroni Grill...um not a good idea </t>
  </si>
  <si>
    <t xml:space="preserve">@janellemonae yea I tried that one and the pr one twice </t>
  </si>
  <si>
    <t xml:space="preserve">Pretty much all of the Trending Topics are boring right now. </t>
  </si>
  <si>
    <t xml:space="preserve">@AaL17 Aw, only 10 mins? </t>
  </si>
  <si>
    <t>ShmeeShmee</t>
  </si>
  <si>
    <t xml:space="preserve">burned my thumb </t>
  </si>
  <si>
    <t>dreamer4ever123</t>
  </si>
  <si>
    <t xml:space="preserve">With my cousins. My recital's over </t>
  </si>
  <si>
    <t xml:space="preserve">@RadicalRuby182 haha bet that was fun!! We needs to cam </t>
  </si>
  <si>
    <t>S_Cheeks</t>
  </si>
  <si>
    <t xml:space="preserve">@7_of_Nine OOC:  I think just us, and I have to go soon.  </t>
  </si>
  <si>
    <t xml:space="preserve">@dreamhard I do not like it either </t>
  </si>
  <si>
    <t xml:space="preserve">I love when I can't stop shaking...even when my body is completely numb </t>
  </si>
  <si>
    <t xml:space="preserve">bought awesome books for dirt cheap!!! yay. what sucks is that i wont read them for like... another 2 years! </t>
  </si>
  <si>
    <t xml:space="preserve">They just went inside Henry Muhlenberg's church on &amp;quot;Drive Thru History&amp;quot;. They don't build churches like that anymore. </t>
  </si>
  <si>
    <t>@kredcali86 lol mayb ur right but its already broke  lol</t>
  </si>
  <si>
    <t>Tornairdo</t>
  </si>
  <si>
    <t xml:space="preserve">Alone, up in the night, like always. </t>
  </si>
  <si>
    <t>CelestiaKat</t>
  </si>
  <si>
    <t xml:space="preserve">Loved the Giganotosaurus Primeval episode !  Sure miss Cutter tho  </t>
  </si>
  <si>
    <t>skybits</t>
  </si>
  <si>
    <t>I missed him a couple weeks ago  but saw him in my younger years. I think it was 1986</t>
  </si>
  <si>
    <t>karlaia</t>
  </si>
  <si>
    <t xml:space="preserve">Tasek or Shamelin, tak pergi mana-mana pun, disebabkan some sort of miscommunication. </t>
  </si>
  <si>
    <t>evannxamazing</t>
  </si>
  <si>
    <t xml:space="preserve">really bored... aminah wont give me fudge brownies </t>
  </si>
  <si>
    <t xml:space="preserve">sleeping.. stupid work tomorrow </t>
  </si>
  <si>
    <t>JAzO_22</t>
  </si>
  <si>
    <t xml:space="preserve">Another long day off work ... miss my weekends and i gonna really miss my summer fun </t>
  </si>
  <si>
    <t>archlex110694</t>
  </si>
  <si>
    <t xml:space="preserve">watching japanese series again... everything looks great but i can't seem to follow the story.... </t>
  </si>
  <si>
    <t xml:space="preserve">Season 2 please download faster. </t>
  </si>
  <si>
    <t>LittleBigTito</t>
  </si>
  <si>
    <t xml:space="preserve">Up was an incredible movie.Touched my freaking heart.SQUIRREL.....Now off to bed.Work tomorrow </t>
  </si>
  <si>
    <t>DaGreatOvechkin</t>
  </si>
  <si>
    <t>@CapsFans Fedorov update:  http://bit.ly/suuBd Apparently he's leaning towards the KHL  #Caps #Nhl</t>
  </si>
  <si>
    <t xml:space="preserve">@pressdarling That's terrible </t>
  </si>
  <si>
    <t xml:space="preserve">@Sean_Anthony believe it or not...... people are in here smelling fresh... except this nigga's breath.  smells like burning bus seats  </t>
  </si>
  <si>
    <t>@BernieDawg not a good outing for the Pens...couldn't even get the moral victory  dangit!</t>
  </si>
  <si>
    <t>nasciric</t>
  </si>
  <si>
    <t xml:space="preserve">My phone is going to break......mow </t>
  </si>
  <si>
    <t>@Shannannagin Same question. I don't think they ever read our tweets though  How do all these girls do to get them to reply???</t>
  </si>
  <si>
    <t xml:space="preserve">oh man..I wish i could sing... </t>
  </si>
  <si>
    <t>rosekittyellie</t>
  </si>
  <si>
    <t xml:space="preserve">So... Every guy that asks my mom to dance is getting shoved onto me to dance with </t>
  </si>
  <si>
    <t>I miss u so much hubby  i still have ur shorts from corpus. I sleep in em every night cuz they remind me of u</t>
  </si>
  <si>
    <t>NKOTBnurse</t>
  </si>
  <si>
    <t xml:space="preserve">@Jackeetm LMFAO! Just be sure to mention my name to him.  You're so lucky to do the M&amp;amp;G. No M&amp;amp;G for me. </t>
  </si>
  <si>
    <t>REALLY wants one of Wendy's new frostys  Someone in LBK bring me one??</t>
  </si>
  <si>
    <t xml:space="preserve">@RonisWeigh Trust me you don't want to know.. It's heartbreaking </t>
  </si>
  <si>
    <t>elredoo</t>
  </si>
  <si>
    <t xml:space="preserve">@trent_reznor sucks that there are so many assholes on the internet </t>
  </si>
  <si>
    <t>CapsFans</t>
  </si>
  <si>
    <t>DaGreatOvechkin: Fedorov update:  http://bit.ly/suuBd Apparently he's leaning towards the KHL  #Caps #Nhl</t>
  </si>
  <si>
    <t>Twitter updates going off I HAVE to study  Talk to you hoes tomorrow</t>
  </si>
  <si>
    <t>nfad</t>
  </si>
  <si>
    <t xml:space="preserve">I'm awake &amp;amp; dreaming makes me feel my brain was up working all night </t>
  </si>
  <si>
    <t>Itsbriiisucka</t>
  </si>
  <si>
    <t xml:space="preserve">tyty. sleeeps. then hopefully studying all day tmw. </t>
  </si>
  <si>
    <t>@prolificsociety LMAO too bad im not from atlanta  lol</t>
  </si>
  <si>
    <t>AlidaaBee</t>
  </si>
  <si>
    <t>@jaclynz girl i got my phone taken away  sorry but i clearly cant come over tonight... break my heart.</t>
  </si>
  <si>
    <t>LV_TIGEREYES</t>
  </si>
  <si>
    <t xml:space="preserve">The bad thing about riding...too much quiet think time </t>
  </si>
  <si>
    <t>LaurenP88</t>
  </si>
  <si>
    <t>Is back home in CT after being delayed yesterday 4 3hrs  I hate flying into LGA!</t>
  </si>
  <si>
    <t xml:space="preserve">@ddlovato album is coming out on my birthday...im not sure how i feel about that...dont really wanna share my day </t>
  </si>
  <si>
    <t>@oh_roxy oh shit!  *hugs* I hope it's nothing serious.</t>
  </si>
  <si>
    <t xml:space="preserve">@loveisaliexx u and me both &amp;lt;3 how are you babygirl....... i miss ya </t>
  </si>
  <si>
    <t>edwinv</t>
  </si>
  <si>
    <t xml:space="preserve">180 golf balls later, my swing still sucks. Oh, and now my back hurts. </t>
  </si>
  <si>
    <t xml:space="preserve">@rachelshaw90 I'm lonely. </t>
  </si>
  <si>
    <t>kaithwashere</t>
  </si>
  <si>
    <t xml:space="preserve">Its really cold. Isnt it june? </t>
  </si>
  <si>
    <t>There is actually nothing on t.v  but im not tired enough to sleep!</t>
  </si>
  <si>
    <t>@alexgisforme3 i just mean when you respond to these girls it just makes them more annoyed with you  and yeah, she had six!</t>
  </si>
  <si>
    <t>misterymoor</t>
  </si>
  <si>
    <t xml:space="preserve">went to bed at 12. Woke up after nightmare. Can't sleep now. </t>
  </si>
  <si>
    <t xml:space="preserve">OK, so....MAC is still having problems.  Maybe a hardware issue...could be a memory issue... Grrrrr.....  What a day... </t>
  </si>
  <si>
    <t>aemcreations</t>
  </si>
  <si>
    <t xml:space="preserve">Why are we loosing so many baby goats this time? </t>
  </si>
  <si>
    <t>I am having issues with Blogger. Some of your blogs have been unavailable to me for several days  That makes me feel out of the loop!</t>
  </si>
  <si>
    <t>nicolelissette</t>
  </si>
  <si>
    <t xml:space="preserve">Guess I'm not doing anything tonight... again! </t>
  </si>
  <si>
    <t>NikkiT23</t>
  </si>
  <si>
    <t>Guess I am staying in  but I will stay out of trouble this way!</t>
  </si>
  <si>
    <t>LisaLovesAVA</t>
  </si>
  <si>
    <t xml:space="preserve">I still don't get why floor tickets haven't gone up for sale yet. </t>
  </si>
  <si>
    <t>mike1994_phresh</t>
  </si>
  <si>
    <t>fresh out da bingo hall party . it poppd . all kinds of shid went down . shirt got a lil messd tho .  but nun i cnt wash.  ballin=life</t>
  </si>
  <si>
    <t>Kendachi</t>
  </si>
  <si>
    <t xml:space="preserve">@mversion verdict on win7? drivers ok? my main problem is that my soundcard ain't supported yet for 64 bit mode </t>
  </si>
  <si>
    <t>MindPandaCharms</t>
  </si>
  <si>
    <t>That was quite possibly one of the most depressing hockey games I have ever seen.  What went wrong Malkin &amp;amp; Crosby?</t>
  </si>
  <si>
    <t>thesavedm</t>
  </si>
  <si>
    <t xml:space="preserve">Heart broken  couldn't dance with my special girl tonight </t>
  </si>
  <si>
    <t xml:space="preserve"> i wish someone was here to watch this movie with me. sucks watching titanic alone. haha depresing!</t>
  </si>
  <si>
    <t xml:space="preserve">in good news: Have probably found the new apt. bad news: now I have to pack up &amp;amp; move. </t>
  </si>
  <si>
    <t xml:space="preserve">@AshyJonas yeahh i know! well i didnt find the other part </t>
  </si>
  <si>
    <t>yanicdeyto</t>
  </si>
  <si>
    <t xml:space="preserve">it`s really tommorow. </t>
  </si>
  <si>
    <t xml:space="preserve">@MrsAngell Oh no. I'm truly sorry to hear that. </t>
  </si>
  <si>
    <t>rhyantweets</t>
  </si>
  <si>
    <t xml:space="preserve">in Los Gatos.. swimming was okay. I'm still bleeding </t>
  </si>
  <si>
    <t xml:space="preserve">I have a feeling that I won't tan at all this summer. </t>
  </si>
  <si>
    <t>mareveltempura</t>
  </si>
  <si>
    <t xml:space="preserve">@sometimesCATHY CATHY!!! have you done 6B or 7B?! </t>
  </si>
  <si>
    <t xml:space="preserve">@pressdarling oh that's so sad. </t>
  </si>
  <si>
    <t>jleezy50</t>
  </si>
  <si>
    <t xml:space="preserve">fuck, i think one of those camera's caught me turning on a red light! </t>
  </si>
  <si>
    <t>@gageneral I got my mini me  lol and I really wanna sip something</t>
  </si>
  <si>
    <t xml:space="preserve">@xxciiaaaxx mee too </t>
  </si>
  <si>
    <t xml:space="preserve">@penstone because you have to relate it to football for the bandwagoners </t>
  </si>
  <si>
    <t>@stePRINCE LOL! Where were you guys? I want a hug.  Why wasn't I in the dream? :@</t>
  </si>
  <si>
    <t>jekblad</t>
  </si>
  <si>
    <t xml:space="preserve">watching a scary movie with cuba gooding jr.  i don't like scary movies.  </t>
  </si>
  <si>
    <t>yenney03</t>
  </si>
  <si>
    <t xml:space="preserve">and now, its really scaring me. </t>
  </si>
  <si>
    <t xml:space="preserve">My DVR is empty... </t>
  </si>
  <si>
    <t>didnt get my hotpink skirt  i didnt like the slit. boo hoo what to wear now... any ideas?</t>
  </si>
  <si>
    <t>gloomyeeyore</t>
  </si>
  <si>
    <t xml:space="preserve">@serenelee86 hope it's not too bad. </t>
  </si>
  <si>
    <t xml:space="preserve">probably gonna give in &amp;amp; go to the doc tomorrow. if they don't give me drugs for pain I might shoot myself  </t>
  </si>
  <si>
    <t xml:space="preserve">finally went shopping. spent $20; bought a top from papaya &amp;amp; a bolero for grad. &amp;amp; casual clothing. I wanted to buy fancy-looking sandals </t>
  </si>
  <si>
    <t>ivyreds788</t>
  </si>
  <si>
    <t>the test was not good  Probably going to get torrent!</t>
  </si>
  <si>
    <t>RichieGPT</t>
  </si>
  <si>
    <t xml:space="preserve">I am not as cool as my brother </t>
  </si>
  <si>
    <t>It turns out my night wasnt as amazing as i thought it would be  the sweetest people that are over are being SO STUPID! It heartbreaking!</t>
  </si>
  <si>
    <t>brennanloveless</t>
  </si>
  <si>
    <t>@jessbecks sorry I was not feeling well!  didn't think it would good to bethere and taken BR breaks during the ceremony if you get mydrift</t>
  </si>
  <si>
    <t xml:space="preserve">Feeling annoyed &amp;amp; pissed at other people's Dis-Respect &amp;amp; Cruellness, to people they don't even know. What have we become people? Very sad </t>
  </si>
  <si>
    <t xml:space="preserve">Power has gone and I'm out </t>
  </si>
  <si>
    <t>mryumyum</t>
  </si>
  <si>
    <t>Ok depressing tweets today  screw this lets be happy! Im gunna go wakeboard my worries away and get ready for the asian championships !</t>
  </si>
  <si>
    <t>hdaze</t>
  </si>
  <si>
    <t xml:space="preserve">@SarahStewart  working on it - the sun is out but I wouldn't hold out hope for  the temperature </t>
  </si>
  <si>
    <t xml:space="preserve">@flossa oh no... no moar cupcakes. I ate FOUR the other day. TOO many! </t>
  </si>
  <si>
    <t>SarahChristineK</t>
  </si>
  <si>
    <t xml:space="preserve">@StephanieDayle I give you A+ for the huge sunglasses, and am just guna safely give a huge F to the weather, I wore a winter coat today.. </t>
  </si>
  <si>
    <t xml:space="preserve">@stroughtonsmith it was me </t>
  </si>
  <si>
    <t xml:space="preserve">@ddlovato hahaha can't wait to c it! u rock girl! i really â™¥ u. .. u're the best!  kisses from Argentina &amp;lt;333 we miss u </t>
  </si>
  <si>
    <t>combosfollow</t>
  </si>
  <si>
    <t xml:space="preserve">@moonspinner55 I like it already. I don't see it on DVD anywhere. </t>
  </si>
  <si>
    <t>estherchaye</t>
  </si>
  <si>
    <t>@dpante sorry for not making it to brunch, i overslept!  urrrrgh</t>
  </si>
  <si>
    <t xml:space="preserve">i didnt really know him so he didnt know i liked them or anything but it still REALLY bummed me out. </t>
  </si>
  <si>
    <t>Should have had a top 5 tonight but thanks to a certain person that knocked in my fender, we got 10th  Would have had 9th but I had a...</t>
  </si>
  <si>
    <t xml:space="preserve">@mikayla918 I got a really bad case of mono. I've been in and out of the hospital. No fun </t>
  </si>
  <si>
    <t>DaisyCorella</t>
  </si>
  <si>
    <t xml:space="preserve">Dreeding Softball Sunday, girls have to be on the Field @ 7 am awful no rest this weekend </t>
  </si>
  <si>
    <t xml:space="preserve">@pressdarling Oh that is horrible.   So very sadly for your loss. </t>
  </si>
  <si>
    <t xml:space="preserve">@smts41 oh no! why? </t>
  </si>
  <si>
    <t>gavlad</t>
  </si>
  <si>
    <t xml:space="preserve">Goin to sleep way too late the time is 4.15 n iv gta b up at 8.30 bad times </t>
  </si>
  <si>
    <t>kaymarie17</t>
  </si>
  <si>
    <t xml:space="preserve">My head is at about an 8 on the dumb doctor pain scale. I am very upset about this because I am completely out of Advil and ibuprofen. </t>
  </si>
  <si>
    <t>jboydnnp</t>
  </si>
  <si>
    <t>Had a busy, but productive day at work today... Working tomorrow too!  I will miss being at church with my fam &amp;amp; friends tomorrow!</t>
  </si>
  <si>
    <t>eck913</t>
  </si>
  <si>
    <t xml:space="preserve">i don't know what I'm doing </t>
  </si>
  <si>
    <t xml:space="preserve">some annoying drunk guy keeps puttin on late or almost late bets putting obscure amounts on </t>
  </si>
  <si>
    <t>brianpemberton</t>
  </si>
  <si>
    <t xml:space="preserve">@gototennis This Nadal situation is bumming me out </t>
  </si>
  <si>
    <t>LHayes1212</t>
  </si>
  <si>
    <t xml:space="preserve">watching Max Payne with my PNC..still recovering from knee and hip surgery </t>
  </si>
  <si>
    <t>jhriggs</t>
  </si>
  <si>
    <t xml:space="preserve">having to stay up late coding after that poor excuse for a hockey game will not be fun, even if i am getting paid.  </t>
  </si>
  <si>
    <t>shabrinasudiro</t>
  </si>
  <si>
    <t xml:space="preserve">i cant stand seeing anyone cryin </t>
  </si>
  <si>
    <t>Def fell asleep 4 like 5hrs today.....looks like i'll be waking up in the middle of the night  ....man i miss those sweet babies in mozi!!</t>
  </si>
  <si>
    <t>dopeydoo</t>
  </si>
  <si>
    <t xml:space="preserve">@annistars nooo! haha. i love them all  but especially not Paula. </t>
  </si>
  <si>
    <t>DrewSkywalker</t>
  </si>
  <si>
    <t xml:space="preserve">Playing the old Epiphone acoustic then going to bed. I would LOVE to have @johncmayer's signature Martin but I has no munniez. </t>
  </si>
  <si>
    <t>watching messengers on lifetime. caught it towards the end while ago, so gannoa watch it again since i cant go to fork  dvd broken</t>
  </si>
  <si>
    <t>Tummy is hurting had way tooooo much to eat at such a late hour  not good Bad Jenni</t>
  </si>
  <si>
    <t>MsSexyChin</t>
  </si>
  <si>
    <t xml:space="preserve">@MrGHETTISTORY I HANDLED IT BETTER THAN I THOUGHT, I COULDNT EVEN BRING MYSELF 2 VIEW THE BODY THO, THERE WAS SOOOOO MANY PPL 2, SAD </t>
  </si>
  <si>
    <t>@sartre0nil I hope you didn't have a break-in...terrible feeling  Hopefully you can somewhat replace your stuff.</t>
  </si>
  <si>
    <t>lizcam1122</t>
  </si>
  <si>
    <t xml:space="preserve">waiting for Corey to get home, but would really like some McD's right now... he's not answering </t>
  </si>
  <si>
    <t>makeupqueen1980</t>
  </si>
  <si>
    <t xml:space="preserve">@JessicaSimpson awwww that is amazing I miss my babies being little </t>
  </si>
  <si>
    <t xml:space="preserve">Aghhh I cNt work with this... Twitter jail.. Aghhh </t>
  </si>
  <si>
    <t>@nappy_steph I haven't gotten any drunk texts yet.   hehe</t>
  </si>
  <si>
    <t xml:space="preserve">I'm hungry too! I been CRAVING a fucking strawberry milkshake + Arinis wouldn't stop at McD's.. I iz sad </t>
  </si>
  <si>
    <t xml:space="preserve">@c_elizabeth that's awesome x) I wish I could see it on Broadway too. I don't think they do it anymore though. It stinks </t>
  </si>
  <si>
    <t>Went down to the markets befor  got a few things exept this gibson dog tag i really wanted  im hoping to go back and look at it again</t>
  </si>
  <si>
    <t>YOUR_BFF_ROSE</t>
  </si>
  <si>
    <t>@anna_belllle  yeah it is... You dont love me anymore</t>
  </si>
  <si>
    <t>stylishjoy</t>
  </si>
  <si>
    <t xml:space="preserve">@Marylain_ They're gonna be about 3 hours away on the 26th. @love_Jamie *sighs* I'm tryna figure out how to convince her... </t>
  </si>
  <si>
    <t>emilyishere121</t>
  </si>
  <si>
    <t>&amp;quot;So I drive home alone, as I turn out the light I put his picture down and maybe get some sleep tonight&amp;quot; rough night  @taylorswift13</t>
  </si>
  <si>
    <t>i love angry moms because they show you you were wrong and they teach you to apologize. im sorry mom.  imma brat.</t>
  </si>
  <si>
    <t xml:space="preserve"> goodnight everbody.. Hope I can fall asleep.. FML</t>
  </si>
  <si>
    <t>RicReyes</t>
  </si>
  <si>
    <t>@jorgefmunoz you didn't answer me  is Yon Kuma an unBEARable comic?</t>
  </si>
  <si>
    <t>I couldn't save the baby bird.  My cat is such a bully!</t>
  </si>
  <si>
    <t xml:space="preserve">@vipstylecars if you watch the lebron commercial where he sings time after time, he's wearing those. I want a pair </t>
  </si>
  <si>
    <t xml:space="preserve">is chilling with her cousins! Crazy crazy day, sad they're leaving tomorrow </t>
  </si>
  <si>
    <t xml:space="preserve">I hate when my friends are hurting and there's nothing that I can do for them </t>
  </si>
  <si>
    <t>LynseyNmike</t>
  </si>
  <si>
    <t xml:space="preserve">I hate when my hubby works double shifts...I haven't seen him in 48 hours </t>
  </si>
  <si>
    <t>CheekySweetie</t>
  </si>
  <si>
    <t>Awww - miss my bloggy friends already.  damn you, work! Making me call it early and work on sunday.</t>
  </si>
  <si>
    <t xml:space="preserve">one word UP! Lol soo funny love it x2 squirrel!! Hehe miss my KD </t>
  </si>
  <si>
    <t xml:space="preserve">Watching The Suite Life Of Zack &amp;amp; Cody! I am really bored' </t>
  </si>
  <si>
    <t>laurenmacdonald</t>
  </si>
  <si>
    <t xml:space="preserve">@joshuaaaronwise come back </t>
  </si>
  <si>
    <t>tiffakia</t>
  </si>
  <si>
    <t xml:space="preserve">This ish is HORRIBLE!!! I need Christopher to crawl back in the hole he came out of. This has totally messed up my memory of him </t>
  </si>
  <si>
    <t>@ari722 Oh no! Sorry to hear that.  Yes, yes, yes! We must hang out, I haven't seen you in FOREVER. We need to set a real date!</t>
  </si>
  <si>
    <t xml:space="preserve">Ooooo, be aware of the gardiner &amp;amp; dvp closures if ur partying downtown tonight, they close at 2am </t>
  </si>
  <si>
    <t xml:space="preserve">Not feeling so well... </t>
  </si>
  <si>
    <t>@ginacena  hahaha too awesome! @aah1981 didn't intro me to any of the Bellas  poopie head!</t>
  </si>
  <si>
    <t>sopphie</t>
  </si>
  <si>
    <t>Burnt the outer corner of my mouth  ; not to say I have one inner and one outer corner, and i'm not square shaped. Aah tais-toi connasse..</t>
  </si>
  <si>
    <t xml:space="preserve">@imbrifer: YAYYYY! Also, it'll probably take some time on the ST doujin. </t>
  </si>
  <si>
    <t>djghettoredneck</t>
  </si>
  <si>
    <t xml:space="preserve">Uncaught exception again testing TG 1.0.8 for uploading to twitpic with wifi. No go on all conection settings </t>
  </si>
  <si>
    <t>genevievessio</t>
  </si>
  <si>
    <t xml:space="preserve">OFFICIALLY soo confused </t>
  </si>
  <si>
    <t xml:space="preserve">7 hours left </t>
  </si>
  <si>
    <t xml:space="preserve">Watchin these red lobster commercials got me wantin some coconut shrimp </t>
  </si>
  <si>
    <t xml:space="preserve">i feel soo not well right now </t>
  </si>
  <si>
    <t xml:space="preserve">@muSicFienDkiCks LOL I need 2 do something though I have been eating VERY bad over the past few weeks, nothing but fried food </t>
  </si>
  <si>
    <t xml:space="preserve">My tweets are bmmessing up... </t>
  </si>
  <si>
    <t xml:space="preserve">is what a long freaking day. </t>
  </si>
  <si>
    <t xml:space="preserve">@Kdedeaux To Memphis? Never drove there but according to mapquest its about 12 hs from here! </t>
  </si>
  <si>
    <t>NicksGF4eva</t>
  </si>
  <si>
    <t xml:space="preserve">@nishita1 I havent talked to you today </t>
  </si>
  <si>
    <t xml:space="preserve">@spahkleprincess NO! REALLY! When? and YAY!!!! All my DM's are gone off the computer, thanks to Mr Deletes-his-sent-DM's. </t>
  </si>
  <si>
    <t>khsmagnolia</t>
  </si>
  <si>
    <t xml:space="preserve">@AZLobo I am also feeding the neighborhood Mosquitos </t>
  </si>
  <si>
    <t>ChristinaR1026</t>
  </si>
  <si>
    <t xml:space="preserve">@StewartKris I was going to rent the movie the Cake Eaters, all out at the movie store </t>
  </si>
  <si>
    <t>super_nibaho</t>
  </si>
  <si>
    <t xml:space="preserve">@MonSherye so sorry </t>
  </si>
  <si>
    <t xml:space="preserve">@xsavedgex it won't let me send the picture to twitter </t>
  </si>
  <si>
    <t xml:space="preserve">Its amazing what one fart can influence.. 'it was me!' I say.. Then all kinds of lines rush through my cerebral vortex </t>
  </si>
  <si>
    <t>janesinsane</t>
  </si>
  <si>
    <t>@ocB OMG i just realized that. i am SO sorry. go ahead &amp;amp; assassinate me, then we'll be even. i'm sorryyyyyyyyyy  i wounded my comrade</t>
  </si>
  <si>
    <t>mickifirmin</t>
  </si>
  <si>
    <t xml:space="preserve">@Bbizzle there's nothing there!! Yall should just turn around and come home! </t>
  </si>
  <si>
    <t>@Nachhi I am sorry I really not into this, so no idea about any spiritual, spa thing  never look at things from this angle</t>
  </si>
  <si>
    <t xml:space="preserve">@n3p3nth3 Reason? </t>
  </si>
  <si>
    <t>Ragingsquism</t>
  </si>
  <si>
    <t xml:space="preserve">Looking for something to eat but i dont see anything </t>
  </si>
  <si>
    <t>camik8</t>
  </si>
  <si>
    <t xml:space="preserve">Is Watching Twilight and missing my love </t>
  </si>
  <si>
    <t>petercorney</t>
  </si>
  <si>
    <t xml:space="preserve">yesterday wasn't so bad, this week will be but </t>
  </si>
  <si>
    <t xml:space="preserve">@KristenDang the wash RUINED mine    </t>
  </si>
  <si>
    <t>MissAgnes</t>
  </si>
  <si>
    <t>whatevercamila</t>
  </si>
  <si>
    <t xml:space="preserve">It's so damn cold in here </t>
  </si>
  <si>
    <t xml:space="preserve">Myself. I'm a loner tonight. </t>
  </si>
  <si>
    <t>@AyyoItsAmandaJo Hmmm, Idk. They Were Just Here In Feb. I Was Supposed To Go, But My Mom Changed Her Mind  Lol.</t>
  </si>
  <si>
    <t>aprilglick</t>
  </si>
  <si>
    <t xml:space="preserve">By FAR the most exhausting job I've ever had. But I love it so far! My poor feet, though. </t>
  </si>
  <si>
    <t>shans_m</t>
  </si>
  <si>
    <t xml:space="preserve">What a waste of a night at work. </t>
  </si>
  <si>
    <t xml:space="preserve">Finally had to remove my Jon sticker from my phone...very sad </t>
  </si>
  <si>
    <t>AngelSailors</t>
  </si>
  <si>
    <t>watching the titanic with ash so sad  my last night in myrtle ready to be home.</t>
  </si>
  <si>
    <t xml:space="preserve">@THEawesomeHOBBS flipping!?!? You sound like Mallory. </t>
  </si>
  <si>
    <t>SuayGems</t>
  </si>
  <si>
    <t>Perhaps the very last strand   of the green Madagascan sapphires are listed now.http://bit.ly/1k9agC</t>
  </si>
  <si>
    <t>@blago85n she has runny stool and frequent urination  any suggestions?</t>
  </si>
  <si>
    <t>@CarissaGrace i dont have any  and it's my cousin @rachelshaw90 sweeeet lol.</t>
  </si>
  <si>
    <t>QUACHicken</t>
  </si>
  <si>
    <t xml:space="preserve">I'm so lazy compared to Christine and Emily, heck, even Winnie. </t>
  </si>
  <si>
    <t>RemmelBacale</t>
  </si>
  <si>
    <t xml:space="preserve">is not feeling well now.. </t>
  </si>
  <si>
    <t>Im bored  been crunching toi many star trek voyager. Cant decide which game to play.</t>
  </si>
  <si>
    <t>@knauticus no  couldn't find anyone to go..everyone is at work so I may just cook tonight..we'll see</t>
  </si>
  <si>
    <t xml:space="preserve">is lonelily </t>
  </si>
  <si>
    <t>Johnstockdale</t>
  </si>
  <si>
    <t xml:space="preserve">Tonight was awesome. Almost like old times.  </t>
  </si>
  <si>
    <t xml:space="preserve">Today was hate @marily2500 day.. </t>
  </si>
  <si>
    <t xml:space="preserve">Just finished work. Had plans to go stanley park but its rainin </t>
  </si>
  <si>
    <t>TheRealBillyRay</t>
  </si>
  <si>
    <t xml:space="preserve">Tonight is me and Miley's last night in LA </t>
  </si>
  <si>
    <t>@sportsmasseuse lol... I think I hurt my ankle. Ahhh man  don't tell ok?</t>
  </si>
  <si>
    <t>dom_unique_</t>
  </si>
  <si>
    <t xml:space="preserve">hottie is no where to be found </t>
  </si>
  <si>
    <t xml:space="preserve">@Marie_Blue17 I thought you were getting it on Friday? What happened? </t>
  </si>
  <si>
    <t>@hovgirl102699 I don't have computer  but ill tell tissue!</t>
  </si>
  <si>
    <t xml:space="preserve">@SasaLoves Holy Eeeep! Not to intrude on a convo, but you have Haunted Airman &amp;amp; Cake Eaters? ...Amazon? I only saw half of H-A on YouTube </t>
  </si>
  <si>
    <t>loren_hipolito</t>
  </si>
  <si>
    <t>wonders what time will the whole family be home for this great lunch?  http://plurk.com/p/yzbkd</t>
  </si>
  <si>
    <t xml:space="preserve">My Aunt @stagepresence1 got the New Palm Pre today. Talk about a super nice phone. </t>
  </si>
  <si>
    <t>haleycrain</t>
  </si>
  <si>
    <t xml:space="preserve">@JDBrandon Yep, on all four corners: where my wrists rest, and above the screen. </t>
  </si>
  <si>
    <t>ccouture83</t>
  </si>
  <si>
    <t xml:space="preserve">Where's my man???  </t>
  </si>
  <si>
    <t>@okcomputer27 Who? Which friend is mad at you? I know i'm not  I miss talking to you online  What's up? How are you doing? ily  xxx</t>
  </si>
  <si>
    <t xml:space="preserve">Far too tired to function </t>
  </si>
  <si>
    <t>@kfoxxy07  I'd go see Jamie with you!</t>
  </si>
  <si>
    <t>got a digital radio, it sucks. not that good. 2day fm dont have it yet. only nova  they have it on june 10, cant wait but its5sec delayed</t>
  </si>
  <si>
    <t>xandraaaa</t>
  </si>
  <si>
    <t xml:space="preserve">felt like crying watching Brother Bear </t>
  </si>
  <si>
    <t xml:space="preserve">@dragonflyeyes: I missed that. </t>
  </si>
  <si>
    <t xml:space="preserve">Im stuffed up too...dont know what im allergic to though.  </t>
  </si>
  <si>
    <t>KHayesSaid</t>
  </si>
  <si>
    <t xml:space="preserve">I need a stoge </t>
  </si>
  <si>
    <t>margauxantonio</t>
  </si>
  <si>
    <t xml:space="preserve">Today might not be so great </t>
  </si>
  <si>
    <t>gageloniad</t>
  </si>
  <si>
    <t xml:space="preserve">Ever tried Shozu? Pls dont. Version 4.01 doesnt work. Pity. 4.0 worked fine </t>
  </si>
  <si>
    <t>jakedasnake85</t>
  </si>
  <si>
    <t xml:space="preserve"> ight bro</t>
  </si>
  <si>
    <t>AminAshaari</t>
  </si>
  <si>
    <t xml:space="preserve">Its back to work for me tomorrow...will be missing Rayyan too much </t>
  </si>
  <si>
    <t>HeyGolden</t>
  </si>
  <si>
    <t xml:space="preserve">'pofavÃ³ twitter no te vuelvas a caer </t>
  </si>
  <si>
    <t xml:space="preserve">@kjbmusic in the bronx... </t>
  </si>
  <si>
    <t>azrillunatic</t>
  </si>
  <si>
    <t>@rinaazura today is the DAY! enjoy laidback luke  !</t>
  </si>
  <si>
    <t xml:space="preserve">great battle btwn diz and smith diaz showboating really grates us hoping for some solid pounding action, 1st to diaz </t>
  </si>
  <si>
    <t xml:space="preserve">@HenriettaHughes yep that's fine .. it's an article .. but poll is closed </t>
  </si>
  <si>
    <t xml:space="preserve">Goshh. I hate how clumsy I am sometimes Lol </t>
  </si>
  <si>
    <t>FlawlessJewel</t>
  </si>
  <si>
    <t xml:space="preserve">Bored without my boo </t>
  </si>
  <si>
    <t>@JacobWolfe Awwwwwww.  Hope you find some nice girls.</t>
  </si>
  <si>
    <t xml:space="preserve">Though they really ruin the tv version with the editing. Coming up next is the notecard scene and they always edit the crap out of it </t>
  </si>
  <si>
    <t xml:space="preserve">Just watched hotel for dogs with my girll after doing 6 hours of regents studying. Good movie. I cried but not as much as marley and me </t>
  </si>
  <si>
    <t xml:space="preserve">I just remembered Pushing Daisies. Nooooooooo I was too mesmerized by the pretty of Ultraviolet in HD and forgot my show. </t>
  </si>
  <si>
    <t xml:space="preserve">@MrsAngell i'm sorry for you loss. </t>
  </si>
  <si>
    <t>christinavuong</t>
  </si>
  <si>
    <t xml:space="preserve">Fisher's Landing Carnival. No Dunk Tank </t>
  </si>
  <si>
    <t xml:space="preserve">@Annette_Alvarez I haven't been watching CI at all! </t>
  </si>
  <si>
    <t>peacemaker4</t>
  </si>
  <si>
    <t xml:space="preserve">some person named stevenlourie wants to fallow me.... kreepy </t>
  </si>
  <si>
    <t>theesamantha</t>
  </si>
  <si>
    <t xml:space="preserve">i wish @twitter would fix the photo problem already so i can upload a new fault w/o it messing up </t>
  </si>
  <si>
    <t>urpreciousjewel</t>
  </si>
  <si>
    <t xml:space="preserve">Ok so I'm watchn Polar Express, where r the BLACK elves! </t>
  </si>
  <si>
    <t xml:space="preserve">@Lancerman123 i cant at the moment..sorry </t>
  </si>
  <si>
    <t>l_eau</t>
  </si>
  <si>
    <t xml:space="preserve">Back from my friends BBQ. Surprising to see a co-worker there. Now to track down that VIP ticket to the de Young. Would suck if it's lost </t>
  </si>
  <si>
    <t>ninjaturtle539</t>
  </si>
  <si>
    <t xml:space="preserve">@itschellio get on IM. I'm bored and lonely </t>
  </si>
  <si>
    <t>my feet hurt  and i just went through a gallon of water in like 10 mins. lol</t>
  </si>
  <si>
    <t xml:space="preserve">@Brokentelephone ps Sufjan totally needs to come out with a new record... I've actually grown tired of Illinoise.... </t>
  </si>
  <si>
    <t xml:space="preserve">Bracing myself for a long n tiring day </t>
  </si>
  <si>
    <t xml:space="preserve">@bbushstith Afghanistan isn't going to be any better for us than it was for the USSR. </t>
  </si>
  <si>
    <t xml:space="preserve">@inkt_angel I'm hungry too! I've been CRAVING a strawberry milk shake but Arimis wouldn't stop at a McD's I iZ sad </t>
  </si>
  <si>
    <t xml:space="preserve">and now it's when i hate myself. and i think &amp;quot;i want to change&amp;quot; but it's not so easy, and that makes me feel even more sad </t>
  </si>
  <si>
    <t xml:space="preserve">@angie1234p It's not his claws that are the problem (he's quite good with those).. his weight is pulling on the stitches in my shoulder. </t>
  </si>
  <si>
    <t>conchita26</t>
  </si>
  <si>
    <t>@MrBritneySpears omg i'm jealous...i was looking for episodes online earlier but found nothing  they made up to 4 seasons i think</t>
  </si>
  <si>
    <t>Catherine102693</t>
  </si>
  <si>
    <t xml:space="preserve">Hates being alone on msn </t>
  </si>
  <si>
    <t xml:space="preserve">GIrls, our dear @NathalieCaron says she reached her limit and Twitter suspended her for 1 hour. She can't twitt now </t>
  </si>
  <si>
    <t xml:space="preserve">@JonGauthier uhm, I think not! Stop spreading twitter rumors - just trying to have a normal conversation here. </t>
  </si>
  <si>
    <t xml:space="preserve">@drewxpatrick The link thingy isnt working </t>
  </si>
  <si>
    <t>Drew_Babe</t>
  </si>
  <si>
    <t xml:space="preserve">I am back in Louisville! Missing Jamaica a ton though... </t>
  </si>
  <si>
    <t>ottomatically</t>
  </si>
  <si>
    <t xml:space="preserve">First there is thunder then it rains on the produce in Safeway. I miss hearing thunder  </t>
  </si>
  <si>
    <t>thatginawong</t>
  </si>
  <si>
    <t xml:space="preserve">needs some plans.... SO BORED! </t>
  </si>
  <si>
    <t>robinbarrow</t>
  </si>
  <si>
    <t xml:space="preserve">hearing Saturday night gun shots </t>
  </si>
  <si>
    <t xml:space="preserve">i miss @caauution </t>
  </si>
  <si>
    <t>PRINCESSYO</t>
  </si>
  <si>
    <t>@GORGEOUS_DEV lols ur hunniie...we just met. Nd don't put the sad face...it makes me feel bad  only I could do dat lols</t>
  </si>
  <si>
    <t>@jenny_blake @jennyferry SO SO SO sad I had to miss you all in AZ.  You all have to come to CA so I can join you!</t>
  </si>
  <si>
    <t xml:space="preserve">you're so fucking cute ! </t>
  </si>
  <si>
    <t>CSJeff</t>
  </si>
  <si>
    <t>@rhynole  No dice - checked sched for next two weeks, No Sufjan    and the Audio is Screwed up for Bloc Party.  IM doc almost over.</t>
  </si>
  <si>
    <t>meimeifox</t>
  </si>
  <si>
    <t xml:space="preserve">Where have all the bicycles gone? When I was here in 1995, there were still thousands in Beijing... Today I've seen 4 so far </t>
  </si>
  <si>
    <t xml:space="preserve">i wish i'd taken more pictures and less videos last night </t>
  </si>
  <si>
    <t>omg my bones are acheing  im so sick and no i havent got swine flu!</t>
  </si>
  <si>
    <t xml:space="preserve">@fluffysucks and if only they had got Tim in a shot </t>
  </si>
  <si>
    <t>Dianae8256</t>
  </si>
  <si>
    <t xml:space="preserve">@Americo76 no see picture </t>
  </si>
  <si>
    <t>@jumpingcastle roll call went soooo slowly without you all week  hows thailand!?!?!? miss you xx</t>
  </si>
  <si>
    <t>Heyjude1970</t>
  </si>
  <si>
    <t xml:space="preserve">@Facedamuzk i cant sorry. Hes over there.  </t>
  </si>
  <si>
    <t>alexiisrose</t>
  </si>
  <si>
    <t xml:space="preserve">FUCK MY LIFE. I cant believe this! </t>
  </si>
  <si>
    <t xml:space="preserve">is a little upset that she was at the marlins game in the rain and then the concert was cancelled! </t>
  </si>
  <si>
    <t xml:space="preserve">@christinadagger are you playing cooking mama I or II?? cause in the first one, there's this one recipe i can never get perfect  </t>
  </si>
  <si>
    <t>Oh I am so very tired. I had some big headache today  good night!</t>
  </si>
  <si>
    <t>I'm looking forward to sat. Very. Though time will pass very fast after that  - http://tweet.sg</t>
  </si>
  <si>
    <t xml:space="preserve">All I could eat ;( My tummy hurts </t>
  </si>
  <si>
    <t>Ashhley__</t>
  </si>
  <si>
    <t xml:space="preserve">i have a sunburn </t>
  </si>
  <si>
    <t>kaylamariewlu</t>
  </si>
  <si>
    <t xml:space="preserve">Is too busy for twitter </t>
  </si>
  <si>
    <t>Chou_in</t>
  </si>
  <si>
    <t xml:space="preserve">So sad to have missed cakespy in Williamsburg today. Darn moving. </t>
  </si>
  <si>
    <t>pRiTyPrIs</t>
  </si>
  <si>
    <t xml:space="preserve">Accidently hit my hubby in the family jewels with my 3 inch wedges... Sorry babe </t>
  </si>
  <si>
    <t>Gotta tooth ache   ~Miss Fufu baby~</t>
  </si>
  <si>
    <t xml:space="preserve">@hannahiloveyou ok u typed that gay sentence but can't type #verizont9fail ?!?! </t>
  </si>
  <si>
    <t>Hikiwombo</t>
  </si>
  <si>
    <t xml:space="preserve">I am sad because my friend jest called and canceled our girls night out </t>
  </si>
  <si>
    <t xml:space="preserve">@rareandcaller: why?? </t>
  </si>
  <si>
    <t>playing an old sesame street game i found for the computer! ahahaha i used to love this game  my mom got rid of my favorite tho.</t>
  </si>
  <si>
    <t>ZinchukStudios</t>
  </si>
  <si>
    <t>Sick day  What's goin 'round around here?</t>
  </si>
  <si>
    <t>JessicaRitchlin</t>
  </si>
  <si>
    <t>@thenumber12band I so badly wish I was there.  You guys are my favorite&amp;lt;3</t>
  </si>
  <si>
    <t xml:space="preserve">Apparently not sleeping netime soon thx to that music...giving in and watching Harpers Island...I need my scarepal Bec </t>
  </si>
  <si>
    <t>Tibbytibb</t>
  </si>
  <si>
    <t xml:space="preserve">Things just dont feel right. Im hoping Eric can make it better </t>
  </si>
  <si>
    <t>I recently purchased baristopher.com - thought i was clever (barista+christopher) but seems i didn't think of it first   see @baristopher</t>
  </si>
  <si>
    <t>@roynarra05  she's so underrated.</t>
  </si>
  <si>
    <t>remacagy</t>
  </si>
  <si>
    <t xml:space="preserve">My a/c is not working. </t>
  </si>
  <si>
    <t>@loveashlay omg!!!  im so sorry ur sick. ur biglil hopes u feel much better!! ima pray for u.: @loveashlay omg.. http://bit.ly/178LDA</t>
  </si>
  <si>
    <t>ChristoMephisto</t>
  </si>
  <si>
    <t xml:space="preserve">Watching cartoons w/ a sick &amp;amp; sleepy Nolabear. It's weird when she's lethargic and lackluster. Polar opposite bear. </t>
  </si>
  <si>
    <t>carolynchon</t>
  </si>
  <si>
    <t xml:space="preserve">@kubhaer or rather...i HAVE capped bandwidth here. </t>
  </si>
  <si>
    <t>inklore</t>
  </si>
  <si>
    <t xml:space="preserve">@bwillydesigns  couldn't find your facebook page </t>
  </si>
  <si>
    <t>ChibiAngel86</t>
  </si>
  <si>
    <t xml:space="preserve">I miss @Sakoyo and I reread something on DA that made me think sad though. Now I am sad. </t>
  </si>
  <si>
    <t xml:space="preserve">I want to go to NY now! </t>
  </si>
  <si>
    <t>brianboyko</t>
  </si>
  <si>
    <t xml:space="preserve">I missed an event today that I would have wanted to go to if I had known it was today. </t>
  </si>
  <si>
    <t>@NoRaptors ((( if i left, i'd miss you guys too much. Especially you.  #tooattached</t>
  </si>
  <si>
    <t xml:space="preserve">@akgirl78 too bad we cant get a bit faster connection </t>
  </si>
  <si>
    <t>TheBadger88</t>
  </si>
  <si>
    <t xml:space="preserve">Watching the Sacramento Rivercats lose badly to the Colorado Springs Sky Sox </t>
  </si>
  <si>
    <t>monijj</t>
  </si>
  <si>
    <t xml:space="preserve">I love Pushing Daisies so sad it was cancelled...watching the second to last episode now. </t>
  </si>
  <si>
    <t>Huge_Wang</t>
  </si>
  <si>
    <t>@DuskAndSummer  get well soon, so you can play TENNIS!</t>
  </si>
  <si>
    <t>radiolindsay</t>
  </si>
  <si>
    <t xml:space="preserve">Today was such a mess. I don't know what to do </t>
  </si>
  <si>
    <t>mikepolizzotto</t>
  </si>
  <si>
    <t xml:space="preserve">@ellelizabeth I was just saying </t>
  </si>
  <si>
    <t>Jenifroufrou</t>
  </si>
  <si>
    <t xml:space="preserve">Just got off the moo machine. Not sure how much longer I can do this </t>
  </si>
  <si>
    <t>Sash_Elainex3</t>
  </si>
  <si>
    <t xml:space="preserve">I'm starving!!!! I'm Looking for a place to eat in atlanta </t>
  </si>
  <si>
    <t>PAS shows its extremist fangs  passes resolution to ban Sisters in Islam</t>
  </si>
  <si>
    <t>acf486</t>
  </si>
  <si>
    <t>has a 100.7 degree fever, chills and aches.. :/ odd symptoms and very annoying..  pray for me! good night!</t>
  </si>
  <si>
    <t xml:space="preserve">@pdxnorm My achey breaky heart wants to sell this house and head for the hills. pronto. I'm just not a beach girl. </t>
  </si>
  <si>
    <t>aelrehtaeh</t>
  </si>
  <si>
    <t>one day until the beach.   Already Packed.</t>
  </si>
  <si>
    <t>the grass is tall in the country side. I just hope no one knocks in the front door asking for tammy  (the strangers)</t>
  </si>
  <si>
    <t>All I could eat ;( My tummy hurts when I eat   http://twitpic.com/6szt7</t>
  </si>
  <si>
    <t xml:space="preserve">@kalii2 i want a blackberry, but i don't have any thumbs.  </t>
  </si>
  <si>
    <t>KassMichaud</t>
  </si>
  <si>
    <t xml:space="preserve">@CassyCOOCOO poor baby </t>
  </si>
  <si>
    <t xml:space="preserve">Visiting BBF4L nonooos she's leaving for japan toms </t>
  </si>
  <si>
    <t xml:space="preserve">@reneaaron NOT a very congregational antiphon </t>
  </si>
  <si>
    <t xml:space="preserve">@PooHoftheRC We'll just discuss it later </t>
  </si>
  <si>
    <t>allisonrockey</t>
  </si>
  <si>
    <t xml:space="preserve">@cysuzanne turner classic movies #40 almost over </t>
  </si>
  <si>
    <t>Jennysnifferzzz</t>
  </si>
  <si>
    <t>I need sleep..I think my eyes actually ache  this phone is just too cool for sleep... lol. Better catch some much needed zzzzzz's. &amp;lt;3</t>
  </si>
  <si>
    <t>fiishsauce</t>
  </si>
  <si>
    <t>dave spiked my monster  i really think im allergic to alcohol</t>
  </si>
  <si>
    <t xml:space="preserve">Ok now iam about to get in. To relers revenge and its the last ride, and iam done.  sooo tired. </t>
  </si>
  <si>
    <t>lurvnj</t>
  </si>
  <si>
    <t xml:space="preserve">Durian pufffffffffffffffffffffffffffffffffffffs </t>
  </si>
  <si>
    <t>pitch2shayna</t>
  </si>
  <si>
    <t xml:space="preserve">Crossfire didn't do very well today. We lost all 3 games. </t>
  </si>
  <si>
    <t>elliotjacobson</t>
  </si>
  <si>
    <t xml:space="preserve">Sick. Its official. </t>
  </si>
  <si>
    <t xml:space="preserve">@laurenstarfish Hey Hey.. I Love Foood Too. </t>
  </si>
  <si>
    <t xml:space="preserve">is feeling sick again </t>
  </si>
  <si>
    <t>@drewxpatrick It doesnt work for me  It doesnt like me.</t>
  </si>
  <si>
    <t>Xclusivity</t>
  </si>
  <si>
    <t xml:space="preserve">@sunnymonroe305 you didn't invite me </t>
  </si>
  <si>
    <t>chicksbro</t>
  </si>
  <si>
    <t xml:space="preserve">@adamunderground thanks for not adding me in your tweet... </t>
  </si>
  <si>
    <t xml:space="preserve">Twitter on my computer doesn't look right </t>
  </si>
  <si>
    <t xml:space="preserve">Wish I was @ the roots picnic right now ugh I bet that bytch is humping </t>
  </si>
  <si>
    <t>adice75</t>
  </si>
  <si>
    <t xml:space="preserve">Still stuck at work...we're having issues  </t>
  </si>
  <si>
    <t>DannieG88</t>
  </si>
  <si>
    <t>antzinoz</t>
  </si>
  <si>
    <t xml:space="preserve">@paulfuller75  Thats a real shame Paul </t>
  </si>
  <si>
    <t>D4N13LL3</t>
  </si>
  <si>
    <t xml:space="preserve">i wanna see blink 182 SO BAD when they come to san diego   </t>
  </si>
  <si>
    <t xml:space="preserve">@WrittenHouse sorry I had to jet...and that it was so drama..LOL had to attend to some personal biz. ur not following me anymore </t>
  </si>
  <si>
    <t>nevermay</t>
  </si>
  <si>
    <t xml:space="preserve">I feel like total shit sick!  </t>
  </si>
  <si>
    <t>Ugh @followtimc is sleeping  now I'm bored, and left with nothing to do.</t>
  </si>
  <si>
    <t>Cherry_Bell</t>
  </si>
  <si>
    <t>you didn't know to give what I gave you, you didn't know to see what there is in my...  !!!</t>
  </si>
  <si>
    <t xml:space="preserve">the casino took my money!! so now i'm packing </t>
  </si>
  <si>
    <t>c_snapper</t>
  </si>
  <si>
    <t>@pappi23 oh snap son.  What is you gonna do? it'll buff right out but DAMN. RHD   @cryssipop Whiskey Crotch night?</t>
  </si>
  <si>
    <t>jeter_08_2</t>
  </si>
  <si>
    <t xml:space="preserve">Went fishing!!! No luck! </t>
  </si>
  <si>
    <t xml:space="preserve">I'm going to miss dinner parties once the kid's here. </t>
  </si>
  <si>
    <t>FanyaFanya</t>
  </si>
  <si>
    <t xml:space="preserve">the battery on my wii remote control is sooo 'boros' and now, i can't play NBA-ALL STAR 2009 </t>
  </si>
  <si>
    <t xml:space="preserve">KCT, QUERO FIC NOW </t>
  </si>
  <si>
    <t>sunmoonstrs</t>
  </si>
  <si>
    <t xml:space="preserve">About to fall asleep. Upset that i couldn't take carl out in the jogging stroller because of all this rain </t>
  </si>
  <si>
    <t>ricedream</t>
  </si>
  <si>
    <t xml:space="preserve">@bacon_grease My first reaction to @narc_stabber666's LJ post was: &amp;quot;I hope it's not Joe's.&amp;quot; </t>
  </si>
  <si>
    <t>Altbud</t>
  </si>
  <si>
    <t xml:space="preserve">Got hooked on RuneScape again </t>
  </si>
  <si>
    <t xml:space="preserve">Val Kilmer definitely has Cushing's Disease. I really wish he'd go to the right doctors. </t>
  </si>
  <si>
    <t>tweetbeam</t>
  </si>
  <si>
    <t xml:space="preserve">Miss my bff, wish I had a backup bff to talk to. </t>
  </si>
  <si>
    <t xml:space="preserve">@MsTeagan The downside to a homecooked meal. The dishes. </t>
  </si>
  <si>
    <t xml:space="preserve">@djunity its closed! </t>
  </si>
  <si>
    <t>@ashleyykayyy Titanic is my ultimate favorite romance movie and i love love leo! Why did Jackhave to die!!!!  *tear*</t>
  </si>
  <si>
    <t>JosephAnth0ny</t>
  </si>
  <si>
    <t>I cannot believe I haven't seen my babe all week. Been busy with work and helping my pops move  But tomorrow I get too! Wooo!</t>
  </si>
  <si>
    <t xml:space="preserve">Wishin' I was in NY with my BFFs and my man </t>
  </si>
  <si>
    <t>BelleDeGore</t>
  </si>
  <si>
    <t>drunken moi eatin cold domino's pizza  n longin for my love 2 be home from nightshift  love u gruffaloooooo</t>
  </si>
  <si>
    <t>MarciLSchimmel</t>
  </si>
  <si>
    <t xml:space="preserve">not a fan of twitter </t>
  </si>
  <si>
    <t>ilyAJ4evr</t>
  </si>
  <si>
    <t>i miss my ppl....  lol my tummy hurts.. jus gt back 4m carls jr. yummm i guess. im thirsty.</t>
  </si>
  <si>
    <t>niqya</t>
  </si>
  <si>
    <t xml:space="preserve">@Softbalchick984 thanks.. mom left me stranded here at home! she didn't even say we're leaving. haha.. </t>
  </si>
  <si>
    <t xml:space="preserve">Day #46 Not drinking is now causing interpersonal problems! I skipped my friends stag tonight to avoid temptation and he is pissed off, </t>
  </si>
  <si>
    <t xml:space="preserve">@PolaScheps WHY DO YOU SAY THT, ITS HORRIBLE! You had to be proud of yourself, you are alive you've got to thanks God for tht </t>
  </si>
  <si>
    <t xml:space="preserve">My tea is too hot </t>
  </si>
  <si>
    <t>BereNeeSh</t>
  </si>
  <si>
    <t xml:space="preserve">Finding Nemo is actually a sad movie!.. </t>
  </si>
  <si>
    <t xml:space="preserve">Getting out of the tree now. </t>
  </si>
  <si>
    <t xml:space="preserve">I'm done with secrets and crap. Friends and drama are dumb. No more people for me </t>
  </si>
  <si>
    <t xml:space="preserve">@mOsWaGG HEY MO!!! CONGRATS ON DA NEW BOO!!!LOL!! BUT IM NOT DOIN SO WELL!!! </t>
  </si>
  <si>
    <t xml:space="preserve">@DavidBeKing one more reason I love you.  Hehehe. I have the sitenin ur rec- but I can't get it to load. </t>
  </si>
  <si>
    <t>Stacy1452</t>
  </si>
  <si>
    <t xml:space="preserve">Long day in New York, fun times though! Back home in South Jersey for now </t>
  </si>
  <si>
    <t>Calling it a night...Out..of...gas   Next weekend I will go out, drink, dance, have fun &amp;amp; more drinks! Haha Night twitter-peeps!</t>
  </si>
  <si>
    <t xml:space="preserve">@c_rod2006 War Games made me regret taking up this hobby again. </t>
  </si>
  <si>
    <t>@tweekenstein How's Lisa doing? Is she going to have to have surgery?   Your Kee Kee's are so cute!</t>
  </si>
  <si>
    <t xml:space="preserve">ughh. not at elshaddai today </t>
  </si>
  <si>
    <t>ItzEddie</t>
  </si>
  <si>
    <t xml:space="preserve">@dalezeroeight Don't think we will be getting anymore MW2 details for a while now unfortunately </t>
  </si>
  <si>
    <t>shermiee</t>
  </si>
  <si>
    <t xml:space="preserve">Is there an event at Waikiki shell today?traffic in Waikiki </t>
  </si>
  <si>
    <t>babyydez</t>
  </si>
  <si>
    <t xml:space="preserve">i need to get a blackberry....too bad i'm on verizon and at&amp;amp;t has the best ones </t>
  </si>
  <si>
    <t>@MaggieConv  uh oh! Well, try to get better.  Also, try to put little index cards with meaningful phrases, recite it when you see them....</t>
  </si>
  <si>
    <t>Joolay</t>
  </si>
  <si>
    <t xml:space="preserve">was gona blaze it up today but ended up not being allowed to go out </t>
  </si>
  <si>
    <t>albinism</t>
  </si>
  <si>
    <t>http://twitpic.com/6szu9  Such a sweetie!  Yet such unimaginable circumstances   (from  http://bit.ly/11vq3L )</t>
  </si>
  <si>
    <t xml:space="preserve">@MarquelHurst if only I had money </t>
  </si>
  <si>
    <t>hinata__chan</t>
  </si>
  <si>
    <t xml:space="preserve">R.I.P. Mr. Cotton </t>
  </si>
  <si>
    <t>kasilenae</t>
  </si>
  <si>
    <t>@dnicole7 nope... Lost cause.  But ubertwitter is UBER cool!!! Thx boo...xoxo</t>
  </si>
  <si>
    <t>Hurricane season on South Beach  http://myvid.me/2Skl</t>
  </si>
  <si>
    <t xml:space="preserve">@wizbiff yoo I'm by the security guard controlling the gate haha idk if I wanna leave yet but my sis bugging me </t>
  </si>
  <si>
    <t>LoyallFriend</t>
  </si>
  <si>
    <t>will never understand life.  plz pray 4 jason &amp;amp;&amp;amp; the chandler family</t>
  </si>
  <si>
    <t>IS WIDEAWAKE AND SHITTIN HERSELF SCARED BOUT GOIN LONDON  SHITTTTTTT NOT LONG NOW THIS TIME 2MORROW I WILL B IN LONDON :O !!</t>
  </si>
  <si>
    <t>edenriegel</t>
  </si>
  <si>
    <t xml:space="preserve">@SillyPhylly </t>
  </si>
  <si>
    <t>Today was actually a spring day! had fun but now im stuck in my thoughts gah!  @curlygurl576: your lovely vitamin water diem.t help lmfao?</t>
  </si>
  <si>
    <t xml:space="preserve">Well im going to bed..Nothing else I can do with a new born </t>
  </si>
  <si>
    <t xml:space="preserve">@NinjaFanpire still on date.  Sorry!!!  </t>
  </si>
  <si>
    <t>lovestoparty</t>
  </si>
  <si>
    <t xml:space="preserve">is so ill, she actually just wants to die....  and thinking about saying goodbye is hurting so much </t>
  </si>
  <si>
    <t>candeees</t>
  </si>
  <si>
    <t xml:space="preserve">WTH. New follows still doesn't show. Is this normal or is it just my twitter? </t>
  </si>
  <si>
    <t xml:space="preserve">@TommyTenney wish I was in BR you all could of come by the house </t>
  </si>
  <si>
    <t>Bleh u am feelin like crqp tonight  hipe I'm not sick again!</t>
  </si>
  <si>
    <t xml:space="preserve">@Bri93irB @pattyriciax3 I miss her. </t>
  </si>
  <si>
    <t>on ze couch, just woke up again  watching some movie with that short robber dude thats in home alone, with the weird voice</t>
  </si>
  <si>
    <t xml:space="preserve">all good things must come to an end... </t>
  </si>
  <si>
    <t>amp781</t>
  </si>
  <si>
    <t>@lessherger Sadly, I did not see her.   would have loved a pic with her. She's amazing!!!</t>
  </si>
  <si>
    <t>angb33</t>
  </si>
  <si>
    <t xml:space="preserve">watching Great Big Sea @ The Dakota.. SO wish I'd been there!  to think I was mere blocks away when they filmed it </t>
  </si>
  <si>
    <t>@runnergirl29 I'm doing 5* st.louis too! Can't wait! Don't know anyone who needs tix  sorry</t>
  </si>
  <si>
    <t>MicroGiving</t>
  </si>
  <si>
    <t>missing my twin  xoxo</t>
  </si>
  <si>
    <t>kidologist</t>
  </si>
  <si>
    <t xml:space="preserve">@twitterworld wishing Twitter was more than 140 characters... sometimes it is just 20-30 characters short. </t>
  </si>
  <si>
    <t xml:space="preserve">Still not at 100% </t>
  </si>
  <si>
    <t xml:space="preserve">I woke up late today. 10 am </t>
  </si>
  <si>
    <t>@NoRaptors noooooo begging  i hate that. I'm such a pansy</t>
  </si>
  <si>
    <t>Psshh... Bff... More like... Whatever I'm not gunna to there!  I don't care what goes down, my summer will be perfect! With or without u!</t>
  </si>
  <si>
    <t xml:space="preserve">@officialnjonas u never sent the tweet my friends and i ask u! </t>
  </si>
  <si>
    <t>jalanimorgan</t>
  </si>
  <si>
    <t xml:space="preserve">missed the new yeezy's </t>
  </si>
  <si>
    <t>going to bed now, i grew bored of bloonses, plus i couldn't get level 32  goodnight twitter-verse!</t>
  </si>
  <si>
    <t>BerryBearah</t>
  </si>
  <si>
    <t xml:space="preserve">Epic Fail, Stupid Red Wings! </t>
  </si>
  <si>
    <t>monkeylauren</t>
  </si>
  <si>
    <t xml:space="preserve">idk why i always like the wrong guy. im having problems with that right now. </t>
  </si>
  <si>
    <t>kwhite86</t>
  </si>
  <si>
    <t xml:space="preserve">@MsTeagan no one likes doin the dishes </t>
  </si>
  <si>
    <t xml:space="preserve">@etoilenoir doesn't seem like they'll be anywhere near CA any time soon </t>
  </si>
  <si>
    <t>Honestly, if I traded in my car I would b very sad  me and rexy have a bond. Nothing a camero couldn't fix</t>
  </si>
  <si>
    <t>WootWootSummer</t>
  </si>
  <si>
    <t xml:space="preserve">@Alyssa_Milano ahhhh! I would soooi take them in but I have 3 already </t>
  </si>
  <si>
    <t>Marin_uh</t>
  </si>
  <si>
    <t xml:space="preserve">@mikefelker I am more ashamed to say that I've never played UNO </t>
  </si>
  <si>
    <t>Back home but locked out  This sucks...</t>
  </si>
  <si>
    <t>ugh the game was terrible.   5-0?  you GOT to be kidding me.</t>
  </si>
  <si>
    <t>spiritman178</t>
  </si>
  <si>
    <t xml:space="preserve">is going to get some sleep, long day tomorrow, going to miss the PGA crew </t>
  </si>
  <si>
    <t xml:space="preserve">...and I can't even open the video message @arod_7317 sent me from the show </t>
  </si>
  <si>
    <t xml:space="preserve">And all the stupid things I do have absolutely no reflection on how I feel about you ........how I feel about you </t>
  </si>
  <si>
    <t xml:space="preserve">i just realized no one has texted me today.nobody </t>
  </si>
  <si>
    <t>handallas241</t>
  </si>
  <si>
    <t xml:space="preserve">it was so nice to get away from my cubicle for 2 hours. i'm totally going to miss the M4 crowd. </t>
  </si>
  <si>
    <t xml:space="preserve">@taeheckard It's creepy in here </t>
  </si>
  <si>
    <t>CindyHuynh</t>
  </si>
  <si>
    <t xml:space="preserve">is taking @tranimal18 to the airport </t>
  </si>
  <si>
    <t xml:space="preserve">owie, just ran a BUNCH after eating what seems like 400 chips at a mexican restraunt by the beach in the cold weather... MY TUMMMMMYYY!!! </t>
  </si>
  <si>
    <t xml:space="preserve">THERE ARENT ENOUGH BUCKETS FOR ALL MY TEARS </t>
  </si>
  <si>
    <t xml:space="preserve">I lost 3 followers today! </t>
  </si>
  <si>
    <t>amandapug</t>
  </si>
  <si>
    <t>@AlexAllTimeLow So was the one on Absolute Punk not supposed to be there? If so, sorry I listened illegally.  I feel dirty now.</t>
  </si>
  <si>
    <t>Gmoney52</t>
  </si>
  <si>
    <t xml:space="preserve">@ Dr_Share_D  My Back Hurts! Can you Help Me! #love Gmoney </t>
  </si>
  <si>
    <t>Kelly365</t>
  </si>
  <si>
    <t xml:space="preserve">@TheStafford Maria is phenomenal. Love what she's doing with the show. I hope Y&amp;amp;R can work things out with Melody. We can't lose Nikki. </t>
  </si>
  <si>
    <t>paulfarnsworth</t>
  </si>
  <si>
    <t xml:space="preserve">i use google sites all the time - tonight it broke </t>
  </si>
  <si>
    <t xml:space="preserve">@MsStaceyK oh that is not good girl I had to stop and had to drink a whole case of water to get my skin back in shape cause I broke out </t>
  </si>
  <si>
    <t xml:space="preserve">f my life, gas is getting expensive and my truck is a thirsty bitch </t>
  </si>
  <si>
    <t>tessacrowe</t>
  </si>
  <si>
    <t xml:space="preserve">Misses her american apparel sweater </t>
  </si>
  <si>
    <t>amazinglyamy</t>
  </si>
  <si>
    <t xml:space="preserve">Watching Revolutionary Road...so far, ridiculously stupid... </t>
  </si>
  <si>
    <t>Butterfly_Sing</t>
  </si>
  <si>
    <t xml:space="preserve"> Maybe I should just keep my mouth shut cause afterall I am second.</t>
  </si>
  <si>
    <t>@penn_ oh why off Twit  Miss u alot</t>
  </si>
  <si>
    <t>nayanking</t>
  </si>
  <si>
    <t xml:space="preserve">got stood up </t>
  </si>
  <si>
    <t xml:space="preserve">@CoachesCorner Boo! I'm here right now  We'll have to get together when we're back in TO </t>
  </si>
  <si>
    <t>Aimee326</t>
  </si>
  <si>
    <t>Sitting in the car at Chili's (staaaaarving!) while my family is inside eating. The joys of motherhood.   Now I have to go home &amp;amp; cook. F!</t>
  </si>
  <si>
    <t xml:space="preserve">@jonasgrrl @missryss we have to talk quick my twitter txts stop @ midnight </t>
  </si>
  <si>
    <t>@edenriegel   I'll frown with you to keep you company.</t>
  </si>
  <si>
    <t>KadaNada27</t>
  </si>
  <si>
    <t>awwww the episode is over      it was funny, as always</t>
  </si>
  <si>
    <t>JamesRaymond91</t>
  </si>
  <si>
    <t xml:space="preserve">Stunningly beautiful sunday! Wish I could find it in me to study </t>
  </si>
  <si>
    <t>@Denyalle I saw that. I'm sad  I'm heading to sleep too. Work at 8:30am</t>
  </si>
  <si>
    <t>D_Random_One</t>
  </si>
  <si>
    <t xml:space="preserve">My little cousin is sick. </t>
  </si>
  <si>
    <t>HannahBanana7z</t>
  </si>
  <si>
    <t>Is soo sunburnt...it's only getting worse!  I'm rubbing aloe vera on my arms and legs.</t>
  </si>
  <si>
    <t>freelancer</t>
  </si>
  <si>
    <t xml:space="preserve">@katrinagueco I can't. Most of them post spoilers. </t>
  </si>
  <si>
    <t>@contrapuntist not yet  there are (atom) feeds for nearly every collection in twine that if you have a &amp;quot;feed&amp;quot; widget it should be compat</t>
  </si>
  <si>
    <t>Midboss</t>
  </si>
  <si>
    <t xml:space="preserve">Thats the thing about 360 FPS's...stop playing for a while and you get rusty as heck. I used to be GOOD @ COD4 360 </t>
  </si>
  <si>
    <t>queenhawkeye</t>
  </si>
  <si>
    <t xml:space="preserve">back from my friend's graduation party &amp;amp; ritas. we are stalking failures </t>
  </si>
  <si>
    <t>Meg62190</t>
  </si>
  <si>
    <t xml:space="preserve">Finally off work! Long day! Gotta be back in 12 hours haha and i'ma missin somebody  </t>
  </si>
  <si>
    <t>jamild</t>
  </si>
  <si>
    <t xml:space="preserve">I'm starting to get sad; rumors no chrome outline on new iPhone? </t>
  </si>
  <si>
    <t xml:space="preserve">@Dr_Share_D My Back Hurts! Can you Help Me! #love Gmoney </t>
  </si>
  <si>
    <t>this is definitely the best part of the movie. the sinking of the ship  the titanic song always makes me cry!!</t>
  </si>
  <si>
    <t>aliisonnn</t>
  </si>
  <si>
    <t xml:space="preserve">feeling fat cause of hotpot </t>
  </si>
  <si>
    <t>lawschooltech</t>
  </si>
  <si>
    <t xml:space="preserve">@Ivoryblossum just realized from the totality of your posts that you have left Nashville. </t>
  </si>
  <si>
    <t>AddieAndrews</t>
  </si>
  <si>
    <t xml:space="preserve">going to youth group tonight although im feeling V sick </t>
  </si>
  <si>
    <t>No! Jack!  this is the tear part . Lol.</t>
  </si>
  <si>
    <t>coco_chanel_</t>
  </si>
  <si>
    <t>hating on junkies smashing plates in broadbeach parks  loving max brenner at marina mirage.</t>
  </si>
  <si>
    <t>@SeniorsRule09 10 Days! That's 2 whole hands  Rawr.</t>
  </si>
  <si>
    <t xml:space="preserve">@KunoichiRaiu making my character. Can't say much about this tho. I agreed to an NDA. </t>
  </si>
  <si>
    <t xml:space="preserve">@Tad1977 hey honey. Sigh. I'm scared about tomorrow!  afraid that I won't get to have any face time with Donnie. </t>
  </si>
  <si>
    <t xml:space="preserve">Decided not to go out tonight......now I regret it </t>
  </si>
  <si>
    <t>followalexx</t>
  </si>
  <si>
    <t>@ooDangg aw i miss you too  we still need that sleeeepover!!!</t>
  </si>
  <si>
    <t xml:space="preserve">@excelica it sucks, doesn't it? </t>
  </si>
  <si>
    <t>@joienesque     btw, have you negotiated with the parental units yet?</t>
  </si>
  <si>
    <t xml:space="preserve">@balletcrazy4god  not sunburned i hope! put wet tea bags on it! </t>
  </si>
  <si>
    <t>fashiondisorder</t>
  </si>
  <si>
    <t xml:space="preserve">I'm gonna say it, because I don't wanna lie. I NEED YOU and that's the real true. </t>
  </si>
  <si>
    <t>remembering when she was in hawaii.. never wanted to leave and sooo depressed on the flight home.  i miss hawaii!</t>
  </si>
  <si>
    <t>tephanyanne</t>
  </si>
  <si>
    <t xml:space="preserve">first day of college tomorrow. </t>
  </si>
  <si>
    <t>I WANT 2 GO SHOPPING.......AGAIN!  I know when shit is fugged up n my life...I eat,shop n masturbate excessively!</t>
  </si>
  <si>
    <t>TitiYeya</t>
  </si>
  <si>
    <t xml:space="preserve">@DemiDolci ummm that I don't know how to do... </t>
  </si>
  <si>
    <t>Balloonavista......sucked  how can you call something balloonavista and have 4 hot air balloons?</t>
  </si>
  <si>
    <t xml:space="preserve">It's finally hit me and I'm upset </t>
  </si>
  <si>
    <t>tired.iritated.hungry.=GRUMPY   all things I should never be.</t>
  </si>
  <si>
    <t>jessesiphone</t>
  </si>
  <si>
    <t>Adventures in babysitting is on...gawd I feel so old  LOL</t>
  </si>
  <si>
    <t xml:space="preserve">there is nothing to do on sundays </t>
  </si>
  <si>
    <t>The freeze frame on my YouTube videos make me look like the black Gilbert from &amp;quot;What's Eating Gilbert Grape&amp;quot;  !</t>
  </si>
  <si>
    <t>What'd I do?  sigh</t>
  </si>
  <si>
    <t>The yeah yeah yeahs are kinda disappointing live  #BFD</t>
  </si>
  <si>
    <t>@NoRaptors agh. You're gonna force me to leave now...  no begging.</t>
  </si>
  <si>
    <t>Day26lady</t>
  </si>
  <si>
    <t>Ugh! I need a hug  lol</t>
  </si>
  <si>
    <t>MrsMoNJ</t>
  </si>
  <si>
    <t>I feel bad for DH..i spend too much time on Twitter and he goes to bed alone  Heading up to bed now...gnight Tweeps!</t>
  </si>
  <si>
    <t>markjt29</t>
  </si>
  <si>
    <t xml:space="preserve">Fan fair was a total bummer. We waited in lines all day, and did't get any big name autographs.  My son was so bummed </t>
  </si>
  <si>
    <t>tatyloks</t>
  </si>
  <si>
    <t xml:space="preserve">@robangeles what no plans </t>
  </si>
  <si>
    <t>@nova937music just out in the city! only one though  and wasn't the best</t>
  </si>
  <si>
    <t>Richooon</t>
  </si>
  <si>
    <t xml:space="preserve">I want to go to a wedding. </t>
  </si>
  <si>
    <t>vampirefairy25</t>
  </si>
  <si>
    <t>so bored!!!!!!!!!!!!! i kissed a boy just to start s@*&amp;amp;..... lol  so tired dont know why!!   my throat hurts!  i  miss jaden!!  [ILOVEHIM]</t>
  </si>
  <si>
    <t>prettyj</t>
  </si>
  <si>
    <t xml:space="preserve">feels like the entire world has conspired to let her down. This is turning out to be a very sad and lonely day. </t>
  </si>
  <si>
    <t xml:space="preserve">Feeling crappy.. I want frozen yogurt </t>
  </si>
  <si>
    <t>manpatty</t>
  </si>
  <si>
    <t xml:space="preserve">Twilight is such a POS movie.. my mouth hurts.. my best friend fell asleep. </t>
  </si>
  <si>
    <t>Watching the titanic  I miss my pretty boyfriend so much. http://myloc.me/2Soh</t>
  </si>
  <si>
    <t xml:space="preserve">@krazywane them.  Just sucks that Youtube takes them off, I didn't get a chance to save the ones from the making of Give It Up. </t>
  </si>
  <si>
    <t>Pennydoodle</t>
  </si>
  <si>
    <t xml:space="preserve">@natneagle gah im sorry...its discontinued, i think.   sooooorry, realized it after replying </t>
  </si>
  <si>
    <t>@bleachedacademy  i cant come. i have stupid dance production. xxx</t>
  </si>
  <si>
    <t>brokensapphire</t>
  </si>
  <si>
    <t xml:space="preserve">mikey got a new job and it starts tonight at 12am so that means that I am sleeping in a bed alone tonight </t>
  </si>
  <si>
    <t xml:space="preserve">Is wantin to hold a TN/TX boyy in my arms right now </t>
  </si>
  <si>
    <t>beautyqueen109</t>
  </si>
  <si>
    <t>boyfriend is at the bar  super bored!</t>
  </si>
  <si>
    <t xml:space="preserve">@xoxojanine ya pretty much i could have stayed with my friends but my new house didnt make boundaries </t>
  </si>
  <si>
    <t>FredRasio</t>
  </si>
  <si>
    <t xml:space="preserve">not finding many friends on twitter </t>
  </si>
  <si>
    <t xml:space="preserve">Wore a fabulous dress tonight and no one here to take it off me </t>
  </si>
  <si>
    <t xml:space="preserve">@likeafearless aww me too </t>
  </si>
  <si>
    <t>ukus</t>
  </si>
  <si>
    <t xml:space="preserve">I saw a woman today who had a 3 inch goatee-i am totally serious </t>
  </si>
  <si>
    <t>@flynaj17 no more school so no  unless u wanna smoke tuesday lol</t>
  </si>
  <si>
    <t xml:space="preserve">Errrugh someone opened up my lunch bag up and didn't wrap it back up. </t>
  </si>
  <si>
    <t>Gizmo the cat...is still sick...and skinnier then yesterday.  Noooo!</t>
  </si>
  <si>
    <t>turok5011</t>
  </si>
  <si>
    <t>about to go to bed...study for exams tomorrow ugh  night everyone!</t>
  </si>
  <si>
    <t xml:space="preserve">:sight: finally I approved it all... fuih... dunno.... I hope my heart can still stand of this kind of pain... </t>
  </si>
  <si>
    <t xml:space="preserve">Home early.. how boring </t>
  </si>
  <si>
    <t xml:space="preserve">@_who_is_she awww that's no bueno </t>
  </si>
  <si>
    <t>ccacophony</t>
  </si>
  <si>
    <t xml:space="preserve">I am sleeping over at Ethan's house with Alex and George. I don't have pajamas. </t>
  </si>
  <si>
    <t>TheInfamousE</t>
  </si>
  <si>
    <t xml:space="preserve">@joejpaige target insists on assisting the devil </t>
  </si>
  <si>
    <t>BlakBarbii</t>
  </si>
  <si>
    <t>Starting to lose interest in him  idk y</t>
  </si>
  <si>
    <t xml:space="preserve">Still dying...wish they were coming home soon (i probably still have an hr though) </t>
  </si>
  <si>
    <t xml:space="preserve">Kamloops wasn't as hot as it was last year, but my brother couldn't finish his bike race because he was having breathing issues </t>
  </si>
  <si>
    <t xml:space="preserve">boyfriends cell phone is off. i know he's working on his sermon.... but i want to say hey and check in with how the rest of his day went </t>
  </si>
  <si>
    <t>rebekahlos</t>
  </si>
  <si>
    <t>omg! the arch was so kool. but going up it is freakin scary!  ... but i got some great pics that i'll post on my facebook. look me up. =0</t>
  </si>
  <si>
    <t xml:space="preserve">ew . don't feel like going out </t>
  </si>
  <si>
    <t>@MTLCA66 is scaring the fuck out of me.  And he's being a dick about it.</t>
  </si>
  <si>
    <t xml:space="preserve">@WeaselPuppy I try to stay out, then I wonder if it's calmed down, only to find out that it hasn't... </t>
  </si>
  <si>
    <t>flajerryjonas</t>
  </si>
  <si>
    <t xml:space="preserve">@mileycyrus you and Nick? </t>
  </si>
  <si>
    <t>LittlePnut</t>
  </si>
  <si>
    <t xml:space="preserve">Most painful headache I think I've ever had </t>
  </si>
  <si>
    <t>Tallhotness</t>
  </si>
  <si>
    <t xml:space="preserve">@audreyybee i'm sorry about your little brother nd your laptop </t>
  </si>
  <si>
    <t>dkinksx0</t>
  </si>
  <si>
    <t>my hairs pink!   going to get it dyed back to brown on monday. wish it was soooner :/</t>
  </si>
  <si>
    <t>brynnieo</t>
  </si>
  <si>
    <t>@tapdatash AWWWW  that's like, amost suicide worthy.</t>
  </si>
  <si>
    <t>lwdgrfx</t>
  </si>
  <si>
    <t>@jenciTN  Several of your Twitpics aren't working, Jenci, including the very last one - please reupload them later when you're home</t>
  </si>
  <si>
    <t xml:space="preserve">There is something missing in my bed tonight. </t>
  </si>
  <si>
    <t xml:space="preserve">We're watching Moulin Rouge! </t>
  </si>
  <si>
    <t xml:space="preserve">@Gulpo Are you serious? Let me guess &amp;quot;The Right Stuff&amp;quot;? That would have been so cool. Darn I missed it! </t>
  </si>
  <si>
    <t>CoralMermaid</t>
  </si>
  <si>
    <t>Looking forward to summer vacation.  Too bad it is unpaid   Oh well...I can certainly use the time off!</t>
  </si>
  <si>
    <t>britbby</t>
  </si>
  <si>
    <t xml:space="preserve">Home from the movies. I have a headache. </t>
  </si>
  <si>
    <t>helenafleger</t>
  </si>
  <si>
    <t xml:space="preserve">Pounding on the aloe vera. Yeah sunburns! </t>
  </si>
  <si>
    <t>DowntownBlonde</t>
  </si>
  <si>
    <t xml:space="preserve">Day 7 of trying to find my ipod...STILL no where to be found. </t>
  </si>
  <si>
    <t>R_Medina</t>
  </si>
  <si>
    <t xml:space="preserve">@babylupe21 lol ooh gotcha, I was about to google wat that word means! haha so still nothin to do tonight?! </t>
  </si>
  <si>
    <t>DeanRichardsTAL</t>
  </si>
  <si>
    <t xml:space="preserve">is watching Religulous before bed... and is still really sore from the student-teacher football game yesterday... </t>
  </si>
  <si>
    <t xml:space="preserve">prefiro vocÃª longe dela </t>
  </si>
  <si>
    <t xml:space="preserve">@st3phan03 imma need you to call me and not twitter me this </t>
  </si>
  <si>
    <t>TaosJohn</t>
  </si>
  <si>
    <t xml:space="preserve">@thegoodhuman Yup. And for some reason we think we have the right to most of the world's resources. This won't end until it ALL does. </t>
  </si>
  <si>
    <t>Peaceelovve21</t>
  </si>
  <si>
    <t>At kishos for dinner for friend. So mad was going to give friend blown up pic of his car but costco messed up print  grr!!</t>
  </si>
  <si>
    <t>@ichewextra i don't have the links sorryyy  am avoiding them all</t>
  </si>
  <si>
    <t>LexiGF</t>
  </si>
  <si>
    <t xml:space="preserve">hating my saturday night and myself </t>
  </si>
  <si>
    <t>Calihoops3</t>
  </si>
  <si>
    <t xml:space="preserve">is missing my boy </t>
  </si>
  <si>
    <t xml:space="preserve">good morning! or afternoon. i've got a hugeee pimple on my top lip. and a cut on the bottom lip. grrr...not happy! </t>
  </si>
  <si>
    <t>alireimann</t>
  </si>
  <si>
    <t xml:space="preserve">miss him like no other. </t>
  </si>
  <si>
    <t>supmom68</t>
  </si>
  <si>
    <t xml:space="preserve">@catholicgirlyz i bet ! </t>
  </si>
  <si>
    <t>sexysurfer9</t>
  </si>
  <si>
    <t xml:space="preserve">Horeiblw day. Cole broke up with me </t>
  </si>
  <si>
    <t>@sc_mu  tnxs Scotty. just 4 hrs in london  .Konami sucks.luckily you flight! I'd never been able 2catch a flight 2 be &amp;amp; come back in 6hrs!</t>
  </si>
  <si>
    <t xml:space="preserve">my nose is still stuffy </t>
  </si>
  <si>
    <t xml:space="preserve">@Sherry2227 AAAAAAAHHH I want wine!! Tomorrow! </t>
  </si>
  <si>
    <t xml:space="preserve">My stickers are fading... </t>
  </si>
  <si>
    <t>Well, it was more of a nervous laugh....damn, i keep screwing up tonight, huh?  @JGDemas</t>
  </si>
  <si>
    <t>draculasteeth</t>
  </si>
  <si>
    <t xml:space="preserve">buying clothing racks &amp;amp; soon my bedroom will look like alexander wangs studio!!! but with parque floors </t>
  </si>
  <si>
    <t>JGsmilez</t>
  </si>
  <si>
    <t>should probably be studying for exams  LAME SAUCE</t>
  </si>
  <si>
    <t>juiceboxbiotch</t>
  </si>
  <si>
    <t>im very disappoint  i order two books a month ago and they wouldnt be arriving till june 19 grrrr!</t>
  </si>
  <si>
    <t xml:space="preserve">@TaosJohn I often think it does all need to end in order to fix it. Afraid band-aids wont do the job anymore. </t>
  </si>
  <si>
    <t>Holidays are ending  boooooo!!!!!!!!!!</t>
  </si>
  <si>
    <t>evonrosa</t>
  </si>
  <si>
    <t>@collydolly1: I know that didn't sound right  sorry kells. Lol! I still don't have a time but I hope we still on. The orangizer never ...</t>
  </si>
  <si>
    <t xml:space="preserve">Will never have pants that travel </t>
  </si>
  <si>
    <t xml:space="preserve">@angelaadelle yep saw it with a bunch of us, you shouldve came </t>
  </si>
  <si>
    <t>chio7q7</t>
  </si>
  <si>
    <t>Fuk I hate this feeling  I know I can't keep him from missing his dad &amp;amp; it hurts soo much to see him sad.. I can't protect him from that!</t>
  </si>
  <si>
    <t xml:space="preserve">@liverpool_tx we dont see u  we need to meet you </t>
  </si>
  <si>
    <t xml:space="preserve">cant stop thinking about the poor girl </t>
  </si>
  <si>
    <t>@NickHDavis  How's come?</t>
  </si>
  <si>
    <t>@likeafearless me too  that was an unreal day.. it was a dream, a dream come true.. it was the best! that day made me soo happy</t>
  </si>
  <si>
    <t>lordfolland</t>
  </si>
  <si>
    <t xml:space="preserve">@MrsAngell thinking of you. </t>
  </si>
  <si>
    <t>adityaaryatama</t>
  </si>
  <si>
    <t xml:space="preserve">Too bad, @putrisantoso stepped on 'lepu batu' fish. She bleed. And now she's on clinic </t>
  </si>
  <si>
    <t xml:space="preserve">@ddlovato aw, I wish I could go!! But you're not coming here. </t>
  </si>
  <si>
    <t xml:space="preserve">my right hand is ache </t>
  </si>
  <si>
    <t>bradbarger</t>
  </si>
  <si>
    <t xml:space="preserve">homework. </t>
  </si>
  <si>
    <t>mOsWaGG</t>
  </si>
  <si>
    <t>@MiriiB   aawww how bout this??..MiRiiB DA BEST!! SHE DA FUCKIN BEST..SHE DA FUCIN BEST..SHE DA FUCKIN BEST..SHE DA BEST WE EVER HAD LOL</t>
  </si>
  <si>
    <t>georgilove</t>
  </si>
  <si>
    <t xml:space="preserve">does not want to write the 8 page essay on Martin Luther and the Reformation </t>
  </si>
  <si>
    <t xml:space="preserve">@WormsAreFunny just a personal blog I made for fun...I had no idea it would cause such problems </t>
  </si>
  <si>
    <t>Dmcaleer</t>
  </si>
  <si>
    <t>finally home! this weekend is not working out the way i wanted it to  y is it so complicated to plan a weekend?</t>
  </si>
  <si>
    <t>tofferdreams</t>
  </si>
  <si>
    <t xml:space="preserve">OK. I'm also in one of those curl-up-in-a-ball and try-not-to-contemplate-life moods. </t>
  </si>
  <si>
    <t>TR is not going to be happy. I think it doesn't help that they reply to these people  goodbye nincommunication</t>
  </si>
  <si>
    <t>Elphaba1776</t>
  </si>
  <si>
    <t xml:space="preserve">Oh all alone now </t>
  </si>
  <si>
    <t xml:space="preserve">@danie_d I'm so jealous!! Wish I was there.. just checked tickets to fly there tomorrow.. but they're too expensive </t>
  </si>
  <si>
    <t>suzeeeeee</t>
  </si>
  <si>
    <t>@D4N13LL3 fashion valley and it started. Sorry girl  I thought you didn't wanna go</t>
  </si>
  <si>
    <t>_brittany_dawn_</t>
  </si>
  <si>
    <t xml:space="preserve">http://twitpic.com/6t0iq - This is what my friends cause </t>
  </si>
  <si>
    <t>kaileejnai</t>
  </si>
  <si>
    <t>http://twitpic.com/6t0ip - @garrymcshane @milomarnes @ryanhayden 04.17.09  [my shitty camera quality]</t>
  </si>
  <si>
    <t xml:space="preserve">my ONE bracelet broke today </t>
  </si>
  <si>
    <t xml:space="preserve">my baby sister stepped on a tack and i had to help her get it out </t>
  </si>
  <si>
    <t>come on... drop by 3  15. sulumitsretsambewmaster.com</t>
  </si>
  <si>
    <t>christhurman</t>
  </si>
  <si>
    <t>I haven't been this tired in years   We are delirious and going to bed in the next 30 minutes.</t>
  </si>
  <si>
    <t xml:space="preserve">sophia has VERY good water at her house. i want some more </t>
  </si>
  <si>
    <t>Sometimes I hate living so far out in the country.   I need club soda and our dinky store doesn't have it.</t>
  </si>
  <si>
    <t>@djdsf wish I was there  how did it go?</t>
  </si>
  <si>
    <t>ioita</t>
  </si>
  <si>
    <t xml:space="preserve">thinkin' ... One day im all alone , the next crying on the phone ? </t>
  </si>
  <si>
    <t>ExBabiix3</t>
  </si>
  <si>
    <t xml:space="preserve">@ddlovato I'm so mad i can't see you this year </t>
  </si>
  <si>
    <t>lilelly23</t>
  </si>
  <si>
    <t xml:space="preserve">Mild case of food poisoning... ughhhhh! i will NEVER eat again </t>
  </si>
  <si>
    <t>catakai</t>
  </si>
  <si>
    <t xml:space="preserve">Needs $600 for new turntables </t>
  </si>
  <si>
    <t>Yea CirOc is crazy  @isrealdeep</t>
  </si>
  <si>
    <t xml:space="preserve">@sjkadri WHAAATT???!!! Oh my oh my I didn't expect that! We have to meet everyday, after my UKK ends next friday. </t>
  </si>
  <si>
    <t>Ana_Liza</t>
  </si>
  <si>
    <t>In Broadripple! Wuhoo! Fun times!! Im just so tired though, and I wanna go to bed.  It was a super long day...</t>
  </si>
  <si>
    <t>O yea! n she didnt get her tat bc ppl can b so SAPPY!! all n da way  hopefully 2morrow after church :p {such a heathen} lol lol im weak</t>
  </si>
  <si>
    <t xml:space="preserve">my apt flooded again </t>
  </si>
  <si>
    <t>BryanToph</t>
  </si>
  <si>
    <t>@still_unwritten  I was really excited about that pilot.</t>
  </si>
  <si>
    <t>toes  that arent mine</t>
  </si>
  <si>
    <t xml:space="preserve">@ddlovato i dont know if im gonna be there </t>
  </si>
  <si>
    <t>vaerlina</t>
  </si>
  <si>
    <t xml:space="preserve">Why am I still awake?! Oh, yeah... cold bed... </t>
  </si>
  <si>
    <t>andyjscott</t>
  </si>
  <si>
    <t xml:space="preserve">@kellylintz not all of them </t>
  </si>
  <si>
    <t>quechula</t>
  </si>
  <si>
    <t xml:space="preserve">feeling really queasy :S i wanna go back home </t>
  </si>
  <si>
    <t>@RowdyBaby9 THE WHOLE RACE??? MAN O MAN...   Its ok.. I got @Big_White to entertain me.. ;-)</t>
  </si>
  <si>
    <t>@iamlei hooray for new bike! I still lust after the Ducati tho... miss that bike, all 2 minutes I was on it  Post pictures of new bike?</t>
  </si>
  <si>
    <t xml:space="preserve">listening to TBS and Senses Fail...and that's never a good thing </t>
  </si>
  <si>
    <t>RosytheOnion</t>
  </si>
  <si>
    <t>I poured my melted coconut oil into my lap  so now I have used it as a lotion. Micheal says I stink!! Poop on him I smell sexy!</t>
  </si>
  <si>
    <t>@ddlovato i wish i could go on July 14th!! But Ill be in the Philippines...  have fun though!! WA STATE LOVES LOVATO!</t>
  </si>
  <si>
    <t>kyankee</t>
  </si>
  <si>
    <t xml:space="preserve">Missing everyone. </t>
  </si>
  <si>
    <t>FatboiBeats</t>
  </si>
  <si>
    <t xml:space="preserve">@PoetikPoeta I'm workin. </t>
  </si>
  <si>
    <t xml:space="preserve">@flossa yes, they are! Why do you think I ate four? They did not love me tho </t>
  </si>
  <si>
    <t>playing left 4 dead by myself  gamertag: bytesize1</t>
  </si>
  <si>
    <t>W1FMR</t>
  </si>
  <si>
    <t>My Autek RF-1 antenna analyzer needs calibration and I have scant information from manual to go on    #hamr</t>
  </si>
  <si>
    <t xml:space="preserve">For some reason, I hate deleting old texts. But gots to cuz the blackberry is starting to slow down. </t>
  </si>
  <si>
    <t xml:space="preserve">Let the car sickness begin </t>
  </si>
  <si>
    <t>MnayDubb</t>
  </si>
  <si>
    <t>@theotherdiddy cant even watch the game..no cable where am at  fuck lakers cheatin ass kobe!!!! lol</t>
  </si>
  <si>
    <t>@grndrgnfly Im so jealous!!!  And STILL at Sonic! Bah! lol ~Melba~</t>
  </si>
  <si>
    <t xml:space="preserve">@say_stephanie I KNOWW! im sad now. </t>
  </si>
  <si>
    <t>janeltdesigns</t>
  </si>
  <si>
    <t xml:space="preserve">working on @Digital_Gurl 's design  Firefox Safari Google Chrome all worked except IE </t>
  </si>
  <si>
    <t xml:space="preserve">@Suenee  you had to the breaker of bad news ...telling someone that the real David Cook doesn't twitter </t>
  </si>
  <si>
    <t>margotgrantwitz</t>
  </si>
  <si>
    <t xml:space="preserve">Is a red lobster </t>
  </si>
  <si>
    <t xml:space="preserve">@adamschwartz wow that's bad it's implying suicide is ok even in an erotic manner yikes </t>
  </si>
  <si>
    <t>dootdadoot</t>
  </si>
  <si>
    <t xml:space="preserve">still struggling to recover from my surgury </t>
  </si>
  <si>
    <t>ElizaWMurphy</t>
  </si>
  <si>
    <t xml:space="preserve">Dang Nyquil doesn't play around. Sheesh. Sooo sick of being sick </t>
  </si>
  <si>
    <t>@ddlovato omg i love u so much answer me please demi  i need u</t>
  </si>
  <si>
    <t xml:space="preserve">seriously need to buy a new oven mitt and stop using dish towels...cooking has become an extreme sport fraught with dangers and burns </t>
  </si>
  <si>
    <t xml:space="preserve">Sorry bethy </t>
  </si>
  <si>
    <t xml:space="preserve">@knauticus heeyyy where is my FF </t>
  </si>
  <si>
    <t xml:space="preserve">n' i miss some friends </t>
  </si>
  <si>
    <t>@LondonElek I couldn't make it  Come back soon?</t>
  </si>
  <si>
    <t xml:space="preserve">Just watched Marley and Me. Now I miss my old goldy, Jessie </t>
  </si>
  <si>
    <t>AltimaDrew</t>
  </si>
  <si>
    <t xml:space="preserve">Is going home now from Kims  ugh a 45 minute drive </t>
  </si>
  <si>
    <t xml:space="preserve">@uneekboi BAN  I don't really look at her twitter anymore :oops: reply to her like &amp;quot;you never respond :'( *throws Ms. Kelly away*&amp;quot;.... </t>
  </si>
  <si>
    <t>JasminEllie</t>
  </si>
  <si>
    <t xml:space="preserve">Waiting for tim and asil. . . They are late tonight </t>
  </si>
  <si>
    <t>@adri_alvarez How was it? I wanted to go but I forgot  My inbox is full with mails from the people of Platanoverde about it and I forgot!!</t>
  </si>
  <si>
    <t xml:space="preserve">Damn. I missed the live games of Str8 Rippin and Triggers Down. Just woke up </t>
  </si>
  <si>
    <t>@carors i hav and about my life, and stuff.. but when u r really sad, u just think about the pain and anything else  am i right??</t>
  </si>
  <si>
    <t>fucking sexy homeboy is dead  poor bb.</t>
  </si>
  <si>
    <t>@Ateyaaa I'm not near the computer.  I wish you posted a picture. You always plate the food nicely.  http://myloc.me/2Sq1</t>
  </si>
  <si>
    <t>LongBodis</t>
  </si>
  <si>
    <t>Owie I was out in the sun 2 long..sidewalks get Reeeal k'HOT! I got blisters on my puppy paws  limping around now, wheres my aloevera gel</t>
  </si>
  <si>
    <t xml:space="preserve">Yay... We are stuck in traffic because someone chose the wrong way to drive! We have been waiting in the same spot for like 10 minutes!!! </t>
  </si>
  <si>
    <t xml:space="preserve">@tommcfly I really hope that you can come someday to Monterrey, Mexico... it would be the best day of my whole life </t>
  </si>
  <si>
    <t xml:space="preserve">Probably my last country concert in NC! </t>
  </si>
  <si>
    <t xml:space="preserve">Ow. Just accidentally sat on my ankle and it hurts. </t>
  </si>
  <si>
    <t>lisarenee67</t>
  </si>
  <si>
    <t xml:space="preserve">Sick w/ the flu for 3 days now.  </t>
  </si>
  <si>
    <t xml:space="preserve">@truepinoy go out for me tonight! I'm stuck in a lot of junk  </t>
  </si>
  <si>
    <t xml:space="preserve">talkin to my baby. bout to hit the sack; dont feel like goin to this ish for the bext four days </t>
  </si>
  <si>
    <t>emisaurus</t>
  </si>
  <si>
    <t>going to sleep. i have to work at 11 tmrw morn  night tweets</t>
  </si>
  <si>
    <t xml:space="preserve">@ArinIsLove college business has gotten me busy a while. school starts tomorrow. and i'm bummed. </t>
  </si>
  <si>
    <t xml:space="preserve">Can't sleep. I'm really anxious abt my trip to Hawaii in a few days. I hate that my hubby can't come. </t>
  </si>
  <si>
    <t xml:space="preserve">@districtbelle awwwww </t>
  </si>
  <si>
    <t xml:space="preserve">@Kristen_McG i'd LOVE to go!  my husband isn't feeling it though </t>
  </si>
  <si>
    <t xml:space="preserve">@Kaatje_68 oh, silly me.....she must be with some other  cool people 2nite...and ALL WEEK LONG...   </t>
  </si>
  <si>
    <t xml:space="preserve">@mary_alli_miki kids graduating 2012 dont have to take SAT subject tests... </t>
  </si>
  <si>
    <t>@Blondie190  *hugs tight and doesnt let go* &amp;gt;</t>
  </si>
  <si>
    <t xml:space="preserve">SO FREAKING HOT! I  dont wanna go manz. Being forced. </t>
  </si>
  <si>
    <t xml:space="preserve">Flat-ironing hair. I hate my ugly curls. </t>
  </si>
  <si>
    <t xml:space="preserve">@annahhfreeman I think what really got me is i'm moving in September so I won't be graduating with my class. </t>
  </si>
  <si>
    <t>mister26</t>
  </si>
  <si>
    <t>czawada</t>
  </si>
  <si>
    <t xml:space="preserve">@mrstephenbeck it was her time to go. </t>
  </si>
  <si>
    <t>likeafearless</t>
  </si>
  <si>
    <t>@PolaScheps yes   they were just a little metres of me :'( it was awesome, and i'll never forget that day, it'll in my heart forever â™¥</t>
  </si>
  <si>
    <t>cinrendon</t>
  </si>
  <si>
    <t>Oh noes,  im out of lortab    sad times!</t>
  </si>
  <si>
    <t>pajamy</t>
  </si>
  <si>
    <t xml:space="preserve">I wonder where's Amy.. Don't tell me she's already in bed.. </t>
  </si>
  <si>
    <t>Class night  one step closer</t>
  </si>
  <si>
    <t>@yanadude19 yana why did you fall down the stairs?  did you go to the hospital cause of the broken ankle?  I am sooo worried :S</t>
  </si>
  <si>
    <t>@AmandaaDes oh well that sucks.  // are you in ottawa every weekend noww? :S</t>
  </si>
  <si>
    <t xml:space="preserve">http://twitpic.com/6t0rk - I just wish my girl Cassie would have killed that choreography in these LV fall '08s </t>
  </si>
  <si>
    <t>TSaly</t>
  </si>
  <si>
    <t xml:space="preserve">Looks like the guitar is not happening anytime soon   </t>
  </si>
  <si>
    <t>JuuuuulieG</t>
  </si>
  <si>
    <t>Land of the Lost was idiotic!!  bummer...I heard Up was great.</t>
  </si>
  <si>
    <t xml:space="preserve">@AdventureBus Totally.  Wont happen until ppl demand it though, really. </t>
  </si>
  <si>
    <t>Dreejt</t>
  </si>
  <si>
    <t xml:space="preserve">@sytheveenje boks ouwe </t>
  </si>
  <si>
    <t xml:space="preserve">@zeeDOTi It's official. I'll be able to keep up with you for the next week! Yay! I won't be able to post pictures of the weather tho... </t>
  </si>
  <si>
    <t>i need mummy  i miss you mum.</t>
  </si>
  <si>
    <t>@lawzspoken I said sorry!  lol</t>
  </si>
  <si>
    <t>Shugalums</t>
  </si>
  <si>
    <t xml:space="preserve">@KimKardashian You have gorgeous hair. Don't get it cut, not yet. Wait until you get older like me. </t>
  </si>
  <si>
    <t>MKNeely22</t>
  </si>
  <si>
    <t>Dagurlcourt</t>
  </si>
  <si>
    <t>is a lil bored....in West Chester with nothin to do  how lame</t>
  </si>
  <si>
    <t xml:space="preserve">@nnatty I wanna have a good weekend but finally I have to work </t>
  </si>
  <si>
    <t>keel23</t>
  </si>
  <si>
    <t xml:space="preserve">sad because everybody is going to church camp 2morow and i have to go to summer school </t>
  </si>
  <si>
    <t>hang overs are the worst  waking up at 7 so you can drop your boyfriend home for StepUp4MS is even worse.</t>
  </si>
  <si>
    <t>MichellesHoney</t>
  </si>
  <si>
    <t>sick  need some soup</t>
  </si>
  <si>
    <t>LittleAshley</t>
  </si>
  <si>
    <t xml:space="preserve">is kinda sad...i really wanted to dance with my friends tonight...but i am having tummy issues </t>
  </si>
  <si>
    <t>Dallas_vixen</t>
  </si>
  <si>
    <t>twitter is hard, how do i do it  lol</t>
  </si>
  <si>
    <t>WenWright</t>
  </si>
  <si>
    <t>wheew..just got caught up from a week ago!!going again for another few days  pray this will be over sooner then later!!</t>
  </si>
  <si>
    <t>clotz4391</t>
  </si>
  <si>
    <t>Working  in Tempe, AZ http://loopt.us/waUyaQ.t</t>
  </si>
  <si>
    <t>cuddlingcole</t>
  </si>
  <si>
    <t xml:space="preserve">Prefunking... Rona's and buddies... Ready for saturday, although its not going to end how I'd hope </t>
  </si>
  <si>
    <t xml:space="preserve">@bitterpurl yayay!!!! I'm making scrap blocks tonight and they are kinda lame! </t>
  </si>
  <si>
    <t>CyprZZ</t>
  </si>
  <si>
    <t>The Goonies is playing at midnight at the movie tavern.  I wants to go...</t>
  </si>
  <si>
    <t xml:space="preserve">There's a loud banging noise coming from outside, I'm too scared to look at what it is </t>
  </si>
  <si>
    <t>withmalicexaika</t>
  </si>
  <si>
    <t>2nd fml moment this week!  ahwell still had fun(:</t>
  </si>
  <si>
    <t xml:space="preserve">@InfinityCircle it says he is over his Tweet limit...but in reality...he is far from it...2nd time today </t>
  </si>
  <si>
    <t>AksanaBanana</t>
  </si>
  <si>
    <t xml:space="preserve">is sick and feels like death.. </t>
  </si>
  <si>
    <t xml:space="preserve">I feel like I can grab him because he is so close, but really he is so far away... </t>
  </si>
  <si>
    <t xml:space="preserve">chuck the soft ball back that Robin and I threw at you. I don't understand how God could take you away from us... you were only 29 </t>
  </si>
  <si>
    <t>@taylorswift13 wish i could be at the show tomorrow in fort wayne indiana but i couldnt afford tickets  enjoy the city &amp;amp; tweet afterwards</t>
  </si>
  <si>
    <t>memaggie</t>
  </si>
  <si>
    <t xml:space="preserve">loves weddings but is sick of going to them without a date.  it gets depressing after a while...  </t>
  </si>
  <si>
    <t>nataliab_</t>
  </si>
  <si>
    <t xml:space="preserve">One week has gone... </t>
  </si>
  <si>
    <t>PrinceReliable</t>
  </si>
  <si>
    <t>p.s. I need to stop being a hater. Srsly guys! Aha. But, all jokes aside, I'm serious  Karma is going to find me and rape me in my sleep.</t>
  </si>
  <si>
    <t xml:space="preserve">(I miss my twiggas) </t>
  </si>
  <si>
    <t xml:space="preserve">reposting zine link with a hash tag - http://sandylovesyou.com/mylittleroom #zines i still don't understand hash tags so good </t>
  </si>
  <si>
    <t xml:space="preserve">Sitting here drenched in my own sweat...need to take a shower...why did I wake up all sweaty? And why can't I sleep? </t>
  </si>
  <si>
    <t>JessieChiang</t>
  </si>
  <si>
    <t>Back in Taiping, so is the haze  Eyes a feeling a lil burn and itchy.</t>
  </si>
  <si>
    <t>@lauren0thatsme stink  i havnt been on. thats why you beat me. i havnt been on in AGES &amp;gt;.&amp;gt;</t>
  </si>
  <si>
    <t>@dean_b  Poor you... disenchanted by cuppincakes. Were they cute cupcakes?</t>
  </si>
  <si>
    <t xml:space="preserve">@KimKardashian  yes. Don't do it. U will miss it when it's gone </t>
  </si>
  <si>
    <t xml:space="preserve">Watching the Titanic, I still cry every time I watch it </t>
  </si>
  <si>
    <t>StephMakkink</t>
  </si>
  <si>
    <t xml:space="preserve">yeah..  im tired </t>
  </si>
  <si>
    <t>Nadzirahramlan</t>
  </si>
  <si>
    <t>Is driving uncle rahmat's trajet to the groom's side now. Miss daddy's trajet  - http://tweet.sg</t>
  </si>
  <si>
    <t>weeirdojones</t>
  </si>
  <si>
    <t>.@LillyKitteh      I hear ya! that stinks doo-doo</t>
  </si>
  <si>
    <t xml:space="preserve"> my foundation makes me look like a ghost now. ughh</t>
  </si>
  <si>
    <t>yauhui</t>
  </si>
  <si>
    <t>can't play Counter Strike  computer crashes at AutoDesk Maya, Endorphin and Notepad. #SignsThatYourComputerIsAging</t>
  </si>
  <si>
    <t>JodiMcA</t>
  </si>
  <si>
    <t xml:space="preserve">Rafa in doubt for Wimbledon. How very sad for him. </t>
  </si>
  <si>
    <t xml:space="preserve">She is preettay in a odd odd way but she is Beautiful in a magnificent way </t>
  </si>
  <si>
    <t xml:space="preserve">Getting my ass beat by Mike at tetris </t>
  </si>
  <si>
    <t xml:space="preserve">@NikkiBenz aww, I wanted to see a picture off it </t>
  </si>
  <si>
    <t xml:space="preserve">I dislike being reminded how old my grandparents are getting </t>
  </si>
  <si>
    <t>No Conan tonight  What could they possibly air that is better than Conan!</t>
  </si>
  <si>
    <t>@DRE3K I feel dumb. Lol. I only understand bits and pieces of that.  Yea. I suck. I'm learnin' though! And @antunltd, don't &amp;quot;sigh&amp;quot; me lol</t>
  </si>
  <si>
    <t>jayceeloop</t>
  </si>
  <si>
    <t xml:space="preserve">@bucknsj Rock on! I miss my 360 </t>
  </si>
  <si>
    <t>SalvadorRivera</t>
  </si>
  <si>
    <t xml:space="preserve">@Jennatea6591 I act like I'm drunk when it gets really really late... I'm not funny though.  </t>
  </si>
  <si>
    <t xml:space="preserve">@LenaLou92 I wanna come!! Ahh! Invite me! </t>
  </si>
  <si>
    <t>reimasae</t>
  </si>
  <si>
    <t xml:space="preserve">still stunned. and then realized it sunday </t>
  </si>
  <si>
    <t>iLOVEYUHHHH</t>
  </si>
  <si>
    <t>goinng to jamaicaa august 1-8 ahhhhhhh im so exciteddddd!! i want it to be august so bad but then summmer ovaaa  i cant waitt!</t>
  </si>
  <si>
    <t>cheerchick0813</t>
  </si>
  <si>
    <t xml:space="preserve">@ddlovato i sooooo want to go to one of your shows but you arn't coming anywhere close to where i live in VA. </t>
  </si>
  <si>
    <t>katerospenn</t>
  </si>
  <si>
    <t xml:space="preserve">Sooo tired. Weekend is almost over </t>
  </si>
  <si>
    <t>camber0220</t>
  </si>
  <si>
    <t xml:space="preserve">Laying in bed in my sons room, SINCE my older sister is home sleeping in my bed </t>
  </si>
  <si>
    <t>macklinparnell</t>
  </si>
  <si>
    <t xml:space="preserve">@theteganandsara ahh those books are amazing. i finised breaking dawn today as well. i was sad, im going to miss them. </t>
  </si>
  <si>
    <t xml:space="preserve">@FASHIONISMYLIFE  I havent heard from my wife all day </t>
  </si>
  <si>
    <t xml:space="preserve">@ddlovato i really wish i could go to your concert! but its just horrable timing! if only it was a weeek after. ugh </t>
  </si>
  <si>
    <t xml:space="preserve">Im super sunburned </t>
  </si>
  <si>
    <t xml:space="preserve">What a horrible day </t>
  </si>
  <si>
    <t xml:space="preserve">@pibby ofc bb. Willow too! But massages first! My lower back is crampy </t>
  </si>
  <si>
    <t xml:space="preserve">@ono14991 same here.. but why you hate Leona? </t>
  </si>
  <si>
    <t>FML my mac mouse isn't doing the thing where you squeeze the sides and the windows all come up. it's really annoying! gotta go manual  hah</t>
  </si>
  <si>
    <t>jenifriend</t>
  </si>
  <si>
    <t xml:space="preserve">@labrisaphoto not working </t>
  </si>
  <si>
    <t>hannahleighann</t>
  </si>
  <si>
    <t xml:space="preserve">I hit a kitty </t>
  </si>
  <si>
    <t>@Shelley_Renee still in the hospital for testing.  Hopefully I'll be going home tomorrow. No practice, no bout though. Feel the same.</t>
  </si>
  <si>
    <t>LexKittenn</t>
  </si>
  <si>
    <t xml:space="preserve"> I don't know what my problem is..:/</t>
  </si>
  <si>
    <t xml:space="preserve">@albynomonk Yeah! I guess. So, going back to work on Monday... ugh, must be horrible after such a relaxing week </t>
  </si>
  <si>
    <t xml:space="preserve">drag me to hell was so friggin scary. on my way home, feeverish. sick as a dog basically </t>
  </si>
  <si>
    <t>jerrydesoto</t>
  </si>
  <si>
    <t xml:space="preserve">@kalokohan i had tracy watch a rex dvd to see if she'd like him because I wanted to get tix -  he wasn't as funny as i remember him being </t>
  </si>
  <si>
    <t>Over $500 in charges just in flight changes  Moral of the story: confirm when and where you're going before you book!</t>
  </si>
  <si>
    <t>@gototennis And I was looking forward to another rafa v fed final.  Hope he doesn't miss Wimbledon.</t>
  </si>
  <si>
    <t>Sum12no</t>
  </si>
  <si>
    <t xml:space="preserve">Setting on the balcony of my room.  A little chilly but I am really enjoying being away.  Missing my mom though!  </t>
  </si>
  <si>
    <t>toobusydreamin</t>
  </si>
  <si>
    <t>Watching Titanic; sunburned like no other  but the show/baseball games were fun</t>
  </si>
  <si>
    <t>Watching Pushing Daisies  shame it is going to be cancelled</t>
  </si>
  <si>
    <t xml:space="preserve">I wanna go 2 the &amp;quot;black lingerie&amp;quot; party throwin 2night! Bigup poetry, but no1 I know wanna go or they cant </t>
  </si>
  <si>
    <t xml:space="preserve">dads taking controll of the computer   </t>
  </si>
  <si>
    <t>Bmilix</t>
  </si>
  <si>
    <t xml:space="preserve">Ryne Sandberg now coaches in the minors.... sad thing is I have his autograph somewhere. I was cheering for his team and not mine.... </t>
  </si>
  <si>
    <t xml:space="preserve">@Jonasbrothers 12 for the Australian fans apparently </t>
  </si>
  <si>
    <t>iLuda</t>
  </si>
  <si>
    <t xml:space="preserve">I really wantd her to spend the night.. </t>
  </si>
  <si>
    <t xml:space="preserve">@rockermomrt can't believe I missed u </t>
  </si>
  <si>
    <t>SiibillamLaw</t>
  </si>
  <si>
    <t>@nv4d3r The cool red scultpure in Heroes doesn't really exist in NY  . Although this made an appearance at a shop in Chinatown:</t>
  </si>
  <si>
    <t xml:space="preserve">Damn it. Buy a bottle of vodka. Have 1 drink. Everyone drinks it. I have no more. Saddface </t>
  </si>
  <si>
    <t xml:space="preserve">@NickHexum you guys should have done the autograph session! </t>
  </si>
  <si>
    <t xml:space="preserve">Paulina would hella loose her phone. </t>
  </si>
  <si>
    <t>WonderlandFans</t>
  </si>
  <si>
    <t xml:space="preserve">If Wonderland doesn't Invest more thrill rides &amp;amp; coasters into their park, expect a huge decrease in attendance again next year </t>
  </si>
  <si>
    <t xml:space="preserve">feeling so sleepy already.  Trying to stay up to watch Bleach.  Have to work about half day tomorrow.  </t>
  </si>
  <si>
    <t>. i want today to end already ! . it has not been a good day  . [ineedyou] bahh</t>
  </si>
  <si>
    <t xml:space="preserve">@amanicka Awww buddy! hello  i miss u </t>
  </si>
  <si>
    <t>@Budor where'd they go?  LOL</t>
  </si>
  <si>
    <t>nhresource</t>
  </si>
  <si>
    <t xml:space="preserve">@martinezcelia Terminator was aweful? Disappointing to hear. </t>
  </si>
  <si>
    <t>marcantonia</t>
  </si>
  <si>
    <t xml:space="preserve">@cplaird I would... But I'm working all weekend. </t>
  </si>
  <si>
    <t>OliHill</t>
  </si>
  <si>
    <t xml:space="preserve">@poppylafond I'm just creeping into my bed miss poppy!!no you in your pjs!!!!! </t>
  </si>
  <si>
    <t xml:space="preserve">We played a bad show </t>
  </si>
  <si>
    <t xml:space="preserve">http://twitpic.com/6t105 - IT'S A TRAP. </t>
  </si>
  <si>
    <t>thehapacalypse</t>
  </si>
  <si>
    <t xml:space="preserve">Holy shit, Betalevel is mad packed, yo. No more TsingTao! </t>
  </si>
  <si>
    <t>how sad !!!!!  rip md</t>
  </si>
  <si>
    <t xml:space="preserve">wooow , this is horrible i wanna cry </t>
  </si>
  <si>
    <t>gstockton</t>
  </si>
  <si>
    <t xml:space="preserve">@maddoxhardcore I did that once with a rental in Twickenham, having left it parked near the Thames. Sorry to hear that my dear. </t>
  </si>
  <si>
    <t xml:space="preserve">@my11wishes lol Mine havnt come true </t>
  </si>
  <si>
    <t>@paige67 sorry i was napping cause my head  yes it will be here. and ill text you my addy in just a sec.</t>
  </si>
  <si>
    <t>@torie007 I know that must have been very hard I know because I had to do that with my mom's appartment  it was very tough.</t>
  </si>
  <si>
    <t>sweetcaroline03</t>
  </si>
  <si>
    <t xml:space="preserve">I thought hearts on physically hurt when you read Twilight. </t>
  </si>
  <si>
    <t>harls07</t>
  </si>
  <si>
    <t xml:space="preserve"> i hope justice isnt mad at me</t>
  </si>
  <si>
    <t>NiyaH_J</t>
  </si>
  <si>
    <t xml:space="preserve">Sittin In The House Not Feelin Good </t>
  </si>
  <si>
    <t>mandaluvsjb</t>
  </si>
  <si>
    <t xml:space="preserve">@ddlovato too bad you haven't added Toronto Canada as a stop yet </t>
  </si>
  <si>
    <t>David is at work  wack! in Riverside, CA http://loopt.us/eX3wZA.t</t>
  </si>
  <si>
    <t xml:space="preserve">@SalioElSol08 lol you said they were nude in your mind. </t>
  </si>
  <si>
    <t>nancygreer2</t>
  </si>
  <si>
    <t>kristengough</t>
  </si>
  <si>
    <t xml:space="preserve">Not giving out a good review for The Spirit ... yet </t>
  </si>
  <si>
    <t>@litlestar23 ah I love you stop.  no hurted feelings. Lovelovelove you.</t>
  </si>
  <si>
    <t xml:space="preserve">I thought hearts only physically hurt when you read Twilight. </t>
  </si>
  <si>
    <t>Siraris</t>
  </si>
  <si>
    <t xml:space="preserve">@cherish_ I do </t>
  </si>
  <si>
    <t>JackiieLautner</t>
  </si>
  <si>
    <t xml:space="preserve">Oh Bollucks, there is nothing... COMPLETELY nothing to do.. besides Twitter, Bebo, Myspace things like that </t>
  </si>
  <si>
    <t>This is where I need to be.... Back home ...   http://twitpic.com/6t12u</t>
  </si>
  <si>
    <t>Crap! Dropped my iPhone on the floor jst as I open my eyes this morning. Has taken some damage   Dear Apple, new iPhone to India soon plz!</t>
  </si>
  <si>
    <t>samneo363</t>
  </si>
  <si>
    <t xml:space="preserve">Mexico lost against El Salvador... Out of all the countries, they had to lose against them... </t>
  </si>
  <si>
    <t xml:space="preserve">Wen i think bout wat i did, multiple times last nite, i kinda wanna get sick...used again. </t>
  </si>
  <si>
    <t xml:space="preserve">@CarissaGrace me too </t>
  </si>
  <si>
    <t>LilSpazzy</t>
  </si>
  <si>
    <t xml:space="preserve">@fragingdrew hehe....I miss my mom </t>
  </si>
  <si>
    <t>IAmAdamGray</t>
  </si>
  <si>
    <t xml:space="preserve">Missin someone special </t>
  </si>
  <si>
    <t xml:space="preserve">Up early for my photoshoot tomorrow in the city; need sleeeeeeep </t>
  </si>
  <si>
    <t>Just found out Campbell Brown &amp;amp; Thomas Murphy aren't playing  Tuck &amp;amp; Shoenmakers are late 'ins' 4 Hawks....</t>
  </si>
  <si>
    <t xml:space="preserve">yeah, i really kinda don't feel like it tonight. see you bitches tomorrow, then. </t>
  </si>
  <si>
    <t xml:space="preserve">@THEquickpixie better not be the episode with the thing on the plane wing. I don't wanna be John Lithgow. </t>
  </si>
  <si>
    <t xml:space="preserve">My eye hurts and I feel a cold coming </t>
  </si>
  <si>
    <t>princesskatlin</t>
  </si>
  <si>
    <t xml:space="preserve">@souljaboytellem </t>
  </si>
  <si>
    <t xml:space="preserve">@deegarcia104 wow i just got in from the isla! I took care of the face and arms today!! But my back is Sooo burned! </t>
  </si>
  <si>
    <t xml:space="preserve">Why do I always get sick when I come home? </t>
  </si>
  <si>
    <t>Me failing at @mylifesgallery's first picture. I'm sorry, Brendan.     Has anyone seen that episode of... http://tinyurl.com/nj7gvs</t>
  </si>
  <si>
    <t>katiedahl28</t>
  </si>
  <si>
    <t>home from work and my knees ache from standing!!  haha</t>
  </si>
  <si>
    <t>pwilks3</t>
  </si>
  <si>
    <t xml:space="preserve">wanting julian to come home right now. </t>
  </si>
  <si>
    <t>datcutieash</t>
  </si>
  <si>
    <t xml:space="preserve">wishes she were goin to Summer Jam 2maro </t>
  </si>
  <si>
    <t xml:space="preserve">havent tlked to lalalove12 in a long time </t>
  </si>
  <si>
    <t xml:space="preserve">Guilty feeling </t>
  </si>
  <si>
    <t>robbysquid</t>
  </si>
  <si>
    <t xml:space="preserve">oh fuck, I just remembered I'm working the STAR awards tommrow </t>
  </si>
  <si>
    <t xml:space="preserve">ate too much chocolate, feel a little sick now </t>
  </si>
  <si>
    <t>rionam</t>
  </si>
  <si>
    <t xml:space="preserve">Comfort food at West 5. Still not comforted over misplaced wallet </t>
  </si>
  <si>
    <t>David_Kaufer</t>
  </si>
  <si>
    <t xml:space="preserve">@Shoq i miss molly ivins   </t>
  </si>
  <si>
    <t xml:space="preserve">Feeling very sick </t>
  </si>
  <si>
    <t xml:space="preserve">@lomara So sorry to hear that Kim.  </t>
  </si>
  <si>
    <t xml:space="preserve">@walkingsoftly i ate those leaves once.  as a kid.  I didnt get high, no fair! </t>
  </si>
  <si>
    <t xml:space="preserve">@gawineguy I hear ya...no love for NY either... this is a special treat indeed, but I had to open it before I opened my last Dissident... </t>
  </si>
  <si>
    <t>PlaceboFB</t>
  </si>
  <si>
    <t>MEXICO lost  and i do admit it, people from EL SALVADOR were really stupid before the game, they teased on us, F.uc.k YOU!!</t>
  </si>
  <si>
    <t xml:space="preserve">Hate having a busted car </t>
  </si>
  <si>
    <t xml:space="preserve">@jfer32075 yeah... well i watched Finding Nemo! lol i dont get BBC anymore </t>
  </si>
  <si>
    <t xml:space="preserve">@jamiessissippi Grabe kaya ang demanding ng schedule. Syempre ang dami ko pang priorities noh.  i'll get used to college life first </t>
  </si>
  <si>
    <t>Susanfwtx</t>
  </si>
  <si>
    <t xml:space="preserve">@jennifer97236 Hey Jen, M&amp;amp;M was really funny until the end..then very sad </t>
  </si>
  <si>
    <t xml:space="preserve"> i neeeeed some major help.</t>
  </si>
  <si>
    <t>SophieLil</t>
  </si>
  <si>
    <t>gah, hiccups   Huge fucking centipede somewhere under the couch....</t>
  </si>
  <si>
    <t xml:space="preserve">@ddlovato good luck girl! and please please please come back to ARGENTINA!! ARGENTINA!! we miss u girl  love u â™¥ u r the best </t>
  </si>
  <si>
    <t>KeithTotp</t>
  </si>
  <si>
    <t>@simonindelicate they're been ushered away. I've missed the chance  i have a fencing scar. Where i fell through a fence.</t>
  </si>
  <si>
    <t>linilintang</t>
  </si>
  <si>
    <t xml:space="preserve">On my way, going to 7 bulanan rani.. hungrrrry beraaaat </t>
  </si>
  <si>
    <t xml:space="preserve">can you get burnt by hot bath water? the answer is... yes. </t>
  </si>
  <si>
    <t xml:space="preserve">@CallMeQuell Yeah but she's also pregnant so maybe she's lookin' a lil' rough 'cause of that? But yeah she's missin' some of that magic </t>
  </si>
  <si>
    <t>luvmyludwig</t>
  </si>
  <si>
    <t>@tigerlvr28  my 9 year old will be back 1 week before school starts back   he spends the summers with his dad.</t>
  </si>
  <si>
    <t xml:space="preserve">travis barker is so nice to his kids it makes me want to cry. i'm sick too! </t>
  </si>
  <si>
    <t>ebabyplannersd</t>
  </si>
  <si>
    <t xml:space="preserve">@VirtueIMC Sucks about ur plans. Sorry about ur dog. Hope he feels better soon. </t>
  </si>
  <si>
    <t>Candwill</t>
  </si>
  <si>
    <t xml:space="preserve">@summermendoza .   I read about this and am sad that I missed it too.  </t>
  </si>
  <si>
    <t xml:space="preserve">boomdocks than knocked. no summer jam for me, boss cut me out. </t>
  </si>
  <si>
    <t xml:space="preserve">@_athena mmmm meeee toooo. Too bad you don't live closer </t>
  </si>
  <si>
    <t>says i have lost some brain cells...cheetah girls killed them.  http://plurk.com/p/yzfdf</t>
  </si>
  <si>
    <t>jazcan</t>
  </si>
  <si>
    <t xml:space="preserve">@Alyssa_Milano HAHA...It's actually for your own protection..creeps out there pretending to be known celebs to take advantage of fans </t>
  </si>
  <si>
    <t>KimMcCallister</t>
  </si>
  <si>
    <t xml:space="preserve">Saturday night and i am going to bed.... How sad is that </t>
  </si>
  <si>
    <t xml:space="preserve">I dislike hospitals </t>
  </si>
  <si>
    <t xml:space="preserve">@TrueGabe you're not skyping with me </t>
  </si>
  <si>
    <t>teenuh23</t>
  </si>
  <si>
    <t xml:space="preserve">is VERY busy today.. darn. </t>
  </si>
  <si>
    <t>britshit</t>
  </si>
  <si>
    <t xml:space="preserve">@antonyoxxx I would in a second...but i'm in green bay </t>
  </si>
  <si>
    <t>pixiehornet</t>
  </si>
  <si>
    <t xml:space="preserve">Plenty of sunshine at Huntington Beach today but too much wind. Decided not to stay for the bonfire. </t>
  </si>
  <si>
    <t xml:space="preserve">My love life is like a game of snakes and ladders. I take 4 months forward with someone and then I get knocked back to square one. Single </t>
  </si>
  <si>
    <t xml:space="preserve">@Peach_t damn peach, you didn't even share </t>
  </si>
  <si>
    <t xml:space="preserve">wishes she had someone to go out for a beer with </t>
  </si>
  <si>
    <t>lizdamyz</t>
  </si>
  <si>
    <t xml:space="preserve">works the next 8 days in a row </t>
  </si>
  <si>
    <t xml:space="preserve">@TheSims3 No money so no Sims 3 for me </t>
  </si>
  <si>
    <t>Time to hit the gym...  See y'all in a bit!!!</t>
  </si>
  <si>
    <t xml:space="preserve">@arafatkazi : Its nowhere as calamitous to your bleeding toe, you cry baby...I suffer from migraines </t>
  </si>
  <si>
    <t>holy shit, i dont know what to do about this...  taking pictures with emily &amp;amp; making videos so i dont have to think! haha</t>
  </si>
  <si>
    <t>annmarierussell</t>
  </si>
  <si>
    <t>Got my first speeding ticket in over a decade today...  81 in a 65, oops.</t>
  </si>
  <si>
    <t xml:space="preserve">thinking about the holocaust is getting me down. </t>
  </si>
  <si>
    <t>amanda_2128</t>
  </si>
  <si>
    <t xml:space="preserve">Finals are annoying wishes she wasn't alone </t>
  </si>
  <si>
    <t xml:space="preserve">fuck you megadeth. scaring me like that </t>
  </si>
  <si>
    <t>nicolotan</t>
  </si>
  <si>
    <t xml:space="preserve">life sucks! just gotta learn to deal with it. </t>
  </si>
  <si>
    <t>@FranQuintanilla What's horrible?  You worry me, girl!</t>
  </si>
  <si>
    <t>@v_rey I missed it too  But I heard it was Terry and he was hilarious, as always!! I noticed they have links of it posted on DCO</t>
  </si>
  <si>
    <t xml:space="preserve">I hate headaches. </t>
  </si>
  <si>
    <t xml:space="preserve">Having a bad night </t>
  </si>
  <si>
    <t>@SoloHomo sorry bb.  I was rooting for her!</t>
  </si>
  <si>
    <t>jadeyhead</t>
  </si>
  <si>
    <t>@SabrinaNorrisss my parents just got home and want me to stay home   next weekend we can have a shleepover yeah?!</t>
  </si>
  <si>
    <t xml:space="preserve">so there's this big fight going down back in the PK... wish i were there </t>
  </si>
  <si>
    <t xml:space="preserve">@RHagood No </t>
  </si>
  <si>
    <t>emilydlewis</t>
  </si>
  <si>
    <t>Don't feel like sleeping, gone to watch t.v. Weekend's almost over already  too much working..final exams start in less than a week ah!</t>
  </si>
  <si>
    <t xml:space="preserve">really want that husband of mine to call. I miss him </t>
  </si>
  <si>
    <t xml:space="preserve">still looking for the right music </t>
  </si>
  <si>
    <t>WesleeCourt</t>
  </si>
  <si>
    <t xml:space="preserve">Haha the second one. I had to use cotton balls </t>
  </si>
  <si>
    <t>tfur69</t>
  </si>
  <si>
    <t xml:space="preserve">Can't tonight I'm working </t>
  </si>
  <si>
    <t xml:space="preserve">@DarlingNickieB daaannnnggg you dont love me no more?? </t>
  </si>
  <si>
    <t>SaberTail</t>
  </si>
  <si>
    <t xml:space="preserve">Guh. Exciting night. Sitting at home, watching remotely our cryostat pumping down. I don't need to; I just have nothing better to do. </t>
  </si>
  <si>
    <t xml:space="preserve">hasta take nony to the vet on monday...hes sickums </t>
  </si>
  <si>
    <t>AgustinaUrioste</t>
  </si>
  <si>
    <t xml:space="preserve">Bad Day! I can't believe how mean can people be!!! </t>
  </si>
  <si>
    <t xml:space="preserve">@uneekboi Well she seems different now, when she joined, she replied to EVERYONE... I guess she's too busy now </t>
  </si>
  <si>
    <t>BradClouse</t>
  </si>
  <si>
    <t xml:space="preserve">Lookin for an answer to &amp;quot;Why Moses stated there were only 22000 Levites, when the actual count was 22300? I'm DEVESTATED!!! </t>
  </si>
  <si>
    <t>Ozymandia5</t>
  </si>
  <si>
    <t xml:space="preserve">Unless it's single-threaded. </t>
  </si>
  <si>
    <t>bassomatic</t>
  </si>
  <si>
    <t xml:space="preserve">@WillWulffDamnIt </t>
  </si>
  <si>
    <t xml:space="preserve">There's a big bad doxie bein a bad boy in the middle of the park. Someone needs to tell his twoleg to control him! Bad boy! </t>
  </si>
  <si>
    <t xml:space="preserve">This isn't fair. You've only seen the dumb side of me lately </t>
  </si>
  <si>
    <t>bebopego</t>
  </si>
  <si>
    <t xml:space="preserve">@hfmshow </t>
  </si>
  <si>
    <t xml:space="preserve">Sad i cant get ahold of my baby </t>
  </si>
  <si>
    <t>pshingdaisies</t>
  </si>
  <si>
    <t xml:space="preserve">Moths scare the shit outta me! </t>
  </si>
  <si>
    <t>Thewoo51</t>
  </si>
  <si>
    <t xml:space="preserve">@sethconley: i miss being hungover on tuesdays </t>
  </si>
  <si>
    <t>hj_</t>
  </si>
  <si>
    <t xml:space="preserve">@stephaniepratt omg thats WAY too far. poor heidi </t>
  </si>
  <si>
    <t xml:space="preserve">@riandawson i'm going to miss you and your 1920's masturbation music </t>
  </si>
  <si>
    <t>AmanduhNicole</t>
  </si>
  <si>
    <t xml:space="preserve">http://twitpic.com/6t1bp - cut my bangs a bit too short </t>
  </si>
  <si>
    <t>@azsunshinegirl7 Awww...  I'm sorry.     I'm sure it will all get worked out...  GROUP HUG EVERYONE???</t>
  </si>
  <si>
    <t>too tired to ku   time to zzzuu adios to all of you xo peace twitter peeps</t>
  </si>
  <si>
    <t xml:space="preserve">I have decided against a round of DDR....  I'm worried.  All the machines in San Antonio are either rigged, overpriced, or extinct...  </t>
  </si>
  <si>
    <t xml:space="preserve">Shower, sleep  work from 10-6 tomorrow. Ugh </t>
  </si>
  <si>
    <t>Carlita needs to be put on Life support.  .. But I'm not home ; so i can't. Guess she just gonna have to die. Oh well.</t>
  </si>
  <si>
    <t>lornabrittany</t>
  </si>
  <si>
    <t>@tylerwalea  wish I woulda been invited   NFs don't love me anymore</t>
  </si>
  <si>
    <t>TiffanyWaller</t>
  </si>
  <si>
    <t xml:space="preserve">Yay for twins and speed scrabble. Fun night. Now time to get ready for bed. My lonely empty bed </t>
  </si>
  <si>
    <t>Alisha973</t>
  </si>
  <si>
    <t xml:space="preserve">@lalavazquez http://twitpic.com/453ry - I want those but im damn near 8 months preggy so no go for me </t>
  </si>
  <si>
    <t>Joana04</t>
  </si>
  <si>
    <t>Sad...uuu and too tiredÂ¡!Â¡  but well whatever...</t>
  </si>
  <si>
    <t xml:space="preserve">@SarahBassett YES! I'm watching now but ET is on..ugh! i cant believe it </t>
  </si>
  <si>
    <t xml:space="preserve">http://twitpic.com/6t1c6 - dewey misses ate jill and ate jecca &amp;amp; so do I </t>
  </si>
  <si>
    <t xml:space="preserve">no more hbo, starmovies and the likes! how am i supposed to record 27 dresses?? boohoo </t>
  </si>
  <si>
    <t>Damn! I missed the Pune Tweet Up meet! Just came to know via Pune Mirror   #ptu2</t>
  </si>
  <si>
    <t>michaelaax3x3</t>
  </si>
  <si>
    <t xml:space="preserve">goin to beddd. nick's graduation tmrww partyy after, then examss alll weeekkk ahhhh </t>
  </si>
  <si>
    <t>My stomach is killing me  Ugggggh...</t>
  </si>
  <si>
    <t xml:space="preserve">Had fun. A little bummed out coz I didn't do much shopping </t>
  </si>
  <si>
    <t>83NavyGurl</t>
  </si>
  <si>
    <t>@x0tw33ty0x hey ms.thang! how come i never saw that post   Sorry I ain't answer the phone earlier, I was on the ship. I'm tired now lol</t>
  </si>
  <si>
    <t xml:space="preserve">@cooling had wasabi oysters @ inyo(now ninyo). friend's bday party. </t>
  </si>
  <si>
    <t>ShaMonet</t>
  </si>
  <si>
    <t xml:space="preserve">And I hope she bring him to her room or something cause I gotta pee!! I don't wanna get fully dressed to pee... </t>
  </si>
  <si>
    <t>bweikulrich</t>
  </si>
  <si>
    <t>@bendrumin I love Fat Tire in a can. So easy to bike with. No such thing as free money though.  feedthepig.org</t>
  </si>
  <si>
    <t xml:space="preserve">@AshleeNino Hahaha. You never ask me. </t>
  </si>
  <si>
    <t xml:space="preserve">@ludovicah where is this? I looked on Amazon and didn't find anything </t>
  </si>
  <si>
    <t>akrumpz</t>
  </si>
  <si>
    <t>@ddlovato AHH! when you start ur tour i start my trip around europee! i wish i wasn't misssin your tour  &amp;amp;i wish i were in ur music vid!&amp;lt;3</t>
  </si>
  <si>
    <t>@Jeremyg423 i kno!  My daddys bday is 2morrow n he wants me go to Colombia sooooo bad i might say fuck it n plan a trip for next month!</t>
  </si>
  <si>
    <t xml:space="preserve">@MommaSalty Isn't it? I wish I could get it. </t>
  </si>
  <si>
    <t xml:space="preserve">@Jennatea6591 is that because cubans can't afford alcohol? </t>
  </si>
  <si>
    <t>elloemily</t>
  </si>
  <si>
    <t>iiiiiidonttttttttknowwwwwww what it is but i dont like it  | come back madeline</t>
  </si>
  <si>
    <t>@seeson http://twitpic.com/6rehw - I so want this  Was this given to you by the guys @OfficialBFBC2 ? :o</t>
  </si>
  <si>
    <t>MelDubs</t>
  </si>
  <si>
    <t xml:space="preserve">@Savorysneaks lmao!! sorry you had 2 witness that!! I didn't see you!! </t>
  </si>
  <si>
    <t xml:space="preserve">Totally wiped out!!! I don't want to work an 8 hr shift tomorrow!! </t>
  </si>
  <si>
    <t xml:space="preserve">@disneYdorK92 well i lik 2 call her babe </t>
  </si>
  <si>
    <t xml:space="preserve">@iamajeanius Need you </t>
  </si>
  <si>
    <t>jcfaison</t>
  </si>
  <si>
    <t xml:space="preserve">I rushed home to watch the Lakers and Orlando... there not on tonight </t>
  </si>
  <si>
    <t>mikeeemoore</t>
  </si>
  <si>
    <t xml:space="preserve">@DramaBeats I tried man, 33 callers in front of me </t>
  </si>
  <si>
    <t>mildlywildchild</t>
  </si>
  <si>
    <t>I am hungry now. Want kebab.  Delhi sleeps at 9 am. Dhush!</t>
  </si>
  <si>
    <t xml:space="preserve">@julianaaaaa omg now i have to stop posting dumb shit and start being srs </t>
  </si>
  <si>
    <t xml:space="preserve">@Let_not_my_will are you taking it?? I have my first exam on Monday </t>
  </si>
  <si>
    <t>@javin32  I found out today you have a twitter...lol</t>
  </si>
  <si>
    <t xml:space="preserve">I am so tired and I think I pulled a neck muscle  it hurts!!! </t>
  </si>
  <si>
    <t>cinna19</t>
  </si>
  <si>
    <t xml:space="preserve">going to bed soon.. but i gotta blow dry my hair and everyone is sleeping. ???? </t>
  </si>
  <si>
    <t xml:space="preserve">lame...txt me. ill be waiting. cant sleep. </t>
  </si>
  <si>
    <t>rasheedvp</t>
  </si>
  <si>
    <t xml:space="preserve">Out at the movies with the cuzzos for the last night in da H. About to watch &amp;quot;Land of the Lost&amp;quot;...prolly wont be back for a long min... </t>
  </si>
  <si>
    <t>@diana91576 *cries* I don't know!!!!!!!!  We are gonna try 2 find a wknd show somewhere .... thoughts? Ideas??? We feenin'! LOL</t>
  </si>
  <si>
    <t>soccergoaliefun</t>
  </si>
  <si>
    <t>Leave me alone...  new rule no twittering after 10 ok. Ok</t>
  </si>
  <si>
    <t>darlingnikkib</t>
  </si>
  <si>
    <t>I just missed the bouquet  Not that I really wanted it but those flowers were pretty ... Tulips&amp;amp;Casa blancas R my favs!</t>
  </si>
  <si>
    <t>haziijonasjones</t>
  </si>
  <si>
    <t>@taniajuddf siii dl nabooo i hate my mom right now!!! no se q hare  asi super mamones los dl hotel... si lo d salvajes fue en el airport!</t>
  </si>
  <si>
    <t>lydia20</t>
  </si>
  <si>
    <t xml:space="preserve">@peterfacinelli I really hope I dont get disappointed </t>
  </si>
  <si>
    <t xml:space="preserve">bedtimeee tomorrow prepearing for the last week of school </t>
  </si>
  <si>
    <t xml:space="preserve">@brookelovesyoux argh, i'm so jealous of you. </t>
  </si>
  <si>
    <t xml:space="preserve">gingermuffin wants to dip me in lemonade &amp;amp; throw milk duds at my boobies! </t>
  </si>
  <si>
    <t xml:space="preserve">@Artfullife4 It won't let me view the pics on the blog </t>
  </si>
  <si>
    <t xml:space="preserve">just had some chocolate wine from Holland. It burnt my throat </t>
  </si>
  <si>
    <t>mylessssss</t>
  </si>
  <si>
    <t xml:space="preserve"> why you gotta say thigns like thattt</t>
  </si>
  <si>
    <t>Dancer1313</t>
  </si>
  <si>
    <t xml:space="preserve">Parents are fucking fighting again... I'm getting sick of it... I'm thinking about running away... </t>
  </si>
  <si>
    <t>DanayLavon</t>
  </si>
  <si>
    <t xml:space="preserve">@MoniqueDione its just not that interesting. </t>
  </si>
  <si>
    <t>daniellabaeza</t>
  </si>
  <si>
    <t xml:space="preserve">I'm so jealous @erine04 is staring right at my boyfriend right now!! the square </t>
  </si>
  <si>
    <t>@ddlovato I hope you have a blast on your tour D   Your amazing , too bad your not preforming in TO !   your awesome, ily!</t>
  </si>
  <si>
    <t xml:space="preserve">@sanjukta Screen has taken some damage, but still works. Hasn't cracked though.    *But my heart certainly has </t>
  </si>
  <si>
    <t xml:space="preserve">I neeeeeeeed bed. </t>
  </si>
  <si>
    <t>damn... drop by 1  46. blogtoplist.com</t>
  </si>
  <si>
    <t>@angelrosa ha ure telling me  and its worst knowing tomorrows sunday bahhh</t>
  </si>
  <si>
    <t>@youtube  your ads are killing my youtube viewing   I HATE ADS lol</t>
  </si>
  <si>
    <t xml:space="preserve">Ah bummer. Delta's in-flight internet for 737-800s is expected to gain approval June 22. Won't help for my trip next week </t>
  </si>
  <si>
    <t xml:space="preserve">@ThisisRK me too </t>
  </si>
  <si>
    <t>jmdc88</t>
  </si>
  <si>
    <t>@navymig  That's a bummer. You'd think these friends would call you while you're on the way to let you know what's going on!</t>
  </si>
  <si>
    <t xml:space="preserve">Lost in the dark falling apart.  </t>
  </si>
  <si>
    <t>@Lilayy Hi.I love you.please don't cry  â™¥</t>
  </si>
  <si>
    <t>onlytheclouds</t>
  </si>
  <si>
    <t xml:space="preserve">Ummmm, not sure I wanna know what the thumping is above our hotel room </t>
  </si>
  <si>
    <t>PrettyexKlusive</t>
  </si>
  <si>
    <t xml:space="preserve">@TerrenceJ106 strickly water for now </t>
  </si>
  <si>
    <t>meghan_jo</t>
  </si>
  <si>
    <t xml:space="preserve">eff it. i never say the right thing </t>
  </si>
  <si>
    <t xml:space="preserve">Is excited for tomorrow. but is missing her little old man </t>
  </si>
  <si>
    <t xml:space="preserve">I can't even tell what @nottjmiller is tweeting about anymore </t>
  </si>
  <si>
    <t>xtinee_</t>
  </si>
  <si>
    <t xml:space="preserve">Fucking high and peeing in a bush with work tomorrow </t>
  </si>
  <si>
    <t>ishnamedkarl</t>
  </si>
  <si>
    <t xml:space="preserve">@barkadabanquet haha sorry I'm not there </t>
  </si>
  <si>
    <t>fielanel</t>
  </si>
  <si>
    <t xml:space="preserve">I'm not feeling well. </t>
  </si>
  <si>
    <t>@Etown_Jenn I don't think he does that on this tour  we should tweet him and tell him to add it...LOL...</t>
  </si>
  <si>
    <t>Kay_Yo</t>
  </si>
  <si>
    <t xml:space="preserve">@Tiff_Tiff_Marie I suck @ checking my twitter and I'm JUST now seeing this. But I live in Kansas City, Missouri. I'm sowwy </t>
  </si>
  <si>
    <t>gracecacao</t>
  </si>
  <si>
    <t xml:space="preserve">Is all alone at home </t>
  </si>
  <si>
    <t xml:space="preserve">@Saresa I'd do it, but I'm fresh out of ham. </t>
  </si>
  <si>
    <t>@XoXoGabz none  i used it from my iPhone</t>
  </si>
  <si>
    <t xml:space="preserve">I know i said i was going to bed.  I'm so bad at sleeping.  </t>
  </si>
  <si>
    <t xml:space="preserve">i can't wait to be able to afford to thrift shop anthropologie.com sort of styles </t>
  </si>
  <si>
    <t>chinkywinky</t>
  </si>
  <si>
    <t xml:space="preserve">Raining at the drive in </t>
  </si>
  <si>
    <t>RebeccaPrimm</t>
  </si>
  <si>
    <t xml:space="preserve">kind of annoyed that so many of my tweets didn't go through on the ushmm twitter tour. </t>
  </si>
  <si>
    <t xml:space="preserve">Ooh... tomorrow Kradam are on whatever-it's-called-radio w/Seacrest... XDDD Ugh... that means I have to wake up to hear it.... </t>
  </si>
  <si>
    <t>betsy_bets</t>
  </si>
  <si>
    <t xml:space="preserve">boo hoo!!! i didn't bring khaleil (camera) with me last night.. </t>
  </si>
  <si>
    <t xml:space="preserve">last day of summer </t>
  </si>
  <si>
    <t xml:space="preserve">Getting ready for the all white joint. I'm sleepy </t>
  </si>
  <si>
    <t xml:space="preserve">Dammit, the Penguins lost the game tonight. Only sport I actually care about and my team loses. </t>
  </si>
  <si>
    <t xml:space="preserve">@debmthome gah I keep missing it, try again! Sorry I am out and about, haven't been Able to hear my phone </t>
  </si>
  <si>
    <t>joannasantos08</t>
  </si>
  <si>
    <t xml:space="preserve">missing that guy </t>
  </si>
  <si>
    <t xml:space="preserve">i wanna cry! i'm so ugly </t>
  </si>
  <si>
    <t>chrisvduran</t>
  </si>
  <si>
    <t xml:space="preserve">marley and me was a great movie, but the ending was very sad </t>
  </si>
  <si>
    <t>shabazz1106</t>
  </si>
  <si>
    <t xml:space="preserve">@MrAKAMikvsDaime naw.I mean i can shake it but if u add a pole &amp;amp; some heels? my flat, stone crushing feet mite have my ass on the ground </t>
  </si>
  <si>
    <t>Neannnn</t>
  </si>
  <si>
    <t xml:space="preserve">@taylorswift13 heyy. so i just met you in detroit. haha. annnnnd i was planning on seeing you again in october but it just sold out. </t>
  </si>
  <si>
    <t>paultao</t>
  </si>
  <si>
    <t xml:space="preserve">@losannelise nope, never found one </t>
  </si>
  <si>
    <t>PJammaz</t>
  </si>
  <si>
    <t xml:space="preserve">@jenzlynn08 Without me? </t>
  </si>
  <si>
    <t>jasonforbus</t>
  </si>
  <si>
    <t xml:space="preserve">Detroit made Pens look pathetic 2nite w/ superior skill &amp;amp; a few dives that led 2 powerplay goals. Crosby flat, showed zero leadership. </t>
  </si>
  <si>
    <t xml:space="preserve">Ahhh cnt sleep......even with the bf here </t>
  </si>
  <si>
    <t>TheCatMaggie</t>
  </si>
  <si>
    <t xml:space="preserve">My nemisis is back, Mom's niece E, and once again she comes in loaded with Nordie's bags. Thought I was the princess!! </t>
  </si>
  <si>
    <t xml:space="preserve">@sasha_smith damn i missed it </t>
  </si>
  <si>
    <t>Bifffff</t>
  </si>
  <si>
    <t xml:space="preserve">Misses everyone </t>
  </si>
  <si>
    <t xml:space="preserve">Challenge: put the names &amp;quot;Amanda Tapping&amp;quot; &amp;amp; &amp;quot; Jennifer Love Hewitt&amp;quot; exactly as given into T-com &amp;amp; C what happens. Anyone want to explain? </t>
  </si>
  <si>
    <t>repchrist</t>
  </si>
  <si>
    <t xml:space="preserve">Is happy 4 my lil sis! She growing up 2 fast y'all </t>
  </si>
  <si>
    <t>noelove</t>
  </si>
  <si>
    <t xml:space="preserve">Heprim is not working. They put in a second line for more heprin. She's cracked out on pain meds. </t>
  </si>
  <si>
    <t>@JudeBacalso but you're not watching PCD With my mom!  aw..</t>
  </si>
  <si>
    <t>alb297</t>
  </si>
  <si>
    <t xml:space="preserve">: movement hurts...stupid sun, burning me like that... </t>
  </si>
  <si>
    <t>it is this dumb webcam!!  (Broadcasting live at http://ustre.am/3iGc)</t>
  </si>
  <si>
    <t xml:space="preserve">Damn, I can't believe I missed all cookouts 2day, especially @niniladyh and @aqua172... Wasn't feelin too good earlier. Next time ya'll </t>
  </si>
  <si>
    <t xml:space="preserve">the kid is seriously testing his limits tonight. </t>
  </si>
  <si>
    <t>Liked &amp;quot;Over $500 in charges just in flight changes  Moral of the story: confirm when and where you're going...&amp;quot; http://ff.im/-3FVZp</t>
  </si>
  <si>
    <t xml:space="preserve">I miss you.. Its only been 2 days ago since we've met. I dont kno why, but i really do </t>
  </si>
  <si>
    <t>sickkk  just got home from work. shower and bed!</t>
  </si>
  <si>
    <t xml:space="preserve">@Art_By_IDEITY I cannot find full episode 3 or 4 anywhere online for The Fashion Show, just 3 minute clips. </t>
  </si>
  <si>
    <t xml:space="preserve">@thisisbree I feel your pain. </t>
  </si>
  <si>
    <t xml:space="preserve">Ok time to get ready for 2nite </t>
  </si>
  <si>
    <t xml:space="preserve">@cullensofetch My sources say no </t>
  </si>
  <si>
    <t xml:space="preserve">amazon.com u suck for not sending my books on time </t>
  </si>
  <si>
    <t>@sammieepaige fred was on there. :/ have you seen the chemistry work???  it's depressing. helppp meee. D:</t>
  </si>
  <si>
    <t>@daysdifference aw, i cant get on cause my mom is finishing homework on the computer right now.  darn</t>
  </si>
  <si>
    <t>JonathonWally</t>
  </si>
  <si>
    <t xml:space="preserve">@kirasmomspeaks it wasn't a good day for NY teams </t>
  </si>
  <si>
    <t xml:space="preserve">Urgh, trying to write another song. Ive got the lyrics, but no tune. </t>
  </si>
  <si>
    <t>indyteacher</t>
  </si>
  <si>
    <t xml:space="preserve">what a good weekend!!!  I don't want Mike to go home to New Jersey </t>
  </si>
  <si>
    <t xml:space="preserve">i really would like a whole day where i dont think about h.w and i dont have nething due. </t>
  </si>
  <si>
    <t>julien2021</t>
  </si>
  <si>
    <t>is enjoying this beautiful Sunday, even if Jules has gone to work  Off to check out mountain bikes http://www.specialized.com</t>
  </si>
  <si>
    <t>stacyspakowsky</t>
  </si>
  <si>
    <t xml:space="preserve">@BeauSchembekler I had an elantra GT and I loved it... Got totalled </t>
  </si>
  <si>
    <t>Alem800</t>
  </si>
  <si>
    <t xml:space="preserve">I want an Aion Beta key SO badly! </t>
  </si>
  <si>
    <t>@AmberMunster  No.  I want to but Im pooped.   are you guys going?</t>
  </si>
  <si>
    <t>@Scootamazing  i will throw a poptart at you! haha</t>
  </si>
  <si>
    <t>tweet_fail</t>
  </si>
  <si>
    <t xml:space="preserve">@Budor Wow. Just wow. </t>
  </si>
  <si>
    <t>@NoRaptors leaving now  i wuv you.and you never answered :'( bye...</t>
  </si>
  <si>
    <t>sweetashoneey</t>
  </si>
  <si>
    <t xml:space="preserve">@shaefreeman , thats good been 6 for me  but i dnt like times like this being solo     </t>
  </si>
  <si>
    <t xml:space="preserve">@maelene nope. </t>
  </si>
  <si>
    <t>bubway26</t>
  </si>
  <si>
    <t xml:space="preserve">@mikef1182 @erinkortiz how was date night? I'm going to see the hangover tomrow. Still havnt seen Terminator </t>
  </si>
  <si>
    <t>alyssamaye</t>
  </si>
  <si>
    <t xml:space="preserve">Horse Montaaaaaaaage! ..... damnit </t>
  </si>
  <si>
    <t>alreadyreached</t>
  </si>
  <si>
    <t>@fabianacruz sorry darling. im not that way, im actually nice! im in a really bad mood  sorry..right, its your mind not mines. take care</t>
  </si>
  <si>
    <t>@music_softball6 is a horrible horrible person!  she wont let me read new moon.</t>
  </si>
  <si>
    <t xml:space="preserve">@regator my voice is still shot from last week...kind of ruined 'summer of 69' </t>
  </si>
  <si>
    <t xml:space="preserve">lalala.... today grandpa n my sisters all go back miri. n mr green tea goes back kuching </t>
  </si>
  <si>
    <t xml:space="preserve">Penguins got PWND tonight. </t>
  </si>
  <si>
    <t>sluuushyxp</t>
  </si>
  <si>
    <t>Photo: My V button broke .  Bagel bites &amp;amp; cantaloupe drinkÂ ! http://tumblr.com/xyk1yzyyg</t>
  </si>
  <si>
    <t xml:space="preserve">@marcieee OMG saw it last weeknd yesss it was so touching in the beginning </t>
  </si>
  <si>
    <t>chickenwingerr</t>
  </si>
  <si>
    <t>is saying good night to the interwebz. sadly, i didn't get to finish watching Home Alone 2  and it's my favorite one. darnn.</t>
  </si>
  <si>
    <t>shortyfan16</t>
  </si>
  <si>
    <t xml:space="preserve">sitting in my room  watching  gossip gurl on tv 2 looks  like  its  going to rain soon  </t>
  </si>
  <si>
    <t>SwirlySnail</t>
  </si>
  <si>
    <t xml:space="preserve">At PRL for Liegha's birthday party. DJ sucks </t>
  </si>
  <si>
    <t xml:space="preserve">Watching happy feet. He's so flippen cute! Why do all the penguins hate him? </t>
  </si>
  <si>
    <t>bbillsfan23</t>
  </si>
  <si>
    <t xml:space="preserve">sitting at home on a Saturday night because I never get 2 nights off in a row! </t>
  </si>
  <si>
    <t xml:space="preserve">I hate shows that start with a juicy bit then say 2 months earlier... Cuz now you know what's gonna happen </t>
  </si>
  <si>
    <t xml:space="preserve">Shit! All kinds of Zombie Robots are following me...I was wondering why I was suddenly popular. BOO! </t>
  </si>
  <si>
    <t xml:space="preserve">: misses g-ma. happy 90th, angel. </t>
  </si>
  <si>
    <t xml:space="preserve">Titanic makes me cry like a baby </t>
  </si>
  <si>
    <t xml:space="preserve">@crdbl are u my real friend? Ur not around me </t>
  </si>
  <si>
    <t>Ugh! Dnt feel gud   I wish I had someone here for me!</t>
  </si>
  <si>
    <t xml:space="preserve">@sartre0nil Some people's kids... </t>
  </si>
  <si>
    <t xml:space="preserve">@THEDIAMONDSKY DID YOU DL IT? I'm not home rn </t>
  </si>
  <si>
    <t xml:space="preserve">@luckylauren its behind the trees </t>
  </si>
  <si>
    <t>japanimated</t>
  </si>
  <si>
    <t xml:space="preserve">im bored.my babe is out and i miss him </t>
  </si>
  <si>
    <t xml:space="preserve">Trying to pull an all nighter but threres no1 to txt </t>
  </si>
  <si>
    <t>&amp;quot;you jump, i jump&amp;quot;  so sad.</t>
  </si>
  <si>
    <t>GraphicKarma</t>
  </si>
  <si>
    <t xml:space="preserve">I'm at Kure Beach, NC and having intermittent internet and gmail problems. I don't consider one bar wifi to be &amp;quot;free internet&amp;quot; </t>
  </si>
  <si>
    <t>lavallest23</t>
  </si>
  <si>
    <t xml:space="preserve">@DanaLashell LMAO yea i realized that i gotta party hard on the weekends because i know what i will doing during the week----&amp;gt;40hrs </t>
  </si>
  <si>
    <t>catxk</t>
  </si>
  <si>
    <t xml:space="preserve">@lindskennedy oh no! I know how motion sickness feels too well </t>
  </si>
  <si>
    <t xml:space="preserve">@beebalmdancer I can't get to ur theme song from my phone </t>
  </si>
  <si>
    <t>noinfofortheda</t>
  </si>
  <si>
    <t>@oicStars its called downsizing  das ist nicht gut</t>
  </si>
  <si>
    <t>JnMStephens</t>
  </si>
  <si>
    <t xml:space="preserve">Cleaning out the bunnies cage. Not sure keeping her is the right thing she is great but too much with three dogs. </t>
  </si>
  <si>
    <t>danalynnnnn</t>
  </si>
  <si>
    <t xml:space="preserve">writting my spanish essay!!! </t>
  </si>
  <si>
    <t>ivanlavazza</t>
  </si>
  <si>
    <t>almost finished with the blog.. my client wanted a INTRO!!!  like in the 90ties  at least i customized a smart intro in progressive</t>
  </si>
  <si>
    <t>mmrubio</t>
  </si>
  <si>
    <t xml:space="preserve">Tony Gwynn jr. is now experiencing what his dad did as a Padre: he's getting on base but no one else is </t>
  </si>
  <si>
    <t>just_catherine</t>
  </si>
  <si>
    <t>@SwayShay haha ya we are HS sweethearts, together almost 6yrs. Its been a journey. I'm sry divorce is rough  how long have u lived here?</t>
  </si>
  <si>
    <t xml:space="preserve">watching titanic...i hate watching this movie because its just so depressing </t>
  </si>
  <si>
    <t xml:space="preserve">I didn't realize the title song of &amp;quot;The A-Team&amp;quot; changed to a shitty 80s song at some point. The original song was so good </t>
  </si>
  <si>
    <t xml:space="preserve">@MyInnerBoddi I did something.... bad... I am on her shit list.  Don't know for how long. </t>
  </si>
  <si>
    <t>BrianSunSire</t>
  </si>
  <si>
    <t xml:space="preserve">@illfollowyou </t>
  </si>
  <si>
    <t xml:space="preserve">@karina_gable I feel bad that you even were waiting there for me </t>
  </si>
  <si>
    <t>prestonpankake</t>
  </si>
  <si>
    <t xml:space="preserve">I wish I could help </t>
  </si>
  <si>
    <t>TONIGHT IS GAY SO FAR!  I hate it</t>
  </si>
  <si>
    <t>rockstarjaime</t>
  </si>
  <si>
    <t>Got turned down for sex again tonight. Nothing new.  and people wonder why people cheat?</t>
  </si>
  <si>
    <t>@fia_PWNS that sucks  'whoeverstoleit' is going to have a shitty life. that's for sure. i hate 'whoeverstoleit'</t>
  </si>
  <si>
    <t>xoellainelags</t>
  </si>
  <si>
    <t>Awwww. Xavier will never be the same without those 8 dudes.  Once a Xavierian, always a Xavierian.</t>
  </si>
  <si>
    <t xml:space="preserve">I can't sleep and my tummy hurts </t>
  </si>
  <si>
    <t xml:space="preserve">everytime i hear its alright its ok and delete you, it reminds me of my life </t>
  </si>
  <si>
    <t>larissajustine</t>
  </si>
  <si>
    <t xml:space="preserve">Circus = MINDBLOWING! haha. clowns were super terrifing though </t>
  </si>
  <si>
    <t>alexxeGabriela</t>
  </si>
  <si>
    <t>@maroi02 LITERRALLY what i did hun my body hurts like crazy  I miss you</t>
  </si>
  <si>
    <t>Dkd0509</t>
  </si>
  <si>
    <t xml:space="preserve">no one wants to come out and play. </t>
  </si>
  <si>
    <t xml:space="preserve">getting bored seeing the &amp;quot;request timed out&amp;quot; of my internet connection status </t>
  </si>
  <si>
    <t>Wow... my feelings are hurt.  What a stupid jerk.</t>
  </si>
  <si>
    <t xml:space="preserve">Haha I know @Noosiekins, I'm a total geek :-$ hehe. Haven't been able to play tho, even tho Jus preordered it for me and I got it day 1 </t>
  </si>
  <si>
    <t xml:space="preserve">@saftypin  just for a second. i was a tad bit occupied. kinda bummed. i missed british chirs. </t>
  </si>
  <si>
    <t>YourThickBeauty</t>
  </si>
  <si>
    <t xml:space="preserve">i cant sleep without panties. ugh i just doesnt feel right!? </t>
  </si>
  <si>
    <t xml:space="preserve">So much science to do left.  How the hell am I suppose to make a model of a telescope? </t>
  </si>
  <si>
    <t>LO_Y</t>
  </si>
  <si>
    <t xml:space="preserve">WE MISS YOU!!! @alexandertwolf </t>
  </si>
  <si>
    <t>FlorBorja</t>
  </si>
  <si>
    <t>I want some Ice cream.......next week AVENTURA i will miss those guys  I LOVE THEM</t>
  </si>
  <si>
    <t>AdamTube</t>
  </si>
  <si>
    <t>@celly94  ily even though ur mean</t>
  </si>
  <si>
    <t>Kal733</t>
  </si>
  <si>
    <t xml:space="preserve">  congrats to helio though</t>
  </si>
  <si>
    <t xml:space="preserve">I sat on a snail. </t>
  </si>
  <si>
    <t xml:space="preserve">Kinda not feelin the upgrade on my socialscope </t>
  </si>
  <si>
    <t>@narawr wew, emg pingin kuliah apa sayang? aku jg sbnrnya pgn kuliah ips deh kayany, but idk deh  iya sabtu, soalny ak ud mulai dr jumat</t>
  </si>
  <si>
    <t xml:space="preserve">Awww.. My best friend/somewhat girlfriend is leaving to another part of the state.. I just want to be with her </t>
  </si>
  <si>
    <t>music1219</t>
  </si>
  <si>
    <t xml:space="preserve">So tired. doesn't want my games tomorrow </t>
  </si>
  <si>
    <t xml:space="preserve">Aww shit. Why did I decide to watch Grave of the Fireflies? </t>
  </si>
  <si>
    <t>ohhsammo</t>
  </si>
  <si>
    <t xml:space="preserve">updating my twitter embarrasses me. i wish i had better shit to do. </t>
  </si>
  <si>
    <t>@HON3YBAYBii angie is fine. She's just chillin. I haven't seen anyone since I left LA the last time  I miss them tho.</t>
  </si>
  <si>
    <t>Watching happy feet. He's so flippen cute! Why do all the penguins hate him?  awesome! http://is.gd/R7eO</t>
  </si>
  <si>
    <t>MelissaKeeeee</t>
  </si>
  <si>
    <t xml:space="preserve">Today is a busy day. Tuition </t>
  </si>
  <si>
    <t>Mrs_Ben_Barnes</t>
  </si>
  <si>
    <t xml:space="preserve">Titanic is sooo sad </t>
  </si>
  <si>
    <t xml:space="preserve">@juniperus Funny enough, I never watched Dr Who. I don't know why... </t>
  </si>
  <si>
    <t>haha Penguins got PWND tonight.  http://is.gd/R7f0</t>
  </si>
  <si>
    <t>has a really bad toe cramp..   poor big toey..</t>
  </si>
  <si>
    <t>gedyerr</t>
  </si>
  <si>
    <t>I cut the finger   It is painful .. I'm watching tv and eating my cereal with milk ..</t>
  </si>
  <si>
    <t>lanawaggoner</t>
  </si>
  <si>
    <t xml:space="preserve">@ToddBrunson Somewhere out there is the sound of crickets, chirping in the night. </t>
  </si>
  <si>
    <t>@wired2theworld I pulled up garlic that I thought for sure was ready today.  it looks like it should be in ground for 6 more more months!</t>
  </si>
  <si>
    <t>Mia4you</t>
  </si>
  <si>
    <t xml:space="preserve">Just got back from Stake 'n Shake.. and my tummy is hurting because I ate too much.. aww! </t>
  </si>
  <si>
    <t>BabeHound</t>
  </si>
  <si>
    <t>My friends said I was the Internets biggest flirt  but I flirt every where</t>
  </si>
  <si>
    <t>Noelle_bell</t>
  </si>
  <si>
    <t xml:space="preserve">wow, you really had me fooled. SO FREAKING DONEEEEEEE </t>
  </si>
  <si>
    <t xml:space="preserve">@mrs_the_monarch just feeling crappy </t>
  </si>
  <si>
    <t>OMG I want to cry...this movie cannot get any worse, can it? Eddie Brock is rolling in his grave (RIP)  #Spiderman3 #FAIL</t>
  </si>
  <si>
    <t>Where is the summer breeze? this city is kind of bi-polar....  some minutes are good and others are bad....</t>
  </si>
  <si>
    <t xml:space="preserve">Aww, the soccer broadcast broke </t>
  </si>
  <si>
    <t>@dannasp: humm i want to go too, but you go to the concert  today i try to get money but i dont have</t>
  </si>
  <si>
    <t xml:space="preserve">@TheSims3 Why can't you fast forward time??  There are 3 buttons for it, but I don't notice a difference </t>
  </si>
  <si>
    <t>DBallardReisch</t>
  </si>
  <si>
    <t xml:space="preserve">@lgphotography pizza sounds yummy - now I'm hungry </t>
  </si>
  <si>
    <t xml:space="preserve">I can stand worms, mice, ugly people, smelly people, piss.. even vomit but I can't stand tiny little bugs crawling on me!!!! </t>
  </si>
  <si>
    <t>k8tra</t>
  </si>
  <si>
    <t xml:space="preserve">To apply or not to apply, that is the question. New job = new role = new challenges. All good. Also = less f2f teaching = less English = </t>
  </si>
  <si>
    <t>MaicaL21</t>
  </si>
  <si>
    <t xml:space="preserve">Feeling left out, I guess pregnancy will do that to ya </t>
  </si>
  <si>
    <t>miriamxo</t>
  </si>
  <si>
    <t>i need more followers! i had 89 &amp;amp; now i just have 84  whats up people?!</t>
  </si>
  <si>
    <t>medhee</t>
  </si>
  <si>
    <t>still having fever. added with sneezing  aahhhhh im a sick cat</t>
  </si>
  <si>
    <t>@thegoodhuman Yes, that was what I said when I gave away ALL MY TOOLS before moving to NM.  Flaming idiot that I was.</t>
  </si>
  <si>
    <t>itsbetterinpink</t>
  </si>
  <si>
    <t xml:space="preserve">At the library, then cooking dinner then girls night for kalens last day here </t>
  </si>
  <si>
    <t>riorenae</t>
  </si>
  <si>
    <t xml:space="preserve">@Gaby3101 we still lack a few... like Aileen and Tracy. </t>
  </si>
  <si>
    <t xml:space="preserve">@bubbles_the_gg I know omg </t>
  </si>
  <si>
    <t xml:space="preserve">@CSI_PrintChick do u heart starbucks girl ? </t>
  </si>
  <si>
    <t>ajpurplefish</t>
  </si>
  <si>
    <t>@blufish2004 : you should be saying &amp;quot;mom's bday in plano&amp;quot; not wings at wherever...everyone else got a suprise person  i was hoping for you</t>
  </si>
  <si>
    <t>@tommcfly I can take you to Star Wars conventions too  My dad takes me to some! I have a pic with darth vader! hahaha LOL</t>
  </si>
  <si>
    <t>Watching Titanic, Jack come back  -M</t>
  </si>
  <si>
    <t>katekillgour</t>
  </si>
  <si>
    <t xml:space="preserve">Hating how it looks so nice outside but you get out there and its flippin' freezing! Dam false advertising if you ask me </t>
  </si>
  <si>
    <t xml:space="preserve">@uaq Your gf didn't like the rose? </t>
  </si>
  <si>
    <t>burnforce</t>
  </si>
  <si>
    <t xml:space="preserve">@savagerush aww that makes me home sick for my old place on Geary &amp;amp; Lev </t>
  </si>
  <si>
    <t>indria_ipu3</t>
  </si>
  <si>
    <t xml:space="preserve">is fallin' love with someone.. ;-) i'm always thinking of him..happy..happy..and sad.. </t>
  </si>
  <si>
    <t xml:space="preserve">@19c816tf9227 I can't, the site keeps crashing my browsers  </t>
  </si>
  <si>
    <t>Still really bothered by teens wanting plastic surgery  We are all unique, as it should be.</t>
  </si>
  <si>
    <t xml:space="preserve">Ok ok, I very well know choco doesn't make you shoot up like insane, but I can't help it </t>
  </si>
  <si>
    <t>mersey04</t>
  </si>
  <si>
    <t>@bitybella i'd say cook yourself spaghetti and watch the mets game. you win! btw mare, ur email bounced on me  what's up with that?</t>
  </si>
  <si>
    <t>flavuchiss</t>
  </si>
  <si>
    <t>@tommcfly Enjoy it! I don't have enough time to see movies. Sometimes university sucks!  Spend a good time in Chile! Argentina miss you!</t>
  </si>
  <si>
    <t>pixteca</t>
  </si>
  <si>
    <t xml:space="preserve">My favorite browser has been firefox for about 3 years, but I've been enjoying Songbird a lot. Will try version 1.2 now. Mexico lost </t>
  </si>
  <si>
    <t xml:space="preserve">Still wondering why the hell I don't have Jolicloud </t>
  </si>
  <si>
    <t>shaelynepaul</t>
  </si>
  <si>
    <t xml:space="preserve">work was soo slow </t>
  </si>
  <si>
    <t>@NoRaptors  yea...jeez. I'm gonna miss you... -hugs supah tight-</t>
  </si>
  <si>
    <t>I'm headed off. Sorry I couldn't talk for longer  Shopping time HUZZAH! (btw figured our where I learnt that from. Adi!)</t>
  </si>
  <si>
    <t>MommyOf2QTs</t>
  </si>
  <si>
    <t xml:space="preserve">Went to friend's house to watch Penguins game.  Penguins were quite a disappointment </t>
  </si>
  <si>
    <t xml:space="preserve">is home and school still isn't over. one last final on monday and then i can relax kinda...i'm still on a job hunt </t>
  </si>
  <si>
    <t>aliciabh</t>
  </si>
  <si>
    <t xml:space="preserve">@MiKeLuCeRo805 http://twitpic.com/6t0lq - Gab likes to cheat! LOL JK! Wish I was there </t>
  </si>
  <si>
    <t xml:space="preserve">Where is my boo? </t>
  </si>
  <si>
    <t>brittanytaylorr</t>
  </si>
  <si>
    <t xml:space="preserve">@jaymayyyy so I got out of bed cause I was hungry. Got a bowl out, poured me some captain crunch. No milk in the fridge </t>
  </si>
  <si>
    <t xml:space="preserve">Work is boring. Lots of girls but no many good looking boys </t>
  </si>
  <si>
    <t>lady_yaya09</t>
  </si>
  <si>
    <t xml:space="preserve">Hola new follower. I'm currently twittering on my ï£« and I can't click on the follow button. Sorry </t>
  </si>
  <si>
    <t xml:space="preserve">I need a better name for my blog *cries* Does anyone think WizBlog or WizPulse sound good? </t>
  </si>
  <si>
    <t xml:space="preserve">Ok ... Not feeling too good. Limbs weak.. Sore throat.... </t>
  </si>
  <si>
    <t>@dantemarshall friends that dont include me since u didnt wanna come see me in the rain  tearsssss</t>
  </si>
  <si>
    <t xml:space="preserve">@colorgrl stpllelling gets really bad at night. see Im not even trying to spell swrong but it keeps happenigns. see? </t>
  </si>
  <si>
    <t>geometricks</t>
  </si>
  <si>
    <t xml:space="preserve">@spaghettiwest I mimimimisssh you. </t>
  </si>
  <si>
    <t>SylvieeBoo</t>
  </si>
  <si>
    <t xml:space="preserve">All i've been doing is crying </t>
  </si>
  <si>
    <t xml:space="preserve">@jason_isaacs I like tennis too, but I don't really follow it. Sorry about your player losing. </t>
  </si>
  <si>
    <t xml:space="preserve">Nursing a headache. </t>
  </si>
  <si>
    <t xml:space="preserve">Party across the street! Havin fun even though the Pens lost </t>
  </si>
  <si>
    <t xml:space="preserve">this migraine is killing me </t>
  </si>
  <si>
    <t>It was good to get out and about today. But it's getting colder  as long as it rains.. .. then im happy haha</t>
  </si>
  <si>
    <t>http://tinyurl.com/ry9wap Hey! I wish to find a handsome guy. I cant upload more pics here for some reason  I cant upload more pics he ...</t>
  </si>
  <si>
    <t>what a bad day my phone main screen is weird and my ipod home button is screwed up  tomarow i have to do a final exam study packet =(</t>
  </si>
  <si>
    <t>@gavincreel hope they will all spread the loVe! And wish I could see the show myself.  Have fun tomorrow!! I'll be rooting for you.</t>
  </si>
  <si>
    <t xml:space="preserve">oh... im sorry you lost it... </t>
  </si>
  <si>
    <t>missrobynlee</t>
  </si>
  <si>
    <t xml:space="preserve">@realtalkbrah I was there too! Didn't see you though </t>
  </si>
  <si>
    <t>x3hiilaniwai</t>
  </si>
  <si>
    <t xml:space="preserve">home for now; gotta go work at 8. ugh </t>
  </si>
  <si>
    <t>@AriIrigoyen aaaaw i don't know  , bur i hate me</t>
  </si>
  <si>
    <t>Saw him again! Just wish i got introduced to him or something!  but at least i saw him again! Lol. Can't wait to see him again!!!</t>
  </si>
  <si>
    <t>had a look at the properties for this week, theirs none suitable  would be 1 if i didnt have dogs</t>
  </si>
  <si>
    <t xml:space="preserve">omg i'm going to miss all of class of '09 </t>
  </si>
  <si>
    <t>BR3tT96</t>
  </si>
  <si>
    <t xml:space="preserve">I'm just praying its sunny tomorrow, i NEED to swim.............   </t>
  </si>
  <si>
    <t>RyneBaumhover</t>
  </si>
  <si>
    <t>is hoping Nathan will make my night by sending one of his AMAZING texts good night. Didn't get to go out tonight.  Hopefully soon, though!</t>
  </si>
  <si>
    <t>ksquared1</t>
  </si>
  <si>
    <t xml:space="preserve">the SNL with Justin Timberlake was much better than this one </t>
  </si>
  <si>
    <t>sweetmxicn</t>
  </si>
  <si>
    <t xml:space="preserve">i mean at the encore..i dont want to go home </t>
  </si>
  <si>
    <t xml:space="preserve">@ash_kay you disappeared on me last night </t>
  </si>
  <si>
    <t xml:space="preserve">I need to do stuff...not twitter...I am a baaaad girl......I'm going to sooo hate myself tomorrow!!!  </t>
  </si>
  <si>
    <t>katiee212</t>
  </si>
  <si>
    <t>feeling left out i didn't go to dave tonite. i missed out  especially on good weather.. made 32.00 in one days work.. worth it?</t>
  </si>
  <si>
    <t>dannisaacs</t>
  </si>
  <si>
    <t xml:space="preserve">Goood night everyonee! studying tommorow for exmas </t>
  </si>
  <si>
    <t xml:space="preserve">#punetraffic Any idea what's holding up JM Rd/FC Rd oneway project? With the dividers broken up and rains, its going to get really bad </t>
  </si>
  <si>
    <t xml:space="preserve">Scratch WizBlog, someone is already using that </t>
  </si>
  <si>
    <t xml:space="preserve">In this dammn cab and it seems like I'm never gona get home </t>
  </si>
  <si>
    <t xml:space="preserve">I hate twitter!!!!!!! </t>
  </si>
  <si>
    <t>rennoodle</t>
  </si>
  <si>
    <t xml:space="preserve">@JonReyes no im going the 12th 13th and 14th I asked you  and you cant go so sad </t>
  </si>
  <si>
    <t xml:space="preserve">Dang, this Wendy's commercial fools me every time. I thought the ice cream truck was outside again. </t>
  </si>
  <si>
    <t>@CoachBilal ok  be at peace brother</t>
  </si>
  <si>
    <t xml:space="preserve">@ShannaPace im not a trance person...i saw tiesto with a friend who was obsessed. dont remember that much of the show </t>
  </si>
  <si>
    <t xml:space="preserve">@marialpp yeah! Its a race which its people has dark skin! Lol I really hate that, eto.. I swim twice a week then it makes my skin darker </t>
  </si>
  <si>
    <t>BigmamafreakOUT</t>
  </si>
  <si>
    <t xml:space="preserve">@Januaryisfresh it looks like it...but i want how it use to be back in the old days </t>
  </si>
  <si>
    <t>@iClique haha i know  illbe back out there on the 20th &amp;amp; on the 25th for my bday tho</t>
  </si>
  <si>
    <t xml:space="preserve">I feel perverted Johanna is making me send her naked pictures </t>
  </si>
  <si>
    <t xml:space="preserve">arlovski you make me a sad panda </t>
  </si>
  <si>
    <t>kweeez</t>
  </si>
  <si>
    <t xml:space="preserve">Working tomorrow. Can't even go to Tab's baby shower </t>
  </si>
  <si>
    <t xml:space="preserve">@lee_kd ahaha aww fair enuff then, aw another hour, im sooo bored stuck at home </t>
  </si>
  <si>
    <t xml:space="preserve">Peters having a hard time pulling through his injuries... I've done my best and it feels like it's not good enough </t>
  </si>
  <si>
    <t>@babydoodle_22 lmao.he in a whole nothin state.lmao.like 4 hours away   hmm.I'm beefin with him anyways.smh.lol.phuck him.</t>
  </si>
  <si>
    <t xml:space="preserve">Going to bed. Missing out on all the parties cause i gotta work. </t>
  </si>
  <si>
    <t>talkingtostars</t>
  </si>
  <si>
    <t xml:space="preserve">@HibaNick care on your way to work and when going home! enjoy yourself! tomorrow's monday.. I hate school... </t>
  </si>
  <si>
    <t>IAMFARFROMHOME</t>
  </si>
  <si>
    <t>Ann did well at horse show in the speed classes. I drank with various hooligans. Some one stole the wild skunks food dish  I am fin</t>
  </si>
  <si>
    <t>suddenlysmilee</t>
  </si>
  <si>
    <t>i want to go pet a penguin and gino won't take me to antartica  damn that child!!!! you are my biffle!!!!</t>
  </si>
  <si>
    <t xml:space="preserve">Going to see Rent on 6/10. With 2 of the original cast members. Wish more friends were Rentheads so I could share that excitement. </t>
  </si>
  <si>
    <t>@jamieluvsjordan no   my phone has been acting up lately and not accepting pic text...DUMB!!</t>
  </si>
  <si>
    <t xml:space="preserve">@james_a_michael sorry ... i forgot that u r a rockstar and u dont pay attention to me comments ... </t>
  </si>
  <si>
    <t>Ashley__Renee</t>
  </si>
  <si>
    <t xml:space="preserve">Just left emily's grad party its only been one week from my paradigm family and i miss them so much </t>
  </si>
  <si>
    <t xml:space="preserve">I really hate it when I sneeze on myself. </t>
  </si>
  <si>
    <t>JustinsHat</t>
  </si>
  <si>
    <t xml:space="preserve">@ryhoward Welcome to my world for the last few months </t>
  </si>
  <si>
    <t xml:space="preserve">Busy as all get out!!! Can anyone say CDIFF overload! Yuck </t>
  </si>
  <si>
    <t xml:space="preserve">@miss_volturi i have to  stomach </t>
  </si>
  <si>
    <t xml:space="preserve">I want someone to cuddle with tonight </t>
  </si>
  <si>
    <t>RavenRIOT</t>
  </si>
  <si>
    <t xml:space="preserve">@cheddahcheeze yeah it was really gd the beginning was sad </t>
  </si>
  <si>
    <t>Not tood big of a hangover today!!! Thank goodness. But was very hungry most of the day which is not good  At least, last night was fun!!!</t>
  </si>
  <si>
    <t xml:space="preserve">FUUUCK!!!! my wrist watch is beaking!!!! cant live w/o it! </t>
  </si>
  <si>
    <t xml:space="preserve">laying on tiffany bed just playing around on the computer and thinkin bout someone i miss very much!! </t>
  </si>
  <si>
    <t>juuni</t>
  </si>
  <si>
    <t xml:space="preserve">...my laptop is actually right next to me but im too lazy to turn it on </t>
  </si>
  <si>
    <t>BBsoccer02</t>
  </si>
  <si>
    <t>this may be my last tweet for a week cuz im goin to camp 2moro and they dont allow fones...  )-:</t>
  </si>
  <si>
    <t xml:space="preserve">@sacca working on saturday night </t>
  </si>
  <si>
    <t xml:space="preserve">11pm on sat and still stuck at work, talk about great first weekend in mex </t>
  </si>
  <si>
    <t>thecharmlady</t>
  </si>
  <si>
    <t xml:space="preserve">Feeling like ass all of the sudden...body aches, headache, tummy twirling. </t>
  </si>
  <si>
    <t xml:space="preserve">@CourtySkie I did pay 4 one and look at what happened  </t>
  </si>
  <si>
    <t xml:space="preserve">Great... another Saturday night at home, and even worse STUDYING. I miss the nights out with my drunkin buddies </t>
  </si>
  <si>
    <t>macyyang</t>
  </si>
  <si>
    <t xml:space="preserve">Watching Bleach! Awesome Anime found on Hulu. On way to recovery but it looks like it's going to take quite some time </t>
  </si>
  <si>
    <t>TuStU</t>
  </si>
  <si>
    <t>MAN IM SICK!!!    ... THIS SUCKS ... A LOT !!!        [â™¥]</t>
  </si>
  <si>
    <t>@mammlu   twitpic has been jacked most of today...  some images (like this one) aren't working...  hope you're having fun!</t>
  </si>
  <si>
    <t>Lo215</t>
  </si>
  <si>
    <t xml:space="preserve">my boobs are sore </t>
  </si>
  <si>
    <t xml:space="preserve">@nataadubanced this is not funny </t>
  </si>
  <si>
    <t>Not too big of a hangover today!!! Thank goodness. But was very hungry most of the day which is not good  At least, last night was fun!!!</t>
  </si>
  <si>
    <t xml:space="preserve">@pennycakes number 35 did not win </t>
  </si>
  <si>
    <t>Krystoph422</t>
  </si>
  <si>
    <t xml:space="preserve">Ugh! I wanna go to Marie and Brandon's wedding afterparty at The Dragon's Den...but I can't </t>
  </si>
  <si>
    <t>HollyGratz</t>
  </si>
  <si>
    <t>@Ryleigh4505 I wanna Twitter on my phone........   How do I get my picture up? It says my head is too big every time!!</t>
  </si>
  <si>
    <t xml:space="preserve">@PinkBerryGirl Not me </t>
  </si>
  <si>
    <t>tiababe08</t>
  </si>
  <si>
    <t>aw i felt bad wen the bf had to give up his baby...[the palm pre] cuz it was only a demo.  dnt worry ull get it soon</t>
  </si>
  <si>
    <t>quantum_suicide</t>
  </si>
  <si>
    <t xml:space="preserve">wishes she would tell him if there's a problem.  </t>
  </si>
  <si>
    <t xml:space="preserve">And with a fever. </t>
  </si>
  <si>
    <t>studacris</t>
  </si>
  <si>
    <t xml:space="preserve">I feel like I just ran a marathon even though I haven't done shit. Blah uugghh </t>
  </si>
  <si>
    <t xml:space="preserve">I got the meanest headache. I wish @Zabriell was here wit me </t>
  </si>
  <si>
    <t>@coldplay I was going to go to that concert, but i didn't have enough cash to go  i really want to see ya'll in Concert.</t>
  </si>
  <si>
    <t xml:space="preserve">Trying to stop ignoring the tragedy unfolding before meâ€¦ </t>
  </si>
  <si>
    <t>I'm just praying its sunny tomorrow, i NEED 2 swim   .............. (i'll keep posting through the night, thnks 2 my fucking insomnia()</t>
  </si>
  <si>
    <t xml:space="preserve">So hard to go back to sleep when the gum in your mouth has induced aches in your head. My addiction don caught up with me </t>
  </si>
  <si>
    <t>rpatts5892</t>
  </si>
  <si>
    <t xml:space="preserve">Watching the messengers. Scared out of my mind. I'm such a baby!!!! </t>
  </si>
  <si>
    <t>JasonLandals</t>
  </si>
  <si>
    <t xml:space="preserve">How does one restore the &amp;quot;All Tweets&amp;quot; default column in TweetDeck? I closed it, and regret doing so now </t>
  </si>
  <si>
    <t>Maiev</t>
  </si>
  <si>
    <t>@shisui_caitsith  this is ffxi! Everyone should be nice XD</t>
  </si>
  <si>
    <t>pairadocsdesign</t>
  </si>
  <si>
    <t xml:space="preserve">*sigh* The awesome pinstriping I got on my Nikon at Billetproof was short lived.  Smudged on way home.  I just removed it with solvent. </t>
  </si>
  <si>
    <t>soountm</t>
  </si>
  <si>
    <t xml:space="preserve">@HeyBayDay I will! I'm still working too. </t>
  </si>
  <si>
    <t xml:space="preserve">Hmm washed my car an hour ago. Bet it rains for sure tomorrow </t>
  </si>
  <si>
    <t>gelopots</t>
  </si>
  <si>
    <t>misses taking pictures  http://plurk.com/p/yzhud</t>
  </si>
  <si>
    <t xml:space="preserve">on ramsey st  thats so rad! Dropped my camera </t>
  </si>
  <si>
    <t>iBake</t>
  </si>
  <si>
    <t>At century city and I wanna see the hangover but there all sold out  I have 2 settle for land of the lost or maybe sneak into hangover LOL</t>
  </si>
  <si>
    <t xml:space="preserve">okay, ipod, time to do what you do best. Make it all better. </t>
  </si>
  <si>
    <t>AliceRenesmee</t>
  </si>
  <si>
    <t>@BellaKavner98 oh, sorry i gotta go...again  ill talk to you tommorow. goodnight!</t>
  </si>
  <si>
    <t>bechrist77</t>
  </si>
  <si>
    <t xml:space="preserve">is NOT wanting to go back to the ATL tomorrow </t>
  </si>
  <si>
    <t xml:space="preserve">Last show tomorrow &amp;quot;The Wizard of Oz&amp;quot; I'm going to be sad that it's going to be over. I won't get to see everyone 5 days a week anymore </t>
  </si>
  <si>
    <t>girlogod</t>
  </si>
  <si>
    <t xml:space="preserve">@FcarolineM why are you so sad? </t>
  </si>
  <si>
    <t>KookieLovesSk</t>
  </si>
  <si>
    <t xml:space="preserve">Goodnight everyone, so upset about the dog, animals are not toys &amp;amp; need to be loved ! @Lexy_xo i miss you </t>
  </si>
  <si>
    <t>jamiejenkins87</t>
  </si>
  <si>
    <t xml:space="preserve">Awake,  maths all day </t>
  </si>
  <si>
    <t>alexlalala</t>
  </si>
  <si>
    <t xml:space="preserve">darin hung up on mee </t>
  </si>
  <si>
    <t xml:space="preserve">Kirstie never replies to me @derring1 , so I don't follow her anymore </t>
  </si>
  <si>
    <t xml:space="preserve">Wish I had enough money to go downtown   </t>
  </si>
  <si>
    <t>@capturingclouds  cheer up buttercup!</t>
  </si>
  <si>
    <t>NettyNotAChance</t>
  </si>
  <si>
    <t xml:space="preserve">@janellepinky Remember the spicy lame sauce? I do and it killed my pet unicorn. </t>
  </si>
  <si>
    <t xml:space="preserve">@peacesignpamFOD I am too pammie...but I do understand him wanting to be home... </t>
  </si>
  <si>
    <t>@minnemom Too late. I bought one! I just couldn't resist. I hope it's nothing.  Good luck getting to the bottom of it.</t>
  </si>
  <si>
    <t xml:space="preserve">@jaimielor ew, Much Better is supposed to be about us, but now it seems like it's about Taylor/Camilla. Which is gay. Ugh </t>
  </si>
  <si>
    <t>ExtraBauble</t>
  </si>
  <si>
    <t>my internet is SUCKING today .. having a hard time staying connected  .. MORNING TWEEPS !!!!</t>
  </si>
  <si>
    <t xml:space="preserve">@tardypam You`re having a more rock n roll night than me. I`m stuck at work </t>
  </si>
  <si>
    <t xml:space="preserve">@skryingbreath I know, it's gonna be fucking rough. Even though I have internet on my phone, it's just not the same. </t>
  </si>
  <si>
    <t>robbytrainwreck</t>
  </si>
  <si>
    <t xml:space="preserve">Really bored facebooking... Lame </t>
  </si>
  <si>
    <t>kentomlinson</t>
  </si>
  <si>
    <t xml:space="preserve">@PivoProsim I live in Gettysburg now so it's closer than jersey but still far from Pitt </t>
  </si>
  <si>
    <t xml:space="preserve">Sad... @novainfinite shows up on Blip (Sole Control &amp;amp; Spell It), but they won't play </t>
  </si>
  <si>
    <t xml:space="preserve">@eBick wouldn't accept my Cheetos </t>
  </si>
  <si>
    <t>CyrusJB</t>
  </si>
  <si>
    <t>sorry i havnt been posting any pics on Twitter but i'll try to get to it tomorrow! i dont wanna go to bed!  i'll move to CA for 2 more hrs</t>
  </si>
  <si>
    <t>Poker sucks today   Always tomorrow....My live trip is looking better everyday.  Still a week to make a big online score</t>
  </si>
  <si>
    <t>MichelleEReagan</t>
  </si>
  <si>
    <t>@TheStyleBox I soooo wish I could see it  let me know when its online! Can't wait xo</t>
  </si>
  <si>
    <t>Dawnypooh04</t>
  </si>
  <si>
    <t xml:space="preserve">Not in the mood </t>
  </si>
  <si>
    <t>JamesR5767</t>
  </si>
  <si>
    <t>Vacation's been great so far.  Kinda shocked that it'll be over so soon!   Oh well, there's always something to do at least.</t>
  </si>
  <si>
    <t>christaLxx</t>
  </si>
  <si>
    <t xml:space="preserve">blah. bad night. i wish i could just crawl into a hole and rot forever </t>
  </si>
  <si>
    <t xml:space="preserve">After sippin all that cough syrup...guess I won't be drinking tonight </t>
  </si>
  <si>
    <t>Mark_Stewart1</t>
  </si>
  <si>
    <t xml:space="preserve">Not all the world is United States </t>
  </si>
  <si>
    <t>discolivz</t>
  </si>
  <si>
    <t xml:space="preserve">Call time is at 0730. I guess I better head to bed. Not even 2200. </t>
  </si>
  <si>
    <t>madamimadamtar</t>
  </si>
  <si>
    <t xml:space="preserve">Cooking a traditional English breakfast. Although, I wish I could find black pudding on a Sunday </t>
  </si>
  <si>
    <t>Lady__D</t>
  </si>
  <si>
    <t xml:space="preserve">Kings! Best game ever! Too bad I'm not playing! </t>
  </si>
  <si>
    <t xml:space="preserve">leave next week </t>
  </si>
  <si>
    <t>GenRachel</t>
  </si>
  <si>
    <t>Hey @liveatthestudio no chat at ustream, not loading..going to btr   (LiveAtTheStudio live &amp;gt; http://ustre.am/X0e)</t>
  </si>
  <si>
    <t>ashleydanielle7</t>
  </si>
  <si>
    <t xml:space="preserve">was wrong and True Blood doesn't start until next Sunday </t>
  </si>
  <si>
    <t>@PrettyGirrl sorry  I wish I could</t>
  </si>
  <si>
    <t xml:space="preserve">misses the late night texting </t>
  </si>
  <si>
    <t>Very nice wedding! Go yelled at for spinning too much  but had fun!</t>
  </si>
  <si>
    <t xml:space="preserve">I have to let it charge some more </t>
  </si>
  <si>
    <t xml:space="preserve">well. staying home tonight. again. working in the morning tomorrow. again. this weekend is no fun. at all </t>
  </si>
  <si>
    <t xml:space="preserve">you cant sing with a blocked nose </t>
  </si>
  <si>
    <t>omg. i feel like i havent tweeted alot. im sorry guys!  i need to get back to doing it more.</t>
  </si>
  <si>
    <t>@kbabi0348 haha neither could i! XD and i couldn't hear for longer than that. aw, me too  that would be so cool.</t>
  </si>
  <si>
    <t>figgy999</t>
  </si>
  <si>
    <t xml:space="preserve">Angels lose another pitching duel to the Tigers </t>
  </si>
  <si>
    <t>TazzyBear413</t>
  </si>
  <si>
    <t>Had a good day. But thinkin of you brought back old feelings  I miss you and our friendship *tears*</t>
  </si>
  <si>
    <t xml:space="preserve">@jenelle I know..never sleeps. Pity i only got 3 days their </t>
  </si>
  <si>
    <t>kidkoby20</t>
  </si>
  <si>
    <t xml:space="preserve">@Lovely_J lol. im tired of u always throwin away our frienship. </t>
  </si>
  <si>
    <t xml:space="preserve">@SoOunTM it's lame!! Specially cause I just got here at 8 and don't get out till 1 </t>
  </si>
  <si>
    <t xml:space="preserve">its a few weeks to summer and it is fucking snowing.. i just put away all of my winter gear. </t>
  </si>
  <si>
    <t xml:space="preserve">@mugglemama Aw, sorry to hear that. </t>
  </si>
  <si>
    <t xml:space="preserve">Stuck in concert traffic </t>
  </si>
  <si>
    <t>jellone</t>
  </si>
  <si>
    <t>argh. my dad broke my macbook's LCD. theres a big black spot ont the top of the screen  twas an accident. he was putting a protector.</t>
  </si>
  <si>
    <t>JenniSunshine</t>
  </si>
  <si>
    <t xml:space="preserve">People really need to stop leaving my kitty out </t>
  </si>
  <si>
    <t>@10TheDoctor10  *careful hugs*</t>
  </si>
  <si>
    <t xml:space="preserve">@Jonasgrrl @missryss I really wish I could tho </t>
  </si>
  <si>
    <t xml:space="preserve">I don't know what I'm feelin'; I feel hungry at the same time tired and sort of dizzy </t>
  </si>
  <si>
    <t>tonyrolfes</t>
  </si>
  <si>
    <t xml:space="preserve">Saw Up in 3D. I liked it a lot.  8/10 is not bad after hearing davidrausch say he'd give it a 3/10. I think he hates fun now </t>
  </si>
  <si>
    <t>Patches83</t>
  </si>
  <si>
    <t xml:space="preserve">Home from dinner &amp;amp; coffee with mom.. trying to buckle down and get some work done but I'm sooooo tired I can't keep the eyes open.  </t>
  </si>
  <si>
    <t>tuska30</t>
  </si>
  <si>
    <t xml:space="preserve">@ock at a book store/restaurant/drinking rather to eating lol I don't know where my blackberry is </t>
  </si>
  <si>
    <t>RRInternK</t>
  </si>
  <si>
    <t>@CrystalF  .... or yea by that too ... i shall be Mac Book Front Row</t>
  </si>
  <si>
    <t>diertac</t>
  </si>
  <si>
    <t>@erbower Oh no, really???  We had such a diff. experience on a Sunday midday. Stinks!</t>
  </si>
  <si>
    <t xml:space="preserve">I love how IMMEDIATELY after my eBay auction ends, eBay then goes down. </t>
  </si>
  <si>
    <t>andymci</t>
  </si>
  <si>
    <t xml:space="preserve">Kicking Zombie ass in Left 4 Dead is tons of fun... until you die. </t>
  </si>
  <si>
    <t>wehitandrun</t>
  </si>
  <si>
    <t>@jeffxc  No.   GEARS?</t>
  </si>
  <si>
    <t xml:space="preserve">Silence - this is not that good </t>
  </si>
  <si>
    <t xml:space="preserve">it feels so wierd being without antoineettteeee </t>
  </si>
  <si>
    <t xml:space="preserve">EPIC WIN! Finished Breaking Dawn...Epic Fail: not being in bed before midnight </t>
  </si>
  <si>
    <t>adamstrong</t>
  </si>
  <si>
    <t>@corymiller303 bummed   next time , next time for sure</t>
  </si>
  <si>
    <t>livonlin</t>
  </si>
  <si>
    <t xml:space="preserve">my mom has major pms today. </t>
  </si>
  <si>
    <t>austinlowpeez</t>
  </si>
  <si>
    <t xml:space="preserve">Idk how 2 get the friggin wings </t>
  </si>
  <si>
    <t>acidnine</t>
  </si>
  <si>
    <t xml:space="preserve">Tried to go fishing today, packed the whole family up and went to Alexandria, just too cold and wet.  </t>
  </si>
  <si>
    <t xml:space="preserve">is waiting for my guys to get back from Blockbuster! Junie will get on then no internet for me </t>
  </si>
  <si>
    <t>LashonSmiles</t>
  </si>
  <si>
    <t xml:space="preserve">Why does my twitt pic not work </t>
  </si>
  <si>
    <t xml:space="preserve">At sushi sho. Amazing sushi in berkley. Only open the rest of the month. </t>
  </si>
  <si>
    <t xml:space="preserve">@sarzparella the man doesn't really use xbox live </t>
  </si>
  <si>
    <t>@Etown_Jenn but too bad i can't go   BOO!!! oh well, if its destined to happen it will</t>
  </si>
  <si>
    <t>So freaking tired of the same conversation over THREE days! Margaritas are gone  Can't have more wine without the evil eye ...aargh!</t>
  </si>
  <si>
    <t>i just lost both games of dutch blitz  lololol.</t>
  </si>
  <si>
    <t>oliviawagnerxx</t>
  </si>
  <si>
    <t>nobody is on msn    www.bebo.com/oliviawagnerxx or  www.bebo.com/oliviatmwagnerxx</t>
  </si>
  <si>
    <t xml:space="preserve">Usually reading in bed makes me sleepy, but it's NOT WORKING. I have to be up around 6am. This is bad. I'll finish my book at this rate. </t>
  </si>
  <si>
    <t>MorganNoFreeman</t>
  </si>
  <si>
    <t xml:space="preserve">i feel super lame being home tonight </t>
  </si>
  <si>
    <t>danregan</t>
  </si>
  <si>
    <t xml:space="preserve">Not feeling too good and sadly no ACGC celebration for me. </t>
  </si>
  <si>
    <t>radarlistener</t>
  </si>
  <si>
    <t xml:space="preserve">Missed #steaktub cause I was &amp;quot;in the zone&amp;quot;! Lonley kebab for me then </t>
  </si>
  <si>
    <t>Mexico is a trending topic! (but just because they're lost  )</t>
  </si>
  <si>
    <t>strawberrylaces</t>
  </si>
  <si>
    <t xml:space="preserve">Strange dream about nailing a fish to a wall. Symbolic? Of what? Nothing good i suspect. And i missed the BPP </t>
  </si>
  <si>
    <t xml:space="preserve">@huntermello i know! the only thing that sucks is youtube doesn't work in this build. </t>
  </si>
  <si>
    <t xml:space="preserve">@pat LOL! Yeah, it does seem that way. Cept I don't think anyone I know is actually here right now </t>
  </si>
  <si>
    <t>kellysakillahh</t>
  </si>
  <si>
    <t xml:space="preserve">@leahmarieee things are so hard right now though, i'm about to hit overload and go craaaaaaaaazy </t>
  </si>
  <si>
    <t>azwana</t>
  </si>
  <si>
    <t xml:space="preserve">@KimKardashian my hair used to be long and wavy like yours.and i had it cut to shoulder length.Now i miss my long hair.a little regretful </t>
  </si>
  <si>
    <t xml:space="preserve">Is Going to watch TMZ weekends i know it's all b-s but i can't find anything better to watch ... </t>
  </si>
  <si>
    <t>mirnasoria</t>
  </si>
  <si>
    <t xml:space="preserve">@VanessaaHudgens I'm sorry for all the paparazzi V...  i send you all my love and support 'kay?  sheer up girl gimme a smile </t>
  </si>
  <si>
    <t xml:space="preserve">@pookamachine I miss you </t>
  </si>
  <si>
    <t>@paulinahearts haha don't even whatt??? btw you didn't call me back last night  ouchhh. that hurt me baddd. lol.</t>
  </si>
  <si>
    <t>shwahaha</t>
  </si>
  <si>
    <t xml:space="preserve">Looking for English-teaching jobs in Thailand is making me feel incompetent </t>
  </si>
  <si>
    <t>@dana_ma I'm from Louisiana originally - I know what you're talking about   That's one huge reason Ieft the state</t>
  </si>
  <si>
    <t xml:space="preserve">@queenie_nyc Loving the shades! Where did you get them? Mine broke today </t>
  </si>
  <si>
    <t>i_love_smiling</t>
  </si>
  <si>
    <t xml:space="preserve">Power points suck. Save me </t>
  </si>
  <si>
    <t>Wait... I thought I had two room mates?  @JohnLGalloway</t>
  </si>
  <si>
    <t>nickerbocker916</t>
  </si>
  <si>
    <t>I'm sorry jordan...  I don't know wtf ethan is up to anymore...</t>
  </si>
  <si>
    <t xml:space="preserve">@SoISaysToMable WE ARE THE WHITE TRASH VERSION OF EVERYTHING </t>
  </si>
  <si>
    <t xml:space="preserve">@StDAY @xomusicloverxo HEY!! Sorry for bieng the junior with no life </t>
  </si>
  <si>
    <t>@Tiffanyco22 aaawwww  Tiff u missin a few gud ones. Hush darling get well soon.</t>
  </si>
  <si>
    <t xml:space="preserve">is annoyed she couldnt spend the day with her brother. Damn you EB and damn you annoying Photographers!!! </t>
  </si>
  <si>
    <t>sammitchell</t>
  </si>
  <si>
    <t>@russchambers afraid I won't be there tomorrow man. I'm enjoying a little time off.  sad face for missing you.</t>
  </si>
  <si>
    <t>Tamii85</t>
  </si>
  <si>
    <t xml:space="preserve">speaking of pimps, shout out to a pimp named slickback lol...damn, does anybody know exactly when the boondocks come on? i always miss it </t>
  </si>
  <si>
    <t xml:space="preserve">@irishcladdagh You're welcome, sweetie. Oh, man, that stinks! Hope it's fixed now. </t>
  </si>
  <si>
    <t>One of my cats peed &amp;amp; it stinks n here now  ~K~</t>
  </si>
  <si>
    <t>rm1322</t>
  </si>
  <si>
    <t xml:space="preserve">Small Asian men attacking </t>
  </si>
  <si>
    <t xml:space="preserve">@itsthom i am aware of this. we officially live in bizarroland </t>
  </si>
  <si>
    <t>muhrissss</t>
  </si>
  <si>
    <t xml:space="preserve">Alex hates the cat book </t>
  </si>
  <si>
    <t>lvinur</t>
  </si>
  <si>
    <t xml:space="preserve">@ElvaHsiao Gotta love those oysters. Hope you didn't get harrassed too much </t>
  </si>
  <si>
    <t>erzsebetminna</t>
  </si>
  <si>
    <t xml:space="preserve">henry gale where are you? </t>
  </si>
  <si>
    <t>forever22love</t>
  </si>
  <si>
    <t xml:space="preserve">i have five of the same follower with different names,strange..... </t>
  </si>
  <si>
    <t xml:space="preserve">getting annoyed with no cable..watching old Laguna Beach episodes. sad we wasted a trip downtown </t>
  </si>
  <si>
    <t xml:space="preserve">#confessions i actually have ''dexy midnight runner-come on eileen'' as 1 of my ring tone </t>
  </si>
  <si>
    <t>Allyness</t>
  </si>
  <si>
    <t xml:space="preserve">@suspension That is SO sad. Ugh. Pens needed to win </t>
  </si>
  <si>
    <t xml:space="preserve">1-1 now </t>
  </si>
  <si>
    <t>chabes09</t>
  </si>
  <si>
    <t>has the flu  soo sad</t>
  </si>
  <si>
    <t>believerachel</t>
  </si>
  <si>
    <t xml:space="preserve">@heavyharts sounds like fun! They probably wouldn't want you to bring me on the flight. They'd stick me with the luggage. </t>
  </si>
  <si>
    <t xml:space="preserve">I'm so happy we're home. I miss my peeps though </t>
  </si>
  <si>
    <t xml:space="preserve">@ddlovato gd luck demi! i really wana go but i dont live in us </t>
  </si>
  <si>
    <t>@disneYdorK92 well my ex gf was calling me a stalker  butt i luv miley i wanna date her n shes my gf in my dreams so when i talk 2 her i</t>
  </si>
  <si>
    <t>I watched UP! This time I cried  It's really sad and hilarious ... That movie totally rocks!</t>
  </si>
  <si>
    <t>@musikhoodtheory come cuddle with me! I'm allll alone!  lmao</t>
  </si>
  <si>
    <t>c_madisonrocks</t>
  </si>
  <si>
    <t xml:space="preserve">I cant belive I am going to this girl's party </t>
  </si>
  <si>
    <t>ok tis official i can't sleep  need a snuggle... gets mitts out</t>
  </si>
  <si>
    <t>KC_heartsMusic</t>
  </si>
  <si>
    <t xml:space="preserve">@CaseyPCarlson I wish you got to go on the American idol tour </t>
  </si>
  <si>
    <t xml:space="preserve"> goodnight yall , i'm upset . . . i might bbl tu tweet some trifling , subliminal shit , that always makes me feel better . therapy</t>
  </si>
  <si>
    <t xml:space="preserve">Customers are retarded. </t>
  </si>
  <si>
    <t xml:space="preserve">@disneYdorK92 lik 2 call her babe </t>
  </si>
  <si>
    <t>bigojo</t>
  </si>
  <si>
    <t xml:space="preserve">@nobrainer81 : they do not have the survey receipts for the panda express purchases into markets; only at the standalone locations </t>
  </si>
  <si>
    <t xml:space="preserve">Ugh. My grandparents aren't able to come up here next week. </t>
  </si>
  <si>
    <t xml:space="preserve">@OMGitsalic: oooooo i dont have the sims no more  </t>
  </si>
  <si>
    <t>elvenmuggle</t>
  </si>
  <si>
    <t xml:space="preserve">OMG. I need my summer shows to start soon because I'm actually resorting to watching stupid reality shows </t>
  </si>
  <si>
    <t>coconutg</t>
  </si>
  <si>
    <t>Maui has been MIA for 72 hrs  Maybe this time she really did run away... I hope she comes home soon.</t>
  </si>
  <si>
    <t xml:space="preserve">I'm being crammed inside a box by two little girls. It's dark and cramped in here </t>
  </si>
  <si>
    <t>@Look4acure excellent! My girlfriend bought 25 chickens this week and there were NONE left tonight   That is what I get for waiting.</t>
  </si>
  <si>
    <t>ApexVideo</t>
  </si>
  <si>
    <t xml:space="preserve">Spent afternoon with mother in the hospital. She went in yesterday with kidney and pancreas problems. Better today but will stay awhile.  </t>
  </si>
  <si>
    <t xml:space="preserve">@crystalwatkins I hate beer. </t>
  </si>
  <si>
    <t xml:space="preserve">@heymeghan ME EITHER! I'm going no matter what! Ahaha but I really wish TBS was on my date </t>
  </si>
  <si>
    <t>emilyg3</t>
  </si>
  <si>
    <t xml:space="preserve">so sad about not being at the beach anymore </t>
  </si>
  <si>
    <t>@MariahCarey lame... kinda  havent done much at all today..</t>
  </si>
  <si>
    <t>Shoppin in forever21 when this asswhole say aye aye shorty aye yu with the &amp;quot;love handles&amp;quot; ooo mmm geee!! :-/  I'm going on a strick DIET</t>
  </si>
  <si>
    <t>@MariahCarey mariahhhhhhhhhhhhhhh how are you feeling?  ive got a sore tooth   hahaha when you coming back to Australia? xx</t>
  </si>
  <si>
    <t xml:space="preserve">not the city, just the people </t>
  </si>
  <si>
    <t>GloriaAdkins</t>
  </si>
  <si>
    <t xml:space="preserve">You really know who actually cares for you  especially when today is suppose to be special not one of the worst days of your life. Numb </t>
  </si>
  <si>
    <t>AmmerieRain2</t>
  </si>
  <si>
    <t>@hollycleary ((I will not dance on the pool table, even though I sorta want to. Wish @jessicahamby were here  ))</t>
  </si>
  <si>
    <t>hollyneufeld</t>
  </si>
  <si>
    <t xml:space="preserve">@RachelDenbow ahem... jealous! It froze here last night! </t>
  </si>
  <si>
    <t>[-O] @heymeghan ME EITHER! I'm going no matter what! Ahaha but I really wish TBS was on my date  http://tinyurl.com/levwl5</t>
  </si>
  <si>
    <t xml:space="preserve">@colbruski stay up dude </t>
  </si>
  <si>
    <t xml:space="preserve">goddamn mosquitos just went to town on my hand. </t>
  </si>
  <si>
    <t>JonathanMLeon</t>
  </si>
  <si>
    <t xml:space="preserve">Almost done with the movie </t>
  </si>
  <si>
    <t xml:space="preserve">Hour and a half to go. Finished the Night Angel Trilogy &amp;lt;3 But now there's no more to read </t>
  </si>
  <si>
    <t xml:space="preserve">I have died soooo many times on this one queer level </t>
  </si>
  <si>
    <t xml:space="preserve">@vipcristina Valley Forge Military Academy. It's boys only. </t>
  </si>
  <si>
    <t xml:space="preserve">I wish we were done!!! Not yet! </t>
  </si>
  <si>
    <t>John691</t>
  </si>
  <si>
    <t xml:space="preserve">Cooking hamburgers on the stove .. I'm not good at it because I'm eating them in pieces ..  There suppose to be patties </t>
  </si>
  <si>
    <t xml:space="preserve">my mom's a KJ. she's going to take me to grocery shopping, even if i don't want to. </t>
  </si>
  <si>
    <t>kdime</t>
  </si>
  <si>
    <t xml:space="preserve">Why am I so tired?? </t>
  </si>
  <si>
    <t xml:space="preserve">@jovlind why you haven't faxed my slice of pizza yet? </t>
  </si>
  <si>
    <t>NOO. NO NO NO.  I broke my very first string tonight. Crap.</t>
  </si>
  <si>
    <t>@carnagefairy oshit. My washing's out on the line  hopefully get home before hits Kew!</t>
  </si>
  <si>
    <t>rvares</t>
  </si>
  <si>
    <t xml:space="preserve">Worst day ever! Not feeling well  brother lost his basketball game  my cellphone is officially dead  and I have a huge headach </t>
  </si>
  <si>
    <t xml:space="preserve">i forgot my phone at work!!!!!! i feel so naked without it  haha today was such a great day!!!!!! </t>
  </si>
  <si>
    <t>GilAnthonyy</t>
  </si>
  <si>
    <t xml:space="preserve">i miss my babyyyy </t>
  </si>
  <si>
    <t>@superlovers i know, if i had known earlier that it wasn't just gonna be for the teachers and stuff i would've gone!!  we need to hang out</t>
  </si>
  <si>
    <t>apedoggy</t>
  </si>
  <si>
    <t>i want my car!!  whats on tonight that fun sydney kids!</t>
  </si>
  <si>
    <t>come on... drop by 19  90. ezinearticles.com</t>
  </si>
  <si>
    <t xml:space="preserve">is not sleeping well lately </t>
  </si>
  <si>
    <t>cheese_please</t>
  </si>
  <si>
    <t>@colour_my_world awww...thanx hannah! im really gonna miss u when school ends..  and thanx 4 the pic.</t>
  </si>
  <si>
    <t>LozzaRenee</t>
  </si>
  <si>
    <t>death is such a... confusing thing.  goodnight, everyone.</t>
  </si>
  <si>
    <t xml:space="preserve">@BethanyinFL I hate when I'm so exhausted that I can't sleep, &amp;amp; just lie there watching the numbers change on the hotel alarm clock </t>
  </si>
  <si>
    <t>elizabethav9</t>
  </si>
  <si>
    <t xml:space="preserve">@fany8 hahah...your loved but you chose to leave me </t>
  </si>
  <si>
    <t>auroracrew</t>
  </si>
  <si>
    <t xml:space="preserve">Heading home early. I am such a grandma, but i have a stomache ache. </t>
  </si>
  <si>
    <t xml:space="preserve">The hangover was good... home and doing the dishes </t>
  </si>
  <si>
    <t>MadeWithClay</t>
  </si>
  <si>
    <t>I have a blister on my thumb from conditioning my new Premo clay!!   I think I will stick with my Sculpey III !! UGH!</t>
  </si>
  <si>
    <t>please, do not turn into  dragqueen  @someone</t>
  </si>
  <si>
    <t>pretty_girl24</t>
  </si>
  <si>
    <t xml:space="preserve">thinks twitter should show town people come from. i am looking for family and cannot find them </t>
  </si>
  <si>
    <t xml:space="preserve">Still didn't even drink da shot yet </t>
  </si>
  <si>
    <t>@Zoe_Nichols Dabnabbit.    *sulks and has moar caek*</t>
  </si>
  <si>
    <t xml:space="preserve">@ryanrox poor thing </t>
  </si>
  <si>
    <t>ended up missing church this morning. Badbad. Forced out of bed to go for lunch.  i just wanna stay in bed or study right now. how weird.</t>
  </si>
  <si>
    <t>i wish this story had a better ending  but then it wouldn't be as amazing as it is to this day!</t>
  </si>
  <si>
    <t xml:space="preserve">still at work.. tired I actually worked all day, didn't even get to see Gene </t>
  </si>
  <si>
    <t xml:space="preserve">Fabio my pet Unicorn is DEAD! </t>
  </si>
  <si>
    <t>ElleandTeag</t>
  </si>
  <si>
    <t xml:space="preserve">finished dance </t>
  </si>
  <si>
    <t>MissyLou84</t>
  </si>
  <si>
    <t xml:space="preserve">@lesanichole omg mama! I am doin the same thing! all dressed up with nowhere to go! </t>
  </si>
  <si>
    <t>tegancross</t>
  </si>
  <si>
    <t>I'm pouting because I missed pride tonight  On a happier note I have a friend getting into town tonight to see me yay!</t>
  </si>
  <si>
    <t>izzyxsuicidal</t>
  </si>
  <si>
    <t xml:space="preserve">me, nicole and james wooooopp yehh we r00l and josh is preety awes, i miss alara soooo much </t>
  </si>
  <si>
    <t>omg_itz_music</t>
  </si>
  <si>
    <t xml:space="preserve">im gonna be 20 something when i got to germany </t>
  </si>
  <si>
    <t>I just had a small lunch  very small  ï¼šï¼ˆ</t>
  </si>
  <si>
    <t xml:space="preserve">For 1/2IM tomorrow. If I do swim I will be happy, if do bike thrilled and if finish run will be shocked. Meds not helping </t>
  </si>
  <si>
    <t>@Alyssa_Milano I would give you 3rd party confirmation that I am real, but my bot buddy said that he wont  he is such an azz...lol ;-)</t>
  </si>
  <si>
    <t xml:space="preserve">@taraw07 awe yea </t>
  </si>
  <si>
    <t xml:space="preserve">@Great_Britten </t>
  </si>
  <si>
    <t xml:space="preserve">@iamtheincrowd haha oh lil sis...I'm sorry </t>
  </si>
  <si>
    <t xml:space="preserve">@mostazzza matt is singing&amp;quot; if you not the one&amp;quot;. I though of you </t>
  </si>
  <si>
    <t>mkannan</t>
  </si>
  <si>
    <t xml:space="preserve">Going to work this Sunday too </t>
  </si>
  <si>
    <t xml:space="preserve">@bbarnes21 what!! What I do? She just want me off cuz she got kickd off. </t>
  </si>
  <si>
    <t>tuxedomnky321</t>
  </si>
  <si>
    <t xml:space="preserve">Hopes her twatter got posted. Limited signal </t>
  </si>
  <si>
    <t>asks Saan may HP Service Center?  http://plurk.com/p/yzj7m</t>
  </si>
  <si>
    <t>mkt14</t>
  </si>
  <si>
    <t xml:space="preserve">@Off_Limits Como Estas? I feel as though I havent spoke to you in awhile </t>
  </si>
  <si>
    <t>samvie</t>
  </si>
  <si>
    <t xml:space="preserve">Typing in spanish is rather troublesome. There are too many codes for accented letters...very tedious work </t>
  </si>
  <si>
    <t xml:space="preserve">@bethanygirlll I know, it makes me so sad. I hardly talked to you today </t>
  </si>
  <si>
    <t xml:space="preserve">@comparingapples I is vegetarian </t>
  </si>
  <si>
    <t xml:space="preserve">@ElViejon ya i watched it on HBO a couple days ago, i dont know what the name it is but it was something on HBO also. </t>
  </si>
  <si>
    <t>natashaisagirl</t>
  </si>
  <si>
    <t xml:space="preserve">is eating way too many Brownies and Wasabi Pistachios. Sighh. My tummy </t>
  </si>
  <si>
    <t>heathaamarie</t>
  </si>
  <si>
    <t xml:space="preserve">@christinms we don't have a farmer's market here </t>
  </si>
  <si>
    <t xml:space="preserve">@mlittledevil77 Hey, Amber. Sorry for not updating. I'm having the worst weekend in the history of MY LIFE! </t>
  </si>
  <si>
    <t>FabGirl</t>
  </si>
  <si>
    <t xml:space="preserve">@LilPecan Yes. Sorry. </t>
  </si>
  <si>
    <t xml:space="preserve">I cant help buying some stuff for mah room !!!! It need to be redecorated . tOo mESsY !!!!! </t>
  </si>
  <si>
    <t>@jordanbartowski Yeah, ticketmaster is usually fast for me  So that sucks! Hope you get the tickets though!</t>
  </si>
  <si>
    <t>h4il3yy</t>
  </si>
  <si>
    <t>Fishey Troubles - Schindler is worrying me.  i think he might be dying. heâ€™s laying at the bottom of his... http://tumblr.com/xg01z02a9</t>
  </si>
  <si>
    <t xml:space="preserve">@oniwolf Back when I played, it was hard finding a good, working machine. Just no alternatives, so we couldn't play anymore </t>
  </si>
  <si>
    <t>ThirdRoundKO</t>
  </si>
  <si>
    <t xml:space="preserve">Sunday to do list. 1. Golf 2. Play Redfaction 3. Clean house 4. Work on cleaning up itunes, running out of space on 32 gig touch. </t>
  </si>
  <si>
    <t xml:space="preserve">@simplyFREE7 awwwwwww ok... </t>
  </si>
  <si>
    <t>michaelsainz</t>
  </si>
  <si>
    <t xml:space="preserve">Just finished Frost Nixon. Pretty good but now I'm on to The Spirit. By myself... </t>
  </si>
  <si>
    <t>@PSUdotcom i wanted a code  well, congratulations to the winners</t>
  </si>
  <si>
    <t>i have a headache  but im blasting im on a boat. its actually making me feel better :3</t>
  </si>
  <si>
    <t>imatoysruskid</t>
  </si>
  <si>
    <t xml:space="preserve">@debimazar have you had her since she was a puppy?  Sorry, I googled &amp;quot;dog dentures&amp;quot; and didn't get anything but funny pics. </t>
  </si>
  <si>
    <t xml:space="preserve">@LLSuaveD Ive been pretty good!! On a hunt for the most perfect sandals and still havent found any </t>
  </si>
  <si>
    <t>azulvalles</t>
  </si>
  <si>
    <t xml:space="preserve">Feel terrible!!!!!!!! Sorry Bri if i got you in trouble!!!!!!! </t>
  </si>
  <si>
    <t>Just had the best dream ever ! Why oh WHY did I have to wake up ?  Hehe.</t>
  </si>
  <si>
    <t>Laloek</t>
  </si>
  <si>
    <t xml:space="preserve">@riseagainst http://twitpic.com/6st4n - Will Rise Against come to Mexico Someday?? </t>
  </si>
  <si>
    <t>JasonLKing</t>
  </si>
  <si>
    <t xml:space="preserve">On our way to Lompoc! 115 miles </t>
  </si>
  <si>
    <t>jamiekidder</t>
  </si>
  <si>
    <t xml:space="preserve">@skaislove that's so mean </t>
  </si>
  <si>
    <t>bellafashionist</t>
  </si>
  <si>
    <t xml:space="preserve">@Christinaaa__ i miss my lil stinky pup </t>
  </si>
  <si>
    <t xml:space="preserve">i cant enjoy being alone up late anymore :/ my brothers home </t>
  </si>
  <si>
    <t>rallsjohn</t>
  </si>
  <si>
    <t xml:space="preserve">WaAaa mikey wants to go home </t>
  </si>
  <si>
    <t>b6one2</t>
  </si>
  <si>
    <t xml:space="preserve">Went to the Boeing factory tour today, largest building on earth! Pretty interesting but no photography allowed </t>
  </si>
  <si>
    <t>cpaccione</t>
  </si>
  <si>
    <t>I can't believe someone burglarized my car!!   It wasn't even my stuff that was stolen.</t>
  </si>
  <si>
    <t>rainbowluv2004</t>
  </si>
  <si>
    <t xml:space="preserve">@RWAneesa Hey! When you get a chance, will you please text me? I need to talk to someone. </t>
  </si>
  <si>
    <t xml:space="preserve">I served Suzy Bat @seattlestorm @wnba at work at Syd airport today. I wish I hadn't been so nervous to ask for a photo! Regretting it </t>
  </si>
  <si>
    <t>@alteredattic Thats why i cant speak Spanish  No tongue control...lol</t>
  </si>
  <si>
    <t xml:space="preserve">So im looking at pictures of myself, I look horrible in every shade of any color possible. Ughhh </t>
  </si>
  <si>
    <t>axduhr0meee</t>
  </si>
  <si>
    <t xml:space="preserve">Hahaha why </t>
  </si>
  <si>
    <t>Asifoncue</t>
  </si>
  <si>
    <t xml:space="preserve">@just_a_billie I'll pray for you to feel better too! </t>
  </si>
  <si>
    <t>WordsLikeRoses</t>
  </si>
  <si>
    <t xml:space="preserve">Damnez-vous freakin goalie on steroids. I didn't make a goal. I am shamed. </t>
  </si>
  <si>
    <t>is new to the place and very bored  sucks!</t>
  </si>
  <si>
    <t>stormyamorette</t>
  </si>
  <si>
    <t xml:space="preserve">I'm missin my dog. He always slept with me at night. Now I feel more lonely than ever. </t>
  </si>
  <si>
    <t>lil_green_smurf</t>
  </si>
  <si>
    <t xml:space="preserve">....i think heather updates WAY too much... she's blowing up my inbox </t>
  </si>
  <si>
    <t xml:space="preserve">This Saturday has been the pitts... Sum1 make things better </t>
  </si>
  <si>
    <t>@OhSweetNibblets cool i guess that's annoying ppl  who keep saying that  we know already</t>
  </si>
  <si>
    <t>TopherBCourt</t>
  </si>
  <si>
    <t xml:space="preserve">I miss my babyy too!  Hopefully i see em sooon! </t>
  </si>
  <si>
    <t>HenriettaHughes</t>
  </si>
  <si>
    <t xml:space="preserve">@ancientsoul those are the only links I have and they're both active for me.  Sorry </t>
  </si>
  <si>
    <t>@rcaplice I have to say I am finding that happen regularly as well.  bummer</t>
  </si>
  <si>
    <t>Missed a wild cosi party  maybe next time</t>
  </si>
  <si>
    <t>foosballwizard</t>
  </si>
  <si>
    <t xml:space="preserve">@veggiehead21 is he really old or just a young dude in makeup? he's so creepy </t>
  </si>
  <si>
    <t>I miss MAMA too       ~~~ Why our family?? Why ??</t>
  </si>
  <si>
    <t>RayRodriguez09</t>
  </si>
  <si>
    <t>Waiting For the Floor To Dry,Just Finish Moping!! RestLess  #fb</t>
  </si>
  <si>
    <t>LostLuver2117</t>
  </si>
  <si>
    <t xml:space="preserve">my left ankle hurts </t>
  </si>
  <si>
    <t>Well It's bedtime....a long day with a bunch of activities and sunburn.  oh boy.</t>
  </si>
  <si>
    <t>twisted4joemac</t>
  </si>
  <si>
    <t xml:space="preserve">Wishing I could afford to donate and download 5 Brothers &amp;amp; A Million Sisters. Darn concert made me broke, </t>
  </si>
  <si>
    <t xml:space="preserve">making a video still, the stuff in the video takes up over 80 mb and i have dial up, i smell long loading times... </t>
  </si>
  <si>
    <t>@ShockRaEnt oh but I ammmmm drinking t his greygoose!  lol</t>
  </si>
  <si>
    <t>Brittz303</t>
  </si>
  <si>
    <t xml:space="preserve">someone needs to get online! IM A LONER!! </t>
  </si>
  <si>
    <t>babysista</t>
  </si>
  <si>
    <t xml:space="preserve">Unfortunately that won't be happening tonight!  </t>
  </si>
  <si>
    <t>brigittemehr</t>
  </si>
  <si>
    <t xml:space="preserve">insomniac night so up surfing the net- I'm going to regret this later </t>
  </si>
  <si>
    <t xml:space="preserve">Another earlllly morning </t>
  </si>
  <si>
    <t xml:space="preserve">@chrispugh I didn't get to try the series 1 teas. They were out by the time I got around to asking. </t>
  </si>
  <si>
    <t>Insanealien87</t>
  </si>
  <si>
    <t xml:space="preserve">@chadxhatred mee too </t>
  </si>
  <si>
    <t xml:space="preserve">The Fastest Kid Alive definitely turned my frown upside down. @jessibortonnn I forgot you have my glasses. </t>
  </si>
  <si>
    <t xml:space="preserve">@LynnaKay Yep, but I don't know who can help us with this... </t>
  </si>
  <si>
    <t>tmfritz</t>
  </si>
  <si>
    <t xml:space="preserve">Home tomorrow...I hate the last day of vacation. </t>
  </si>
  <si>
    <t>KitsuneDragon</t>
  </si>
  <si>
    <t xml:space="preserve">Working with some WII homebrew and updating Cydia for the Ipod yeah but at least the funeral i went to wasn't closely related to me still </t>
  </si>
  <si>
    <t>I miss MAMA too      ~~~ Why our family?? Why ?? @tinapannu ? @undertaker_rox ?</t>
  </si>
  <si>
    <t>Maroonsista</t>
  </si>
  <si>
    <t xml:space="preserve">Lunch at Leona's, shoe shopping at the mall, and back to my spot to chill. This Saturday was priceless. I don't get to see my aunt much. </t>
  </si>
  <si>
    <t xml:space="preserve">I am starting 5/28 and 5/31 is a Sunday so I only have 5/28, 5/29 and 5/30...that's a lot forget about my excitement </t>
  </si>
  <si>
    <t>Looking in the mirror; I have a red spot where my piercing used to be. It's been an hour w/o it &amp;amp;&amp;amp; I feel weird.  LOL!</t>
  </si>
  <si>
    <t xml:space="preserve">Maxim hot 100? I'm jealous.. So what? </t>
  </si>
  <si>
    <t xml:space="preserve">Had almost a 2 hour nap. Still tired but feel a bit better. If I had money I would go out. But I am on broke status </t>
  </si>
  <si>
    <t>kudry</t>
  </si>
  <si>
    <t xml:space="preserve">@the_fricky Yes, I am </t>
  </si>
  <si>
    <t>I just tried to take a phonepic of my BFF and she punched me in the shoulder  told ya'll she hates me!</t>
  </si>
  <si>
    <t>@Em_ilyxXx THAT'S GAY! Super Nat FTW !!  Xxxx</t>
  </si>
  <si>
    <t>jbastiancole</t>
  </si>
  <si>
    <t xml:space="preserve">It is now midnight, and therefore, no longer my bday. </t>
  </si>
  <si>
    <t>belliejean</t>
  </si>
  <si>
    <t>awwww...hailey had to leave!!   but i know FOR SURE that i am going to see her again VERY soon!</t>
  </si>
  <si>
    <t>dosequis19</t>
  </si>
  <si>
    <t xml:space="preserve">@shershantreyl you suck my big ass is in a nine now </t>
  </si>
  <si>
    <t xml:space="preserve">excuse my kristy bby!! am i not a good friend? </t>
  </si>
  <si>
    <t>@ashtotheresq lol u kno me very well. im not even full from taco bell tho  i want sushi now!!! oh dear. what place did u eat at?</t>
  </si>
  <si>
    <t>uniquely_me08</t>
  </si>
  <si>
    <t xml:space="preserve">i had fun with my sisters today... i miss them already </t>
  </si>
  <si>
    <t xml:space="preserve">@thedarkdays No </t>
  </si>
  <si>
    <t>HayleyMarieee</t>
  </si>
  <si>
    <t xml:space="preserve">has to open at 5am tomorrow </t>
  </si>
  <si>
    <t xml:space="preserve">@cutebutpsycho76 saw donnie by elevator and got a hug, saw him again when i was going to the laundry room. missed joe in hot tub though </t>
  </si>
  <si>
    <t xml:space="preserve">@heymeghan oh I haven't either. Their tour came here the same day I was in Indy for BND </t>
  </si>
  <si>
    <t>joshroyse</t>
  </si>
  <si>
    <t xml:space="preserve">Surfing was awesome today....I was sad to have my hair cut off though </t>
  </si>
  <si>
    <t>duaba</t>
  </si>
  <si>
    <t xml:space="preserve">I just realized I'm a grace without a will. </t>
  </si>
  <si>
    <t>treeyeay</t>
  </si>
  <si>
    <t xml:space="preserve">i want soursally pleaseeeeeeeeeeee </t>
  </si>
  <si>
    <t>kkalee</t>
  </si>
  <si>
    <t xml:space="preserve">moving? no thank you </t>
  </si>
  <si>
    <t>platypusgirl77</t>
  </si>
  <si>
    <t xml:space="preserve">Going to a play on Saturdays on not very good with the bus schedule. Poo! Stranded at SFCC. </t>
  </si>
  <si>
    <t>@srogers910 haha it was horrible  i want to see my score haha. idk whats a good score on it? english was easy, math, oh my god haha.</t>
  </si>
  <si>
    <t>Mz_nottnice</t>
  </si>
  <si>
    <t xml:space="preserve">@NappyBeauty dam now i feel bad </t>
  </si>
  <si>
    <t>@xCAROxx  i miss you too  i leave for camp on monday  i don't want to go.</t>
  </si>
  <si>
    <t xml:space="preserve">...almost had a near death experience while lizzie drove out of the movie theater parking lot </t>
  </si>
  <si>
    <t xml:space="preserve">@warxpro you're the meanie! you never text back </t>
  </si>
  <si>
    <t xml:space="preserve">was gonna watch Across The Universe but it didn't work on my computer </t>
  </si>
  <si>
    <t xml:space="preserve">I just realized I'm a Grace without a Will.. </t>
  </si>
  <si>
    <t>DessyLu</t>
  </si>
  <si>
    <t xml:space="preserve">i should have brought my dam sweater im cold now </t>
  </si>
  <si>
    <t xml:space="preserve">MAAAAAAAAAAAN!  WTF?!?!!?!?  My brother did it again.  So sorry...that was SO not my update.  </t>
  </si>
  <si>
    <t xml:space="preserve">@joshhebert I just asumed u were out </t>
  </si>
  <si>
    <t>trinamariexox</t>
  </si>
  <si>
    <t xml:space="preserve">Not really </t>
  </si>
  <si>
    <t xml:space="preserve">Today is not my lucky day! Daddys mad at me    and I'm sad cuz of another thing      so much saddness for me today   </t>
  </si>
  <si>
    <t xml:space="preserve">@thenotoriouskid yeah, but I'm broke too </t>
  </si>
  <si>
    <t>@MaxiLovegood  I want grilled cheesy goodness....with garlic sausage....and french fries.</t>
  </si>
  <si>
    <t>SweeetAdeline</t>
  </si>
  <si>
    <t xml:space="preserve">Work 9-5 tomorrow </t>
  </si>
  <si>
    <t>One more episode of Newlyweds. It makes me so depressed. I really wish Nick and Jessica were still together.   Sleeep.</t>
  </si>
  <si>
    <t>AmieDeLaFrance</t>
  </si>
  <si>
    <t xml:space="preserve">Can't load a pic of myself from my phone...  </t>
  </si>
  <si>
    <t xml:space="preserve">I have found myself in a funk. I hate being in funks and I hope this one doesn't last. Support is not where it should be tonight. </t>
  </si>
  <si>
    <t>@zeepooter ugh so jealous. No one was around to go to the movies  cousins even. I need a buddy. U live too far.</t>
  </si>
  <si>
    <t>Going to Ritual when I should be studying  at least no work tomorrow...</t>
  </si>
  <si>
    <t>6loves</t>
  </si>
  <si>
    <t>My twitter bagde is Spoil  .</t>
  </si>
  <si>
    <t xml:space="preserve">@Laura91 Lame! I need to take summer classes too </t>
  </si>
  <si>
    <t>ScottS1195</t>
  </si>
  <si>
    <t xml:space="preserve">Grease is over </t>
  </si>
  <si>
    <t>@theirishduck Yeah, just gotta wait for them to cook!!!  Wish there was such thing as instant nuggets, without going out!!</t>
  </si>
  <si>
    <t xml:space="preserve">Thai food yummy. Miss my boyfriend </t>
  </si>
  <si>
    <t>@Cneislove VONTISHA ....I HATE IT  OR U CAN CALL ME BREEZY EVERYBODY DO</t>
  </si>
  <si>
    <t>@KSdaisy oh my!  I had to look back to see just how bad  well, the good news is, it's now 'tomorrow'.. at least on the east coast!</t>
  </si>
  <si>
    <t xml:space="preserve">@hittingtheroad That's one of my comfort food combos - except for the whatamess part. </t>
  </si>
  <si>
    <t>@TokioHotel4LYF me too....i gots to go shopping tom  i hate dress shopping</t>
  </si>
  <si>
    <t>@g4yg33k @Arikodi     I know...  Oh well... guess I wait for next custom car show...  I'm very bummed.</t>
  </si>
  <si>
    <t>Damn! Dey got my girl @skinnyinthecity she fed bound! She sent me a letter! Check it ou! &amp;quot;I'm in the FEDS dawg!!  they got me!&amp;quot; Smh</t>
  </si>
  <si>
    <t xml:space="preserve">I don't feel good :/ only ate oatmeal in the morning </t>
  </si>
  <si>
    <t>MMHStudentNews</t>
  </si>
  <si>
    <t xml:space="preserve">June 5th Last Mass With Fr.Mike </t>
  </si>
  <si>
    <t>BellaButterfly4</t>
  </si>
  <si>
    <t xml:space="preserve">wants a new tattoo but don't have the money </t>
  </si>
  <si>
    <t>justinbyrd19</t>
  </si>
  <si>
    <t xml:space="preserve">@therealpickler hey kellie, i need a favor please </t>
  </si>
  <si>
    <t>misterfunkstar</t>
  </si>
  <si>
    <t xml:space="preserve">@madi22 awww why?? </t>
  </si>
  <si>
    <t xml:space="preserve">@SarahRoseteER Hey Sarah! Hows ur day going! Hope ur having a good 1! Wish I was able 2 party with u guys tomorrow </t>
  </si>
  <si>
    <t>jesserazorsharp</t>
  </si>
  <si>
    <t>Im gonna be all aloooone  u never actually think youd miss a sibling till theyr leaving lol</t>
  </si>
  <si>
    <t xml:space="preserve">@Nitnat20 why aren't there any pics of all of us?! </t>
  </si>
  <si>
    <t xml:space="preserve">@LenMonserrat thanks! i am not with @diamondgirl7 </t>
  </si>
  <si>
    <t>churocket</t>
  </si>
  <si>
    <t xml:space="preserve">gawd, I can't run any games on my Super UFO! </t>
  </si>
  <si>
    <t>LeslieCserepy</t>
  </si>
  <si>
    <t xml:space="preserve">@nancykenny It would seem I'm the only one who DIDN'T like that play. </t>
  </si>
  <si>
    <t>TaniaMotem</t>
  </si>
  <si>
    <t xml:space="preserve">I want to hear ur voice @DavidArchie,, but I can't do it now </t>
  </si>
  <si>
    <t>I feel even worse.  I don't feel like I can say anything I want to on here because people will read it and get upset. So I just.. idk.</t>
  </si>
  <si>
    <t>keithort</t>
  </si>
  <si>
    <t>I got boo boos.  twittering with a cit on your thumbtip hurts.</t>
  </si>
  <si>
    <t>clairenichols24</t>
  </si>
  <si>
    <t xml:space="preserve">@TraytablesTrvls Nice! (about the DH on 747) Sorry to hear you can't sleep. </t>
  </si>
  <si>
    <t>imhartshorn</t>
  </si>
  <si>
    <t xml:space="preserve">Sometimes it is hard to be a colorblind Political Scientist, especially when graphs are color coded </t>
  </si>
  <si>
    <t>karina11</t>
  </si>
  <si>
    <t xml:space="preserve">In laws arrived safely just before 2 pm. We had fun playing in the yard, riding bikes, playing wii. Still no sign of our beloved Louie. </t>
  </si>
  <si>
    <t>Having an asthma attack  I don't know if I should be pleased that I wouldn't get to play or be sad for the same reason.</t>
  </si>
  <si>
    <t xml:space="preserve">@feliciaaaaaa I am sorry bb. I don't mean to disappear. </t>
  </si>
  <si>
    <t xml:space="preserve">@brandonbowers I hear u! It used to rock. </t>
  </si>
  <si>
    <t>jrotherham</t>
  </si>
  <si>
    <t xml:space="preserve">Up was sold out </t>
  </si>
  <si>
    <t xml:space="preserve">The party is not all that. </t>
  </si>
  <si>
    <t>Driving home - I really do miss not having someone waiting for me or worrying about me  how sad am I...?</t>
  </si>
  <si>
    <t xml:space="preserve">Wit @ROXEDUHHH crazy ass she's mad piffed I wish I was </t>
  </si>
  <si>
    <t xml:space="preserve">@BittenbyBooks It's taking a long time to load, it's a bit slow. </t>
  </si>
  <si>
    <t xml:space="preserve">Not even a full 24 hours in the field and already the operators broke something!  Time to burn the midnight oil </t>
  </si>
  <si>
    <t xml:space="preserve">Ugh, all of this instability is confusing ntpd too. </t>
  </si>
  <si>
    <t>awwscar</t>
  </si>
  <si>
    <t xml:space="preserve">Timmy just lost at rock paper scissors for a chance to sleep with me </t>
  </si>
  <si>
    <t xml:space="preserve">@dainen i dunno what happened.. but its gone  </t>
  </si>
  <si>
    <t xml:space="preserve">Took too many naps today now I can't go to sleep! </t>
  </si>
  <si>
    <t>davids_honey</t>
  </si>
  <si>
    <t>going to sleep pretty soon..i've had a long but good day member how i've been working all weekend sad day  i guess that's real life</t>
  </si>
  <si>
    <t>u_foundme</t>
  </si>
  <si>
    <t>mczebrapopcorn</t>
  </si>
  <si>
    <t xml:space="preserve">God, please help me get through this. your the only one that can fix this. </t>
  </si>
  <si>
    <t>clancy_03</t>
  </si>
  <si>
    <t xml:space="preserve">so tiredd,,,    oh well better go and do some homework  </t>
  </si>
  <si>
    <t>hackmiester</t>
  </si>
  <si>
    <t xml:space="preserve">@phosphorescent @phosphorescent But... taco! </t>
  </si>
  <si>
    <t>loveboomerang</t>
  </si>
  <si>
    <t xml:space="preserve">i wish i could sleep easier...i'm really cold even in this huge sweatshirtttt </t>
  </si>
  <si>
    <t>levielder</t>
  </si>
  <si>
    <t xml:space="preserve">@jdnorton I'm not buddies with the am. </t>
  </si>
  <si>
    <t>yatze</t>
  </si>
  <si>
    <t xml:space="preserve">@Websterku I want a call..... </t>
  </si>
  <si>
    <t>ashleyshute</t>
  </si>
  <si>
    <t>I think my cat sprained her paw jumping around.  I hope she's okay!</t>
  </si>
  <si>
    <t xml:space="preserve">@sidebangceo dunno? I've software unlocked it myself, but it went into recovery for some reason, and now iTunes locked it again. FML </t>
  </si>
  <si>
    <t>Cote_fun</t>
  </si>
  <si>
    <t xml:space="preserve">Why He ? </t>
  </si>
  <si>
    <t xml:space="preserve">@memelaroo @littletar23 think u can hook her up with a more current OS? Too many steps to tweet </t>
  </si>
  <si>
    <t>raemo831</t>
  </si>
  <si>
    <t>watching Titanic  so sad</t>
  </si>
  <si>
    <t>IfThisIsHate</t>
  </si>
  <si>
    <t xml:space="preserve">@sorikata ~ Thanks for laying out the evidence so clearly. I think it means @betsyjomaine needs her man to come back. Betsy is bored. </t>
  </si>
  <si>
    <t>KathEats</t>
  </si>
  <si>
    <t xml:space="preserve">@imadedinner Some skanky bar. Like really skanky with cigarette smoke </t>
  </si>
  <si>
    <t>ChristinaKnight</t>
  </si>
  <si>
    <t>I really feel like hula hoops right now. It's a pitty they took them off them market  I hate it when good products get discontinued</t>
  </si>
  <si>
    <t>vivekk</t>
  </si>
  <si>
    <t>@NerdIndian Close to 1700 Kms from SION.  . Will opt for something more jaipuri</t>
  </si>
  <si>
    <t xml:space="preserve">Twitter, i miss you. I havent gone on since like 1 cuz my sister took the laptop to a friends. I think i just might die </t>
  </si>
  <si>
    <t xml:space="preserve">@doombox she stopped seeing bill and is on a date and smooching with her boss </t>
  </si>
  <si>
    <t xml:space="preserve">wanting something out of reach is killing me </t>
  </si>
  <si>
    <t>aroy1984</t>
  </si>
  <si>
    <t xml:space="preserve">is mourning the one that got away... the too-good-to-be true Accord that he almost bought! </t>
  </si>
  <si>
    <t>ship_itt</t>
  </si>
  <si>
    <t xml:space="preserve">worst session today in a longgg time @shipthefunds </t>
  </si>
  <si>
    <t>@cheese_please  i'm going to miss you so much.</t>
  </si>
  <si>
    <t>pract_hilarious</t>
  </si>
  <si>
    <t xml:space="preserve">There isn't going to be anything happening for some time yet- this is just a warning for all you dying of boredom! - sorry!  </t>
  </si>
  <si>
    <t>@FinallyPJ I love that show  It's so sad that it's ending.</t>
  </si>
  <si>
    <t>mikeproccn</t>
  </si>
  <si>
    <t xml:space="preserve">@itsNEESH cuz u low key got connections..so after u make them, that brings us in later..we miss u too!! </t>
  </si>
  <si>
    <t xml:space="preserve">@bcuban sorry about your team </t>
  </si>
  <si>
    <t>nicoooley</t>
  </si>
  <si>
    <t>is going to sleep now. everyone i was texting fell asleep on me.  text the cell. lauren's tomorrow with shelbzzz. lovee them guys adios.</t>
  </si>
  <si>
    <t>@Ivey_BiZaaR yeah   It had to go back to normal at some point haha.</t>
  </si>
  <si>
    <t>MzNewB00ty</t>
  </si>
  <si>
    <t xml:space="preserve">@2FLYQUAY U COULD B, BUT U OVA DERE N I'M HERE </t>
  </si>
  <si>
    <t xml:space="preserve">I hopefully saved a skunk today. But the rescue lady just told me his leg is badly infected so he might lose it. </t>
  </si>
  <si>
    <t>Katie_Cotton</t>
  </si>
  <si>
    <t xml:space="preserve">I dont like when my head hurts </t>
  </si>
  <si>
    <t>Getting ready to go to the official &amp;quot;last one&amp;quot;   +  Still missing my Tapatio... y sin entender como es eso posible?!</t>
  </si>
  <si>
    <t>dacoolestpny</t>
  </si>
  <si>
    <t xml:space="preserve">Really wishes that she really got to watch he's jz not that into you, with him </t>
  </si>
  <si>
    <t>BKilby</t>
  </si>
  <si>
    <t xml:space="preserve">Happy birthday to me. </t>
  </si>
  <si>
    <t>@karlcandido ive watched too many movies  i wont be able to focus on it...what are you watching?</t>
  </si>
  <si>
    <t>Apparently im too needy.  i should work on that.</t>
  </si>
  <si>
    <t>briswarn</t>
  </si>
  <si>
    <t>anyways good night ya'll i gotta go sadly   !!!!!</t>
  </si>
  <si>
    <t xml:space="preserve">@theinfinityloop sorry...  Maybe I should stop with tweeting as I blip </t>
  </si>
  <si>
    <t>@jealousydesign A few days apart is healthy but after a few weeks I miss him   I worry more about him flying    4 degrees!! brrrrrrrrrrr</t>
  </si>
  <si>
    <t xml:space="preserve">Thats a sad song </t>
  </si>
  <si>
    <t>XTINA_MONIQUE</t>
  </si>
  <si>
    <t>Ahhh, Im hungry  what can I eat at this time that wont go straight to my thighs?? NOTHING lol, a slice of pizza it is, GYM in the AM!</t>
  </si>
  <si>
    <t>dylanmcginty</t>
  </si>
  <si>
    <t xml:space="preserve">@aidenjamestour I have access to protools but I'm in LA </t>
  </si>
  <si>
    <t xml:space="preserve">mandy tricked me into watching UP again </t>
  </si>
  <si>
    <t xml:space="preserve">@kr_sten No clue -- this is like the perfect end to a really bad day though. </t>
  </si>
  <si>
    <t>sofiirdz</t>
  </si>
  <si>
    <t xml:space="preserve">watching a GREAT movie, but I don't know whats its name </t>
  </si>
  <si>
    <t>omeirdeleon</t>
  </si>
  <si>
    <t xml:space="preserve">@Eighty4TheBoss haha whut u been up 2 mama. u dont b fuckin wit me nomore </t>
  </si>
  <si>
    <t xml:space="preserve">Apologies to all for the post flood. I'm a Week out of the scene and catching up. Not having a computer sucks </t>
  </si>
  <si>
    <t xml:space="preserve">Annoyed with my body tonight - reading and going to bed </t>
  </si>
  <si>
    <t xml:space="preserve">@hellivina have a great night girl. im tired and not feeling to good. darn weather. </t>
  </si>
  <si>
    <t xml:space="preserve">Going to sleep. Work in the morning </t>
  </si>
  <si>
    <t>justinheron</t>
  </si>
  <si>
    <t xml:space="preserve">Gotta be up for a christening in 3hrs, not feeling good at all </t>
  </si>
  <si>
    <t xml:space="preserve">going to see the beatles' love show ^-^ i miss my chocopie </t>
  </si>
  <si>
    <t xml:space="preserve">OMG!! How in the hell did the ticket price to New Zealand go from $920 round trip to $1200 in a week!!!! *crying**devastated* </t>
  </si>
  <si>
    <t>cemeteryJTV</t>
  </si>
  <si>
    <t xml:space="preserve">@SonyPS3Sucks its always a lie :/ and Glados is a mean female voice in my head </t>
  </si>
  <si>
    <t>anthgulino</t>
  </si>
  <si>
    <t xml:space="preserve">@katiekatey i didn't drink at all this weekend either. it feels really strange and unnatural. my liver is thirsty </t>
  </si>
  <si>
    <t xml:space="preserve">@janellepinky I know </t>
  </si>
  <si>
    <t>melissalvla</t>
  </si>
  <si>
    <t xml:space="preserve">@seattleset hi ya! Melissa here. How are games at Bellagio? I wish u still hd the goats </t>
  </si>
  <si>
    <t>rwagner7</t>
  </si>
  <si>
    <t xml:space="preserve">Oh how i miss track and field </t>
  </si>
  <si>
    <t>@OrangeGene GENE!!! No puddles  But heater is on so that is pleasing!!! I can't stay, mummy is going to 'do things' now.. harumph</t>
  </si>
  <si>
    <t>motherlodeee</t>
  </si>
  <si>
    <t xml:space="preserve">Social gatherings/events are BORING. </t>
  </si>
  <si>
    <t xml:space="preserve">@pcarty ohhh </t>
  </si>
  <si>
    <t xml:space="preserve">YAY! my mums home. With food i hope. lol jj. But i am kinda hungry. Nah its Sunday so the shops arent open here </t>
  </si>
  <si>
    <t>kyleMFswenson</t>
  </si>
  <si>
    <t xml:space="preserve">@Colbycollier all I had was a 20 and they refused. They aren't cheap </t>
  </si>
  <si>
    <t>i can't write this stupid essay, i have no ideas  i have to do it</t>
  </si>
  <si>
    <t>stuuE</t>
  </si>
  <si>
    <t xml:space="preserve">@dominant_view I Oi.......Hope i dont come under that category !! </t>
  </si>
  <si>
    <t>JackieMullet</t>
  </si>
  <si>
    <t xml:space="preserve">at the beach.. missing my boo </t>
  </si>
  <si>
    <t xml:space="preserve">Man I'm soo full......I'm gonna miss these home cooked meals </t>
  </si>
  <si>
    <t>CiCi_K</t>
  </si>
  <si>
    <t xml:space="preserve">@xbaileypaige oh im not!! I'll make a video with my face in it 2mror or the next day!! I promise! Im not a Freak!!! </t>
  </si>
  <si>
    <t xml:space="preserve">@bambooisyummi ROFL yea he doesnt but me...um thats a different story LOL im too scared </t>
  </si>
  <si>
    <t>LaurenBlissB</t>
  </si>
  <si>
    <t xml:space="preserve">about to go to bed and is going to do a serious cleaning on my apartment tomorrow... and i'm missing all of my friends!! </t>
  </si>
  <si>
    <t xml:space="preserve">@ShonaBris I have long been hesitant to donate to these kind of places. They take too much overhead in admin fees anyway </t>
  </si>
  <si>
    <t xml:space="preserve">@ashumsatez I tried to make one earlier but even with everything turned off in my room you could barely hear me. i can't talk </t>
  </si>
  <si>
    <t>is going to be real bored until Huifen comes back. ZOMFG  http://plurk.com/p/yzkr5</t>
  </si>
  <si>
    <t>llamaluver2013</t>
  </si>
  <si>
    <t>home. laying in bed witha ice pack on my head, hot/cold wrap around my knee, heating pad on my back &amp;amp; maeds in my body.  i dont feel well.</t>
  </si>
  <si>
    <t>danniFNB</t>
  </si>
  <si>
    <t xml:space="preserve">@annATL I can't get on THC or the internet for that matter. And I can't look at my friend timeline on my bb so I've been pretty lonely. </t>
  </si>
  <si>
    <t>jessj843</t>
  </si>
  <si>
    <t xml:space="preserve">My team lost </t>
  </si>
  <si>
    <t>@CforrClemmensen rofl thx but im too scared  xD</t>
  </si>
  <si>
    <t xml:space="preserve">@nicolejacinto It was a waste if you think about it. They still kicked her out  &amp;amp; IR had to babysit her on the sidewalk.  Poor IR </t>
  </si>
  <si>
    <t>@miss_volturi cause im on a mobile  ill email you!</t>
  </si>
  <si>
    <t>missdentalmaid</t>
  </si>
  <si>
    <t xml:space="preserve">getting ready for bed....i am sunburned so I dont know if I will sleep well </t>
  </si>
  <si>
    <t>dijadi</t>
  </si>
  <si>
    <t xml:space="preserve">Off work, Ron is apparently staying the night or something, and i dont get to go on vacation. </t>
  </si>
  <si>
    <t>My stupid phone. Must buy memory card tomorrow..keep losing texts etc!   gnite all so sleepy!!</t>
  </si>
  <si>
    <t>so bored  , just finished doing poetry but didnt do it all :|</t>
  </si>
  <si>
    <t>Oh and my mommy is leaving to Nevada for 2 days  I'm gonna miss her</t>
  </si>
  <si>
    <t>Its 7.05am in nairobi. I'm up cleanin the kitchen  had to call java coffeehouse an hour ago to order a cake</t>
  </si>
  <si>
    <t xml:space="preserve">&amp;quot;you innocent? And pigs are kosher!&amp;quot; my sister on me </t>
  </si>
  <si>
    <t xml:space="preserve">I am not good at pool </t>
  </si>
  <si>
    <t xml:space="preserve">@ozdj that's evil - I want an A3 twitter bird </t>
  </si>
  <si>
    <t>MissRubyLaMour</t>
  </si>
  <si>
    <t xml:space="preserve">@SuperKawaiiMama oh how I would love to do tea with you! But yes, we are very far away </t>
  </si>
  <si>
    <t>thepeta</t>
  </si>
  <si>
    <t xml:space="preserve">@evantwoods You could come to mine in July but I doubt you want to make the drive. </t>
  </si>
  <si>
    <t>100ftzombie</t>
  </si>
  <si>
    <t>The Half Pipe: New cinema idea with luxury beanbags from Hoyts. Not in Sydney though  http://tinyurl.com/qvmzfc</t>
  </si>
  <si>
    <t>gorphax84</t>
  </si>
  <si>
    <t xml:space="preserve">Can't even play The Book of Love by Magnetic Fields on guitar. How immensely discouraging </t>
  </si>
  <si>
    <t xml:space="preserve">@julia_scinto moms have a way of doing that </t>
  </si>
  <si>
    <t>llguillou</t>
  </si>
  <si>
    <t xml:space="preserve">what happened to Rob and Kristen's twitter?  ive only been away a couple of days...oooo soo sad </t>
  </si>
  <si>
    <t xml:space="preserve">Why aren't you working!!! </t>
  </si>
  <si>
    <t>ariannetrisha</t>
  </si>
  <si>
    <t xml:space="preserve">I need your prayers for my cousin, his condition became worse </t>
  </si>
  <si>
    <t>PinkAzn</t>
  </si>
  <si>
    <t xml:space="preserve">I saw a guy that reminds me of a guy that I really like </t>
  </si>
  <si>
    <t xml:space="preserve">Nickelback is playing on the radio. </t>
  </si>
  <si>
    <t xml:space="preserve">is kinda sad because I just found out the fiancee is being deployed to Afgahn...it makes my tummy hurt...it's unsettling for me </t>
  </si>
  <si>
    <t>DallasButterfly</t>
  </si>
  <si>
    <t>I have a masssssive headache   &amp;quot;&amp;quot;&amp;quot;</t>
  </si>
  <si>
    <t xml:space="preserve">Greg is going to bed, and i'm not ready to go to bed. </t>
  </si>
  <si>
    <t xml:space="preserve">im so sad just said good-bye to my sister and fam...wont see them till mid-August </t>
  </si>
  <si>
    <t xml:space="preserve">EEEEEEEE!!!! Amazon says that I will (probably) get SPN 4 on September 3rd!!!! EEEEEEEEEE!!! But it's still a few months away... </t>
  </si>
  <si>
    <t xml:space="preserve">Leavin my parents now! See ya'll later if the sisnlaw or her hubby isn't on the main house comp at home! </t>
  </si>
  <si>
    <t>immrsdnow</t>
  </si>
  <si>
    <t xml:space="preserve">Yay For the Palm Pre. Boo For the cramping Im having. </t>
  </si>
  <si>
    <t xml:space="preserve">My sister can insult someone and not care at all, but after I hurt someone I feel really bad... </t>
  </si>
  <si>
    <t>Prosemonkey</t>
  </si>
  <si>
    <t xml:space="preserve">@justinboulmay I haven't seen their coverage since it's on the top tier of DISH &amp;amp;  I'm not upgrading again ... but I miss my Indy Racing! </t>
  </si>
  <si>
    <t>WalterGorlitz</t>
  </si>
  <si>
    <t xml:space="preserve">Based on a review by @alyssabarlow I must now see _wild hearts can't be broken_ http://digg.com/u151a7 it only got 63% at Rotten Tomatoes </t>
  </si>
  <si>
    <t>Tamori_80</t>
  </si>
  <si>
    <t>I want a hat  Oh wait we have Epic Shardz hats!</t>
  </si>
  <si>
    <t xml:space="preserve">@Kimmoinsanity okayy. lol. ashcookley song? ahahah. that picture of matt and me makes me sadddd </t>
  </si>
  <si>
    <t>s_herlache</t>
  </si>
  <si>
    <t xml:space="preserve">can't sleep... and supposed to be getting up at 4 am </t>
  </si>
  <si>
    <t>@Onei73 LOL we're tryin to figure out what to get into next. I think that @jb3music is done w his set at Fletcher's so I'm sad  LOL</t>
  </si>
  <si>
    <t>shilpahardasani</t>
  </si>
  <si>
    <t xml:space="preserve">Beautiful day in hk but I left my swimsuit at home </t>
  </si>
  <si>
    <t xml:space="preserve">is a loner tonight </t>
  </si>
  <si>
    <t>bridz</t>
  </si>
  <si>
    <t xml:space="preserve">@moniquehunt i thought that album was a bit of a let down </t>
  </si>
  <si>
    <t>wants an Xbox 360.  http://plurk.com/p/yzkzb</t>
  </si>
  <si>
    <t xml:space="preserve">@JonathanRKnight JON!! I'm trying not to watch any spoilers on youtube before my 1st show, but I don't know much longer I can last! lol. </t>
  </si>
  <si>
    <t>NoahhCibbzz</t>
  </si>
  <si>
    <t>time to go to bedd. yay dont wanna wake up cause that means exam studyinggg  hockeytomzz</t>
  </si>
  <si>
    <t>ThaBusDriva</t>
  </si>
  <si>
    <t xml:space="preserve">@classijewel Well if I went 2 sleep I would 2 but u kno tha story!!! </t>
  </si>
  <si>
    <t xml:space="preserve">@chacha14rus OF COURSE YOU WILL! </t>
  </si>
  <si>
    <t>AnasaNaturals</t>
  </si>
  <si>
    <t xml:space="preserve">@PrettiiBrown Really!? Oh no! </t>
  </si>
  <si>
    <t>@SuaveDefine at home  I need 2 get my nightlife poppin again.. Damn I could see me @ a mingles party right now *hint* lol</t>
  </si>
  <si>
    <t xml:space="preserve">@jfer32075 everyone in my family gets tan but me </t>
  </si>
  <si>
    <t xml:space="preserve">I'm really glad I don't have cancer, but I wish the doctors had put more effort in to what's wrong with my head... </t>
  </si>
  <si>
    <t>moneyseiler21</t>
  </si>
  <si>
    <t xml:space="preserve">Not feeling that good right now! </t>
  </si>
  <si>
    <t>hahah i just passed out for 3 hours.  :\</t>
  </si>
  <si>
    <t xml:space="preserve">@TokioHotel4LYF i can never find anything....i gots real broad shoulders, but a narrow waist...they dont make many dresses for me </t>
  </si>
  <si>
    <t>gfunkmegagon</t>
  </si>
  <si>
    <t xml:space="preserve">Ok. So now that i'm older. . . Weddings depress me. </t>
  </si>
  <si>
    <t>Lo_LyonS</t>
  </si>
  <si>
    <t xml:space="preserve">chillin in the crib on a saturday night </t>
  </si>
  <si>
    <t xml:space="preserve">doing homework... </t>
  </si>
  <si>
    <t>504BigNasty</t>
  </si>
  <si>
    <t xml:space="preserve">@cotieno yeah </t>
  </si>
  <si>
    <t>JennymWhite</t>
  </si>
  <si>
    <t xml:space="preserve">1 more win and detroit gets the stanley cup!! wish i was home to celebrate </t>
  </si>
  <si>
    <t>samminick</t>
  </si>
  <si>
    <t xml:space="preserve">last night in Disney </t>
  </si>
  <si>
    <t>scoop73</t>
  </si>
  <si>
    <t>still feel like shit  but tha party needs me lol</t>
  </si>
  <si>
    <t>disenchantedx3</t>
  </si>
  <si>
    <t xml:space="preserve">I am sooo tired! Im so confused right now </t>
  </si>
  <si>
    <t>kelleychristian</t>
  </si>
  <si>
    <t xml:space="preserve">is heading home from an awesome day in cincinnati...missing it already </t>
  </si>
  <si>
    <t>Disappointing 3rd  (dont ask)</t>
  </si>
  <si>
    <t xml:space="preserve">misses you lots </t>
  </si>
  <si>
    <t xml:space="preserve">@theaterdork Hahaha no he won't be over until later tonight </t>
  </si>
  <si>
    <t>nick and miley= ughhhh why did he have to write a song about her  they better not get back together!</t>
  </si>
  <si>
    <t>@Racegirl29 the Outlaws? lol ... sorry ya couldnt make it to the Tweetup  ... was a good turnout of people though. Damn rain though heh.</t>
  </si>
  <si>
    <t>shelitwits</t>
  </si>
  <si>
    <t>@kris0l0gy i just watched the last ep. Now i so wish I had hbo.  Yes, I love Tara too.</t>
  </si>
  <si>
    <t>@JaneHungOz I've tried uploading it loads of times  stupid twitter</t>
  </si>
  <si>
    <t>Kri77er</t>
  </si>
  <si>
    <t xml:space="preserve">@walshtodd Of course.  It's a Max Scherzer start, it's assumed.  </t>
  </si>
  <si>
    <t xml:space="preserve">@AlohaBruce Eh got a cold man </t>
  </si>
  <si>
    <t xml:space="preserve">blackberry internet is down .. this is rly limiting my tweets </t>
  </si>
  <si>
    <t>@mileycyrus http://twitpic.com/6shtr - i dont understand how writing it a thousand times makes it any more valid  no one else gets a c ...</t>
  </si>
  <si>
    <t xml:space="preserve">@twickpix @mlbarnes2009 Ummmmm...  I am using IE too </t>
  </si>
  <si>
    <t xml:space="preserve">@QUiN_NB LOL yeah...been moving around a lot...when i got home last night/morning lol i had a KILLER migraine!! </t>
  </si>
  <si>
    <t xml:space="preserve">@TheLaliEsposito Hackearon a Lalii  </t>
  </si>
  <si>
    <t xml:space="preserve">Back Home!.. Not feeling to well my stomach is killing me! </t>
  </si>
  <si>
    <t xml:space="preserve">Oh great we're goin out 4 dinner. 2 a place i dont particularly want to go 2. Oh it aint a resteraunt btw its my mums friends place </t>
  </si>
  <si>
    <t>hi didn't have time to tweet today!  but i am here just to say hi!  good night tweeter!</t>
  </si>
  <si>
    <t xml:space="preserve">I have partied non stop for the last 24 hrs...headed to ATL in the morning then back to STL to the real world </t>
  </si>
  <si>
    <t>mdsharp</t>
  </si>
  <si>
    <t xml:space="preserve">The Samsung i8910 Omnia HD is amazing... great quality. Pity there is no US 3G on board </t>
  </si>
  <si>
    <t xml:space="preserve">@jovlind awww that's messed up. how you gonna snail mail my pizza. </t>
  </si>
  <si>
    <t xml:space="preserve">@jessicaxkatie I can't watch the second part of that movie..too sad </t>
  </si>
  <si>
    <t>I miss Nitin.   Tomorrow can't come soon enough.</t>
  </si>
  <si>
    <t xml:space="preserve">@ideeyah umm...next time... can you bring the party here? I could use some cheerin up </t>
  </si>
  <si>
    <t>WhatAHo</t>
  </si>
  <si>
    <t xml:space="preserve">(@2d0pe) Sippin vodkaaaa .... Its rainin like a ho &amp;amp; we sposda be goin out </t>
  </si>
  <si>
    <t>Enjoyed being Sandy last night.. unfortunately I didn't find my Danny Zeuko  lol. Photos now on facebook.</t>
  </si>
  <si>
    <t xml:space="preserve">dammit i have to pee AGAIN! i only just got all comfy in bed too </t>
  </si>
  <si>
    <t>BizarreJC</t>
  </si>
  <si>
    <t>@chicklitgurrl that means I'm starting from scratch.  (insert pouting) I know. I just dislike I didn't think of this before midway</t>
  </si>
  <si>
    <t xml:space="preserve">I just spoke cacat Bahasa Melayu to a fellow Malaysian. I'm ashamed </t>
  </si>
  <si>
    <t>Megaberry</t>
  </si>
  <si>
    <t>Ti ti. Booking it home  fun w chickies! Xo</t>
  </si>
  <si>
    <t xml:space="preserve">@AshleyLTMSYF Hello Ashley! How do I get one of those books from the concert? They were sold out at Singapore. </t>
  </si>
  <si>
    <t>toririt</t>
  </si>
  <si>
    <t xml:space="preserve">TV sucks in the summer. </t>
  </si>
  <si>
    <t>rowlingsgenie</t>
  </si>
  <si>
    <t>So I'm completely exhausted. I have to get up early again tomorrow and work ALL day long again!!  Can't wait for monday! Goodnight!</t>
  </si>
  <si>
    <t>abunniie</t>
  </si>
  <si>
    <t xml:space="preserve">@middlemem she has to follow me now. </t>
  </si>
  <si>
    <t xml:space="preserve">Played with an iMac for a while @ Best Buy today. Still really want one </t>
  </si>
  <si>
    <t xml:space="preserve">so ebay went down just as i decided to buy this item! argh, i just want my wonder woman weekend bag already! </t>
  </si>
  <si>
    <t xml:space="preserve">@troykids not working for me </t>
  </si>
  <si>
    <t>kahleystiffler</t>
  </si>
  <si>
    <t xml:space="preserve">Freezing at the drive-in. Ugh i shouldve packed more blankets! </t>
  </si>
  <si>
    <t>@canadamcflyfan Red Wing won  So disapointed for the Pens. They might lose vs Detroit for 2nd years in a row! Life is so unfair sometimes!</t>
  </si>
  <si>
    <t>theAnthonyMark</t>
  </si>
  <si>
    <t xml:space="preserve">okay. so its not as tangled before. but now its bent. i think its broken </t>
  </si>
  <si>
    <t>twilighter53</t>
  </si>
  <si>
    <t>is gonna go now... laptop is almost dead.   byeeee! btw ily!!!! lol.</t>
  </si>
  <si>
    <t>Shnoukys</t>
  </si>
  <si>
    <t xml:space="preserve">is sad she has to find a new home for her Mouseline </t>
  </si>
  <si>
    <t>@iLoveNickJ4LIFE Oh, that sucks  But still, it's a skill to be learnt, though!</t>
  </si>
  <si>
    <t>P.S. I am cotton candyless because of a mean woman  thanks alot! but next time @whatacatchsarah and I will get our cotton candy!</t>
  </si>
  <si>
    <t xml:space="preserve">@yelyahwilliams I'm going to miss you guys </t>
  </si>
  <si>
    <t>galindamazing</t>
  </si>
  <si>
    <t xml:space="preserve">@patricksprague sad I'm going to miss it </t>
  </si>
  <si>
    <t>christinac12</t>
  </si>
  <si>
    <t>@ewaring where did your tweets go?  i miss them.</t>
  </si>
  <si>
    <t xml:space="preserve">DMB album finally arrived! I miss roi </t>
  </si>
  <si>
    <t xml:space="preserve">can't believe it's almost time to get up already </t>
  </si>
  <si>
    <t>mayaramiranda</t>
  </si>
  <si>
    <t xml:space="preserve">@Jonasbrothers i love you too </t>
  </si>
  <si>
    <t xml:space="preserve">GO BRUNETTE HAIR COLOR! Even though now I wish I was born with blonde hair </t>
  </si>
  <si>
    <t xml:space="preserve">@Nisha00 yes don't </t>
  </si>
  <si>
    <t>@gunandagirl Oh no...   Do you have any mint crisp left to perk it up a bit? Hopefully tomorrow will be an improvement...</t>
  </si>
  <si>
    <t>xsub1</t>
  </si>
  <si>
    <t xml:space="preserve">Still finding burrs in my clothing 3 weeks after whitewater rafting. The spin cycle just embeds them more </t>
  </si>
  <si>
    <t>What happend to all the Starbucks  I can't believe I have to travel over the bridge just to get my fix... It's such a crim!</t>
  </si>
  <si>
    <t>Sheldon2121</t>
  </si>
  <si>
    <t>@Adrienne_Bailon lol i just saw it...its over now  lol</t>
  </si>
  <si>
    <t xml:space="preserve">Why oh why must the chinese food restaurants near my hotel all be closed </t>
  </si>
  <si>
    <t>shopoholic309</t>
  </si>
  <si>
    <t xml:space="preserve">im actually getting teary eyed watching this... </t>
  </si>
  <si>
    <t>laurendivito</t>
  </si>
  <si>
    <t xml:space="preserve">@alexavenue Uh you kinda suck, I don't work until tomorrow </t>
  </si>
  <si>
    <t>going to bed. listening to kill hannah  ill miss jonny, but at least hes happy and still making music so ill get a chance to see/hear him.</t>
  </si>
  <si>
    <t>i doubt the American Sign Language class i signed up for will make. i guess have to teach myself this summer.  what a rip off.</t>
  </si>
  <si>
    <t xml:space="preserve">@Cargia11 thankyouu, lo tendre q ve maniana pq en la compu qe toi e LEEENTA -.- bah </t>
  </si>
  <si>
    <t>clarissa522</t>
  </si>
  <si>
    <t>@amy522 aww me 2     so is it kool ther</t>
  </si>
  <si>
    <t>@RozHenderson  @comeuppence acts like he invented the photo...geez  hahahaha...he wishes he was that genious!</t>
  </si>
  <si>
    <t>awesomegrizzly</t>
  </si>
  <si>
    <t xml:space="preserve">can get the stupid horror movie out of my mind </t>
  </si>
  <si>
    <t>utterdismay</t>
  </si>
  <si>
    <t xml:space="preserve">Brandon Flowers. </t>
  </si>
  <si>
    <t xml:space="preserve">Simi valley.. Matt missed another birthday cake! </t>
  </si>
  <si>
    <t xml:space="preserve">@faithjoyy I'm in the valley right now </t>
  </si>
  <si>
    <t>drj0402</t>
  </si>
  <si>
    <t xml:space="preserve">Completed 4th speech at #toastmasters.  Title: Capturing the Moment.  Sorry no video this time.  </t>
  </si>
  <si>
    <t>@2FLYQUAY  AWWW U DONT HAVE TO FEEL THAT WAY... SOON WE NOT GONNA B ABLE TO EXCAPE EACH OTHER{LOL}</t>
  </si>
  <si>
    <t xml:space="preserve">I dnt feel good! Fuck the whole Buffalo scene 2night! I'm goin 2 bed. </t>
  </si>
  <si>
    <t xml:space="preserve">waiting on my cuzzo to pick me up.... ugh! Roosevelt is lonely in tallahassee </t>
  </si>
  <si>
    <t>@shittalky what?? thats cruel  poor kitty</t>
  </si>
  <si>
    <t>j_litzinger</t>
  </si>
  <si>
    <t xml:space="preserve">never wants to let you go... </t>
  </si>
  <si>
    <t>lmfaoaty0ux3</t>
  </si>
  <si>
    <t xml:space="preserve">just finished watching Pearl Harbor (the movie) and cried like a baby. </t>
  </si>
  <si>
    <t>leechrista</t>
  </si>
  <si>
    <t xml:space="preserve">@GideonGirl if I get the hiccups I'll seriously have them for the entire day and they make my head hurt. </t>
  </si>
  <si>
    <t xml:space="preserve">Good morning Twitterville!  How is everybody tonight/today?  I haven't been on much today, not feeling well.  </t>
  </si>
  <si>
    <t>Brossolini</t>
  </si>
  <si>
    <t xml:space="preserve">@Huge_Wang Damnit wang. </t>
  </si>
  <si>
    <t xml:space="preserve">@Jazwheel you are avoiding me and crapsticks </t>
  </si>
  <si>
    <t>PrincessRish</t>
  </si>
  <si>
    <t xml:space="preserve">home from red lobsters. sad Amber and Ebony went bye bye </t>
  </si>
  <si>
    <t>ashlayyyyyyyyyy</t>
  </si>
  <si>
    <t xml:space="preserve">I have Tonsalites </t>
  </si>
  <si>
    <t xml:space="preserve">Lost my id. Are you kidding me??? Looks like bed instead of fun </t>
  </si>
  <si>
    <t>Pnovaz</t>
  </si>
  <si>
    <t>i wish i was better at tennis  i wish i was like rafa nadal! whata hottie (:</t>
  </si>
  <si>
    <t>@LAmale not good  still trying to recover! GRRR How is your weekend?</t>
  </si>
  <si>
    <t>Serin_Broccoli</t>
  </si>
  <si>
    <t>Twidroid let me down  back to good old twitteride..</t>
  </si>
  <si>
    <t>@gs_gs nah she couldn't find a flight   gotta keep lookin!</t>
  </si>
  <si>
    <t>@StDAY Nooo  Clearly I just haven't lived.</t>
  </si>
  <si>
    <t>@Treenie5 i don't know  was supposed to be there in 2 weeks but i can't afford it! God willing before the summer's over</t>
  </si>
  <si>
    <t xml:space="preserve">I hate my phone </t>
  </si>
  <si>
    <t>going to finally head to bed ... working again tomorrow  but its ok, only 3 more days of work till Aruba yea yea!! nite y'all!!</t>
  </si>
  <si>
    <t>glohello288</t>
  </si>
  <si>
    <t xml:space="preserve">sad that he is going already this early </t>
  </si>
  <si>
    <t>Ahhh' that's Sucks now I'm sad  good night and sweets dreams twitterworld. Talk to you tomorrow. Peace.</t>
  </si>
  <si>
    <t xml:space="preserve">@manuelferrara I hope you feel all better soon. </t>
  </si>
  <si>
    <t xml:space="preserve">wtf to me getting a new follower every three min!!!! I keep blocking them, But i can't keep up </t>
  </si>
  <si>
    <t xml:space="preserve">The babe is sleep.  Back to project planning </t>
  </si>
  <si>
    <t>@steph_thtgirl15 awe  *hugs* maybe they're really busy, or just stupid lmao i know keyboard still loves you my dear</t>
  </si>
  <si>
    <t>I have no social nightlife!!!  damn 1st on the wkends!!!</t>
  </si>
  <si>
    <t>iamshellbot</t>
  </si>
  <si>
    <t xml:space="preserve">@Mannifer mmmhmm, chicken huh? so much about being a diet biatchh lol* i love u my mac. when will i see u again?? </t>
  </si>
  <si>
    <t>colormevisual</t>
  </si>
  <si>
    <t xml:space="preserve">Is tired from all the shopping.  Bought 5 things from Old Navy, but getting 2 of them returned... So in the end I only have 3 pieces.  </t>
  </si>
  <si>
    <t>@AudraTheRapper  What? Nigga imma Memphian!!!!</t>
  </si>
  <si>
    <t>@colinmeloy  that totally sucks</t>
  </si>
  <si>
    <t xml:space="preserve">@Kelcii:I didnt i wanted to go </t>
  </si>
  <si>
    <t>SophiaMara</t>
  </si>
  <si>
    <t xml:space="preserve">i really really could use something/someone to take my mind of this week. like, man. soo intense i cant cheer myself up like i usually do </t>
  </si>
  <si>
    <t>Vander_OZ</t>
  </si>
  <si>
    <t xml:space="preserve">Just played a scrim on Left 4 Dead.  Got beat, but had multiple crashes during the game.  </t>
  </si>
  <si>
    <t>Paripovic</t>
  </si>
  <si>
    <t>@eacusick I won tickets for that concert. But i couldn't go  I hope it was amazing!!!</t>
  </si>
  <si>
    <t>cymerin</t>
  </si>
  <si>
    <t xml:space="preserve">all day it has smelled like rain, and looked like rain, but it has yet to *actually rain*. </t>
  </si>
  <si>
    <t xml:space="preserve">@lindiriqui what a bummer!!!! </t>
  </si>
  <si>
    <t>alliefreeloo</t>
  </si>
  <si>
    <t>&amp;quot;Up&amp;quot; made me cry!  It's so good! #Up</t>
  </si>
  <si>
    <t xml:space="preserve">Can't get the stupid horror movie out of my freaking mind </t>
  </si>
  <si>
    <t xml:space="preserve">I'm so jealous that my mom got a palm pre </t>
  </si>
  <si>
    <t xml:space="preserve">Pens lost and Moose lost both shutouts :'( note i don't like today </t>
  </si>
  <si>
    <t xml:space="preserve">@BlueCarr yay! im sooo effing hungry   ;d movie marathon yay! that means Corey yay! im being talked about on Mitches myspace yay! </t>
  </si>
  <si>
    <t>Angie_Badalian</t>
  </si>
  <si>
    <t xml:space="preserve">@RayRayMoran i waited 2 1/2 hours to meet him. i bought his cd on itunes, but they said i cdnt meet him. he was a ft away </t>
  </si>
  <si>
    <t xml:space="preserve">shoot! i forgot and am missing &amp;quot;Sluts in the City&amp;quot; tonight at the bar. too late/too lazy to go out now </t>
  </si>
  <si>
    <t>I don't want tabs I want chords!!! =:O *crais* Oh  no worries..no tabs either.  Le argh!</t>
  </si>
  <si>
    <t>kaslopas</t>
  </si>
  <si>
    <t xml:space="preserve">@juliafoxtrot lol i suck at it  and me too! the cemetery thing was on the news earlier. i miss you too </t>
  </si>
  <si>
    <t xml:space="preserve">someone bring me some food </t>
  </si>
  <si>
    <t xml:space="preserve">was a little superstitious today. also. is a very boring day. 2 days without seeing anybody outside my family! </t>
  </si>
  <si>
    <t xml:space="preserve">oh geez, so hyper i'm making myself sick :\ ..sorry to the neighbors who can hear my music, please dont call the police this time </t>
  </si>
  <si>
    <t>@eacusick I won tickets for that concert. But i couldn't go  glad it was amazing!!!</t>
  </si>
  <si>
    <t xml:space="preserve">@nicholasbraun - Why don't you ever respond/reply to my dirty tweets anymore? </t>
  </si>
  <si>
    <t xml:space="preserve">@GideonGirl oh and by the way I can't get the message board to work. </t>
  </si>
  <si>
    <t>is still alone and blue  http://plurk.com/p/yzlww</t>
  </si>
  <si>
    <t>kelseybryant</t>
  </si>
  <si>
    <t>sad to leave mt juliet, TN tomorrow  but even more sad about the 13 hour drive in the morning</t>
  </si>
  <si>
    <t>RisqueMS</t>
  </si>
  <si>
    <t>@BaBy_BOi i didn't get my phone  n today was pitiful</t>
  </si>
  <si>
    <t>cynthiapang</t>
  </si>
  <si>
    <t>Yumm, Jello shots! Which then got confiscated from the jello shot police  http://twitpic.com/6t3kh</t>
  </si>
  <si>
    <t>idflyfan55</t>
  </si>
  <si>
    <t xml:space="preserve">At home on a blustery night! Rather be here then trapped somewhere with no power. Got my mac to keep me warm! haha Wish it wasn't so! </t>
  </si>
  <si>
    <t>renaechristine</t>
  </si>
  <si>
    <t xml:space="preserve">@Rokarony i know its amazing. sign of a good night wherever you cats may be </t>
  </si>
  <si>
    <t>At thee train station to see @Caiitttt off  why is she leaving me? *cries*</t>
  </si>
  <si>
    <t xml:space="preserve">Ryan Lochte shaved his head and now I am very sad! </t>
  </si>
  <si>
    <t>laydeehvip</t>
  </si>
  <si>
    <t xml:space="preserve">only got a week left before gettin' exiled down south.. </t>
  </si>
  <si>
    <t>ashpickett</t>
  </si>
  <si>
    <t xml:space="preserve">Agh...I have got to figure out what's causing these headaches before my head explodes or something.  Literally.  </t>
  </si>
  <si>
    <t>milesstraume</t>
  </si>
  <si>
    <t>music of my heart by n sync came on my itunes.  i miss those days SO much.</t>
  </si>
  <si>
    <t>chichi2010</t>
  </si>
  <si>
    <t xml:space="preserve">geeze twitter sure can be difficult when your lookin for sumbdy! i was only tryin to find my bff! </t>
  </si>
  <si>
    <t xml:space="preserve">@muSicFienDkiCks aaaaaah me to LOL I hate doing it in public people look at me like WTF :-O but once I start I can't stop </t>
  </si>
  <si>
    <t xml:space="preserve">Damn I didn't know Titanic was on. I hope I don't miss it tomorrow @ 8 </t>
  </si>
  <si>
    <t>soana</t>
  </si>
  <si>
    <t xml:space="preserve">another day here, no connection! I miss my laptop </t>
  </si>
  <si>
    <t>jmanske</t>
  </si>
  <si>
    <t xml:space="preserve">@mhilgemann left. He might turn into a pumpkin. </t>
  </si>
  <si>
    <t>Ihave207Bones</t>
  </si>
  <si>
    <t>Is tired....  but will survive.... My list keeps getting longer and I have a post it fetish</t>
  </si>
  <si>
    <t xml:space="preserve">@hodapp hehe. @148apps beat u. :p </t>
  </si>
  <si>
    <t xml:space="preserve">Ouch!!! this headache is killing me </t>
  </si>
  <si>
    <t>whomba</t>
  </si>
  <si>
    <t xml:space="preserve">@njward  which shuttle do you have? it looks like i need to upgrade mine to something with a bigger psu... </t>
  </si>
  <si>
    <t xml:space="preserve">Don't want to go home, don't want to be alone, don't want to be arround people. Its not normal to feel this way over a game but I do. </t>
  </si>
  <si>
    <t>Get_It_Together</t>
  </si>
  <si>
    <t xml:space="preserve">And god do I really want a beer right now, but I can't have one </t>
  </si>
  <si>
    <t>TheeDmagic</t>
  </si>
  <si>
    <t xml:space="preserve">I dont even care about the main event anymore cuz my boy Andrei got destroyed he cant take a hit </t>
  </si>
  <si>
    <t xml:space="preserve">Oh Alex and Jack, you always cheer me up. </t>
  </si>
  <si>
    <t>reneemacpp</t>
  </si>
  <si>
    <t>i love dark... to bad he had to &amp;quot;die&amp;quot;  miss you already</t>
  </si>
  <si>
    <t xml:space="preserve">@WalllessFury didn't u hear the whole E3 epic fall when leaving the hotel room to go to the airport? There was even a wheel chair picture </t>
  </si>
  <si>
    <t>Virkus</t>
  </si>
  <si>
    <t xml:space="preserve">where did the last 3 hours of my life go </t>
  </si>
  <si>
    <t xml:space="preserve">Complainin about how tired I was, now I can't sleep </t>
  </si>
  <si>
    <t>@jennytranx3 jenny are you alive  I called you 100 times pick up my calls!!</t>
  </si>
  <si>
    <t>mexicansponges</t>
  </si>
  <si>
    <t xml:space="preserve">had sooo much fun at megs we did tie die tshirts!!! but i had to go home cuz i was sick </t>
  </si>
  <si>
    <t>LGCraazyyyy</t>
  </si>
  <si>
    <t xml:space="preserve">Corecttion from last tweet  &amp;quot; I saw a SHAWN in thier hi shawna&amp;quot;  Then he laughs </t>
  </si>
  <si>
    <t xml:space="preserve">I tried to get my sister back for her getting me last night on Facebook but the internet won't load on her laptop. </t>
  </si>
  <si>
    <t>Jargaet</t>
  </si>
  <si>
    <t xml:space="preserve"> there is an elderly lady sitting across from us at lunch.. She is by herself on a Sunday... It literally stabs a knife through my heart.</t>
  </si>
  <si>
    <t>i'm wearing my sweatshirt &amp;quot;i love mcfly&amp;quot; this make me happy  he is so soft and comfortable...</t>
  </si>
  <si>
    <t xml:space="preserve">@TinaBit Well I'm lucky to live next to 3 Planet Fitness's, $10 a month, I borrowed P90X from a friend but had to give back </t>
  </si>
  <si>
    <t>MMs_in_COS</t>
  </si>
  <si>
    <t xml:space="preserve">We were missing one cat tonight, Stormy.  Found him after awhile, locked in the garage.  JB is SO sad for him.  </t>
  </si>
  <si>
    <t xml:space="preserve">Never have ANY luck getting The JB to tweet/Myspace or Livechat me </t>
  </si>
  <si>
    <t>cwitt22</t>
  </si>
  <si>
    <t xml:space="preserve">http://bit.ly/ib001 what if i were to type the longest possible tweet, my guess is that i probably wont even type enough to hit it.. </t>
  </si>
  <si>
    <t>haleyaparker</t>
  </si>
  <si>
    <t xml:space="preserve">I wish @adultswim didnt add Star Wars: The Clone Wars to their line up. I cold be watching Squidbillies right now instead </t>
  </si>
  <si>
    <t>@fastbreak_nash   that sucks</t>
  </si>
  <si>
    <t xml:space="preserve">@TheXDexperience you are online and not answering any of my Choices.... that makes me sad </t>
  </si>
  <si>
    <t xml:space="preserve">@RemiRockit I wish. I'm at work and streaming video sites are on the banned list. </t>
  </si>
  <si>
    <t>wizputer</t>
  </si>
  <si>
    <t xml:space="preserve">@brandonbowers everything good even from my childhood is no longer near the quality it used to be... </t>
  </si>
  <si>
    <t>@Rimfyre i actually didn't get to watch the game at all..  i was listening on my iphone to the broadcast from detroit...</t>
  </si>
  <si>
    <t>Tshegs</t>
  </si>
  <si>
    <t>is preparing for the big wake up. I'm going to church 1st, then it's off to work  I'll pray for you all.</t>
  </si>
  <si>
    <t>signboard</t>
  </si>
  <si>
    <t xml:space="preserve">Since now it's not private, I have to refrain from scolding people. </t>
  </si>
  <si>
    <t>Tanker999</t>
  </si>
  <si>
    <t>Everyone be safe. Correy, sorry I cudnt make it out  but arthritis isn't havin it tonight.</t>
  </si>
  <si>
    <t>rhoyalt06</t>
  </si>
  <si>
    <t xml:space="preserve">Just when I think I've crossed every hurdle BAM, there's another one in my face </t>
  </si>
  <si>
    <t>numba1_Prodigy</t>
  </si>
  <si>
    <t xml:space="preserve">Is like *sigh. I freakin love him.....bt I kant spent time w/ him until.....idk.... </t>
  </si>
  <si>
    <t>mags1108</t>
  </si>
  <si>
    <t xml:space="preserve">They keep playing greek sing songs at the wedding im working... Making me miss pretty axo's </t>
  </si>
  <si>
    <t>leodesousa</t>
  </si>
  <si>
    <t>Feeling the pain  ... Just won a sweet Bosch cordless drill makes up for it. #golf</t>
  </si>
  <si>
    <t>marisoly08</t>
  </si>
  <si>
    <t xml:space="preserve">twisted my ankle </t>
  </si>
  <si>
    <t xml:space="preserve">And the bullshit continues. This birthday was worse than my 6th one when I threw up all my cake </t>
  </si>
  <si>
    <t xml:space="preserve">@Jill_C LOL I hope that is not the case!! </t>
  </si>
  <si>
    <t>keeshable</t>
  </si>
  <si>
    <t xml:space="preserve">MC...What's the real date? </t>
  </si>
  <si>
    <t>Off to bed... Wishing I was in NYC with my hilarians  http://myloc.me/2SEQ</t>
  </si>
  <si>
    <t xml:space="preserve">is waking up and it is only 5am </t>
  </si>
  <si>
    <t>rubenator83</t>
  </si>
  <si>
    <t xml:space="preserve">going mimis, dont know what just happened with me... </t>
  </si>
  <si>
    <t xml:space="preserve">@iampancakes That is so sad.  No one would believer her and she knows it and she doesn't know how to deal.  Aww. </t>
  </si>
  <si>
    <t>only downside to @napster -- it does not have much #jpop  I'd pay an extra $5 for access to good Japanese imports</t>
  </si>
  <si>
    <t xml:space="preserve">OUCH!!! just split my knee open </t>
  </si>
  <si>
    <t xml:space="preserve">watching Titanic. i can't imagine being those people </t>
  </si>
  <si>
    <t>mellooody</t>
  </si>
  <si>
    <t xml:space="preserve">going to bed now.. </t>
  </si>
  <si>
    <t>twinklestarzz</t>
  </si>
  <si>
    <t xml:space="preserve">@metal1979 I have been  fine babe and no no luck in the search they don't want me </t>
  </si>
  <si>
    <t xml:space="preserve">I'm on a plain, I can't complain! I love Nirvana, too bad Kurt Cobain killed himself. </t>
  </si>
  <si>
    <t xml:space="preserve">I've dropped my phone twice today! </t>
  </si>
  <si>
    <t xml:space="preserve">ish grounded </t>
  </si>
  <si>
    <t xml:space="preserve">He's online, and he said Katie is awesome... fuck him </t>
  </si>
  <si>
    <t>blaziken01</t>
  </si>
  <si>
    <t>hopes makagawa na ako ng assignment sa biochem.  http://plurk.com/p/yzmbw</t>
  </si>
  <si>
    <t>Pina</t>
  </si>
  <si>
    <t xml:space="preserve">My middle daughter just turned 14 yesterday.  had a nice family dinner minus one because the poor little guy was sick. </t>
  </si>
  <si>
    <t>@alfaye Trying to write the one-shot but my plot bunny isn't cooperating well.  Should be up soon though! 40 more days!</t>
  </si>
  <si>
    <t>_marinalove</t>
  </si>
  <si>
    <t xml:space="preserve">@ andrummm aww! that sounds so sad and lonely. </t>
  </si>
  <si>
    <t>JetmirB</t>
  </si>
  <si>
    <t>Wooo!!! I got photoshop now i can stop asking my friend to make my pics look cool too bad i dont know how to use photoshop  oh well fukit!</t>
  </si>
  <si>
    <t>@SashaCTLC aww  I wish I had my TweetDeck... I'd look for that tweet and repost :'(</t>
  </si>
  <si>
    <t>treocast</t>
  </si>
  <si>
    <t xml:space="preserve">@timestocome That's what I did, and jumped the &amp;quot;neutral' for the outlet. outlet works when switch off, and dies when switch on. </t>
  </si>
  <si>
    <t xml:space="preserve">i swear this pepsi max is flat </t>
  </si>
  <si>
    <t xml:space="preserve">@DaveRacingKites i need a hug </t>
  </si>
  <si>
    <t>@trixie360 No it didn't   Oh I meant to say on my previous twit to you.  You're beautiful...  But no it didn't any idea why?</t>
  </si>
  <si>
    <t>ironthomas</t>
  </si>
  <si>
    <t xml:space="preserve">Ahhh! Mike's team lost but he pitched a great game-did 4 innings of throwing solid strikes! Just a comedy of errors that cost the game </t>
  </si>
  <si>
    <t>BearOtaku</t>
  </si>
  <si>
    <t xml:space="preserve">Feeling very tired now... Into the last hour of shift but thanks to a crappy sunday timetable the first train isn't due until 7:07am </t>
  </si>
  <si>
    <t>@llbthegreat lol I feel u...um tryin do that when I leave the club  ah well lol...sidenote d-block here, I luv them!!!</t>
  </si>
  <si>
    <t xml:space="preserve">Someone come help me eat this batch of brownies, no one else in this house will help me eat them! </t>
  </si>
  <si>
    <t xml:space="preserve">I don't like the way some people act </t>
  </si>
  <si>
    <t>bobbikay78</t>
  </si>
  <si>
    <t xml:space="preserve">@Mark_Martin I tell my cousin that the day she learns to vote on anything, I'll discuss politics with her; she refuses fear of jury duty. </t>
  </si>
  <si>
    <t>josephacampbell</t>
  </si>
  <si>
    <t xml:space="preserve">@AroundTheHorn he's a gelding   </t>
  </si>
  <si>
    <t>suprlatina</t>
  </si>
  <si>
    <t xml:space="preserve">@MollyMazy u never hit me back... </t>
  </si>
  <si>
    <t>Iyarchie</t>
  </si>
  <si>
    <t xml:space="preserve">@ddlovato And this is my last weekend before school tomorrow.. </t>
  </si>
  <si>
    <t>@dannymcfly omg my bff is crazy for you guys, she couldn't go to the concert  but i love u Danny, u r the best!</t>
  </si>
  <si>
    <t>lalaryies</t>
  </si>
  <si>
    <t>daddy says i should stop using the computer  NO WAY!</t>
  </si>
  <si>
    <t>JamilahCreekmur</t>
  </si>
  <si>
    <t xml:space="preserve">@GetEmGirl sorry to hear about your cat.   </t>
  </si>
  <si>
    <t xml:space="preserve">watchin kill bill in memory of David Carradine </t>
  </si>
  <si>
    <t>TheWrittenDeath</t>
  </si>
  <si>
    <t>Dx... well i'm not going to at Rhoades anymore..   to all my rhoades friends... i'm 858-353-5832</t>
  </si>
  <si>
    <t>Just got back from fishing. I didnt catch anything. My dad caught a 1/2 pound catfish. Pretty sad.  It was really windy &amp;amp; tough to fish.</t>
  </si>
  <si>
    <t xml:space="preserve">@vchat I miss my house and my bed already </t>
  </si>
  <si>
    <t>the food network is making me want ice cream so bad  haha</t>
  </si>
  <si>
    <t xml:space="preserve">ffs not again ... please </t>
  </si>
  <si>
    <t>@JustCindy_  Ooow  when is the funural ?</t>
  </si>
  <si>
    <t xml:space="preserve">@Pamluther yep .. they're saying he's like God, huh? scary </t>
  </si>
  <si>
    <t>CastlevaniaGirl</t>
  </si>
  <si>
    <t xml:space="preserve">My great grandmother's in the hospital. I'm going there now. She may not make it through the night. </t>
  </si>
  <si>
    <t>julianakubicki</t>
  </si>
  <si>
    <t>OH NOOOOO writer's block!  come on, brain, don't fail me now! only a page and a half to go baby!</t>
  </si>
  <si>
    <t>MafiosoTees</t>
  </si>
  <si>
    <t xml:space="preserve">Where is my Raulito?... </t>
  </si>
  <si>
    <t>NOLAbballgirl</t>
  </si>
  <si>
    <t xml:space="preserve">congrats to Storm and Dream! Leaving DC tomorrow </t>
  </si>
  <si>
    <t>emdrady</t>
  </si>
  <si>
    <t>bali will be great but the sacrafises i have to make until then are killing me  i want to shop</t>
  </si>
  <si>
    <t>heyfal</t>
  </si>
  <si>
    <t xml:space="preserve">Omg like 12 hours left. Im so nervous anxious and excited i feel sick! </t>
  </si>
  <si>
    <t>@zoori @moby74 I hear the thunder but the sun's still shining out there!  Where's the rain? I want it too.</t>
  </si>
  <si>
    <t>frankiedarnell</t>
  </si>
  <si>
    <t xml:space="preserve">thought i was ready. but i think i changed my mind  </t>
  </si>
  <si>
    <t xml:space="preserve">@pikestaff But other things are on the pet bar. </t>
  </si>
  <si>
    <t xml:space="preserve">Twitter blocked me..said I sent out too many tweets in an hour </t>
  </si>
  <si>
    <t>@caroline_jansen oh baby!  why are we still up?</t>
  </si>
  <si>
    <t xml:space="preserve">@lamarjmorgan Hi Lamar.  I don't have a Skype ID and unfortunately... I do not have a web cam yet for this computer. </t>
  </si>
  <si>
    <t xml:space="preserve">@di181 lol!! I've been without nkotb for two days....I'm catching up right now! Sorry took me so long..had to go do room checks... </t>
  </si>
  <si>
    <t xml:space="preserve">ugh. shoulda took two excedrin. </t>
  </si>
  <si>
    <t xml:space="preserve">@Marie_Blue17 I know, I'm scared. She's just holding it in. </t>
  </si>
  <si>
    <t xml:space="preserve">In pain &amp;amp; still over all exhausted </t>
  </si>
  <si>
    <t xml:space="preserve">just came back from my cousin's wedding and it was off da chain!!!!!!...oh btw i got a key for my car...lets just say i am very broke now </t>
  </si>
  <si>
    <t xml:space="preserve">I feel like whenever I need my ipod I can never find it </t>
  </si>
  <si>
    <t xml:space="preserve">@kyle_newman I was shocked to see that when I went to buy it last week. Oh hell, guess DVD will have to do until the blu ray release  </t>
  </si>
  <si>
    <t>@drama_beatz im sorry im such a loser.. but only really ace people laugh at their own jokes nukka! lmao. ok sooo.. ugh i forgot now.   ...</t>
  </si>
  <si>
    <t xml:space="preserve">@theinkling i just need to use my head. lock doors. check twice idk. i wanna go die now </t>
  </si>
  <si>
    <t>KboMcAllister</t>
  </si>
  <si>
    <t xml:space="preserve">does NOT want to sleep in the motor home tonight.. </t>
  </si>
  <si>
    <t>steph0418</t>
  </si>
  <si>
    <t xml:space="preserve">the boys played good tonight but still ended up with a &amp;quot;L&amp;quot; instead of a &amp;quot;W&amp;quot; </t>
  </si>
  <si>
    <t xml:space="preserve">The problem is not that you play the problem is that is with me </t>
  </si>
  <si>
    <t xml:space="preserve">Hey...that was mean... I am going to cry now. </t>
  </si>
  <si>
    <t>sapnat</t>
  </si>
  <si>
    <t xml:space="preserve">Shocked and sad about Rajeev Motwani's sudden death </t>
  </si>
  <si>
    <t xml:space="preserve">@AnatolianShep those pups are so cute!  In CA, AB1122 would prohibit ALL dog/cat transfers except from actual home or a 501(c)3 rescue  </t>
  </si>
  <si>
    <t>darthfenix</t>
  </si>
  <si>
    <t xml:space="preserve">@raygungirl I hate your face. </t>
  </si>
  <si>
    <t xml:space="preserve">bored and can't sleep nothing and I mean NOTHING is working </t>
  </si>
  <si>
    <t>frigginemo</t>
  </si>
  <si>
    <t xml:space="preserve">Just typed up a quarter of Chapter 2 for Anonymous... Still have a long way to go </t>
  </si>
  <si>
    <t>technolyss</t>
  </si>
  <si>
    <t xml:space="preserve">Jeff and Jer are following me?!?!? OMG...I am going to miss them most when I leave for SJSU </t>
  </si>
  <si>
    <t xml:space="preserve">@disneYdorK92 ur serouis? i want miley 2 lik me </t>
  </si>
  <si>
    <t xml:space="preserve">now playing : Heavily Broken - The Veronicas </t>
  </si>
  <si>
    <t>CursedBracelet</t>
  </si>
  <si>
    <t xml:space="preserve">@Sleeperkid i would if my stupid school didn't BLOCK your website </t>
  </si>
  <si>
    <t xml:space="preserve">Im so jealous of my friend she can eat all day and not gain a single pound but with me if i eat a tiny cracker i gain it all </t>
  </si>
  <si>
    <t>@FranQuintanilla You're not ugly baby  Don't say that to you. Who said those stupid words to you?!</t>
  </si>
  <si>
    <t>kthx</t>
  </si>
  <si>
    <t xml:space="preserve">Omg lawler got caught </t>
  </si>
  <si>
    <t xml:space="preserve">@IrishLad585 haha yeah. The price just went up though.. They finally realized $1 a month for blu-ray acces was a steal </t>
  </si>
  <si>
    <t>deefog</t>
  </si>
  <si>
    <t xml:space="preserve">had to settle for the regular goddam cheetos. im never going to find them... </t>
  </si>
  <si>
    <t>MIAJ77</t>
  </si>
  <si>
    <t xml:space="preserve">cant decide whether to watch a movie or listen to music...cant really do both </t>
  </si>
  <si>
    <t>soccerchic14</t>
  </si>
  <si>
    <t xml:space="preserve"> pens lost. that sucks majorly</t>
  </si>
  <si>
    <t>AnaGabylp</t>
  </si>
  <si>
    <t xml:space="preserve">Good night everybody..! W out phone yet..! </t>
  </si>
  <si>
    <t>@ashleydanger omg omg omg  i'm so sorry. that's terrible!</t>
  </si>
  <si>
    <t xml:space="preserve">Lmao swimming! And abbi stopped texting me </t>
  </si>
  <si>
    <t xml:space="preserve">@BittenbyBooks boo hoo--just lost all the questions I answered. LOL. It timed out on me </t>
  </si>
  <si>
    <t xml:space="preserve">http://twitpic.com/6t3u8 - fuck its hot out here haha can't wait for the sun to set </t>
  </si>
  <si>
    <t>@jennifer_loove awwww i want to!! im babysitting!!!  . im feeling like sh**T too!</t>
  </si>
  <si>
    <t>alefloresa</t>
  </si>
  <si>
    <t xml:space="preserve">.. so tired, i wish i could stay longer </t>
  </si>
  <si>
    <t xml:space="preserve">Serious crap going wrong uploading the &amp;quot;landing page&amp;quot; through ftp. This blows </t>
  </si>
  <si>
    <t>@sDeese123  we have been apart for so long! You better say hi bitch i miss you.</t>
  </si>
  <si>
    <t xml:space="preserve">deliriously full right now. i made the mistake of eating a ginormous ice cream cookie sandwich after my dinner </t>
  </si>
  <si>
    <t xml:space="preserve">@miss_tattoo yeah, they don't or won't play nkotb on his station. I have asked soooo many times </t>
  </si>
  <si>
    <t>Tensteps2words</t>
  </si>
  <si>
    <t>@aearly  Im sorry.. is the party atleast fun?</t>
  </si>
  <si>
    <t>MariMarangoni</t>
  </si>
  <si>
    <t xml:space="preserve">http://twitpic.com/6t3vx - miss you sis, so so much </t>
  </si>
  <si>
    <t>DanyMcnuggy</t>
  </si>
  <si>
    <t xml:space="preserve">waaaaaa!! w.a.h was I thinkin???? They never gOin 2 answer 2 mee..!! </t>
  </si>
  <si>
    <t xml:space="preserve">@simprograms lol i had a party at the party -everyone left and it was late </t>
  </si>
  <si>
    <t>edgarvarela619</t>
  </si>
  <si>
    <t xml:space="preserve">I hate watching the d backs lose </t>
  </si>
  <si>
    <t>ISzuter</t>
  </si>
  <si>
    <t>@BonelessThurs Haha I also went 1/5 only got the Diaz fight right  #Strikeforce</t>
  </si>
  <si>
    <t>lanni2006</t>
  </si>
  <si>
    <t xml:space="preserve">Needing essi more than ever today </t>
  </si>
  <si>
    <t>Weebedink</t>
  </si>
  <si>
    <t xml:space="preserve">aww man stupid state farm and their discount program couldnt go to pedro's party cuz of it </t>
  </si>
  <si>
    <t>jodiwongg</t>
  </si>
  <si>
    <t xml:space="preserve">SO ITS FINAL WEEK! YAY ... no </t>
  </si>
  <si>
    <t>Givur</t>
  </si>
  <si>
    <t xml:space="preserve">New day, new tries </t>
  </si>
  <si>
    <t xml:space="preserve">i have a road trip coming up next monday...drivin 1500 miles to Mass my home state....cant wait 2 go but ill b sad ill have no twitter </t>
  </si>
  <si>
    <t xml:space="preserve">pokerr not working on bebo </t>
  </si>
  <si>
    <t xml:space="preserve">@LuvinMeSomeD I was singin eminem for u earlier and u weren't hear to listen </t>
  </si>
  <si>
    <t xml:space="preserve">Thanks to amazing sales at best buy I'm remembering how brilliant studio 60 on the sunset strip was/how angry I am that it was cancelled </t>
  </si>
  <si>
    <t>JEN5TARRR</t>
  </si>
  <si>
    <t xml:space="preserve">Hm, I don't think Stephenie Meyer only closed her Myspace, it looks like she also closed her Twitter... </t>
  </si>
  <si>
    <t xml:space="preserve">There are SO many noises in this house! I'm trying to watch &amp;quot;MILK&amp;quot; and I can barely hear it </t>
  </si>
  <si>
    <t>meg_dz</t>
  </si>
  <si>
    <t xml:space="preserve">going to be gone for the rest of the week.. in ORLANDO. with @shmellerz.  so no internet. </t>
  </si>
  <si>
    <t>SuzanneEvans</t>
  </si>
  <si>
    <t xml:space="preserve">@delwilliams HEY!  Ooooh... @melonieo has pnuemonia.  Not good. </t>
  </si>
  <si>
    <t>girlstewie03</t>
  </si>
  <si>
    <t xml:space="preserve">i keep trying to get twitter on my phone but i am having all kinds of problems... </t>
  </si>
  <si>
    <t xml:space="preserve">@jeanh i hate myspace  it's so slow and it doesn't load for me most of the time </t>
  </si>
  <si>
    <t xml:space="preserve">@wishicouldwait_ oooh! i've never had pumpkin scones. lovely!! gran torino devastated me beyond repair  </t>
  </si>
  <si>
    <t>leslietenille</t>
  </si>
  <si>
    <t xml:space="preserve">Is hoping iris sleeps soon. How can one puppy bark so much all night long? </t>
  </si>
  <si>
    <t>@sixtwentyseven Poor baby.  You should have hung out with me in my basement with beer and pizza.ha ha ha Well I had fun *shrugs*</t>
  </si>
  <si>
    <t xml:space="preserve">@petsittingbysas jb=female 2yo ACD we had this a couple of mnths ago w/ the OTHER leg and it took about a wk of crate rest </t>
  </si>
  <si>
    <t>jimconn</t>
  </si>
  <si>
    <t xml:space="preserve">@teachtech @digitalroberto @seani @cbell619 @techmaverick Note 2 self: check cal before saying Yes to #firstfriday! 8th gr dance on 6/12! </t>
  </si>
  <si>
    <t>@Khleo_t &amp;amp; what's going on with Hurricane Season?? is it coming out or not  lol</t>
  </si>
  <si>
    <t xml:space="preserve">@earlsatan ive been textin you back but idk if youre gettin them </t>
  </si>
  <si>
    <t>@iJanette  i wanna be therrrre</t>
  </si>
  <si>
    <t>@deezydolla BIG`DEEZ aka mR.broken ankle  lol &amp;amp;&amp;amp; what phrase tha Husalah 1?</t>
  </si>
  <si>
    <t>birdsall</t>
  </si>
  <si>
    <t>@mikeshelby what did you watch? I just finished &amp;quot;The Reader&amp;quot;... so sad  not my usual flick</t>
  </si>
  <si>
    <t>Kaaacylee</t>
  </si>
  <si>
    <t xml:space="preserve">   i don't even know.</t>
  </si>
  <si>
    <t xml:space="preserve">hot dangit im annoyed as hell, my cold isnt going away </t>
  </si>
  <si>
    <t>@fastbreak_nash     is it really hot there now?</t>
  </si>
  <si>
    <t xml:space="preserve">why are there creepy noises coming from outside my door? ugh not seeing a good peaceful sleep anytime in my future </t>
  </si>
  <si>
    <t xml:space="preserve">@Bradinator I do. But I am the only one in my house who cooks or has the rule...  so I still have to clean </t>
  </si>
  <si>
    <t>zulady</t>
  </si>
  <si>
    <t xml:space="preserve">thinks that wind + sinuses = pain </t>
  </si>
  <si>
    <t>@bitybella oh also, sorry to hear they lost  ive read the letter lol...but i cant share with you if it keeps bouncing ahhh!!</t>
  </si>
  <si>
    <t xml:space="preserve">Watching Pirates 3 just now still sent chills through my body. I felt like it was junior year again. Pirates 4 in 2012 can't come sooner </t>
  </si>
  <si>
    <t>tashfeen</t>
  </si>
  <si>
    <t xml:space="preserve">@JonathanRKnight she will be 4 on the 23rd &amp;amp; wants to see NKOTB so bad on the 13th but I could't get tickets in time  shes a Blockhead </t>
  </si>
  <si>
    <t xml:space="preserve">@Kristen_ATL hwy you my phone wont lemme do it!! &amp;gt; </t>
  </si>
  <si>
    <t xml:space="preserve">feeling really lonelyyy </t>
  </si>
  <si>
    <t>@Bznczrule awww that's right we never got to do that today  you have to send me a picture of the ones you made and we'll have to hang out</t>
  </si>
  <si>
    <t>lowens10</t>
  </si>
  <si>
    <t xml:space="preserve">My chest is on fire! Ugh! </t>
  </si>
  <si>
    <t>princesstori</t>
  </si>
  <si>
    <t xml:space="preserve">just boredddddd...i hv been home alllllll day </t>
  </si>
  <si>
    <t>lillifern</t>
  </si>
  <si>
    <t>Going home  I wanna stay!</t>
  </si>
  <si>
    <t xml:space="preserve">spanish music outside my window and it's not David Archuleta </t>
  </si>
  <si>
    <t xml:space="preserve">Idk, but I love the Ice truck killer. </t>
  </si>
  <si>
    <t xml:space="preserve">@phillip0125 that sucks we were hoping to know someone there </t>
  </si>
  <si>
    <t>@bigmangage, thats true. I also like the celberaties on here, I just wish JB had one  haha</t>
  </si>
  <si>
    <t>imafilthyyouth</t>
  </si>
  <si>
    <t xml:space="preserve">I'm gonna miss this place. </t>
  </si>
  <si>
    <t>darawwr</t>
  </si>
  <si>
    <t xml:space="preserve">I cant use this twitter </t>
  </si>
  <si>
    <t>tutanreyes</t>
  </si>
  <si>
    <t>@AshleeDaKlassic If it's sad, y are u laughin at me  Plus sized models gotta eat ya know!!!</t>
  </si>
  <si>
    <t>ok time to move away from the computer, my back is starting to hurt  i need a laptop!!</t>
  </si>
  <si>
    <t>@WillendorfVenus oh Willy.  How are you supposed to work full time, raise boy, pets, AND landscape? People suck.</t>
  </si>
  <si>
    <t>itskelleybitch</t>
  </si>
  <si>
    <t xml:space="preserve">The power went out and i'm scared </t>
  </si>
  <si>
    <t xml:space="preserve">@David_DB that's not rite he's not following me </t>
  </si>
  <si>
    <t>hey_brittany</t>
  </si>
  <si>
    <t xml:space="preserve">I should probably go to the doctors tomorrow. The infection on my toe is getting worse. Look what you did hang nail! </t>
  </si>
  <si>
    <t>cristama</t>
  </si>
  <si>
    <t xml:space="preserve">@Energy1075FM The bright side...rain is supposed to bring lifetime of luck...(not so much for your equipment though </t>
  </si>
  <si>
    <t xml:space="preserve">lauren should come by to chill. but jason isnt really texting her back  </t>
  </si>
  <si>
    <t>libbycullen</t>
  </si>
  <si>
    <t xml:space="preserve">i pray i get to go to my boy's tomorrow </t>
  </si>
  <si>
    <t>Jayd408</t>
  </si>
  <si>
    <t xml:space="preserve">It's a sad day when your roomates dog finds a way to display your womanly issues all over their bedroom floor </t>
  </si>
  <si>
    <t>Anonymous has to sleep in the bathroom tonight  he wont stop puking. how am i going to sleep without my baby!?</t>
  </si>
  <si>
    <t>BauerAllGames</t>
  </si>
  <si>
    <t>@TigerClaw305 No Weaver or Moranis though  ... But, thank God it's got Bill Murray!</t>
  </si>
  <si>
    <t>neeeesy</t>
  </si>
  <si>
    <t>massive headache  going to bed...work at drama depot tomorrow. woohoo!</t>
  </si>
  <si>
    <t>ashlie_rodgers</t>
  </si>
  <si>
    <t xml:space="preserve">i really wanna see spazzi.  i need a hug from you and we need to hang out ASAP so i can have my head on the &amp;quot;crapet&amp;quot;. </t>
  </si>
  <si>
    <t>gorgeousjai</t>
  </si>
  <si>
    <t xml:space="preserve">can honestly say i have zero motivation towards studying at the moment.needs a break from sad love songs..espec in her tweets </t>
  </si>
  <si>
    <t>hayleypatricia</t>
  </si>
  <si>
    <t>back to work today  my back still sucks, but what can you do? retarded for life.</t>
  </si>
  <si>
    <t>xdevyne</t>
  </si>
  <si>
    <t>Watching Titanic.  It's so sad. And oh my Leonardo diCaprio!</t>
  </si>
  <si>
    <t>NINAVEGAS</t>
  </si>
  <si>
    <t xml:space="preserve">Ugh! I wish my bff/roomie was home </t>
  </si>
  <si>
    <t xml:space="preserve">Ah am dying its 8am haven't slept yet! Yawn can't sleep </t>
  </si>
  <si>
    <t>kaylexanna</t>
  </si>
  <si>
    <t>@frosted_miika  hope everything is ok!</t>
  </si>
  <si>
    <t>lil_mae</t>
  </si>
  <si>
    <t xml:space="preserve">I don't want the hubby to leave again! </t>
  </si>
  <si>
    <t xml:space="preserve">@xoKARLA omg i know! right now they're in the water </t>
  </si>
  <si>
    <t xml:space="preserve">I don't know if i should work out tonight or if the sex was a work out enough? Ha ha i'm kinda tired and achey </t>
  </si>
  <si>
    <t>SumKindaWndrful</t>
  </si>
  <si>
    <t xml:space="preserve">I HATE to break a nail. the rest are so long. it looks odd. </t>
  </si>
  <si>
    <t xml:space="preserve">@DanaLouLou I've just been banned too earlier when I tried to tweetsing to you </t>
  </si>
  <si>
    <t xml:space="preserve">Off to tutoring. </t>
  </si>
  <si>
    <t>Nathiy16</t>
  </si>
  <si>
    <t xml:space="preserve">@Jonasbrothers -.- ANTI-MILEY 4EVER Nick jonas I am bad for your fault  buaaaaaa Nick will kill me for your fault nick jonas </t>
  </si>
  <si>
    <t>KingKangNYC</t>
  </si>
  <si>
    <t xml:space="preserve">how did I get sunburned? </t>
  </si>
  <si>
    <t>Bradey888</t>
  </si>
  <si>
    <t xml:space="preserve">Time flies. it makes me sad. U cant stop it from moving forward. U cant reflect &amp;amp; live in the moment.I cant believe how fast life goes by </t>
  </si>
  <si>
    <t>BrettMcGuire</t>
  </si>
  <si>
    <t xml:space="preserve">Checking out </t>
  </si>
  <si>
    <t>CHANCE_CHANEL</t>
  </si>
  <si>
    <t xml:space="preserve">My favorite one picture is gone...I am sooo sad </t>
  </si>
  <si>
    <t>desktube</t>
  </si>
  <si>
    <t xml:space="preserve">@mdowney Only in our dreams </t>
  </si>
  <si>
    <t>sonohrastation</t>
  </si>
  <si>
    <t xml:space="preserve">Dead!!!!!!!!! </t>
  </si>
  <si>
    <t>prodigybullies</t>
  </si>
  <si>
    <t xml:space="preserve">@DWO34 unfortunately - RIGGS has been inconsistent throughout his career </t>
  </si>
  <si>
    <t>kateashleyx3mcr</t>
  </si>
  <si>
    <t>my dance recital's are over for this year  videos are on facebook-baba o'reily. maybe taking more dance classes next year...we'll see</t>
  </si>
  <si>
    <t>Lizzidoll</t>
  </si>
  <si>
    <t xml:space="preserve">@brookie8281 no i don't have an account </t>
  </si>
  <si>
    <t xml:space="preserve">Iron Maiden special didn't tape </t>
  </si>
  <si>
    <t>spydersabs</t>
  </si>
  <si>
    <t xml:space="preserve">Back from the NKOTB concert....great seats, awesome show....not so good meet n greet!! </t>
  </si>
  <si>
    <t xml:space="preserve">Who told you this?   </t>
  </si>
  <si>
    <t>ChanGrace</t>
  </si>
  <si>
    <t>http://twitpic.com/6t440 - Liz is trying to come with me  I'll be back Thursday Iz!</t>
  </si>
  <si>
    <t xml:space="preserve">@maccherry http://twitpic.com/6t2ji - marion and hosea whoo ! too bad marion is married thouqh </t>
  </si>
  <si>
    <t>Asphalt42</t>
  </si>
  <si>
    <t>Trying to relax, I seem to work harder on the weekends  no rest for the weary I guess.</t>
  </si>
  <si>
    <t xml:space="preserve">is prob gonna delete this i guess </t>
  </si>
  <si>
    <t xml:space="preserve">At martha rivers park with some people. Bunch of randoms here. If i die this is where to find me! </t>
  </si>
  <si>
    <t xml:space="preserve">wishes i was at the george strait concert </t>
  </si>
  <si>
    <t xml:space="preserve">Time for bed... been running around most of the day. Apparently there is rain in the forecast for Sunday in the Hamilton area! </t>
  </si>
  <si>
    <t xml:space="preserve">@grshane I would do the same....if I had the choice I would have my shoes match, but they never make them in fun colors </t>
  </si>
  <si>
    <t>sammiiiiixox</t>
  </si>
  <si>
    <t xml:space="preserve">@cooooourtney you shold have been here all night to! </t>
  </si>
  <si>
    <t>hopechild</t>
  </si>
  <si>
    <t>tired and should be doing homework, but my ADD is getting in the way, and i know i REALLY should do it.  poo.</t>
  </si>
  <si>
    <t xml:space="preserve">@JaeAyeWhy ...i cried </t>
  </si>
  <si>
    <t>@KMT351973 i cant find a download for the instrumental  hellllpppp</t>
  </si>
  <si>
    <t>logannelizabeth</t>
  </si>
  <si>
    <t xml:space="preserve">flash light tag made me sleeeeepy.  sad to leave indy tom </t>
  </si>
  <si>
    <t xml:space="preserve">really bummed out his twitters gone </t>
  </si>
  <si>
    <t>lil_mel7</t>
  </si>
  <si>
    <t xml:space="preserve">is missing my mattt </t>
  </si>
  <si>
    <t>eeeeeee!!! no good tunes right now  nickelback - really?! sorry to those who enjoy them!</t>
  </si>
  <si>
    <t>peanutyo</t>
  </si>
  <si>
    <t>hUh...i dONt likE hiM...S Why dO i fEEL SO...diSSAPOiNtEd???  i thiNk i NEEd tO bE AWAy 4RM tHE COMPUtER fOR AWhilE...lAtES</t>
  </si>
  <si>
    <t xml:space="preserve">@TheDeadPhoenix Yeah flash is working. But not my audio </t>
  </si>
  <si>
    <t>BoosPlace</t>
  </si>
  <si>
    <t>wished i knew Titanic was on Tonight  I missed it</t>
  </si>
  <si>
    <t>jilltoh</t>
  </si>
  <si>
    <t>@astrylnaut me too  why can't school just end alrdy?</t>
  </si>
  <si>
    <t xml:space="preserve">@StarrMcLarison yep Lovato lol and i have no idea i just found out today and i know i miss you too </t>
  </si>
  <si>
    <t>mackait</t>
  </si>
  <si>
    <t>@kerken I will miss you to what no contact for a week?  have fun destressing! Love you guys.</t>
  </si>
  <si>
    <t>@sean1275 but you have Clara! I dont even have that.  have to watch movies with my mom. And eat dinner alone.</t>
  </si>
  <si>
    <t>michaelaperry88</t>
  </si>
  <si>
    <t>@misskenyatta why don't you follow me?  lol</t>
  </si>
  <si>
    <t>tedrasdad</t>
  </si>
  <si>
    <t xml:space="preserve">only 3 more weeks in IES </t>
  </si>
  <si>
    <t>@FluffyDiva1 not all da fam I'm home bored bitch     @JusTo920 I woke hungry &amp;amp; alone like an abandoned child lol</t>
  </si>
  <si>
    <t xml:space="preserve">Tomarrow is the day! </t>
  </si>
  <si>
    <t xml:space="preserve">Well, Gang, sorry I can't really stay and chat...I'm tired and I need some rest...throat hurts something awful and I lost my voice!!! </t>
  </si>
  <si>
    <t xml:space="preserve">its coldd arh were is summer </t>
  </si>
  <si>
    <t>sayjay93</t>
  </si>
  <si>
    <t xml:space="preserve">Goodnight all </t>
  </si>
  <si>
    <t>amandamartini</t>
  </si>
  <si>
    <t xml:space="preserve">@rucybrock I will miss you tomorrow </t>
  </si>
  <si>
    <t>jellobitch</t>
  </si>
  <si>
    <t xml:space="preserve">why is noone following me? im sad </t>
  </si>
  <si>
    <t>Finally home from the best day everrr!!!! man..too bad it had to end.  x_kristie</t>
  </si>
  <si>
    <t xml:space="preserve">Home. :/ partial excursions are never as fun as fullblown excursions. I feel empty. I wanna hear his voice. </t>
  </si>
  <si>
    <t>I've been so exhausted lately that I hardly ever update my poor lonely Twitter anymore.  I'm watching Home Alone 2 lol!</t>
  </si>
  <si>
    <t>parmtothedeep</t>
  </si>
  <si>
    <t xml:space="preserve">being shy SUCKS!!!! i wish i wasn't so freakin shy </t>
  </si>
  <si>
    <t xml:space="preserve">@officialTila i could use some love. Feeling a bit down right now </t>
  </si>
  <si>
    <t xml:space="preserve">@backdropcities you never write me on fb </t>
  </si>
  <si>
    <t xml:space="preserve">@MaritzaSo omg me too! Devastated </t>
  </si>
  <si>
    <t>MareeAnderson</t>
  </si>
  <si>
    <t>@sarahantz I still feel dire   Daren't work on my wip 'coz I'll write rubbish but at least there's Twitter...does that count as writing?</t>
  </si>
  <si>
    <t>JJohnston0</t>
  </si>
  <si>
    <t>So bummed  got called in to work cause i forgot some shit.</t>
  </si>
  <si>
    <t>txrazed</t>
  </si>
  <si>
    <t xml:space="preserve">So disappointed the Astros lost. </t>
  </si>
  <si>
    <t xml:space="preserve">@fatticus yes - sealed water goes stale </t>
  </si>
  <si>
    <t>Jordyalan</t>
  </si>
  <si>
    <t xml:space="preserve">isn't very well today...whats new hey! </t>
  </si>
  <si>
    <t>DKolakowski</t>
  </si>
  <si>
    <t xml:space="preserve">photographed gladiator battles, hope the smoke didnt harm my camera </t>
  </si>
  <si>
    <t xml:space="preserve">Not feeling well tonight. aching... </t>
  </si>
  <si>
    <t>BrandeeSimons</t>
  </si>
  <si>
    <t xml:space="preserve">Feeling better,  but my head is still hurting so much... Surgery is looking as the next outcome. </t>
  </si>
  <si>
    <t xml:space="preserve">So the finger I cut crushing a beer can while tubing down the river kinda hurts. I hope it does not become infected. </t>
  </si>
  <si>
    <t>butterflies123</t>
  </si>
  <si>
    <t xml:space="preserve">having rreally bad stomach pains! </t>
  </si>
  <si>
    <t xml:space="preserve">I've not practiced yoga or taught any classes in two weeks! Death of a loved one is the only thing that can interfer with my practice </t>
  </si>
  <si>
    <t>peacelovejoy09</t>
  </si>
  <si>
    <t xml:space="preserve">going to bed soon...waking up at 6 AM to leave for georgia...gonna miss ponte vedra and hanging with the family!! </t>
  </si>
  <si>
    <t xml:space="preserve">@pepperlive...where you @ homeslice? you ever gonna come back to life on twitter </t>
  </si>
  <si>
    <t>@420thoughts it was intentional. he planned it quite a bit ahead of time too.   I'll see if I can find the article I read earlier.</t>
  </si>
  <si>
    <t xml:space="preserve">I miss and want my manny back </t>
  </si>
  <si>
    <t xml:space="preserve">@SingmySorrow i got it but my phone's broken it plays no sound </t>
  </si>
  <si>
    <t xml:space="preserve">feels like she is going to fall over. my eyes are zooming and i have a throbbing headache. please let me be able to sleep tonight </t>
  </si>
  <si>
    <t>ACCOdirector</t>
  </si>
  <si>
    <t xml:space="preserve">The honeymoon with SF came to an end last night when douchebag bashed my car window in and made off with my backpack. </t>
  </si>
  <si>
    <t>christoauer</t>
  </si>
  <si>
    <t xml:space="preserve">pulled it off. If only the picture had turned out. </t>
  </si>
  <si>
    <t xml:space="preserve">i wanna play TS3 but its 5:20am here </t>
  </si>
  <si>
    <t>urbanflights</t>
  </si>
  <si>
    <t xml:space="preserve">@signboard Yeah it does. </t>
  </si>
  <si>
    <t>angiezcool</t>
  </si>
  <si>
    <t xml:space="preserve">chin hay visitaaa   te toco suelo angie </t>
  </si>
  <si>
    <t xml:space="preserve">@MidwestKush yea, monday good? I'm laying low till the week starts. I'm beat </t>
  </si>
  <si>
    <t>tapoutrightnow</t>
  </si>
  <si>
    <t>@ashleyalysa   I still love you.</t>
  </si>
  <si>
    <t xml:space="preserve">ooh no ..i dont like this version of interstate love song. my homie must've been on that stuff when he was singing. he was so off key. </t>
  </si>
  <si>
    <t>Sicaluff</t>
  </si>
  <si>
    <t xml:space="preserve">@hotpa. aww! so sorry to hear that! </t>
  </si>
  <si>
    <t>jmliss</t>
  </si>
  <si>
    <t>@LuvToSparkLe   try another day? thank you! I am getting relpies, but no members...</t>
  </si>
  <si>
    <t>THEElittleITALY</t>
  </si>
  <si>
    <t xml:space="preserve">I am trying to figure out why I can't use my phone to update </t>
  </si>
  <si>
    <t>my3boybarians</t>
  </si>
  <si>
    <t xml:space="preserve">Up was pretty good.  But movie + drama + sugar = a 9 yo with a headache that curled him into the fetal position.  Poor boy. </t>
  </si>
  <si>
    <t xml:space="preserve">@KempEquine boo detroit!i love hockey but i hate seeing the pens play so poorly and i hate seeing the red wings get away with so much </t>
  </si>
  <si>
    <t>Dawgs18</t>
  </si>
  <si>
    <t xml:space="preserve">@ian_cummings Do you find the running game still has too many tackles in backfield? Most E3 vids showed passing. Not much running. </t>
  </si>
  <si>
    <t xml:space="preserve">some little boy got chocolate sauce on my dress </t>
  </si>
  <si>
    <t xml:space="preserve">cant fool anyone anymore. </t>
  </si>
  <si>
    <t>@LouGagliardi Good grief..  well don't let it go if you can help it. Are there any support groups at college for the economy ?</t>
  </si>
  <si>
    <t>CrimsonScot</t>
  </si>
  <si>
    <t xml:space="preserve">Put my family on the plane for home today....now I'm sad.    </t>
  </si>
  <si>
    <t xml:space="preserve">is listening to Neyo on my ipod.....wish he could sing to me in person tho </t>
  </si>
  <si>
    <t>kamnet</t>
  </si>
  <si>
    <t xml:space="preserve">@JoiseyDani Sounds like a good day. I missed the Belmont Stakes tho </t>
  </si>
  <si>
    <t xml:space="preserve">daddys still mad at me </t>
  </si>
  <si>
    <t xml:space="preserve">@MdmPoppyFields lmfao im sorry but that was hilarious! okay Sims 3 is pretty addicting... sighs like a drug.. </t>
  </si>
  <si>
    <t>I have an earache and my allergies are out of control.. Havin a bad reaction to something.. Very irritable.  Work in the am, goodnight.</t>
  </si>
  <si>
    <t xml:space="preserve">@rebornspirit  Sleep well. Am contimplating buying a stream 4 school.gotta come up w/$300 </t>
  </si>
  <si>
    <t>wrknvrends</t>
  </si>
  <si>
    <t>is at work for the night      I wish i could find a day job</t>
  </si>
  <si>
    <t>Lindsayab</t>
  </si>
  <si>
    <t>Is FREE free at last!!  But some numb nut picked up a serving shift tomorrow instead of having the day off  more money but still...</t>
  </si>
  <si>
    <t xml:space="preserve">Aw @missdiamond23 @nattpladsri @LindsayWOMACKK @tebakareem came to say goodbye to me. I'm gonna miss you guys and I love yall </t>
  </si>
  <si>
    <t>arafiazaed</t>
  </si>
  <si>
    <t xml:space="preserve">@suupatrout before I travel to Australia </t>
  </si>
  <si>
    <t xml:space="preserve">1 glass of wine &amp;amp; im already done for the night. i feel so tired </t>
  </si>
  <si>
    <t>roguemacs</t>
  </si>
  <si>
    <t xml:space="preserve">Went fishing down at Baker Park tonight with the kiddo. Didn't even get a bite </t>
  </si>
  <si>
    <t>greekhotty</t>
  </si>
  <si>
    <t xml:space="preserve">cant wait for tomorrow because i get to see my boyfriend but i hate when my mom is on my case about chores </t>
  </si>
  <si>
    <t>Hooligunn</t>
  </si>
  <si>
    <t xml:space="preserve">Dear god. 5am! A minute ago is was 1am! Damn you awesome SO4. Damn you! Shame it locked up and set me back an hours work though </t>
  </si>
  <si>
    <t xml:space="preserve">Sims 3 rest of night. Work at 7:30am </t>
  </si>
  <si>
    <t xml:space="preserve">@officialTila  I'm in desperate need of love now a days </t>
  </si>
  <si>
    <t xml:space="preserve">@thedrewness. I don't get nothing </t>
  </si>
  <si>
    <t xml:space="preserve">@travelingbean you're giving them up? </t>
  </si>
  <si>
    <t xml:space="preserve">Wow Im scared goin to seey grandma to orrow after what happened  at the same time I wanna go yet. Don't wanna go </t>
  </si>
  <si>
    <t xml:space="preserve">@hotpa I'm sorry at least she is in a wonderful place now and keep her in your heart forever. I had to do the same with a cat and a dog </t>
  </si>
  <si>
    <t xml:space="preserve">@egoisticempathy Lizards are more scary than cockroaches </t>
  </si>
  <si>
    <t xml:space="preserve">@avelasco81 i dont wanna be dramatic anymore </t>
  </si>
  <si>
    <t xml:space="preserve">Alex passed out in bed right after he put the kids to bed. </t>
  </si>
  <si>
    <t>onikaze</t>
  </si>
  <si>
    <t xml:space="preserve">@MissKelleyT just some pic of the internet? I somehow feel lied to and betrayed. Now I have to question everything you post. </t>
  </si>
  <si>
    <t>aebartel</t>
  </si>
  <si>
    <t xml:space="preserve">grounded. </t>
  </si>
  <si>
    <t>ceepee10</t>
  </si>
  <si>
    <t xml:space="preserve">@aims_me2x i know theres no safe place talaga kahit san </t>
  </si>
  <si>
    <t>SupportStereos</t>
  </si>
  <si>
    <t>:'( Life for me is ending.. slowly and painfully  Unfortunatly i havent fully recorvered from the heart burn ...</t>
  </si>
  <si>
    <t>leetsaucey</t>
  </si>
  <si>
    <t xml:space="preserve">@clarklee Nice you deserve a milk tea! I shoudl have stopped by to pick up some leaves for my compost bin but I was lazy. </t>
  </si>
  <si>
    <t>spurhead_sid</t>
  </si>
  <si>
    <t>@iheartfamke Stars lost   But I am glad to see you on the twitter.</t>
  </si>
  <si>
    <t>karenazu</t>
  </si>
  <si>
    <t>@xomariza IM SORRY! I forgot about indonesia  anyways, when we get back to school, expect tons a gifts from me! :] bc i want my bracelet!</t>
  </si>
  <si>
    <t>YoAdriBaby</t>
  </si>
  <si>
    <t xml:space="preserve">@SBittie i never saw that! </t>
  </si>
  <si>
    <t>sarahweitz</t>
  </si>
  <si>
    <t xml:space="preserve">poop i wished i lived in LA </t>
  </si>
  <si>
    <t xml:space="preserve">sleep now please. I can't stop thinking about spiders </t>
  </si>
  <si>
    <t>Schubas</t>
  </si>
  <si>
    <t xml:space="preserve">RIP Jeff Hanson, former label and tour mate. Our thoughts go out to his family. (via @colinmeloy) </t>
  </si>
  <si>
    <t>hazleyez09</t>
  </si>
  <si>
    <t xml:space="preserve">one last day of &amp;quot;freedom&amp;quot;...start my new job Monday...real nervous!! </t>
  </si>
  <si>
    <t>JamesJellyfish</t>
  </si>
  <si>
    <t>meaggy_d</t>
  </si>
  <si>
    <t xml:space="preserve">is sitting here eating ice cream wondering where all the time went...work 2mrw 8-3!!! </t>
  </si>
  <si>
    <t xml:space="preserve">@chickylove I don't want to watch two hours of corniness. </t>
  </si>
  <si>
    <t>ivieanne</t>
  </si>
  <si>
    <t>@blackknight7289 I know  I sad.</t>
  </si>
  <si>
    <t xml:space="preserve">Beautiful wedding. Made me feel VERY single. </t>
  </si>
  <si>
    <t xml:space="preserve">@beckybringhurst Food poisoning is the WORST, I'm so sorry, honey </t>
  </si>
  <si>
    <t>coolsam07</t>
  </si>
  <si>
    <t>@k4kera Load Shedding in Kerala 'cos the Idukki Power House Stopped!  http://bit.ly/11hW2N @@@</t>
  </si>
  <si>
    <t>Back in Alabama  I miss Texas!! But, I'm in Birmingham for the weekend and going to bed, I'm exhausted!! I love everyone!</t>
  </si>
  <si>
    <t>laizgabriella</t>
  </si>
  <si>
    <t xml:space="preserve">Why it is so easy for people to lie or pretend ? </t>
  </si>
  <si>
    <t xml:space="preserve">@davia14 yeah I know what you mean. </t>
  </si>
  <si>
    <t>firepat3666</t>
  </si>
  <si>
    <t>@missmicheley the reds  but it was fun and I got a lil drunk..lol..great weather</t>
  </si>
  <si>
    <t xml:space="preserve">@StDAY There are 234920342390490324092 movies in the world and only one ME! </t>
  </si>
  <si>
    <t>shayycotts</t>
  </si>
  <si>
    <t xml:space="preserve">my normally amazing powers of pursuation (wow, i have no clue if i spelled that correctly at all) over david have failed me tonight </t>
  </si>
  <si>
    <t>brianhahn88</t>
  </si>
  <si>
    <t xml:space="preserve">Generator at the COP just got replaced. 105 with no AC or power for a few days. My chapstick melted all over the inside of my pocket </t>
  </si>
  <si>
    <t>@yayKIMO i would send it in, but from the room i'm in, i cant see the moon  i'll try though. cause i'm scared to walked down the hall, lol</t>
  </si>
  <si>
    <t>animagnum</t>
  </si>
  <si>
    <t>@RacheltheAngel  That's no fun.  Have you seen/tried the WoW Mtn. Dew yet?</t>
  </si>
  <si>
    <t xml:space="preserve">@jayworthamill awready! U kno itz all luv! U should come out n kic it 2nite! </t>
  </si>
  <si>
    <t>bestillalready</t>
  </si>
  <si>
    <t xml:space="preserve">Last chance to sleep in my own bed for awhile </t>
  </si>
  <si>
    <t xml:space="preserve">My lungs are filled with puffy pillows. Ouch! </t>
  </si>
  <si>
    <t>Em_Platts</t>
  </si>
  <si>
    <t>My doggy doesn't feel good   I hate that   AND I have puking cat. Wtf.</t>
  </si>
  <si>
    <t xml:space="preserve">Ughh taking a long shower and passing out. My life is so boring </t>
  </si>
  <si>
    <t>tianaokoye</t>
  </si>
  <si>
    <t>Feeling sick  ahhhhhh this can't happen right now!</t>
  </si>
  <si>
    <t xml:space="preserve">@StDAY That it very much is. But you were the one who said you really, really, really didn't like me.  </t>
  </si>
  <si>
    <t>angelcyang</t>
  </si>
  <si>
    <t xml:space="preserve">Watching titanic with the family makes me miss my ricky ho. </t>
  </si>
  <si>
    <t>DJSoundwave805</t>
  </si>
  <si>
    <t xml:space="preserve">@Diana_805 working all night can't do anything </t>
  </si>
  <si>
    <t xml:space="preserve">I feel so awkward. </t>
  </si>
  <si>
    <t xml:space="preserve">@gone2dmb Damn u woman...shows and tweets </t>
  </si>
  <si>
    <t>I come with more hassle than im worth.  im sorry</t>
  </si>
  <si>
    <t>jrdnw666</t>
  </si>
  <si>
    <t xml:space="preserve">@TravisFessler it didn't work i have them saved on my phone but it doesn't show up on the website </t>
  </si>
  <si>
    <t xml:space="preserve">in need of a chic flick </t>
  </si>
  <si>
    <t xml:space="preserve">http://twitpic.com/6t4cw - For @autumnrizing Here's a pic of Ajax on fire! Balloon fest night glow with no balloons. </t>
  </si>
  <si>
    <t xml:space="preserve">@rillamrilla yes sorry, I ran out one of the colours and didnt get it til the other week </t>
  </si>
  <si>
    <t>JoanneNZ</t>
  </si>
  <si>
    <t xml:space="preserve">finally got my WOF. now i have no money </t>
  </si>
  <si>
    <t xml:space="preserve">@lo1325 stop being mean to me </t>
  </si>
  <si>
    <t>rlmccreary</t>
  </si>
  <si>
    <t xml:space="preserve">@crmccreary you shouldn't use such bad language. </t>
  </si>
  <si>
    <t>jconfess</t>
  </si>
  <si>
    <t xml:space="preserve">I have been reading this really good book forever that I can't seem to finish.  But if I don't I can't read anything else. </t>
  </si>
  <si>
    <t xml:space="preserve">going to meet my biggest fear , wish me luck </t>
  </si>
  <si>
    <t>@JaneHungOz I uploaded it on the site  it's just being absurdly mean to me, I'm sure.  lol</t>
  </si>
  <si>
    <t>bigdame3900</t>
  </si>
  <si>
    <t xml:space="preserve">@SbUxPrInCeSsK awww I just got home... </t>
  </si>
  <si>
    <t xml:space="preserve">@StaceRay Yes but I think HBO has different repertoire than US on our satellite TV  You mean Maher is on HBO? I miss Comedy Central </t>
  </si>
  <si>
    <t xml:space="preserve">Not strong enough at the moment for All faith, no fear, just love. </t>
  </si>
  <si>
    <t xml:space="preserve">its 3-4 hours away from myrtle beach. i miss you so much! i want to be with you. right now </t>
  </si>
  <si>
    <t>FPFD480</t>
  </si>
  <si>
    <t xml:space="preserve">is wondering if tomorrow might not be his last as a travel soccer coach ... they grow up so fast </t>
  </si>
  <si>
    <t xml:space="preserve">@lennystands I am lost. Please help me find a good home. </t>
  </si>
  <si>
    <t>ArielDickinson</t>
  </si>
  <si>
    <t xml:space="preserve">my grandpa made me homemade ice cream for my graduation party .. no one saved me any </t>
  </si>
  <si>
    <t>CAChicoine</t>
  </si>
  <si>
    <t xml:space="preserve">@goodlaura I watched one version last night.  Watched half of Final Cut tonight, at the said time. No 1 around to discuss. So...heck.  </t>
  </si>
  <si>
    <t>im mad boreed and i miss seeing @jtimberlake monday it will be 8 months since i saw him  i love ya dude</t>
  </si>
  <si>
    <t>i cant stop coughing  i hate having colds</t>
  </si>
  <si>
    <t>da_animalqueen</t>
  </si>
  <si>
    <t xml:space="preserve">waitin on my daddy to cum back i hope he starts cumn around mo often </t>
  </si>
  <si>
    <t>dblesssing</t>
  </si>
  <si>
    <t xml:space="preserve">@officialTila i could use some! my frog just died... </t>
  </si>
  <si>
    <t>redlegstout</t>
  </si>
  <si>
    <t xml:space="preserve">Wishing I could talk to my wifey </t>
  </si>
  <si>
    <t xml:space="preserve">Id be crying on both sides. </t>
  </si>
  <si>
    <t>Bella_Steel</t>
  </si>
  <si>
    <t xml:space="preserve"> lola's still in the hospital...everyone pray for my grandma ok?</t>
  </si>
  <si>
    <t xml:space="preserve">gotta wake up early and do some SERIOUS clothes washing!!!! </t>
  </si>
  <si>
    <t>MissL11</t>
  </si>
  <si>
    <t xml:space="preserve">My dogs are going crazy!!!!!  And I'm still sick </t>
  </si>
  <si>
    <t>@ohsnapsjohn  did I also mention coconut  I suckkkkk</t>
  </si>
  <si>
    <t>k im going to sleep..i wantd 2run today but the track was closed  maybe tomorrow. i can work out at the gym but i cant run on a treadmill.</t>
  </si>
  <si>
    <t xml:space="preserve">why am i up at 5.30am ? i have slept for 1 hour </t>
  </si>
  <si>
    <t>Said goodbye  I'll miss those kids.</t>
  </si>
  <si>
    <t xml:space="preserve">missing @clibrojo @bealibrojo @samllamzon @trishllamzon we need to bond before all of us starts school!! </t>
  </si>
  <si>
    <t>LoriLA</t>
  </si>
  <si>
    <t xml:space="preserve">Is happy yet sad. In less than a week my big sis will be here... but in less than a week my girl child is gone for the summmer </t>
  </si>
  <si>
    <t>gproko</t>
  </si>
  <si>
    <t xml:space="preserve">Looking for ideas on how to get my new website out of Googles sandbox!  </t>
  </si>
  <si>
    <t>greathousesara</t>
  </si>
  <si>
    <t>tired as fuck...got to get up in 4 hours for work  FML</t>
  </si>
  <si>
    <t xml:space="preserve">So I just calculated that I'm puttin in 44hrs a week &amp;amp; NOT even gettin paid!! </t>
  </si>
  <si>
    <t>rawswagger</t>
  </si>
  <si>
    <t>@triciabella17 in stockbridge wit croom &amp;amp; caba, I'm so gone it makes no sense..7 shots &amp;amp; 4mixed drinks....they keep laughin @ me  lmao</t>
  </si>
  <si>
    <t>joopita</t>
  </si>
  <si>
    <t xml:space="preserve">just realised my Beatles album was accidently thrown out with newspapers </t>
  </si>
  <si>
    <t xml:space="preserve">@xoMusicLoverxo You were teasing me! Hurt my feelings. </t>
  </si>
  <si>
    <t xml:space="preserve">@whatabout_ken yeah I was disappointed both brothers didn't make it. </t>
  </si>
  <si>
    <t xml:space="preserve">I'm off the boat </t>
  </si>
  <si>
    <t>boreddddd...got kicked out of my bed by fam....sleeping on the couch tonight  lol</t>
  </si>
  <si>
    <t>i wish i had someone to snuggle with  i hate snuggling normally. but right now i would love it. especially a cute boy.</t>
  </si>
  <si>
    <t>takakoshimizu</t>
  </si>
  <si>
    <t xml:space="preserve">so totally bedtime. nn, and shit. want pre. </t>
  </si>
  <si>
    <t>riot_girl19</t>
  </si>
  <si>
    <t xml:space="preserve">is home on day leave!!! but back again tonight </t>
  </si>
  <si>
    <t xml:space="preserve">Is out dining outside w/ my Bri!!! TB is being whack and didn't join us </t>
  </si>
  <si>
    <t xml:space="preserve">Im craving for italian food </t>
  </si>
  <si>
    <t>they are fighting.  there goes family day.</t>
  </si>
  <si>
    <t xml:space="preserve">I fear that I may be kicked off without notice... If I disappear randomly.... WE KNOW I GOT BOOTED FOR TWEETING TOO MUCH! </t>
  </si>
  <si>
    <t>sprklsyndrm</t>
  </si>
  <si>
    <t>what a night. back to my bad mood  aarr</t>
  </si>
  <si>
    <t>ShaSha2818</t>
  </si>
  <si>
    <t xml:space="preserve">ughhh..idk where my friends are!! they forgot me.. </t>
  </si>
  <si>
    <t xml:space="preserve">I iz gonna miss @JulieBoink </t>
  </si>
  <si>
    <t xml:space="preserve">UGH! Forgot I had to eat to take the rest of my meds! Now that puts me an hour late for bed </t>
  </si>
  <si>
    <t xml:space="preserve">@DanWarp http://twitpic.com/6s8ah - i cant see it! </t>
  </si>
  <si>
    <t xml:space="preserve">@eeshkapeesh Honey, no matter what, the overwhelming FAIL can't be forgotten. Sorry. </t>
  </si>
  <si>
    <t xml:space="preserve">Book 6 is my fave but I will never be able to read it without crying through the last like, 3 chapters. </t>
  </si>
  <si>
    <t>TeaTimeWithKels</t>
  </si>
  <si>
    <t xml:space="preserve">I have a bad feeling I'm gonna be bailed on again tonight. </t>
  </si>
  <si>
    <t>InfectedWithYou</t>
  </si>
  <si>
    <t xml:space="preserve">The show was pretty awesome.  My camera ran out of batteries right as WPF started though </t>
  </si>
  <si>
    <t>evans1007</t>
  </si>
  <si>
    <t>@Rugabu oh no way that sucks  Have you read the books?</t>
  </si>
  <si>
    <t xml:space="preserve">uhrmmm iwaaant too go c basshuntr in auckland,buht ithnk ihts sold owt! </t>
  </si>
  <si>
    <t>jjorgey</t>
  </si>
  <si>
    <t xml:space="preserve">Me too </t>
  </si>
  <si>
    <t>And, no sign of my moonstone... looks like it's gone for good.   I did see some nice boots and a fabulous coat in the shops today though.</t>
  </si>
  <si>
    <t>Outside examination centre getting bored..  #battleground</t>
  </si>
  <si>
    <t>aLEja114XD</t>
  </si>
  <si>
    <t xml:space="preserve">i hate school! i want to study fashion or music, not cience and math!!! </t>
  </si>
  <si>
    <t xml:space="preserve">Off to family gathering.. Tp kok di dome ya? Bs pindah aja ga? Don't really like it there.. </t>
  </si>
  <si>
    <t xml:space="preserve">i've tried really hard to be a lesbian... i think it would just be sad if i try again. im fairly certain im not a lesbian </t>
  </si>
  <si>
    <t>@timothyh2o  btw, i'm getting tire of the jobros. Like i work at bk there are this big posters and they are geetting on my nerves.haha</t>
  </si>
  <si>
    <t>@syth_blade22 i don't want to watch anymore  crows are losing! fricking loveit murray(?) is such a fast runner!</t>
  </si>
  <si>
    <t>IamMrBloom</t>
  </si>
  <si>
    <t xml:space="preserve">@roaraaa cuz girls don't like me </t>
  </si>
  <si>
    <t xml:space="preserve">I miss montreal  </t>
  </si>
  <si>
    <t>@TTSTylerNelson I hope 2917 Kling Ave Cincinnati Ohio 45211 United States is not your home address...  there r some scary ppl out here</t>
  </si>
  <si>
    <t>Duke19</t>
  </si>
  <si>
    <t xml:space="preserve">@kyle_newman Wheres my digital copy at Kyle?!?! Huh?!? Now you drop the Blu-Ray shit on me? Aw, man. Now I haz a sad... </t>
  </si>
  <si>
    <t>bowlerbaby89</t>
  </si>
  <si>
    <t xml:space="preserve">I guess im really not one now </t>
  </si>
  <si>
    <t xml:space="preserve">The story in that last tweet has to be one of the saddest, most fucked up things I've ever read </t>
  </si>
  <si>
    <t>@the4thlorelai that fire does sound awful!  i'm sorry. and yeah, i hate people who are bitchy on the phone and make me cranky. &amp;gt;</t>
  </si>
  <si>
    <t xml:space="preserve">neighbors had big party that just concluded apparently like 10 mins ago, lots of cars leaving, loud music stopped. i didnt get invitation </t>
  </si>
  <si>
    <t>@joeymcintyre No Geno's!?!?!? Wtf is wrong witchu!?!?!?  and I thought you were COOL! *cry*</t>
  </si>
  <si>
    <t>starmoonshine</t>
  </si>
  <si>
    <t xml:space="preserve">@nallonielane I feel kind of left out. So much is going on and I'm just sitting on my ass bored all of the time. I need money for things. </t>
  </si>
  <si>
    <t>chowdarr</t>
  </si>
  <si>
    <t xml:space="preserve">altho i like the familiarity i get with winxp...i wanna go linux on my netbook, XP is incompatible and stutters/freezes alot </t>
  </si>
  <si>
    <t>morganmahoney</t>
  </si>
  <si>
    <t xml:space="preserve">@auditiondanny i love your tweets but why no warped this summer?? </t>
  </si>
  <si>
    <t>@ceepee10 I know  All we can do is to take precautions and be constantly aware of what's going on around us.</t>
  </si>
  <si>
    <t xml:space="preserve">Hahahhaha these bitches r mad as shittt and its so funnnnyyy!! I wish @abrads was here </t>
  </si>
  <si>
    <t xml:space="preserve">sooo sleepy. first night I have felt completely relaxed in like....2 months. except for the pounding head </t>
  </si>
  <si>
    <t>mutitu</t>
  </si>
  <si>
    <t xml:space="preserve">wants her mummy </t>
  </si>
  <si>
    <t>winkthensmile</t>
  </si>
  <si>
    <t>I gots me some Mosquitoe bites  Lots and Lots of them.</t>
  </si>
  <si>
    <t>vic1212</t>
  </si>
  <si>
    <t xml:space="preserve">@Bwaybaby4life i twit her lyk 39 min ago n saw her wit another person n not replyin mine </t>
  </si>
  <si>
    <t>mellynnprice</t>
  </si>
  <si>
    <t xml:space="preserve">Just left my happy place </t>
  </si>
  <si>
    <t>@officialTila No one follows me..  not even yoooouuu. (:</t>
  </si>
  <si>
    <t xml:space="preserve">Spending some quality time with @chrismmat and @roelmore. Gonna miss them this summer. </t>
  </si>
  <si>
    <t xml:space="preserve">aaaaandddd...cue the waterworks </t>
  </si>
  <si>
    <t>alexis_allure</t>
  </si>
  <si>
    <t xml:space="preserve">I thought I loved him age dosent matter to me. But it seems to matter to everyone else </t>
  </si>
  <si>
    <t>ngshanna</t>
  </si>
  <si>
    <t xml:space="preserve">Amazing! Joo Chiat Open House is packed! Someone offered $460K! But its too far from the asking price of $560K! </t>
  </si>
  <si>
    <t>DameFifty5</t>
  </si>
  <si>
    <t>@LaneeD u still shuldnt have ditched me!! I was sad  I got my hopes up like aww um about to see my homegirl and get sum shots popping.. tr</t>
  </si>
  <si>
    <t>missin' renze.  hopin' you'd come back. one year of pining is too long. i can't wait.</t>
  </si>
  <si>
    <t>AlisonBB</t>
  </si>
  <si>
    <t xml:space="preserve">up waaay too early due to restless spouse and child - boo </t>
  </si>
  <si>
    <t xml:space="preserve">@amandafortier I had a guy do that to me on the highway! I didn't drive home. I went to a guy friends house instead. He parked outside. </t>
  </si>
  <si>
    <t>I think I should eat... but I have cheese  but no bread  what to do? Hungry :/</t>
  </si>
  <si>
    <t>courtcwilson</t>
  </si>
  <si>
    <t xml:space="preserve">@dmckague the multi-pass was in my backpack at the bottom underneath books the whole time </t>
  </si>
  <si>
    <t>JaylenFG</t>
  </si>
  <si>
    <t xml:space="preserve">@slimgoooody man take a shot for me I still can't drink yet </t>
  </si>
  <si>
    <t xml:space="preserve">i mite go 2 bed after i juss get some stuff deal with then im up @ 5am </t>
  </si>
  <si>
    <t>asbiedron</t>
  </si>
  <si>
    <t xml:space="preserve">still at work! </t>
  </si>
  <si>
    <t xml:space="preserve">@jinnah My friend is fairly calm and doesn't flail. She won't understand like you do! </t>
  </si>
  <si>
    <t xml:space="preserve">Holy crap tonights going to be expensive </t>
  </si>
  <si>
    <t xml:space="preserve">is so incredibly bored now </t>
  </si>
  <si>
    <t xml:space="preserve">@DtotheLicIous I hate my bed  it feels like lil demon gnomes are sticking forks in my back all night </t>
  </si>
  <si>
    <t xml:space="preserve">YOOO Shout out to God Always Being So Good to Us even though we Be or should I speak for myself &amp;amp; say I be forget'n about Him sometimes </t>
  </si>
  <si>
    <t>natalianucci</t>
  </si>
  <si>
    <t xml:space="preserve">@Jonasbrothers i wish i could be you friend </t>
  </si>
  <si>
    <t>cmrush</t>
  </si>
  <si>
    <t>@willychu hardware error. People couldn't hear me speaking through the phone.  PS eating @ asuka ramen... So yummy.</t>
  </si>
  <si>
    <t xml:space="preserve">@x0shleymarie915 it's not like I have nething to hide but, I just wasn't expecting her to do that...ugh, I don't know </t>
  </si>
  <si>
    <t>@marchie1 its scary  ive grown attached to u. i dont want bad stuff to happen. eff the bastards that hurt ur cupcake heart.</t>
  </si>
  <si>
    <t>ericarose20</t>
  </si>
  <si>
    <t xml:space="preserve">@LianaOlivia lmfao im bored .. so i called u .. ur cellphone aint ooooonnnnnnnnnnnnnn </t>
  </si>
  <si>
    <t>MelissaArone</t>
  </si>
  <si>
    <t xml:space="preserve">Titanic is so sad. </t>
  </si>
  <si>
    <t xml:space="preserve">goin homeee. then headed straight to bed, im sleeeepy! i miss muh boy </t>
  </si>
  <si>
    <t>eztoreed</t>
  </si>
  <si>
    <t>i wish i still lived in columbia tennessee  it was so close to franklin and i use to go there all the time! they're music store rocked!</t>
  </si>
  <si>
    <t>@xoMusicLoverxo You're just being mean now.  How am I supposed to write when you're being mean to me!</t>
  </si>
  <si>
    <t>@arafiazaed Aw man that sucks  I didn't know they were THAT anal</t>
  </si>
  <si>
    <t xml:space="preserve">revising for upcoming exams. boohoo </t>
  </si>
  <si>
    <t>@ella05  doesnt seem like im going doll.</t>
  </si>
  <si>
    <t>Just ran a red light  it was bad, im sorryyy!</t>
  </si>
  <si>
    <t>I wish SW!TCH sells iTune cards.  I can't think without buying Sims 3 for the iPhone.</t>
  </si>
  <si>
    <t>And, no sign of my moonstone... looks like it's gone for good.  I did see some nice boots and a fabulous coat though!</t>
  </si>
  <si>
    <t xml:space="preserve"> watching Titanic...Jack shoulda let that heffa die..and saved himself...smh</t>
  </si>
  <si>
    <t>f4rid</t>
  </si>
  <si>
    <t xml:space="preserve">@therudeboy I'm gonna miss you </t>
  </si>
  <si>
    <t xml:space="preserve">@JuseDayne Did me dirty Juse....all that I'm sleepy shit.....&amp;amp; then u went and left me dolo </t>
  </si>
  <si>
    <t xml:space="preserve">@jennyftw borrow it.. i thoroughly enjoyed it and was sad when i finished it </t>
  </si>
  <si>
    <t xml:space="preserve">met the best people ever got a killer tan and got over my fear of public restrooms..almost.. it was an AMAZING week. im gonna miss it </t>
  </si>
  <si>
    <t>conrad2010</t>
  </si>
  <si>
    <t xml:space="preserve">Wants to be at a concert right now. Missing out on the music scene right now. Ipod isnt making it right now for me. </t>
  </si>
  <si>
    <t>Oh man I'm so tired  but I can't go 2 sleep cause I promised @xoxomilliexoxo that I'd take pictures. lol</t>
  </si>
  <si>
    <t>why does it bother me so much  and why do i care?</t>
  </si>
  <si>
    <t>@rodney1985 aww i'm sorry friend  and no i'm not (but I wish I could)</t>
  </si>
  <si>
    <t>hangofwednesday</t>
  </si>
  <si>
    <t xml:space="preserve">I still dont own the prequal movies. </t>
  </si>
  <si>
    <t xml:space="preserve">Biology practise exam: 42%. Barely passed. I have never failed anything in my life but I guess there's a first time for everything </t>
  </si>
  <si>
    <t>@jose8xx8 I don't know..  I think santa ana or whatever its called</t>
  </si>
  <si>
    <t>sife</t>
  </si>
  <si>
    <t xml:space="preserve">@ApeyKaferine You're not answering your phooooone. </t>
  </si>
  <si>
    <t>@stewpatty no i dont bb  i saw it in youtube!</t>
  </si>
  <si>
    <t>alliezz</t>
  </si>
  <si>
    <t>It's official!! I am no longer wearing heels to the club  ever.</t>
  </si>
  <si>
    <t xml:space="preserve">sad that i cnt go with my uncle to europe on that cruise. wnt get to see germany for a long time now then </t>
  </si>
  <si>
    <t>penny_lane_131</t>
  </si>
  <si>
    <t xml:space="preserve">so tired. good night internet, I hardly saw you today </t>
  </si>
  <si>
    <t>bellaleanna</t>
  </si>
  <si>
    <t xml:space="preserve">waiting to get off workkkk.. i look so cute and stuck waiting </t>
  </si>
  <si>
    <t>RamonAntonio</t>
  </si>
  <si>
    <t xml:space="preserve">Lack of sleep makes me a short tempered man </t>
  </si>
  <si>
    <t>robslori13</t>
  </si>
  <si>
    <t>Just watched Marley &amp;amp; Me so sad  But, good</t>
  </si>
  <si>
    <t>lalalalu</t>
  </si>
  <si>
    <t>@AlFerretti Poor Molly Brown tried to talk her boat into going back but no one will.     Good thing you and I are not there right now!</t>
  </si>
  <si>
    <t>@tommcfly i've never watched star wars! goodnight tom! see your tweets tomorrow. i wish i could see YA tomorrow  x</t>
  </si>
  <si>
    <t>Tracylynn923</t>
  </si>
  <si>
    <t>Hey #uknowradio The chat doesn't work   (UKnowRadio live &amp;gt; http://ustre.am/26PZ)</t>
  </si>
  <si>
    <t xml:space="preserve">Vogue show! I never thought I'd see the day, but I'm voluntarily watching the show from the dead back. Sad but inevitable. </t>
  </si>
  <si>
    <t>MyNovember</t>
  </si>
  <si>
    <t>@deadsparrow It is!  *sniffles*</t>
  </si>
  <si>
    <t>EzabeB</t>
  </si>
  <si>
    <t>birthday sex! too bad it's not my b-day  lmao!!! wishing my birthday was everyday!</t>
  </si>
  <si>
    <t>blondebaby32681</t>
  </si>
  <si>
    <t xml:space="preserve">Concerts over </t>
  </si>
  <si>
    <t xml:space="preserve">@Mister32 I don't know if I should love or hate you right now, That was both hilarious and made me want a 10 piece. </t>
  </si>
  <si>
    <t>darinrinn</t>
  </si>
  <si>
    <t xml:space="preserve">@Jeryes I'm not tireddd yet </t>
  </si>
  <si>
    <t xml:space="preserve">hates not being able to control my emotions... </t>
  </si>
  <si>
    <t xml:space="preserve">So sunburned </t>
  </si>
  <si>
    <t>CaitEggers</t>
  </si>
  <si>
    <t>@aleshacal my phone is dying  no charger here!</t>
  </si>
  <si>
    <t>@TamboManJoe do you know how important is for me what you said? you make me cry  hahah</t>
  </si>
  <si>
    <t xml:space="preserve">@BTMcClure I have..no siblings. Tis a lonely life. </t>
  </si>
  <si>
    <t>_jennnn</t>
  </si>
  <si>
    <t xml:space="preserve">@crowdsurfaway the train is awesome! @mynameisemily @devanlane can I visit y'all too!? </t>
  </si>
  <si>
    <t>MagpieMegs</t>
  </si>
  <si>
    <t>@ericdkuzma Wish i could come to your party   I think i told you that already but oh well...still miss u bitch!!</t>
  </si>
  <si>
    <t>adrianarraquel</t>
  </si>
  <si>
    <t xml:space="preserve">is getting ready for bed - so sick! so tired! so bored! </t>
  </si>
  <si>
    <t>countess50</t>
  </si>
  <si>
    <t>Had gelato for the 1st time since Italy last yr. Not quite the same   The best?  In Florence across from the train station. Mmmm delicous!</t>
  </si>
  <si>
    <t xml:space="preserve">Such a sad, sad movie. </t>
  </si>
  <si>
    <t>Lindseylou420</t>
  </si>
  <si>
    <t xml:space="preserve">Watching heavy metal with sum cool people rite now. Wish jake was here tho. </t>
  </si>
  <si>
    <t>hhneal</t>
  </si>
  <si>
    <t xml:space="preserve">@mlewns Well, I'm still way trashed from tonight and hooked up with two guys and another one's coming. My day rocked. FYL. </t>
  </si>
  <si>
    <t xml:space="preserve">Today I met a 81 yr old man who regaled me with tales of his career in aerospace 45 years ago. But 30 min later he couldn't remember me. </t>
  </si>
  <si>
    <t xml:space="preserve">@sunny525 Socks are secretly planning to take over the world. Some go out on missions.. and don't return... &amp;lt;sad&amp;gt; </t>
  </si>
  <si>
    <t>richonsecrets</t>
  </si>
  <si>
    <t>@voteforscooter worst, sif your at bang  but yeah, come drink afterwards</t>
  </si>
  <si>
    <t>Vosty3</t>
  </si>
  <si>
    <t xml:space="preserve">Sorry tonights A MMA tweets totally failed due to my son throwing some major terrible two fits!  I missed my bro in laws fight!  </t>
  </si>
  <si>
    <t>glorybr</t>
  </si>
  <si>
    <t>@TheSims2 are you guys going to stop posting and eventually die out like the sims 1 website  I hope not! I play the sims 2 and the sims 3</t>
  </si>
  <si>
    <t>KrissyMac17</t>
  </si>
  <si>
    <t xml:space="preserve">@joeymcintyre oh my dear...the priest just told me the same thing since i just committed the same sin in Philly </t>
  </si>
  <si>
    <t>@jpmetz it's not okay that so many of them treat people like that! They're like famous for it  but I totally feel you.</t>
  </si>
  <si>
    <t>gotta get the room together...hope the hair comes out deso or else im doooomed  ne wayz peace out!</t>
  </si>
  <si>
    <t xml:space="preserve">@mannny me too ive been wnting to see it byt noone to go w/ </t>
  </si>
  <si>
    <t>Concept123109</t>
  </si>
  <si>
    <t>@cakezilla aww just tried to dm u but u arent following me  lol</t>
  </si>
  <si>
    <t xml:space="preserve">@smiley_steph I wish I could talk... </t>
  </si>
  <si>
    <t xml:space="preserve">im officiall the only person who's never played taboo </t>
  </si>
  <si>
    <t xml:space="preserve">Hey lambies can u visit mariahdaily? I cant </t>
  </si>
  <si>
    <t xml:space="preserve">I'M MISSING OUT ON THE H_E TWITTER GOSSIP. </t>
  </si>
  <si>
    <t>weez08</t>
  </si>
  <si>
    <t xml:space="preserve">I missed her call. </t>
  </si>
  <si>
    <t>danielshipton</t>
  </si>
  <si>
    <t xml:space="preserve">@jglozano The &amp;quot;SE&amp;quot; classes that we had in CS were absolutely terrible. 309 was a joke and waste of time </t>
  </si>
  <si>
    <t>A little sleepy  but texting jim jam and mikey</t>
  </si>
  <si>
    <t>@joeymcintyre I tried to start a twitter trend for #letsgetthisorg but it didn't trend  ppl were trying tho!!!</t>
  </si>
  <si>
    <t>onlynan</t>
  </si>
  <si>
    <t xml:space="preserve">1 month in mumbai is a long long time  Am gonna miss Coimbatore and my morning walk </t>
  </si>
  <si>
    <t>i was gonna stay up a lil' but longer till amanda comes on but i'll fall asleep. i miss my manda!  anyhoo, night! &amp;lt;3 :]</t>
  </si>
  <si>
    <t xml:space="preserve">I want my blanket </t>
  </si>
  <si>
    <t xml:space="preserve">@MsSoSick What's wrong? </t>
  </si>
  <si>
    <t>azlynm</t>
  </si>
  <si>
    <t xml:space="preserve">dear alok, i miss you already </t>
  </si>
  <si>
    <t>txbeck</t>
  </si>
  <si>
    <t>DD in hospital in Miami with DVT. Her middle son graduates Thurs, Baccalaureate tonite (Sun).  I'm in TX . Can't fly.   Sad. Pray. Thanks.</t>
  </si>
  <si>
    <t>wants to stop coughing already!!! I've tried everything and still here I am, coughing loudly, probably pissing off the neighbors  .......</t>
  </si>
  <si>
    <t xml:space="preserve">bout to come off dis since certain ppl ahh run mi... </t>
  </si>
  <si>
    <t>Get0utmyway</t>
  </si>
  <si>
    <t xml:space="preserve">Sad day man arlovski is one of my fav fighters of all time </t>
  </si>
  <si>
    <t>dnr_gmlng</t>
  </si>
  <si>
    <t xml:space="preserve">just realize that i've lots of assignment... and there's residual effects drunk from last night.. headache!! hugh,,  WTF!! </t>
  </si>
  <si>
    <t>smiseeltterrag</t>
  </si>
  <si>
    <t xml:space="preserve">where does the flippin time go?? killer headache  i have to wake up early tomorrow </t>
  </si>
  <si>
    <t>@oliviajoyy its not directly north. its more more north-west. i wish you were here. there may be 7 of us, but i feel so lonely w/o you  &amp;lt;3</t>
  </si>
  <si>
    <t xml:space="preserve">Watching Bleach. So tired, don't think I'll be able to stay up long enough to watch Code Geass. </t>
  </si>
  <si>
    <t>floowrence</t>
  </si>
  <si>
    <t>without my cutie and smiley best friend  i'll miss u this week @Pepsi_Girl :/</t>
  </si>
  <si>
    <t>DaddyKeith</t>
  </si>
  <si>
    <t xml:space="preserve">Sorry everyone...she is just having a bipolar manic episode tonight...no fun </t>
  </si>
  <si>
    <t xml:space="preserve">Once again crying </t>
  </si>
  <si>
    <t xml:space="preserve">I'm out of the satellite. I guess no WSOP for me tomorrow. </t>
  </si>
  <si>
    <t xml:space="preserve">Listening to some Owl City.  I have a feeling its going to be another sleepless night. </t>
  </si>
  <si>
    <t>infamousozcar</t>
  </si>
  <si>
    <t xml:space="preserve">I'm actually sad that I'm leaving juniors.. I made sum awsome friends here </t>
  </si>
  <si>
    <t>alliwalk</t>
  </si>
  <si>
    <t xml:space="preserve">Why did I choose FREE Super Saver Shipping for my Pilates books?! It's covered wagon speed; only slightly faster than the Pony Express. </t>
  </si>
  <si>
    <t xml:space="preserve">@BrettSchaller be careful with that student loan stuff. I am still paying those back through the nose. Bankruptcy won't stop them either </t>
  </si>
  <si>
    <t>@keller419 i know its so sad  no tweets from those awesome boys  o well its better...since i have to study this weekend  barf</t>
  </si>
  <si>
    <t>diniarimurti</t>
  </si>
  <si>
    <t>I hate careless people  ! They're annoying. Make tool's me as a care person. Halah, SEPIK aja lo, Din :p!</t>
  </si>
  <si>
    <t>sarahsmartnz</t>
  </si>
  <si>
    <t xml:space="preserve">bllah... long day tomorrow </t>
  </si>
  <si>
    <t>mloclam1</t>
  </si>
  <si>
    <t>still in bed  tired, just added Twitter to my Adium</t>
  </si>
  <si>
    <t>really misses purple haired girl  in ND getting crunk</t>
  </si>
  <si>
    <t xml:space="preserve">is so bored its sad </t>
  </si>
  <si>
    <t xml:space="preserve">Aww. Had a good time with my old NYC roommate! Miss her already! </t>
  </si>
  <si>
    <t>iluvu_RBI</t>
  </si>
  <si>
    <t xml:space="preserve">Watching Reggie play the X-Box 360... </t>
  </si>
  <si>
    <t>lol I wish I could tell ya'll wat was wrong..but I don't wanna talk about it  plus it's a long story and I don't wanna go 2 twison</t>
  </si>
  <si>
    <t>@andopolis  thats no good...</t>
  </si>
  <si>
    <t>nike_11</t>
  </si>
  <si>
    <t xml:space="preserve">i really miss her! like alot, nut she will never know </t>
  </si>
  <si>
    <t xml:space="preserve">@Fiercemichi my best friend blow me off again </t>
  </si>
  <si>
    <t xml:space="preserve">I think I have lice. my heads been itchy for weeks!!! </t>
  </si>
  <si>
    <t xml:space="preserve">Feeling like ass...how does that work when you don't drink...? Thinking Donny town but really shouldnt spend money </t>
  </si>
  <si>
    <t>bentoons</t>
  </si>
  <si>
    <t xml:space="preserve">going to take samson to the university for a stomach procedure   </t>
  </si>
  <si>
    <t xml:space="preserve">about to go to sleep took nyquil for my sickness </t>
  </si>
  <si>
    <t>sue_says</t>
  </si>
  <si>
    <t xml:space="preserve">Watching SATC for the n-th time. Big left new work </t>
  </si>
  <si>
    <t xml:space="preserve">Still pressing for a stable amount of 100 followers. It's sad that I've tweeted over 1000 times and still haven't reached that goal. </t>
  </si>
  <si>
    <t>Jordiboo</t>
  </si>
  <si>
    <t xml:space="preserve">reading breaking dawn...625...almost to the end!!! </t>
  </si>
  <si>
    <t xml:space="preserve">Drunk idiots are running up and down my halls...this is going to be a looooong night </t>
  </si>
  <si>
    <t xml:space="preserve">@feliciaday did you beat it?! I'm stuck on the 2nd last level </t>
  </si>
  <si>
    <t>edinakurto</t>
  </si>
  <si>
    <t xml:space="preserve">i havent been on in a day </t>
  </si>
  <si>
    <t>whitneybrown</t>
  </si>
  <si>
    <t xml:space="preserve">Bachelorette party loves Keith. He got a cool sticker... but I can't upload pic </t>
  </si>
  <si>
    <t xml:space="preserve">@ILUVNKOTB Cool! You had a way better Saturday than me. I drank until I made an ass out of myself in front of my family... </t>
  </si>
  <si>
    <t>Elle44</t>
  </si>
  <si>
    <t xml:space="preserve">is excited for Tony's tomorrow, but not sure if she can watch! Damn not having foxtel </t>
  </si>
  <si>
    <t>Tummy ache  boo!</t>
  </si>
  <si>
    <t>Ahhhh!!! OMG! This movie made me cry  so touching.</t>
  </si>
  <si>
    <t>sseanez</t>
  </si>
  <si>
    <t xml:space="preserve">Herpes be gone! Bet quote of the night, &amp;quot;Unlike Love, Herpes is Forever&amp;quot; on queue: Viruses and Cancer. This is normal saturday = study </t>
  </si>
  <si>
    <t>bpt2nv</t>
  </si>
  <si>
    <t xml:space="preserve">@measureinlove we need to meet up one of the forsaken weekends turn nyc upside down with me and meg when she gets back. </t>
  </si>
  <si>
    <t>maandyyy_</t>
  </si>
  <si>
    <t>missing @andiii_ &amp;amp; @brunalc   I love you girls &amp;lt;3</t>
  </si>
  <si>
    <t>jonnyboi88</t>
  </si>
  <si>
    <t xml:space="preserve">Calling it a night.  Colds mixed with nice weather suck </t>
  </si>
  <si>
    <t>mmkayluv</t>
  </si>
  <si>
    <t xml:space="preserve">is sad that taylor swift's personality is a fake...she was my rolemodel </t>
  </si>
  <si>
    <t>I miss talking with @PhatCrayonz tonight  ~~&amp;gt;&amp;gt; log in soon!</t>
  </si>
  <si>
    <t>denisem85</t>
  </si>
  <si>
    <t>i wish i could get a palm pre  too bad im an employee and have to wait forever to get one.</t>
  </si>
  <si>
    <t>lethia</t>
  </si>
  <si>
    <t xml:space="preserve">There was no short film before Up when I saw it, but now I'm hearing that other people saw one called Partly Cloudy. I feel gypped! </t>
  </si>
  <si>
    <t>justinaugust</t>
  </si>
  <si>
    <t xml:space="preserve">Enjoyed a trip to AÃ±o Nuevo today with the BFF. Then rushed to the ER to see Luca's niece. She's okay - just some temp amnesia/concussion </t>
  </si>
  <si>
    <t>@karlerikson I felt left out.   (OT-on a BB, the keys to make a sad face spell out &amp;quot;HIT&amp;quot; if you hit the caps key instead of the alt key)</t>
  </si>
  <si>
    <t xml:space="preserve">god damn it someone hit me up </t>
  </si>
  <si>
    <t xml:space="preserve">Am home I missed twitter </t>
  </si>
  <si>
    <t>amberluvzu</t>
  </si>
  <si>
    <t>friday, went to codey moores welcome back party, it was alright. best friend made it funner, corey hynson never showed  ..</t>
  </si>
  <si>
    <t>musicformysoul</t>
  </si>
  <si>
    <t>Already home.   wish we wouldve stayed for the band. Boo.</t>
  </si>
  <si>
    <t>101010hd</t>
  </si>
  <si>
    <t xml:space="preserve">got a full-time job &amp;amp; after working for the company for 7 days, is now working for them only 2 days a week. Apparently, business is slow. </t>
  </si>
  <si>
    <t>@joeymcintyre omg my friend @joemacsolivia wud die for a bday shout out, shes been asking you for a week poor girl  PLEASE I BEG YA JOE!</t>
  </si>
  <si>
    <t xml:space="preserve">@ILUVNKOTB Yeah, I have an alcohol problem... I'm getting better though... </t>
  </si>
  <si>
    <t>fernyax3</t>
  </si>
  <si>
    <t xml:space="preserve">I which I had money to buy the @jonasbrothers and the @ddlovato album </t>
  </si>
  <si>
    <t>esireeday</t>
  </si>
  <si>
    <t xml:space="preserve">@kendramcphee wish my older sister was here for huggy goodness. I miss you a lot. Distance is no fun. </t>
  </si>
  <si>
    <t xml:space="preserve">@Waytrick i was gonna g2 two... but im wwaaayyy too sick </t>
  </si>
  <si>
    <t>babyjia78</t>
  </si>
  <si>
    <t xml:space="preserve">Finally its gona rain. Tears of heaven for the grounds....but thunder &amp;amp; lightning make me scared </t>
  </si>
  <si>
    <t>Wow I feel like a lame tonite every1 is tweetin bout their drunkness n I'm gettin ready for work tom OD paperwork I forgot about  LIFE</t>
  </si>
  <si>
    <t xml:space="preserve">just bc I have some wine I'm not a bad momma am I </t>
  </si>
  <si>
    <t xml:space="preserve">Srsly driving with my kaliadascope side mirror at night is not safe </t>
  </si>
  <si>
    <t>MarieFeliciano</t>
  </si>
  <si>
    <t xml:space="preserve">Will be back to school tomorrowww </t>
  </si>
  <si>
    <t xml:space="preserve">Going to cry. They got rid of Who's the Boss? On demand. Omgomgomg. </t>
  </si>
  <si>
    <t>lucky881</t>
  </si>
  <si>
    <t xml:space="preserve">another boring week-end </t>
  </si>
  <si>
    <t xml:space="preserve">@insinglefile i'm sorry your team sucks so bad </t>
  </si>
  <si>
    <t>@Jeremyg423 No more chicken 4 u! Sowy!  I unno hw he cleaned that shit i was like fuck it let them charge me for the mess! ugh :/ lol</t>
  </si>
  <si>
    <t>hatin that my phone is off right now  goin to bed! nite!</t>
  </si>
  <si>
    <t xml:space="preserve">I shall try to finish most of my homework before Drama Camp. Sadly, this sounds impossible. </t>
  </si>
  <si>
    <t>AndreaAdore</t>
  </si>
  <si>
    <t xml:space="preserve">Very burnt. Very sick. Very miserable. </t>
  </si>
  <si>
    <t>mmeetoilenoir</t>
  </si>
  <si>
    <t xml:space="preserve">@reply No Jon? I has a sad </t>
  </si>
  <si>
    <t>Badgirlsclubb</t>
  </si>
  <si>
    <t xml:space="preserve">@ChasmiineRoSe I justt got bck on this badboyy ! But uh no I didn't </t>
  </si>
  <si>
    <t xml:space="preserve">@HenriettaHughes it's getting scarier and scarier all the time isn't it? they really are touting him as God! </t>
  </si>
  <si>
    <t>teepp</t>
  </si>
  <si>
    <t xml:space="preserve">I put a glass of water in the fridge so it would get cold... now it tastes like fridge </t>
  </si>
  <si>
    <t xml:space="preserve">Good night twitterverse...feelin tired n drained </t>
  </si>
  <si>
    <t>_BethanyLauren</t>
  </si>
  <si>
    <t>@leannejbennett i wish you could have been there  i miss you!</t>
  </si>
  <si>
    <t>oogiemeboogie</t>
  </si>
  <si>
    <t>Dreading that long drive to Oracle tomorrow  glad I only make it 2 times a year</t>
  </si>
  <si>
    <t>LizKana</t>
  </si>
  <si>
    <t xml:space="preserve">Toronto is going to be a lot less happier after this afternoon. </t>
  </si>
  <si>
    <t>DeandraMaria</t>
  </si>
  <si>
    <t>@taeheckard tequilla doesn't sit well on my tummy  so ima just sip the corona *passes tae a margarita*</t>
  </si>
  <si>
    <t>ooolalaz</t>
  </si>
  <si>
    <t xml:space="preserve">upset i was all dressed n ready 2 go out w my girls then had an allergy attack. swollen eye n none stop sneezing is NOT fun </t>
  </si>
  <si>
    <t>amillz</t>
  </si>
  <si>
    <t xml:space="preserve">@pikachou taylor swift's personality is fake though </t>
  </si>
  <si>
    <t>@RachaelRawr Yeah, we fucking loved it! But sadly now I have no time for club.  But it was great getting stabbed daily! lol</t>
  </si>
  <si>
    <t>PaulJolliffe</t>
  </si>
  <si>
    <t>Holiday is over  sat in a hotel at heathrow, ready to get the flight to Manchester and home to the cats and fish</t>
  </si>
  <si>
    <t>IronCurtaiNYC</t>
  </si>
  <si>
    <t xml:space="preserve">Oh...I should eat a pony. </t>
  </si>
  <si>
    <t xml:space="preserve">@NomDuJour But the manga I read that are violent are usually depressingly so, ie. main characters dying all the time. </t>
  </si>
  <si>
    <t>mel_baller</t>
  </si>
  <si>
    <t xml:space="preserve">Five minutes into this movie and im already crying. </t>
  </si>
  <si>
    <t>alilovesllamas</t>
  </si>
  <si>
    <t xml:space="preserve">Titanic is so sad.. </t>
  </si>
  <si>
    <t>Really bad night for Grams  ..Got a few crackers and her meds in her though. xx</t>
  </si>
  <si>
    <t xml:space="preserve">Jenny and l are at a bar in Atlanta and they're doing karaoke.  Someone is singing Walk by Pantera.  l appreciate it, but it's </t>
  </si>
  <si>
    <t xml:space="preserve">@officialTila You need to educate me ... I'm tired of ending up heart broken </t>
  </si>
  <si>
    <t>caroll_beanny</t>
  </si>
  <si>
    <t xml:space="preserve">vomito again </t>
  </si>
  <si>
    <t xml:space="preserve">my name is taken! theres so many ameline in twitter! dang! </t>
  </si>
  <si>
    <t>an_indianbarbie</t>
  </si>
  <si>
    <t>its my birthday and my phone is broken  no way of communicating</t>
  </si>
  <si>
    <t>bachelorette party was super fun... until my car was smashed to bits coming home  Sad dead car panda.</t>
  </si>
  <si>
    <t xml:space="preserve">@phinesiabell hey I am going on a cruise in Nov. I will be sad if they do theirs in Nov too </t>
  </si>
  <si>
    <t>@BeShayBe wish I could kicks it..  but I'm in NY with rich people! LoL</t>
  </si>
  <si>
    <t xml:space="preserve">@salleegal I can't! I'm only 20! </t>
  </si>
  <si>
    <t xml:space="preserve">my little sister just got done telling me how much she hates me. i always knew she did, but i didn't know just how much she actually did. </t>
  </si>
  <si>
    <t xml:space="preserve">Getting in bed with a guilty pleasure to console myself for having to wake up at 645 tomorrow </t>
  </si>
  <si>
    <t xml:space="preserve">I'm exhausted. But I don't want to sleep. </t>
  </si>
  <si>
    <t xml:space="preserve">@RoyalBoi BORED? IMAGINE THAT AND I BEEN HERE ALL DAY BUT U DIDN'T WANT ME </t>
  </si>
  <si>
    <t xml:space="preserve">im offically addicted to sims3. I don't wanna leave dads house </t>
  </si>
  <si>
    <t>missjanedope</t>
  </si>
  <si>
    <t xml:space="preserve">i miss my puppy </t>
  </si>
  <si>
    <t>linceeee</t>
  </si>
  <si>
    <t>needs BANAAG. they always make me feel better  i miss you guys so much :'-( http://plurk.com/p/yzq5i</t>
  </si>
  <si>
    <t>Sam_017</t>
  </si>
  <si>
    <t>My ipod!  @banannerzz  has it!!! Haha!</t>
  </si>
  <si>
    <t xml:space="preserve">upset i was all dressed n ready 2 go out w my girls then had an allergy attack! swollen eye n none stop sneezing is NOT fun </t>
  </si>
  <si>
    <t>JoeyMartelli</t>
  </si>
  <si>
    <t xml:space="preserve">i don't care how tough you are, watch the end of the titanic and tell me you won't cry </t>
  </si>
  <si>
    <t>Ugh feeling depressed right now  Sorry for the annoying tweets, tomorrow will be better.</t>
  </si>
  <si>
    <t xml:space="preserve">@trvsbrkr hugs to feel better.  I hate when my baby is sick. It hurts me </t>
  </si>
  <si>
    <t xml:space="preserve">lol tony does need his own twitter im call him hariet the spy but im still sad ray beat me at beer pong </t>
  </si>
  <si>
    <t xml:space="preserve">robot's leg came off. Sad. </t>
  </si>
  <si>
    <t>@iRockaBerry hahaha yes, I can't wait for the 9630 to come out but I wished that it came w/wi-fi though  IDK which other phs I want 2 get</t>
  </si>
  <si>
    <t>@slowmomargot I haven't seen the first Home Alone.   And yes... Tim Curry is AMAZING.</t>
  </si>
  <si>
    <t>cysl</t>
  </si>
  <si>
    <t xml:space="preserve">@Bandera11 sorry to hear about your leg </t>
  </si>
  <si>
    <t xml:space="preserve">@ecool i'm studying (taking 2 summer classes) and tonight's my only night to do it cuz i'm super busy tomorrow </t>
  </si>
  <si>
    <t xml:space="preserve">kiddos with fever </t>
  </si>
  <si>
    <t>dbauer5289</t>
  </si>
  <si>
    <t xml:space="preserve">Working on the Young Hollywood Awards, stuck in office, Sat. 9:30 p.m., only a few working, others out to dinner.  S.O.S., different day. </t>
  </si>
  <si>
    <t xml:space="preserve">@PRiNCESSAVANTi I think I got about the same amount, I feel dead right now! </t>
  </si>
  <si>
    <t>urasay</t>
  </si>
  <si>
    <t>Cant figure out how to send direct messages from my phone   I should have let this be untill after my exams.</t>
  </si>
  <si>
    <t xml:space="preserve">Back to wes co !  </t>
  </si>
  <si>
    <t>TheeJNJT</t>
  </si>
  <si>
    <t>@justmia23 it is that without question  help me!</t>
  </si>
  <si>
    <t>mary_kate23</t>
  </si>
  <si>
    <t xml:space="preserve">Its a damn shame Brad paisley is married </t>
  </si>
  <si>
    <t>JordanMacIntyre</t>
  </si>
  <si>
    <t xml:space="preserve">My mom and sister are going to mexico tomorrow, I will miss you </t>
  </si>
  <si>
    <t xml:space="preserve">@thepatbrown but then you'll miss my birthday </t>
  </si>
  <si>
    <t>warrenc_alexis</t>
  </si>
  <si>
    <t xml:space="preserve">Falling asleep then having to wake up and drive is not nice </t>
  </si>
  <si>
    <t xml:space="preserve">Watching some show on mtv. This girl is really pretty. I wish i looked like her </t>
  </si>
  <si>
    <t>twilightdoll</t>
  </si>
  <si>
    <t xml:space="preserve">kinda bummed about the race results..I detest the winner </t>
  </si>
  <si>
    <t xml:space="preserve">working on the weekends is starting to get really old </t>
  </si>
  <si>
    <t>SonyaI</t>
  </si>
  <si>
    <t xml:space="preserve">Headin to south Carolina. My upper back  tooth hurts </t>
  </si>
  <si>
    <t xml:space="preserve">I just knew that my live is black without him. I can't even feel my feet now. Why the fuck it feels so hurt.. Stop it ! It hurt so much </t>
  </si>
  <si>
    <t xml:space="preserve">@HibaNick that was fast! usually i will take hoursssss. hehe. I'm always lazy to have music on my ipod so its e same boring songs. </t>
  </si>
  <si>
    <t>allencooley</t>
  </si>
  <si>
    <t xml:space="preserve">done painting, gotta prepare for another shoot tomorrow morning, then next stop is more painting lol...what a life </t>
  </si>
  <si>
    <t>@manderrx27 Awww! Now I feel bad I took so long! I went to get dinner and forgot my phone!  Could u ever forgive me?</t>
  </si>
  <si>
    <t xml:space="preserve">i'm so scared. there's a huge spider in my room. when i tried to kill it, it ran into my closet. no way i'm brave enough to look for it.. </t>
  </si>
  <si>
    <t xml:space="preserve">@MiSz_KaYla1025 hha damn right i ain't. i'm gonna feel like shit tomorrow. </t>
  </si>
  <si>
    <t>@AshleyMontero I know we do.  we never do anymore it makes my heart break.</t>
  </si>
  <si>
    <t>Davidredding</t>
  </si>
  <si>
    <t xml:space="preserve">what kinda losser sits in a chatroom all by himself on a Saturday?....ummm me </t>
  </si>
  <si>
    <t>@neondecember: The only 'working' phones in my house need charging. All that's left are the phones that last for five mintues.  Fail.</t>
  </si>
  <si>
    <t>jessica515</t>
  </si>
  <si>
    <t xml:space="preserve">Wtf internet.. I love when you work so well. I can't go online </t>
  </si>
  <si>
    <t xml:space="preserve">ughhhhh we finally find something good to watch!!! 'i'll never let go!' damn! jack&amp;quot;s already gone </t>
  </si>
  <si>
    <t>ryanmachine</t>
  </si>
  <si>
    <t xml:space="preserve">Wow watched the break-up and it reminded me to much of my last relationship...  </t>
  </si>
  <si>
    <t xml:space="preserve">@leek2009 its not on limewire </t>
  </si>
  <si>
    <t xml:space="preserve">im tryin to be a tropper but this labret piercing is driving me crazy, i mean now im hearin it takes MORE then 2 weeks to heal </t>
  </si>
  <si>
    <t>Kirsten1996</t>
  </si>
  <si>
    <t xml:space="preserve">Feeling a little blue </t>
  </si>
  <si>
    <t>niffany15</t>
  </si>
  <si>
    <t xml:space="preserve">@jackiedanger: me too. bye bye leonardo. </t>
  </si>
  <si>
    <t>haleyluvison</t>
  </si>
  <si>
    <t>@abbeymcaneney its confusing and not pretty  . even twitter is pretty and you do that by txt!   -hjl</t>
  </si>
  <si>
    <t>thank goodness its almost over because i don't know how much more of this depressing movie i can take  i'm gonna cry!</t>
  </si>
  <si>
    <t>shak3253</t>
  </si>
  <si>
    <t xml:space="preserve">Finally watched final episode of Prison Break online....it was so sad. </t>
  </si>
  <si>
    <t>squeekzoid</t>
  </si>
  <si>
    <t xml:space="preserve">my watch face is cracked </t>
  </si>
  <si>
    <t xml:space="preserve">Put $20 in a penny slot and won $85. And just barely missed the $8k jackpot! Such a tease. Hope that's not the extent of my luck </t>
  </si>
  <si>
    <t xml:space="preserve">Bonus to having to go in to work late tomorrow:  I can watch some of the men's RG final!  I don't think Fed is gonna win this one easily </t>
  </si>
  <si>
    <t>Smiles57</t>
  </si>
  <si>
    <t xml:space="preserve">Just ready Daily Telegraph &amp;amp; see new words... bunning? I thought that was a hardware store? Unhappy ..no new words for love </t>
  </si>
  <si>
    <t xml:space="preserve">I'm bawling my eyes out while watching Titanic. I've seen this movie 100+ times. I'll never let go. </t>
  </si>
  <si>
    <t xml:space="preserve">Also sorry if you're not getting my txts @allieham </t>
  </si>
  <si>
    <t>lostfan221</t>
  </si>
  <si>
    <t>@ddlovato wanted to see you on tour so badly  couldn't get tickets. you're just too popular &amp;lt; 33</t>
  </si>
  <si>
    <t xml:space="preserve">this is gonna be a long ass summer.... </t>
  </si>
  <si>
    <t>Rightgirl2006</t>
  </si>
  <si>
    <t xml:space="preserve">Feeling a little tipsy.....wishing his phone didn't die </t>
  </si>
  <si>
    <t xml:space="preserve">I had to take my kittens collar off so I could squeeze her flea-junk on her neck, and now she is bell-less and in stealth mode </t>
  </si>
  <si>
    <t>mynameisnotjomy</t>
  </si>
  <si>
    <t xml:space="preserve">@BearCherian so i finally figured out how to reply to you.i'm twitter challenged. its confusing! thats why i took so long to respond </t>
  </si>
  <si>
    <t xml:space="preserve">@twickpix @mlbarnes2009 @RandomShelly i want to play but my phone wont let me send pix through twitterberry for some reason </t>
  </si>
  <si>
    <t>Ferzha</t>
  </si>
  <si>
    <t xml:space="preserve">Mcfly 7/June/2009 in Mexico the swine flu ruins everything! is the guilty one!is its fault! D: gosh! IÂ´m so pist off! </t>
  </si>
  <si>
    <t>shawna182_08 @flick_stack flickkk that number isnt workingggggg  *shawna*</t>
  </si>
  <si>
    <t xml:space="preserve">@grshane they make some cross trainers&amp;amp; I think some neutral running shoes in lime green, but I need stability ones because of my knee </t>
  </si>
  <si>
    <t>Hira21</t>
  </si>
  <si>
    <t xml:space="preserve">Bye bye long hair </t>
  </si>
  <si>
    <t>eer928</t>
  </si>
  <si>
    <t xml:space="preserve">When ur pushing 25 in a go kart and u side smash into another kart facing u.......not good.....side aching </t>
  </si>
  <si>
    <t>denisenfamily</t>
  </si>
  <si>
    <t>India is sick  poor baby!</t>
  </si>
  <si>
    <t>GerdaSammy</t>
  </si>
  <si>
    <t>Mcfly 7/June/2009 in Mexico the swine flu ruins everything! is the guilty one!is its fault! D: gosh! IÂ´m so pist off!  a http://is.gd/R9Ow</t>
  </si>
  <si>
    <t>@ms_imajin  well I understand... go 2 AZ... its like the promise land</t>
  </si>
  <si>
    <t>haha My mom and sister are going to mexico tomorrow, I will miss you  http://is.gd/R9OD</t>
  </si>
  <si>
    <t>haha My mom and sister are going to mexico tomorrow, I will miss you  http://is.gd/R9OK</t>
  </si>
  <si>
    <t>My mom and sister are going to mexico tomorrow, I will miss you  omg http://is.gd/R9OM</t>
  </si>
  <si>
    <t>hereisthething</t>
  </si>
  <si>
    <t xml:space="preserve">Bus is 20mins late.  </t>
  </si>
  <si>
    <t xml:space="preserve">Wish I could find my xbox mic! </t>
  </si>
  <si>
    <t xml:space="preserve">@Nani84 I'm freaking crying.... Wahhhh. </t>
  </si>
  <si>
    <t>sipme</t>
  </si>
  <si>
    <t xml:space="preserve">I told a girl that I was extremely disappointed in her today. I know her mom, and have known her for years, too. She's started smoking. </t>
  </si>
  <si>
    <t xml:space="preserve">@saluteABADbytch..let me get a plate </t>
  </si>
  <si>
    <t>danger she smash the homies  should be at sneaky's trying to steal cocktail's man! hollerrr.</t>
  </si>
  <si>
    <t>Anjulierocks</t>
  </si>
  <si>
    <t>crizzzazy sho last nite in the t dot!! thx for all who came sorry to all who couldn't get in  ill make it up2 u</t>
  </si>
  <si>
    <t xml:space="preserve">Sounders lose to Chivas USA again 0-1. </t>
  </si>
  <si>
    <t>georgelovespuma</t>
  </si>
  <si>
    <t xml:space="preserve">i neeed help finding a new nose ring </t>
  </si>
  <si>
    <t>@lolitariot  boo! things just aren't going well, it's natural to feel moody. just take some &amp;quot;me time&amp;quot; and relax, things WILL get better!&amp;lt;3</t>
  </si>
  <si>
    <t>Watermelonhead2</t>
  </si>
  <si>
    <t>God you do work in mysterious ways you give me the old him back now you taking him away, possibly forever!  i just dont understand!</t>
  </si>
  <si>
    <t>LinzlovesJONAS</t>
  </si>
  <si>
    <t xml:space="preserve">Thinking about how much I don't want everyone to graduate tomorrow. Some of my best friends are leaving &amp;amp; things will never be the same. </t>
  </si>
  <si>
    <t>MegBo87</t>
  </si>
  <si>
    <t xml:space="preserve">@jessicaanne21 i have a similar raccoon tan!! oh well. sorry i missed out tonight  </t>
  </si>
  <si>
    <t>TaLisaDuhhh</t>
  </si>
  <si>
    <t xml:space="preserve">maxed out , mean headache like ayoooooo </t>
  </si>
  <si>
    <t xml:space="preserve">@PandaMayhem awww.. I can't hear  </t>
  </si>
  <si>
    <t>so_random_girl</t>
  </si>
  <si>
    <t xml:space="preserve">@ddlovato Wish i could come... </t>
  </si>
  <si>
    <t>jimbocards</t>
  </si>
  <si>
    <t xml:space="preserve">had fun at the Cards game...even though they lost </t>
  </si>
  <si>
    <t>anolen7777</t>
  </si>
  <si>
    <t>home  but glad the drive is over</t>
  </si>
  <si>
    <t xml:space="preserve">ok so my lower back hurts so much  ive never  been in this much pain except for when i just recently got my heart broken amana cry! </t>
  </si>
  <si>
    <t>@MamaSeal and like in real life i had no kids  or a husband</t>
  </si>
  <si>
    <t xml:space="preserve">@Jonasbrothers im glad you celebs had a great day...mine just went downhill.... real fast. </t>
  </si>
  <si>
    <t xml:space="preserve">Just got back from a party! It was awesome! So much fun! It was amazing to talk to old friends again.. Not so awesome about that guy... </t>
  </si>
  <si>
    <t>luvsunsnow</t>
  </si>
  <si>
    <t xml:space="preserve">I am not as motivated as Greg is - cleaning the house. </t>
  </si>
  <si>
    <t>hikarulvr</t>
  </si>
  <si>
    <t xml:space="preserve">i wanna back to taiwan! but i don't have such money... </t>
  </si>
  <si>
    <t xml:space="preserve">my bestie just got on a plane headed for Philly....i miss her already </t>
  </si>
  <si>
    <t xml:space="preserve">@Sweetangel69 My fam is the same way. </t>
  </si>
  <si>
    <t>LPBiohazard</t>
  </si>
  <si>
    <t xml:space="preserve">Too many good chances missed. Sounders go down 1-0. </t>
  </si>
  <si>
    <t xml:space="preserve">@justjessica aww that sucks </t>
  </si>
  <si>
    <t xml:space="preserve">Headache, please go away. </t>
  </si>
  <si>
    <t xml:space="preserve">Ugh. I finally got off work an hour late. Throws everything off tonight. I wanna cuddle </t>
  </si>
  <si>
    <t>@mrobison91 The switch is a button...and the button cover is missing and the hole to get to it is really tiny.  ugh.</t>
  </si>
  <si>
    <t>alour</t>
  </si>
  <si>
    <t>@All_Habs  I wouldn't if I were you! Maybe treat it more as a nice surprise if I do make it. The $12 in my account's not going to cut it!</t>
  </si>
  <si>
    <t>odettehuman</t>
  </si>
  <si>
    <t xml:space="preserve">@ work at the moment </t>
  </si>
  <si>
    <t>So i was planning on getting a little tanner when i was swimming but no im sunburned  im pretty sure i look like a red tomato</t>
  </si>
  <si>
    <t>isabellamari</t>
  </si>
  <si>
    <t xml:space="preserve">OTH SPOILERS MADE ME CRY. </t>
  </si>
  <si>
    <t>baba112087</t>
  </si>
  <si>
    <t xml:space="preserve">Went yard sale-ing fun; some shirts, some cuddly animals and A REALLY NICE RED...SUNBURN. Just great, I say. Im gonna be CRYING tomorrow. </t>
  </si>
  <si>
    <t>I dont want this day to end  its been awesome  if i close my eyes itll all be over</t>
  </si>
  <si>
    <t>regeenahh</t>
  </si>
  <si>
    <t xml:space="preserve">: awww ... miss AALIYAH so much. </t>
  </si>
  <si>
    <t>tisha61</t>
  </si>
  <si>
    <t>@Coyy Logi doesn't like to eat.  Liam eats all the food. Excited siya mu kaon! He cries when you take your time feeding him.</t>
  </si>
  <si>
    <t xml:space="preserve">Didnt get to watch PushingDaisies live tonight but have seen it. I thought it was wonderful and hope everyone enjoyed! Only one more left </t>
  </si>
  <si>
    <t>its killing me to be without facebook for the whole long weekend.  facebook withdrawral symptoms</t>
  </si>
  <si>
    <t>urbanandy</t>
  </si>
  <si>
    <t xml:space="preserve">@wxprobrian uhhh that sucks! </t>
  </si>
  <si>
    <t xml:space="preserve">my stomach hurts. I think I drank too much hot chocolate </t>
  </si>
  <si>
    <t xml:space="preserve">Perhaps drinking and not picking the DD ahead of time was a bad idea. Forcing myself to volunteer </t>
  </si>
  <si>
    <t>omg cries  sad movie is sad</t>
  </si>
  <si>
    <t>THfan4LiFE</t>
  </si>
  <si>
    <t xml:space="preserve">on youtube.. and i need a CAMERA!! to record a video!! me and my friend r BORED!! </t>
  </si>
  <si>
    <t xml:space="preserve">Just saw a commercial that an animal is abused or neglected every 10 seconds in America </t>
  </si>
  <si>
    <t xml:space="preserve">@randolphpermejo ur having a blast there in the motherland ur not jealous </t>
  </si>
  <si>
    <t>@TheTonyAwards boo. Not everyone gets to watch it live  #Tonys</t>
  </si>
  <si>
    <t>rburgst</t>
  </si>
  <si>
    <t>spent a whole day cycling around San Francisco. Now I have a really bad sunburn  But it was definitely worth it.</t>
  </si>
  <si>
    <t>dopaingetnogain</t>
  </si>
  <si>
    <t xml:space="preserve">Reached Penang but still missing you very hard... </t>
  </si>
  <si>
    <t>Well.....my mum is sreaming at me;; GO TO BED !  pff it's THE WEEKEND MOM -_-</t>
  </si>
  <si>
    <t>blue_wind</t>
  </si>
  <si>
    <t xml:space="preserve">no plan again. </t>
  </si>
  <si>
    <t>candybugg369</t>
  </si>
  <si>
    <t xml:space="preserve">Finally here in Missouri! I love it here! Jess is here. Sadly she won't be here the first week! </t>
  </si>
  <si>
    <t xml:space="preserve">The time flew by </t>
  </si>
  <si>
    <t xml:space="preserve">@LillyKitteh Thanks! I've seen them but didn't notice the link before. </t>
  </si>
  <si>
    <t xml:space="preserve">Awww... Titanic was on a while ago. I should've watched it.  I guess that's why Titanic is one of the trending topics right now. </t>
  </si>
  <si>
    <t xml:space="preserve">@lwcavallucci You are absolutely right &amp;amp; as soon as this fever breaks, I will be up &amp;amp; about - tired of laying here </t>
  </si>
  <si>
    <t>jkulyan</t>
  </si>
  <si>
    <t>@lilmiss_xo Awww I just went to your page and saw that you're sick.  I hope you feel much, much better soon! Sending you all the best.</t>
  </si>
  <si>
    <t>I honestly have the sweetest bf ever. How did I get so lucky?? Sowwy for being poopy sometimes  Best 11 months in my life!</t>
  </si>
  <si>
    <t>alycalee</t>
  </si>
  <si>
    <t>needs A JOB!!!! i am poor  http://plurk.com/p/yzr2t</t>
  </si>
  <si>
    <t>carsncars</t>
  </si>
  <si>
    <t xml:space="preserve">What's alumni band missing? A Kaylene, of course. </t>
  </si>
  <si>
    <t xml:space="preserve">@reason70630 cuz I never do anything anymore </t>
  </si>
  <si>
    <t>I wanna broadcast live again but my comp. internet is down  i need a glass of sangria</t>
  </si>
  <si>
    <t>N dee movies....tho I have bootlegs  nigga cnt settle for bootlegs always gotta go to the movies, I cnt mess. 3 for 10 is my calling.</t>
  </si>
  <si>
    <t>micaelafisk</t>
  </si>
  <si>
    <t>Has to get in bed.  stepmoms orders. Ugh. What can ya do?</t>
  </si>
  <si>
    <t xml:space="preserve">Going to bed now. Man, my word count for the entire week really bites. </t>
  </si>
  <si>
    <t xml:space="preserve">there was a hell lot of karaoke last night, and a hell lot of missing </t>
  </si>
  <si>
    <t>I am not getting a lot of my @ replies??? Where is that Fail Whale I know he is around...    he's eating my tweets</t>
  </si>
  <si>
    <t>sxcdvl86</t>
  </si>
  <si>
    <t xml:space="preserve">says yuuuuk its raining!!! </t>
  </si>
  <si>
    <t xml:space="preserve">@xShyannexStarx sometimes </t>
  </si>
  <si>
    <t>i wrote &amp;quot;the nann&amp;quot; i meant &amp;quot;the nanny&amp;quot; sry  epic failure</t>
  </si>
  <si>
    <t>I honestly have the sweetest bf ever. How did I get so lucky?? Sowwy for being poopy sometimes  Best 11 months (&amp;amp; counting) of my life!</t>
  </si>
  <si>
    <t>wow guyz im sooo tired..no really i havnt had much sleep coz of my boil  aaww</t>
  </si>
  <si>
    <t xml:space="preserve">@bigdbc Me too.....the Balir Wtich Project scared the HELL out of me until I found out it was fake ....bummer </t>
  </si>
  <si>
    <t>BarelyBritt</t>
  </si>
  <si>
    <t xml:space="preserve">why do creepy dudes always hit on me. dnw </t>
  </si>
  <si>
    <t>i need to go to bed but im not tired  eh i have to wake up at 7 a.m tomorrow for church</t>
  </si>
  <si>
    <t xml:space="preserve">@JuseDayne Fine Julius </t>
  </si>
  <si>
    <t xml:space="preserve">@mollydollyy - I had to take the test when I moved from NC and I know how to drive too. That mean lady put a hole punch in my NC license. </t>
  </si>
  <si>
    <t>@joeymcintyre I got mine! LIGITAMATLY too It's already being shared   (not by ME of course) Love the credits. So sweet. You're so amazing.</t>
  </si>
  <si>
    <t>arabikachika</t>
  </si>
  <si>
    <t xml:space="preserve">TiTaNic On TNT...  I Swear I Can watch this Movie a Million Times and Still CRY! </t>
  </si>
  <si>
    <t>I can't do this by myself.  people aren't made to keep things in like this.</t>
  </si>
  <si>
    <t>passynbi</t>
  </si>
  <si>
    <t>@myfabolouslife hey! sorry!  xoxoxo</t>
  </si>
  <si>
    <t xml:space="preserve">Should have fucking registered for delf </t>
  </si>
  <si>
    <t>peachyhollow</t>
  </si>
  <si>
    <t xml:space="preserve">@sesameellis any more news on the small one? I hope she is getting better </t>
  </si>
  <si>
    <t xml:space="preserve">hopes all my BCHS Alumni's have fun @ the reunion tonight!!!!!! I will be @ home sick </t>
  </si>
  <si>
    <t xml:space="preserve">ugh my interent is broken </t>
  </si>
  <si>
    <t xml:space="preserve">@owlcity awe man that movie is sooo sad! but so good </t>
  </si>
  <si>
    <t xml:space="preserve">i dnt feel to good! </t>
  </si>
  <si>
    <t>@urbanflights You've got to make sacrifices  So unprivate!</t>
  </si>
  <si>
    <t xml:space="preserve">Intriguing Character Poll page down; not sure if that means poll has ended or not(like at midnite EST); try again later  </t>
  </si>
  <si>
    <t>cindyquintos</t>
  </si>
  <si>
    <t xml:space="preserve">i dont want to go to school!! </t>
  </si>
  <si>
    <t>purpleicedtea</t>
  </si>
  <si>
    <t>wants pizzaaaaa but has no money..  http://plurk.com/p/yzrb9</t>
  </si>
  <si>
    <t>Prom.post prom.iHop.carlys = best blowout for the end of junior year. graduation tomorrow  Sounds</t>
  </si>
  <si>
    <t>monanic</t>
  </si>
  <si>
    <t xml:space="preserve">@Charne bitch! You're phone is off and I can't text you from the bar </t>
  </si>
  <si>
    <t>@SarahMunster  That's no fun at all.</t>
  </si>
  <si>
    <t>JIMMYPHATZ</t>
  </si>
  <si>
    <t xml:space="preserve">i wana go see hangover but have no friends </t>
  </si>
  <si>
    <t>melvintcrow</t>
  </si>
  <si>
    <t xml:space="preserve">Suffering with a ''rash'' and going to see a doctor monday </t>
  </si>
  <si>
    <t xml:space="preserve">stupid song made me cry! i thought i was fine, obviously not! i miss everyone.. </t>
  </si>
  <si>
    <t xml:space="preserve">@scribblegurl Are you able to take any kind of pain pills for the hand? I wouldnt wish it on anyone. Sorry it had to happen to you </t>
  </si>
  <si>
    <t>sweetcarolinexo</t>
  </si>
  <si>
    <t xml:space="preserve">omg my direct messages won't work </t>
  </si>
  <si>
    <t>FlyBoyTwitta</t>
  </si>
  <si>
    <t xml:space="preserve">Just got home... Vegas was So Intense!!! In my bed for the first time this mo... and my phone is still out of service </t>
  </si>
  <si>
    <t>@cristinamoreno *clings* like, I was expecting it to happen sometime in the series but, still.  *sigh* off to bed with me! &amp;lt;3</t>
  </si>
  <si>
    <t xml:space="preserve">@eeshkapeesh STOP. DRIVE. NO TWEETS THAT ENDANGER YOUR BEING! </t>
  </si>
  <si>
    <t xml:space="preserve">@nethoop still nope </t>
  </si>
  <si>
    <t>KevinJason</t>
  </si>
  <si>
    <t xml:space="preserve">@tajexperience u..me...the fellas and some drinks...i got a heavy heart right now </t>
  </si>
  <si>
    <t>dreamgir1</t>
  </si>
  <si>
    <t>@sarasmile13 what about me?!  or renee or jilly? ;) there's so many of us â™¥</t>
  </si>
  <si>
    <t>ok going to bed  lol but going to Mazzio's tomorrow! YAY!!  haven't been there in forever! i love that place!</t>
  </si>
  <si>
    <t>hersheyperson</t>
  </si>
  <si>
    <t xml:space="preserve">is sad that I forgot to tape Pushing Daisies tonight.. guess I will have to wait until ABC uploads it online. </t>
  </si>
  <si>
    <t>bunniedr</t>
  </si>
  <si>
    <t xml:space="preserve">@amado13 you never in the city and if you are you dont tell me. </t>
  </si>
  <si>
    <t>Halfbeanchacha</t>
  </si>
  <si>
    <t xml:space="preserve">@crazyycamille my dads being a jerk and won't buy me snowballs. That made me miss you and your snowballs. </t>
  </si>
  <si>
    <t xml:space="preserve">@hardtosayone like that i lose out? i buy for u the snickers bar before. </t>
  </si>
  <si>
    <t xml:space="preserve">@teneal I claim mine for work ;) Last year was the last year I could claim though - I would have loved a new one but don't actually need </t>
  </si>
  <si>
    <t>@dorkydeanna i want the R:A dvd  alas, i am broke. only have wonderland &amp;amp; greatest hits. good tiiiimes.</t>
  </si>
  <si>
    <t>@OfficialMBallas aww poor harry!  Enjoy the show tho!</t>
  </si>
  <si>
    <t xml:space="preserve">wahh. yuotube won't let me edit my video description. </t>
  </si>
  <si>
    <t xml:space="preserve">Getting ready for work... feeling a little sick </t>
  </si>
  <si>
    <t xml:space="preserve">I am seriously craving some egg salad. </t>
  </si>
  <si>
    <t>katz20two</t>
  </si>
  <si>
    <t xml:space="preserve">*sigh*  I wish it didn't take so long for videos to compress... </t>
  </si>
  <si>
    <t>jenxstudios</t>
  </si>
  <si>
    <t xml:space="preserve">No guys I'm not getting the flu. I ate some bad food the other day </t>
  </si>
  <si>
    <t>WandaMoosejaw</t>
  </si>
  <si>
    <t xml:space="preserve">what's wrong with gmail?! </t>
  </si>
  <si>
    <t>home safe. hoping my fishy lives through the night  i love her.</t>
  </si>
  <si>
    <t xml:space="preserve">Going to bed rather annoyed. </t>
  </si>
  <si>
    <t>jeffbax</t>
  </si>
  <si>
    <t xml:space="preserve">@hubie126 i blame myself and my lack of pre-game tweet for the pens loss </t>
  </si>
  <si>
    <t xml:space="preserve">@ProudyB I was boutta say &amp;quot;me too&amp;quot; but it aint my bday weekend so i woulda been lyig....sorry to hear that </t>
  </si>
  <si>
    <t>SarahMunster</t>
  </si>
  <si>
    <t>@olivia_exists  and my options are work or watch my uncle. Both scare me</t>
  </si>
  <si>
    <t>FamousFerny</t>
  </si>
  <si>
    <t xml:space="preserve">At the hospital...my grandas not doing to good... </t>
  </si>
  <si>
    <t>codyds</t>
  </si>
  <si>
    <t xml:space="preserve">@tracitracitraci haha traci's waaaaaasted. i miss college </t>
  </si>
  <si>
    <t>@HaileyEdwards  aw man. Why'd you have to send me sad link?</t>
  </si>
  <si>
    <t>Also, I have rehearsal tomorrow during the Tonys.  (mom's recording them, though, phew!)</t>
  </si>
  <si>
    <t>@monanic I KNOW! I told you it would be since I was stuck in that waiting room  Now, why do I need to tell Jessica I'm your friend??</t>
  </si>
  <si>
    <t>@sipme oh that's awful   I used 2 smoke a pack a day, horrible stuff! My 1st pregnancy helped me stopped cold turkey. Now Im 100% opposed.</t>
  </si>
  <si>
    <t xml:space="preserve"> i hate being mean to my doggies. but they pissed on my floor. haha.</t>
  </si>
  <si>
    <t>penguinandhamsr</t>
  </si>
  <si>
    <t>My cousin leaves tomorow. NOOOOO!!!!!!!!  My life goes lame again.</t>
  </si>
  <si>
    <t>I dropped my Popsicle on the floor  FML</t>
  </si>
  <si>
    <t xml:space="preserve">@ignaciavalencia haha i love too , back to fotolog! please </t>
  </si>
  <si>
    <t xml:space="preserve">@AlyssaTwomey gahhh omg i love these. and i love youuuu. saw peace sign rainboots in tj maxx once. they didn't have my size </t>
  </si>
  <si>
    <t>marialovesit</t>
  </si>
  <si>
    <t xml:space="preserve">@aznmichelle i know its been way to long </t>
  </si>
  <si>
    <t xml:space="preserve">AHHHHHHHHHHHHHHHHH! I just spent 40mins editing this video and my laptop froze. DAMN DAMN DAMNNNN! Blessings </t>
  </si>
  <si>
    <t>cjs_3</t>
  </si>
  <si>
    <t xml:space="preserve">@TamaraSchilling unfortunately @AmericanWomannn is still in jail </t>
  </si>
  <si>
    <t>charley5093</t>
  </si>
  <si>
    <t xml:space="preserve">Last night in Denver......This weekend has made me homesick!!  Up early for Church a Bike Race at City Park and my Flight back to Houston </t>
  </si>
  <si>
    <t>heavenleehope</t>
  </si>
  <si>
    <t xml:space="preserve">Im So Tired.... Not Feeling Well </t>
  </si>
  <si>
    <t xml:space="preserve">getting ready to go to bed....tomorrow is my last day to sleep in before I start working again.  </t>
  </si>
  <si>
    <t xml:space="preserve">Also, Trek in IMAX? Kick. Ass. Only they CUT OUT THE MUSIC at the beginning of the credits right when the TOS theme was meant to kick in. </t>
  </si>
  <si>
    <t>kellyness</t>
  </si>
  <si>
    <t xml:space="preserve">Watching Titanic. Crap, tears. </t>
  </si>
  <si>
    <t>choklitrein</t>
  </si>
  <si>
    <t xml:space="preserve">Great, something fucking up when I was patching WoW so now I can't waste time playing free 10 day trials. EVERYTHING is breaking today </t>
  </si>
  <si>
    <t>@melanieann79 LOL I was quite peeved when it happened. I didn't get to say goodnight to a lot of my twitter friends.  How have you been?</t>
  </si>
  <si>
    <t xml:space="preserve">@abemedoff Yea, quality game tonight </t>
  </si>
  <si>
    <t xml:space="preserve">now that i saw ur cat @james_a_michael i miss my cat ... </t>
  </si>
  <si>
    <t>xbrianafayx</t>
  </si>
  <si>
    <t xml:space="preserve">I miss you baby </t>
  </si>
  <si>
    <t>didn't managed t get up for breakfast with them. only slept at around 3am. my eyes are really painful now  - http://tweet.sg</t>
  </si>
  <si>
    <t xml:space="preserve">@Hatz94 I wanna watch him perform too!! </t>
  </si>
  <si>
    <t xml:space="preserve">wishing i didn't have to work tomorrow so i could go to universal with @PatrickRidgen and @viasatell1te. </t>
  </si>
  <si>
    <t>@FengShuiTips4u - woohoo! you're back! i had no idea there was a twitter quota  not cool @ all.</t>
  </si>
  <si>
    <t>nihct</t>
  </si>
  <si>
    <t xml:space="preserve">aww . my left arm hurts </t>
  </si>
  <si>
    <t>poker_princess</t>
  </si>
  <si>
    <t xml:space="preserve">Got some sun today at the baseball games which resulted in a farmer tan! Kinda ruins the sundress I'm supposed to wear tomorrow! </t>
  </si>
  <si>
    <t xml:space="preserve">My mom and sister are going to mexico tomorrow, I will miss them </t>
  </si>
  <si>
    <t xml:space="preserve">@chitagirl god damn you Chita! I would have pushed miley so hard and ran for Hugh Jackman. </t>
  </si>
  <si>
    <t>FMOS</t>
  </si>
  <si>
    <t>@patricec @keithandthegirl naw I'm at a bbq in the Bronx, Chemda didn't invite  whereu at?</t>
  </si>
  <si>
    <t>nischalshetty</t>
  </si>
  <si>
    <t xml:space="preserve">@dharshana I was plannin to go home.. but had to cancel it due to wrk.. </t>
  </si>
  <si>
    <t>HeatherLmcom</t>
  </si>
  <si>
    <t xml:space="preserve">Hate how my sources aren't getting back to me and one of the theaters closed! Stupid cut backs on theater in this county </t>
  </si>
  <si>
    <t>SSCHIC</t>
  </si>
  <si>
    <t>@tanrod yeah my pics don't show the detail and the stars! Sorry  I'll tell Jess to take a pic on Monday! K</t>
  </si>
  <si>
    <t>alteredattic</t>
  </si>
  <si>
    <t xml:space="preserve">@LorrieCares Ummm...my husband uses that secret squirrel excuse, too...sux - no get around... (sad face)  </t>
  </si>
  <si>
    <t>jennafew</t>
  </si>
  <si>
    <t xml:space="preserve">@stine_nicole I thought I only felt that way when packing for me. I think its worse when sending my kid off </t>
  </si>
  <si>
    <t xml:space="preserve">ugh. @soulofayoungman threw a lemon at my face </t>
  </si>
  <si>
    <t xml:space="preserve">@jrnygirl Tell me about it Kimberly... </t>
  </si>
  <si>
    <t xml:space="preserve">I called my sister. My sister is kind I want to see her </t>
  </si>
  <si>
    <t>KvinnC</t>
  </si>
  <si>
    <t xml:space="preserve">i cut my finger </t>
  </si>
  <si>
    <t xml:space="preserve">My thoughts of you were interrupted by a fuckhng TWEET! Slash, cant sleep </t>
  </si>
  <si>
    <t xml:space="preserve">Going to take a bath in a few minutes cos we`re going AGAIN in SM Baliwag.. Hoorayy! I will miss this doing since classes will start tom. </t>
  </si>
  <si>
    <t>nicolethorp</t>
  </si>
  <si>
    <t xml:space="preserve">http://scba0910.multiply.com/journal/item/14 @ariannaaa_lim I hate you for sending this link to me </t>
  </si>
  <si>
    <t>tired. very tired.  feeling dry thanks to sun burn. having an awful breakout...</t>
  </si>
  <si>
    <t>@Harry_O yer i am going to the game 2moz go pies not goign to the VFL  sad</t>
  </si>
  <si>
    <t>GayDonnie</t>
  </si>
  <si>
    <t xml:space="preserve">@DonniedollsDoll Hey....I'm real sorry your owner's having a rough time. </t>
  </si>
  <si>
    <t>chloedog13</t>
  </si>
  <si>
    <t>had fun tonight, but I don't want to wake up in 4.5 hours.  Guess I'll go to sleep now.</t>
  </si>
  <si>
    <t xml:space="preserve">@Ginna_G not possible </t>
  </si>
  <si>
    <t>cleavel</t>
  </si>
  <si>
    <t xml:space="preserve">My beloved Serotta suffered some minor damage. Spent the afternoon and evening &amp;quot;repairing&amp;quot; it. </t>
  </si>
  <si>
    <t>Ashleigh_Sosa</t>
  </si>
  <si>
    <t xml:space="preserve">omg.. the junior school across the road has its alarm going off..! that will be going on all.weekend.! </t>
  </si>
  <si>
    <t xml:space="preserve">I hope I dont sleep through the French Open... this isnt a good pace </t>
  </si>
  <si>
    <t>BoyMuzik</t>
  </si>
  <si>
    <t>Home from my 10 hour shift that I made 30 bucks at. Debating whether I'm going back or not  @ Venado Dr http://loopt.us/edfTyQ.t</t>
  </si>
  <si>
    <t>OMG........ they both cheated on one another  Not nice</t>
  </si>
  <si>
    <t>lg sedih, honeynya sakit  bete deh minggu2 gini,... cepet sembuh ya beb.. abis ditinggal ke penang, terus ditinggal sakit...</t>
  </si>
  <si>
    <t xml:space="preserve">awww... Laine misses her crackhead... </t>
  </si>
  <si>
    <t>aaronburger</t>
  </si>
  <si>
    <t xml:space="preserve">halp i has itch in unnatural place  </t>
  </si>
  <si>
    <t>just watched the Titanic  its almost 1 am so I'm going to bed now good night</t>
  </si>
  <si>
    <t xml:space="preserve">http://twitpic.com/6t5ns - my best shot of the night...damn my cam sucks </t>
  </si>
  <si>
    <t xml:space="preserve">@itsrachelj hhah chase!! I love her to bits and pieces!! I got off at 7 today </t>
  </si>
  <si>
    <t xml:space="preserve">@serenaisis @ohwhatnametaken @NerudaXVII guys, whats the headphones Joseph Gordon-Levitt uses in 500 days? the internet has failed me </t>
  </si>
  <si>
    <t xml:space="preserve">@sammy_sunshine what did those clouds ever do to you? </t>
  </si>
  <si>
    <t xml:space="preserve">@kpie I miss you </t>
  </si>
  <si>
    <t xml:space="preserve">I fucking hate you twitter! </t>
  </si>
  <si>
    <t>comptonkyle</t>
  </si>
  <si>
    <t xml:space="preserve">@GnomeSmasher but she likes techno </t>
  </si>
  <si>
    <t xml:space="preserve">@__Kizzle Yes,he does.Too bad I wasnt at that show. </t>
  </si>
  <si>
    <t xml:space="preserve">OMG wow the thunder just raddled out apt.!!! </t>
  </si>
  <si>
    <t xml:space="preserve">Think I just crashed my VM </t>
  </si>
  <si>
    <t xml:space="preserve">@txcranberry nope </t>
  </si>
  <si>
    <t>I Don't know but i think i loose 3 followers.....   ok im know im not very popular !!!</t>
  </si>
  <si>
    <t>CherillKeynes</t>
  </si>
  <si>
    <t xml:space="preserve">I can't update much now! </t>
  </si>
  <si>
    <t xml:space="preserve">@farwyde not when you have a cat as hairy as mine </t>
  </si>
  <si>
    <t>Gonna go to McD's now.  Also, I can't find the cable I need to charge my DS Lite. Which is sad 'cause the KH DS game is out.</t>
  </si>
  <si>
    <t>KamiBadion</t>
  </si>
  <si>
    <t>@pauracoma Aray, aray. ) I'm not thereee :|  Joke. We missed you Paaau!</t>
  </si>
  <si>
    <t xml:space="preserve">@JessiCaCa Not if you're not gunna be there </t>
  </si>
  <si>
    <t>SinPiedad_SLB</t>
  </si>
  <si>
    <t xml:space="preserve">Aaaand I don't think you can save pics from the web or pic mail by tapping and holding the image.... Sad.. Ooh and ringers can't be pdb </t>
  </si>
  <si>
    <t>lindseyab</t>
  </si>
  <si>
    <t>sick...like majorly!  double ear infection AND pink eye! not looking forward to a five hour drive tomorrow under these conditions!</t>
  </si>
  <si>
    <t xml:space="preserve">OMG wow the thunder just raddled my apt.!!! </t>
  </si>
  <si>
    <t xml:space="preserve">@CobraWhore Oh, you mean give me a big hug and tell me that you love me?  Well, I kind of wish you were here now. </t>
  </si>
  <si>
    <t>emmaALLover</t>
  </si>
  <si>
    <t xml:space="preserve">@hollyxthecab oui.... </t>
  </si>
  <si>
    <t xml:space="preserve">@bookgeek227 Yeah, I'm hoping it's just a viral infection. I'm not as sore today which is good. But, I did over do it a little </t>
  </si>
  <si>
    <t>cringe</t>
  </si>
  <si>
    <t xml:space="preserve">ugh. missed skullys show altogether </t>
  </si>
  <si>
    <t xml:space="preserve">@3nalicious that is unfortunate </t>
  </si>
  <si>
    <t xml:space="preserve">@verwon yea, i saw where u said someone only did like 23 updates, and got thrown in jail, and someone else was in jail for 2 hours </t>
  </si>
  <si>
    <t xml:space="preserve">@VillaPanda He passed away 2 years ago </t>
  </si>
  <si>
    <t>jessicabangbang</t>
  </si>
  <si>
    <t xml:space="preserve">@xelaxela Hey! Miss you a lot </t>
  </si>
  <si>
    <t>I can't beat my computer in Reversi.  It's too good! LOL.</t>
  </si>
  <si>
    <t>Con1991</t>
  </si>
  <si>
    <t xml:space="preserve">I'm having another Panic Attack </t>
  </si>
  <si>
    <t>ckja2791</t>
  </si>
  <si>
    <t xml:space="preserve">heading home from the beach in the am </t>
  </si>
  <si>
    <t>rottifer</t>
  </si>
  <si>
    <t xml:space="preserve">Is it possible to overdose on fiber? Psyllium making my day a grumbly hell </t>
  </si>
  <si>
    <t>GrannieVogue</t>
  </si>
  <si>
    <t xml:space="preserve">Wishing I was at the Vogue show. Sad me. </t>
  </si>
  <si>
    <t>CamandLeisha</t>
  </si>
  <si>
    <t xml:space="preserve">@UhHuhHerMusic  I think nobody canÂ´t see LeishaÂ´s photo </t>
  </si>
  <si>
    <t xml:space="preserve">@MicaylaMari22 it's horrible, it's like a mother losing one of seven kids </t>
  </si>
  <si>
    <t>samanthaantopol</t>
  </si>
  <si>
    <t xml:space="preserve">missing UD way too much </t>
  </si>
  <si>
    <t>cbenz0507</t>
  </si>
  <si>
    <t xml:space="preserve">@storylineband Oh no!  That stinks I'm sorry! </t>
  </si>
  <si>
    <t xml:space="preserve">Shit.  I'm starting to have E3 withdrawals.  I seriously miss EVERYONE.  Why does everyone live so far away?  </t>
  </si>
  <si>
    <t>Donn666</t>
  </si>
  <si>
    <t xml:space="preserve">its really sad that i killed the prom queen broke up </t>
  </si>
  <si>
    <t xml:space="preserve">Sad no hear...or yes? haha is just than i feel un little bad but well whatever no is awesome my life but I like mm...I don't knowÂ¡! crazy </t>
  </si>
  <si>
    <t xml:space="preserve">@Jocaltinker  I kid I kid im having fun just wish I could drink too </t>
  </si>
  <si>
    <t xml:space="preserve">AA is my new addiction </t>
  </si>
  <si>
    <t>@JCookOnline Long story  Basically, guys are stupid and ignorant and don't realize it when what they're saying hurts someone :/</t>
  </si>
  <si>
    <t>denynugroho</t>
  </si>
  <si>
    <t xml:space="preserve">suddenly sick.. shit..!! </t>
  </si>
  <si>
    <t>sammz74</t>
  </si>
  <si>
    <t>@jukekartel don't make it too long b4 u grace us with your presence again boys  Have fun taking over the world with your tunes xo</t>
  </si>
  <si>
    <t>Karmaquarius</t>
  </si>
  <si>
    <t xml:space="preserve">@718Digital i will tell about your twitter to my only friend in this world.. @Nynjatic, oh wait he does know.. ok i need more friends </t>
  </si>
  <si>
    <t xml:space="preserve">i have to work manana so dont look for me here cuz im not free till bout 6pm </t>
  </si>
  <si>
    <t xml:space="preserve">Feeling very old tonight ... my 'little' niece just graduated! </t>
  </si>
  <si>
    <t xml:space="preserve">Yay for working 4 hours this week. </t>
  </si>
  <si>
    <t>markstest</t>
  </si>
  <si>
    <t>kamnet: @JoiseyDani Sounds like a good day. I missed the Belmont Stakes tho  http://twitter.com/kamnet/statuses/2061661032</t>
  </si>
  <si>
    <t xml:space="preserve">i was a dreamer before you went and let me down </t>
  </si>
  <si>
    <t xml:space="preserve">Sad no hear...or yes? haha is just than i feel a little bad but well whatever no is awesome my life but I like mm...I don't knowÂ¡! crazy </t>
  </si>
  <si>
    <t xml:space="preserve">@BrokenIntntionZ Thanks..I needed that! </t>
  </si>
  <si>
    <t>ministrygrounds</t>
  </si>
  <si>
    <t xml:space="preserve">@tim_adams  And how crappy it is to host! </t>
  </si>
  <si>
    <t>@kateske fourth  'FML' once again</t>
  </si>
  <si>
    <t>tyler_born4this</t>
  </si>
  <si>
    <t xml:space="preserve">misses his girl. </t>
  </si>
  <si>
    <t>@deahloids IKR!  People now are more inclined to writing virtual letters. But I think it's still sweeter the old school handwritten way.</t>
  </si>
  <si>
    <t>shakiberm</t>
  </si>
  <si>
    <t>Can't sleep! And need to work tomorrow morning...    hopefully goofy and pluto will keep me awake</t>
  </si>
  <si>
    <t xml:space="preserve">@PammaApple I hope you feel better soon. </t>
  </si>
  <si>
    <t xml:space="preserve">Omg the train guy that takes u to ur car in da parking lot its so annoying. </t>
  </si>
  <si>
    <t xml:space="preserve">@EazyEDot Well come baaaaccccckkkkkk </t>
  </si>
  <si>
    <t>suzdawg</t>
  </si>
  <si>
    <t xml:space="preserve">Stomach feels a little off right now. Gonna go get a snack or something. I know what I want, but it isn't in the house </t>
  </si>
  <si>
    <t xml:space="preserve">I can't sleep and alex is knocked the fuck out </t>
  </si>
  <si>
    <t>AlexJRoberts</t>
  </si>
  <si>
    <t xml:space="preserve">@timibumatay It won't be jenny that makes you cry .  It'll be jack and rose bringing you to tears.  No tittie shot either </t>
  </si>
  <si>
    <t xml:space="preserve">Yet I already love them &amp;lt;3 . Aww. We are soooo hanging out again when Aiza comes back from Japan &amp;amp; PI. Imma miss that biatch </t>
  </si>
  <si>
    <t>1varsityfanclub</t>
  </si>
  <si>
    <t>hey peoples i just finished making my new myspace so far ive got two freinds  so send a freind request if yall want and ive got jayk purdy</t>
  </si>
  <si>
    <t>jodimaxwell</t>
  </si>
  <si>
    <t xml:space="preserve">http://twitpic.com/6t5t9 - My poor hallway </t>
  </si>
  <si>
    <t>than needed...but i have the labtop next to me cause i always loose first  , but checkin in to see if there's new stuff on #Robsten</t>
  </si>
  <si>
    <t>bbroxxors</t>
  </si>
  <si>
    <t xml:space="preserve">I just bailed my cousins hott buff boyfriend out of jail. Its a shame he is straight </t>
  </si>
  <si>
    <t>BawldGuy</t>
  </si>
  <si>
    <t xml:space="preserve">Hope you guys appreciate all this commentary on a baseball game involving two teams going absolutely nowhere at the speed of light. </t>
  </si>
  <si>
    <t xml:space="preserve">just saw the firworks from my hotel balcony!..all by my lonesome! </t>
  </si>
  <si>
    <t>CarrieinMunich</t>
  </si>
  <si>
    <t xml:space="preserve">Getting ready to go to 10K charity run in English Garten. Nervous as heck.  Have a feeling I might tank.  </t>
  </si>
  <si>
    <t>@MichaelinMI I'm sorry   Living in MI kinda sucks these days, hopefully you'll find something soon...</t>
  </si>
  <si>
    <t>WHY ARE DRUNKS SO LOUD. stupid dock right next to stupid bars and i can't hear my stupid self think!! am i home yet?   stupid 1am ferry...</t>
  </si>
  <si>
    <t>Mixedlex</t>
  </si>
  <si>
    <t>joelbaby</t>
  </si>
  <si>
    <t xml:space="preserve">These headaches will be the death of me. </t>
  </si>
  <si>
    <t>good night twitters!! i'm out!! BTW i'm back to where i stared, sad!!  ash! am I bipolar or what? -_- agg!!</t>
  </si>
  <si>
    <t>@terrishrmn terri I luv ya 2 death and ya good @ what u do but   that is very bad lol</t>
  </si>
  <si>
    <t>Zoeeeeyyyy</t>
  </si>
  <si>
    <t>I'm alone  I have no one...</t>
  </si>
  <si>
    <t>kathrinec</t>
  </si>
  <si>
    <t xml:space="preserve"> oh nooo crying time..this part of the movie is so sad</t>
  </si>
  <si>
    <t xml:space="preserve">@hardtosayone lololololol. li real. cannot take joke one. </t>
  </si>
  <si>
    <t>Elleoholic</t>
  </si>
  <si>
    <t xml:space="preserve">has a sore voice </t>
  </si>
  <si>
    <t>HARAJUKU_MODEL</t>
  </si>
  <si>
    <t>I made my mom cum upstairs 2 sleep wit me until i can find it cuz im terrified to kill it  i kno i sound crazy.but y did god put</t>
  </si>
  <si>
    <t>iamuser</t>
  </si>
  <si>
    <t>when can i have a good sleep? ive been battling these thing for ages.  need to have good sleeping habit.</t>
  </si>
  <si>
    <t>Why am I awaaake  I feel like @nickjfrost. Maybe I'll start talking about ants.</t>
  </si>
  <si>
    <t>I need to pass out.. But the light won't turn off.  I hate timed lights..</t>
  </si>
  <si>
    <t xml:space="preserve">@jonascool1 i would chat with you but it's 12:45 and i have to go to bed...sorry! </t>
  </si>
  <si>
    <t>JoeyMacLover</t>
  </si>
  <si>
    <t>@aah1981 Lucky  he doesnt even notice my tweets</t>
  </si>
  <si>
    <t xml:space="preserve">http://twitpic.com/6t5ux - It can't win for loosin' </t>
  </si>
  <si>
    <t xml:space="preserve">@99Lives_x Calm down, sweetheart...I don't like you upset.  I gonna cry </t>
  </si>
  <si>
    <t>@addie_c  this movie is so sad!</t>
  </si>
  <si>
    <t>mandyluhhsyou</t>
  </si>
  <si>
    <t xml:space="preserve">Going to bed...hoping that i will actually get some sleep tonight with this massive sun burn </t>
  </si>
  <si>
    <t xml:space="preserve">Just saw the most adorable stray dog, I wanna bring her home </t>
  </si>
  <si>
    <t>ldevivo</t>
  </si>
  <si>
    <t xml:space="preserve">Tired......6 hours of sleep in 2 days im worn out </t>
  </si>
  <si>
    <t xml:space="preserve">#dippindots ..... now I am craving a nice bowl of dippin dots! Maybe a chocolate strawberry? Oh wait - it's after midnight </t>
  </si>
  <si>
    <t>jtdanial</t>
  </si>
  <si>
    <t>At Blowpop White Party at Zen in Pittsburgh. Disappointing. Filled with the str8s and craptacular music.  http://myloc.me/2SPK</t>
  </si>
  <si>
    <t>sandyclaws919</t>
  </si>
  <si>
    <t xml:space="preserve">i bought the sims 3!! when i went to install it my video card was not compatible  i have and nvidia geforce2  mx 100/200 </t>
  </si>
  <si>
    <t>@DillonPrat rocky is over  i am sad</t>
  </si>
  <si>
    <t xml:space="preserve">Ordered a movie on movies on demand from TWC - not working </t>
  </si>
  <si>
    <t xml:space="preserve">stop messing with my feelings asdfg i love you </t>
  </si>
  <si>
    <t xml:space="preserve">Man, BFH is still down </t>
  </si>
  <si>
    <t xml:space="preserve">@Djay23 Sorry to hear that DJ. </t>
  </si>
  <si>
    <t>babyangel57</t>
  </si>
  <si>
    <t>is kinda sleepy.....and craving pizza like crazy  gotta wait though....going to bed night night my sexy love!!! i love you and miss you!!!</t>
  </si>
  <si>
    <t>soul_angel</t>
  </si>
  <si>
    <t>@Tongadude  ...u'll get 'em next time!</t>
  </si>
  <si>
    <t>sick again  stupid weekends in bed</t>
  </si>
  <si>
    <t>beccaannoysu</t>
  </si>
  <si>
    <t xml:space="preserve">&amp;quot;eat brick kid&amp;quot; lol. watching Home Alone 2: Lost in New York. but it's almost over </t>
  </si>
  <si>
    <t>@jdyates that's totally going to leave a wicked scar... think of the war stories you could tell! ouch  serious note: hope it heals quick!</t>
  </si>
  <si>
    <t xml:space="preserve">awee titanic is over. and yes, i'm crying </t>
  </si>
  <si>
    <t>JavaJunky</t>
  </si>
  <si>
    <t xml:space="preserve">when I'm coming down from my Asian glow, I can see all my scars even after they faded. I've been burned and cut a LOT in my life. </t>
  </si>
  <si>
    <t>advee77</t>
  </si>
  <si>
    <t xml:space="preserve">just lost the last hour of work when OO crashed, despite constant saving and doc recovery. first time this happened in OO. </t>
  </si>
  <si>
    <t>KeepThisaSecret</t>
  </si>
  <si>
    <t>I colored my hair, and it doesn't look anything like I expected   It's all bright roots...  I need something good to happen for once.</t>
  </si>
  <si>
    <t>blaisan</t>
  </si>
  <si>
    <t xml:space="preserve">is missing her sweetie.  Time to move on though, or so it seems. </t>
  </si>
  <si>
    <t xml:space="preserve">I'm sorry but I never get sick of Jill Scott's A Long Walk . . .I threw out a lyric yesterday and non of you guys caught it </t>
  </si>
  <si>
    <t xml:space="preserve">Awuhhhh, Brian hit his head and now he has a knot on his head. </t>
  </si>
  <si>
    <t xml:space="preserve">tomorrow is the start of the classes...june 8, 2009... our 2 month vacation is OVER... </t>
  </si>
  <si>
    <t xml:space="preserve">really dull day... </t>
  </si>
  <si>
    <t>@skywriting not since voldemort.  hate to admit i miss the conversations and uhmm..i miss</t>
  </si>
  <si>
    <t>xoshelbyxo</t>
  </si>
  <si>
    <t>Tired, but can't sleep  !!!</t>
  </si>
  <si>
    <t>@DariusGA97 awwwww  I don't think I will tho</t>
  </si>
  <si>
    <t>btw there was no tennis  graduation season is in full swing. HBA was one tonite, McKinley tomorrow</t>
  </si>
  <si>
    <t>@ateatree I live in the busy dimension  I'll try to drop in more this week.</t>
  </si>
  <si>
    <t xml:space="preserve">Okay seriously?  I prefer Ken, not Barbie.  But that doesn't mean I'm bad news.  I'm different.  Other dolls need to give me a chance. </t>
  </si>
  <si>
    <t xml:space="preserve">@lee_kd I forgot to tell you but I rememberd that some bitch has hacked our myspace... Again... Gah </t>
  </si>
  <si>
    <t xml:space="preserve">Saturday was no fun! Its 6:40 so the day isn't over, but I kno its not gonna get better! We were suppose 2 go 2 the beach but never went! </t>
  </si>
  <si>
    <t>jonasfreek</t>
  </si>
  <si>
    <t xml:space="preserve">Hey I just came back from Darien lake it was fun!!! But the least fun was losing my moms phone in the thruway... </t>
  </si>
  <si>
    <t xml:space="preserve">@livelikeian fine.... you mean you wont make energy to find me? </t>
  </si>
  <si>
    <t>@SoCalLovee Gatta get a new phone 2mrw mrning! MY touch screen went out   ..dropped it too many times! where at 2mrw? which beach barbie?</t>
  </si>
  <si>
    <t>oxidetheaussie</t>
  </si>
  <si>
    <t xml:space="preserve">We got a Kitten!We called it Gizmo....he's adorable, the dog doesn't think so </t>
  </si>
  <si>
    <t>bitemecullenn</t>
  </si>
  <si>
    <t xml:space="preserve"> what am i, chopped liver?</t>
  </si>
  <si>
    <t xml:space="preserve">such a sad movie </t>
  </si>
  <si>
    <t xml:space="preserve">@WerewolfSeth Aww, everyone left. </t>
  </si>
  <si>
    <t>shasha8732</t>
  </si>
  <si>
    <t>yeah... i need to do more cardio...  i hate cardio</t>
  </si>
  <si>
    <t xml:space="preserve">@iNsaneAbz &amp;quot;Specialist&amp;quot; in MacBooks and desktops (more specifically in iMovie HD). They can't work out a transfer to #yvr for me though </t>
  </si>
  <si>
    <t>youmezackandmir</t>
  </si>
  <si>
    <t xml:space="preserve">can't seem to watch drag me to hell after 4 attempts! Sino may car!!! </t>
  </si>
  <si>
    <t>sevillasof</t>
  </si>
  <si>
    <t xml:space="preserve">stayed home 2 finish work for work and didn't do any of it. tomorrow=brunch,hopefully laundry,work4work and sleep! then the week again </t>
  </si>
  <si>
    <t xml:space="preserve">I hate crying, I'm missing my Star Trek </t>
  </si>
  <si>
    <t>storyimpulse</t>
  </si>
  <si>
    <t xml:space="preserve">In desperate need of a back massage </t>
  </si>
  <si>
    <t>@camel7358990 awwww no  not this time! but...it does mean maybe djing some and also may include hanging out with some cool peeps like you!</t>
  </si>
  <si>
    <t>Palm Pre looks boss/But no cool Apps/Sprint sucks/Only 8gbs of storage/and the keyboard is cramped/useless in lanscape view   #NoSwitch</t>
  </si>
  <si>
    <t>I CANT STOP THINKING OF HIM  he's def. my type of guy</t>
  </si>
  <si>
    <t>@JCookOnline Mhmm  It's okay. I'll deal :/ &amp;lt;3</t>
  </si>
  <si>
    <t>LUVveggiesMD</t>
  </si>
  <si>
    <t xml:space="preserve">Alex isn't home tonight, can't sleep without him here, this is the first time we've been apart in over two years! Can't stand it </t>
  </si>
  <si>
    <t>@AshleyC33 ugh gross, lol. I've tried multiple times since then, and I've only been able to get it down like twice  does that sound wrong?</t>
  </si>
  <si>
    <t xml:space="preserve">My chest still hurts </t>
  </si>
  <si>
    <t>dbeamon123</t>
  </si>
  <si>
    <t xml:space="preserve">wow so i just got home from ihop and im ao disappointed at how small my plate of food was   </t>
  </si>
  <si>
    <t>Chelsey_Rene</t>
  </si>
  <si>
    <t>Sitting in ICU with a suicide patient, bored to tears, wishing that I would have gotten a nap today!!  I think I may fall asleep!! Sh ...</t>
  </si>
  <si>
    <t>Barecca82</t>
  </si>
  <si>
    <t xml:space="preserve">is hoping pasta and chocolate cake will help her night and her little heart </t>
  </si>
  <si>
    <t xml:space="preserve">@chinkchilla i got really sick this morning. kept on puking for like 3 hours </t>
  </si>
  <si>
    <t>qhxoxo</t>
  </si>
  <si>
    <t>Ohno it's raining  hope it doesnt affect the BBQ later!!</t>
  </si>
  <si>
    <t xml:space="preserve">i kinda now like twhirl its better than twalala but whenever this isnt working then i guess im forced to use twalala </t>
  </si>
  <si>
    <t xml:space="preserve">is stranded at home.... POOPSICLE </t>
  </si>
  <si>
    <t xml:space="preserve">@hollyheartsnick damnit i forgot to watch harpers AGAIN! or to tape it, at least.  ill have to wait for it to go up on CBS.com tomorrow </t>
  </si>
  <si>
    <t>@EgyptoKnuckles alright. i gotta work every thurs-sun!  hows ur wkend goin?</t>
  </si>
  <si>
    <t>dj_n1203</t>
  </si>
  <si>
    <t xml:space="preserve">it wasn't my intention to say that... i'm sorry... truth be told i think the opposite of what you think i said... </t>
  </si>
  <si>
    <t xml:space="preserve">@stefdragan I miss you guys </t>
  </si>
  <si>
    <t>sweet_0816</t>
  </si>
  <si>
    <t xml:space="preserve">thinking you could ever find me in here? nah!will &amp;quot;he&amp;quot; ever find me here? </t>
  </si>
  <si>
    <t>Katiedoodlydoo</t>
  </si>
  <si>
    <t xml:space="preserve">I am so sunburnt. Ugh. Its hurts... </t>
  </si>
  <si>
    <t>tscotttt</t>
  </si>
  <si>
    <t>gooodbyeee central  i never thought id actually be sad to leave</t>
  </si>
  <si>
    <t xml:space="preserve">@Righty007 Oh that is so sexy!! I have a Western Digital one </t>
  </si>
  <si>
    <t>I only want gas money to get to nyc  and its not like I NEED a 2nd job, its just probably advisable. but I know it'd be a shitty one</t>
  </si>
  <si>
    <t>colleendeel</t>
  </si>
  <si>
    <t xml:space="preserve">@noodells i don't think their little legs would make it that far </t>
  </si>
  <si>
    <t xml:space="preserve">tryin to itch around my tattoo, I got so many tats mind as well call me weezy </t>
  </si>
  <si>
    <t>mommytaco</t>
  </si>
  <si>
    <t>the sidster's passed out in the livingroom floor after a solid night of tummy woes    my poor baby boy!!</t>
  </si>
  <si>
    <t>Drummer18252</t>
  </si>
  <si>
    <t>I`m so sore  work is tough. Arrgh</t>
  </si>
  <si>
    <t>PauvrePlume</t>
  </si>
  <si>
    <t xml:space="preserve">You know that sucky feeling you get when the ONE person you want to wish you a happy birthday DOESN'T? Yeah. Right here. </t>
  </si>
  <si>
    <t xml:space="preserve">@SupBritt lol girl, i like, creeped your online life forever until you started following me on tumblr.  sorry for being a creep.  </t>
  </si>
  <si>
    <t xml:space="preserve">@jayejaye http://twitpic.com/6t5s5 - yes it is ... and now I'm jealous of your little platter </t>
  </si>
  <si>
    <t>Texting. It's my last day to use my cell phone.  Hahaha</t>
  </si>
  <si>
    <t xml:space="preserve">@Hatz94 Darn, sadly I can't watch it here in Malaysia.. </t>
  </si>
  <si>
    <t>Jaacqquieee</t>
  </si>
  <si>
    <t>It's so sad,   ILOVEMARLEY</t>
  </si>
  <si>
    <t>loveisstrange</t>
  </si>
  <si>
    <t xml:space="preserve">i love titanic. it always makes me cry </t>
  </si>
  <si>
    <t>troxad</t>
  </si>
  <si>
    <t xml:space="preserve">I think I left all the lights off at my house. </t>
  </si>
  <si>
    <t>I don't want to go back to Normal for at least 2 months   Needing more time with my family!</t>
  </si>
  <si>
    <t>Phil_Inglis</t>
  </si>
  <si>
    <t xml:space="preserve">Sorry folks goto signoff because wifey tells me to put iPhone away </t>
  </si>
  <si>
    <t>dotmanish</t>
  </si>
  <si>
    <t xml:space="preserve">@suddentwilight haww... you're not even considering our hypothetical home sweet home? </t>
  </si>
  <si>
    <t xml:space="preserve">&amp;quot;near, far, wherever you are i believe that the heart does go on.&amp;quot; ahhh!! </t>
  </si>
  <si>
    <t>yanajt</t>
  </si>
  <si>
    <t xml:space="preserve"> iwish she wuz hust joking iwish icarly wont end</t>
  </si>
  <si>
    <t xml:space="preserve">@radioleavesme omg share plz plz </t>
  </si>
  <si>
    <t>rebecca1329</t>
  </si>
  <si>
    <t>teals about to come over know yah and soon im going to kilsyth club for jemmas bday   dont wanna go but im gonna ask to sleep at teals ily</t>
  </si>
  <si>
    <t>littlenenita</t>
  </si>
  <si>
    <t xml:space="preserve">@jordanknight Yeah we missed Sexify My Love </t>
  </si>
  <si>
    <t xml:space="preserve">such a horrible headache </t>
  </si>
  <si>
    <t>harvestfire</t>
  </si>
  <si>
    <t xml:space="preserve">left her phone in that car. </t>
  </si>
  <si>
    <t>EricC88</t>
  </si>
  <si>
    <t xml:space="preserve">Ok ate wayyy too many chips! Was still hungry and so i ate an orange. Totally feel like pukeing. </t>
  </si>
  <si>
    <t>Juniorcarvalho</t>
  </si>
  <si>
    <t xml:space="preserve">@erniehalter I looked your calendar for shows! seems you do not come to Brazil!  </t>
  </si>
  <si>
    <t>okym3z</t>
  </si>
  <si>
    <t xml:space="preserve">Pat and sara are going home </t>
  </si>
  <si>
    <t>nicholo</t>
  </si>
  <si>
    <t xml:space="preserve">out of peach schnapps  </t>
  </si>
  <si>
    <t>ampthebamf</t>
  </si>
  <si>
    <t xml:space="preserve">i miss my boys like girls braclet...i feel like ive betrayed my fav band </t>
  </si>
  <si>
    <t>DsBooksNMore</t>
  </si>
  <si>
    <t xml:space="preserve">eBay's having technical difficulties right now. I may have to do my listings tomorrow. Bummer.... </t>
  </si>
  <si>
    <t>mrsmommy2007</t>
  </si>
  <si>
    <t xml:space="preserve">is in tears right now </t>
  </si>
  <si>
    <t xml:space="preserve">@agiam I believe I missed that particular Metallica show.  </t>
  </si>
  <si>
    <t>@netteluong aww meyn that movie hella dissapointed me  it wasn't that great</t>
  </si>
  <si>
    <t>joanvita_melody</t>
  </si>
  <si>
    <t xml:space="preserve">just want to watch boys before flowers!! i don't wanna go today!!! </t>
  </si>
  <si>
    <t xml:space="preserve">@eleanorpyc03 No, we didn't end up going... </t>
  </si>
  <si>
    <t>I is in pain!  achy body and fever really sux. At least the cough went away.</t>
  </si>
  <si>
    <t xml:space="preserve">@insearchofnkotb ahhh awesome I had to leave hugeee big story! </t>
  </si>
  <si>
    <t>linsanity_</t>
  </si>
  <si>
    <t xml:space="preserve">Joe Jonas fans are mean </t>
  </si>
  <si>
    <t>BrittanyBurt</t>
  </si>
  <si>
    <t xml:space="preserve">god damn my pic thing is not workin </t>
  </si>
  <si>
    <t xml:space="preserve">@chantelle519 And unfortunately I'm at work and missing all of the Cheetah action. </t>
  </si>
  <si>
    <t>kimchee641</t>
  </si>
  <si>
    <t xml:space="preserve">owww...my tootsies hurt. nobody here to give me a foot rub </t>
  </si>
  <si>
    <t xml:space="preserve">Can't fall asleep... Creepy huge spiders all over my room!!! </t>
  </si>
  <si>
    <t xml:space="preserve">@SalioElSol08 ur no fun anymore </t>
  </si>
  <si>
    <t xml:space="preserve">@ChrisLejarzar eh.  I need to fix my dads car. </t>
  </si>
  <si>
    <t>redbirdie</t>
  </si>
  <si>
    <t>@aurora5 Wow, you've had a rough time of it here lately.   Hang in there... (H-U-G!)</t>
  </si>
  <si>
    <t xml:space="preserve">aww I went from 9 to 7 followers...aww I lost love </t>
  </si>
  <si>
    <t xml:space="preserve">Omg im still at the drama after party and its day light but we cant go home cos its Pissing down with rain </t>
  </si>
  <si>
    <t xml:space="preserve">Those parents on Worlds Strictest Parents aren't bad at all. It's those kids that make it bad. Blah I miss home. Tired and alone. </t>
  </si>
  <si>
    <t xml:space="preserve">Omg homebody said he was comin on this boat ride bcuz I'm here. Now he's rollin a damn blunt on the line smh. I don't eff wit drug users! </t>
  </si>
  <si>
    <t>i guess everyone uploads their videos at night....  if regular internet doesnt go any faster im canceling my internet</t>
  </si>
  <si>
    <t>Amsala</t>
  </si>
  <si>
    <t xml:space="preserve">Oh come on! an eagle killing a man with a turtle in the desert? what happens to the writers of csi? they mad? I really miss HouseMD </t>
  </si>
  <si>
    <t>xxsweetxxfacexx</t>
  </si>
  <si>
    <t>@DawnRichard  Im following u!!!Cuz ur completely awesome...&amp;amp; I cant wait for the album!!Stay Blessed!</t>
  </si>
  <si>
    <t>who went to the link benefit concert that @blinktwice4y performed at?? i wish i went  my best friends there without me.</t>
  </si>
  <si>
    <t xml:space="preserve">@staceyjean nope it's not, pour things of mine </t>
  </si>
  <si>
    <t>I've never been this sunburnt in my entire life and I can't remember the last time I was in so much pain  uuugggghhhh.</t>
  </si>
  <si>
    <t>jacob69</t>
  </si>
  <si>
    <t xml:space="preserve">Singapore's mostly a &amp;quot;me, myself and I&amp;quot; society. That's the sad yet ugly truth. </t>
  </si>
  <si>
    <t xml:space="preserve">@Franciine I cant wait either Its their LAST </t>
  </si>
  <si>
    <t>happythinkingg</t>
  </si>
  <si>
    <t xml:space="preserve">On the bus, haven't  left. I wanna ride on orc's bus.  </t>
  </si>
  <si>
    <t>JuneBug800</t>
  </si>
  <si>
    <t xml:space="preserve">My b-day party waz soo fun! I got soaking wet during the water balloon fight. Teh peoples ganged up on me... </t>
  </si>
  <si>
    <t>@kassyvo i know  i have a lot of stuff that i need to take care of before monday  we'll reschedule</t>
  </si>
  <si>
    <t>@donkeyhoof hahahaha but  too</t>
  </si>
  <si>
    <t>Gabe1283</t>
  </si>
  <si>
    <t>Goin to bed...Gota be at work at 6am  goodnite y'all!</t>
  </si>
  <si>
    <t xml:space="preserve">I am feelin the love from the ladies........not </t>
  </si>
  <si>
    <t>sockers</t>
  </si>
  <si>
    <t xml:space="preserve">R.I.P. Jeff Hanson. </t>
  </si>
  <si>
    <t>kilesays</t>
  </si>
  <si>
    <t xml:space="preserve">to be honest, i don't know what i'm doing anymore. </t>
  </si>
  <si>
    <t>dani did so good tonight. i want to dance!  lol. spending the night at shelbys house (:</t>
  </si>
  <si>
    <t xml:space="preserve">is no one tweeting cos of the bella/ed action going on? </t>
  </si>
  <si>
    <t>wannabeviking</t>
  </si>
  <si>
    <t>@Pyrocumulus i knowww  save me</t>
  </si>
  <si>
    <t>riocruz</t>
  </si>
  <si>
    <t xml:space="preserve">@sweetestgirl28 heyy!! .. you still seton?  ... haven't heard from you and inah all summer  inah left na daw without saying goodbye!! </t>
  </si>
  <si>
    <t>AFTER_CLOUDIA</t>
  </si>
  <si>
    <t xml:space="preserve">I keep forgetting to use this thing...not good. I miss you Twitter. </t>
  </si>
  <si>
    <t>spandana01</t>
  </si>
  <si>
    <t>kathee work that bike! just went hiking my feet hurt really bad...missed marks bday  ...im gonna stay up all night..call me !</t>
  </si>
  <si>
    <t xml:space="preserve">hey just finished watching a movie..not that good  </t>
  </si>
  <si>
    <t>I was told I can't go on another cruise.  have fun who ever goes.</t>
  </si>
  <si>
    <t>lize015</t>
  </si>
  <si>
    <t xml:space="preserve">no ISolated-INcident for me...too broke to afford it </t>
  </si>
  <si>
    <t>hchik05</t>
  </si>
  <si>
    <t xml:space="preserve">off to leesburg tomorrow to see the in-laws...fun,fun,fun. </t>
  </si>
  <si>
    <t>bostonrocks007</t>
  </si>
  <si>
    <t xml:space="preserve">Going to bed...so tired. work was torture. </t>
  </si>
  <si>
    <t xml:space="preserve">oh so bored...stuck at home </t>
  </si>
  <si>
    <t>@heathenshearth I know.. I am sad  I want to chat but I woould rather this blinding pain go away.</t>
  </si>
  <si>
    <t xml:space="preserve">Dang, I need to charge my ipod. =/ dangggeeeddo. </t>
  </si>
  <si>
    <t>@LaurenConrad Can't believe you left The Hills  fans miss ya so hopefully you'll guess star!</t>
  </si>
  <si>
    <t xml:space="preserve">@alejrocha ahhh I don't wanna work everyday to play kings alllllll night!!!! </t>
  </si>
  <si>
    <t>@lailouisa aw damn. That is soo lame  What are cops doing there in the first place? Pshhh</t>
  </si>
  <si>
    <t>@DoubleAre  we gotta go hard when I go in like a week or so.</t>
  </si>
  <si>
    <t xml:space="preserve">Tomorrow is a big day. I will not be home until monday. I repeat, It is unlikely that I will be near a computer at all tomorrow!!! </t>
  </si>
  <si>
    <t xml:space="preserve">@SuperDunner I don't have the Mythic pack, sorry </t>
  </si>
  <si>
    <t xml:space="preserve">I must be tired. i went to plug my phone in and couldn't figure out what was plugged into the outlet i wanted to use. it was my computer. </t>
  </si>
  <si>
    <t>jennitalula</t>
  </si>
  <si>
    <t xml:space="preserve">Even though it's freezing I really want an ice cream. Esp an icecream crunchie bar, but Lee has the car and I cannot get to woolworths </t>
  </si>
  <si>
    <t xml:space="preserve">The Hangover was soooo funny.  Now it's time for bed then homework allll day tomorrow </t>
  </si>
  <si>
    <t xml:space="preserve">@DawnRichard awwwww dont cry </t>
  </si>
  <si>
    <t xml:space="preserve">I'm so confused and the cough syrup is fucking with my head. I don't understand </t>
  </si>
  <si>
    <t xml:space="preserve">@DawnRichard i said me 5sec after yu post it </t>
  </si>
  <si>
    <t>Samantha1331</t>
  </si>
  <si>
    <t xml:space="preserve">@hillgy33 haha. i don't want you to go to bed............... </t>
  </si>
  <si>
    <t>belleprado</t>
  </si>
  <si>
    <t xml:space="preserve">bruno isnt dead </t>
  </si>
  <si>
    <t xml:space="preserve">@zanmac i can't even see the pic on my phone, much less rt anything. </t>
  </si>
  <si>
    <t>@DC5_1104 Lol, nice. SJ was the guy who really found the game  We were looking around in desperation. Nothing tops le whoppers</t>
  </si>
  <si>
    <t>SHRIFANOOSRAM</t>
  </si>
  <si>
    <t xml:space="preserve">woooow.. the 2.4 GB windows 7 got downloaded in nearly 2 hrs..!! BSNL actually rocks in one way.. but f's in service!! </t>
  </si>
  <si>
    <t xml:space="preserve">ughh wish i didnt have to work at 5am, would def be at the all white party </t>
  </si>
  <si>
    <t>DiyanaAlcheva</t>
  </si>
  <si>
    <t>@opphoto Opps  I did try 2 turn it on It was 2 days ago &amp;amp; I was just leaving 2 go back home So didn't have time 2 dry. Should I Still try?</t>
  </si>
  <si>
    <t xml:space="preserve">Having a VERY fucking stressed out evening </t>
  </si>
  <si>
    <t xml:space="preserve">@cwcelebreporter MY ANCKLES!!!!  LMAO  </t>
  </si>
  <si>
    <t>... I give up. I'm just going to go to sleep in pain   joy!</t>
  </si>
  <si>
    <t xml:space="preserve">Okay...yes....yes... I'm getting another message... OMG is this Twitter Channeling???  LOL!  @MATT_369 is in Jail... Super Sad Face! </t>
  </si>
  <si>
    <t>@ILuvMyiPhone88 I know  when we wer in the states I got my 1g 8gig used for little over 100$  maybe when I go in 4 years ill get a new 1</t>
  </si>
  <si>
    <t xml:space="preserve">Whats wrong with this world, first Trace and Demi know NIck and MIley ! </t>
  </si>
  <si>
    <t>jackiebr0wne</t>
  </si>
  <si>
    <t>finally in bed. but without poot  feel better @juanonymous. i love you.</t>
  </si>
  <si>
    <t>justyn</t>
  </si>
  <si>
    <t>@jolieodell  At least no one will steal your video!</t>
  </si>
  <si>
    <t>Pam_Clarke</t>
  </si>
  <si>
    <t xml:space="preserve">@MissMeigh I just now got this tweet...checked earlier and didn't see anything so wasn't sure of the plan-no phone so no call </t>
  </si>
  <si>
    <t>johnonymous</t>
  </si>
  <si>
    <t xml:space="preserve">@bouncingsheep also -- mozzarella and ricotta so far.  Can't get the acidity right in my Mozz though. --keeps goin crumbly like feta. </t>
  </si>
  <si>
    <t xml:space="preserve">ahhhhhhh! my teeth are killing me </t>
  </si>
  <si>
    <t>Wow, I totally forgot about D-Day.  Jeez...being the history douche I am, that shocks me.</t>
  </si>
  <si>
    <t>leaves Texas for good in 16 hours...  sorry everyone i haven't gotten to say goodbye to or see.... ugh. I'll miss everyone.</t>
  </si>
  <si>
    <t xml:space="preserve">@stfuitskayla i cant see you </t>
  </si>
  <si>
    <t xml:space="preserve">yikes, what a day! worked from 11 to 6 then came up and just fell asleep! finally woke up but i still feel tired </t>
  </si>
  <si>
    <t>LilMissStubborn</t>
  </si>
  <si>
    <t>@JonathanRKnight that stuff is awesome, can't get it in Canada though  can u bring me some in TO?? Please</t>
  </si>
  <si>
    <t>arronmabrey</t>
  </si>
  <si>
    <t xml:space="preserve">I wish I was closer to my bed then I am right now... </t>
  </si>
  <si>
    <t xml:space="preserve">Awww finding nemo reminds me of my baby...she would wake up n the mid of the night and say &amp;quot;I want nemo!&amp;quot; Awww she's all grown now! </t>
  </si>
  <si>
    <t>3XLatina</t>
  </si>
  <si>
    <t xml:space="preserve">My grandma passed away yesterday and is already burried! </t>
  </si>
  <si>
    <t>SouthernHorses</t>
  </si>
  <si>
    <t xml:space="preserve">Good nite, my tweet buddies. It was a long &amp;amp; exciting Twitter day, altho @minethatbird didn't win... </t>
  </si>
  <si>
    <t>CatWillEatYou</t>
  </si>
  <si>
    <t>@designatedsushi  @madiownsyou what's that?</t>
  </si>
  <si>
    <t>shelbyann02</t>
  </si>
  <si>
    <t xml:space="preserve">@teelong i do but i'm not there </t>
  </si>
  <si>
    <t xml:space="preserve">So pissed I passed.. Missed two debuts </t>
  </si>
  <si>
    <t>scottieystweet</t>
  </si>
  <si>
    <t>Still sore......  But other than that I'm great!</t>
  </si>
  <si>
    <t xml:space="preserve">@sammy_sunshine well wouldn't a simple rain dance suffice?  There's no need to make them cry. </t>
  </si>
  <si>
    <t xml:space="preserve">@kristennnnnnn I love that kid sfm. Sweet, talented, funny, lil geeky...though The Cab makes me sad now. Ian. </t>
  </si>
  <si>
    <t xml:space="preserve">haha i don't feel like doing anything besides lay on the bathroom floor </t>
  </si>
  <si>
    <t xml:space="preserve">@MichaelinMI Probably would have a hard time selling your house even if you wanted to in this climate </t>
  </si>
  <si>
    <t xml:space="preserve">Finished blogging. I wanna watch Dance! Subaru, The Hangover and Coraline. UGHHH. </t>
  </si>
  <si>
    <t xml:space="preserve">I served Suzy Batkovic @seattlestorm @wnba at work at SYD airport today. Wish I hadn't been so nervous to ask for a photo. Regretting it! </t>
  </si>
  <si>
    <t xml:space="preserve">@jinnah you have just burnt a hole in my heart </t>
  </si>
  <si>
    <t xml:space="preserve">I really do not like coming home to an empty, dark house. It's so lonely. </t>
  </si>
  <si>
    <t>RMV1210</t>
  </si>
  <si>
    <t>so fuckin bored cant do shit im hatin life... lmao fuck it...missin my boo cant wait till he comes home  my dudes hit me up afta 2 chill</t>
  </si>
  <si>
    <t>Too drunk to play anything effectively  when i get home.  oh well.</t>
  </si>
  <si>
    <t>pigswearties</t>
  </si>
  <si>
    <t>@nerdynotdirty i hate you for getting your 5d  [nah i loves you still haha] you rock for that</t>
  </si>
  <si>
    <t>NelsFest09</t>
  </si>
  <si>
    <t xml:space="preserve">@Ninepinkbears Australians have no awesome accent. </t>
  </si>
  <si>
    <t>@SunshineODT Yep! Wish I could meet you though..  .. One day...will have to figure something out..</t>
  </si>
  <si>
    <t xml:space="preserve">@megannjane damn that sucks </t>
  </si>
  <si>
    <t>@SongzYuuup NOOOOOOOO!!!  why you go live when I'm not home</t>
  </si>
  <si>
    <t xml:space="preserve">@DJFIRSTCHOICE </t>
  </si>
  <si>
    <t>doesn't want to go home back to stupid hot weather and a gay effing job.  wish me luck on these next 90 days, they're going to be intense.</t>
  </si>
  <si>
    <t xml:space="preserve">Taking off my contacts. Painful!!!! </t>
  </si>
  <si>
    <t>mnp2009</t>
  </si>
  <si>
    <t xml:space="preserve">is missing hanging out with my nursing friends tonight </t>
  </si>
  <si>
    <t>kate_theamazing</t>
  </si>
  <si>
    <t xml:space="preserve">@mrgn61494 i was at walmart. </t>
  </si>
  <si>
    <t>mm1127</t>
  </si>
  <si>
    <t xml:space="preserve">Was pulling up to my house when I realized I was still in the T&amp;amp;C all loaded down gear. </t>
  </si>
  <si>
    <t>@Unusual_Peanut Why are you trying so hard to avoid the DLPW? It's so dead and I have no one to talk to.  Please post! Please! Please!</t>
  </si>
  <si>
    <t xml:space="preserve">Omg been here 3 hours and 3 red bulls and still xhaustd! </t>
  </si>
  <si>
    <t>Az_1</t>
  </si>
  <si>
    <t xml:space="preserve">if everyone says that sleep is good, why is it that I can not sleep. I lay down, count bumps in the ceiling, get up, cose a little etc </t>
  </si>
  <si>
    <t xml:space="preserve">@starlaced whatup ms. MIA! where are youuuuu? i saw that you called yesterday but i was at the gym. i miss you </t>
  </si>
  <si>
    <t xml:space="preserve">@StaciaKane Terry Pratchett is amazing. I was so sad when I heard he'd got early onset Alzheimer's </t>
  </si>
  <si>
    <t>burtnaay</t>
  </si>
  <si>
    <t>@ModestLife I AM SO SORRY  i feel ya, i couldnt go see the hangover today because i didnt tell them before my boyfriend asked them Dx</t>
  </si>
  <si>
    <t xml:space="preserve">Of course, instead of booting up KHDS, I started the Haruhi DS game. I'm pretty sure it'll be unplayable without an understanding of moon </t>
  </si>
  <si>
    <t xml:space="preserve">@BlackAddler LOL Yeah the usual problem I have with my blog is that it loads very slowly. </t>
  </si>
  <si>
    <t>KellyGoggin</t>
  </si>
  <si>
    <t xml:space="preserve">@BrienLyons i miss you </t>
  </si>
  <si>
    <t>AndyAntar</t>
  </si>
  <si>
    <t xml:space="preserve">@woeisthespider Fuck you, man. You've got me so goddamn addicted to Say Anything </t>
  </si>
  <si>
    <t>@anterazor Awwww kenny  I feel bad now lol! I just deleted you because we never myspaced or twittered each other really! Sorry bud!</t>
  </si>
  <si>
    <t xml:space="preserve">The Ting Tings remind me of @sirgrant618 and how much I miss him all the time </t>
  </si>
  <si>
    <t>whaddupdani</t>
  </si>
  <si>
    <t>i just watched titanic and now crying  gonna listen to @jonasbrothers to cheer up</t>
  </si>
  <si>
    <t xml:space="preserve">@limkitsiang BTN is being used for BN's bootcamp </t>
  </si>
  <si>
    <t xml:space="preserve">it was a nice movie but she cryed alil during the movie i had to cuddle her more i dont like seeing my baby cry </t>
  </si>
  <si>
    <t xml:space="preserve">@SDI8732 let me find out I'm suppose to get u and ur not on nemore... </t>
  </si>
  <si>
    <t xml:space="preserve">@wackyjacky85 haha im gonna grab some shoes and ill be readdddddy haha. if only it was not 1 in the morning right now. </t>
  </si>
  <si>
    <t xml:space="preserve">@DawnRichard Awww did I miss it </t>
  </si>
  <si>
    <t xml:space="preserve">not feeling too good... hope it passes b4 tomorrows wedding </t>
  </si>
  <si>
    <t xml:space="preserve">@pattiw23  hearing rumblings that summer cruise date is already set and a Nov date is in the works.....don;t know that I can do both </t>
  </si>
  <si>
    <t>pamy_vianne</t>
  </si>
  <si>
    <t xml:space="preserve">@beaatienza i'm not using it against her.. I'm just trying to console myself w/ that verse..since there's nothing else i can do </t>
  </si>
  <si>
    <t>Sending the day driving around vile! Went to top of Chill watched yes man. Drove around kirwan spilt my lunch  heading to the city now.</t>
  </si>
  <si>
    <t>says i hav major body aches~  http://plurk.com/p/yzu13</t>
  </si>
  <si>
    <t>Szuturon</t>
  </si>
  <si>
    <t xml:space="preserve">Nooooooo! Now I'm one of those twitter fags </t>
  </si>
  <si>
    <t>@hellohouston Yeah...it came out when I was in college  Now I feel old and I'm soooo not old ;)</t>
  </si>
  <si>
    <t xml:space="preserve">@luannemanlapaz thanks lulu...you too ;) my lunch isn't that great...it was stock food since I am home alone  wish I had your chicken </t>
  </si>
  <si>
    <t xml:space="preserve">I don't know what it is, but the people that you want to help you, seem so far away and don't seem to be around or just never there </t>
  </si>
  <si>
    <t>So sad ahkhun is leaving. I told him it wont b e same anymore &amp;amp; he said things dat made me even more sad.  - http://tweet.sg</t>
  </si>
  <si>
    <t xml:space="preserve">OMG! Trying to work on a MAC is ten times harder... </t>
  </si>
  <si>
    <t>@MadameBink  hoping Bink is OK</t>
  </si>
  <si>
    <t xml:space="preserve">@smcolleen 3D tires my eyes.. i'd rather do 2D.. haha but i heard UP was amazing awesome.. *sigh* i have yes to watch it </t>
  </si>
  <si>
    <t>bradwellman</t>
  </si>
  <si>
    <t xml:space="preserve">Wishing @kaceemaree wasn't feeling crappy </t>
  </si>
  <si>
    <t>cat knocked my roses and vase on the floor  nowhere is safe</t>
  </si>
  <si>
    <t>AKohler17</t>
  </si>
  <si>
    <t>The little one has strep throat  in for another long night.</t>
  </si>
  <si>
    <t xml:space="preserve">I feel so left behind. I would be there, but I can't </t>
  </si>
  <si>
    <t>mundayt</t>
  </si>
  <si>
    <t xml:space="preserve">just finished watching pearl harbor. it did not end the way i wanted it to. </t>
  </si>
  <si>
    <t xml:space="preserve">@jaceypants whut? </t>
  </si>
  <si>
    <t xml:space="preserve">@macayli_noelle Aww, i feel ya! I want to go to sleep soon, but i dont know how thats gonna work out with that thing living in my closet  </t>
  </si>
  <si>
    <t>zaelm001</t>
  </si>
  <si>
    <t xml:space="preserve">oh in my house bored as hell... i have to work tomm but i dont want to... </t>
  </si>
  <si>
    <t>@EternalScribe oh owe  been there before. Painful. *HUGS YOU*</t>
  </si>
  <si>
    <t>Summahh_Tyme</t>
  </si>
  <si>
    <t xml:space="preserve">I've never understood how someone could be at a wedding reception for 8 hrs??!! Tired of waiting on him.. he aint thinkin bout me anyways </t>
  </si>
  <si>
    <t>twizzleness</t>
  </si>
  <si>
    <t xml:space="preserve">asian girls. And SMF </t>
  </si>
  <si>
    <t xml:space="preserve">@JBAPMASC yoo I hate the worst night after the show! Ill leave u message on nkotb community </t>
  </si>
  <si>
    <t>@chilkotardis I considered doing one but @djsteveporter hasn't replied to me.  Billy Mays needs a mashup rep.</t>
  </si>
  <si>
    <t>Adolla</t>
  </si>
  <si>
    <t xml:space="preserve">I just fell over my walker onto my face </t>
  </si>
  <si>
    <t>R4CH3L</t>
  </si>
  <si>
    <t xml:space="preserve">@Traunch_Burger Nooo you're not the only one, I think it gets to anyone and everyone who watches that movie it's soo sad </t>
  </si>
  <si>
    <t xml:space="preserve">Okay I Was Going To Sleep; But Isabella's Crying Woke Me Up </t>
  </si>
  <si>
    <t xml:space="preserve">finally I'm back home, now time to get back to work on the design project </t>
  </si>
  <si>
    <t>ms_behave</t>
  </si>
  <si>
    <t xml:space="preserve">@wandren thanks but i have more than one email LOL and i tried a few already and its not the one </t>
  </si>
  <si>
    <t>rsbecky</t>
  </si>
  <si>
    <t xml:space="preserve">Somebody is having fun without me... </t>
  </si>
  <si>
    <t xml:space="preserve">@smcolleen 3D tires my eyes.. i'd rather do 2D.. haha but i heard UP was amazing awesome.. *sigh* i have yet to watch it </t>
  </si>
  <si>
    <t>joyjoi1</t>
  </si>
  <si>
    <t xml:space="preserve">Want to twit one of my favorite news anchor Clarice Tinsley, her acct has been mistakenly suspended.  I miss you Mrs. Clarice </t>
  </si>
  <si>
    <t>@deidrefunk aosdifnadfnv D: turns out im sick cuz of my wisdom teeth D: so i have to get them removed how uncool is that  i like my teeth.</t>
  </si>
  <si>
    <t xml:space="preserve">@Ricksta01 that's right rick haha! Their just making noise playing the wii  did u get ur margirita </t>
  </si>
  <si>
    <t>its sunny again. i sooo miss the rain.  it's like my happy pill :|</t>
  </si>
  <si>
    <t xml:space="preserve">i definitely need to make a cup of coffee if i plan on going out tonite. i'm tired </t>
  </si>
  <si>
    <t xml:space="preserve">i need new hi-top converse. but how? how does one just get new ones? i love my old ones so much </t>
  </si>
  <si>
    <t>loserly</t>
  </si>
  <si>
    <t xml:space="preserve">So, I pre-ordered both Prototype and Ghostbusters... but I don't think I can afford both.  Looks like I won't get a Stay Puft figurine. </t>
  </si>
  <si>
    <t>Didn't get 2 see USA or galaxy play today  but I did see the highlights! Happy both teams won!</t>
  </si>
  <si>
    <t xml:space="preserve">@bobbycampo and if u die in FD I'ma be pissed hahaha cause everyone dies in those movies </t>
  </si>
  <si>
    <t>MISSBEE2010</t>
  </si>
  <si>
    <t xml:space="preserve">can't take it anymore </t>
  </si>
  <si>
    <t xml:space="preserve">@dgrantdotcom Goddamnit last time I was there and it was amazing. Saw the private session as well. Too bad couldn't make it this year. </t>
  </si>
  <si>
    <t>GRODSTER</t>
  </si>
  <si>
    <t>@uhhuhhermusic http://twitpic.com/6sm3r - Oooh, i can't see your pic Leisha unfortunately  But at least alizippy can, about 25 times  ...</t>
  </si>
  <si>
    <t>peabodytweets</t>
  </si>
  <si>
    <t xml:space="preserve">vivid #gradschool realization moment: BU has one maybe person i could study with. i picked the WORST speciality for study </t>
  </si>
  <si>
    <t>Hey @songzyuuup damn where's that at?!! I wanna come!   (treysongz live &amp;gt; http://ustre.am/2txz)</t>
  </si>
  <si>
    <t xml:space="preserve">@Lint1 Ok the fact that you're having a conversation about cleaning is mildly disturbing </t>
  </si>
  <si>
    <t xml:space="preserve">There's not a bruise, but my shoulder still really hurts from where it got hit by that car door. </t>
  </si>
  <si>
    <t>Mmmeg</t>
  </si>
  <si>
    <t xml:space="preserve">@hyperlocavore I wish we had better 2nd hand stores in our area. Low quality stuff mostly, and never anything nice in my size </t>
  </si>
  <si>
    <t xml:space="preserve">I just got an email about the death of z-cult fm. I sulk now </t>
  </si>
  <si>
    <t>youloveskiller</t>
  </si>
  <si>
    <t xml:space="preserve">It's late. I'm not tired. I'm bored. I just sent a problem thingy to Twitter. I hope they can help me.. Blahh...whatever. </t>
  </si>
  <si>
    <t>TayTay535</t>
  </si>
  <si>
    <t>Im still waiting for people to follow me    Medina and I Love Lucas and</t>
  </si>
  <si>
    <t xml:space="preserve">@LSUeeyore I tunes should be more user friendly. Hope you find your music </t>
  </si>
  <si>
    <t>gna have nitemares  I better dream of angels and not ghost RAAZ was a good movie-india is it true threre are ghost hidden in ur  boddies</t>
  </si>
  <si>
    <t>A_Status</t>
  </si>
  <si>
    <t>@DawnRichard ...guess not.  lol.  Damn, I must be slow.  I missed the call from u, I missed the top 20....one day. lol.</t>
  </si>
  <si>
    <t>says jam legend tires my finger out.  http://plurk.com/p/yzua4</t>
  </si>
  <si>
    <t xml:space="preserve">DInner time! @having whatever we cooked yesterday at @June603's. @lilblip is on hunger strike: &amp;quot;Disgusting!&amp;quot; He doesn't like much we eat. </t>
  </si>
  <si>
    <t>lejimmy</t>
  </si>
  <si>
    <t xml:space="preserve">Needs a ride to church tomorrow </t>
  </si>
  <si>
    <t>Ahhh my voice.. U really don't know what u have until its gone  somebody say a prayer for my vocal cords</t>
  </si>
  <si>
    <t xml:space="preserve">sleeping...work way to early tomorrow </t>
  </si>
  <si>
    <t>omg. worst news ever in the paper. university of western sydney is cutting out all there science degrees  far out...</t>
  </si>
  <si>
    <t xml:space="preserve">deppressing night  i guess im stuffing myself with Delicious redvelvet cake </t>
  </si>
  <si>
    <t>tina_smith123</t>
  </si>
  <si>
    <t xml:space="preserve">I think i broke my toe by tripping </t>
  </si>
  <si>
    <t>Zaragocin</t>
  </si>
  <si>
    <t xml:space="preserve">@PartyPleaser Here in Argentina the elections are in next June 28th.I dunno who to vote yet </t>
  </si>
  <si>
    <t>CivilNerd</t>
  </si>
  <si>
    <t xml:space="preserve">Sad I'm missing the concert tomorrow. </t>
  </si>
  <si>
    <t>@LoonIEs_world  ur pic won't show, I really wanna see</t>
  </si>
  <si>
    <t>surprise! Surprise! I pushed everyone away  good going kiddo.</t>
  </si>
  <si>
    <t xml:space="preserve">I feel so good... I'm exhausted though. </t>
  </si>
  <si>
    <t xml:space="preserve">i miss him so much. july 1st is too far from now. </t>
  </si>
  <si>
    <t>Ohio_Tea_Party</t>
  </si>
  <si>
    <t xml:space="preserve">@cbftoole I'm sorry you left my spy ring! </t>
  </si>
  <si>
    <t xml:space="preserve">@Issaaa Omg, what happened? </t>
  </si>
  <si>
    <t>jeffcheong</t>
  </si>
  <si>
    <t xml:space="preserve">@patlaw few more hours before Monday sets in </t>
  </si>
  <si>
    <t>brendaxoxo</t>
  </si>
  <si>
    <t xml:space="preserve">I wan to meet @peterfacinelli so bad! </t>
  </si>
  <si>
    <t xml:space="preserve">@GaryRowan1 oooh cool dude! well, Canada's alright, weather is getting nice, but I'm @ work most of the day, so wth do I know </t>
  </si>
  <si>
    <t>uknowcami</t>
  </si>
  <si>
    <t xml:space="preserve">@jonasbrothers When you mean that on 9/6 LV&amp;amp;TT will sell out, Do you mean Chile too? lol Idk is just that sometimes CDS don't appear here </t>
  </si>
  <si>
    <t>Baenhoof</t>
  </si>
  <si>
    <t xml:space="preserve">@Cadistra No freakin kidding </t>
  </si>
  <si>
    <t>AnissaGordon</t>
  </si>
  <si>
    <t xml:space="preserve">Just finished reading a heart wrenching story about Afghan women and children addicted to opium.  Such pain and suffering in this world.  </t>
  </si>
  <si>
    <t>@computercolin oh god. I'm so sorry.  /hugs</t>
  </si>
  <si>
    <t>Watching &amp;quot;do the right thing&amp;quot;. They just killed radio raheem  love spike lee</t>
  </si>
  <si>
    <t xml:space="preserve">i've been a flat out bitch since last night, i apologize.  </t>
  </si>
  <si>
    <t xml:space="preserve">Party got raided </t>
  </si>
  <si>
    <t>macbroadcast</t>
  </si>
  <si>
    <t>*Yawn* GoodMorning from #cologne germany .Th weather looks shitty today  http://bit.ly/SJeJh</t>
  </si>
  <si>
    <t xml:space="preserve">@Lchadscott lol.. Ice cream.. I already know about ur phone.. Although I'm sorry hear its not all u wanted it to be </t>
  </si>
  <si>
    <t xml:space="preserve">@elisabeth1280 I think I would literally cry if I lost my Curve!  Just thinking of losing it makes me tear up.  </t>
  </si>
  <si>
    <t>Karen_Singleton</t>
  </si>
  <si>
    <t xml:space="preserve">@THEsaragilbert I hear you there..I have been sick for the past couple of days and I too feel very guilty.  </t>
  </si>
  <si>
    <t xml:space="preserve">@DawnRichard  Dawn I Love you follow me </t>
  </si>
  <si>
    <t xml:space="preserve">holy shit, the  JoBro is staking me again! WHY GOD?!!!, karma? </t>
  </si>
  <si>
    <t>shikixface</t>
  </si>
  <si>
    <t xml:space="preserve">One of my wisdom teeth is growing in &amp;amp; it hurts </t>
  </si>
  <si>
    <t>andromeda_rouge</t>
  </si>
  <si>
    <t xml:space="preserve">googling on pals out there.... </t>
  </si>
  <si>
    <t>PatzIsDoomed</t>
  </si>
  <si>
    <t xml:space="preserve">@xxTylerxoxo I listen to hip hop xD. and and hardcore music. </t>
  </si>
  <si>
    <t>angelajoana</t>
  </si>
  <si>
    <t xml:space="preserve">so bummed out. </t>
  </si>
  <si>
    <t xml:space="preserve">@chelsayers  You didn't sound that excited when i got a twitter </t>
  </si>
  <si>
    <t>MaurenSparrow</t>
  </si>
  <si>
    <t xml:space="preserve">@kenziebloom Please quit hating me </t>
  </si>
  <si>
    <t>psykoboy2</t>
  </si>
  <si>
    <t xml:space="preserve">Back from E3 and already got an invite to my next event......jury duty. </t>
  </si>
  <si>
    <t>wishes That he could go on the intarweb.  http://plurk.com/p/yzukg</t>
  </si>
  <si>
    <t>Welcome to az mom. You're dead asleep on my couch.   http://twitpic.com/6t6jt</t>
  </si>
  <si>
    <t xml:space="preserve">@jaykpurdy i just got in my first car accident ! </t>
  </si>
  <si>
    <t xml:space="preserve">Going to Bed...My Tummy </t>
  </si>
  <si>
    <t xml:space="preserve">scared to follow people who tweet too much </t>
  </si>
  <si>
    <t xml:space="preserve">just got a sore throat kinda and i fell and got alot of fucking cuts  they hurt </t>
  </si>
  <si>
    <t>jersey002</t>
  </si>
  <si>
    <t xml:space="preserve">@biancathebee Aww, man. That bites, dude. Sorry to hear that </t>
  </si>
  <si>
    <t>@toojulie4jullie  That's upsetting! Where are going to school again?</t>
  </si>
  <si>
    <t>sliced my dang finger  poopy HG800 can</t>
  </si>
  <si>
    <t>i just watched titanic &amp;amp; now im crying  but some@jonasbrothers should make me feel better cause they're amazing&amp;lt;3</t>
  </si>
  <si>
    <t>friendlysmilepi</t>
  </si>
  <si>
    <t xml:space="preserve">@KimKardashian Afraid I don't. Sorry </t>
  </si>
  <si>
    <t>@kimberlyannnnee aww really?!?! i was there thursday haha guess the world dont want us to see each other  saw ur pic at sushi boat</t>
  </si>
  <si>
    <t xml:space="preserve">Trying to recover from an eventful day, but sleep's going to be tough after JUST NOW realizing I forgot an old friend's Grad party.  </t>
  </si>
  <si>
    <t xml:space="preserve">@breonna I'm distraught over you lack the morning light in your life if I could go out for it... I would </t>
  </si>
  <si>
    <t>ScruffyScrivs</t>
  </si>
  <si>
    <t xml:space="preserve">Damn. Why am I up so early?! That's 4 hours of sleep I've had.. fucking insomnia. </t>
  </si>
  <si>
    <t>ALovelyLibra</t>
  </si>
  <si>
    <t xml:space="preserve">I'm am missing my Boo terribly </t>
  </si>
  <si>
    <t>@fuegos same  tbh, the whole film makes me cry, all 23094823 hours of it</t>
  </si>
  <si>
    <t xml:space="preserve">misses her sweetie.  Time to let go though. </t>
  </si>
  <si>
    <t>bowtiekittydish</t>
  </si>
  <si>
    <t xml:space="preserve">i get to see @trent_reznor in concert for the first time tomorrow! (hopefully not the last) dont get to meet him anymore though </t>
  </si>
  <si>
    <t>MrMarsMellow</t>
  </si>
  <si>
    <t xml:space="preserve">#wordpress Does your hosting reject bstat plugin? </t>
  </si>
  <si>
    <t xml:space="preserve">@RickDeez18 Rick.... Where are you? </t>
  </si>
  <si>
    <t>becks710</t>
  </si>
  <si>
    <t>@SamanthaLuthra I cant believe youre done and im not  boooo schools ruining all of our fun</t>
  </si>
  <si>
    <t xml:space="preserve">i've got a craving for something. i just don't know what </t>
  </si>
  <si>
    <t>Caattaaaaaa</t>
  </si>
  <si>
    <t xml:space="preserve">i'm so FAT! i hate me! </t>
  </si>
  <si>
    <t xml:space="preserve">Was in the freezer at work today for about ten minutes... to put it simply, my hands hurt. </t>
  </si>
  <si>
    <t>creshelle</t>
  </si>
  <si>
    <t xml:space="preserve">calling it an early night, my BM is out rockin, nobody to fall asleep on the phone with </t>
  </si>
  <si>
    <t>is big time screwed for property law and very much screwed for constitutional law too.  http://plurk.com/p/yzur3</t>
  </si>
  <si>
    <t xml:space="preserve">@mizsedz Then I won't be able to talk to u no more. Sup wit that?? </t>
  </si>
  <si>
    <t xml:space="preserve">@SusieO Crocs are THE most comfortable shoes EVER, but the are fugly </t>
  </si>
  <si>
    <t>TheFkingPants</t>
  </si>
  <si>
    <t xml:space="preserve">Watching Enough on TNT. I miss jackson </t>
  </si>
  <si>
    <t>@wyndwalker dang sorry buddy i missed this somehow!!!!!  nothing much been up, just went to the @AtlantaDream home opener ...LOL</t>
  </si>
  <si>
    <t>OnHerToes</t>
  </si>
  <si>
    <t>@thebruce0 I do not tweet on-the-go. I'm old-fashioned and stick to tweeting from home  But great day, no?</t>
  </si>
  <si>
    <t>jessspears</t>
  </si>
  <si>
    <t xml:space="preserve">Just dropped the kids off </t>
  </si>
  <si>
    <t>YESIAMSHE</t>
  </si>
  <si>
    <t>WHEN R U COPMING TO HTOOOOOOOOWN? WE WANT U!   (treysongz live &amp;gt; http://ustre.am/2txz)</t>
  </si>
  <si>
    <t>Olivia4ever</t>
  </si>
  <si>
    <t>Tomorrow their coming over but not the kid across the street  But oh well Im hyped!</t>
  </si>
  <si>
    <t>Eva_Maria_</t>
  </si>
  <si>
    <t>Fungus in your palm treatment, woke up with itchy and red eye  eeyyyuuuhh</t>
  </si>
  <si>
    <t>@Mskyky LOL I know how she feel my mama gone miss the hell outta me when I leave tuesday  and imm miss her</t>
  </si>
  <si>
    <t>slatkamarijana</t>
  </si>
  <si>
    <t xml:space="preserve">@robluketic hi there! couldn't direct message you back </t>
  </si>
  <si>
    <t>garnetcirce</t>
  </si>
  <si>
    <t xml:space="preserve">haggard day..haggard people around </t>
  </si>
  <si>
    <t>brooke_rea</t>
  </si>
  <si>
    <t xml:space="preserve">OK (that wont last long) I miss you </t>
  </si>
  <si>
    <t>i tried 2 take a photo in my hurley jumper buuut the hurley comes out backwards..   down point of my day</t>
  </si>
  <si>
    <t>koalamart</t>
  </si>
  <si>
    <t>maybe graduating from college isn't so great?  getting ready to head back to cali...and inevitably the real world</t>
  </si>
  <si>
    <t>stooshy</t>
  </si>
  <si>
    <t xml:space="preserve">4 mile walk home. Ipod battery is dead. Fail. </t>
  </si>
  <si>
    <t>ishqueblah</t>
  </si>
  <si>
    <t>Oh and i just found out there was a shadowcast of Repo tonite in cinci  i wanna go</t>
  </si>
  <si>
    <t>dancer4life09</t>
  </si>
  <si>
    <t>dang I haven't updated in a while! I love Andre' and miss him soo soo much he's in Colorado  ugh and I'm lonely ... this sux</t>
  </si>
  <si>
    <t xml:space="preserve">FML I have more bruising that wasn't here before... I don't know if it's something I did or if some of it was just delayed ... </t>
  </si>
  <si>
    <t>thuyHOANG</t>
  </si>
  <si>
    <t>@stevealayon Ottawa's weather has been decent these last couple of days.. but I know it doesn't compare 2 Dominicana!  I'll be back soon!</t>
  </si>
  <si>
    <t xml:space="preserve">Gino, you are killing me darling. Where are you ? </t>
  </si>
  <si>
    <t>emschmem</t>
  </si>
  <si>
    <t xml:space="preserve">@NicoleJensen Sorry! I suck with faces  And I loved your performance, prior to realising I knew you, which means it was unbiased </t>
  </si>
  <si>
    <t xml:space="preserve">My p and h keys only work half the time and a few other keys keep popping off </t>
  </si>
  <si>
    <t xml:space="preserve">@dftbaalli That's so sad. </t>
  </si>
  <si>
    <t>MandyMehr</t>
  </si>
  <si>
    <t xml:space="preserve">Seat warmers! Omg why didn't you tell me </t>
  </si>
  <si>
    <t xml:space="preserve">I love Zach Seth &amp;amp; Jake. Hey, why am I the only one whose name is not 4 letters </t>
  </si>
  <si>
    <t xml:space="preserve">@Unusual_Peanut posts right now coz it's no fun if you're not trying. Takes the fun out of the competition. </t>
  </si>
  <si>
    <t>bethanymerrill</t>
  </si>
  <si>
    <t xml:space="preserve">Called in @ midnight. </t>
  </si>
  <si>
    <t>@ChrisTheEpic:  I direct messaged youuu, people get mad at me for posting to many status. lmao.</t>
  </si>
  <si>
    <t>Q_Star617</t>
  </si>
  <si>
    <t xml:space="preserve">lucky ppl .... goin 2 summa / monster jam dnt have tickets </t>
  </si>
  <si>
    <t>daddys_lil_gal1</t>
  </si>
  <si>
    <t>Going to bed , waited up to talk to Demarcus but I dont think he wants to talk tonight,    not happy at all GOODNIGHT !!!!</t>
  </si>
  <si>
    <t>@UhHuhHerMusic I can't see your photo either Leisha  Hope you had fun with the cute little farm animals Cam x</t>
  </si>
  <si>
    <t xml:space="preserve">2 wedding celebration near my house.. huff, noisy! </t>
  </si>
  <si>
    <t>GetStuck</t>
  </si>
  <si>
    <t xml:space="preserve">Tomorrow is awards ceremony. Don't think we will win anything. Audience choice votes have to be in by 3. Tomorrows screening ends at 3:30 </t>
  </si>
  <si>
    <t xml:space="preserve">I just finished drawing Bebe from south park. I really want to color it but I must sleep. </t>
  </si>
  <si>
    <t>hellobet</t>
  </si>
  <si>
    <t xml:space="preserve">age 15 is young, dependent. tomorrow will be the first first day without them. </t>
  </si>
  <si>
    <t>lizzardx</t>
  </si>
  <si>
    <t xml:space="preserve">not really looking forward to tomorrow. was promised a fun date day but im pretty sure its going to end up being a laundry and chore day </t>
  </si>
  <si>
    <t>rainbowland07</t>
  </si>
  <si>
    <t xml:space="preserve">2 lang followers ko </t>
  </si>
  <si>
    <t xml:space="preserve">later zuzu lagi pergi. adoi... bye everyone tinggal kan i ha today.. what a lonely day </t>
  </si>
  <si>
    <t>I hate loosing!!!  after dinner the tide will turn!!</t>
  </si>
  <si>
    <t>a_trill</t>
  </si>
  <si>
    <t>Getting near the end of X-Men animated series. Nooo, I don't want it to ennnd.  I mean, yeah, I can rewatch it. That's hardly the point.</t>
  </si>
  <si>
    <t>@MichaelinMI It really sucks you even have to consider that   Stupid Granholm!</t>
  </si>
  <si>
    <t xml:space="preserve">i've got nothing to do. </t>
  </si>
  <si>
    <t>Lega_c</t>
  </si>
  <si>
    <t xml:space="preserve">@AshaMinaj was i invited?..nooooo </t>
  </si>
  <si>
    <t xml:space="preserve">@KentuckyTour  Huh. You get your 1200 followers, and I get no more luv </t>
  </si>
  <si>
    <t>UGH. work tomorrow and missing the arts festival with the fam  BUT TONYS TOMORROW NIIIIGHT &amp;lt;3</t>
  </si>
  <si>
    <t>gwenny88</t>
  </si>
  <si>
    <t xml:space="preserve">just had a good coffee... now studying. feeling pretty motivated after yesterday's performance </t>
  </si>
  <si>
    <t xml:space="preserve">@djknucklehead i dooo i miss himm </t>
  </si>
  <si>
    <t xml:space="preserve">@WereWolf_Embry *hugs you tighter back* i missed you emby. </t>
  </si>
  <si>
    <t xml:space="preserve">Reading a great book! I hav a tummy ache </t>
  </si>
  <si>
    <t>BonneVivante</t>
  </si>
  <si>
    <t xml:space="preserve">I'm w/Boeing crowd, supporting some employees band, invited by Marysville relatives on Mr.C's side. Just trying to be nice, had no idea. </t>
  </si>
  <si>
    <t>I'm about to blast Lights Out . I never met DK B4  but Dawn is Following me  Im so happy lol</t>
  </si>
  <si>
    <t>christiealexa</t>
  </si>
  <si>
    <t xml:space="preserve">@krysti_leonard I love you so much and I hope you can love me, even if I can't go to Florida. I still want to, but I don't know. </t>
  </si>
  <si>
    <t xml:space="preserve">Realizing that you should be depressed is never as fun as it was before you thought of the fact. </t>
  </si>
  <si>
    <t xml:space="preserve">@PandaMayhem what did he say </t>
  </si>
  <si>
    <t xml:space="preserve">I'm supposed to go to sleep but I'm really not tired. The one that went to sleep early was up but grandpa broke up the party </t>
  </si>
  <si>
    <t xml:space="preserve">Accident outside my apartment tonight. Apparently someone perished. Major investigation for about 5 hrs. now. </t>
  </si>
  <si>
    <t>On some drake shit on my way home almost hit a possium! Ew  [AyshiakiAyana]</t>
  </si>
  <si>
    <t>igoraragorn</t>
  </si>
  <si>
    <t>&amp;quot;Dude u have a naked pic of Jennifer Aniston on ur site... im not that kinda girl. sorry  &amp;quot; i just received this interesting shout.</t>
  </si>
  <si>
    <t>@99Lives_x  I worriedededed (whoa, stutter)</t>
  </si>
  <si>
    <t>ashleythibs</t>
  </si>
  <si>
    <t xml:space="preserve">@dawubbies I want some shrimp and grits </t>
  </si>
  <si>
    <t>just got off work and i have 9 hours til I have to be back there  sleep will someday come.</t>
  </si>
  <si>
    <t>xhooters53</t>
  </si>
  <si>
    <t xml:space="preserve">just got home from Sheri's wedding, very cute. congrats.. but what a wild ride to get there.. my poor car </t>
  </si>
  <si>
    <t>My brother just dropped his iPhone. The screen shattered  it's extremely sad to see a broken apple product</t>
  </si>
  <si>
    <t>@nnyleinahpets  im such a loserrrrr!!! have fun in the bay while im in GAYTHROP</t>
  </si>
  <si>
    <t>I want lomo fisheye NOW  i need money</t>
  </si>
  <si>
    <t xml:space="preserve">didnt manage to recover from yesterday's ride. </t>
  </si>
  <si>
    <t>jduageh</t>
  </si>
  <si>
    <t xml:space="preserve">I'm not watching SNL tonight idk y, I just don't feel like it </t>
  </si>
  <si>
    <t xml:space="preserve">Going to bed. Church and a job interview in the morning. Come on Best Buy!! This poor college kid needs a job! Didn't get to see 'UP'. </t>
  </si>
  <si>
    <t>berlykate</t>
  </si>
  <si>
    <t xml:space="preserve">omg. thanks to hannah montana.. i feel better now.. but still </t>
  </si>
  <si>
    <t>@hustlepearl I bet  Look...question for ya. What is UberTwitter and Tweetgenius? Do you know?</t>
  </si>
  <si>
    <t>@mscarleen lucky you, got to go. i didn`t  didn`t buy ticket in time.</t>
  </si>
  <si>
    <t>@DJFrankSwiftNYC sicky poo  but ok...I'm stayin home 2nite babe...when u takin ya ass home? Lol</t>
  </si>
  <si>
    <t>@pseroogy I didn't get any cheesy taters either  ... but the cheesecake lollipops were awesome, thanks @lseroogy for those ;)</t>
  </si>
  <si>
    <t>@shorti87 but i want a titan peeler  I want it now!!</t>
  </si>
  <si>
    <t xml:space="preserve">I am missing @ thehunter305 terribly </t>
  </si>
  <si>
    <t>@neyn maybe goin somewhere w myfwends when my bf left me for his things....  how about youu?</t>
  </si>
  <si>
    <t xml:space="preserve">Can't find my purse, anyone seen it? I know I have it around here somewhere...its lost in a pile of trash along with my cell </t>
  </si>
  <si>
    <t xml:space="preserve">What did my dedication say, guys?! I can't be on the PC. </t>
  </si>
  <si>
    <t xml:space="preserve">@TanyaAZ1217 YES! Led Z ROCKS! I have their greatest hits on cd &amp;amp; at 1 time had d live recordings but my friend lost it! </t>
  </si>
  <si>
    <t>totally FAILED . I can't make them interest with me  . ah it's ok . gotta study hard for tomorrow . booo!</t>
  </si>
  <si>
    <t xml:space="preserve">@miahchua Worse saturday ever? I agree. </t>
  </si>
  <si>
    <t xml:space="preserve">@dmbsredhead mind goes out the window....and Im drunk still have no nerve....red cheeks and bashful ass I have </t>
  </si>
  <si>
    <t>Karren_Sanchez</t>
  </si>
  <si>
    <t xml:space="preserve">Jonas Brothers YouTube Account Suspended! so sad. </t>
  </si>
  <si>
    <t>fireprince_85</t>
  </si>
  <si>
    <t xml:space="preserve">Reloadin' Stuff On My Laptop..Had To Reboot </t>
  </si>
  <si>
    <t xml:space="preserve">@itgoesboomtwice no, jam was definitely easy going tonight and understanding. I was just so over this place tonight </t>
  </si>
  <si>
    <t>c8lino</t>
  </si>
  <si>
    <t xml:space="preserve">@heathirmarie funny, our offense was MIA for a whole month and a half and now there's no catching up </t>
  </si>
  <si>
    <t xml:space="preserve">@rxtheride @rxgellivictor my purse breaks and my stuff are everywhere i stop for a second then i continue running away. </t>
  </si>
  <si>
    <t xml:space="preserve">@Shaantastic I wanna see </t>
  </si>
  <si>
    <t>EjaNs</t>
  </si>
  <si>
    <t xml:space="preserve">sab &amp;amp; kim, sorry i can't join u guys last night scrabble session... huhuhu i want to play too... </t>
  </si>
  <si>
    <t xml:space="preserve">@a_simple_girl Thanks, love. I've been dying to see it. Stupid technological difficulties... </t>
  </si>
  <si>
    <t>ChrisJared</t>
  </si>
  <si>
    <t xml:space="preserve">Just had a really deep convo with my friend.. I'm gona miss her </t>
  </si>
  <si>
    <t xml:space="preserve">Waiting in the car outside super taqueria </t>
  </si>
  <si>
    <t xml:space="preserve">@O_Chedda they're making me mad! haha they called like 3 times &amp;amp; then left a retarded voice mail </t>
  </si>
  <si>
    <t>&amp;quot;Dude u have a naked pic of Jen Aniston on ur site... im not that kinda grl. sorry  &amp;quot; just received this interesting shout on lastfm haha</t>
  </si>
  <si>
    <t>earleyedition</t>
  </si>
  <si>
    <t xml:space="preserve">Tonight - back at work for first time in 3wks... </t>
  </si>
  <si>
    <t>EurekaSolstice</t>
  </si>
  <si>
    <t>thinking of the last week of skool and high skool wit only 3 other ppl  ...</t>
  </si>
  <si>
    <t>hello_luke</t>
  </si>
  <si>
    <t xml:space="preserve">Cheer me up.. </t>
  </si>
  <si>
    <t>guttabitch4life</t>
  </si>
  <si>
    <t xml:space="preserve">Carnival rides: fun when ur young. But we not kids anymore. You will get sick nowadays... </t>
  </si>
  <si>
    <t>Is waiting for a holiday he promised me  take some days off sih sayang huaaa</t>
  </si>
  <si>
    <t>Unable to come to terms on house purchase, sadly.  May try again before too long, though.</t>
  </si>
  <si>
    <t xml:space="preserve">@benjistigs I was attacked by two pitbulls last Friday, had surgery I can't walk. So I can't party </t>
  </si>
  <si>
    <t xml:space="preserve">@BDEugenio was that rant about me </t>
  </si>
  <si>
    <t xml:space="preserve">I'm excited for New Moon to come out!!! I want to watch it right now! </t>
  </si>
  <si>
    <t>TeamHate</t>
  </si>
  <si>
    <t>Ugh. @Irishnessa ironing my shirt for the 4th time in an hour.  http://twitpic.com/6t6sp</t>
  </si>
  <si>
    <t>china_morgin</t>
  </si>
  <si>
    <t>chillin @ tha buzzin house i gotta go home  bout tah get n da cab  aww i wanted 2 do tha water fight</t>
  </si>
  <si>
    <t>sbdriver1956</t>
  </si>
  <si>
    <t xml:space="preserve">Missing my grandbabies. Seems like there is never time anymore to see them. </t>
  </si>
  <si>
    <t xml:space="preserve">@Cassiestein is your sims slow for you? Cause it is for me </t>
  </si>
  <si>
    <t xml:space="preserve">my bestie is far away. i miss her  </t>
  </si>
  <si>
    <t>DanceToDemi</t>
  </si>
  <si>
    <t xml:space="preserve">Went swimming today... And got so sunburned that I have blisters... And I am in SO MUCH PAIN....... </t>
  </si>
  <si>
    <t xml:space="preserve">Alrighty...played some CoD...watched some movies...now what to do? I'm slightly hungry and bored. </t>
  </si>
  <si>
    <t>ChoclateStar</t>
  </si>
  <si>
    <t xml:space="preserve">no tattoo party tonight </t>
  </si>
  <si>
    <t>_inrehab</t>
  </si>
  <si>
    <t xml:space="preserve">i love you, so much. </t>
  </si>
  <si>
    <t>@imcudi stay home, be happy  it upsets me that your mad</t>
  </si>
  <si>
    <t>saurik</t>
  </si>
  <si>
    <t>@fahimzahid I don't think that will be on YouTube.  I watched it in person (my girlfriend's little sister just graduated from Castilleja).</t>
  </si>
  <si>
    <t xml:space="preserve">@Breathtakiiing awwwwww. i wish you could start now. </t>
  </si>
  <si>
    <t xml:space="preserve">@Shayminn i have heard of that movie. just never got to see it. </t>
  </si>
  <si>
    <t>i could go for a ritas passion fruit gelati ....with vanilla custard. i havent had one in YEARS  i miss you, NJ</t>
  </si>
  <si>
    <t xml:space="preserve">@NotTooInnocent8 no, won't be doing that one. </t>
  </si>
  <si>
    <t>hundun</t>
  </si>
  <si>
    <t xml:space="preserve">On to my 52nd refund </t>
  </si>
  <si>
    <t xml:space="preserve">Home from six flags discovery kingdom. Tired and a little sunburned  </t>
  </si>
  <si>
    <t>R.I.P baby cheese  my baby dachshund ...</t>
  </si>
  <si>
    <t>i have hundreds of photos in iphoto and now i cannot see them....  why apple?why????....</t>
  </si>
  <si>
    <t>@pupsinmelb Oz sounds like Iowa when it comes to puppet awareness  A bit of a struggle. Other US states MUCH BIGER awareness.</t>
  </si>
  <si>
    <t xml:space="preserve">@sonextweek to triste friend </t>
  </si>
  <si>
    <t xml:space="preserve">Geeez my bf wont text me back and neither will my friends. I am so lonely </t>
  </si>
  <si>
    <t>KylerDWA</t>
  </si>
  <si>
    <t xml:space="preserve">@mikeziemer @dannynelson except for your bestbestest </t>
  </si>
  <si>
    <t>THIS close to ice cream. They were already closed though.  Just got home...no one's here. Huh.</t>
  </si>
  <si>
    <t xml:space="preserve">@tidesandclouds lol NVM i can't right now. my macbook is dead and i don't know anything without my ical </t>
  </si>
  <si>
    <t xml:space="preserve">@EternalScribe Ow ow ow! </t>
  </si>
  <si>
    <t xml:space="preserve">@Sunday28 Defense is 9000?  Ours is only 1212 </t>
  </si>
  <si>
    <t>[Duffy - Syrup &amp;amp; Honey (by DJLeon)] @mellomatic no cake because of my cold  plenty of tea with honey though. ... â™« http://blip.fm/~7s37o</t>
  </si>
  <si>
    <t xml:space="preserve">@hmtangx please make me start english </t>
  </si>
  <si>
    <t xml:space="preserve">doing homework. again. </t>
  </si>
  <si>
    <t>KevinDupuy</t>
  </si>
  <si>
    <t xml:space="preserve">@GabbieG Congrats on the end of school ;-) Ours ended last week, but I'm working all summer </t>
  </si>
  <si>
    <t xml:space="preserve">Up &amp;amp; at em! Didn't go to church, mom said i was sick and shouldn't go. What are the chances of getting sick just when the holidays start? </t>
  </si>
  <si>
    <t xml:space="preserve">@PeppersGhost Sorry. I'm not as cool as @shwood. </t>
  </si>
  <si>
    <t>Shitface, my uncle's coming back from the PI soon  damn it, it was fun while it fuckin lasted.</t>
  </si>
  <si>
    <t>crzypunkr</t>
  </si>
  <si>
    <t xml:space="preserve">my internet isnt workin </t>
  </si>
  <si>
    <t xml:space="preserve">I just clicked on a link on twitter hoping to see if the wings won, and it sent me to a pr0n site. </t>
  </si>
  <si>
    <t>wmslim</t>
  </si>
  <si>
    <t xml:space="preserve">Must stop falling asleep on the couch. Now I'll be up until 3 or 4. </t>
  </si>
  <si>
    <t>@Hatz94 Oh no!  She okay?</t>
  </si>
  <si>
    <t xml:space="preserve">BhutWholeMagik: but not I have poop on my pee </t>
  </si>
  <si>
    <t>donfehlio</t>
  </si>
  <si>
    <t xml:space="preserve">@bekahbeeeee and totally not texting me all day! Woo! </t>
  </si>
  <si>
    <t>@pupsinmelb  Oz sounds like Iowa when it comes to puppet awareness  A bit of a struggle. Other US states MUCH BIGGER aware</t>
  </si>
  <si>
    <t>@mozunk Tried it, it didn't work for me  &amp;quot;sticking&amp;quot; with the paste</t>
  </si>
  <si>
    <t>fangzsilverwolf</t>
  </si>
  <si>
    <t xml:space="preserve">I want to act again... </t>
  </si>
  <si>
    <t xml:space="preserve">I dont want to fall asleep cause then it would be tomorrow </t>
  </si>
  <si>
    <t xml:space="preserve">i just sprayed some spray paint. now the whole house smells and i have a headache </t>
  </si>
  <si>
    <t xml:space="preserve">@mrs_mcsupergirl I dunno, I'm not on either. </t>
  </si>
  <si>
    <t>@Vitojohn    mine too!  i feel like they gonna fall off.</t>
  </si>
  <si>
    <t xml:space="preserve">@hendrika25 oh lame. i was just at that beach today and missed the whales </t>
  </si>
  <si>
    <t>Funkymovil</t>
  </si>
  <si>
    <t xml:space="preserve">ush no te alcance buuu q chafa es esto entonces </t>
  </si>
  <si>
    <t xml:space="preserve">I'm missing @thehunter305 terribly </t>
  </si>
  <si>
    <t>@kr_sten That was the plan, actually.  Mint crisp doesn't fail me.</t>
  </si>
  <si>
    <t xml:space="preserve">@TheDavidBlaise someone pranked you too </t>
  </si>
  <si>
    <t>@ToddBrunson  bummer about being out  what event is up next for you?</t>
  </si>
  <si>
    <t>sclarkbar</t>
  </si>
  <si>
    <t xml:space="preserve">@chris_anna Yeah I really hate the radio. I'm only listening to it cuz I have my roommates car and she doesn't have an mp3 hookup or cds </t>
  </si>
  <si>
    <t xml:space="preserve">Rite now missing @djpartyardy cuz I need to hear 'cuz ya hot then ya cold' </t>
  </si>
  <si>
    <t xml:space="preserve">@Eboneyjoy: hugz all nite mama even though you don't love my hugs when we in conf </t>
  </si>
  <si>
    <t>osuraccoon</t>
  </si>
  <si>
    <t>@JasmineKnown ::pulls you onto my lap:: trying?  darn</t>
  </si>
  <si>
    <t>princess7elise</t>
  </si>
  <si>
    <t xml:space="preserve">Tired....didn't really get to bed last night </t>
  </si>
  <si>
    <t xml:space="preserve">OMG I hurt so bad! A visit to the E.R. Might be the next step </t>
  </si>
  <si>
    <t>kaitortiz09</t>
  </si>
  <si>
    <t xml:space="preserve">My boss is not in a good mood </t>
  </si>
  <si>
    <t xml:space="preserve">@ufo_evolution awwww how sad :/ poor ani-dino-stinky-thing </t>
  </si>
  <si>
    <t xml:space="preserve">@bfelt23 lol we're watching it too.   PS i hate getting beat at cards </t>
  </si>
  <si>
    <t xml:space="preserve">My mom and her boyfriend are asleep on the couch next to me. It makes me wanna be by my boyfriend </t>
  </si>
  <si>
    <t xml:space="preserve">Okay the big black guy is the ONLY one who is doing the electric slide correctly right now on the dance floor. Hahahaha </t>
  </si>
  <si>
    <t xml:space="preserve">@oliviamunn i need 3g on my blackberry </t>
  </si>
  <si>
    <t>medic133_3</t>
  </si>
  <si>
    <t xml:space="preserve">sitting under my electric blanket freezing my ass off </t>
  </si>
  <si>
    <t xml:space="preserve">@Kevin_AnR_Shine INSOMNIA </t>
  </si>
  <si>
    <t xml:space="preserve">@joeymcintyre i just got back from genos! great philly cheesesteaks...u missed out </t>
  </si>
  <si>
    <t xml:space="preserve">@kamagrian We're really not sure. if anything, we've got bars across the windows now. </t>
  </si>
  <si>
    <t xml:space="preserve">@ east atl ice house for pac div show.. no guinesse, have to settle for corona </t>
  </si>
  <si>
    <t>Back to Work aftar ana amazing one week vacation !  I don't want it to end !!</t>
  </si>
  <si>
    <t>brittneycamargo</t>
  </si>
  <si>
    <t xml:space="preserve">@RubiGarcia You just exposed your number to the world. And my parents wont let me </t>
  </si>
  <si>
    <t>CjCastillo</t>
  </si>
  <si>
    <t xml:space="preserve">@nel1jack I never got that cattle game to work. </t>
  </si>
  <si>
    <t>@PandaMayhem awwww... Thank you.  I'm sorry I missed it. I need more of a pick me up now even. I'll try to be on later but he's bein assy.</t>
  </si>
  <si>
    <t xml:space="preserve">Rawr, I don't wanna go to bed but I must so that I can be awake tomorrow. Goodnight Twitterland. </t>
  </si>
  <si>
    <t>elojacques</t>
  </si>
  <si>
    <t>btw le 2eme americain sexy s'est foutu de ma guuele pck javais twitter!  OFFENSEE lol</t>
  </si>
  <si>
    <t xml:space="preserve">@Unusual_Peanut But it's still not the same if you don't post as much. You're a fun sucker. You suck the fun out of everything. </t>
  </si>
  <si>
    <t>bibliophile24_7</t>
  </si>
  <si>
    <t>@mowglicorrea i forgot to post it.....geez. here's the baby ray's video...  my bad.http://bit.ly/ah3FZ</t>
  </si>
  <si>
    <t>GraysieLou</t>
  </si>
  <si>
    <t xml:space="preserve">Finally home. Tired, but can't sleep. </t>
  </si>
  <si>
    <t>RIP Victoria Stafford..I wasn't ready 2 let u go so soon..  Actually I wasn't ready 2 let u go at all &amp;amp; I'm still not  See u in heaven.</t>
  </si>
  <si>
    <t xml:space="preserve">One more show to go! Now that it is almost over, I am kinda sad </t>
  </si>
  <si>
    <t>@GinnyFromDaBloc aww thanks. Apparently i became a bit of a dick after a few drinks  story of my life</t>
  </si>
  <si>
    <t>vinaylakkam</t>
  </si>
  <si>
    <t>Woke up hung over at 5am, played cricket semis at 6am... OOOOOOPS...lost the match  filled stomach with 6 idlies..  laid down in bed now.</t>
  </si>
  <si>
    <t>cheaitskati</t>
  </si>
  <si>
    <t xml:space="preserve">@halfriican ugh same i just came home and slept a lot then played sims 3 and totally skipped on studying. tomorrow i MUST study a lot. </t>
  </si>
  <si>
    <t xml:space="preserve">@jencopley your last thing was too long and i cant figure out how to read the whole thing. i thought i knew how to </t>
  </si>
  <si>
    <t>fairydust831</t>
  </si>
  <si>
    <t xml:space="preserve">Yes, people, I am backreading twitter again. I can never stay live with you all </t>
  </si>
  <si>
    <t xml:space="preserve">I wish someone famous would follow me!! </t>
  </si>
  <si>
    <t xml:space="preserve">@nessb242 I kno right </t>
  </si>
  <si>
    <t>@BenjiBC Aha Buffy! But my Buffoire collection is still in London  Boohoo</t>
  </si>
  <si>
    <t>xDaMAYORx</t>
  </si>
  <si>
    <t xml:space="preserve">@BrwnSkinzFinest smh. Should of came to see me. </t>
  </si>
  <si>
    <t>Lost my sunnies at WLS  why be so forgetful for! But I had a great time!</t>
  </si>
  <si>
    <t>TheBeautyChick3</t>
  </si>
  <si>
    <t xml:space="preserve">@TheMakeupSnob Yes I did!  You noticed!  I, of course, wanted to be TheBeautyChick (w/o the #), but it was already taken </t>
  </si>
  <si>
    <t xml:space="preserve">I'm thinking I want to MSG someone, but being good and holding off!! </t>
  </si>
  <si>
    <t xml:space="preserve">Just texted 'vote' to 5701. It replied back and said voting was closed...bull. </t>
  </si>
  <si>
    <t>_raven_nicole</t>
  </si>
  <si>
    <t>.work was tirinqq  qoinq to bed now. niteeee twitter. [first day on twitter;;a newbie hehe]</t>
  </si>
  <si>
    <t>@theoceanforyou I CANN'T.  Supper mega lockdown. Grrr. :| I miss you guys sooo much!</t>
  </si>
  <si>
    <t xml:space="preserve">i've been a bad clicker. </t>
  </si>
  <si>
    <t>claressssse</t>
  </si>
  <si>
    <t>eye is hella sore.  chillin with the famlayy though!</t>
  </si>
  <si>
    <t>briaaaar</t>
  </si>
  <si>
    <t xml:space="preserve">Ile miss you shane </t>
  </si>
  <si>
    <t>PhilosopherB</t>
  </si>
  <si>
    <t xml:space="preserve">Can anyone else log in to Halforum right now? </t>
  </si>
  <si>
    <t xml:space="preserve">He is the reason why im broken </t>
  </si>
  <si>
    <t>CassandraAnnn</t>
  </si>
  <si>
    <t xml:space="preserve">@brittanimorgan i had a fastrak soothie today and it made me think of us </t>
  </si>
  <si>
    <t xml:space="preserve">Had a blowout in Oxnard! Oh no! I had to change the tire. </t>
  </si>
  <si>
    <t>trunewyorkerbp</t>
  </si>
  <si>
    <t xml:space="preserve">As we go on, we remember, all the times we had together.... I'm gonna miss you Michelle!!! </t>
  </si>
  <si>
    <t>@trumpetn00b ???, Laurens not here. It's not fun any more    ...</t>
  </si>
  <si>
    <t>Please no mo PORN VIDZ of Britney  followerz  .....</t>
  </si>
  <si>
    <t xml:space="preserve">@shaybreezy okayy. its just so sad. i wanna cry </t>
  </si>
  <si>
    <t xml:space="preserve">@katyand oh noes! i can't find it now.  but there is this place that does similar stuff: http://www.shuky.com/ the par avion one. soz </t>
  </si>
  <si>
    <t xml:space="preserve">@JenniOnTheBlock Aw that sucks. </t>
  </si>
  <si>
    <t>korepersephone</t>
  </si>
  <si>
    <t xml:space="preserve">@sodaboy581 I was trying to reload windows and it seemed like it was working okay until it shut off for no reason </t>
  </si>
  <si>
    <t>Nabeel88</t>
  </si>
  <si>
    <t>Reading: really want this  &amp;quot;Lifehacker - The Minimalist OS X Desktop - Desktops&amp;quot; ( http://bit.ly/kHokK )</t>
  </si>
  <si>
    <t xml:space="preserve">Jb needs to tweet more! </t>
  </si>
  <si>
    <t>Face_Hole</t>
  </si>
  <si>
    <t xml:space="preserve">I don't think you would've enjoyed my company. </t>
  </si>
  <si>
    <t>MarielaIvanah</t>
  </si>
  <si>
    <t>I'm very very tired  Im in Baja!!! for the off road race Baja 500! we just got back to the hotel and im dying, but excited!!!</t>
  </si>
  <si>
    <t xml:space="preserve">@superjentendo i'm so sorry to hear that. my gf just lost her mother this morning. sad times  </t>
  </si>
  <si>
    <t xml:space="preserve">My tooth is aching </t>
  </si>
  <si>
    <t>christiemumm</t>
  </si>
  <si>
    <t xml:space="preserve">Power outage @ the movies!! </t>
  </si>
  <si>
    <t xml:space="preserve">@Jessicaveronica You guys need to come to Georgia in the United States! I wanted to see you in concert! </t>
  </si>
  <si>
    <t xml:space="preserve">Going to enjoy doing as little as possible tomorrow (today) but why oh why did I book groceries for 8-10am slot </t>
  </si>
  <si>
    <t xml:space="preserve">I couldn't sleep at all. Problems breathing and a headache. Now I'm feeling even worse than yesterday. </t>
  </si>
  <si>
    <t>@luvleyladie boo to you! I wish I could have gone  How was it?</t>
  </si>
  <si>
    <t xml:space="preserve">Totally missed snl today. </t>
  </si>
  <si>
    <t>Stomach pain since last nite   i think im dieing.  is this karma? or 2 much spicy food?</t>
  </si>
  <si>
    <t xml:space="preserve"> I don't think I was wrong no matter what nobody says I really didn't want da bread I just wanted my pancakes didn't want to waist da food</t>
  </si>
  <si>
    <t>@ufo_evolution hopefully it didn't have and BABIES in its tummy... Ahem*ahem !  haha jk !!</t>
  </si>
  <si>
    <t>Ragensi</t>
  </si>
  <si>
    <t xml:space="preserve">@ScarlettHarlott Sadly , I've never seen a single episode. I know , I'm fired , right? </t>
  </si>
  <si>
    <t>Chesacox</t>
  </si>
  <si>
    <t>@_KrishaMarie they have a TapEx on campus.  Safe to say they make lots of money.</t>
  </si>
  <si>
    <t>BoostedFools</t>
  </si>
  <si>
    <t xml:space="preserve">@SilverRose313 you are not following me anymore </t>
  </si>
  <si>
    <t xml:space="preserve">i hate hangovers. headache now! </t>
  </si>
  <si>
    <t xml:space="preserve">Great Rain! At 9am </t>
  </si>
  <si>
    <t>charneezy</t>
  </si>
  <si>
    <t xml:space="preserve">Going to bed this time not with the bay I'm in my own bed tonight </t>
  </si>
  <si>
    <t xml:space="preserve">I wish there was a Whole Foods in Lancaster </t>
  </si>
  <si>
    <t xml:space="preserve">I know its 12AM and H.I. aired like 4 hours ago but OMG - I thought it'd make sense for the person that died to die, but didn't expect it </t>
  </si>
  <si>
    <t xml:space="preserve">@bonethuggirl your azz went to sleep to early big cuzzin  ....we coulda hit the CLUB </t>
  </si>
  <si>
    <t>jollenelevid</t>
  </si>
  <si>
    <t xml:space="preserve">@olesmobile : i'm missing all the fun! </t>
  </si>
  <si>
    <t>@MzNitra  i FEEEL the f* outta that LOL HANDLE IT!! Man i'm mad now that i'm not headed out w/ you  need my crop done 4 all that tho LOL</t>
  </si>
  <si>
    <t xml:space="preserve">@deepthimurali cant help it </t>
  </si>
  <si>
    <t>likwit06</t>
  </si>
  <si>
    <t>@brendajuice (no comment x 2)     anyways aim session. send me the stuff...</t>
  </si>
  <si>
    <t>kimmyloco</t>
  </si>
  <si>
    <t>Failed. No more dinnew for us tonight  but hey! At least it came alrdy! (thanksomg)</t>
  </si>
  <si>
    <t>ElizabethASmith</t>
  </si>
  <si>
    <t xml:space="preserve">on a more positive note, once off the needles, i realized the hat would have been way too big anyway. back to the drawing board </t>
  </si>
  <si>
    <t>Jeojo</t>
  </si>
  <si>
    <t xml:space="preserve">Is watching #UP, heard it's good, too bad the 3D showtime is sold out had to see it in regular D </t>
  </si>
  <si>
    <t>shoveth</t>
  </si>
  <si>
    <t xml:space="preserve">@lurrs I hope you're not talking about me. </t>
  </si>
  <si>
    <t>jesse_hathaway</t>
  </si>
  <si>
    <t xml:space="preserve">still a little dazed by not being rehired for next quarter. where do i go from here? </t>
  </si>
  <si>
    <t xml:space="preserve">@AllieAKBSP @BiancaDao lol I had to put on pants to get water from the hall </t>
  </si>
  <si>
    <t>lotzacatz</t>
  </si>
  <si>
    <t xml:space="preserve">@RReedPC Had such wild white frosts the other day, think I've lost my banana palms - decidedly brown where there used to be green.... </t>
  </si>
  <si>
    <t xml:space="preserve">God I need to get an HDTV they make games look so much better &amp;amp; wtf I missed another Live Game of 1 vs 100? </t>
  </si>
  <si>
    <t>razzledazzle10</t>
  </si>
  <si>
    <t xml:space="preserve">Is at home, in bed, wondering if shes losing all her friends... </t>
  </si>
  <si>
    <t xml:space="preserve">@bowchicka http://twitpic.com/6kgnv - I've had that job. A few times </t>
  </si>
  <si>
    <t xml:space="preserve">Bad day, I hate the month of June! I hate it so much! </t>
  </si>
  <si>
    <t>jennielynn13</t>
  </si>
  <si>
    <t xml:space="preserve">Still have some kind of bug hope its gone bye tommorow so ya pretty much feeling like crap </t>
  </si>
  <si>
    <t>CRISSYJAY</t>
  </si>
  <si>
    <t xml:space="preserve">@djscream umma need you to follow me homie! </t>
  </si>
  <si>
    <t xml:space="preserve">Really pissed that ESPN ScoreCenter app is only compatible with the iPhone </t>
  </si>
  <si>
    <t>yohannespt</t>
  </si>
  <si>
    <t xml:space="preserve">is otw to mangga dua. byebye old broken glasses </t>
  </si>
  <si>
    <t xml:space="preserve">I miss my sweets </t>
  </si>
  <si>
    <t xml:space="preserve"> now im stuck... Goddamnit</t>
  </si>
  <si>
    <t>AIeutia</t>
  </si>
  <si>
    <t xml:space="preserve">@destinedwolf dang really? omg it was just 35$ online. it's sold out now </t>
  </si>
  <si>
    <t>Aysia</t>
  </si>
  <si>
    <t>Didn't get to see crystal castles, they took too long to set up. We had to leave. Left before the offspring too  my back hurts!</t>
  </si>
  <si>
    <t>need to upgrade FB connect, but I gotta go now  .</t>
  </si>
  <si>
    <t>paulbazinet</t>
  </si>
  <si>
    <t xml:space="preserve">Sooo happy to be home but it's bittersweet because my wife, son and dog aren't here </t>
  </si>
  <si>
    <t xml:space="preserve">UGH; she is SO fucking hard to talk to about ANYTHING...why do I even try?!  When it always ends in a scream fest! </t>
  </si>
  <si>
    <t>still nervous... n feel tired.  i wanna do but i cant do. cuz im such a chicken... :'( ã?‚ãƒ¼ã‚„ã? ã‚„ã? â€¦&amp;gt;&amp;lt;</t>
  </si>
  <si>
    <t>@wdprescott  But there is still Worldcat and other stuff. Oh well...if you need stuff let me know.</t>
  </si>
  <si>
    <t xml:space="preserve">back to work!  11 days of leave isn't enough </t>
  </si>
  <si>
    <t xml:space="preserve">ready to have some fun. I really love him, but how do you keep loving someone who doesn't show it back? </t>
  </si>
  <si>
    <t xml:space="preserve">@kat8163 My back hurts a lot too tonight.  I think it's going to rain later. :-/ I don't feel like vomiting but I do feel like crying. </t>
  </si>
  <si>
    <t xml:space="preserve">Reading Frankie Manning's book and wondering, where did all the black swing dancers go? </t>
  </si>
  <si>
    <t>Tiffys</t>
  </si>
  <si>
    <t xml:space="preserve">Bad, Really bad day........  Going to read then sleep, hope tomorrow is a better day... </t>
  </si>
  <si>
    <t>golly_on_tour</t>
  </si>
  <si>
    <t xml:space="preserve">Wish I could read the time - up 1 hour before I'd planned to </t>
  </si>
  <si>
    <t>rtrafananko</t>
  </si>
  <si>
    <t xml:space="preserve">Watching Larry King, getting ready to open at work tmo @ 5:30 am </t>
  </si>
  <si>
    <t>itsme_D</t>
  </si>
  <si>
    <t xml:space="preserve">Why do I watch Titanic when I know how sad it's going to be?  </t>
  </si>
  <si>
    <t>@PrettyGirrl aw sweetheart  I'm sorry for your loss. God wouldn't put through anything you couldn't handle!</t>
  </si>
  <si>
    <t>laurenkudsi</t>
  </si>
  <si>
    <t>since when does nick at nite have the nanny on every night? life sucks without a tv  although i should really be working on my paper lol</t>
  </si>
  <si>
    <t>He's so happy and he makes it look smooth. To Grazin in the Grass. It kinda makes me want to electric slide.  I think it's time to leave.</t>
  </si>
  <si>
    <t>@Monica2112 ugh..  but... pinatas! lol</t>
  </si>
  <si>
    <t xml:space="preserve">i want a om nom nom shirt  hurrrrryyyy ups jumpnow &amp;amp; shannon </t>
  </si>
  <si>
    <t>got bit by a friggin tick today. Bastard left a huge welt on my thigh  itches like a mofo too</t>
  </si>
  <si>
    <t>JasyJase</t>
  </si>
  <si>
    <t xml:space="preserve">@JrMozart oh boo, I'm sorry!!! Hope u survied without any bruising </t>
  </si>
  <si>
    <t>almmma</t>
  </si>
  <si>
    <t xml:space="preserve">I wish this night wasn't over </t>
  </si>
  <si>
    <t>@neex3 aww that sucks  hope hes okay!!!</t>
  </si>
  <si>
    <t>Arielove10</t>
  </si>
  <si>
    <t xml:space="preserve">Sleepy n hungry....this sucks </t>
  </si>
  <si>
    <t xml:space="preserve">@_writersblock_ That's what I'm doing...not working...weird. </t>
  </si>
  <si>
    <t>PauleneIlona</t>
  </si>
  <si>
    <t>Totally missed snl today.  awesome! http://tinyurl.com/oylc2x</t>
  </si>
  <si>
    <t>WESaveTheWorld</t>
  </si>
  <si>
    <t>I'm missing $20 of my grad money.  Shoot....</t>
  </si>
  <si>
    <t>jazmgomez</t>
  </si>
  <si>
    <t xml:space="preserve">I ain`t ready to hit school tomorrow </t>
  </si>
  <si>
    <t>Klarato</t>
  </si>
  <si>
    <t>Loves the new hero rom. But hates how slow it is to change in and out of rosie  What to do what to do.</t>
  </si>
  <si>
    <t xml:space="preserve">Well, now the kid is just getting way to damn confusing! </t>
  </si>
  <si>
    <t>LexiKaye</t>
  </si>
  <si>
    <t xml:space="preserve">layin at home, sick on the couch, no bueno. </t>
  </si>
  <si>
    <t>DRosales</t>
  </si>
  <si>
    <t xml:space="preserve">was just at Angels Stadium for EHS's CiF Championship baseball game... they lost </t>
  </si>
  <si>
    <t>seanballa1</t>
  </si>
  <si>
    <t>@XclusiveStephxo yes lol yes I am. Everybody off doing there own thing. Nobody inviting me so I guess I'm on my own for the night  oh well</t>
  </si>
  <si>
    <t xml:space="preserve">@janders223  dude that sucks hopefully your boss doesnt throw the book at you because of him not getting it done </t>
  </si>
  <si>
    <t>OfficialMayMay</t>
  </si>
  <si>
    <t xml:space="preserve">wow I totally got cheated on for 2 months. . . sucks </t>
  </si>
  <si>
    <t xml:space="preserve">@PLPhotography I know </t>
  </si>
  <si>
    <t xml:space="preserve">@DebiLayne: i would but it decided to quite on me remember </t>
  </si>
  <si>
    <t>ihavenoidea01</t>
  </si>
  <si>
    <t xml:space="preserve">Wannttsss to make browniess! Hehe.  And hmm i miss Errolyn!! </t>
  </si>
  <si>
    <t xml:space="preserve">@tallulahdarling MY PHONE DIED </t>
  </si>
  <si>
    <t xml:space="preserve">Why do people insist on shaking badly dressed booty on MTV/BET instead of doing some real dancing requiring skill and improvmusicality </t>
  </si>
  <si>
    <t>drkshadowmaster</t>
  </si>
  <si>
    <t>is sick as...  won't be at school tomorrow cause of it, I have no doubts about that</t>
  </si>
  <si>
    <t>gwengreer0</t>
  </si>
  <si>
    <t xml:space="preserve">WHERE are all my students who were dying to learn web programming this summer??? </t>
  </si>
  <si>
    <t>putting away clothes that i have been on my floor for days. sleeping without @mikeeemoore tonight  ily</t>
  </si>
  <si>
    <t xml:space="preserve">y does it only let me change my status on my phone n not anything else,? i cant even reply to noone </t>
  </si>
  <si>
    <t>hanjeehyun</t>
  </si>
  <si>
    <t xml:space="preserve">so when i said i went to martin's earlier. i initially went for ice cream.. but.. left with none </t>
  </si>
  <si>
    <t>MaTeO83</t>
  </si>
  <si>
    <t xml:space="preserve">I don't want to work tomorrow. F!!!!!!!!!!! </t>
  </si>
  <si>
    <t>@melindamarieeee no money dude  i hate my life</t>
  </si>
  <si>
    <t>buddhabear77</t>
  </si>
  <si>
    <t xml:space="preserve">Not sure my last two guests r here. </t>
  </si>
  <si>
    <t xml:space="preserve">I am failing miserably at my 365. I have no interest anymore. </t>
  </si>
  <si>
    <t>reject_yourself</t>
  </si>
  <si>
    <t>can't sleep bc my hip hurts so bad  have text with mee</t>
  </si>
  <si>
    <t xml:space="preserve">@dirrtelaundre3 brings up a good point..WHAT HAPPENED TO TATORS? </t>
  </si>
  <si>
    <t xml:space="preserve">Just saw an ugly spider.. Was too afraid to kill it so its on the loose </t>
  </si>
  <si>
    <t>Ruben1020</t>
  </si>
  <si>
    <t>Haha!!!!! No starbucks for me  Did u see hangover yet?</t>
  </si>
  <si>
    <t>marrockies532</t>
  </si>
  <si>
    <t>well, i'm leaving...going home.......i gotta get myself ready for The A, i dont even know where to begin!!!  i'm tired! lol</t>
  </si>
  <si>
    <t xml:space="preserve">@chandranikcole Hey babe...didnt see it. Thanx. Im still reall sick </t>
  </si>
  <si>
    <t xml:space="preserve">I miss my family  and I'm sick  </t>
  </si>
  <si>
    <t xml:space="preserve">@wdprescott Is it bad that I am mapping out Garton's nosology for lycanthropy?  I cannot even let fictitious diseases alone </t>
  </si>
  <si>
    <t>adamkshulman</t>
  </si>
  <si>
    <t xml:space="preserve">@CharCharr nopes eastcoast then back to vegas.  Kinda sad i was ready for you to sculpt me tonight </t>
  </si>
  <si>
    <t>Mother is trying to kill me just blow her smoke right in my face    Bitch!</t>
  </si>
  <si>
    <t xml:space="preserve">is it a good thing that connection is not working well when you're suppose to study? </t>
  </si>
  <si>
    <t>jroberson82</t>
  </si>
  <si>
    <t>@sburke2001 Hey... where's my massage?   jk.</t>
  </si>
  <si>
    <t>juliannem</t>
  </si>
  <si>
    <t xml:space="preserve">Awesome day and beautiful wedding. bride &amp;amp; groom walked into reception waving pens towels &amp;amp; chants of lets go pens, sadly, it didnt help </t>
  </si>
  <si>
    <t>@MAFIACHILD Yeah, that would be cool...Too bad  I know we would all have a blast!</t>
  </si>
  <si>
    <t>Breezi</t>
  </si>
  <si>
    <t xml:space="preserve">@spectrecharge And Bree too </t>
  </si>
  <si>
    <t>@lesleymoore I miss you girl  I wish u could be here..</t>
  </si>
  <si>
    <t>@Jeremy1018 DITCHER!  Reason4Caution</t>
  </si>
  <si>
    <t xml:space="preserve">@mrs_mcsupergirl Sorry!  </t>
  </si>
  <si>
    <t>Watching &amp;quot;Finding Nemo&amp;quot; I Luv This Movie... He's almost HOME :-D Movies almost ova  Ok Commercials ova back 2 my movie I'm OUT</t>
  </si>
  <si>
    <t>prafulla</t>
  </si>
  <si>
    <t xml:space="preserve">sunday ....is cleaning day </t>
  </si>
  <si>
    <t>shiroigenshi</t>
  </si>
  <si>
    <t xml:space="preserve">just saw an old big paddle boat and listened to fireworks. sunburn is now very red </t>
  </si>
  <si>
    <t>mrs_foote</t>
  </si>
  <si>
    <t xml:space="preserve">Tonight fog rolling in on little cat feet. Five days ago my little cat and her feet went AWOL. Looking, but still no sign of her </t>
  </si>
  <si>
    <t>Rolodex84</t>
  </si>
  <si>
    <t>worked on a song this morning and nothing saved...  .... Also, the paramore concert is so loud i can hear it from my house.</t>
  </si>
  <si>
    <t>What did I do  http://tinyurl.com/nj3fez</t>
  </si>
  <si>
    <t xml:space="preserve">@_athena Life suck for you, too? I'm sorry </t>
  </si>
  <si>
    <t>alishia10</t>
  </si>
  <si>
    <t xml:space="preserve">@AntjuanTobias maaaaaaannnn, u didn't celebrate with me </t>
  </si>
  <si>
    <t>Biggs07</t>
  </si>
  <si>
    <t xml:space="preserve">Is so tired bout to call it a night </t>
  </si>
  <si>
    <t xml:space="preserve">My feet hurt SO BAD!!!  My heels.  </t>
  </si>
  <si>
    <t xml:space="preserve">@FANGSY7 is your gig tonight at the crib R18? my friends telling me it is and now she wont take me and im all ready to go </t>
  </si>
  <si>
    <t>Brasileira_JBTX</t>
  </si>
  <si>
    <t xml:space="preserve">@zren21 creation? Its just a picture right now. Man Idk how to do my page </t>
  </si>
  <si>
    <t xml:space="preserve">@terrrrod what kind? yknow hayleys got infected. </t>
  </si>
  <si>
    <t xml:space="preserve">lame i say ! </t>
  </si>
  <si>
    <t>sgarza12</t>
  </si>
  <si>
    <t>Full moons - crazy nights - resting at home w cousin rocio n jess watchin greys  georgie!!! Waaah</t>
  </si>
  <si>
    <t xml:space="preserve">What channel is Titanic on? I'm on the East coast and can't find it. </t>
  </si>
  <si>
    <t>annroby</t>
  </si>
  <si>
    <t xml:space="preserve">@DakotaFanning9 it would help if you would answer to someone!i'm writting to you and nothing comes back </t>
  </si>
  <si>
    <t xml:space="preserve">So there singing happy day and I now wanna go home to my leens should of at least brought her </t>
  </si>
  <si>
    <t>i might be better off disappearing for a while.  hell. Time will tell.</t>
  </si>
  <si>
    <t xml:space="preserve">@sugarvampchick Just made it home...stopped to rent 4 chick flicks (since hub is gone) and then Jack in the Box called my name </t>
  </si>
  <si>
    <t>hellenoftroy70</t>
  </si>
  <si>
    <t xml:space="preserve">SATURDAY NIGHT...FULL MOON...IM ON VACATIONS...NO FREAKING DATE </t>
  </si>
  <si>
    <t xml:space="preserve">@ImBryan haha* touch screensare so hard to type on </t>
  </si>
  <si>
    <t>BRohan77</t>
  </si>
  <si>
    <t xml:space="preserve">@seblefebvre where have you been... </t>
  </si>
  <si>
    <t>gienahghurab</t>
  </si>
  <si>
    <t xml:space="preserve">@trent_reznor This is getting way too high school soap opera. I love you, man, but I'm really thinking about muting the drama. </t>
  </si>
  <si>
    <t xml:space="preserve">i want ModNation Racers </t>
  </si>
  <si>
    <t xml:space="preserve">@druey: nope </t>
  </si>
  <si>
    <t xml:space="preserve">And the power goes. Power cuts are getting quite common in my locality now. </t>
  </si>
  <si>
    <t xml:space="preserve">@davidu His mom and dad separated at the beach? Swimming will never be the same for him again. </t>
  </si>
  <si>
    <t>Lax02</t>
  </si>
  <si>
    <t>Cant sleep  i wish i would have just stayed up and listen to my girl tell me about her day. I'm such an idiot sometimes</t>
  </si>
  <si>
    <t>my night sucked boo ! plans gt cancelled and all that  have a good show tho  (treysongz live &amp;gt; http://ustre.am/2txz)</t>
  </si>
  <si>
    <t>austinsfacebook</t>
  </si>
  <si>
    <t>Kelsie Heitman is  ...that was a sad going away party!! http://tinyurl.com/qyzgo7</t>
  </si>
  <si>
    <t>semohi</t>
  </si>
  <si>
    <t xml:space="preserve">i asked if anyone wanted a million dollars. no one answered and now it's too late. You could've been a millionaire. </t>
  </si>
  <si>
    <t xml:space="preserve">@natefanderson you are being a pain in the ass... and its making me not happy. </t>
  </si>
  <si>
    <t xml:space="preserve">Feeling like I should have stayed at home with Mommy </t>
  </si>
  <si>
    <t>amen_ra</t>
  </si>
  <si>
    <t>@BayAreaCheap thanks for the Wax Museum advice--unfort too late!  ... just bookmarked your page! Awesome!</t>
  </si>
  <si>
    <t>glitterbug_nat</t>
  </si>
  <si>
    <t xml:space="preserve">babysitting on a saturday night </t>
  </si>
  <si>
    <t xml:space="preserve">@RonRainesOnline :  Join the club!  Still don't know what I'm doing on here either.  </t>
  </si>
  <si>
    <t xml:space="preserve">BOW! I'M BACK BIITCHES! lol damn twitter banned me </t>
  </si>
  <si>
    <t>MsAshleeToYou</t>
  </si>
  <si>
    <t xml:space="preserve">@annettehargrove why are you ready to go back to memphis??? </t>
  </si>
  <si>
    <t>Strawberryfizz1</t>
  </si>
  <si>
    <t>feeling a little hurt  but it's fine nothing to stress im over it</t>
  </si>
  <si>
    <t xml:space="preserve">im looking at my pics and video from tonight, and im sad its over </t>
  </si>
  <si>
    <t>@mitchelmusso im sad they didn't let me take my own picture  i had my own cd too.</t>
  </si>
  <si>
    <t>@candicedlene no  im going to three warpeds, so, i'll see them then, i suppose!</t>
  </si>
  <si>
    <t xml:space="preserve">@iheartjuicebox girl I'm a mess...... Still in bed and feeling so so shit </t>
  </si>
  <si>
    <t>@Vinski941 I was at the show tonight, but you weren't there! I hung backstage with your boys...  [if you don't remember me, its Emma ]</t>
  </si>
  <si>
    <t xml:space="preserve">@ePandu dude, mere yahaan bhi power off ho gaya hai.. first instance here.. </t>
  </si>
  <si>
    <t>endsiny</t>
  </si>
  <si>
    <t>@tanitaa Me, too.  But thank you. I blame satan for it all! Let me know if you still want your yellow submarine tomorrow. ++</t>
  </si>
  <si>
    <t>thisisgabriel</t>
  </si>
  <si>
    <t>i really haven't tweeted in a long time  oh well. the silence of the lambs is on in the background.</t>
  </si>
  <si>
    <t xml:space="preserve">@veronica78 ohh snap that suck cause theres no way by this november i'd have that kinda money saved guess i'm missing this boat too </t>
  </si>
  <si>
    <t xml:space="preserve">Just got results back from her blood tests that were done earlier. Everything is normal except I have high cholesterol </t>
  </si>
  <si>
    <t>laurenamartin</t>
  </si>
  <si>
    <t xml:space="preserve">@imcudi   Cudi! Channel your negatives and vibe it out through your music.....  stay home an chill </t>
  </si>
  <si>
    <t>xaplant</t>
  </si>
  <si>
    <t xml:space="preserve">Madee and I are nite nite We miss our Daddy </t>
  </si>
  <si>
    <t>@alphabitch Oh.  Well, I just endured Twitterus Interruptus because of puking TD. I wish they'd warn us when they have upset tummies.</t>
  </si>
  <si>
    <t xml:space="preserve">I SHALL RETURN! Maybe. </t>
  </si>
  <si>
    <t xml:space="preserve">@vickysecret cause u little and be everywhere i can't be anymore. </t>
  </si>
  <si>
    <t>VeganMudblood</t>
  </si>
  <si>
    <t>@LoonyShoshana: I'm sorry you are being put through such a rough time.  It's unfair, and cruel, and you don't deserve it. [hugs]</t>
  </si>
  <si>
    <t>Been playin' Halo most of the night with DGB.  I miss my chainsaw   Borrowed gears of war to McDamage.</t>
  </si>
  <si>
    <t xml:space="preserve">@Marie_Blue17 Oh well, than I'll just have to wait till @anoela1336 gets back to see it. </t>
  </si>
  <si>
    <t>Xanlythe</t>
  </si>
  <si>
    <t xml:space="preserve">At least the sounders didn't tie...  </t>
  </si>
  <si>
    <t>savannahyoung</t>
  </si>
  <si>
    <t>waking up at the crack of dawn! = 8:00am  but ill be home in time to hang with my girls I hope!! I miss my own bed and my puppy &amp;lt;3</t>
  </si>
  <si>
    <t>jolleentran</t>
  </si>
  <si>
    <t>im doing jackSH**  &amp;amp;bad mood blah</t>
  </si>
  <si>
    <t>heyyy i sorry it been so long....im kinda bussy u know i sad cuz my fwend is hurting  we share the same brain &amp;lt;333333333 u april!!!!</t>
  </si>
  <si>
    <t>nexonsun</t>
  </si>
  <si>
    <t xml:space="preserve">F*$K! NO ELECTRONIC TIMERS ALLOWED </t>
  </si>
  <si>
    <t xml:space="preserve">@txrocks75 these texts make me worry about you. </t>
  </si>
  <si>
    <t>Hey @songzyuuup not fair drakes not there   (treysongz live &amp;gt; http://ustre.am/2txz)</t>
  </si>
  <si>
    <t>ommarc44</t>
  </si>
  <si>
    <t>Built an entire bike today for my dad. That's pretty much all I did today besides work. Wasted weekend  kinda.</t>
  </si>
  <si>
    <t xml:space="preserve">Cut myself shaving really bad. Had to get a bandaid and neosporin. </t>
  </si>
  <si>
    <t>rpasay</t>
  </si>
  <si>
    <t xml:space="preserve">@birobot no one should go to a ladybar alone. What's a &amp;quot;ladybar&amp;quot; again? lol. Are they strictly for ladies? </t>
  </si>
  <si>
    <t>Had a GREAT time at the concert, wish there was another one tomorrow   Guess ill have to wait till next year too see them again!</t>
  </si>
  <si>
    <t>soliloquy86</t>
  </si>
  <si>
    <t>Shit  rip monet. Why do our fish keep dying???</t>
  </si>
  <si>
    <t xml:space="preserve">@JessiCaCa It's not looking good Lady CaCa. </t>
  </si>
  <si>
    <t xml:space="preserve">Yay power outage! Fuck </t>
  </si>
  <si>
    <t>DemSelMandMiles</t>
  </si>
  <si>
    <t>@BrookeAdamsTBG5 cry to wait no bawl  is that how u spell it lol</t>
  </si>
  <si>
    <t>sherouk08145</t>
  </si>
  <si>
    <t>so i have a question? how do u respond to ppl's comments  sorry guys im new at this lol</t>
  </si>
  <si>
    <t xml:space="preserve">Downloading Ubuntu 9.04..  I gave in.. </t>
  </si>
  <si>
    <t>kelsmarie17</t>
  </si>
  <si>
    <t xml:space="preserve">@halfjack08 I only heard one thunder </t>
  </si>
  <si>
    <t>tahneecallmeT</t>
  </si>
  <si>
    <t xml:space="preserve">my broken arm hurts </t>
  </si>
  <si>
    <t>chickenbroth</t>
  </si>
  <si>
    <t xml:space="preserve">@misslonetta Your Pens made me sad tonight </t>
  </si>
  <si>
    <t xml:space="preserve">@Djay23 Well he had the right girl.. and just lost her. ((hug)) Sorry DJ. </t>
  </si>
  <si>
    <t>Riannn</t>
  </si>
  <si>
    <t xml:space="preserve">I come home and walk in on the saddest part of marley and me... </t>
  </si>
  <si>
    <t xml:space="preserve">@ChrysieStar Get this...eyes closed listenin to soothin sounds durin my facial chick decided to break out the extractor *neva again* </t>
  </si>
  <si>
    <t xml:space="preserve">@jbrazillian93 I know bad language </t>
  </si>
  <si>
    <t xml:space="preserve">Going to get in bed. I have a very early morning tomorrow. Not looking forward to that </t>
  </si>
  <si>
    <t xml:space="preserve">f**king brothers I HATE THEM </t>
  </si>
  <si>
    <t xml:space="preserve">@KarenAlloy What happened? </t>
  </si>
  <si>
    <t>alittleHLP</t>
  </si>
  <si>
    <t xml:space="preserve">what a rough and tumble couple of days...BLEH </t>
  </si>
  <si>
    <t>marshallbdr</t>
  </si>
  <si>
    <t xml:space="preserve">@MrsPinkyIvory man we was jua bowlin toooo!! no strikes here </t>
  </si>
  <si>
    <t>icesk8angel1324</t>
  </si>
  <si>
    <t xml:space="preserve">@Tairynne GOOD LUCKKKKK!! haha i knoww i have soo much stuff and there is sooo little time </t>
  </si>
  <si>
    <t>pamelabreguel</t>
  </si>
  <si>
    <t xml:space="preserve">24 hours shift tomorrown.... </t>
  </si>
  <si>
    <t>subjectiveyes</t>
  </si>
  <si>
    <t xml:space="preserve">@natale104    we all miss you dude.  </t>
  </si>
  <si>
    <t xml:space="preserve">just got my ass kicked, ONCE AGAIN, by @LadyFiveStar in Worms. her constant talk about her lip stuff and popping her lips makes me lose </t>
  </si>
  <si>
    <t>mrssberg</t>
  </si>
  <si>
    <t>@CarolynDorhauer oh no  hopefully it does not hurt to much</t>
  </si>
  <si>
    <t xml:space="preserve">@JenelleC busses were totally inaccessible </t>
  </si>
  <si>
    <t>isaysabio</t>
  </si>
  <si>
    <t>@coleenpascual no not yet.  waiting for june 5 pictures. HAHAA</t>
  </si>
  <si>
    <t>@janellems aww.  when will you see them again?</t>
  </si>
  <si>
    <t>tsisey</t>
  </si>
  <si>
    <t xml:space="preserve">ugh still no phone. curse the person who stole it. fuck shoes. they took all my picturesssssss. </t>
  </si>
  <si>
    <t>Tired....bleh...i miss my buddy Chad  and Christa ..talked to Christa today...but not Chad..lost his number..boo</t>
  </si>
  <si>
    <t>SirDukered</t>
  </si>
  <si>
    <t xml:space="preserve">@katebornstein link doesn't appear to work, again </t>
  </si>
  <si>
    <t>ramlast316</t>
  </si>
  <si>
    <t xml:space="preserve">Sad to say, I think twitter Is coming to an end. </t>
  </si>
  <si>
    <t>@VanillaNupe http://twitpic.com/6nfzw - Poor thing   Nothing in there is something i'd eat or drink</t>
  </si>
  <si>
    <t>jennifer9024</t>
  </si>
  <si>
    <t xml:space="preserve">We saw Terminator tonight. I was really liking all the blow 'em up stuff, then the ending came and just ruined the whole show. </t>
  </si>
  <si>
    <t xml:space="preserve">Ha im having Withdrawl symptoms from having no laptop and internet </t>
  </si>
  <si>
    <t>MissDisaBabi</t>
  </si>
  <si>
    <t xml:space="preserve">callin it a night </t>
  </si>
  <si>
    <t>karalovesyou</t>
  </si>
  <si>
    <t xml:space="preserve">somebody text me or aim me. im so bored! </t>
  </si>
  <si>
    <t xml:space="preserve">@deepthimurali ok now ur scaring me! This is one reason i deleted all my blogs... i tend to blabber a lot </t>
  </si>
  <si>
    <t xml:space="preserve">for ndit, angga, ari permadi, laksono im counting on you guys for physics </t>
  </si>
  <si>
    <t>Cocoa_Goddess</t>
  </si>
  <si>
    <t xml:space="preserve">@peterfacinelli Sad part is I was rewatchin Scorpion King &amp;amp; 'membered thinking how hot u were 1st time I saw it, but had so few lines.  </t>
  </si>
  <si>
    <t xml:space="preserve">Heading to bed.. not waiting any longer!! This is ridiculous!! ARGH!! Boyz.... *rolling eyes* </t>
  </si>
  <si>
    <t xml:space="preserve">@mitchelmusso - I'm still upset that you haven't tweeted me, even though you PROMISED you would when I talked to you last night. </t>
  </si>
  <si>
    <t>@missgiggly my problem is I'm wanting to MSG an ex!!  who is yours??</t>
  </si>
  <si>
    <t>I cant believe my skin is breaking out here  i shall hunt for a new toner and cleanser!!</t>
  </si>
  <si>
    <t xml:space="preserve">I miss theeeeeeeeeeeeeem! </t>
  </si>
  <si>
    <t>tinkerfairy</t>
  </si>
  <si>
    <t xml:space="preserve">hiya @codex24 I cannot DM you as you are not on my list of followers </t>
  </si>
  <si>
    <t xml:space="preserve">@KatrinaBTW I hate miscommunications too. I hope they don't happen to often for you. No one on here I hope </t>
  </si>
  <si>
    <t xml:space="preserve">boyfriend jus left my crib so now im lonely!!! </t>
  </si>
  <si>
    <t xml:space="preserve">@startonomics: @vishnupsp oooh, dowry is another topic we cud debate 4 days, and end up confused. i failed miserably in all my attempts. </t>
  </si>
  <si>
    <t>@IsabelPS13 awe that sucks  aahah u sent the message im responding to like 3 hours ago but i didnt know you @messaged me.. so i am now.</t>
  </si>
  <si>
    <t>Jessicadavis09</t>
  </si>
  <si>
    <t xml:space="preserve">Long day super tired but cant get comfy enough to fall asleep looks like another sleepless night poor hubby </t>
  </si>
  <si>
    <t>miac28</t>
  </si>
  <si>
    <t xml:space="preserve">Has been struggling to study efficiently for the last 2 weeks </t>
  </si>
  <si>
    <t>rgrjnr</t>
  </si>
  <si>
    <t xml:space="preserve">Missing Erykah Badu and Janelle Monae at the Warfield tonight </t>
  </si>
  <si>
    <t xml:space="preserve">@Zo3hree5ive Btw, I was with D this morn &amp;amp; wanted to come in and say bye to everyone but I had no where to park the car. </t>
  </si>
  <si>
    <t xml:space="preserve">Bye philly! Its been a long time since college </t>
  </si>
  <si>
    <t>H3ct0rrr</t>
  </si>
  <si>
    <t xml:space="preserve">Wish I could be at El Cajon, CA 92020 @ noon in Wal-Mart with a copy of Mitchel Musso's Cd </t>
  </si>
  <si>
    <t>they totally killed my dream fuckin dream killers  goin to see angels n demons ::sigh::</t>
  </si>
  <si>
    <t>Shellyisbomb</t>
  </si>
  <si>
    <t xml:space="preserve">Nose bleed. Sick. </t>
  </si>
  <si>
    <t xml:space="preserve">http://twitpic.com/6t7jv - this is what my sister did after she burnt me  with insence! </t>
  </si>
  <si>
    <t>inthebelfry</t>
  </si>
  <si>
    <t xml:space="preserve">@SarahMunster no!! brendon is the detective! and sadly no, he doesn't </t>
  </si>
  <si>
    <t>annelupi</t>
  </si>
  <si>
    <t xml:space="preserve">@TickleMeJoey heartbreaker.... </t>
  </si>
  <si>
    <t>Eunicita</t>
  </si>
  <si>
    <t>not looking forward to my kids promoting tomorrow.  i love love LOVE them.</t>
  </si>
  <si>
    <t>sTyLiStMoMmIe</t>
  </si>
  <si>
    <t xml:space="preserve">one week left and then ill be --&amp;gt; </t>
  </si>
  <si>
    <t xml:space="preserve">@hydroponikz OH NO! MTV is letting you go?  </t>
  </si>
  <si>
    <t xml:space="preserve">@leostorch pois eh </t>
  </si>
  <si>
    <t xml:space="preserve">ughhh i can't go to the paramore/no doubt concert this officially sucks </t>
  </si>
  <si>
    <t>boyhowdyabilene</t>
  </si>
  <si>
    <t xml:space="preserve">@mendeznoel20 i haven't been invited </t>
  </si>
  <si>
    <t>going outt, computer screw upps   byee x.</t>
  </si>
  <si>
    <t>stickynoteblog</t>
  </si>
  <si>
    <t xml:space="preserve">@STARFOX89 Yay! Furniture! I also heard you made art without me </t>
  </si>
  <si>
    <t>@janey79 no i can't vote from my phone.  but when i was home, like 5 hours ago, i got some votes in.</t>
  </si>
  <si>
    <t xml:space="preserve">last season of millennium, gonna be sad when it's over </t>
  </si>
  <si>
    <t>jodytamar</t>
  </si>
  <si>
    <t xml:space="preserve">can't believe tomorrow is the last NINJA show for me </t>
  </si>
  <si>
    <t>@kquandel I'm not horny  totally over sex</t>
  </si>
  <si>
    <t>MrBildango</t>
  </si>
  <si>
    <t xml:space="preserve">@toddef Only got my DK to 64 </t>
  </si>
  <si>
    <t>misses him already  ifly Ty.</t>
  </si>
  <si>
    <t>kalebd</t>
  </si>
  <si>
    <t xml:space="preserve">@freakpirate sorry I didn't get to see you and @jodyroo </t>
  </si>
  <si>
    <t>Tianna305</t>
  </si>
  <si>
    <t>i wanted to go see Hangover but we got out too late  boooooooooo</t>
  </si>
  <si>
    <t>I am very happy but 2 things in my life could more motivation   How do I get refocused? @coreman2200</t>
  </si>
  <si>
    <t xml:space="preserve">Not feeling to good. I wish @Zabriell was here wit me. </t>
  </si>
  <si>
    <t>@kingdodger78  i want to go to the bar too but fuck if im driving ive got enough trouble to worry about</t>
  </si>
  <si>
    <t xml:space="preserve">These games didn't work </t>
  </si>
  <si>
    <t>osheabutter</t>
  </si>
  <si>
    <t xml:space="preserve">I cant sorry. </t>
  </si>
  <si>
    <t>Talking to my cousin. Haven't seen her 10 years  only a couple more days!!</t>
  </si>
  <si>
    <t>@macjamesward oh okay, i bought the sims 3 and i didn't like it  the sims 2 is way better.</t>
  </si>
  <si>
    <t xml:space="preserve">its 1 am and I havent heard from her. not even a Tweet </t>
  </si>
  <si>
    <t xml:space="preserve">i still miss @THEROOM </t>
  </si>
  <si>
    <t>joanuhh_x3</t>
  </si>
  <si>
    <t>What to wear tomorrow =| .. ?? Hmm.. I have to coughs  boo.. Whack x] #fb</t>
  </si>
  <si>
    <t xml:space="preserve">Going to thomas'!!! Last party before summer school </t>
  </si>
  <si>
    <t xml:space="preserve">@ryan2131 Nope, I looked for and never found that one on dvd so.... Nope I never saw it </t>
  </si>
  <si>
    <t>whitneyktaylor</t>
  </si>
  <si>
    <t xml:space="preserve">p.s. need my girlfriends </t>
  </si>
  <si>
    <t>tinsywinsy</t>
  </si>
  <si>
    <t xml:space="preserve">What hurts the most is having a tooth surgery. I can't open my mouth the way I used to. LET ALONE EAT. </t>
  </si>
  <si>
    <t xml:space="preserve">doesnt feel so well, all this nonsense is making my head hurt </t>
  </si>
  <si>
    <t>nicolee00</t>
  </si>
  <si>
    <t>@ETeee oh my.. 5-0  ouch.. Sad I'm not there. Have fun &amp;amp; be safe ya'll!!</t>
  </si>
  <si>
    <t xml:space="preserve">I have successfully burnt every meal i have tried to cook today ~ bacon and egg muffins for b/f, focaccia at lunch, and now a burnt cake! </t>
  </si>
  <si>
    <t>dresantiago</t>
  </si>
  <si>
    <t xml:space="preserve">FRIENDS ACABOU </t>
  </si>
  <si>
    <t xml:space="preserve">http://twitpic.com/6t7li - this is what happened to my jumper after my sister burnt me with insence! my poor jacket </t>
  </si>
  <si>
    <t>what day is it today??  Saturday??  uguugghghghhghghg 1 more day and back to work i go!  kinda excited actally!!</t>
  </si>
  <si>
    <t>@cinabun im sooo hating cus im def on my phone lol no trey songz ustream for me  im figurin that was my surprise ? lol</t>
  </si>
  <si>
    <t>thelovelylenny</t>
  </si>
  <si>
    <t xml:space="preserve">I miss my bo friend </t>
  </si>
  <si>
    <t xml:space="preserve">@Yummy411 unfortunately not. two tabs of advil every 4 hrs don't cut it! </t>
  </si>
  <si>
    <t>yoshiod9</t>
  </si>
  <si>
    <t xml:space="preserve">Must sleeeeepppp.  A crappy day of golf out in Brentwood today.  I shot a freaking 95!  I should have been at least 7 or 8 shots lower. </t>
  </si>
  <si>
    <t>caitlin_m</t>
  </si>
  <si>
    <t xml:space="preserve">It's my mothers birthday and she came home drunk with her friends. Now, her one friend is going to steal my bed because she can't drive. </t>
  </si>
  <si>
    <t>beckertimmy</t>
  </si>
  <si>
    <t>Ass hurts from the bull     that sounds bad</t>
  </si>
  <si>
    <t>mikey0010011111</t>
  </si>
  <si>
    <t xml:space="preserve">shoulder and back hurt like a b*tch......dont kno why tho....fun night...more fun tmw night.....then jury duty monday </t>
  </si>
  <si>
    <t>terrishrmn</t>
  </si>
  <si>
    <t>@BCS86 So you weren't gonna let me know you were in town  What time you leaving?</t>
  </si>
  <si>
    <t>JuicyYinYang</t>
  </si>
  <si>
    <t>is kinda tired &amp;amp; wants to watch a movie with my ninja turtle, but he no home now  raincheck 4 tomorrow 4 sure though sweets ok? mwah :*)</t>
  </si>
  <si>
    <t>SophieMoonlight</t>
  </si>
  <si>
    <t xml:space="preserve">Re:AM family photo appt: after scrambling 4 3 hrs 2 wash/shine boys, rush 2 get haircuts 4 me &amp;amp; B: I forgot makeup &amp;amp; Mario PUKED -no pics </t>
  </si>
  <si>
    <t xml:space="preserve">uaghh ;; i have n0 real friends 0n here </t>
  </si>
  <si>
    <t>I can't believe I spent all day working.  To be honest I'm kind of glad the day is over with. Weekends...</t>
  </si>
  <si>
    <t>@Meinasblues  SORRY I missed your call the other day...I was at work. How are you?</t>
  </si>
  <si>
    <t>Citrus_Man</t>
  </si>
  <si>
    <t xml:space="preserve">Wishing i was using the work computer.... mine is soooo slow! </t>
  </si>
  <si>
    <t>hannahriddle</t>
  </si>
  <si>
    <t xml:space="preserve">@oneintheword ...my b. </t>
  </si>
  <si>
    <t>bayleafs</t>
  </si>
  <si>
    <t xml:space="preserve">watching titanic with madi and grant. madi hates on the twitterverse </t>
  </si>
  <si>
    <t>RioRhodes</t>
  </si>
  <si>
    <t xml:space="preserve">@CHRIS_Daughtry So Back Again is out of the running too? I am disappointed. </t>
  </si>
  <si>
    <t xml:space="preserve">I haven't updated in sooooo long </t>
  </si>
  <si>
    <t>juice182</t>
  </si>
  <si>
    <t xml:space="preserve">@crystinonfire cant find anything that will take up the whole screen </t>
  </si>
  <si>
    <t>KINGS0L0M0N</t>
  </si>
  <si>
    <t>@SarahMorrison but you gon have to stop smokin weed too  ... dude ill go with you i got 6 months.</t>
  </si>
  <si>
    <t>wanigendud</t>
  </si>
  <si>
    <t xml:space="preserve">i feel intimidated. why?   </t>
  </si>
  <si>
    <t>@lucky_stars_1 I heard about that   Idk, I just love Alex though. His blog makes me smile. He makes me smile. Asdfghjkl;</t>
  </si>
  <si>
    <t xml:space="preserve">@Taynted_lyfe Oh I see, now I'm nobody.  </t>
  </si>
  <si>
    <t>Cameron_Talley</t>
  </si>
  <si>
    <t xml:space="preserve">@JacksonCJ1 Next Wed/Thursday high is supposed to be 100.  Not looking good this summer.  </t>
  </si>
  <si>
    <t>MSYATA_DATS_ME</t>
  </si>
  <si>
    <t xml:space="preserve">sad cuz i couldnt go to summer jam todae </t>
  </si>
  <si>
    <t xml:space="preserve">@pntbtrkisses is having problems tweeting, twitter says too many tweets, so she's going to take a break and come back...gonna miss ya </t>
  </si>
  <si>
    <t>JessArt89</t>
  </si>
  <si>
    <t xml:space="preserve">sitting at her parents place bored shitless afta a crap nite out clubbing for her bday on mon </t>
  </si>
  <si>
    <t>maelaughlin2</t>
  </si>
  <si>
    <t>no one got shot tonight  and wtf. gretchen is alive omg.</t>
  </si>
  <si>
    <t>MarkVaccaro</t>
  </si>
  <si>
    <t xml:space="preserve">Man thats one stinky Skunk out here </t>
  </si>
  <si>
    <t>bijouteefull</t>
  </si>
  <si>
    <t>Stilll hungry.  telll cin to take me to burger kiiing.</t>
  </si>
  <si>
    <t>AndrewWOS</t>
  </si>
  <si>
    <t xml:space="preserve">I really want to ask some girls out that I know, but I am too much of a wimp too do it </t>
  </si>
  <si>
    <t xml:space="preserve">@DestinySports twitpic doesnt work with my phone </t>
  </si>
  <si>
    <t>Flamesgirl1204</t>
  </si>
  <si>
    <t xml:space="preserve">i hate viruses on computers. ugh cant do any thing on it </t>
  </si>
  <si>
    <t>@moderncowboy I can't get an email invite from them...  I wouldn't know...</t>
  </si>
  <si>
    <t>sandeeee</t>
  </si>
  <si>
    <t xml:space="preserve">I lost a follower. </t>
  </si>
  <si>
    <t>Ammouni</t>
  </si>
  <si>
    <t>i'm less excited about touch screen already  watching @alexandermcnabb trying to figure out how to put the sim in!</t>
  </si>
  <si>
    <t>arianne18</t>
  </si>
  <si>
    <t>just watched hotel for dogs. i almost cried when they were leaving eachother  i loved it though...</t>
  </si>
  <si>
    <t>Hoopersphotos</t>
  </si>
  <si>
    <t>My AC is out.   I'm staying at the bar.</t>
  </si>
  <si>
    <t>Tired as hellll. Charly wont answer any of my late night txts  i thought she loved me! Lol.</t>
  </si>
  <si>
    <t>prettybeebe</t>
  </si>
  <si>
    <t xml:space="preserve">wit my fave... watching Beverly Hills Chihuahua. I want a puppy so bad </t>
  </si>
  <si>
    <t>Ahhkifhh!! Soo annoyed! This is not a good weekend for me!  if u don't wanna hangout don't tell me to get ready then ditch me! Ahhg! Y me?</t>
  </si>
  <si>
    <t xml:space="preserve">@aprilmaeee I never saw that! </t>
  </si>
  <si>
    <t>meowN</t>
  </si>
  <si>
    <t xml:space="preserve">Well this is interesting. It seems that the PS3 version of the MadCatz sticks do not work on usb ports powered by nVidia/ATI chipsets yet </t>
  </si>
  <si>
    <t>leahpluradon</t>
  </si>
  <si>
    <t xml:space="preserve">I have to leave tomorrow </t>
  </si>
  <si>
    <t>Jayme182</t>
  </si>
  <si>
    <t xml:space="preserve">Sad that my vacation is coming to an end... one more day left </t>
  </si>
  <si>
    <t xml:space="preserve">@chemicalzombie not really...I'm just sad </t>
  </si>
  <si>
    <t xml:space="preserve">@MarsBlackmoon been at work ALLLL day... soon headed to bed to do it allllll over again </t>
  </si>
  <si>
    <t xml:space="preserve">Im a blubbering bafoon. I just said bye to my nephew </t>
  </si>
  <si>
    <t xml:space="preserve">Oh good. Monome + Live 8 + Reason 4 = Kernel Panic AGH! </t>
  </si>
  <si>
    <t>Super sick driving home..30 more minutes to go   call me and keep me company?</t>
  </si>
  <si>
    <t xml:space="preserve">@aziiiza Girrrrrl when am I going to see you again?  I used to see you all the time before we ever met now I never see you!  </t>
  </si>
  <si>
    <t xml:space="preserve">http://twitpic.com/6t7re - the last words from my pre-school teacher </t>
  </si>
  <si>
    <t>MichaelVPMKT</t>
  </si>
  <si>
    <t xml:space="preserve">Just leaven disneyland </t>
  </si>
  <si>
    <t xml:space="preserve">Has anyone had their camera on their Mac just stop working?? Mine just gives me a black screen, camera symbol, &amp;amp; a line through it </t>
  </si>
  <si>
    <t>hansonnguyen</t>
  </si>
  <si>
    <t xml:space="preserve">I am so fucking full </t>
  </si>
  <si>
    <t>@regalclothing it definitely is and im without it   lol i gusesss i'll survive... maybe. haha</t>
  </si>
  <si>
    <t>Bought the dress, the shoes, and a gift. Did my hair and makeup and then didn't end up going to the party  What a waste!</t>
  </si>
  <si>
    <t>racchhaaeell</t>
  </si>
  <si>
    <t xml:space="preserve">@Racchhhaaeell my ear hurts </t>
  </si>
  <si>
    <t>so sad going to miss my boyfriend!!! wish he could have came  x x</t>
  </si>
  <si>
    <t>jodiecavalier</t>
  </si>
  <si>
    <t xml:space="preserve">@DJ_AM I wish I could have gone, but I was stuck at work in Berkeley! </t>
  </si>
  <si>
    <t xml:space="preserve">. @karlyross It was great fun. Thanks for hanging out! Made it to Alki, but parking Gods NOT on my side. There's nothing! </t>
  </si>
  <si>
    <t>@phuongwin awww it didn't go to my phone so i just saw it  sorry about the kitties!</t>
  </si>
  <si>
    <t>capblast</t>
  </si>
  <si>
    <t xml:space="preserve">@erikaauge you're such a baby haha  the lamia is coming for you! Here kitty kitty </t>
  </si>
  <si>
    <t>@Bia_Loves_NKOTB lol i think its both who knows with these guys  i just miss them when they are gone lol</t>
  </si>
  <si>
    <t>Rhonahhh</t>
  </si>
  <si>
    <t xml:space="preserve">Fell asleep quickstyle, woke up with the worst dream ever </t>
  </si>
  <si>
    <t xml:space="preserve">@aakast i suck for not texting you.i felt like i would get in trouble hahah. and then i was projecting all day </t>
  </si>
  <si>
    <t>teh1337cookie</t>
  </si>
  <si>
    <t>My body is rejecting all that junk food  http://twitpic.com/6t7sy</t>
  </si>
  <si>
    <t>halesjade</t>
  </si>
  <si>
    <t xml:space="preserve">i miss someone sooooo much right now </t>
  </si>
  <si>
    <t>Had to leave  Didnt get to give this photographer guy my # LOL just when I'm leaving he comes down from the stage. It's ok, I'll find him</t>
  </si>
  <si>
    <t>GABgurl711</t>
  </si>
  <si>
    <t xml:space="preserve">wow really why is it when I am so tired and have to get up in a few hours that I can never sleep!! </t>
  </si>
  <si>
    <t xml:space="preserve">@SloaneJB I went to the VMA's last year too  I didn't get in...lmao I just stood outside.. </t>
  </si>
  <si>
    <t>fatrykiel</t>
  </si>
  <si>
    <t xml:space="preserve"> My dad won't let me get my licesence until the summer..</t>
  </si>
  <si>
    <t>POKEjj</t>
  </si>
  <si>
    <t xml:space="preserve">@GarageMetal468 I know how you feel. I have panic attacks all the time. They're awful </t>
  </si>
  <si>
    <t xml:space="preserve">my computer sucks! </t>
  </si>
  <si>
    <t xml:space="preserve">The World is Very Disappointing </t>
  </si>
  <si>
    <t>Maria_Yesicka</t>
  </si>
  <si>
    <t>Stoferman87</t>
  </si>
  <si>
    <t xml:space="preserve">My dogs dying right now </t>
  </si>
  <si>
    <t xml:space="preserve">Pens, WTF?! Drowning my sorrows in wine then off to bed.  </t>
  </si>
  <si>
    <t>KarlNeiswender</t>
  </si>
  <si>
    <t>Youth was awesome! Church later! Left my charger there  laptop died, rip buddy</t>
  </si>
  <si>
    <t>@FRAYZmidieast aww im missinq it  u shulda been at the qame it was a beautiful scenery @IamDanWilder whattup babe!</t>
  </si>
  <si>
    <t>Im the fool in love with the fool in love with her  &amp;lt;Que sera, sera!&amp;gt;</t>
  </si>
  <si>
    <t>antbuss03</t>
  </si>
  <si>
    <t>I dont know any of the rules of the internet!  should i be worried?</t>
  </si>
  <si>
    <t>CsDaddy</t>
  </si>
  <si>
    <t xml:space="preserve">I don't know wat to do </t>
  </si>
  <si>
    <t>Knew I shouldn't have gotten my hopes up, Rosa's not coming this weekend  She says next weekend for sure. We'll see, not holding my breath</t>
  </si>
  <si>
    <t>MyCruelMelody</t>
  </si>
  <si>
    <t xml:space="preserve">@secondpower I'd do anything for 50 degree weather here! I'm very jealous. </t>
  </si>
  <si>
    <t xml:space="preserve">my mom was supposed 2 be home an hour ago..... </t>
  </si>
  <si>
    <t xml:space="preserve">@popalockin I want to play </t>
  </si>
  <si>
    <t>I'm confused  i.ll let yall have dat ;) @beamoodyrose @WeedChieffa goodnight</t>
  </si>
  <si>
    <t>@jephjacques I hate strobe lights  they make me dizzy</t>
  </si>
  <si>
    <t>@JessiCaCa Hmmm.. I dunno if that would work either. I wouldn't get into boston until later that day.. FOOEY!! Sorry...  Next tour!</t>
  </si>
  <si>
    <t>januweezy</t>
  </si>
  <si>
    <t xml:space="preserve">@mari_possa i wana c it nobody wil go with me </t>
  </si>
  <si>
    <t>kaylabranch</t>
  </si>
  <si>
    <t xml:space="preserve">can't spend ANY MONEY TOMORROW... except paying Hilary for the internet/cable, and paying Vasu rent...  And paying my credit card bill.  </t>
  </si>
  <si>
    <t>green_flash</t>
  </si>
  <si>
    <t xml:space="preserve">Apparently skinny = sexy. I am not a fan </t>
  </si>
  <si>
    <t>@MtotheC ahhhhhhhhhhhhhhh i may b late  but love the new pics ma!!!</t>
  </si>
  <si>
    <t xml:space="preserve">its official im sick </t>
  </si>
  <si>
    <t>Well I'm of 2 my Missed bed! Got a long day 2morrow. Daughter leaving 4 5-day camp 2morrow  She's nervous...I'm just plain scared. *Nite*</t>
  </si>
  <si>
    <t>devroy</t>
  </si>
  <si>
    <t xml:space="preserve">checkin out new hip hop songs...but cant find n e i like... </t>
  </si>
  <si>
    <t>nathalie_R</t>
  </si>
  <si>
    <t>im scared..  http://bit.ly/12O78p  this is disturbia [reverse] and in 3:49 says satan its forever</t>
  </si>
  <si>
    <t xml:space="preserve">Today has been one of the most stressful work days I ever had. I want a new job in the worst way. I'll have to take a pay cut though. </t>
  </si>
  <si>
    <t>lol @missnic03 just a friend. not a date  lol</t>
  </si>
  <si>
    <t>@youngdefective Oh noes. She deleted her app!  This is what I get for going shopping rather than staying home and seeing the dramarama.</t>
  </si>
  <si>
    <t>camerondrew</t>
  </si>
  <si>
    <t xml:space="preserve">Sausage mad my stomac hurt... </t>
  </si>
  <si>
    <t>_anisette</t>
  </si>
  <si>
    <t xml:space="preserve">So sleep. That ought to be interesting to try being out of an important medication, and quite heavy with worry about things. </t>
  </si>
  <si>
    <t>MK2Fac3</t>
  </si>
  <si>
    <t xml:space="preserve">@goodmanw @frankramblings I didn't see shit this week. </t>
  </si>
  <si>
    <t>itmightbechris</t>
  </si>
  <si>
    <t xml:space="preserve">finallyy goingg homee!! my stomachh is killingg mee!! </t>
  </si>
  <si>
    <t>viviannvicious</t>
  </si>
  <si>
    <t xml:space="preserve">I hate this feeling. </t>
  </si>
  <si>
    <t xml:space="preserve">@igoraragorn oh man. but if she doesnt want anything, thats her unwise decision...and im worried that youre falling in love by yourself </t>
  </si>
  <si>
    <t>sarahkristine7</t>
  </si>
  <si>
    <t>has a headache and a loss of appetite.  Could be worse I suppose... heading to bed.</t>
  </si>
  <si>
    <t xml:space="preserve">One of my bffs was on a gossip site..and not a good thing. I'm torn do I tell her? Eeep </t>
  </si>
  <si>
    <t>_JOLIE_FILLE_</t>
  </si>
  <si>
    <t>@raycliche  I wanted to add in a poem...but it was to long  â€œKiss me and you will see how important I am.â€? - Sylvia Plath</t>
  </si>
  <si>
    <t>aug1698</t>
  </si>
  <si>
    <t xml:space="preserve">@Taylorswift13 you are meeting 4 girls right now and they wouldn't let me by myself have a pic </t>
  </si>
  <si>
    <t>Neptuneangel</t>
  </si>
  <si>
    <t xml:space="preserve">Hooray!  watch the MTV movie awards on Henry's laptop.   Only problem.... My laptop software is so old that I can't watch it on mine </t>
  </si>
  <si>
    <t>@iDews Yeah, it sucks. I was looking forward to it  I loveee Lady A too. They're one of my favorites!!</t>
  </si>
  <si>
    <t xml:space="preserve">No more grated radish... that made me sick today </t>
  </si>
  <si>
    <t>@Galiiit awww that sucks  yeah i really want to get it, i need some new video games lol</t>
  </si>
  <si>
    <t xml:space="preserve">@Asfaq Me still in Jaipur.Will be coming back for Headstart.This was the n th tweetup i missed. </t>
  </si>
  <si>
    <t>@deelah Awww  why? *hugs*</t>
  </si>
  <si>
    <t xml:space="preserve">@Israel714: but you only have two thumbs. </t>
  </si>
  <si>
    <t>chintyapudthee</t>
  </si>
  <si>
    <t>Pusing , muntah2 , sakit perut . wew  Lgkp pnderitaan gw !</t>
  </si>
  <si>
    <t xml:space="preserve">loves weekends!!! can it be saturday again tomorrow? </t>
  </si>
  <si>
    <t xml:space="preserve">&amp;amp; some of them said Joe's Single Ladies dance was gross. </t>
  </si>
  <si>
    <t xml:space="preserve">Last night  in socal </t>
  </si>
  <si>
    <t>@clinthumphrey  We were there from 9:30-5:00 Tues. and 10:30-5:00 Thurs. Too bad we missed each other  We spent all week in San Antonio.</t>
  </si>
  <si>
    <t>wenjiewu</t>
  </si>
  <si>
    <t xml:space="preserve">Raining. Here goes my sun tanning plan... </t>
  </si>
  <si>
    <t>sloveberg</t>
  </si>
  <si>
    <t xml:space="preserve">Just got three red lights on my xbox </t>
  </si>
  <si>
    <t xml:space="preserve">@crapsticks yes. can we have it please???? </t>
  </si>
  <si>
    <t>Spizz_Flizz</t>
  </si>
  <si>
    <t xml:space="preserve">@Erikastar not much.. Not much at all! Just DYING that's about it! . . .     </t>
  </si>
  <si>
    <t>no movie night.  wants a canon EOS rebel x1i real bad or and xsi.</t>
  </si>
  <si>
    <t>@elliekaulitz oh haha alrighty! Well imma get off now, have fun tomorrow without me  @kaulitztoyzXD nite andi!</t>
  </si>
  <si>
    <t>Ugh, he hasn't updated in forever!!!  that sucks! I'm gonna e-mail him!</t>
  </si>
  <si>
    <t>@staaceeyy awh, are you okay darling?  ily2</t>
  </si>
  <si>
    <t xml:space="preserve">@donlemoncnn Sitting at home watching your reruns and following tweets......  exciting night..  </t>
  </si>
  <si>
    <t>MechelleNichol</t>
  </si>
  <si>
    <t>Pens, WTF?! Drowning my sorrows in wine then off to bed.  idiots http://tinyurl.com/n5v72o</t>
  </si>
  <si>
    <t>@xTasx fwiw i appreciate your concern. i hope he's still -p too. but no way to tell, all communications proxied by the other so nfi  *hug*</t>
  </si>
  <si>
    <t>says watugsh watugsh.. wlang mgawa..  http://plurk.com/p/yzz0z</t>
  </si>
  <si>
    <t xml:space="preserve">so apparently i kinda messed up my knee- the bruise is getting bigger &amp;amp; the scrape hurts more </t>
  </si>
  <si>
    <t>@jamieharrington Your chat won't let guests type.  I gotta go anyway. Spend some time with Mr. Ginger. Tell everyone I said bye! xoxo</t>
  </si>
  <si>
    <t>Pens, WTF?! Drowning my sorrows in wine then off to bed.  idiots http://tinyurl.com/l2wafc</t>
  </si>
  <si>
    <t xml:space="preserve">@joeymcintyre hey I'll cry if u don't say hi to me joe.... </t>
  </si>
  <si>
    <t xml:space="preserve">my 69 updates is ruined </t>
  </si>
  <si>
    <t>uploading photos to flickr and checking in to my flight tomorrow.  i hate leaving new york, but i'll be back. of... http://ff.im/3G35g</t>
  </si>
  <si>
    <t>juju2095</t>
  </si>
  <si>
    <t>@joeymcintyre awwwww..  what about me?</t>
  </si>
  <si>
    <t>nicollettee</t>
  </si>
  <si>
    <t xml:space="preserve">I put too much Lemonade powder in my drink. When I added more Iced Tea it was too much powder overall &amp;amp; not enough room for more water. </t>
  </si>
  <si>
    <t>DUKKIES</t>
  </si>
  <si>
    <t xml:space="preserve">Those cool shoes i wanted were outta stock  Tho im getting them nxt week </t>
  </si>
  <si>
    <t>_arod</t>
  </si>
  <si>
    <t xml:space="preserve">@Codster350 I failed at convincing Grant.  I'm watching The Wedding Date and drinking by myself instead  </t>
  </si>
  <si>
    <t>ethan78</t>
  </si>
  <si>
    <t xml:space="preserve">@mindila can you text your sister and ask her if my blackberry is lodged in the recliner?  I hoping not to be out 2 phones in one night </t>
  </si>
  <si>
    <t>made4love</t>
  </si>
  <si>
    <t>don't know what happened but one of my eyes is swollen and sore  ouch!!!</t>
  </si>
  <si>
    <t xml:space="preserve">@SharGorgiiss i fuckin' love it there(rock star heaven lol) u sooooooo lucky!!! ps. cant believe ur not gonna be at the Dirty Pearls show </t>
  </si>
  <si>
    <t xml:space="preserve">Studying for Promotional test... CRAMMING is a bitch! </t>
  </si>
  <si>
    <t>gwengb</t>
  </si>
  <si>
    <t xml:space="preserve">Im so hungry! Wedding food was not enough. Didnt even have cake </t>
  </si>
  <si>
    <t>lyricriddle</t>
  </si>
  <si>
    <t xml:space="preserve">Fast Sunday tomorrow. Want more comments for story. Wrist hurts. Hair coloring not as cool as hoped for. someoen talk to me! </t>
  </si>
  <si>
    <t xml:space="preserve">@SalioElSol08 yea lol man I love that movie, it was so cute. I always cry at the end </t>
  </si>
  <si>
    <t>@VAsNum1BaD yep you gotta hit me with sum song choice before I get outt here my time is nearing  imm miss yall</t>
  </si>
  <si>
    <t xml:space="preserve">@adrienne_bailon hahahahahahahha! I WAS DOING THAT JUST NOW. didn't get past a 67% on guitar....  but got a 99% singing. lmfaoo </t>
  </si>
  <si>
    <t>Best prom ever!!! I'm really gonna miss everyone   Love you Kaylee, Sheena. Kelly, and Belle, we finally made it</t>
  </si>
  <si>
    <t>Barbarian57</t>
  </si>
  <si>
    <t xml:space="preserve">Ear ache.  </t>
  </si>
  <si>
    <t xml:space="preserve">@Calumfan1 I am tres amused by the header. If I had any layout skillz I would help you bb </t>
  </si>
  <si>
    <t xml:space="preserve">my cat is sleeping on my computer </t>
  </si>
  <si>
    <t xml:space="preserve">Just found out my youngest sis's kitten died. Oh man! She couldn't stop crying. </t>
  </si>
  <si>
    <t>@DocNasty I missed it  .....so are you going to do it ?</t>
  </si>
  <si>
    <t xml:space="preserve">@YaraAwesomeLion  u sound sadd  dont b sad...b glad...b a plastic bag!!! </t>
  </si>
  <si>
    <t xml:space="preserve">OHKAY IT'S OFFICIAL. EVERYONE LOVES FTSK NOW. VJKFCDOEW   FML </t>
  </si>
  <si>
    <t>moses_1r</t>
  </si>
  <si>
    <t xml:space="preserve">No then we can't hang out. Hahaha </t>
  </si>
  <si>
    <t>Lucas_Koopa</t>
  </si>
  <si>
    <t xml:space="preserve">Chamillionaire wtf is going on with this Venom!! dam it </t>
  </si>
  <si>
    <t>zialapin</t>
  </si>
  <si>
    <t xml:space="preserve">i am so unkeen on this day </t>
  </si>
  <si>
    <t xml:space="preserve">@joeymcintyre how bout a shout to blovkheads in indonesia?so envy cus i aint gotta chance to c u this year </t>
  </si>
  <si>
    <t>BruthaBrad</t>
  </si>
  <si>
    <t xml:space="preserve">is bored and outta beer!!! </t>
  </si>
  <si>
    <t>BridgeSmith</t>
  </si>
  <si>
    <t xml:space="preserve">Moulin Rouge gets me every time. </t>
  </si>
  <si>
    <t>sophsaproblem</t>
  </si>
  <si>
    <t>exhausted. all i wanna do is see my family in the A but i don't think i'll be able to  so bummed.. night everyone</t>
  </si>
  <si>
    <t xml:space="preserve">Watching the mtv movie awards online not on my laptop because my laptop is too OLD!  Blah...  </t>
  </si>
  <si>
    <t>jcudes</t>
  </si>
  <si>
    <t xml:space="preserve">Fuck. Had to look... Acct here we go again </t>
  </si>
  <si>
    <t>MonicaLaGeek</t>
  </si>
  <si>
    <t xml:space="preserve">I wish I wasn't so thirsty... </t>
  </si>
  <si>
    <t xml:space="preserve">@ScottSCarver Stefani is awesome bro...she was a major crush for years - she looks like an ex of mine in Chicago </t>
  </si>
  <si>
    <t>eliajullienne</t>
  </si>
  <si>
    <t>@KristyDM awwww.... mann!! I wish U were here too.. That's kinda sad, coz I wouldn't C U wit' @blakehealy  U honestly R the cutest couple.</t>
  </si>
  <si>
    <t>asiu1990</t>
  </si>
  <si>
    <t xml:space="preserve">OMG first Ron Artest and Carmelo Anthony. Now Jordan Farmar in Westwood. All in a span of 3 days. I keep missing them! </t>
  </si>
  <si>
    <t xml:space="preserve">@Aaltima03 awww you succkk, you on vacation... Get out of the room. Please! </t>
  </si>
  <si>
    <t>MikeTheSith200</t>
  </si>
  <si>
    <t>@patlewandowski I see how it is Pat you don't respond to me.  lol</t>
  </si>
  <si>
    <t xml:space="preserve">omg, i don't think i've ever loved being in my car more after a long ass concert. almost got crushed </t>
  </si>
  <si>
    <t>laying in bed trying to sleep but my back and the back of my legs are superrr sunburnt  why can i burn so bad but not tan amymore?! ugh!</t>
  </si>
  <si>
    <t xml:space="preserve">I've been in a weird mood all night. I hate being the odd one out </t>
  </si>
  <si>
    <t xml:space="preserve">feeling so incredibly lonely </t>
  </si>
  <si>
    <t xml:space="preserve">up at 6 again. i've forgotten what a lie in feels like </t>
  </si>
  <si>
    <t xml:space="preserve">The 2010 Fifa World Cup Qualifiers from all participating countries were great  USA beat Honduras  &amp;amp; oh Mexico lost to El Salvador </t>
  </si>
  <si>
    <t xml:space="preserve">@quantumrun Oh damn! I never got your tweet saying you'd edit for me! Now its too late </t>
  </si>
  <si>
    <t>TimeCrisisChamp</t>
  </si>
  <si>
    <t xml:space="preserve">Working on the Williamsburgh Terrace and Brown Place Project Bids. Bids due on Monday morning </t>
  </si>
  <si>
    <t>@EricIsiah ah  sorry. I thought you were still gone</t>
  </si>
  <si>
    <t>TK907</t>
  </si>
  <si>
    <t xml:space="preserve">is trying to run away but not gettin anywhere very fast </t>
  </si>
  <si>
    <t>aaronhiyentaw</t>
  </si>
  <si>
    <t>needs Poker Chips  http://plurk.com/p/yzzer</t>
  </si>
  <si>
    <t>is sad that it's the icecream/potato twist guy's last day in Chinatown  (Lee-Ann is sad too) #fb</t>
  </si>
  <si>
    <t>@apercheddove  why doesnt he believe you?</t>
  </si>
  <si>
    <t>@monica2112 You have to work at 5?? I can relate, I have to get up at 4:30.  And I am soooo  not a morning person.</t>
  </si>
  <si>
    <t>yorktower</t>
  </si>
  <si>
    <t xml:space="preserve">10% twitter users produced 90% tweets overall. Twitter is a 1 way stream largelly </t>
  </si>
  <si>
    <t>Just said bye to all my babies leaving for camp.    Realized how much i adore mr. ryan davis.</t>
  </si>
  <si>
    <t>mlenooch</t>
  </si>
  <si>
    <t xml:space="preserve">@megsnotplural this WAS the best day ever </t>
  </si>
  <si>
    <t xml:space="preserve">@natalieannem wow, that sucks. There is nothing nice about 5am </t>
  </si>
  <si>
    <t>MsYuri</t>
  </si>
  <si>
    <t>@nikudonko the show was amazing! U shoulda gone...   we're going to hondaya in the old mitsuwa ctr if u wanna come out</t>
  </si>
  <si>
    <t xml:space="preserve">no tennis today cos of the rain </t>
  </si>
  <si>
    <t>impeus</t>
  </si>
  <si>
    <t xml:space="preserve">misses Neal so bad already </t>
  </si>
  <si>
    <t>Hazel_p</t>
  </si>
  <si>
    <t xml:space="preserve">IM NEW!!! </t>
  </si>
  <si>
    <t>Lee113</t>
  </si>
  <si>
    <t xml:space="preserve">Off to bed, not feeling good at all </t>
  </si>
  <si>
    <t xml:space="preserve">@AshMsPrototype I should but I gotta b up and ready for church in the morning </t>
  </si>
  <si>
    <t xml:space="preserve">@haley_helena I don't know </t>
  </si>
  <si>
    <t>lunylucy</t>
  </si>
  <si>
    <t xml:space="preserve">@kiwifire Oh no! </t>
  </si>
  <si>
    <t>@TheLexa YES!!! man we are soo slippin on our pimpin...that's VERY unsual of us  I MISS YOU and your bowling bag</t>
  </si>
  <si>
    <t>DrMuncie</t>
  </si>
  <si>
    <t>Ahh havent ben twittering today  such a busy/lazy sunday..@kmuncie should go take a pic of what i drew and twitpic it pleeeease!</t>
  </si>
  <si>
    <t>odooong</t>
  </si>
  <si>
    <t xml:space="preserve">last smail </t>
  </si>
  <si>
    <t>I can't breathe  but i did unlock shy guy in mario tennis!  it only took about ten years</t>
  </si>
  <si>
    <t>uyvu</t>
  </si>
  <si>
    <t>My mom cut in n everybody leave.   haha.</t>
  </si>
  <si>
    <t xml:space="preserve">so tired. annoyed with guys. stupid ex boyfriends and stupid guy who I like </t>
  </si>
  <si>
    <t>angelicdentist</t>
  </si>
  <si>
    <t xml:space="preserve">@peterfacinelli please reply me back.please please please. </t>
  </si>
  <si>
    <t>fionadalton</t>
  </si>
  <si>
    <t xml:space="preserve">Back from open inspection of dream house. Drove past (stalked!) it countless times in past 6yrs, swooning. So sad it's beyond repair now. </t>
  </si>
  <si>
    <t xml:space="preserve">@LavaLampLV The kind of day I've had, a cigarette would be delicious. I can't smoke with a sick, stuffy nose though </t>
  </si>
  <si>
    <t>MortgageMark</t>
  </si>
  <si>
    <t xml:space="preserve">Just finished watching &amp;quot;The Day the Earth Stood Still&amp;quot;. Mediocre at best </t>
  </si>
  <si>
    <t>tracywimer</t>
  </si>
  <si>
    <t xml:space="preserve">@joeymcintyre how come I never get a shout out ? </t>
  </si>
  <si>
    <t>You are badddddddddddddddddddddd  don't make me disappointed........</t>
  </si>
  <si>
    <t>ecastrolondon</t>
  </si>
  <si>
    <t xml:space="preserve">@Tabby_babii I wish u would tweet me </t>
  </si>
  <si>
    <t>@leefromMARS No vet yet.  Let me know if you find someone good.</t>
  </si>
  <si>
    <t>@JanetEdin and with fast cars,maybe not so much of a good thing to have a passion for,haha come with many speeding fines  what u into?</t>
  </si>
  <si>
    <t>@jordanknight ay dios mio! Coffin  I'd hope not. Get your rest! Love you tooo! Besos y abrazos! &amp;lt;3</t>
  </si>
  <si>
    <t xml:space="preserve">@katethecurst this is probably why I love you! too bad i'm not knitting with you </t>
  </si>
  <si>
    <t xml:space="preserve">My room is so empty </t>
  </si>
  <si>
    <t xml:space="preserve">: ,misses you. </t>
  </si>
  <si>
    <t xml:space="preserve">ugh! i have to wake up at 5 tomorrow! stupid softball </t>
  </si>
  <si>
    <t>robyn_elise</t>
  </si>
  <si>
    <t>Has Bob back! And a stuffy head   let's hope the afrin starts working soon...</t>
  </si>
  <si>
    <t>Steel_Ketchup89</t>
  </si>
  <si>
    <t xml:space="preserve">@jondodd Are you still glad you convinced them? </t>
  </si>
  <si>
    <t xml:space="preserve">DUDE.... i need to do my hair for reals!!!!! ehhhh Im too lazy tho! </t>
  </si>
  <si>
    <t>@NoRaptors  but i do.</t>
  </si>
  <si>
    <t xml:space="preserve">aww, 1 of my mum's cockatiels died  she knew it was sick, but it keeps getting sick and it's quite old  other cockatiel is very upset </t>
  </si>
  <si>
    <t xml:space="preserve">@jordanknight Is Jon hooking evry1 up w/the Tylenol PM 2knight or what? The 1 knight I'll b wide awake, u'll all b sawing logs! </t>
  </si>
  <si>
    <t>@yeshenia I hear dat...I was craving city island this evening too...but no takers...  lol.</t>
  </si>
  <si>
    <t xml:space="preserve">*yawn* Im sleepy and tired but cant go to sleep. </t>
  </si>
  <si>
    <t>MattNumber2</t>
  </si>
  <si>
    <t xml:space="preserve">@kevinchen4ever nah tonight was a boring night actually </t>
  </si>
  <si>
    <t xml:space="preserve">The beginning of up is SO sad </t>
  </si>
  <si>
    <t>candacedelarosa</t>
  </si>
  <si>
    <t xml:space="preserve">ugh the school year is ending nd i probably wont see him anymore </t>
  </si>
  <si>
    <t>iMissMyCupcake</t>
  </si>
  <si>
    <t>who has heard from rubby?!?!  they're filing an investigation for her disapearance from home   i hope she's ok....</t>
  </si>
  <si>
    <t>smh08</t>
  </si>
  <si>
    <t>Waiting for more customers to call me to tell me that their site is down  I'm worried</t>
  </si>
  <si>
    <t>itsblanky</t>
  </si>
  <si>
    <t xml:space="preserve">my laptop is acting up and the door just creaked.... twice. ummmm... </t>
  </si>
  <si>
    <t xml:space="preserve">@xTasx: can't provide id and know too little to effectively track his identity. he's a friend of yiri's and drops unhelpful clues mostly </t>
  </si>
  <si>
    <t xml:space="preserve">@dinography i'd be one scary looking person to run into at night with those goggles on. i'm studying banking and finance, exams - eek </t>
  </si>
  <si>
    <t xml:space="preserve">Omg! I want some Thiftys ice cream </t>
  </si>
  <si>
    <t>Super car sick!  ugh!</t>
  </si>
  <si>
    <t>Katers08</t>
  </si>
  <si>
    <t xml:space="preserve">@trvsbrkr its nearly impossible to get general admission pit to your concert in chicago!! i stayed up all night for the fan presale too </t>
  </si>
  <si>
    <t>@bendbeanies I felt so bad 4her  @clinton_kelly did just a great job, personable, reliable &amp;amp; helpful 2so many women. Blew him a kiss 4 U!</t>
  </si>
  <si>
    <t>natinacatwalk1</t>
  </si>
  <si>
    <t xml:space="preserve">wow i accidentally pressed some buttons when my phone was in the pocket and it said 321.... how weird it that?! should i be scared? </t>
  </si>
  <si>
    <t>kerrymwood</t>
  </si>
  <si>
    <t xml:space="preserve">@slr1209 you would watch blazing saddles. thats something you and zac would do but he is not here </t>
  </si>
  <si>
    <t>fizzy_fizah</t>
  </si>
  <si>
    <t xml:space="preserve">Alrightey folks! My internet time is up  Time to hit the beach for one last time before I head home </t>
  </si>
  <si>
    <t>huscoon</t>
  </si>
  <si>
    <t xml:space="preserve">@bandrik That's what I thought when I bought it </t>
  </si>
  <si>
    <t>ristamooor</t>
  </si>
  <si>
    <t xml:space="preserve">up early because Jack is. Have I got a cold? Very bunged up this morn. </t>
  </si>
  <si>
    <t xml:space="preserve">My hair is gonna smell worse than yesterday 'cause of this nightmarkeet food </t>
  </si>
  <si>
    <t xml:space="preserve">Applying for this job http://is.gd/RbWK but first must break Twitter addiction *mmmph* ***MMMPH** Uh lemme get back to you on that okay? </t>
  </si>
  <si>
    <t xml:space="preserve">Shut up! @JessiDavis_ I wanna see hangover! </t>
  </si>
  <si>
    <t xml:space="preserve">@WAlex she was doing reasonably well at one stage however in the end </t>
  </si>
  <si>
    <t xml:space="preserve">Driving all the way back to UCLA from Oxnard </t>
  </si>
  <si>
    <t xml:space="preserve">&amp;quot;hello favourite person in the world&amp;quot; oh fuck off kuntah </t>
  </si>
  <si>
    <t xml:space="preserve">i miss a lot of people, let's meet upppp!! i miss you guys too much </t>
  </si>
  <si>
    <t>SimoneSerhan</t>
  </si>
  <si>
    <t>I forgot to sign up for summer school  Hello gym class.</t>
  </si>
  <si>
    <t>malkortechie</t>
  </si>
  <si>
    <t xml:space="preserve">Goodnight Orange, whereever you are </t>
  </si>
  <si>
    <t xml:space="preserve">Can't sleep. Too much to think about. Ugh. </t>
  </si>
  <si>
    <t>Annabellaaaa</t>
  </si>
  <si>
    <t xml:space="preserve">I'm not gonna have my car for a while </t>
  </si>
  <si>
    <t>Jackie152</t>
  </si>
  <si>
    <t>theres no electricity.....  i think its the whole block....</t>
  </si>
  <si>
    <t xml:space="preserve">k now im veddy bored </t>
  </si>
  <si>
    <t>sumbumx</t>
  </si>
  <si>
    <t xml:space="preserve">wrffff, monoprotic, diprotic, tri protic ? IDKKKKKK </t>
  </si>
  <si>
    <t>LeahW428</t>
  </si>
  <si>
    <t xml:space="preserve">Stephen flies out in a few hours. It will probably be a year before I see him again. </t>
  </si>
  <si>
    <t xml:space="preserve">Saw that movie Dance Flick, it was corny as HELL!!! But N Ewayz it's time to chill out and relax cuz my mind is startin to wonder </t>
  </si>
  <si>
    <t>graduation was awesome! it's over now  but i can't wait to begin a new chapter in life &amp;lt;3</t>
  </si>
  <si>
    <t xml:space="preserve">still learnin how to use twitter bear wit me </t>
  </si>
  <si>
    <t>BernieFerSure</t>
  </si>
  <si>
    <t xml:space="preserve">what the heck </t>
  </si>
  <si>
    <t>I'm so tired and I miss my cute bitch more then anything already  gonna get started on SUM REAL SHiT NiGGA</t>
  </si>
  <si>
    <t>davidrellis</t>
  </si>
  <si>
    <t xml:space="preserve">Traffic sucks </t>
  </si>
  <si>
    <t xml:space="preserve">@Spidersamm nope my grandma died on friday, and my mummies in hospital </t>
  </si>
  <si>
    <t>AtlJames</t>
  </si>
  <si>
    <t xml:space="preserve">We went to a gay bar and it was full of straight guys!!! They all hit on Gloria and not meeeee!   </t>
  </si>
  <si>
    <t>CerTiFyed_StaRR</t>
  </si>
  <si>
    <t>has a really bad headache..&amp;amp;&amp;amp; is upset that i cant go to GA wit the fam bcuz i have too work  thars some &amp;quot;snaggle bull ish&amp;quot;</t>
  </si>
  <si>
    <t>HeyRaeRae20</t>
  </si>
  <si>
    <t xml:space="preserve">My thumb hurts </t>
  </si>
  <si>
    <t>@vanessatx Ughhh not yet  I am leaning more towards Fordham though. I getz my own apartment, woot woot!!</t>
  </si>
  <si>
    <t xml:space="preserve">I've got lots of update status on my twitter. I think I'm gonna stop following some people. sorry, people </t>
  </si>
  <si>
    <t xml:space="preserve">http://bit.ly/qlbly  Safina: &amp;quot;Presiunea a fost prea mare ÅŸi nu am reuÅŸit sÄƒ Ã®i fac faÅ£Äƒ&amp;quot; </t>
  </si>
  <si>
    <t xml:space="preserve">@charlisse226 </t>
  </si>
  <si>
    <t>@EricMillegan congrats and have fun in Disney too bad I am on the opposite side of the country  again have fun I did when I went years ago</t>
  </si>
  <si>
    <t>Catching up with friends and talking about sex while drinking isn't good!!  I'm sad now!!!</t>
  </si>
  <si>
    <t>kagomjack</t>
  </si>
  <si>
    <t xml:space="preserve">@spectrumfox That made me </t>
  </si>
  <si>
    <t>Brijere</t>
  </si>
  <si>
    <t xml:space="preserve">Bet this is a Twitter First...I'm actually crying right now because my best friend is headed back to Texas on  a flight. Im soooo sad </t>
  </si>
  <si>
    <t xml:space="preserve">@witenike Hi dear! Sorry to hear about the accident outside your apartment! </t>
  </si>
  <si>
    <t>paulmonaghan</t>
  </si>
  <si>
    <t>@Jonjonbattles  working..... Whaaaaaaahhhhhh</t>
  </si>
  <si>
    <t xml:space="preserve">@Zoezxxx i thought that might be it, but membership is closed right now </t>
  </si>
  <si>
    <t xml:space="preserve">@nellesworld yess! Show me later!! I wanna see his ass! </t>
  </si>
  <si>
    <t>LoveQue</t>
  </si>
  <si>
    <t xml:space="preserve">@BrandonDaBalla qeez. i`m mad evryone qettn soup`d wasted throw`d lift`d or w|e. i tried but my bruda was around &amp;amp;&amp;amp; he`sz soo protective </t>
  </si>
  <si>
    <t>ARCHangel2796</t>
  </si>
  <si>
    <t xml:space="preserve">hiya. watched a very boring motocross. i got splashed w/ mud. yikes. </t>
  </si>
  <si>
    <t>@veronica78 me too  i hope they stick around a few more years (yeah its greedy of me but i'm not ready for good bye)</t>
  </si>
  <si>
    <t xml:space="preserve">Waiting for my hubby. I miss my girls! @onyaagorjes fubii and danty also nane </t>
  </si>
  <si>
    <t>steviejane</t>
  </si>
  <si>
    <t xml:space="preserve">wow....just, wow. </t>
  </si>
  <si>
    <t xml:space="preserve">@alaero Unfollowed me? Or @88michael? Please not me! </t>
  </si>
  <si>
    <t xml:space="preserve">I miss my Journey serenade bella!!! </t>
  </si>
  <si>
    <t xml:space="preserve">Just watched Paul Blart Mall Cop. Awful movie. Pahud, the Indian guy, was clearly the best actor. Total waste of time </t>
  </si>
  <si>
    <t>akayuri</t>
  </si>
  <si>
    <t>@kerridanrocks i'm pretty booked til I fly out Monday morn.  next time!</t>
  </si>
  <si>
    <t>@evvss lol! We shud changeee! Hufft.. Tp masih sayang pk xl  http://myloc.me/2T1c</t>
  </si>
  <si>
    <t xml:space="preserve">I've smoked so much this weekend </t>
  </si>
  <si>
    <t>missyingy</t>
  </si>
  <si>
    <t>@maribelaperez awww don't remind me   it hasn't hit me fully yet that I will not be able to see you every morning and night LOL</t>
  </si>
  <si>
    <t xml:space="preserve">@sigurosstopher mm nah gna try and finish assignment </t>
  </si>
  <si>
    <t xml:space="preserve">@MinkyMoo Yee-OUCH! And what's worse, there's not much you can do for a broken toe other than have it reset (reduced). Feel better soon! </t>
  </si>
  <si>
    <t>Mandama004</t>
  </si>
  <si>
    <t>@ltempest I want my brit  stop being in crazy time zones!</t>
  </si>
  <si>
    <t>betsybremer</t>
  </si>
  <si>
    <t xml:space="preserve">Growing up seems so great in theory. Then it happens and it is great, but some of it makes me sad. I wish i was in two places at once. </t>
  </si>
  <si>
    <t xml:space="preserve">@BendyyStrawz tell jesus it doesnt work </t>
  </si>
  <si>
    <t xml:space="preserve">@Ufffie college? LOL how old r u it was too cold I came back to fl I miss it </t>
  </si>
  <si>
    <t>@BADDESTnLA oooh me too... but I'm injured  throw some change for me</t>
  </si>
  <si>
    <t xml:space="preserve">just watched &amp;quot;Sink into Me&amp;quot; by Taking Back Sunday on Music Videos... anyway Good Night!! I have to wake up Early!! </t>
  </si>
  <si>
    <t xml:space="preserve">@jordanknight DONT SAY COFFIN ON WHEELS!!!! </t>
  </si>
  <si>
    <t>QueenB103</t>
  </si>
  <si>
    <t xml:space="preserve">change of plans... i'm home bored </t>
  </si>
  <si>
    <t>is officially addicted to 24  ohdearrrrohdear. what do i do hahah</t>
  </si>
  <si>
    <t>KeslerLRoberts</t>
  </si>
  <si>
    <t xml:space="preserve">Me and @AnnaVammen always miss out on the money by ONE! </t>
  </si>
  <si>
    <t xml:space="preserve">mother fuckerrr. i left my ipod in the car! </t>
  </si>
  <si>
    <t>kiathekat</t>
  </si>
  <si>
    <t xml:space="preserve">@musicman128: Yeah. </t>
  </si>
  <si>
    <t>andreasaysjump</t>
  </si>
  <si>
    <t xml:space="preserve">I feel really sickkk. </t>
  </si>
  <si>
    <t>g_radcliffe</t>
  </si>
  <si>
    <t xml:space="preserve">@themuseaholic what will happen to RBM? </t>
  </si>
  <si>
    <t xml:space="preserve"> .... Dream beautiful.</t>
  </si>
  <si>
    <t>kersaka123</t>
  </si>
  <si>
    <t>Sunny day is over.  Hope for lots of sun tomorrow (maybe not as hot)</t>
  </si>
  <si>
    <t xml:space="preserve">@EmVee1 is this for me?? </t>
  </si>
  <si>
    <t>@jonathanrknight R u sharing ur Tylenol w/evry1 or has exhaustion set in after 3 shows in a row? No TweetFest 2knight!  Hope 4 1 SOON!</t>
  </si>
  <si>
    <t>@whysogreen atleast you don't have to work  although it is quiet at work and i got to watch the pens game.</t>
  </si>
  <si>
    <t>austin_miles</t>
  </si>
  <si>
    <t xml:space="preserve">sleepless in seattle...er, arlington. </t>
  </si>
  <si>
    <t>S1m0n3212</t>
  </si>
  <si>
    <t>@NickoLayP  I cant play it yet!!!!!! im sending in my laptop to get fixed!!!!!!!!!  super sad face</t>
  </si>
  <si>
    <t xml:space="preserve">my bestie and i had a fight over something soo soo stupid. </t>
  </si>
  <si>
    <t xml:space="preserve">@lancearmstrong well anyone who watched the races with Hinault and Lemond knows that Hinault is a liar, his comment that he helped Lemond </t>
  </si>
  <si>
    <t>zachdj</t>
  </si>
  <si>
    <t xml:space="preserve">is sick :'( i have a head cold or Something </t>
  </si>
  <si>
    <t xml:space="preserve"> back to maths. i wish i could stab it. but at least i have another red bull </t>
  </si>
  <si>
    <t>KhromeBMX</t>
  </si>
  <si>
    <t xml:space="preserve">http://twitpic.com/6l89j - my poor ride hasnt seen the outdoors yet. </t>
  </si>
  <si>
    <t>I wanna go see hangover- dang    maybe tomorrow</t>
  </si>
  <si>
    <t xml:space="preserve">i feel sick.and dizzy.the road.traffic.cars.people.aahh.headache </t>
  </si>
  <si>
    <t>riobintoro</t>
  </si>
  <si>
    <t>Please..follow me.., i have not follower  ohhh...... so sad.....</t>
  </si>
  <si>
    <t xml:space="preserve">@DiiLee hate paper work ..  alla e3eeenich 7abooba </t>
  </si>
  <si>
    <t>ohsoredundant</t>
  </si>
  <si>
    <t xml:space="preserve">with @destineebaker for roosevelt graduation. adios seniors </t>
  </si>
  <si>
    <t>Sunburn... Hurts soooo good XD! Pool water broke my hair  http://twitpic.com/6t8c3</t>
  </si>
  <si>
    <t>rent636sa</t>
  </si>
  <si>
    <t xml:space="preserve">@andijonas2009 very pretty pic...i'm sooo jealous...i'm not going anywhere good this summer! </t>
  </si>
  <si>
    <t>thanks to @deeshore i'm checking out yelp for red velvet cake in my area. some fucktard called my neighborhood &amp;quot;ghetto-ass&amp;quot;  just so wrong</t>
  </si>
  <si>
    <t xml:space="preserve">OK THAT WAS MY LITTLE SISTER USING MY PHONE..... TMI!.!... SORRY PPL </t>
  </si>
  <si>
    <t xml:space="preserve">my mind keeps replying the time that jonathan cook winked at us, saying &amp;quot;i'll post something up on my twitter about plans for later&amp;quot; </t>
  </si>
  <si>
    <t>How come people mostly reply to the ones in charge of the RSVP and not to me? What did I do wrong?  Haha. Kidding.</t>
  </si>
  <si>
    <t xml:space="preserve">Haha got myself completely lost in the city then somehow found my way in Darling Harbour, lucky </t>
  </si>
  <si>
    <t>somokye</t>
  </si>
  <si>
    <t xml:space="preserve">A/C does not work </t>
  </si>
  <si>
    <t>The1MissNatalie</t>
  </si>
  <si>
    <t>My allergies are killin me, I wanna scratch my throat out  . . . .    Oh well... @hillhouston .... No excuses.... Be there in 25!! ;)</t>
  </si>
  <si>
    <t xml:space="preserve">My dog is lactose intolerant. Auntie @Klutzie made her veggie tacos and put sour cream n cheese on top. She has a stinky booty now </t>
  </si>
  <si>
    <t>Jpc2574</t>
  </si>
  <si>
    <t xml:space="preserve">bored but not tired!!! yea love having insomnia  </t>
  </si>
  <si>
    <t xml:space="preserve">damn my teef hurt. </t>
  </si>
  <si>
    <t>mrkellaris</t>
  </si>
  <si>
    <t xml:space="preserve">@radiolove I don't think I could be more jealous right now. Sucks about Salvation tho </t>
  </si>
  <si>
    <t>cortneyl308</t>
  </si>
  <si>
    <t xml:space="preserve">Is all depressed and stuff. Saw a dead dog in the road, had to drive by it twice, then a dead cat. </t>
  </si>
  <si>
    <t>Hedder13</t>
  </si>
  <si>
    <t xml:space="preserve">i just don't know what to do... split in 2... </t>
  </si>
  <si>
    <t>I'm going to bed..vball from 9-12  I bet $ 44577533 that tomorrow will be a rain delay.  HAHA</t>
  </si>
  <si>
    <t>keriwms8</t>
  </si>
  <si>
    <t xml:space="preserve">is getting in the bed! i can't hang like i used to </t>
  </si>
  <si>
    <t>carriboberry</t>
  </si>
  <si>
    <t xml:space="preserve">going to bed, work at 6am. have to be up by 4:45. blah </t>
  </si>
  <si>
    <t>Shouldn't it be (snort)  lol</t>
  </si>
  <si>
    <t xml:space="preserve">@ms_bianca f'n people are holding out on my tix </t>
  </si>
  <si>
    <t>jessicalee87</t>
  </si>
  <si>
    <t>My calves still hurt from kickboxing on thurs and wearing heels out last night  sigh. Time to get out of bed for dance workshop at HKAPA!</t>
  </si>
  <si>
    <t xml:space="preserve">I think im in the process of catching a cold  NEED VITAMINS! HA. Got so so much homework. Jim Dine, essay, study notes etc. AH </t>
  </si>
  <si>
    <t xml:space="preserve">Bouta catch sum Zzzzz's gotta work @ 6AM </t>
  </si>
  <si>
    <t xml:space="preserve">I'm having a Palm Pre envy..... </t>
  </si>
  <si>
    <t xml:space="preserve">@tophatdog lol! Lucian eats the moths and butterflies. its so sad </t>
  </si>
  <si>
    <t>igajaqmbaysbab</t>
  </si>
  <si>
    <t xml:space="preserve">I won at the pool tournament but our team lost. Fail. </t>
  </si>
  <si>
    <t xml:space="preserve">woke up too early as always... Great. Have a cold again! </t>
  </si>
  <si>
    <t>steffiefresh</t>
  </si>
  <si>
    <t>thymaiden</t>
  </si>
  <si>
    <t xml:space="preserve">Jodan never fails to make me feel guilty whenever I'm about to go out, without him. </t>
  </si>
  <si>
    <t>Caiitttt</t>
  </si>
  <si>
    <t>crying my eyes out! i miss my best friends already  wont see them untill aug. on the train.</t>
  </si>
  <si>
    <t xml:space="preserve">Ninalizing my school stuffs for Tuesday! Grrrr. School! Nooo! I'll be a Junior already! </t>
  </si>
  <si>
    <t>SoulofMischief</t>
  </si>
  <si>
    <t xml:space="preserve">@KiDMaLa yooooo....lol u gonna wish u came.... two words NAKED &amp;amp; Drugs......each went down .. no penetration though </t>
  </si>
  <si>
    <t>skysthalimit</t>
  </si>
  <si>
    <t xml:space="preserve">@JustDarline damn that sounds like fun!!!  @jenniferohjenni don't never invite me nowhere </t>
  </si>
  <si>
    <t xml:space="preserve">Going nighty night. Long day ahead of me tomorrow. Have to drive back to CA  Want to stay in WA! </t>
  </si>
  <si>
    <t>rosmiyatiarbi</t>
  </si>
  <si>
    <t xml:space="preserve">@nadzirahzawawi very sorry xpat anta ktk tonite!! busy abiss. </t>
  </si>
  <si>
    <t>wants her tongue pierce since last year but is scared of the pain....  http://plurk.com/p/z00nj</t>
  </si>
  <si>
    <t>lost 2 followers...awwww  anyways  xDD</t>
  </si>
  <si>
    <t xml:space="preserve">Me wants a new phone </t>
  </si>
  <si>
    <t xml:space="preserve">omg sinus headache. ugh. </t>
  </si>
  <si>
    <t>headacheeee  watching New Jack City and about to drift off to sleep. goodnight twitterfam!</t>
  </si>
  <si>
    <t>gigimacx3</t>
  </si>
  <si>
    <t>@xdeebeex @kate_oshea miss you guys  &amp;lt;3</t>
  </si>
  <si>
    <t>catmakesmusic</t>
  </si>
  <si>
    <t xml:space="preserve">@thesarahc I think wharton is going to be the downfall of my summer </t>
  </si>
  <si>
    <t>wileskimo</t>
  </si>
  <si>
    <t xml:space="preserve">i need a job </t>
  </si>
  <si>
    <t>OfficiallyHere</t>
  </si>
  <si>
    <t xml:space="preserve">Watching SLC Punk!, and not looking forward to Bob dying. </t>
  </si>
  <si>
    <t xml:space="preserve">@Bekah72 it was. i had a gerat timee!! i will upload some pisc. @emmaawatsonn is deleting her twitter today. im sadd </t>
  </si>
  <si>
    <t>brit91718</t>
  </si>
  <si>
    <t xml:space="preserve">i just saw a dead kitten on the road and literally burst into tears </t>
  </si>
  <si>
    <t>my mom put a fuckin dead bird in the frige   where the hell did she get a turkey this time on year ?</t>
  </si>
  <si>
    <t>@AndrealuvsJonas I guess so.  It just makes me sad. I would rather them insult ME than JB.</t>
  </si>
  <si>
    <t xml:space="preserve">..and yet he still isnt talking to me, wonderful!...NOT! </t>
  </si>
  <si>
    <t>BSaz</t>
  </si>
  <si>
    <t>@anthothemantho hahaha i agree! i cried like a baby when they split the brothers up  ha</t>
  </si>
  <si>
    <t>Pditty860</t>
  </si>
  <si>
    <t xml:space="preserve">@ThisIsHeck fucking SICK man....... </t>
  </si>
  <si>
    <t xml:space="preserve">i want to call somebody but it's late and they would not be very happy... </t>
  </si>
  <si>
    <t>bake2</t>
  </si>
  <si>
    <t>Start work on Monday, so adios playoff beard. I'm already missing it  Oh, and the Pens collapsed tonight, but there's always game 6.</t>
  </si>
  <si>
    <t>BuuSkeetSkeet</t>
  </si>
  <si>
    <t>sector 5 is a good laugh.  want a new job  goodnight</t>
  </si>
  <si>
    <t>chuy1195</t>
  </si>
  <si>
    <t xml:space="preserve">@stephanyee i was gonna ask you to dance but you leave </t>
  </si>
  <si>
    <t xml:space="preserve">@ebassman can ya throw some positivity my way?  my night's been nothing but CRAP! Actually... The whole week has sucked!! </t>
  </si>
  <si>
    <t>mokie0105</t>
  </si>
  <si>
    <t xml:space="preserve">should be doing hw </t>
  </si>
  <si>
    <t>IDLaser</t>
  </si>
  <si>
    <t xml:space="preserve">@MichaelKPhoto Keep watching Firefly is on of the best shows ever, i still can't believe they canceled it </t>
  </si>
  <si>
    <t>mairinarasauce</t>
  </si>
  <si>
    <t xml:space="preserve">What a long day. And still going. Sacbound for Justin's family party. Sad I missed Nanay's going away </t>
  </si>
  <si>
    <t xml:space="preserve">@keb578 i got no answer from Jon tonight </t>
  </si>
  <si>
    <t xml:space="preserve">great shampoo leaked in my bag </t>
  </si>
  <si>
    <t>sooo I wore a pair of my ripped jeans today and this darn NY sun tanned me hard! But my legs are tanned in the pattern of the rips  sux!</t>
  </si>
  <si>
    <t>caitlinnnnxo</t>
  </si>
  <si>
    <t>everyone'a sleeeeping &amp;amp; i'm awake  &amp;amp; coldddd &amp;amp; hungover &amp;amp; hungry!!</t>
  </si>
  <si>
    <t>jojo_momo</t>
  </si>
  <si>
    <t xml:space="preserve">i couldn't buy titanic the sound track </t>
  </si>
  <si>
    <t>wait you dropped the S! @cecelia oh no!! Sorry we missed you  we were behind home plate. How good was Tosca though???</t>
  </si>
  <si>
    <t>@Ringy_  i was supposed to go hang out down Corydon tonight. Sickness ruined that.</t>
  </si>
  <si>
    <t xml:space="preserve">Went to try on some clothes, &amp;amp; the view in the shop mirrors in the changing rooms were PANORAMIC!!!!!! I wish they were in soft focus! </t>
  </si>
  <si>
    <t>pasheoni</t>
  </si>
  <si>
    <t xml:space="preserve">The Miss now has a pair of bling on each ear!! Yes, she cried! </t>
  </si>
  <si>
    <t>@staaceeyy awh no  im so sorry &amp;lt;3  whats wrong with mumma? trauma from what happened?</t>
  </si>
  <si>
    <t xml:space="preserve">It's killing me that I can't spoil on what I'm working on </t>
  </si>
  <si>
    <t>KaYkayk</t>
  </si>
  <si>
    <t xml:space="preserve">off 2 sleep...I'm not important Tonight </t>
  </si>
  <si>
    <t>theflowerofuck</t>
  </si>
  <si>
    <t xml:space="preserve">Hates to see her love go. </t>
  </si>
  <si>
    <t>Nateware</t>
  </si>
  <si>
    <t xml:space="preserve">Everyone can check their twitter but me </t>
  </si>
  <si>
    <t>Jnetters10</t>
  </si>
  <si>
    <t xml:space="preserve">I don't know what to do anymore. I hate being lonely </t>
  </si>
  <si>
    <t xml:space="preserve">@BendyyStrawz waitt, mikey isnt on </t>
  </si>
  <si>
    <t>BrooklynDaniels</t>
  </si>
  <si>
    <t>Hospital  ugh</t>
  </si>
  <si>
    <t>msaja</t>
  </si>
  <si>
    <t xml:space="preserve">@shiningcher no i'm alone @cheraustin left me </t>
  </si>
  <si>
    <t>@Ericamora2:  SO I HEARD IT WAS TIGHT.... MAN I MISSED OUT!</t>
  </si>
  <si>
    <t>fantasybookcrit</t>
  </si>
  <si>
    <t xml:space="preserve">@EzWriter16 Uncle Jesse was cool, but if it's not the same cast Uncle Jesse might not be as good </t>
  </si>
  <si>
    <t>JamieMarieSD</t>
  </si>
  <si>
    <t xml:space="preserve">is watching HGTV w/ hot black mango tea... trying to to quit it with these stupid panic attacks </t>
  </si>
  <si>
    <t xml:space="preserve">This party is crazy. There are ferrets here, new friends of old frenemies and a lot of past being spilled open. And I have a headache. </t>
  </si>
  <si>
    <t xml:space="preserve">@pihapani i know how it feels pani lol.. im so over it </t>
  </si>
  <si>
    <t xml:space="preserve">@saline_queen because it's me and I have no luck at all </t>
  </si>
  <si>
    <t>@Efrain_Vargas   After being in the loft all night - idk it's giving me a headache - it doesn't feel like home</t>
  </si>
  <si>
    <t>cHiiO_DangerJB</t>
  </si>
  <si>
    <t xml:space="preserve">I'm ready for sleepin'...I just wanna forget about today! </t>
  </si>
  <si>
    <t xml:space="preserve">Just got back from a great vacation... so hard to go back to work </t>
  </si>
  <si>
    <t>@thisgirlelle  i have no car/insurance but i'll be in irvine by next thurs for a week. hang out sesh then? juice it up + fatburger? haha</t>
  </si>
  <si>
    <t>@juliasolimann  why dear?</t>
  </si>
  <si>
    <t xml:space="preserve">I am soooooooooooooooooooooo horny </t>
  </si>
  <si>
    <t xml:space="preserve">@amandamoney eff you i would have watched it.  i just wasn't home </t>
  </si>
  <si>
    <t>Alanna6842</t>
  </si>
  <si>
    <t>@trent_reznor @mariqueen it makes me sad to see all the bs ppl are writing about and to you two.  I don't know why they can't let you be..</t>
  </si>
  <si>
    <t xml:space="preserve">@chibadgirl  I AM GIRL...U HAVE A GREAT NIGHT TOO... I BEEN SHOPPIN ALL DAY LOLZ...NOW IM BROKE LOLZ... </t>
  </si>
  <si>
    <t>archiegurl13</t>
  </si>
  <si>
    <t xml:space="preserve">blah i miss all my friends from school and im not gonna see half of them next year </t>
  </si>
  <si>
    <t>coinoperatedsp</t>
  </si>
  <si>
    <t xml:space="preserve">My step mother put dirty diapers in my clothing. </t>
  </si>
  <si>
    <t>I feel like going someplace to write and draw, but everything around here closes at around 9pm.  Boo.</t>
  </si>
  <si>
    <t xml:space="preserve">@iLadySyncere how was your radio thing? I was out so I couldn't listen </t>
  </si>
  <si>
    <t xml:space="preserve">@jinnpod you're near and yes. All sound but no action... </t>
  </si>
  <si>
    <t xml:space="preserve">@ravenalexis when I watched Titanic, I cried so hard I threw up. And the throw up tasted like Tobasco </t>
  </si>
  <si>
    <t>LucaPants</t>
  </si>
  <si>
    <t xml:space="preserve">@ceejux: whenever i get the chance. I work and have no car </t>
  </si>
  <si>
    <t xml:space="preserve">Watching tv and bed with @bencohn. He's leaving for Rome early tomorrow </t>
  </si>
  <si>
    <t>rawr, japanese kaomoji become wonky through twitter  i wonder if i can change the font settings...</t>
  </si>
  <si>
    <t>KnuckleHead_</t>
  </si>
  <si>
    <t xml:space="preserve">@sl33pygirl I wanted to see that also </t>
  </si>
  <si>
    <t xml:space="preserve">@jamileh If only you weren't on the wrong side of the country. </t>
  </si>
  <si>
    <t>Rodger_Is_Keen</t>
  </si>
  <si>
    <t xml:space="preserve">my phone cannot be fixed </t>
  </si>
  <si>
    <t>cannh624</t>
  </si>
  <si>
    <t xml:space="preserve">Taking a twitter break this weekend (for the most part!).  It's been a super stressful week.  Lost 2 pets in less than 24 hours </t>
  </si>
  <si>
    <t>Just realizing that Punahou class of '09 graduates today. Congrats, Puns! I feel old  Reunion next weekend!</t>
  </si>
  <si>
    <t>namethestars</t>
  </si>
  <si>
    <t>@jenrrray i wasn't able to see them!  tickets were sold out when we got there. i still recommend seeing them though if you can!!</t>
  </si>
  <si>
    <t>mollyissogyo</t>
  </si>
  <si>
    <t>Pushing Daisies!!! the penultimate episode. :|    :[</t>
  </si>
  <si>
    <t xml:space="preserve">Yay we are now leaving the party, but i didn't have cake </t>
  </si>
  <si>
    <t>sknight142</t>
  </si>
  <si>
    <t>...really wishing i could find my phone   Hope I didn't lose it at nordstrom...</t>
  </si>
  <si>
    <t xml:space="preserve">@wethedan bummer dude. i'm wayyyy sad i missed out on the concert in FOCO! i passed by earlier today and wanted to stop </t>
  </si>
  <si>
    <t xml:space="preserve">home now and nobody awake to play with </t>
  </si>
  <si>
    <t>@WilliePA i`m not in da A rite now  mite b like july wen i come back</t>
  </si>
  <si>
    <t xml:space="preserve"> yea i know @mrharlem150</t>
  </si>
  <si>
    <t xml:space="preserve">@busy_living Aw bummer, and it looks like the sims3 upload was deleted due to violation or something </t>
  </si>
  <si>
    <t xml:space="preserve">@dotmanish btw home is whr the heart is.... ummm ... i thought urs was elsewhere </t>
  </si>
  <si>
    <t xml:space="preserve">@valska I'm nursing a headache too... </t>
  </si>
  <si>
    <t xml:space="preserve">has had another exciting day studying at the library, accounting exam tomorrow </t>
  </si>
  <si>
    <t>Lost my headphones tonight.. Lame   1 week till I can get another pair.</t>
  </si>
  <si>
    <t>thesolidhomer</t>
  </si>
  <si>
    <t xml:space="preserve">Back from seeing a game of football. My team lost </t>
  </si>
  <si>
    <t xml:space="preserve">MMMMMMMMMM Crab Cakes &amp;amp; Wine ....... Sexy Combo ... 2 bad i'm alone </t>
  </si>
  <si>
    <t>tedddie</t>
  </si>
  <si>
    <t xml:space="preserve">is restless. </t>
  </si>
  <si>
    <t xml:space="preserve">i have a bump on my forehead. it hurts. </t>
  </si>
  <si>
    <t xml:space="preserve">Ryan brown that is not fair. My name is short </t>
  </si>
  <si>
    <t xml:space="preserve">I miss my lil sister already </t>
  </si>
  <si>
    <t>PinkCrab</t>
  </si>
  <si>
    <t xml:space="preserve">you have no idea how good those dang sun lamps feel for joint pain.  tan is just a side effect, but then so is melanoma </t>
  </si>
  <si>
    <t>Psycho_doll</t>
  </si>
  <si>
    <t xml:space="preserve">Ouchies I have a tummy ache since the morning I was waking up </t>
  </si>
  <si>
    <t xml:space="preserve">@MCRmuffin That's so sad. I wish I could help. </t>
  </si>
  <si>
    <t>it's the first week of june already and i can't think of a subject for my photoblog  i need to find inspiration fast! any suggestions?</t>
  </si>
  <si>
    <t xml:space="preserve">i guess if your famous twitter is fun but im a nobody </t>
  </si>
  <si>
    <t>ErstAlchemist</t>
  </si>
  <si>
    <t xml:space="preserve">Royal oak is dead dead dead. Douche bags and a whack ass dj. So sad but that place us more than done </t>
  </si>
  <si>
    <t>LindsayMDaly</t>
  </si>
  <si>
    <t xml:space="preserve">so much pressure! </t>
  </si>
  <si>
    <t>&amp;lt;---------- Misses @neimanrose and @myE320 and @justin  there's no place like home (click click) ugh, it ain't wrkn . .</t>
  </si>
  <si>
    <t xml:space="preserve">I do not appreciate rain, thunder &amp;amp; lightening storms at 6:15am which make my house shake </t>
  </si>
  <si>
    <t>Just found out from my sister's #FB that my 5-y/o niece now has heart problems on top of her #TBI #epilepsy #cerebralpalsy  #sadhomo</t>
  </si>
  <si>
    <t>reynaramirez22</t>
  </si>
  <si>
    <t xml:space="preserve">had to buy a pack. </t>
  </si>
  <si>
    <t>isleofewe</t>
  </si>
  <si>
    <t xml:space="preserve">missing my boyfriend terribly </t>
  </si>
  <si>
    <t xml:space="preserve">@jcarterslife LOL awh well I'm not even at 40 yet. :/ &amp;amp; most of the people who follow me are like spammers I guess? </t>
  </si>
  <si>
    <t>@Zoezxxx aw  does the comm have any old versions of sims that work?</t>
  </si>
  <si>
    <t>scarletcat</t>
  </si>
  <si>
    <t>Watching Pushing Daisies. What a good show.  Too good to be gone     #ABC how about as a summer series?</t>
  </si>
  <si>
    <t>beadejesus</t>
  </si>
  <si>
    <t xml:space="preserve">@tonesF Sarap naman ng pasta!!! Chili na shrimp pa!!! YUM.  Sayang talga you weren't there </t>
  </si>
  <si>
    <t>lemmingss</t>
  </si>
  <si>
    <t xml:space="preserve">arr never ever felt like quite this much of a shit before. shit. massive shit. </t>
  </si>
  <si>
    <t xml:space="preserve">I keep waking up at 1AM in a zombie haze </t>
  </si>
  <si>
    <t>AlexandraD_</t>
  </si>
  <si>
    <t xml:space="preserve">Bored and stranded </t>
  </si>
  <si>
    <t>bubachocolates</t>
  </si>
  <si>
    <t xml:space="preserve">had a long day @ work... i think im catchin a cold tho </t>
  </si>
  <si>
    <t>de_fi</t>
  </si>
  <si>
    <t>So...wieder pause...argh...so lang  will heim</t>
  </si>
  <si>
    <t>@samuraigrind  I feel the samee way.</t>
  </si>
  <si>
    <t xml:space="preserve">@COACHPARSELLS </t>
  </si>
  <si>
    <t>@NoRaptors  stop it.</t>
  </si>
  <si>
    <t>malachre</t>
  </si>
  <si>
    <t xml:space="preserve">11 hours on the road today. booo... </t>
  </si>
  <si>
    <t>recycledfilm</t>
  </si>
  <si>
    <t>@MaggieConv Sorry  BTW, did you hear what the guy selling the handmade books said when I tried to pay by card? &amp;quot;Beggars can't be choosers&amp;quot;</t>
  </si>
  <si>
    <t>zak_kirchner</t>
  </si>
  <si>
    <t xml:space="preserve">@cojo OH NO!  I just googled it and it looks like it's on the 19th!  I head to Chicago on the 18th. Bummer.  </t>
  </si>
  <si>
    <t xml:space="preserve">@Violalovemclife yeah but it still feels different and great that you actually OWN the dvd lol. Ahh Argentines are so lucky to have them </t>
  </si>
  <si>
    <t>shenotshort</t>
  </si>
  <si>
    <t xml:space="preserve">Great. Now he's mad. Killed my mood. I wanna go home </t>
  </si>
  <si>
    <t>sherrimae</t>
  </si>
  <si>
    <t xml:space="preserve">@twendsetter54 you jus decided not to come...see how u do me </t>
  </si>
  <si>
    <t xml:space="preserve">@andyclemmensen awww i wish i could be there, im major bored </t>
  </si>
  <si>
    <t xml:space="preserve">hmm im going to miss my brother when i go to portugal </t>
  </si>
  <si>
    <t>graycerileya</t>
  </si>
  <si>
    <t>DeeVaStarr</t>
  </si>
  <si>
    <t xml:space="preserve">Ugh! Im so cranky, insomnia = insanity. IM TIRED but my eyes wont close </t>
  </si>
  <si>
    <t>juanita762</t>
  </si>
  <si>
    <t xml:space="preserve">I am missing my mom </t>
  </si>
  <si>
    <t xml:space="preserve">My friends are always ready to leave as soon as the reggae comes on! </t>
  </si>
  <si>
    <t xml:space="preserve">Horrible pains. Go away please </t>
  </si>
  <si>
    <t xml:space="preserve">Went to open inspection of dream house. Drove past it lots in past 6yrs, swooning. Totally crumbling, will probably be knocked down. </t>
  </si>
  <si>
    <t>@chemicalzombie no..Lori, I hate it when you cry  Please don't.</t>
  </si>
  <si>
    <t xml:space="preserve">@knsocial yea just seein all these couples makin me sad </t>
  </si>
  <si>
    <t>@local_x_celeb nooooo  ah I'm scared I've had 4 already!</t>
  </si>
  <si>
    <t xml:space="preserve">I'm super tired. </t>
  </si>
  <si>
    <t>Rachiiee_xo</t>
  </si>
  <si>
    <t>so tired and hung over  damnnn alcohol ahahha</t>
  </si>
  <si>
    <t>Walking round to work! Such a nice morning don't wanna be going in   http://twitpic.com/6t8qm</t>
  </si>
  <si>
    <t>guitar_afs</t>
  </si>
  <si>
    <t>Awww.... He's shy  http://twitpic.com/6t8qn</t>
  </si>
  <si>
    <t xml:space="preserve">@lochnesrockstar I HAD NIGHTMARES TOO. SCREW YOU GUYS. WTF THAT OLD LADY WAS CRAZYY. I swear she was in my room. i didn't even laugh </t>
  </si>
  <si>
    <t>cheeselikejonas</t>
  </si>
  <si>
    <t xml:space="preserve">what made me the sad was that everyone on the team (esspecially the table i was at) thought it was me, I could here them saying it was me </t>
  </si>
  <si>
    <t>bluessinger</t>
  </si>
  <si>
    <t>Watching KFP and just realized that it was D-Day today  wow...</t>
  </si>
  <si>
    <t>cochapa88</t>
  </si>
  <si>
    <t xml:space="preserve">@c1erra You know what. I'm sorry I lied. I'm getting the drowzies way bad... </t>
  </si>
  <si>
    <t xml:space="preserve">woke up and feel like death. I hope I die tonight because I hate feeling sick </t>
  </si>
  <si>
    <t xml:space="preserve">I miss my husband. A lot.  </t>
  </si>
  <si>
    <t>mconant</t>
  </si>
  <si>
    <t xml:space="preserve">@MatthewStClair I still am. </t>
  </si>
  <si>
    <t xml:space="preserve">I need more followers I feel LAME  </t>
  </si>
  <si>
    <t>@kbushling what?! what happened to the herbs   too hot? too cold? too dry?</t>
  </si>
  <si>
    <t xml:space="preserve">@mjm114 g'night. lol i need to go to church. </t>
  </si>
  <si>
    <t xml:space="preserve">@inuit_k thanks. but my BB is from company. i can't install anything. even i can't change amount of time b4 it is locked </t>
  </si>
  <si>
    <t xml:space="preserve">Went to open inspection of dream house. Drove past it lots in past 6yrs, swooning. Totally crumbling now, will probably be knocked down. </t>
  </si>
  <si>
    <t>hazelnutshell</t>
  </si>
  <si>
    <t xml:space="preserve">still waiting to go on the airplane...getting impatient! </t>
  </si>
  <si>
    <t xml:space="preserve">I cried. I've just seen A Walk To Remember. </t>
  </si>
  <si>
    <t xml:space="preserve">Sittin here hoping mr redpants hasn't wandered into a bush or anything...lmao we haven't herd from him in a longggggg time I miss him </t>
  </si>
  <si>
    <t>Jenn_eee</t>
  </si>
  <si>
    <t xml:space="preserve">@lolamichelle I don not, I feel tired, confuse, sad, </t>
  </si>
  <si>
    <t>ChrissyRose6</t>
  </si>
  <si>
    <t xml:space="preserve">It's not my birthday anymore </t>
  </si>
  <si>
    <t xml:space="preserve">@KawaiiStephanie I dont think i'll make it for tomorrow    http://twitpic.com/6t8qh  </t>
  </si>
  <si>
    <t>emmajreeves</t>
  </si>
  <si>
    <t xml:space="preserve">met cute irish boys last night, but had a crazy morning that has ruined my weekend </t>
  </si>
  <si>
    <t>andreathornby</t>
  </si>
  <si>
    <t xml:space="preserve">Mike, the jock, just got embarrased by Amanda in Can't Hardly Wait </t>
  </si>
  <si>
    <t>DerekHaines</t>
  </si>
  <si>
    <t xml:space="preserve">workin. what else  wld i be doin? </t>
  </si>
  <si>
    <t xml:space="preserve">@DavidArchie except for scarves lol. But ofcourse you know about that. Lol I just missed the live cellcast of you performing at the game! </t>
  </si>
  <si>
    <t>JanezRejec</t>
  </si>
  <si>
    <t>Upgrading to Ubuntu 9.04, nice   8.04 ~&amp;gt; 8.10 ~&amp;gt; 9.04 #wtf</t>
  </si>
  <si>
    <t xml:space="preserve">On the shuttle...the AC keeps spitting smelly water on me </t>
  </si>
  <si>
    <t>Ok tweets this is serious!!  I want some Tim-Tams!    does anybody know where I can find them in the US?... or Mexico (impossible I know)</t>
  </si>
  <si>
    <t xml:space="preserve">@sj26 Mine is long past it's expiry in that regard! </t>
  </si>
  <si>
    <t>punky_breester</t>
  </si>
  <si>
    <t xml:space="preserve">had a great day at my flower girls 4th birthday, then hangin with nicks family and now eating smores! wanting 2 read twilight its late. </t>
  </si>
  <si>
    <t>ivybeeee</t>
  </si>
  <si>
    <t xml:space="preserve">last weekend in san jose for a while </t>
  </si>
  <si>
    <t xml:space="preserve">Good morning Twitterworld. Right now sunny blue skies but will probably change int the afternoon. temperature up to 19Â° , not much </t>
  </si>
  <si>
    <t xml:space="preserve"> i thought i made some progress... Nope</t>
  </si>
  <si>
    <t>why  do exams exist why cant they just give us a take home exam that was so much better last year  write and essay and done no revision</t>
  </si>
  <si>
    <t>Beat the toll! Gotta buy @andycarver a drink  - Nate Jeezy</t>
  </si>
  <si>
    <t xml:space="preserve">@evilbeet Its not that great. 2 is way better </t>
  </si>
  <si>
    <t>xgurl12</t>
  </si>
  <si>
    <t>is sad  :'-( http://plurk.com/p/z01yh</t>
  </si>
  <si>
    <t>@AwesomeFrank i'm sorry  i'll miss you too</t>
  </si>
  <si>
    <t xml:space="preserve">Can't believe i'm still awake...I'm going to be dead tired in church tomorrow!! </t>
  </si>
  <si>
    <t xml:space="preserve">@Cari_tx thanks! No eskimo hut tonight </t>
  </si>
  <si>
    <t xml:space="preserve">@OldeGreywoolf I don't like Red Bull &amp;amp; by the sounds of it, I couldn't do that tea. </t>
  </si>
  <si>
    <t xml:space="preserve">@kittehhh whats wrong doll? </t>
  </si>
  <si>
    <t>This book is killing me  --&amp;quot;Love's scary, and sometimes it's transient.But it's worth the risk and the nerves.It's even worth the pain.&amp;quot;</t>
  </si>
  <si>
    <t xml:space="preserve">@SedityxBreeze why  </t>
  </si>
  <si>
    <t xml:space="preserve">home from movies and dinner. have to quit eating at Marie Calenders. Just makes me sick. </t>
  </si>
  <si>
    <t>ManNY_ssp</t>
  </si>
  <si>
    <t>@DROPofFASHION  x infinite still sweetie</t>
  </si>
  <si>
    <t>Firefly65</t>
  </si>
  <si>
    <t>@sprittibee I think you tweeted your illness to me. My head feels all spinny.   I've  been using Firefox for a couple of years, btw.</t>
  </si>
  <si>
    <t>Cavsrock09</t>
  </si>
  <si>
    <t xml:space="preserve">&amp;quot;You were assassinated Johalonos&amp;quot; </t>
  </si>
  <si>
    <t>_kim_j_</t>
  </si>
  <si>
    <t xml:space="preserve">tonight was soooo fun. It was great to hang out with the old crew again. I miss it </t>
  </si>
  <si>
    <t xml:space="preserve">I'm so ridiculously bored, I think it's time for the melatonin </t>
  </si>
  <si>
    <t xml:space="preserve">i detest them for having an awful, ugly fight in the morning; living in a mad house </t>
  </si>
  <si>
    <t xml:space="preserve">@mitchelmusso dude! I wish I could be there, it sounds like sooo much fun.. I wanted to go today.. but I couldn't </t>
  </si>
  <si>
    <t>@hotpa I wanted to be a vet for a long time, but I couldn't put animals to sleep I would cry to much  So I help them out as much as I can.</t>
  </si>
  <si>
    <t>princessapple</t>
  </si>
  <si>
    <t>I must erase my nail art before do phisically check up for people tomorrow..argghhh feel bad  sorry nail art..lol</t>
  </si>
  <si>
    <t>sharonoo</t>
  </si>
  <si>
    <t>@DonEtz I wasn't invited  but I wish I was!!</t>
  </si>
  <si>
    <t>@1stLadyEL lol i knooo... i always get lost there jersey dnt like me  lol</t>
  </si>
  <si>
    <t>is now resting... becuz of mild headache..  http://plurk.com/p/z022h</t>
  </si>
  <si>
    <t>sithu08</t>
  </si>
  <si>
    <t xml:space="preserve">after a very nice cat and dog fite and a terrible sleep- i understand that sunday mornings shud never begin such, esp when u r alone </t>
  </si>
  <si>
    <t xml:space="preserve">I love Reese's Puff cereal.  I'm pretty sure I could eat an entire box.  Makes me sad that @greggarbo can't ever eat it </t>
  </si>
  <si>
    <t xml:space="preserve">SSC Starbucks again, thank god Z finishes work at 3 instead of 6. I need company to fight Pcon </t>
  </si>
  <si>
    <t xml:space="preserve">@NoRaptors no.don't say that </t>
  </si>
  <si>
    <t xml:space="preserve">@Taylerose i want to but i dont have a printer that works at the moment </t>
  </si>
  <si>
    <t>mellamonisa</t>
  </si>
  <si>
    <t xml:space="preserve">hate this week so much! </t>
  </si>
  <si>
    <t>khanzaporiska</t>
  </si>
  <si>
    <t>Hungry  once again I wanna tweet that I'm still in my bed,and too lazy to get my breakfast outside fufu</t>
  </si>
  <si>
    <t>skylah_xo</t>
  </si>
  <si>
    <t>ouch headache  misses her boy very much   â™¥ David</t>
  </si>
  <si>
    <t xml:space="preserve">Has it ever happened to you where you can smell that one person you like . . .   </t>
  </si>
  <si>
    <t>bekuhhlynn</t>
  </si>
  <si>
    <t xml:space="preserve">not feeling very healthy right now... </t>
  </si>
  <si>
    <t>KaitSell</t>
  </si>
  <si>
    <t>goodnight, after and long day and night of school  XOXO</t>
  </si>
  <si>
    <t>NaChInGoTe</t>
  </si>
  <si>
    <t>My hamster died  I very sad</t>
  </si>
  <si>
    <t>Stufey</t>
  </si>
  <si>
    <t xml:space="preserve">got spoiled by so much chris, now who knows when I'll see him next. </t>
  </si>
  <si>
    <t xml:space="preserve">im the only 1 that hasn't caught a fishy </t>
  </si>
  <si>
    <t xml:space="preserve">@chester_lampkin we did it again! Ugh, almost the same score tonight! </t>
  </si>
  <si>
    <t>heyleahay</t>
  </si>
  <si>
    <t xml:space="preserve">I'm real confused about stuff. And I don't like it </t>
  </si>
  <si>
    <t>@LeoWolfe yeah  i will need to</t>
  </si>
  <si>
    <t>adamparker01</t>
  </si>
  <si>
    <t>jolienoire</t>
  </si>
  <si>
    <t xml:space="preserve">@MillyBDemented i feel you, being single is getting old. </t>
  </si>
  <si>
    <t xml:space="preserve">@coleenpascual SUPER ADDICT! @-) hahahahaha same here. i hope we're classmates. </t>
  </si>
  <si>
    <t xml:space="preserve">is DEAD. lifeguard training from 9am to 5pm? not good. but i passed! woo! and lost my toe ring </t>
  </si>
  <si>
    <t>@meganpaige i always forget i can actually text you now. i miss you  i hope your night was better than you expected it would be &amp;lt;3</t>
  </si>
  <si>
    <t>grantmitchell09</t>
  </si>
  <si>
    <t xml:space="preserve">my laptop screen died.  crap.  this could be a problem...  </t>
  </si>
  <si>
    <t xml:space="preserve"> I dont want her to be mad at me. She is sooo sweet!</t>
  </si>
  <si>
    <t>jlakes24</t>
  </si>
  <si>
    <t>my head hurts sooooo bad and i have to get soooo much done b4 i go to sleep  BLAHHHHHHHH</t>
  </si>
  <si>
    <t>LadyAena</t>
  </si>
  <si>
    <t xml:space="preserve">@adindawungo im so jealous u have that magazine..  </t>
  </si>
  <si>
    <t>@mrule55 dont want me time w me?  tear!</t>
  </si>
  <si>
    <t>brooklynn809</t>
  </si>
  <si>
    <t>Boyfriend just left, now im all alone  , guess ill go to bed and make it a somewhat early night.</t>
  </si>
  <si>
    <t>@ddlovato im so bumed, i live in australia so i cant try out for your shoot  sucks. we get no opportunity here  i want to be&amp;gt;&amp;gt;</t>
  </si>
  <si>
    <t>tasticnigg</t>
  </si>
  <si>
    <t xml:space="preserve">@jam_jam9: dude! i was totally going to invite you bcuz we had an extra ticket! but i thought you were at work. </t>
  </si>
  <si>
    <t xml:space="preserve">oh wait...I'm suppose to hang with my mom...i guess i'll have to go another time </t>
  </si>
  <si>
    <t>@LahCoolz  nope</t>
  </si>
  <si>
    <t xml:space="preserve">Mike, the jock, just got dumped by Amanda in Can't Hardly Wait </t>
  </si>
  <si>
    <t>@MCRmuffin  ily</t>
  </si>
  <si>
    <t>SamDiary4121</t>
  </si>
  <si>
    <t xml:space="preserve">Have you ever cried in an action movie? haha that happened to me today watching &amp;quot;Terminator - The Salvation&amp;quot;, poor Marcus Wright </t>
  </si>
  <si>
    <t xml:space="preserve">@Airrun I don't know how to clean up </t>
  </si>
  <si>
    <t>thegoodcraig</t>
  </si>
  <si>
    <t xml:space="preserve">My son has a nasty cough. Poor little guy didn't get enough sleep last night </t>
  </si>
  <si>
    <t>AthenasChild</t>
  </si>
  <si>
    <t xml:space="preserve">just lost cause i spelled trek wrong..... </t>
  </si>
  <si>
    <t xml:space="preserve">@abctinyjonas but if u dont have the camera with you,you can't remember everything perfectly </t>
  </si>
  <si>
    <t>heymisterdj</t>
  </si>
  <si>
    <t xml:space="preserve">@jorale84 I wanted to take one with goofy!! But I didn't even see anyone! </t>
  </si>
  <si>
    <t>alexhairking</t>
  </si>
  <si>
    <t>oh snap i think im going out  YAY!!!</t>
  </si>
  <si>
    <t xml:space="preserve">@Scottie93 the messengers with kristen from twilight. Some lifetime movie? Baby Sean i miss you </t>
  </si>
  <si>
    <t>@ru10yrsago wow, they drank your mtn dew...I was gonna jack that  lmao</t>
  </si>
  <si>
    <t xml:space="preserve">@ashnguyen thanks for waiting </t>
  </si>
  <si>
    <t>nichelleramos</t>
  </si>
  <si>
    <t xml:space="preserve">someone pleease help me compute fourier series coefficients!!! </t>
  </si>
  <si>
    <t xml:space="preserve">aghfjkhasek i can't believe i coulda gone to bonnaroo on friday!! </t>
  </si>
  <si>
    <t>@JulieeM awh you poor thing  i'm in pain too with this sunburn</t>
  </si>
  <si>
    <t>@hungrys0cks Hahahahha I went out with Z and his friends on Friday night too  SO TODAY MUST CHIONG LIKE FUCK</t>
  </si>
  <si>
    <t>@okcomputer27 Yeah, i know what you mean....the internet seems to be depressing me more these days too  So i understand.</t>
  </si>
  <si>
    <t>[Brady Bunch â€“ Time To Change] voice, I miss you.  â™« http://blip.fm/~7s4uw</t>
  </si>
  <si>
    <t xml:space="preserve">@SophiaF3F3 lmao I kno I would be right along with them but no lean for me tonight </t>
  </si>
  <si>
    <t xml:space="preserve">todays little trip has all the makings of an epic and we haven't even left the house yet. Nomming lots of porridge, thunder + lightning </t>
  </si>
  <si>
    <t xml:space="preserve">Is disappointed that IHOP no longer has corncakes.   </t>
  </si>
  <si>
    <t>I miss Atlanta weather.  It's back to freezing my a$$ off in the 50s &amp;amp; 60s if we are lucky!</t>
  </si>
  <si>
    <t>@brad_fidler now I have to name it é»„æœº  the pressure</t>
  </si>
  <si>
    <t>cyberstoli</t>
  </si>
  <si>
    <t xml:space="preserve">So not in the Indian ocean any more </t>
  </si>
  <si>
    <t>miketrin</t>
  </si>
  <si>
    <t xml:space="preserve">@Sarpinos had I just waited a few hours .... Free cheesy bread </t>
  </si>
  <si>
    <t>aww maan. i didnt watch the penguins game  i forgot all about it. well had a fun time tonight!  now going to sleep.</t>
  </si>
  <si>
    <t xml:space="preserve">@VeronicaATL haha wow me neither!! too bad i dont have the guy i likes number. dont want it though cause if i didnt write back id be so </t>
  </si>
  <si>
    <t>azjah3</t>
  </si>
  <si>
    <t xml:space="preserve">I love the rain but hate that it brings out all the bugs..... </t>
  </si>
  <si>
    <t>@John__Black I think it looks terrible  #jizzinmypantz</t>
  </si>
  <si>
    <t>SAM498</t>
  </si>
  <si>
    <t xml:space="preserve">@BlackloveXXX nothing smoking out and tweeting,supposed to be on my sex phone line, but i'm not in the mood </t>
  </si>
  <si>
    <t xml:space="preserve">@Chaddbreon if that's what you know then that's what is...it's sad though </t>
  </si>
  <si>
    <t>primo665</t>
  </si>
  <si>
    <t>regreatingi wasnt there headbanging with metallica  FUCK!</t>
  </si>
  <si>
    <t>jeremylinden</t>
  </si>
  <si>
    <t xml:space="preserve">At Wish. Unfortunately my stomach is nowhere near healthy enough to drink anything. I also haven't eaten anything all day. </t>
  </si>
  <si>
    <t xml:space="preserve">I want to puke </t>
  </si>
  <si>
    <t xml:space="preserve">@Randolf18 Gonna have to get DvdFab from you again lmao. Got deleted from my comp </t>
  </si>
  <si>
    <t xml:space="preserve">@dyeleepong recovering from Flu.. </t>
  </si>
  <si>
    <t>sjsmart1</t>
  </si>
  <si>
    <t>@mitchelmusso i was there for my bday gift today and i said hi, but you just walked past me.  personal shoutout makes up for it. Svetlana</t>
  </si>
  <si>
    <t>PinoyTarsier</t>
  </si>
  <si>
    <t xml:space="preserve">is there a room here in twitter for a tarsier like me? </t>
  </si>
  <si>
    <t>@kimmie_wong whoops. I'm getting old  shhhh, keep this a secret ok?</t>
  </si>
  <si>
    <t xml:space="preserve">Wish I was bonding with the soccer girls </t>
  </si>
  <si>
    <t>CoreyMidori</t>
  </si>
  <si>
    <t>saying goodbye  aim me: coreymidori</t>
  </si>
  <si>
    <t xml:space="preserve">@RizzyCupcakes I am lost. Please help me find a good home. </t>
  </si>
  <si>
    <t xml:space="preserve">@jessicapuss awww lucky you! Wish I was making soup for my wife; we are both sick as </t>
  </si>
  <si>
    <t>so the spi weekend is being planned for next weekk. . . . God, may i please tag along?? lol i really wanna go  i havent been there in yrs!</t>
  </si>
  <si>
    <t>@HeartsDesireJ Party is 6/20, shopped 4 &amp;quot;White&amp;quot; outfits today...no luck   White? Why White? Who ever started White parties anyhow??</t>
  </si>
  <si>
    <t xml:space="preserve">worst cramp ever in my hip. </t>
  </si>
  <si>
    <t>to_to_ro</t>
  </si>
  <si>
    <t xml:space="preserve">http://twitpic.com/6t8v3 me n my bestestie taylor lol note the rockstar cans on top of our heads. so sad she had to go back home today </t>
  </si>
  <si>
    <t xml:space="preserve">@mattydee TwitBlocked says I have 20000 API calls left, but that link you er, linked says 100.  Then again, Twitter.com seems down. </t>
  </si>
  <si>
    <t xml:space="preserve">Sleepy and I have to go to work on my day off tomorrow </t>
  </si>
  <si>
    <t>DebbieCoady</t>
  </si>
  <si>
    <t xml:space="preserve">Grrrrr. Storm woken me up </t>
  </si>
  <si>
    <t xml:space="preserve">@Kebers lol yup its on the-n now.. and im jealous bout the strawberry shortcake ice cream.. i havent had any in forever </t>
  </si>
  <si>
    <t>BlakeeL</t>
  </si>
  <si>
    <t xml:space="preserve">Restless.Concerned.Twittering from mobile addiction.stressed.tired.need a break.wanna move back to los angeles... This is how i feel...  </t>
  </si>
  <si>
    <t>ChunSiewJeh</t>
  </si>
  <si>
    <t>So much for going out  errz. All good. Quality time with the cousins</t>
  </si>
  <si>
    <t xml:space="preserve">babysitting my 3yo niece. she wants a snack. i say &amp;quot;cheese &amp;amp; crackers?&amp;quot; she says, &amp;quot;Do you have any dog treats?&amp;quot; unfortunately i did not </t>
  </si>
  <si>
    <t xml:space="preserve">days off go to fast </t>
  </si>
  <si>
    <t>I made a list of To-Buy things last night, and they mostly consisted of &amp;quot;surely expensive&amp;quot; beauty products.  I've been reading too many ..</t>
  </si>
  <si>
    <t>JayneGiraffe</t>
  </si>
  <si>
    <t>@DesMouseasaurus  What happened?</t>
  </si>
  <si>
    <t xml:space="preserve">@mostazzza Me raibread solunathegold and mattatat just sang see you again and you weren't here! </t>
  </si>
  <si>
    <t>misssongdiva</t>
  </si>
  <si>
    <t xml:space="preserve">okay i finally got one of these things. &amp;amp; i want that old thing backk </t>
  </si>
  <si>
    <t>angelbaby988</t>
  </si>
  <si>
    <t xml:space="preserve">@OfficialKat Agreed. 90s were amazing. Especially TV shows. I miss good cartoons </t>
  </si>
  <si>
    <t>carlyyosh</t>
  </si>
  <si>
    <t xml:space="preserve">playing rockband...it's kind of lonely playing by yourself </t>
  </si>
  <si>
    <t>deepakbhasi</t>
  </si>
  <si>
    <t xml:space="preserve">Now I'm suffering from fever and cold </t>
  </si>
  <si>
    <t>@Rove1974 aaaawww  thats a shame that she's sick</t>
  </si>
  <si>
    <t xml:space="preserve">so hot in our house.. </t>
  </si>
  <si>
    <t xml:space="preserve">@AshleyBankz awww shud of went to da spa...myself jus tryin to relax @ work/find sum1 to take to da movies manana...so far no luck </t>
  </si>
  <si>
    <t>ToddtheEngineer</t>
  </si>
  <si>
    <t>Man I left bfd half way thru crystal castles set. My ride was leaving  shit was sick! They're insane!!</t>
  </si>
  <si>
    <t>nmnarora</t>
  </si>
  <si>
    <t xml:space="preserve">bored with holidays!!! </t>
  </si>
  <si>
    <t xml:space="preserve">I dunno what to do. I wish I could hang out with my 2 best friends. Sadly, this isn't possible </t>
  </si>
  <si>
    <t xml:space="preserve">@NoRaptors stop it...you know i hate that </t>
  </si>
  <si>
    <t xml:space="preserve">@JessiKawaii yeah that's crazy!  They were super popular in ATL and sold out a week ago. </t>
  </si>
  <si>
    <t>bluedragonhb</t>
  </si>
  <si>
    <t xml:space="preserve">Wow really bad accident on 95 south. Car fliped over. </t>
  </si>
  <si>
    <t xml:space="preserve">@omewan awww - that was unavailable when I tried to play it </t>
  </si>
  <si>
    <t xml:space="preserve">@monifa09 1st and last time! My roommate was celebrating her birthday so I had to stop by to see her first. Took longer than expected </t>
  </si>
  <si>
    <t xml:space="preserve">I think back one year, and i was pretty happy...and two years ago, really happy....so what in the world happened? </t>
  </si>
  <si>
    <t>salsa10</t>
  </si>
  <si>
    <t xml:space="preserve">I need comfort food!! Bein single sucks </t>
  </si>
  <si>
    <t>parallelsky</t>
  </si>
  <si>
    <t xml:space="preserve">@LadyCookieLuck I'm sad, I just missed your Blog Tv show </t>
  </si>
  <si>
    <t xml:space="preserve">Did I miss the party??? I keep seeing all these texts in my phone I'm at the club! </t>
  </si>
  <si>
    <t>Valconius</t>
  </si>
  <si>
    <t xml:space="preserve">Doesn't feel like doing house work </t>
  </si>
  <si>
    <t>camillion4</t>
  </si>
  <si>
    <t>@CNICELB me to fam... i had many tears earlier from my friends funeral  how was ur dai?</t>
  </si>
  <si>
    <t xml:space="preserve">@BananasGoRound ooo I jus seen your message it didn't come up n my thing cuz my name was spelled wrong but aw okayy </t>
  </si>
  <si>
    <t xml:space="preserve">Finally headed to bed after a long day of remodeling and packing kids for camp! They'll be gone for 5 days, then Fri is Kylee's surgery </t>
  </si>
  <si>
    <t>@marshadewi from a &amp;quot;friend&amp;quot; of mine  shitty @biinar i really don't know. you better ask her yourself. then you tell me!hhaha</t>
  </si>
  <si>
    <t>daemonza</t>
  </si>
  <si>
    <t xml:space="preserve">No mtb ride for me today, my achillis tendon is on fire again </t>
  </si>
  <si>
    <t>Sylvia915</t>
  </si>
  <si>
    <t>sad my cousin &amp;amp;&amp;amp; her fiancee are leaving me  &amp;amp;&amp;amp; florida</t>
  </si>
  <si>
    <t>im mad sober.  im suppose to be high wif da birfday boy.</t>
  </si>
  <si>
    <t>worldpartyday</t>
  </si>
  <si>
    <t>@artistic_dreams  Love sprinkles .Â¸Â¸â™¥â˜†.â€¢*â™«â€¢*Â¨*â€¢.âˆžâ™¥*â€¢ headache be gone!</t>
  </si>
  <si>
    <t>AnotherA</t>
  </si>
  <si>
    <t xml:space="preserve">@TrojanMayhem that no one will want to play with </t>
  </si>
  <si>
    <t xml:space="preserve">i had THE worst date with Brent. i hate guys that are conceited </t>
  </si>
  <si>
    <t>LindsayMGKirk</t>
  </si>
  <si>
    <t xml:space="preserve">I am sooo badly sunburned..... </t>
  </si>
  <si>
    <t>@LaiD007 .. I've been ok .. BORED!!  I'm so ready to do something.. ANYTHING with my life other than sit in Indianapolis .. Wbu?</t>
  </si>
  <si>
    <t>marielaelaela</t>
  </si>
  <si>
    <t xml:space="preserve">@jakeildefonso Boooooo!  Sorry to hear, Jakey.  </t>
  </si>
  <si>
    <t xml:space="preserve">Sad'N by this Sudden Loss </t>
  </si>
  <si>
    <t xml:space="preserve">@Jessicaveronica please come to puerto rico for a mini show! please </t>
  </si>
  <si>
    <t>LuvDatMusic</t>
  </si>
  <si>
    <t>Ow ow ow!  i think i have a allergic reaction my legs have parts that r puffy and red, i put on lotion but it burns! Idk what im even</t>
  </si>
  <si>
    <t xml:space="preserve">http://twitpic.com/6t924 - you guys missed the vampire ball guys </t>
  </si>
  <si>
    <t>lydianimmo</t>
  </si>
  <si>
    <t xml:space="preserve">back in cold wet grey </t>
  </si>
  <si>
    <t>Gallybrella</t>
  </si>
  <si>
    <t>pretty crummy day  did nothing really..except told my ex i liked him ah!</t>
  </si>
  <si>
    <t xml:space="preserve">@MCRmuffin awe sorry </t>
  </si>
  <si>
    <t xml:space="preserve">Titanic ? ok well i cry every single time at the end of the movie </t>
  </si>
  <si>
    <t>LuxuriousTax</t>
  </si>
  <si>
    <t xml:space="preserve">@Great1Stan </t>
  </si>
  <si>
    <t>larcenciel4034</t>
  </si>
  <si>
    <t xml:space="preserve">@chrissyteigen http://twitpic.com/6szri - hope you have fun, he looks so sad. </t>
  </si>
  <si>
    <t xml:space="preserve">@vivalatrace oh I know. That's what I'm so pissed about </t>
  </si>
  <si>
    <t>MewsicalCat</t>
  </si>
  <si>
    <t xml:space="preserve">Worked with 1st grader on homework packet all weekâ€¦1st grader 4got 2 turn it in. </t>
  </si>
  <si>
    <t xml:space="preserve">@jackoatmon I'm secretly 80 though. I'm going home now. Ran out of booze. </t>
  </si>
  <si>
    <t xml:space="preserve">@schaeferj89 1)for nude spa 2)for not doing random chores he wnts me to do. but im sick so i shouldnt have to do chores i can barely move </t>
  </si>
  <si>
    <t xml:space="preserve">Googling Info on My Surgery..Hmm.June 29th is Approaching </t>
  </si>
  <si>
    <t>caleylanelle</t>
  </si>
  <si>
    <t xml:space="preserve">@DrHotmann have i told you lately how much i miss you. because its a whole whole bunch. my life is not complete without jordan hotmann </t>
  </si>
  <si>
    <t>@Noora_F LOOOL Morning ya 7ubbi ;*** Kaaani in my cubicle  Hows work?</t>
  </si>
  <si>
    <t>@John__Black they always ruin my childhood favorites, i've lost all faith  #imsorry #paynoattentionthen #nerdgasm #jizzinmypantz</t>
  </si>
  <si>
    <t>janiek1981</t>
  </si>
  <si>
    <t xml:space="preserve">6.30 in the morning and havent had any sleep so not impressed </t>
  </si>
  <si>
    <t>shmophie15</t>
  </si>
  <si>
    <t xml:space="preserve">God damn it!! It's 6:30am, just got woken by a thunder storm... It's bad an I'm scared </t>
  </si>
  <si>
    <t xml:space="preserve">@nbonsack Hey, I'm sorry about your uncle. (Yes, that's just how family is sometimes.) </t>
  </si>
  <si>
    <t>Allergic to, my dad has to get me an appointment for the doctor. Usually my eyes r just watery. Ow this hurts tho!  &amp;lt;Yay!&amp;gt;</t>
  </si>
  <si>
    <t>I know I went away for nationals come back and I was cheated on  then she had the nerve to ask me to marry her WTF what girl does that</t>
  </si>
  <si>
    <t>kimmieluwho</t>
  </si>
  <si>
    <t xml:space="preserve">@jplugnut YUM!  Sorry you're awake though </t>
  </si>
  <si>
    <t>luv_my_daughter</t>
  </si>
  <si>
    <t>Aww i dont ice cream  boo u suck</t>
  </si>
  <si>
    <t>tinkaliscious1</t>
  </si>
  <si>
    <t xml:space="preserve">@JonathanRKnight &amp;gt;Usually I'm in bed and ur twittering now I'm wide awke and ur fallin asleep..oh brother   </t>
  </si>
  <si>
    <t>Aibx</t>
  </si>
  <si>
    <t xml:space="preserve">Bummer. :| I hate exes. Ugh. </t>
  </si>
  <si>
    <t xml:space="preserve">Missing my daddy  can't wait till he gets home! </t>
  </si>
  <si>
    <t>Afr0Chic</t>
  </si>
  <si>
    <t xml:space="preserve">should have stayed in tonight </t>
  </si>
  <si>
    <t>twitchmoss</t>
  </si>
  <si>
    <t xml:space="preserve">@PhilosopherB i cannot </t>
  </si>
  <si>
    <t>@mario_nyc oooh  shame on them! haha</t>
  </si>
  <si>
    <t xml:space="preserve">@youenvydoug wake up please </t>
  </si>
  <si>
    <t>@metallimacrules Thanks Tommy!!! I certainly hope so  !</t>
  </si>
  <si>
    <t>aipham</t>
  </si>
  <si>
    <t xml:space="preserve">Miss VN so much. Wanna go back right now! </t>
  </si>
  <si>
    <t>i've got work later!  man, i just cant connect to the internet there.</t>
  </si>
  <si>
    <t>hongfunu</t>
  </si>
  <si>
    <t xml:space="preserve">It sux how TVB SENSATIONS only views properly in IE and not Firefox and Safari. </t>
  </si>
  <si>
    <t>dortheaofoz</t>
  </si>
  <si>
    <t>Doesn't want this night to end  it means I have to go home</t>
  </si>
  <si>
    <t>angelcomesabove</t>
  </si>
  <si>
    <t xml:space="preserve">i promise to never drive fast again. </t>
  </si>
  <si>
    <t xml:space="preserve">something wrong with my firefox </t>
  </si>
  <si>
    <t xml:space="preserve">Making my way home. It seems that Laura will never stop doing what she does... </t>
  </si>
  <si>
    <t xml:space="preserve">I think the momma abandoned the 2 baby birds that my mom accidentilly discovered on top of a bucket under a mop used to prop up a tarp </t>
  </si>
  <si>
    <t>jubchuqun</t>
  </si>
  <si>
    <t xml:space="preserve">@justinimmel - My brother and I both wanted to attend this. But he is sick, I am working, and we are both broke as shit </t>
  </si>
  <si>
    <t>Eillyy</t>
  </si>
  <si>
    <t xml:space="preserve">my phones broken and people keep calling me but i cant see who it is </t>
  </si>
  <si>
    <t xml:space="preserve">I still can't move from grubbin today whoa! </t>
  </si>
  <si>
    <t>tmslade</t>
  </si>
  <si>
    <t xml:space="preserve">nobody follows me </t>
  </si>
  <si>
    <t xml:space="preserve">http://twitpic.com/6t94z - This is going to be me at work tomorrow. Bored </t>
  </si>
  <si>
    <t>lovestosing1234</t>
  </si>
  <si>
    <t>@JonathanRKnight Why Are You Taking Tylenol? Are You Sick?  I Hope You Feel Better Soon You Poor Baby.</t>
  </si>
  <si>
    <t>@ddlovato I totally get what you mean about Nights in Rodanthe that movie is so sad!  Richard Gere and Diane Lane are amazing!!</t>
  </si>
  <si>
    <t>xNataliexMariex</t>
  </si>
  <si>
    <t xml:space="preserve">Oh dear horrible thunder and rain.really scary </t>
  </si>
  <si>
    <t>GracieeeSays</t>
  </si>
  <si>
    <t xml:space="preserve">Please dont be 20 bucks short on reg </t>
  </si>
  <si>
    <t>&amp;quot;What am I suppose to run from every guy who doesn't like me?!.&amp;quot; &amp;quot;umm yes!&amp;quot; &amp;quot;but then there would be no one left  &amp;quot;</t>
  </si>
  <si>
    <t>powelisa</t>
  </si>
  <si>
    <t xml:space="preserve">@MCHammer hey you were supposed to be here in Idaho! Guess we can wait till November now </t>
  </si>
  <si>
    <t>@MSPRETTYPRETTY lol  shit sucks man smh. U goin to jackies right?</t>
  </si>
  <si>
    <t>is sitting at tiffany house wantin someone to build a fire but they want rite now ugh lol i miss him  %LoVe SuCkS%</t>
  </si>
  <si>
    <t xml:space="preserve">@TriniSaysRelax Sounds good! But I've seen goodnight as a trending topic before but never goodmorning. </t>
  </si>
  <si>
    <t>silly_syd</t>
  </si>
  <si>
    <t xml:space="preserve"> my parents just told me they dont want me and wished they never had me</t>
  </si>
  <si>
    <t xml:space="preserve">epic fail...just broke one of my pearl gray fiesta ware soup bowls </t>
  </si>
  <si>
    <t xml:space="preserve">Candles - Hey Monday </t>
  </si>
  <si>
    <t>sarahthsu</t>
  </si>
  <si>
    <t xml:space="preserve">i dont have any followers </t>
  </si>
  <si>
    <t xml:space="preserve">wtf.  When I changed my display name, my TwitPic address changed, too &amp;amp; I didn't kno.. I wondered why nobody ever commented my TwitPics </t>
  </si>
  <si>
    <t xml:space="preserve">Somehow lost in LA </t>
  </si>
  <si>
    <t>slo1987</t>
  </si>
  <si>
    <t xml:space="preserve">Large bug in my room has evaded capture 3 times. I squealed and fell in the space between the bed and the wall. Bug's in the closet. </t>
  </si>
  <si>
    <t>MitaBaby</t>
  </si>
  <si>
    <t xml:space="preserve">I MISS YOU!!! </t>
  </si>
  <si>
    <t>KylieEdmond</t>
  </si>
  <si>
    <t xml:space="preserve">Zzzzz sleepy. Had a fun gig in Mahopac. But the whole building across road is having a block party LOUD! </t>
  </si>
  <si>
    <t xml:space="preserve">good morning everyone... the dull cloudy depressing weather of bangalore has begun! </t>
  </si>
  <si>
    <t>Zombie_Mommy</t>
  </si>
  <si>
    <t xml:space="preserve">@BKFYI i wish </t>
  </si>
  <si>
    <t>LuckyLeftyBost</t>
  </si>
  <si>
    <t xml:space="preserve">Summer jam tomrow still debatin on goin </t>
  </si>
  <si>
    <t xml:space="preserve">@officialjman I know right? it sucks </t>
  </si>
  <si>
    <t>Alexx_Toth3000</t>
  </si>
  <si>
    <t>@abbey_sierra but your so beautiful to me &amp;lt;3 love you abbz! 11 days till DM leaves  &amp;lt;/3 Blink 182 in 52 days with @abbey_sierra</t>
  </si>
  <si>
    <t>@mario_nyc but  why???  they were red and shiny! haha</t>
  </si>
  <si>
    <t xml:space="preserve">Up is depressing! </t>
  </si>
  <si>
    <t>Femonster</t>
  </si>
  <si>
    <t xml:space="preserve">Adam is being no fun. </t>
  </si>
  <si>
    <t xml:space="preserve">@tinatinatinaaaa oh no! Don't fall asleep!! I didn't even get to shower! </t>
  </si>
  <si>
    <t>cupcakesareemo</t>
  </si>
  <si>
    <t xml:space="preserve">cant wait til this week. last week of school </t>
  </si>
  <si>
    <t>@torie007 We missed you!  Going to have to figure out another one to go to.</t>
  </si>
  <si>
    <t>Chelsea_Potato</t>
  </si>
  <si>
    <t xml:space="preserve">God I really know the right things. To say, I'm a fucking idiot. </t>
  </si>
  <si>
    <t>sonic1029</t>
  </si>
  <si>
    <t>How does Lars Fredrickson from Rancid sing like that...he's awesome. I just tried singing like him and now I taste blood  that's not good.</t>
  </si>
  <si>
    <t>belindaw</t>
  </si>
  <si>
    <t xml:space="preserve">Finally caught up on Lost only to realize season 5 isn't on ABC.com </t>
  </si>
  <si>
    <t>toekneeatm</t>
  </si>
  <si>
    <t xml:space="preserve">@Bizness89 yes, yes it would </t>
  </si>
  <si>
    <t xml:space="preserve">anyway i'm already out. tomorrow another day, wish better </t>
  </si>
  <si>
    <t>@HustleBelvy yea I know  not used to this shit n its summer time on top of that but I will def be live JULY 3rdddd soo live !! Lol</t>
  </si>
  <si>
    <t>physic</t>
  </si>
  <si>
    <t xml:space="preserve">my 5 year old, Ben, got stung by a bee for the first time today - i have NEVER heard anyone scream that loud </t>
  </si>
  <si>
    <t>NovaNekko</t>
  </si>
  <si>
    <t xml:space="preserve">Working in a 90 degree temp. area instead of a 67 degree really bites. Hopefully it'll be fixed for tomorrow... Oh so tired </t>
  </si>
  <si>
    <t>thought i might have more company tonight. guess not  guess its sleep time</t>
  </si>
  <si>
    <t>jspencer1986</t>
  </si>
  <si>
    <t xml:space="preserve">@notpiecebypiece lol don't worry, any @ replies I get are welcome, amusing or not. it doesn't happen often enough </t>
  </si>
  <si>
    <t>pepemint</t>
  </si>
  <si>
    <t>party wasn't all that great tonight  bummer!!! Need more people to book parties!!! www.romanticrevival.com/mandee</t>
  </si>
  <si>
    <t>RommiLuvsCheese</t>
  </si>
  <si>
    <t xml:space="preserve">@JonathanRKnight you erased your direct message to me?? </t>
  </si>
  <si>
    <t>missmaliaaa</t>
  </si>
  <si>
    <t>i feel like some bs is about to be dropped on me tonight  laaaaaaaaame.</t>
  </si>
  <si>
    <t xml:space="preserve">@MCRmuffin you and Lori and Ian make me want to stay </t>
  </si>
  <si>
    <t xml:space="preserve">DAMN THAT FCUKED UP MY PHONE DEAD AGAIN </t>
  </si>
  <si>
    <t xml:space="preserve">@Ruby1201 I hate facials. Yet, it's probably more important than buying make ups. </t>
  </si>
  <si>
    <t>No  boo now i want some</t>
  </si>
  <si>
    <t>@fuckingdew me too.  gap in my front teeth.</t>
  </si>
  <si>
    <t>@RachaelRawr Haha aww. I'm curious now about these pics! lol I hope he didn't have a bad tooth-to-gum ratio!!  But yeah that's no prob abt</t>
  </si>
  <si>
    <t xml:space="preserve">@Cheston and I hope they hack MMS onto the 2G's build </t>
  </si>
  <si>
    <t>kim_kss</t>
  </si>
  <si>
    <t xml:space="preserve">internet is so slow! </t>
  </si>
  <si>
    <t xml:space="preserve">@ExodusFX hahaha me too  I only ate half of my burger cuz I thought I was full and the bf ate the other half... Then I burped </t>
  </si>
  <si>
    <t>@Sean_Leahy  me too. I'm too poor to go. errrrgh</t>
  </si>
  <si>
    <t>NicRamirez</t>
  </si>
  <si>
    <t xml:space="preserve">@AaronMuradyan I used to be able to do it, I think I'm getting old </t>
  </si>
  <si>
    <t>AngelBaby072</t>
  </si>
  <si>
    <t xml:space="preserve">My baby got his 1st &amp;quot;trying to walk boo boo&amp;quot; </t>
  </si>
  <si>
    <t xml:space="preserve">At flortine gardens wanting to go home so bad </t>
  </si>
  <si>
    <t>Hydrogenous</t>
  </si>
  <si>
    <t xml:space="preserve">@MandieCandie Wow, you guys were talking some shit that entire time. I feel so.... left out. </t>
  </si>
  <si>
    <t xml:space="preserve">working. sucks. wanna be home w/Lucy! </t>
  </si>
  <si>
    <t>@greeneash HAHAHAH IN ARGENTINA ITS 02.32  GOOD NIGHT! HAHAHAHAHAA</t>
  </si>
  <si>
    <t>Ongskeezy</t>
  </si>
  <si>
    <t>shoulda just went to maikobe to eat!  home from a party sober, alone, and bored</t>
  </si>
  <si>
    <t>NaomiWas</t>
  </si>
  <si>
    <t>walking with crutches today  stupid foot</t>
  </si>
  <si>
    <t xml:space="preserve">last night was good, but someone stole my mattress, I want it back.. (don't know how to explain this one to my parents) </t>
  </si>
  <si>
    <t xml:space="preserve">My eyes are burning like hell...I've been watching too much tv...but I'm not sleepy yet </t>
  </si>
  <si>
    <t xml:space="preserve">ohhh.. greg has disassembled our jigsaw </t>
  </si>
  <si>
    <t>Hmm were some of you sick? I think I have a cold  Worht it though! Love you all! &amp;lt;3 xx</t>
  </si>
  <si>
    <t>@maribelaperez arlene wont be done though.   she wont like us having fun without her she'll stress hee hee</t>
  </si>
  <si>
    <t xml:space="preserve">@JEY3 we been twitter u u dont twitter back! im in cali now i get back tomarrow. u no im moving out </t>
  </si>
  <si>
    <t xml:space="preserve">@JOJO1124 oh no  does this mean you are no longer pure? im jk i hope you find it soon! i hate that feeling! </t>
  </si>
  <si>
    <t>SMurph67</t>
  </si>
  <si>
    <t xml:space="preserve">@_JamieLeeCurtis never,,,,,I didn't get the joy of having children of my own. </t>
  </si>
  <si>
    <t>@ryee40007 Did he mean he's not going to follow *anyone* while you're at Disney?   Way to ruin Twitter for everyone! (Just kidding) ;-)</t>
  </si>
  <si>
    <t xml:space="preserve">@Zanna85 Also, after jizzing over Adam, raping you, and having seizures on the Strip, I don't have a voice really. I want more snow </t>
  </si>
  <si>
    <t>AmandaCW</t>
  </si>
  <si>
    <t xml:space="preserve">so, went out to karaoke, fully intending on singing Roadhouse Blues, because I love me some Doors, but Zach wanted to leave early so no </t>
  </si>
  <si>
    <t>my sisters and i used to be in a pop group  http://bit.ly/AR5db</t>
  </si>
  <si>
    <t xml:space="preserve"> So so sick..gonna get wrapped up warm and watch some movies</t>
  </si>
  <si>
    <t>ashleyg84</t>
  </si>
  <si>
    <t>has had anxiety for a good part of today. Still feelin' it now even though I'm home from work.  I need to find a different job A.S.A.P.!!!</t>
  </si>
  <si>
    <t xml:space="preserve">I'm bored. Everyone wanted to leave the bar so early. Effining boring </t>
  </si>
  <si>
    <t>It's a real thunderstorm out there! Poor @flams is walking to work in this  &amp;amp; why am I up at 6:30 on a Sunday!!!!</t>
  </si>
  <si>
    <t>lfinn85</t>
  </si>
  <si>
    <t xml:space="preserve">sipping on a beer and playing nintendo...what else?? it's like a sat. night at georgetown (well, a down sat. night), but w/o OTHER PEOPLE </t>
  </si>
  <si>
    <t>PinkTinx</t>
  </si>
  <si>
    <t xml:space="preserve">@donsimeoni oh no ... trust me he cheats!!  but i do suck as well </t>
  </si>
  <si>
    <t xml:space="preserve">@ohsojelly I want wanton soup too! I'm really starving here. </t>
  </si>
  <si>
    <t xml:space="preserve">i was so excited when SYG started playing put yo hood up. kindof devo they didnt continue with it </t>
  </si>
  <si>
    <t>bloodsugarwilks</t>
  </si>
  <si>
    <t xml:space="preserve">@NixiePixel what happened to your cat?? </t>
  </si>
  <si>
    <t xml:space="preserve">@BDEugenio i missed the ones you posted on nt </t>
  </si>
  <si>
    <t>off to work    byeee xox</t>
  </si>
  <si>
    <t>lauramve</t>
  </si>
  <si>
    <t xml:space="preserve">I hate the rainnnn...it makes my allergy three times worse! </t>
  </si>
  <si>
    <t xml:space="preserve">@phraktyl @phraktyl the next one. whenever that is! who came tonight? I missed all the fun </t>
  </si>
  <si>
    <t xml:space="preserve">Woken at 6am by Thunder and Lightning was in a lovely sleep now can't get back to sleep </t>
  </si>
  <si>
    <t xml:space="preserve">@Ashmona12 why can't I drink? </t>
  </si>
  <si>
    <t>I feel like shit  tumtum hurts and head does too</t>
  </si>
  <si>
    <t xml:space="preserve">Well I just walkd in my door. I'm home </t>
  </si>
  <si>
    <t>jeremylittle</t>
  </si>
  <si>
    <t xml:space="preserve">Home sweet home. Finally! But no ones here </t>
  </si>
  <si>
    <t xml:space="preserve">is depressed. The sun is out! Where did all the lovely rain go?? </t>
  </si>
  <si>
    <t xml:space="preserve">The neighbors are having a party. I can't sleep to the &amp;quot;electric slide&amp;quot; </t>
  </si>
  <si>
    <t xml:space="preserve">is up on the computer waiting i get tweets from other then @OliviaHamil0n ... LOVE YOU THOUGH....  but no one talks to me .. </t>
  </si>
  <si>
    <t>kizerangel</t>
  </si>
  <si>
    <t xml:space="preserve">Where is everyone??? </t>
  </si>
  <si>
    <t xml:space="preserve">@DavidArchie Haha I haven't heard you sing.  Aw! but anyway good night. </t>
  </si>
  <si>
    <t xml:space="preserve">@_babyliu she unfortunately doesn't kno that song </t>
  </si>
  <si>
    <t>I'm tired of watching reruns of Family Guy  !!!!</t>
  </si>
  <si>
    <t>wanted class to start already  http://plurk.com/p/z041l</t>
  </si>
  <si>
    <t xml:space="preserve">The fricking tire light is on AGAIN! I am gonna scream! Why the heck is this happeneing to me?!?!?! </t>
  </si>
  <si>
    <t>xghost042x</t>
  </si>
  <si>
    <t>Great Night  360 is still broken   but oh well   for now</t>
  </si>
  <si>
    <t>aaruo</t>
  </si>
  <si>
    <t>says No money in my wallet  http://plurk.com/p/z042b</t>
  </si>
  <si>
    <t>fml  @brittdainard knows what i;m doing every second of my life without hving to ask me</t>
  </si>
  <si>
    <t>sweetsylvii</t>
  </si>
  <si>
    <t xml:space="preserve">the a/c is broken, its soo hot </t>
  </si>
  <si>
    <t>doomstyle</t>
  </si>
  <si>
    <t xml:space="preserve">Lawler and Smith both subbed </t>
  </si>
  <si>
    <t xml:space="preserve">Just got home from lunch. @musicjunkie11 i'm not yet ready </t>
  </si>
  <si>
    <t>CAMPBELLX23</t>
  </si>
  <si>
    <t xml:space="preserve">while i was babysiting i watched titanic. i want a jack dawson </t>
  </si>
  <si>
    <t>t33ohh10</t>
  </si>
  <si>
    <t>Staring up at the moon wishing u were in my arms  missing u like crazy..</t>
  </si>
  <si>
    <t xml:space="preserve"> i'm bored &amp;amp; apparently everyone hates me tonight.</t>
  </si>
  <si>
    <t>tlrobinson</t>
  </si>
  <si>
    <t xml:space="preserve">Had to spend the $2 bill in my wallet on the bridge toll </t>
  </si>
  <si>
    <t>Colleenie302</t>
  </si>
  <si>
    <t xml:space="preserve">@Stacksx I forgot to mention Fixer! I was too excited to see NIN/JA! Free room is not until July </t>
  </si>
  <si>
    <t xml:space="preserve">At&amp;amp;T may have just sold me on there new cable that lets you DVR 4 shows at once. Choosing just 2 is like Sophie's Choice </t>
  </si>
  <si>
    <t>mike100s</t>
  </si>
  <si>
    <t xml:space="preserve">@kunisemaj I bet you do! lol We miss you too </t>
  </si>
  <si>
    <t xml:space="preserve">@ijustine the picture is broken </t>
  </si>
  <si>
    <t>BlackBarbie_13</t>
  </si>
  <si>
    <t xml:space="preserve">im so bored... im not even tired and im so mad because regret something i didnt do yesterday!!! ughhh.. im so STUPID! </t>
  </si>
  <si>
    <t>has had anxiety for a good part of today. Still feelin' it now even though I'm home from work.  I need to find a new job SOON!!!</t>
  </si>
  <si>
    <t>ClariTheCat</t>
  </si>
  <si>
    <t xml:space="preserve">@JavaTheCat ....I already would have if my Mom's camera hadn't broke and now she can't take a picture of me. </t>
  </si>
  <si>
    <t xml:space="preserve">@drewryanscott a bad thought passed my mind when i saw that </t>
  </si>
  <si>
    <t xml:space="preserve">Making shirts for next week. My eyes are too tired to handle bright yellow and magenta right now.... </t>
  </si>
  <si>
    <t>krunchyfu</t>
  </si>
  <si>
    <t xml:space="preserve">@amandadoan can i go in your tumble dryer? i'm still really wet </t>
  </si>
  <si>
    <t xml:space="preserve">i'm gonna be honest. i love that titanic is a trending topic. ROSEEEEE. ROSEEEEE. YOU JUMP I JUMP </t>
  </si>
  <si>
    <t>3RICA_G</t>
  </si>
  <si>
    <t xml:space="preserve">i want pinkberry...but we dont have one in reno </t>
  </si>
  <si>
    <t xml:space="preserve">Sharonda came down! Love the wifey!! </t>
  </si>
  <si>
    <t xml:space="preserve">@skywriting Sadly, I rarely do now. Don't have anyone to do it with, eh. But yes, I miss it. </t>
  </si>
  <si>
    <t xml:space="preserve">@LorinD I feel your pain </t>
  </si>
  <si>
    <t>Ahhhhh Andrea Bocelli - Con te Partiro...reminds me of my friend who died  â™« http://blip.fm/~7s5aj</t>
  </si>
  <si>
    <t xml:space="preserve">this distraction thing is serious. she needs to hurry up and come back, cuz I can't do anything either way until I get open confirmation </t>
  </si>
  <si>
    <t>weagle65</t>
  </si>
  <si>
    <t xml:space="preserve">mama's little yella pils tastes like strong natty light </t>
  </si>
  <si>
    <t>krid3245</t>
  </si>
  <si>
    <t xml:space="preserve">really sad i didn't see up today  </t>
  </si>
  <si>
    <t xml:space="preserve">I wanna head to LB but no one wants to go with me </t>
  </si>
  <si>
    <t xml:space="preserve">Hangover was awesome but gave the idea of a divorce to my father awesome what an amazing fucking night </t>
  </si>
  <si>
    <t>TheSaj</t>
  </si>
  <si>
    <t xml:space="preserve">PHILADELPHIA: Cheese steak, beautiful Botanical Gardens, glimpse of Liberty Bell, Belgium Beer, Afghanistan food = FUN!  Parking = </t>
  </si>
  <si>
    <t xml:space="preserve">Back to cleaning my room... </t>
  </si>
  <si>
    <t>ratfuck</t>
  </si>
  <si>
    <t xml:space="preserve">Hanging with non-twits. </t>
  </si>
  <si>
    <t xml:space="preserve">@ijustine Doesn't seem to be working. </t>
  </si>
  <si>
    <t xml:space="preserve">@JanaAlyssa it really does  you had to work this morning yeaah? What time do you normally finish? Theres nothing nice before 9AM </t>
  </si>
  <si>
    <t>Packman93</t>
  </si>
  <si>
    <t xml:space="preserve">DOSENT GET THIS SHIT I NEED HELP </t>
  </si>
  <si>
    <t>jennsnguyen</t>
  </si>
  <si>
    <t xml:space="preserve">Is very bored because she has no lifee! </t>
  </si>
  <si>
    <t>tranmichelle</t>
  </si>
  <si>
    <t xml:space="preserve">@itsjamieeexo tell me about it, i think i'm starting to get a fever too </t>
  </si>
  <si>
    <t>Queenb4889</t>
  </si>
  <si>
    <t>@a_ashleigh yea its a great movie but soo sad  ....watchin enough now til I fall asleep lol</t>
  </si>
  <si>
    <t>OhhValerie</t>
  </si>
  <si>
    <t>@Britneyxsucks yeah!!! that means sexy time 4 me &amp;amp; @stupidsaywhat 2morrow!!..boo not 4 u though  sowie!!</t>
  </si>
  <si>
    <t>pushpopz</t>
  </si>
  <si>
    <t>@kohjialingg i know right. i feel you  hahaha.</t>
  </si>
  <si>
    <t>@Jenty Oh no! Sorry you feeling yukky  I sent you a message on FB with links to some pics I found!</t>
  </si>
  <si>
    <t>mandiromano</t>
  </si>
  <si>
    <t xml:space="preserve">Alas we are still the token random bitches </t>
  </si>
  <si>
    <t xml:space="preserve">A tip for the future: If you are trying to have a fun day, plz refrain from taking me out in public </t>
  </si>
  <si>
    <t xml:space="preserve">Trying to put the babies to sleep and they wont go to sleep </t>
  </si>
  <si>
    <t>today was a day filled with yummy things, fun ,laughter, and  sillyness. pity i didnt get to see some of you  .</t>
  </si>
  <si>
    <t>akinyiadongo</t>
  </si>
  <si>
    <t>Sad to wrap up a fascinating beach holiday in Mombasa  Squid tastes like rubber!</t>
  </si>
  <si>
    <t xml:space="preserve">@bunnyBISOUS i've been finding it very difficult to find yoga studios here that aren't aimed at the very old </t>
  </si>
  <si>
    <t xml:space="preserve">@maggiephilbin morning Maggie your up early - Thunderstorm woke me up now can't sleep </t>
  </si>
  <si>
    <t>has had anxiety for a good part of today. Still feelin' it now even though I'm home from work.  I think I need to find a new job SOON!!!</t>
  </si>
  <si>
    <t>JCriquet</t>
  </si>
  <si>
    <t xml:space="preserve">@kinosydney no longer coming </t>
  </si>
  <si>
    <t xml:space="preserve">ugh can't pick a vid so hard none of them came out good </t>
  </si>
  <si>
    <t>@imhotshyt i miss you, too ! i'm getting sickypoo  you, me, &amp;amp; mar need to 3 way soon.</t>
  </si>
  <si>
    <t xml:space="preserve">@taswell Rock Band 2 STILL not out in New Zealand </t>
  </si>
  <si>
    <t>@bottomkicker i know  tomorrow night? Me+you?</t>
  </si>
  <si>
    <t xml:space="preserve">Malika saw me in my boxers! </t>
  </si>
  <si>
    <t>Aleishais</t>
  </si>
  <si>
    <t xml:space="preserve">Ive got the Flu... i cant stop sneezing and have a sore throat.. going to bed now.. </t>
  </si>
  <si>
    <t>sageeb</t>
  </si>
  <si>
    <t xml:space="preserve">Twibble #fail: cant follow/unfollow. </t>
  </si>
  <si>
    <t xml:space="preserve">@onceatweeter Awww honey, maybe it's the 'tini's giving you sad thoughts </t>
  </si>
  <si>
    <t xml:space="preserve">@Taynted_lyfe I looked for harker in a box on youtube. Couldn't find it. </t>
  </si>
  <si>
    <t>beccamaeee</t>
  </si>
  <si>
    <t>I forgot I have to wake up around 9 in the morning for work...crap.  goodnight.</t>
  </si>
  <si>
    <t>peekapooka</t>
  </si>
  <si>
    <t xml:space="preserve">uploadin tonz of pix naow </t>
  </si>
  <si>
    <t>bzoffka</t>
  </si>
  <si>
    <t xml:space="preserve">@karisaurusrex girl! I really wanted to come but it is just too far. I have work in the morn </t>
  </si>
  <si>
    <t>OH: fml  @brittdainard knows what i;m doing every second of my life without hving to ask me http://tinyurl.com/pd4648</t>
  </si>
  <si>
    <t>jovlind</t>
  </si>
  <si>
    <t xml:space="preserve">the show intervention makes me wonder..would i have enough people show up for me if i was addicted to drugs/alcohol? sadly, no.. </t>
  </si>
  <si>
    <t>thesamisisters</t>
  </si>
  <si>
    <t xml:space="preserve">Manu should've come inside...  Come on WARRIORS... </t>
  </si>
  <si>
    <t>GlitterUnicorn</t>
  </si>
  <si>
    <t>Last day in the sun  just seen the uk weather that awaits us, it looks dire</t>
  </si>
  <si>
    <t xml:space="preserve">@MaddieIsStellar they only made up to season 3 of boy meets world on DVD   is boy meets world on tv where you are at all? its not here </t>
  </si>
  <si>
    <t>frince69</t>
  </si>
  <si>
    <t xml:space="preserve">Wish I could afford all the amazing gigs that are on at the moment. </t>
  </si>
  <si>
    <t>aussienick</t>
  </si>
  <si>
    <t xml:space="preserve">@jodiem oh i love guacamole...disappointed i cant make it to @ceibner &amp;amp; @maduck's party </t>
  </si>
  <si>
    <t>nrenee112</t>
  </si>
  <si>
    <t xml:space="preserve">I got a tat paid a grip...now im broke! </t>
  </si>
  <si>
    <t>Poebunny</t>
  </si>
  <si>
    <t xml:space="preserve">Woken by sky splitting thunder. Heavy showers are forecast, I don't think the planned walk in the Chilterns will happen now </t>
  </si>
  <si>
    <t xml:space="preserve">i'm gonna go to bed i think i'm sick! </t>
  </si>
  <si>
    <t xml:space="preserve">a little diappointed in the nite but overall it was ok. time for sleep work all day tomorrow boo </t>
  </si>
  <si>
    <t xml:space="preserve">Fuck it! I guess it Hulu 2nite </t>
  </si>
  <si>
    <t xml:space="preserve">@Sweetnote Noooooooo! Where did your purdy face go?!!! Whose bottom is that? And why do they have sunshine when we don't!! So unfair! </t>
  </si>
  <si>
    <t>jessijay29</t>
  </si>
  <si>
    <t>Sanna91</t>
  </si>
  <si>
    <t xml:space="preserve">has soo much work left!! </t>
  </si>
  <si>
    <t>nicholewags</t>
  </si>
  <si>
    <t xml:space="preserve">i hate being treated like i'm 10 years old by my mother and not letting me go out </t>
  </si>
  <si>
    <t>PhilPerspective</t>
  </si>
  <si>
    <t xml:space="preserve">@USArugula Yeah .. Verchiel is one .. I also have that problem ..  I used to get 60 Diggs for the Iraq/Afghanistan notices .. now 30  </t>
  </si>
  <si>
    <t>uronlinetrainer</t>
  </si>
  <si>
    <t xml:space="preserve">@Brandi1908 Ur fabricating falsehoods bout me </t>
  </si>
  <si>
    <t>kalleboo</t>
  </si>
  <si>
    <t xml:space="preserve">@hodapp Nobody reacted when I drank a beer with my Halal meal </t>
  </si>
  <si>
    <t xml:space="preserve">@peterfacinelli What happens if we want to chat with you and we don't have an iPhone? </t>
  </si>
  <si>
    <t>leisha_29</t>
  </si>
  <si>
    <t xml:space="preserve">I already miss jenny </t>
  </si>
  <si>
    <t>@MirandaBabydoll ive been wanting to go there but it was still hella packed when i tried to go  sad</t>
  </si>
  <si>
    <t xml:space="preserve">@ajreynolds Ahh. I had to log in and then the link is borked now. </t>
  </si>
  <si>
    <t xml:space="preserve">Ugh can't cuddle with hurting arm </t>
  </si>
  <si>
    <t>johaney</t>
  </si>
  <si>
    <t xml:space="preserve">Is wondering when she'll be able to see cherry bomb. </t>
  </si>
  <si>
    <t xml:space="preserve">@jthurman1018 only cause i got to work in the morning! </t>
  </si>
  <si>
    <t xml:space="preserve">Drivin home from the airport...fallin asleepppp..all bad </t>
  </si>
  <si>
    <t>maddog_69</t>
  </si>
  <si>
    <t xml:space="preserve">To every diabetic out there, do you also find it hard to sleep??? Its now 6:37am. </t>
  </si>
  <si>
    <t xml:space="preserve">@amymichellebman my bad i bleeped out the curse words... </t>
  </si>
  <si>
    <t>valdancer</t>
  </si>
  <si>
    <t xml:space="preserve">feeling sick again..... im going to bed at 12:36 am...... thats like 3 hours earlier then usual.... i wanna party </t>
  </si>
  <si>
    <t xml:space="preserve">I feel like going on blogtv  but I can't right now </t>
  </si>
  <si>
    <t>Natalili</t>
  </si>
  <si>
    <t>bobc1ark</t>
  </si>
  <si>
    <t xml:space="preserve">@gilberke  I'm glad everything was so perfect! I'm very sad I couldn't be there  </t>
  </si>
  <si>
    <t xml:space="preserve">omg how could i not realise that &amp;quot;so human &amp;quot; is music is a total take off the cure's &amp;quot;close to me&amp;quot;. ah dangggi thought it wa original </t>
  </si>
  <si>
    <t xml:space="preserve">@dgaf_bitch, hahaha. I won't be sleeping for a few days. </t>
  </si>
  <si>
    <t>vishaalio</t>
  </si>
  <si>
    <t xml:space="preserve">I had to take my puffer for like the first time in 6th months today </t>
  </si>
  <si>
    <t>2mrw is gonna suck...i like my job but sundays r always dead  -Sick Inside-</t>
  </si>
  <si>
    <t>Soooo ready to come home. I miss my dogs. All my shoes, clothes,makeup,pc,phone(went over my mins on my cell)  I miss mah home!</t>
  </si>
  <si>
    <t xml:space="preserve">wants a Husky puppy </t>
  </si>
  <si>
    <t xml:space="preserve">@natealcantara oh I hate you! I have been craving that for months </t>
  </si>
  <si>
    <t xml:space="preserve">Darn it! they have installed websense now </t>
  </si>
  <si>
    <t>is awake! Its way to early to be awake.  steve rolls? What was i thinking?</t>
  </si>
  <si>
    <t>magicmidget</t>
  </si>
  <si>
    <t xml:space="preserve">Has cooked and eaten beehoon and now wondering if there's anyone who will help her to iron clothes. </t>
  </si>
  <si>
    <t xml:space="preserve">&amp;amp; the nigga that I was hoping would be here aint even here </t>
  </si>
  <si>
    <t>maryleahy</t>
  </si>
  <si>
    <t xml:space="preserve">Sleep cometh not to those who must re-potty train thy cats </t>
  </si>
  <si>
    <t xml:space="preserve">@missfionalim not following me i cant DM u </t>
  </si>
  <si>
    <t xml:space="preserve">sooooo my saturday nite is ruined thanx to a wisdom tooth </t>
  </si>
  <si>
    <t>hannah__banana_</t>
  </si>
  <si>
    <t xml:space="preserve">Phone is broken again, don't call or text </t>
  </si>
  <si>
    <t xml:space="preserve">@d0llars U DONT HAVE ENOUGH TO SHARRE?? </t>
  </si>
  <si>
    <t>ReelRoula</t>
  </si>
  <si>
    <t>@caitlinkealey U R lucky 2 have the drive-in. All of them in my city were closed years ago!  Sniff</t>
  </si>
  <si>
    <t>CaRmEnM5</t>
  </si>
  <si>
    <t xml:space="preserve">Estoy tan aburrida de leer.. its not even funny anymore </t>
  </si>
  <si>
    <t xml:space="preserve">I can't see the fly with me video  gonna see land of the lost and then gonna see a wrestling ppv but that's why we have YouTube </t>
  </si>
  <si>
    <t>TereSstrong</t>
  </si>
  <si>
    <t>Super lonely  and bord!!!</t>
  </si>
  <si>
    <t>@nikkibop all my memo padfiles were deleted. I been working on this next chapter for three days to make it perfect!!!  gone!</t>
  </si>
  <si>
    <t>CSRaymond</t>
  </si>
  <si>
    <t xml:space="preserve">camping was a massive failure. mitch forgot a sleeping bag. it rained. no tent. ran out of petrol on the way home. then a flat battery. </t>
  </si>
  <si>
    <t xml:space="preserve">@SmashMe_EraseMe That link is fucked, says bad video ID or whatever </t>
  </si>
  <si>
    <t>ughh i scratched the roof of myy mouth &amp;amp;&amp;amp; it hurts.  watchingg enough again lol.</t>
  </si>
  <si>
    <t xml:space="preserve">@LilPecan TweetGrid is a beautiful thing...can watch several people getting foul with one another at once...I'm out of popcorn though </t>
  </si>
  <si>
    <t xml:space="preserve">@mayteng mehhh wqon't be able to make it by then </t>
  </si>
  <si>
    <t>riggsra1</t>
  </si>
  <si>
    <t xml:space="preserve">my window just ate my fingers </t>
  </si>
  <si>
    <t>TzakShrike</t>
  </si>
  <si>
    <t xml:space="preserve">@cheinara Unfortunately, they're not normally indie games </t>
  </si>
  <si>
    <t>FrecyMarieBaes</t>
  </si>
  <si>
    <t xml:space="preserve">It's not raining anymore... Dear sun, not so hot, PLEASE? </t>
  </si>
  <si>
    <t xml:space="preserve">Dammit I didn't know you were on the radio. That ruins it. </t>
  </si>
  <si>
    <t xml:space="preserve">@quiz_master I wish i had inverter </t>
  </si>
  <si>
    <t>jgc_yiyo</t>
  </si>
  <si>
    <t xml:space="preserve">feeling like crap right now... </t>
  </si>
  <si>
    <t>mojomayne</t>
  </si>
  <si>
    <t>@YaGirlLovesMe nice... Too bad our paths won't cross tonight.  But regardless have fun... Take a slip of that for me. LOL!</t>
  </si>
  <si>
    <t>MiSSKaLiiGyRL68</t>
  </si>
  <si>
    <t xml:space="preserve">Finally back home after a long ass day... Jeezy leaves friday, and Im soo sick like Neyo said. What am I gonna do w/o my best friend?!? </t>
  </si>
  <si>
    <t xml:space="preserve">has a wonderful day with @ddlovato @xnicholasjonasx and @selenagomez !! dont wanna leave LA </t>
  </si>
  <si>
    <t>prettygirl187</t>
  </si>
  <si>
    <t xml:space="preserve">trying to live my life! 100% you never know when it could be gone  R.I.P sheaks! </t>
  </si>
  <si>
    <t xml:space="preserve">About to see up alone </t>
  </si>
  <si>
    <t xml:space="preserve">At 426 in ATL and its nice but I'm just not really happy right now. I'm not sure why, but I'm not.... </t>
  </si>
  <si>
    <t xml:space="preserve">@paulybeariver Angel isn't feeling good, has body ache n headache so he didnt want to go out </t>
  </si>
  <si>
    <t>@STAWPITemily Damn  I mean... GOOD I LOVE TALKING TO YOU</t>
  </si>
  <si>
    <t>sasiswitter</t>
  </si>
  <si>
    <t xml:space="preserve">one day and then school ... no thanks </t>
  </si>
  <si>
    <t xml:space="preserve">@sanideos :O U watched it?? I am dying to watch it.. no sci fi friends to watch it with </t>
  </si>
  <si>
    <t xml:space="preserve">just woke up. Very very unwell. Cud barely sleep last night, with the constant headache and cold troubling me </t>
  </si>
  <si>
    <t>propagandina</t>
  </si>
  <si>
    <t xml:space="preserve">cannot sleep, yet again... It's destined to be a rough night at work </t>
  </si>
  <si>
    <t>@strstruck no  &amp;amp; im getting annoyed by not having one. when im lookin for 1 aint nobody hiring but when i wasnt . .you know : /</t>
  </si>
  <si>
    <t>looshtun</t>
  </si>
  <si>
    <t xml:space="preserve">@yumnayousry: just got over saturday night silliness...going throughsunday morning withdrawal syndrome </t>
  </si>
  <si>
    <t xml:space="preserve">No electricity til 6am </t>
  </si>
  <si>
    <t>towardhope</t>
  </si>
  <si>
    <t xml:space="preserve">My blackberry case just disappeared...i'll have to question the kids in the morning </t>
  </si>
  <si>
    <t>jzellis</t>
  </si>
  <si>
    <t xml:space="preserve">@warrenwucinich not as fun as you'd think. </t>
  </si>
  <si>
    <t>@COACHPARSELLS u somebody elses twubby n not mine  lmao seriously tho, my bed is pretty damn cold right now...</t>
  </si>
  <si>
    <t xml:space="preserve">i love u besties!!! @lisbetee ill call u 2morrow...if i have time i have to unpack all day and then im going bowling with taylor sorry </t>
  </si>
  <si>
    <t>aechapman</t>
  </si>
  <si>
    <t>sad that hangover was sold out  maybe next time</t>
  </si>
  <si>
    <t>JoshTorres</t>
  </si>
  <si>
    <t xml:space="preserve">@JMotyl vacay30 didnt work for me </t>
  </si>
  <si>
    <t xml:space="preserve">6.39am at work and I feel sick </t>
  </si>
  <si>
    <t xml:space="preserve">@mightyvanessa :lol: what r u doin then?? im so boring </t>
  </si>
  <si>
    <t>@jeanbugoverload im sry.  ur like the only person i know who doesn't like the movie that's all</t>
  </si>
  <si>
    <t xml:space="preserve">in a few hours im getting ready to go see the melbourne comedy festival!!! WOOO (cant wait) and doin my english assignment </t>
  </si>
  <si>
    <t xml:space="preserve">Reading Outliers by Malcom Gladwell - apparently you need 10,000 hours of practice to master anything. Gen Y wont be happy </t>
  </si>
  <si>
    <t>Just watched Drag Me To Hell... I screamed so loud  i hate scary movies! why did I go watch THAT!?!</t>
  </si>
  <si>
    <t>iight</t>
  </si>
  <si>
    <t xml:space="preserve">it really just got crazy  smh </t>
  </si>
  <si>
    <t xml:space="preserve">@DjSlippe @missparys twitter love!!  Too bad ur phone is broken sage was singin again n I bbmed it to u ps @missparys I never saw our pix </t>
  </si>
  <si>
    <t xml:space="preserve">You know you ride your bike a lot when you get a tan line on your face from the helmet strap. </t>
  </si>
  <si>
    <t>kelshill</t>
  </si>
  <si>
    <t>still can't get my picture/or any picture i try to work  it's now getting extremely annoying...suggestions?</t>
  </si>
  <si>
    <t>glitterxface</t>
  </si>
  <si>
    <t xml:space="preserve">Everyone was worried about me, but i am fine. </t>
  </si>
  <si>
    <t xml:space="preserve">Ugh Im so miserable right now, I'm hot, I hate work, and I miss @seinman. Also, I'm overtired for sure </t>
  </si>
  <si>
    <t>sarahbear37</t>
  </si>
  <si>
    <t xml:space="preserve">Bahaha, july is going to suck </t>
  </si>
  <si>
    <t>linajulaini</t>
  </si>
  <si>
    <t xml:space="preserve">must get out of my comfort zone with necessity.. </t>
  </si>
  <si>
    <t>bogi5000</t>
  </si>
  <si>
    <t xml:space="preserve">So tired of hearing someone telling me lies. If you want to say something just say it. </t>
  </si>
  <si>
    <t>tiff_toff</t>
  </si>
  <si>
    <t xml:space="preserve">only one episode of pushing daisies left.  </t>
  </si>
  <si>
    <t>flawfulfibers</t>
  </si>
  <si>
    <t>is  Wish there was a backdoor to escape to happy carefree nevernever land. http://plurk.com/p/z05at</t>
  </si>
  <si>
    <t xml:space="preserve">going to my brother for some painting.... a lot of work to do today </t>
  </si>
  <si>
    <t>I think Anna fell asleep  @mcraddictal I love you so much Arianna, forever and always &amp;lt;3</t>
  </si>
  <si>
    <t xml:space="preserve">@DaLovelyLadyJ. Yes sweetheart that was a frown </t>
  </si>
  <si>
    <t>KendallWilliams</t>
  </si>
  <si>
    <t xml:space="preserve">I need to go on a holiday! I need a break.... Why do I have to work? </t>
  </si>
  <si>
    <t xml:space="preserve">How are these jalepenos not even jalepeno-y? Hot N Spcy Fail... </t>
  </si>
  <si>
    <t xml:space="preserve">I can't find any tarsier friends... </t>
  </si>
  <si>
    <t xml:space="preserve">I ran outa True Blood to watch with only 2 eppisodes left </t>
  </si>
  <si>
    <t>akeylashanae</t>
  </si>
  <si>
    <t xml:space="preserve">Bout to call it a night. Gotta work in the morning </t>
  </si>
  <si>
    <t>Im up very early today  For the US users and more out there its 6:37 GMT/BST (the same) Which ever one you view as the time line in the UK</t>
  </si>
  <si>
    <t xml:space="preserve">@hayleeq Join the club buddy... I'm so sick of this nonsense. </t>
  </si>
  <si>
    <t>shanut</t>
  </si>
  <si>
    <t>@VLK17 I'm off to Cordoba/Sevilla next thursday but I don't think we'll have time to make it to Granada  guess I just have to come back</t>
  </si>
  <si>
    <t>@PeterBlackQUT its just @jonoh @ExocetAU @spoonerist @michaelmeloni @websinthe @stormwarden here.. the line for the food is huuge  sigh</t>
  </si>
  <si>
    <t>kdalawai</t>
  </si>
  <si>
    <t xml:space="preserve">just started work week have loads of unfinished work from last week </t>
  </si>
  <si>
    <t>namezmegan</t>
  </si>
  <si>
    <t xml:space="preserve">I am so not happy that schools almost over; i will miss all the people i love. </t>
  </si>
  <si>
    <t xml:space="preserve">@jaymariebaybee: Me too Jess, me too. Wish u were down this weekend.  </t>
  </si>
  <si>
    <t xml:space="preserve">my friend wont turn their phone on </t>
  </si>
  <si>
    <t xml:space="preserve">@Pippa14 Oh man i wish!!!! i would loooooove to do it again...but...i got to do it last year and i don't think i'l get on this year </t>
  </si>
  <si>
    <t>mjm114</t>
  </si>
  <si>
    <t>@AyAngel awww thanks!!! It was only enough for me  next time I got u!!</t>
  </si>
  <si>
    <t>TEGANTEGS</t>
  </si>
  <si>
    <t>WILL JUST KICKED GRACE OUT  GOING TO CRY</t>
  </si>
  <si>
    <t>@chods70  sorry! I prefer to tweet on my pc..not my crummy palm centro   plus lots going on in the &amp;quot;real worl&amp;quot;  lol</t>
  </si>
  <si>
    <t>slowascent</t>
  </si>
  <si>
    <t>there is no food, again. i want dinner  or lunch or breakfast, really.</t>
  </si>
  <si>
    <t>forestgrncrayon</t>
  </si>
  <si>
    <t>@shutup_and_rock ...so, tonight I came home. THere was a HUGE frog. I picked it up, and kissed it. Nothing happened.  I'm sad now... â™¥</t>
  </si>
  <si>
    <t>emkocis</t>
  </si>
  <si>
    <t xml:space="preserve">@rainnwilson oh no, they're a 'boyband' now?  unfortunately i've been living under a rock and just discovered them. </t>
  </si>
  <si>
    <t>@Ms211nLA You're not following me  boo! LOL</t>
  </si>
  <si>
    <t xml:space="preserve">laying in bed... my feet hurt </t>
  </si>
  <si>
    <t xml:space="preserve">11200 going into 400/800-100, mad my first massive mistake of the series last lvl </t>
  </si>
  <si>
    <t>.. I MISS MY BOYFRIEND!!!! .. OMG!!! .. *Having an emotional meltdown excuse me ..* ..  ..</t>
  </si>
  <si>
    <t>kbaby1310</t>
  </si>
  <si>
    <t>first time drinking since.... well yeah...  i still shouldnt be drinking till wednesday... but honestly screw it!</t>
  </si>
  <si>
    <t>YOUNGBEE</t>
  </si>
  <si>
    <t xml:space="preserve">@HeavenlyHk Woooowwww!!!!! Im SOOO sorry baby! </t>
  </si>
  <si>
    <t xml:space="preserve">She fell asleep on me </t>
  </si>
  <si>
    <t>CVG95</t>
  </si>
  <si>
    <t xml:space="preserve">I'm emo because I can't be part of demi's music video! one of the saddest days of my life </t>
  </si>
  <si>
    <t>ArabianGstatus</t>
  </si>
  <si>
    <t>@rooox3 Hahaha awww I keep losing and gaining followers.  My fans dont love me hahaha</t>
  </si>
  <si>
    <t>@DaRave I'm sure it is.  definitely takes work and time to break bad habits. I've had/still have bunches of 'em! It's worth the work tho</t>
  </si>
  <si>
    <t>eupendra</t>
  </si>
  <si>
    <t xml:space="preserve">trying to figure out a way to backup my 60gig photo collection </t>
  </si>
  <si>
    <t>lauriewrites</t>
  </si>
  <si>
    <t xml:space="preserve">@jenandtonica I think I have to wait til next paycheck. Boo. </t>
  </si>
  <si>
    <t>Lindsaywalker09</t>
  </si>
  <si>
    <t>@I_F_L_Y girl you dident kidnap me today!  lol</t>
  </si>
  <si>
    <t>1moreRhyme</t>
  </si>
  <si>
    <t>@DreCC  keep ya head up babe bro. i luh ya mang</t>
  </si>
  <si>
    <t>Readymades</t>
  </si>
  <si>
    <t xml:space="preserve">@NeilInnes Please come back to the west coast to do your new show. I'll try to go then. Please!!!!!!!!!! </t>
  </si>
  <si>
    <t>@renzomusic: yeah where @missvanessa2009 will b ordering 1 piece of lettuce to b exact ROOMIE  grrr...</t>
  </si>
  <si>
    <t>bebe4life86</t>
  </si>
  <si>
    <t xml:space="preserve">Wishing my man was home </t>
  </si>
  <si>
    <t>swiitREBEL</t>
  </si>
  <si>
    <t xml:space="preserve">i'm NOT READY for final exam !! </t>
  </si>
  <si>
    <t>castillogris</t>
  </si>
  <si>
    <t xml:space="preserve">not feelin too good </t>
  </si>
  <si>
    <t xml:space="preserve">The only thing stopping me from the blackberry curve 8900 is the web broswer </t>
  </si>
  <si>
    <t>MayasKalupi</t>
  </si>
  <si>
    <t xml:space="preserve">I'm sure my parents are missing their first grandchild already....Really quiet here at home...Missing them also </t>
  </si>
  <si>
    <t xml:space="preserve">Arrrgh! I missed @twteel 's @......I could be out right now </t>
  </si>
  <si>
    <t>biggunsfowler</t>
  </si>
  <si>
    <t xml:space="preserve">@paradoxqueen @kessnerd @greyandblue SHWAHT?! Capture the flag?! Crap. Missed it </t>
  </si>
  <si>
    <t>2 many ppl here. I wanna go homeeeeeeeee!!  I also need a shower. (4 more reasons than 1 obviously)</t>
  </si>
  <si>
    <t xml:space="preserve">no cp wont load </t>
  </si>
  <si>
    <t>theDeniV</t>
  </si>
  <si>
    <t xml:space="preserve">Crazy awesome grad party. Lost my camera tho </t>
  </si>
  <si>
    <t>miss_clotho</t>
  </si>
  <si>
    <t xml:space="preserve">@Chris_Gorham awww, now that's just CRUUUUUUUUUUUUELL </t>
  </si>
  <si>
    <t>numaari</t>
  </si>
  <si>
    <t>@FlamingBluStar Yeah, I was at work.   Did you spy my unhappy little face?  (I don't like working at night - it makes me feel so tired!)</t>
  </si>
  <si>
    <t>LisaBGreen</t>
  </si>
  <si>
    <t>Yes I am alive,ready to weigh in tomorrow and get my video up! Wish me Luck,hope the Whisky and beers dont weigh me down.  &amp;lt;3 2 all</t>
  </si>
  <si>
    <t>Awh I want to dance more  I won't be joining classes this two weeks. Oh Rumba! Cha cha! Jive! Samba! &amp;lt;3</t>
  </si>
  <si>
    <t>blueberry scented  crushed.</t>
  </si>
  <si>
    <t>Ken_Do_</t>
  </si>
  <si>
    <t>@ooannabear I'm sorry.  RIP Peanut!!</t>
  </si>
  <si>
    <t xml:space="preserve">@AboveCommon ????? </t>
  </si>
  <si>
    <t>jbrook37</t>
  </si>
  <si>
    <t>@everyone, LAME.  Fine I will non intrusivly hastle Crystal and Nick, better? Lol</t>
  </si>
  <si>
    <t>Nylajoli</t>
  </si>
  <si>
    <t xml:space="preserve">I'm in this club in Hartford and shut is still the same lame </t>
  </si>
  <si>
    <t xml:space="preserve">Want to talk to JJ. </t>
  </si>
  <si>
    <t>@AllenDaGreat I'm so sorry!  lol</t>
  </si>
  <si>
    <t>courtneypatrice</t>
  </si>
  <si>
    <t xml:space="preserve">The meet was so much fun, as it is every year. On my way home </t>
  </si>
  <si>
    <t>SkipTheProducer</t>
  </si>
  <si>
    <t xml:space="preserve">Dont know how to work this twitter thing??!!!!! </t>
  </si>
  <si>
    <t>@SkydivingWizard ilhim so much it makes me sad  &amp;amp; LOL SORRY</t>
  </si>
  <si>
    <t>froggyakajasmin</t>
  </si>
  <si>
    <t>Home sweet home from a full day of wedding stuff! I am so happy for my friends but so entirely tired. (feeling ill too  )</t>
  </si>
  <si>
    <t xml:space="preserve">Cpk with the pentagon minus torri and mario </t>
  </si>
  <si>
    <t>KeetahKey</t>
  </si>
  <si>
    <t xml:space="preserve">@JulzOnTheGo: I want someone to save or bring me a plate ill be at station running th laker game </t>
  </si>
  <si>
    <t xml:space="preserve">@Jessicaveronica You're my hero, a reply would seriously be amazing, I wish I could meet you but I never had the chance, it sucks </t>
  </si>
  <si>
    <t xml:space="preserve">is questioning his position in life now. It has to be better than this. It's got to be. But right now nothing I do seems right. </t>
  </si>
  <si>
    <t>@JonathanRKnight I will give you a fool massage and you will not need the pain relief...Or you can have Jordan do it.     Jordan...JORDAN.</t>
  </si>
  <si>
    <t>JulionT</t>
  </si>
  <si>
    <t xml:space="preserve">Being bored, and wanting to go to sleep. Tomorrow is Sunday... </t>
  </si>
  <si>
    <t xml:space="preserve">fuck. Jus found out the homie fell off the 4th deck @ bart the otha day &amp;amp; died... Literally fell 2 his death fuck fuck fuck.. </t>
  </si>
  <si>
    <t>xia0na</t>
  </si>
  <si>
    <t xml:space="preserve">http://twitpic.com/6t9rv - it's not the same </t>
  </si>
  <si>
    <t>focusgini</t>
  </si>
  <si>
    <t xml:space="preserve">Washington was fantastic...sad that its over. </t>
  </si>
  <si>
    <t xml:space="preserve">i've never been up so early on a sunday before!! the thunder is so loud and scary  </t>
  </si>
  <si>
    <t xml:space="preserve">@erin82883 no me neither. he just bothered me with the comments. doesn't have to be so mean </t>
  </si>
  <si>
    <t xml:space="preserve">OAuth has been kicking my butt for the past few hours </t>
  </si>
  <si>
    <t>I'm sad.. She's sleep  on my way to little big sister's house</t>
  </si>
  <si>
    <t>Coonskin</t>
  </si>
  <si>
    <t xml:space="preserve">@nixiepixel Hope your cat doesn't explode completely. </t>
  </si>
  <si>
    <t>aggiekevin</t>
  </si>
  <si>
    <t xml:space="preserve">@billreiss Your blog looks like it's getting spammed...showing many posts in feed reader with spam comments </t>
  </si>
  <si>
    <t>@OfficialBishop                           that blows</t>
  </si>
  <si>
    <t>TheBoyRobot</t>
  </si>
  <si>
    <t xml:space="preserve">@iamtheeye @potatostar had a bit too much tonight </t>
  </si>
  <si>
    <t>@Chris_Gorham awww, now that's just CRUUUUUUUUUUUUELL  shame on you!!!</t>
  </si>
  <si>
    <t xml:space="preserve">hate the final details of getting a site ready to go live - its all done - bar these 200 small details </t>
  </si>
  <si>
    <t>I miss  you arghh I'm going to bed knock out if I can sleep we shall see DAMN I SAID THAT TOO FAST UGHH PHONE MEETING WTF CAN I LIVE</t>
  </si>
  <si>
    <t>LdaydreamerA</t>
  </si>
  <si>
    <t xml:space="preserve">don't have the kind of money to go to concerts </t>
  </si>
  <si>
    <t>BrianaCarroll</t>
  </si>
  <si>
    <t xml:space="preserve">i just realized just how much i reallllyyyy miss Lindsey! dang </t>
  </si>
  <si>
    <t xml:space="preserve">@xXCPMaineFanXx cp wont load </t>
  </si>
  <si>
    <t>PinkPixieDF</t>
  </si>
  <si>
    <t xml:space="preserve">Life just handed me a game piece that says 'go back three spaces, lose your next turn' Looks like I have to go back to school </t>
  </si>
  <si>
    <t>HalfwayThere</t>
  </si>
  <si>
    <t xml:space="preserve">I'm really tired and have a headache. Know what else? I'm dumb, because I should have went to bed over 2 hours ago. </t>
  </si>
  <si>
    <t xml:space="preserve">ok all I am off to bed...have to be up in like less than six hours </t>
  </si>
  <si>
    <t>@RayRetaliation oh noes, I'm high   I was really intrigued and so I took so pics :o</t>
  </si>
  <si>
    <t>annavacious</t>
  </si>
  <si>
    <t xml:space="preserve">Feeking really hot right now. The freakin ac isn't working </t>
  </si>
  <si>
    <t>squri</t>
  </si>
  <si>
    <t xml:space="preserve">@lianchini Ahh. I sometimes play on arcade, but I FAIL now... I can barely pass a B on standard. </t>
  </si>
  <si>
    <t>LauraLHogan</t>
  </si>
  <si>
    <t>LOVED running into olddddd friends! But major apologies to @gretchendavis for bailing on plans!  forgiveee me please!</t>
  </si>
  <si>
    <t xml:space="preserve">Having afro hair &amp;amp; a skinny face is a curse. My head looks like it's being swallowed </t>
  </si>
  <si>
    <t xml:space="preserve">@JonathanRKnight give a shout to indonesian blockheads will ya?since I don't get the chance 2 c u this year </t>
  </si>
  <si>
    <t>@officialTila u not the only one wit a WAF phone lol.i cant upgrade till next yr tho  gonna have that iphone tho</t>
  </si>
  <si>
    <t xml:space="preserve">@VIVA_LA_SUE_SUE  im so so!  a great person i knew past away today! so im sad about it </t>
  </si>
  <si>
    <t xml:space="preserve">I think I'm gonna leave CB. They've made some dumb decisions. The mods are always on power trips. </t>
  </si>
  <si>
    <t xml:space="preserve">upside to my day: can you catch good; coz im falling for you &amp;gt;.&amp;lt; downside: i feeel sooo iillllllllll </t>
  </si>
  <si>
    <t>#AngryMarks kamnet: @JoiseyDani Sounds like a good day. I missed the Belmont Stakes tho  http://tinyurl.com/og74nz</t>
  </si>
  <si>
    <t>EmLovesZacEfron</t>
  </si>
  <si>
    <t xml:space="preserve">i am doing homework...boring... </t>
  </si>
  <si>
    <t xml:space="preserve">Hello Tweeters from my PSP. This is not a great way to tweet. </t>
  </si>
  <si>
    <t xml:space="preserve">Going to bed, interesting night avec sylvie, nick, alexx, et others. I got kicked out of Wildwood Highlands wow, pens sucked </t>
  </si>
  <si>
    <t xml:space="preserve">@davidgilray i'm ok for being basically half deaf in my right ear. It's acting up something fierce today. Stupid sinuses </t>
  </si>
  <si>
    <t xml:space="preserve">Poor fran.... he is shaking... I wish I brought one of his coats from home </t>
  </si>
  <si>
    <t>LiteraryNobody</t>
  </si>
  <si>
    <t>My blog is lonely  ...www.literarynobody.blogspot.com</t>
  </si>
  <si>
    <t xml:space="preserve">@KComer I just left. </t>
  </si>
  <si>
    <t>ginetterz</t>
  </si>
  <si>
    <t xml:space="preserve">@peterleung nope, i had to work tonight </t>
  </si>
  <si>
    <t xml:space="preserve">@bunnzben Aww  Study hard! The break is when you finish! </t>
  </si>
  <si>
    <t xml:space="preserve">Feeling really hot right now. The freakin ac isn't working </t>
  </si>
  <si>
    <t xml:space="preserve">owww. my knee </t>
  </si>
  <si>
    <t>ketsueki_raven</t>
  </si>
  <si>
    <t xml:space="preserve">Loved it!! &amp;quot;I just want to be someone's Gerry&amp;quot; &amp;lt;had me tearing up </t>
  </si>
  <si>
    <t>xxTayyTayyxx</t>
  </si>
  <si>
    <t xml:space="preserve">is wondering why it's IMPOSSIBLE to find people on this damn thing. Twitter is gay </t>
  </si>
  <si>
    <t xml:space="preserve">ugh, i want to have my dream accomplished already </t>
  </si>
  <si>
    <t>Kerriscotland</t>
  </si>
  <si>
    <t xml:space="preserve">feels really sick and has cramps, stupid Twix! I only had one bar </t>
  </si>
  <si>
    <t xml:space="preserve">is spending her day in office again...and there's only 2 person in the office. </t>
  </si>
  <si>
    <t>My ice cream tastes like freezer burn  makes me sad.</t>
  </si>
  <si>
    <t xml:space="preserve">@stupiduglydoll don't have the money to go to concerts </t>
  </si>
  <si>
    <t>@marshadewi hha. iya waktu itu seharian d rumah tpi gag ktmu ma sypa&amp;quot;.hhe.he feels lonely though  pangi emang mana?????</t>
  </si>
  <si>
    <t>Lyssa_2009</t>
  </si>
  <si>
    <t xml:space="preserve">@_JamieLeeCurtis I always do.My kids are teenagers and Iam always hugging them!They are only mine for so long .. *tear* </t>
  </si>
  <si>
    <t>is wondering why it's IMPOSSIBLE to find people on this damn thing. Twitter is gay  http://twurl.nl/rwlzkv</t>
  </si>
  <si>
    <t xml:space="preserve">@wood_brothers21 Love the sarcasm on Michalangelo bit. the NASCAR spin will be out in full force i guess. NOT pleased so far. </t>
  </si>
  <si>
    <t>NicoDelano</t>
  </si>
  <si>
    <t xml:space="preserve">@anastasiav the author of Pendragon, hot mannequins waving at me, and two ugly burly dudes in the food court  only saw aftermath though </t>
  </si>
  <si>
    <t>jrsprincess83</t>
  </si>
  <si>
    <t xml:space="preserve">ok going to bed, Mandah never came </t>
  </si>
  <si>
    <t xml:space="preserve">SNL Just Isn't What It Used To Be </t>
  </si>
  <si>
    <t xml:space="preserve">This show is giving me butterflies in my tummy. I miss love </t>
  </si>
  <si>
    <t xml:space="preserve">y cant i be a buterfly n just fly away from it all espsholy love </t>
  </si>
  <si>
    <t>spot0n</t>
  </si>
  <si>
    <t xml:space="preserve">Sitting and a barbeque party which turned a bore after people started discussing sociology </t>
  </si>
  <si>
    <t xml:space="preserve">@michaelallstar bummer. </t>
  </si>
  <si>
    <t>rovermom</t>
  </si>
  <si>
    <t xml:space="preserve">@UhHuhHerMusic I can't see it either, Cam </t>
  </si>
  <si>
    <t>@lulugigle Sounds like I missed out on all the fun   Roll on @NKOTB Cruise 2010!!!</t>
  </si>
  <si>
    <t>bellalat</t>
  </si>
  <si>
    <t>Eff! My performance sucks! Sorry Kak Nana  - http://tweet.sg</t>
  </si>
  <si>
    <t xml:space="preserve">Laying in bed unable to get back to sleep..........forgot to turn off radio alarm and Kiss 100 came on LOUD at 5.30 am </t>
  </si>
  <si>
    <t>romanalejandro</t>
  </si>
  <si>
    <t>finally done at Magic Mountain. on the way home now.  senior trip 09 was thee S H I T .</t>
  </si>
  <si>
    <t>janeyou</t>
  </si>
  <si>
    <t xml:space="preserve">@j0shhuang http://twitpic.com/6t4d3 - awwww they look so sweet! ricky just lost a kitty last week </t>
  </si>
  <si>
    <t>Everytime..... Stephen  grrrrrrrrrrr</t>
  </si>
  <si>
    <t>@bookwhore oh. yeah two of those things followed me too  but anyway... 'night.</t>
  </si>
  <si>
    <t>chrisyost</t>
  </si>
  <si>
    <t xml:space="preserve">I hate sunburn </t>
  </si>
  <si>
    <t xml:space="preserve">I just made a HUGE mistake and ill be paying for it very very soon </t>
  </si>
  <si>
    <t>haleneelizabeth</t>
  </si>
  <si>
    <t xml:space="preserve">my poor puppy won't top crying </t>
  </si>
  <si>
    <t>xoMcrxo</t>
  </si>
  <si>
    <t xml:space="preserve">Bored cause mikki left . </t>
  </si>
  <si>
    <t>mynameisheather</t>
  </si>
  <si>
    <t>the script &amp;quot;breakeven&amp;quot; â™« http://twt.fm/148430 &amp;lt;--bought their record today...matt nathanson, too, but no tracks to post  oh well...</t>
  </si>
  <si>
    <t xml:space="preserve">@jaxel042 Call me.  Seriously, I miss you </t>
  </si>
  <si>
    <t xml:space="preserve">@BlakeeL cant deal what? what happened </t>
  </si>
  <si>
    <t xml:space="preserve">@koreas I know exactly what you mean </t>
  </si>
  <si>
    <t xml:space="preserve">Just came back 4rm the movies.I went 2 go c &amp;quot;The land of the lost&amp;quot; wow that movie is funny!I wanted 2 c &amp;quot;The Hangover&amp;quot;but it was sold out </t>
  </si>
  <si>
    <t>I think I only missed one person... Because she left  well, if I missed you... Sorry!</t>
  </si>
  <si>
    <t xml:space="preserve">Ugh...this is bothering me so much. </t>
  </si>
  <si>
    <t>Watching Titanic...  who wanna cuddle?</t>
  </si>
  <si>
    <t>eliracecar209</t>
  </si>
  <si>
    <t>another lovely day  been sun tannin again  just watched shameless amp; had a little cry  the view tomorro . . .woooo ! :-D</t>
  </si>
  <si>
    <t>beautiifulkb24</t>
  </si>
  <si>
    <t>@anggunn  do you want to use my press ID? Interview and take lots of photos? I'm not in the mood to work.</t>
  </si>
  <si>
    <t xml:space="preserve">@chelseanico Basically I got screwed out of a year of my life because they thought I was nuts.  I do have anxiety issues, though </t>
  </si>
  <si>
    <t xml:space="preserve">And my pants make me feel like a cholo. </t>
  </si>
  <si>
    <t xml:space="preserve">@kimydana i cant watch that right now.... internet is too slow... </t>
  </si>
  <si>
    <t xml:space="preserve">@pulgaishon </t>
  </si>
  <si>
    <t>@Stewpot no crockery smashing.  it actually ended up being quite boring &amp;amp;  now a massive thunderstorm has woken me up after 3 hours sleep</t>
  </si>
  <si>
    <t xml:space="preserve">Praying/Hoping/ Wishing for someone. I can't stand these lonely nights </t>
  </si>
  <si>
    <t xml:space="preserve">Phone's about to die </t>
  </si>
  <si>
    <t>leopardpanties</t>
  </si>
  <si>
    <t xml:space="preserve">Listening to Nickel Creek and my friend Luna crying through the wall </t>
  </si>
  <si>
    <t>ecorrigan</t>
  </si>
  <si>
    <t xml:space="preserve">@victoriashmoria I know! and just then I left...sadface!! </t>
  </si>
  <si>
    <t xml:space="preserve">@laurakim123 Even my eyes are sore when I move thm </t>
  </si>
  <si>
    <t>NediMc</t>
  </si>
  <si>
    <t xml:space="preserve">I can't believe Birdie is gone.  What the eff?  Sad. </t>
  </si>
  <si>
    <t xml:space="preserve">Good Morning! Tweeting after almost a day </t>
  </si>
  <si>
    <t>rebeccavine</t>
  </si>
  <si>
    <t xml:space="preserve">@aspenglow i will be there as soon as I can after church tomorrow. do you have a truck? i'm sorry this has been such a horrific move </t>
  </si>
  <si>
    <t>ahunsal</t>
  </si>
  <si>
    <t>I think so  re: http://ff.im/3Cdsp</t>
  </si>
  <si>
    <t xml:space="preserve">i think i'm coming down with the flu. not cool </t>
  </si>
  <si>
    <t xml:space="preserve">i didn`t know that Jay-Z was called Hov or Hova.! but den aqain i could qive a darn about the biq lip fucker. sorry Jay-Z fans </t>
  </si>
  <si>
    <t>rrrebo</t>
  </si>
  <si>
    <t xml:space="preserve">@Inger I just made the Fury runeword. Nice whuppin' stick. Still getting my ass handed to me by the Ancients on Hell. They wreck me! </t>
  </si>
  <si>
    <t xml:space="preserve">Looks like we had a power outage in our sydney datacentre. Engineers have restored sites, admin access soon. Sorry people </t>
  </si>
  <si>
    <t xml:space="preserve">@KimberK damn. resend your last txt... i was incoming while i was deleting and poof.. all gone. </t>
  </si>
  <si>
    <t xml:space="preserve">@marley_bean Yup, I am thinking angst coaster until the 4th of July!  </t>
  </si>
  <si>
    <t>branbran112</t>
  </si>
  <si>
    <t>Britt leaves tomorrow..brett leaves monday  this sucks.</t>
  </si>
  <si>
    <t xml:space="preserve">@JennyOndioline up way too early. </t>
  </si>
  <si>
    <t>karenyich</t>
  </si>
  <si>
    <t xml:space="preserve">I think kevin gave me a sty. </t>
  </si>
  <si>
    <t xml:space="preserve">@_WildCard_ aw naw!!! </t>
  </si>
  <si>
    <t>@xxmcr_ladyxx surgery tomarrow  have your phone back?</t>
  </si>
  <si>
    <t>ShaniquaSanchez</t>
  </si>
  <si>
    <t>No Sonic today  maybe next time...</t>
  </si>
  <si>
    <t xml:space="preserve">Hint: don't eat a cupcake soaked in champagne. Not good. </t>
  </si>
  <si>
    <t>SMTEsc</t>
  </si>
  <si>
    <t xml:space="preserve">I just fucked up tracy's hair...awe </t>
  </si>
  <si>
    <t xml:space="preserve">i hate the internet. it's messing up </t>
  </si>
  <si>
    <t>@ShystieUK pahhhhh matching underwear lmao ohh shysite u do make my day !! ty 4 cheerin me up im gonna miss chattin 2 u  x</t>
  </si>
  <si>
    <t>yelley</t>
  </si>
  <si>
    <t xml:space="preserve">@norahknits ME TOO! The corncakes were my favorite </t>
  </si>
  <si>
    <t>just dropped @thesansinator off at the airport.  so sad.</t>
  </si>
  <si>
    <t>glenp</t>
  </si>
  <si>
    <t xml:space="preserve">It is to bad that your in Cali Elana </t>
  </si>
  <si>
    <t xml:space="preserve">Mum is going tomorrow. And she gets back Wednesday. If everything goes to plan. I hope it does </t>
  </si>
  <si>
    <t>cassavakian</t>
  </si>
  <si>
    <t xml:space="preserve">my little brother is so sick, I hope it's not serious! </t>
  </si>
  <si>
    <t>no internet.  sad face. Fuck you aapt!</t>
  </si>
  <si>
    <t xml:space="preserve">Why do I know these people? I'm gonna sleep now and hopefully not have Adam and Zach discussing testosterone invading my dreams. </t>
  </si>
  <si>
    <t>sjcov99</t>
  </si>
  <si>
    <t>@SugeWhite1015:  Awe    ...you hang in there things will be better! And whoever she is will be fine...Stay positive!!!</t>
  </si>
  <si>
    <t>jesimichel</t>
  </si>
  <si>
    <t>@xo_Bettina_xo i'm sad you aren't on your way with corina!!  but i WILL see you SOON! I MUST! miss youuu</t>
  </si>
  <si>
    <t xml:space="preserve">Man am I bored....I am tired but not tired enough...I should go to bed because I have to get up early.  </t>
  </si>
  <si>
    <t>ekduff</t>
  </si>
  <si>
    <t>I want my tattoo, and dreads, and lip piercing. Now.  Screw the &amp;quot;under my roof under my rules&amp;quot; law made by mothers everywhere.</t>
  </si>
  <si>
    <t>danforrest24</t>
  </si>
  <si>
    <t xml:space="preserve">Is not allowed to make cookies </t>
  </si>
  <si>
    <t>Boss23</t>
  </si>
  <si>
    <t xml:space="preserve">Maybe I should've called it a night you guys. Bad decision </t>
  </si>
  <si>
    <t xml:space="preserve">@DannieLovesYou *sigh* quit showing off with your texting... </t>
  </si>
  <si>
    <t xml:space="preserve">Mum just told me about how her friend's son OD'd and died the other day.....WHY IS THIS RELEVANT </t>
  </si>
  <si>
    <t>cainux</t>
  </si>
  <si>
    <t xml:space="preserve">Weather sucks ass today </t>
  </si>
  <si>
    <t>ahhh man, paying the price for playing Rock Band late   headache... and I see scrolling frets ... wtf..</t>
  </si>
  <si>
    <t xml:space="preserve">i need a palm pre </t>
  </si>
  <si>
    <t>that_zoe_girl</t>
  </si>
  <si>
    <t xml:space="preserve">@johnlegend would you ever come to new zealand? i feel so disconnected- good concerts are few and far between here </t>
  </si>
  <si>
    <t xml:space="preserve">Thunderstorm.. Emphasis on the thunder. No one here to hold me.. </t>
  </si>
  <si>
    <t>Niri21</t>
  </si>
  <si>
    <t xml:space="preserve">Feeling really mad, bad, and sad.. Scared im losing the only one who truly cares.. </t>
  </si>
  <si>
    <t>Nardy goin off, like jodi where r u . . .  sittin this one out kiddo . .</t>
  </si>
  <si>
    <t>darkblue106</t>
  </si>
  <si>
    <t xml:space="preserve">new topic? this ones boring </t>
  </si>
  <si>
    <t xml:space="preserve">oh boy! tomorrow school starts </t>
  </si>
  <si>
    <t>realdollowner</t>
  </si>
  <si>
    <t>@int23 being stuck in traffic having to take a dump can be worse..        trust me on this one</t>
  </si>
  <si>
    <t>Danceaholic2478</t>
  </si>
  <si>
    <t>who knew the danceline show could be so emotional.  i &amp;lt;3 rep co!</t>
  </si>
  <si>
    <t>satomixsd</t>
  </si>
  <si>
    <t xml:space="preserve">@piiyaahn oh, Really?? </t>
  </si>
  <si>
    <t xml:space="preserve">i'm scared if i hook up with chris it's only going to be one night just like all the others </t>
  </si>
  <si>
    <t>hopeanne77</t>
  </si>
  <si>
    <t>@kevin1685 I don't think I'd be able to make Memphis work. I have my kids that week.  Couldn't find good tickets for Vegas.</t>
  </si>
  <si>
    <t>@UflyLA .. No I'm not leaving yet, not until next month  .. that's like FOREVER from now .. I wish .. I wish LA was like 2 hrs away</t>
  </si>
  <si>
    <t>trniii</t>
  </si>
  <si>
    <t xml:space="preserve">@CherROCKS81 </t>
  </si>
  <si>
    <t>jessexcruz</t>
  </si>
  <si>
    <t xml:space="preserve">dammit... i have a bad headache </t>
  </si>
  <si>
    <t xml:space="preserve">@mefoot have you disinfected and bound it up? </t>
  </si>
  <si>
    <t>Yuri_Mendez</t>
  </si>
  <si>
    <t xml:space="preserve">Aww man.... I feel bad now </t>
  </si>
  <si>
    <t xml:space="preserve">@MarikoMae I don't see the dinosaur </t>
  </si>
  <si>
    <t>So my bro did not arrive yesterday  he is only flying here on thursday. Hoping for something good to happen</t>
  </si>
  <si>
    <t xml:space="preserve">And now I've got a running nose. </t>
  </si>
  <si>
    <t>@Restrictor a sad end to the race   geeze .. totally lost any respect I had for him</t>
  </si>
  <si>
    <t xml:space="preserve">@underlow I know PHP. I just don't understand WP </t>
  </si>
  <si>
    <t>yoitslindsey</t>
  </si>
  <si>
    <t xml:space="preserve">My tongue hurts lol </t>
  </si>
  <si>
    <t>priincesa89</t>
  </si>
  <si>
    <t>@Lisa_Veronica I wanna go to one of your concerts  ! You're so far away!  im gonna cry...</t>
  </si>
  <si>
    <t>Miss_MarissaS</t>
  </si>
  <si>
    <t xml:space="preserve">@SpookyJenB Oh Gosh. I remember that too. I must find my groove again! Problem is that most my friends who'd do that w/ me dont live here </t>
  </si>
  <si>
    <t xml:space="preserve">school tomorrow! :| last day of summer. </t>
  </si>
  <si>
    <t>@chelseanico hope you feel better  I had a bad anxiety attack a few weeks ago. Sucks.</t>
  </si>
  <si>
    <t xml:space="preserve">watching Katt Williams! haha, so funny. Just got done with a full days worth of schoooool! ahh. and more to come tomorrow </t>
  </si>
  <si>
    <t xml:space="preserve">@kissability I would die without ABC2, it's fabulous! I hope it turns up on iView then... </t>
  </si>
  <si>
    <t>Pens got thumped last night  Hopefully they can bounce back at home on Tuesday.</t>
  </si>
  <si>
    <t>daniperaza</t>
  </si>
  <si>
    <t xml:space="preserve">Jaw hurts a lot from eating zpizza </t>
  </si>
  <si>
    <t xml:space="preserve">Wats a pool party if no one gets in the water? just another social event i guess.  U KNOW I HAD TO GET IN. I COULD CARELESS. NO TWIT PIC </t>
  </si>
  <si>
    <t>MikeDiGrande</t>
  </si>
  <si>
    <t xml:space="preserve">@sfpaulina I CAN'T HANG IT!  My folks won't let me put thumbtacks in the walls.  </t>
  </si>
  <si>
    <t>msuster</t>
  </si>
  <si>
    <t>Just watched series finale of Arrested Development. Can't believe it's over  #fb</t>
  </si>
  <si>
    <t>ashpotential</t>
  </si>
  <si>
    <t xml:space="preserve">Painted faces today for charity. I suck at it </t>
  </si>
  <si>
    <t xml:space="preserve">soo upset i cant sleep.   </t>
  </si>
  <si>
    <t>hopes that Mom would feel better.  http://plurk.com/p/z071z</t>
  </si>
  <si>
    <t xml:space="preserve">@nikkibop it was my outlet. Now it's gone. Poof!!! </t>
  </si>
  <si>
    <t>SuperrFreak</t>
  </si>
  <si>
    <t>i miss my sis even tho i jus came home a day ago from visiting her i miss her so much  i hope to she her soon....ily</t>
  </si>
  <si>
    <t>@miss_sweetface I'm out  when I get home</t>
  </si>
  <si>
    <t>wankergirl</t>
  </si>
  <si>
    <t xml:space="preserve">Ever be on a plane and think you are going to die? Yeah...I just had one of those flights </t>
  </si>
  <si>
    <t xml:space="preserve">Stomach hurts, tooo much icecream </t>
  </si>
  <si>
    <t xml:space="preserve">cant get back to sleep stupid thunder </t>
  </si>
  <si>
    <t xml:space="preserve">@9Karbear9 haha thanx!!! glad u hadfun i miss the jumpy tho </t>
  </si>
  <si>
    <t xml:space="preserve">@CityGirl912 @aliceinnyc </t>
  </si>
  <si>
    <t>WndrWmn</t>
  </si>
  <si>
    <t xml:space="preserve">Social butterfly + wallflower= FAIL!! </t>
  </si>
  <si>
    <t xml:space="preserve">cute boys who like younger girls = waste of cute </t>
  </si>
  <si>
    <t xml:space="preserve">Wishing I didn't have to work in the am. </t>
  </si>
  <si>
    <t>Matheius18</t>
  </si>
  <si>
    <t>Watching movies to rainy to do anything tonight  http://myloc.me/2TaO</t>
  </si>
  <si>
    <t xml:space="preserve">@supermanslady10 The Sookie Stackhouse series books. Sorry its confusing! </t>
  </si>
  <si>
    <t>Hellla not feeling good  I wanna be home home hhzuiwjsjk go awayyyy migraneeeee. U have no clue how painful it is rawwrr</t>
  </si>
  <si>
    <t xml:space="preserve">@FNC when will it be up on podcast? I'm on my iPod touch and I want to see it so bad </t>
  </si>
  <si>
    <t>well twitters,  I go away, cuz i feel a bit sick  talk to you tomorrow ,</t>
  </si>
  <si>
    <t xml:space="preserve">@keeda I say Pappppppaaaaaa, Now I know why Mummmmmaaaaaa is so pissed off; You dint sleep with her even on a weekend </t>
  </si>
  <si>
    <t>and lo, the reign of Map Wall ends.  22 maps. that's a lot of tape to remove.</t>
  </si>
  <si>
    <t>Trippen</t>
  </si>
  <si>
    <t xml:space="preserve">Late night working on web site makeover. Going to take weeks </t>
  </si>
  <si>
    <t>Graduation ! Sad  Bye bye seniors ... School year's offically over !!! YAAAYYYYYY !!!</t>
  </si>
  <si>
    <t>http://twitpic.com/6ta53 Well there's the headband I forgot  my outfit is compleeeeeteeee!!</t>
  </si>
  <si>
    <t>@Athena_of_Forks   We could be dancing to gether in the rain.</t>
  </si>
  <si>
    <t>Allyoblivious</t>
  </si>
  <si>
    <t>I don't feel good  Make me feel better please ?</t>
  </si>
  <si>
    <t xml:space="preserve">@extramsg yeah, i figured that - but i'm at home, no longer within 20 feet - i thought @piechamp was supposed to be giving updates </t>
  </si>
  <si>
    <t>positivecode</t>
  </si>
  <si>
    <t xml:space="preserve">Back at hotel room as no-one wanted to continue with beer drinking </t>
  </si>
  <si>
    <t>aimlesswonder</t>
  </si>
  <si>
    <t>the heart was a NO GO for Nate   please please keep him in your thoughts &amp;amp; prayers!!</t>
  </si>
  <si>
    <t>meganastalos</t>
  </si>
  <si>
    <t xml:space="preserve">@brittianyerin COPYCAT! jk. man i wanna go to warped so bad. fuck my life. </t>
  </si>
  <si>
    <t xml:space="preserve">trying to avoid twitter jail is like taking candy from a kid, not nice </t>
  </si>
  <si>
    <t>@iLoveNickJ4LIFE Talking to my cousin, wo won't stop asking me to play games on MSN!  What's your YouTube again?</t>
  </si>
  <si>
    <t>danielleekerr</t>
  </si>
  <si>
    <t xml:space="preserve">@Chris_Gorham yes! get Dean Chekvala on Twitter! he was great as JD!! I was disappointed tonight when he died </t>
  </si>
  <si>
    <t>Just discovered that Ray Dennis Steckler, dir of &amp;quot;Incredibly Strange Creatures, etc, etc&amp;quot; died in January.  (http://ping.fm/dlzn2)</t>
  </si>
  <si>
    <t>My mom and sis went to the mall... without me...  How sad.</t>
  </si>
  <si>
    <t>igermanmx</t>
  </si>
  <si>
    <t xml:space="preserve">I can't stop thinking in the families and the little kids who died in Hermosillo. It is a terrible and painful tragedy. My condolences </t>
  </si>
  <si>
    <t>Pazzratt</t>
  </si>
  <si>
    <t xml:space="preserve">Bah! Addicted to Tetris </t>
  </si>
  <si>
    <t>@TzakShrike Oh.  Are they any good, or are they just doctrine shit?</t>
  </si>
  <si>
    <t>BiiGM0n3y</t>
  </si>
  <si>
    <t xml:space="preserve">  &amp;amp;&amp;amp;Fightiin Wiit The Babes...</t>
  </si>
  <si>
    <t xml:space="preserve">@boystar22 yeah i was stuck at home with nothing to do tonight </t>
  </si>
  <si>
    <t>@yeshenia I know smh  lol by monday imma be good though so. Save it for monday lol thanks babes lol</t>
  </si>
  <si>
    <t>BedlamCoffee</t>
  </si>
  <si>
    <t>@photophly yeah, still cash only  should be fixed Monday but not soon enough. Love to see you tonight tho!</t>
  </si>
  <si>
    <t xml:space="preserve">my poor puppy wont stop crying </t>
  </si>
  <si>
    <t>Vic_Ramen</t>
  </si>
  <si>
    <t xml:space="preserve">@jaqmonstah yes it would have!but you never called or texted either of us </t>
  </si>
  <si>
    <t xml:space="preserve">@bettymargulies thursday. </t>
  </si>
  <si>
    <t>bodies found from air france plane. so sad- people may not have died on impact  http://bit.ly/IY7fT</t>
  </si>
  <si>
    <t>elisabethjoe</t>
  </si>
  <si>
    <t xml:space="preserve">Ohh, coming across my ReConstruct sticker that I use as a bookmark makes me sad.. </t>
  </si>
  <si>
    <t>georgiawonder</t>
  </si>
  <si>
    <t xml:space="preserve">I love tents. But on days like today you need a four man tent just for one person  to feel dry. Not optimistic for download next weekend </t>
  </si>
  <si>
    <t>paris_b</t>
  </si>
  <si>
    <t xml:space="preserve">@fortheloveofme i LOVE bones !!!!! I've missed so much of season 4... or is it 3 due to yoga </t>
  </si>
  <si>
    <t>KenjiFinster</t>
  </si>
  <si>
    <t xml:space="preserve">@cvgurau Can't say too much about it (Disney doesn't release any BDs in South America, And the copy I saw at the theatre was a bit grainy </t>
  </si>
  <si>
    <t xml:space="preserve">Sleepy, wanna go home, take a rest 4 a while N then maliq time... Tp masih di Pd. Gede, plg jam brapa ini </t>
  </si>
  <si>
    <t>AuReve</t>
  </si>
  <si>
    <t xml:space="preserve">disgustingly sick: dry cough, runny nose etc </t>
  </si>
  <si>
    <t xml:space="preserve">SOBRANG WHAT WAS I THINKING!!! </t>
  </si>
  <si>
    <t>StewartTan</t>
  </si>
  <si>
    <t xml:space="preserve">I'm received the shortest email, but yet the most depressing one </t>
  </si>
  <si>
    <t>Nikketti</t>
  </si>
  <si>
    <t>@moonstone23 We didnt get to go due to lack of funds.  The kids would have loved it. Next tie I guess.</t>
  </si>
  <si>
    <t>bunnzy</t>
  </si>
  <si>
    <t xml:space="preserve">@Chris2685 Hmm, no, it's working for me.  See if you can get the EA download manager in and put your code in there and see if it accepts. </t>
  </si>
  <si>
    <t>ilovehim35</t>
  </si>
  <si>
    <t xml:space="preserve">oh that hurt  </t>
  </si>
  <si>
    <t>SFJ3</t>
  </si>
  <si>
    <t xml:space="preserve">woken up at 6:30 by the thunder! no getting back to sleep now </t>
  </si>
  <si>
    <t>ocmist</t>
  </si>
  <si>
    <t xml:space="preserve">MMMMmmm       Apparently NOT housebroken though he is an adult dog...  </t>
  </si>
  <si>
    <t xml:space="preserve">@BarbiMunster why so stressed? </t>
  </si>
  <si>
    <t>Caitlinluvsyou</t>
  </si>
  <si>
    <t xml:space="preserve">My sunburns hurt to much to even sleep on my side/stomach </t>
  </si>
  <si>
    <t>always_loveya</t>
  </si>
  <si>
    <t>I don't know how to useing my phone  Is anyone help me? It's that problem i'm living Vietnam?</t>
  </si>
  <si>
    <t>SmartieArtie</t>
  </si>
  <si>
    <t>At this really nice party in LA with no date?    thanks alot</t>
  </si>
  <si>
    <t xml:space="preserve">My great grandmother passed away. </t>
  </si>
  <si>
    <t>JessRguez</t>
  </si>
  <si>
    <t xml:space="preserve">Checking out if i can tweet from my bro's cel ...it doesnt work from mine </t>
  </si>
  <si>
    <t xml:space="preserve">Bed finallly! wish the pain in my leg would go away </t>
  </si>
  <si>
    <t xml:space="preserve">oh naww the joe jonas &amp;quot;single ladies&amp;quot; video is no longer available &amp;amp;&amp;amp; i didnt even get to put it into my mitchell </t>
  </si>
  <si>
    <t xml:space="preserve">It's not sunny outside today... it's cold. </t>
  </si>
  <si>
    <t xml:space="preserve">@SportsfanPJ fudge. -__- i missed it. i would have re-told him my story about us meeting him in Vegas </t>
  </si>
  <si>
    <t>Rain rain go away come back another day - nope didn't work definitely didn't want it today  not for my little girl</t>
  </si>
  <si>
    <t>jmoodie</t>
  </si>
  <si>
    <t>My yellow car spun out.  in Kansas City, KS http://loopt.us/6fkJTA.t</t>
  </si>
  <si>
    <t xml:space="preserve">I received the shortest email, but yet the most depressing one </t>
  </si>
  <si>
    <t>There was a scavenger hunt and i lost!.... And i scraped my knee at debut practice  and its puffy bruised.</t>
  </si>
  <si>
    <t xml:space="preserve">@Cali_Vegas dang I'm jealous,  I wanna go to Vegas with you </t>
  </si>
  <si>
    <t xml:space="preserve">@lyssaa noo! Lolol. Be tweetes that cause he's going to see the hangover with jayk and he said whatchu know bout that?! </t>
  </si>
  <si>
    <t>hmm.. i think i'm about due for a twitter... i'm in a bad mood  i feel like sleeping</t>
  </si>
  <si>
    <t>katemcguffin</t>
  </si>
  <si>
    <t xml:space="preserve">@monanand so crowded everywhere </t>
  </si>
  <si>
    <t xml:space="preserve">@somewheresofar awe. that makes me sad inside. </t>
  </si>
  <si>
    <t>Onndrey</t>
  </si>
  <si>
    <t xml:space="preserve">Cramming again </t>
  </si>
  <si>
    <t xml:space="preserve">end of Feast Day, didn't get to eat churros so I guess I'll have to wait for next year's Feast Day to arrive </t>
  </si>
  <si>
    <t>http://tinyurl.com/ry9wap Hi!!! I cant upload more pics here for some reason  Let`s exchange email addresses. I am first time here. I  ...</t>
  </si>
  <si>
    <t>tinakhal</t>
  </si>
  <si>
    <t>full...   .  going to sleep in a bit * yawns * ate like half a pak of sour patch and it made me sleepy ???</t>
  </si>
  <si>
    <t>patchoi</t>
  </si>
  <si>
    <t>i have to drive during rush hour   http://plurk.com/p/z07oq</t>
  </si>
  <si>
    <t>cuddles w/ molly in bed. I need to fall asleep so this day will finally be over. I also need to vent!  beds empty though. missing you</t>
  </si>
  <si>
    <t>Hanna88</t>
  </si>
  <si>
    <t xml:space="preserve">Is going to have one hell of a black eye tomorrow... But it was so worth it. I just wish i had played better </t>
  </si>
  <si>
    <t>theanalyst81</t>
  </si>
  <si>
    <t xml:space="preserve"> Home from NINJA weekend...I will miss you dearly!  Best $200 spent on tickets.</t>
  </si>
  <si>
    <t>im waiting to get a reply from a celebrity im following  but i dont think its gonna happen  and im watching twilight-again...</t>
  </si>
  <si>
    <t>breakawaygurlRN</t>
  </si>
  <si>
    <t xml:space="preserve">still waiting for my ride home...  im sooo excited to go back to my room </t>
  </si>
  <si>
    <t xml:space="preserve">@JennysMyName ya i begged my parents haha! i wish you could come </t>
  </si>
  <si>
    <t>MeganDohh</t>
  </si>
  <si>
    <t>I'M NOW FRIENDS WITH LUKE, BUT MY PHONE DECIDED TO QUIT OUT BEFORE I GOT A BUDDING ROMANCE!  Hahaha</t>
  </si>
  <si>
    <t>HAPALWAYS01</t>
  </si>
  <si>
    <t xml:space="preserve">i really miss my hadji podgie </t>
  </si>
  <si>
    <t>tammis_h</t>
  </si>
  <si>
    <t xml:space="preserve">@KayJakes no one in a Hawaiian shirt...boooo! No shoulder salami this time </t>
  </si>
  <si>
    <t xml:space="preserve">@typezero3 no I don't want the kids to get it </t>
  </si>
  <si>
    <t>JasonGloverNZ</t>
  </si>
  <si>
    <t xml:space="preserve">@mikeschinkel RE: Sinuses .... you too eh?  Winter here in Godzone and I'm a big bucket of snot! </t>
  </si>
  <si>
    <t>mattjpenney</t>
  </si>
  <si>
    <t xml:space="preserve">I cannot believe this Weather, Im doing a chairty walk 'Walk for Life'  and broadcasting all day in this, Unhappy face </t>
  </si>
  <si>
    <t xml:space="preserve">my house has become a bar. i want to go to bed. </t>
  </si>
  <si>
    <t>SweetyCj</t>
  </si>
  <si>
    <t xml:space="preserve">flying back to Dubai at 6PM, Philippine time... sad </t>
  </si>
  <si>
    <t xml:space="preserve">most cats chase me... I don't know why </t>
  </si>
  <si>
    <t>oranviri</t>
  </si>
  <si>
    <t xml:space="preserve">Took apart my phone to remove dust under the camera lens cover when I have more important things to do. I only have 2 pages </t>
  </si>
  <si>
    <t>blossommorphine</t>
  </si>
  <si>
    <t xml:space="preserve">@MeganToscano But now ST is back... but the 'other' is still there. </t>
  </si>
  <si>
    <t>reajani</t>
  </si>
  <si>
    <t>hopes you'll be oke without me taf  http://plurk.com/p/z07s8</t>
  </si>
  <si>
    <t xml:space="preserve">@Eshcii I've only had two best friends in my life, and they both moved! </t>
  </si>
  <si>
    <t xml:space="preserve">Having a sick holiday weekend!  At least that means I get to watch S3 Girls Next Door and eat chicken noodle soup </t>
  </si>
  <si>
    <t>dais98</t>
  </si>
  <si>
    <t xml:space="preserve">@jourdynk sorry about your eye. </t>
  </si>
  <si>
    <t xml:space="preserve">come out to bleu its dead </t>
  </si>
  <si>
    <t xml:space="preserve">THE HAIL, my phone won;t turn on </t>
  </si>
  <si>
    <t>Headache  off to bed</t>
  </si>
  <si>
    <t>globes &amp;amp; maps - something corporate ...this song makes me cry  andrew mcmahon is god sent! no joke</t>
  </si>
  <si>
    <t xml:space="preserve">is getting soup everywhere. </t>
  </si>
  <si>
    <t xml:space="preserve">gettin put on to true blood by my cuzzo James... dont wanna get toooooooooo caught up cause we aint got the premiun channels in FL </t>
  </si>
  <si>
    <t>@Sushiboofay When you look at the whole story leading up to it, it's really fascinating. But also very sad.  I'll have to do some research</t>
  </si>
  <si>
    <t>deannalefavi</t>
  </si>
  <si>
    <t xml:space="preserve"> this sucks!</t>
  </si>
  <si>
    <t xml:space="preserve">@valeriekhoo I'm sorry about that message. It looks like that was a default one we threw up as we worked on getting things back up </t>
  </si>
  <si>
    <t xml:space="preserve">it's 6:50 am... i woke up 20 mins ago! sleeepppp sleeep sleeppp.. but i cant cause of this pain in my stomach </t>
  </si>
  <si>
    <t xml:space="preserve">had a hankering for some ice cream, went to the freezer, opened the bucket &amp;amp; there was nothing in it </t>
  </si>
  <si>
    <t>@aliceinnyc  I'm sorry you are sad and missing your mom.</t>
  </si>
  <si>
    <t xml:space="preserve">@theREALGiftedNJ isss an amatuerrr!!! And he won't rap for me </t>
  </si>
  <si>
    <t xml:space="preserve">@jaystokes4 hey! I should jus use u as one of my sources! Lol thanks I got it jus gotta put it all on paper... </t>
  </si>
  <si>
    <t>codymolly4</t>
  </si>
  <si>
    <t xml:space="preserve">i dropped me phone in the toliett...dont ask how! but now its brokenn... ahhhh no new phone for months </t>
  </si>
  <si>
    <t>misskimkim</t>
  </si>
  <si>
    <t xml:space="preserve">disappointed. </t>
  </si>
  <si>
    <t>Damit, this is way to early to be up on a sunday morning  still beats getting up at 5:45 tho :-P</t>
  </si>
  <si>
    <t>teecee81</t>
  </si>
  <si>
    <t xml:space="preserve">@DJEsquire Damn, I wish I was at that BBQ, damn sure ain't nothing like Bklyn BBQ's.  I'm missing BK right now. </t>
  </si>
  <si>
    <t>mimiMAGGIEmay</t>
  </si>
  <si>
    <t>Whenever I try and put a pic for my twitter it never works.  I'll try again tomorrow.</t>
  </si>
  <si>
    <t>This is a pain. it's 1:50am and not a peep from Fe Fe  I hope she is safe... I just do not feel comfortable not being their to protect her</t>
  </si>
  <si>
    <t>tintinmercado</t>
  </si>
  <si>
    <t>school's starting tomorrow.  goodbye summer!</t>
  </si>
  <si>
    <t xml:space="preserve">Sick of waiting, I can't take it, gotta tell ya </t>
  </si>
  <si>
    <t>&amp;quot;We're standing here but you don't see me; I'd give it all for that to change.&amp;quot; Aww.  Please leak the full song already! Lol. xD</t>
  </si>
  <si>
    <t xml:space="preserve">@marting05 its for me to know.... </t>
  </si>
  <si>
    <t xml:space="preserve">Yay I can fit in my clothes again! I finally lost all my baby weight...I mean BROOKLYN WEIGHT! </t>
  </si>
  <si>
    <t>stephenrich</t>
  </si>
  <si>
    <t>is still cant sleep  lol loves twitter already! (:</t>
  </si>
  <si>
    <t>mrfrank505</t>
  </si>
  <si>
    <t>@LaurPlayViolin  Tommy just ditto'd you</t>
  </si>
  <si>
    <t>my phone is dying, but my charger is across the room.  I'm so comfortable I don't feel like getting that shit.</t>
  </si>
  <si>
    <t>ShonaBarnthouse</t>
  </si>
  <si>
    <t xml:space="preserve">@MeganHolt  YOU!  Without me </t>
  </si>
  <si>
    <t xml:space="preserve">@mulder8scully5 i love that movie! i watch it again and again... Poor Jack </t>
  </si>
  <si>
    <t>2can_stan</t>
  </si>
  <si>
    <t>regrets going to spokane for the weekend  #fb</t>
  </si>
  <si>
    <t xml:space="preserve">I'm watching comedy! Yay lexi and Kerrie! I miss talking to the hot girl though. </t>
  </si>
  <si>
    <t>i just used the word yet twice   i'm dumb</t>
  </si>
  <si>
    <t>aleortega</t>
  </si>
  <si>
    <t xml:space="preserve">Going to bed now. Almost 2am here. Didn't get to the hotel till about midnight. Wendy's was all we could find for dinner at 11:30. Yum </t>
  </si>
  <si>
    <t>rockydydy</t>
  </si>
  <si>
    <t xml:space="preserve">Morning sunshine! I woke up with an ulcer!!! </t>
  </si>
  <si>
    <t>Going to bed. Work at 9am-2pm tomorrow. I really hope they don't put me up front again, it's SO boring.  Goodnight!</t>
  </si>
  <si>
    <t>@sonecessary thanks jason! Hmmm I still to function though for iz so I can't be drugged out  if not then yeah I would. Enjoy ur night</t>
  </si>
  <si>
    <t>savvylavin</t>
  </si>
  <si>
    <t xml:space="preserve">I wanna watch manu - indo super league.for the first time I wanna be in a crowd,crowd of people on stadium!I REALLY wanna watch it </t>
  </si>
  <si>
    <t xml:space="preserve">@Xavienne I wish you did too!!! </t>
  </si>
  <si>
    <t xml:space="preserve">@Aussie_MateLC everyone got a reply.. It's not fair </t>
  </si>
  <si>
    <t xml:space="preserve">@johnespy wtf i just got one today </t>
  </si>
  <si>
    <t>jetbaby_2000</t>
  </si>
  <si>
    <t xml:space="preserve">@jproudfo I wish ... have software training Monday &amp;amp; Tuesday </t>
  </si>
  <si>
    <t>@RubeZzz I feel sorry for myself   haha nah jkjk. hella sleepy tho</t>
  </si>
  <si>
    <t xml:space="preserve">Wants to watch drag me to hell.anyone?I'm not in the mood of watching movie alone this time.. </t>
  </si>
  <si>
    <t>@cherluvya lol, I've never had the chance to meet @dhewlett  He always goes to cons I can't get to and never goes to ones I can! *sniffle*</t>
  </si>
  <si>
    <t xml:space="preserve">@chadfenley too short!  I'll have to upload a pic.  It's a decent haircut....just doesn't look like him at all! </t>
  </si>
  <si>
    <t>Punkrose33</t>
  </si>
  <si>
    <t xml:space="preserve">@krazywane http://bit.ly/TWL7s.  This clip is hilarious, but I can't open the others.  </t>
  </si>
  <si>
    <t>remille2</t>
  </si>
  <si>
    <t>@Mamandesfilles  I'm sorry and I understand. My friends and I had wine wednesdays each week. Cheap wine for intoxication rather than taste</t>
  </si>
  <si>
    <t>Chrisrider</t>
  </si>
  <si>
    <t xml:space="preserve">http://twitpic.com/6tae2 - Stuck in traffic right nxt 2 the fair </t>
  </si>
  <si>
    <t>wow @THEREALJMAC aint tell me night... n he the only jmac i follow *smh* good lookin out fam  lol</t>
  </si>
  <si>
    <t>pinkdidi13</t>
  </si>
  <si>
    <t>OMG I JUST woke up!  I  couldn't go out I got the worst headache ever Weird!! So Bad I had to rest, Wow thinking about it?!!!</t>
  </si>
  <si>
    <t xml:space="preserve">@ShredderFeeder Aww, sorry, happy belated sucky birthday. </t>
  </si>
  <si>
    <t xml:space="preserve">Why are most of my Twitter pals are at the other side of the planet?!  When Im gettin so energetic to tweet y'all are goin to sleep! </t>
  </si>
  <si>
    <t>PrettyGurl6</t>
  </si>
  <si>
    <t>@mskenyattab  dang i left 2 early  tell him come show me when he done</t>
  </si>
  <si>
    <t>OMG...found pic of Yu and Vanessa making out  I actually started to cry! Wow...what will I do when Shin finds someone? Kill myself?</t>
  </si>
  <si>
    <t>FlowerBry</t>
  </si>
  <si>
    <t xml:space="preserve">Waching old time movies when i was not alive </t>
  </si>
  <si>
    <t>mosquito bite on my foot  ouchie</t>
  </si>
  <si>
    <t>ASULamont</t>
  </si>
  <si>
    <t>@MissKeriBaby~ I've missed your tweets... &amp;quot;I'm a mess right now&amp;quot; and &amp;quot;hurts me&amp;quot;, that you haven't been on twitter as much!  BFSF.</t>
  </si>
  <si>
    <t>heartlessdancer</t>
  </si>
  <si>
    <t>i had to stay in all day and it was sunny!!!  well the festival was fun though. guess what the theme was? &amp;quot;return of the sun&amp;quot;... haaa LOL</t>
  </si>
  <si>
    <t xml:space="preserve">tweetdeck's being bitchy to me </t>
  </si>
  <si>
    <t>@KMoodie: yeah dinner was good, I had a really good drink. I saved you some and some of my dessert. I'm sorry the night was crap.  *hug*</t>
  </si>
  <si>
    <t xml:space="preserve">@emi_the_twit ohh, i've never gotten that one. shoo i never got banned before until today. </t>
  </si>
  <si>
    <t>CariBartowski</t>
  </si>
  <si>
    <t>@shoshanabean Sorry I missed it   Heard you were amazing!</t>
  </si>
  <si>
    <t>ezzielou</t>
  </si>
  <si>
    <t xml:space="preserve">@danasaur82 indeed they are. </t>
  </si>
  <si>
    <t>mollyblack</t>
  </si>
  <si>
    <t xml:space="preserve">Completely &amp;amp; utterly devastated. Unsure of where I will live after this week since TX blew up today after months of unforeseen problems. </t>
  </si>
  <si>
    <t>gwynethlove</t>
  </si>
  <si>
    <t>im in love with 'love' and not with you  its extra sad cuz i kno its tru</t>
  </si>
  <si>
    <t>mandystar0003</t>
  </si>
  <si>
    <t xml:space="preserve">going to sleep soon. i miss my family </t>
  </si>
  <si>
    <t xml:space="preserve">I kinda feel like crying. I haven't done that in a really long time. Idk what it is </t>
  </si>
  <si>
    <t xml:space="preserve">@kevindavis1914 i liked that song...til u declared it the 'rat anthem'...darn </t>
  </si>
  <si>
    <t>Near death smh.! soooo S i C K  head hurts allergies acting up its All bad.!</t>
  </si>
  <si>
    <t xml:space="preserve">@mulder8scully5 you hate titanic? </t>
  </si>
  <si>
    <t xml:space="preserve"> I can only think of one way to get out of this stupid loop of shitty moods, and I don't wanna do it...</t>
  </si>
  <si>
    <t xml:space="preserve">@cindalalala Thx for the cotton candy and winning me a dog, hahah. I need a boyfriend. </t>
  </si>
  <si>
    <t xml:space="preserve">@northwesternsig good grief sig.  you must have a shit load of frequent flyer miles.  have fun! no mike rowe sucks </t>
  </si>
  <si>
    <t xml:space="preserve">listening to it nalang through youtube. </t>
  </si>
  <si>
    <t xml:space="preserve">Aah, hic ups! </t>
  </si>
  <si>
    <t xml:space="preserve">stupid bombers! had the lead for three quarters and lost </t>
  </si>
  <si>
    <t>Jordyn_18</t>
  </si>
  <si>
    <t xml:space="preserve">definitlllyyyy SLEEP DEPRIVED.been soo busy ahh.&amp;amp;&amp;amp; now i cant sleep since i drank an energy drink at work </t>
  </si>
  <si>
    <t xml:space="preserve">@AmandaLaRae So true. I couldn't even hear him when I saw him at the KoP mall. So many girls screaming. </t>
  </si>
  <si>
    <t>amanda_thatcher</t>
  </si>
  <si>
    <t xml:space="preserve">Will be done tomorrow morning! Going to bed now due to neck pains. </t>
  </si>
  <si>
    <t>mytimeisnow</t>
  </si>
  <si>
    <t xml:space="preserve">work was crazy....sad that my twitter mobile isn't working </t>
  </si>
  <si>
    <t>already it's 2:00 am  i am going to bed. need to have a good sleep because i should drive 5 hours tomorrow.</t>
  </si>
  <si>
    <t xml:space="preserve">@Chibi_rizzy yet i do not know how to quit you. </t>
  </si>
  <si>
    <t>dbrJpp</t>
  </si>
  <si>
    <t xml:space="preserve">@DontCallMeBones yay  hahah i love tweetdeck cause its so practical! but i never use it </t>
  </si>
  <si>
    <t>didijazz</t>
  </si>
  <si>
    <t xml:space="preserve">@jeremymonteiro thanks, it's a great city, I love it! (It's my first time) Unfortunately I finish in August so won't get to see your show </t>
  </si>
  <si>
    <t>Woke from my nap with a cold sore.  Boo. Instant mashed taters were pretty awful too.</t>
  </si>
  <si>
    <t>btarirrr</t>
  </si>
  <si>
    <t xml:space="preserve">saving battery for the trip, can't believe that i lost a digicam </t>
  </si>
  <si>
    <t>sims</t>
  </si>
  <si>
    <t xml:space="preserve">Stories of policemen beating innocent people make me sick to my stomach, like the latest one: http://tinyurl.com/pg9uvd WTF </t>
  </si>
  <si>
    <t>Alexandriakk</t>
  </si>
  <si>
    <t xml:space="preserve">I wish I was with you guys I'm home alone! </t>
  </si>
  <si>
    <t>@Slaus hey now  Im serious its a wrap in my closet right now</t>
  </si>
  <si>
    <t xml:space="preserve">couldn't get any &amp;quot;low temperature lamp oil&amp;quot; or &amp;quot;parrafin&amp;quot; at anaconda </t>
  </si>
  <si>
    <t>@iLoveJsun aww  things will get better!</t>
  </si>
  <si>
    <t xml:space="preserve">@MomovinxD But you never tweetz me. I miss tweeting w/ you </t>
  </si>
  <si>
    <t xml:space="preserve">@Tsurina yippeee! even when we're not in skool we still watch the same movies, just not in evan's class haha.noo ship goes down from here </t>
  </si>
  <si>
    <t>@uhmmkarina I wish I took a nap  I'm so pooped</t>
  </si>
  <si>
    <t>nickolasmeyer</t>
  </si>
  <si>
    <t>Off work. Slow night  but have a great schedule next week!  Tonys tomorrow! http://twitpic.com/6tag2</t>
  </si>
  <si>
    <t>tommy2_morrow</t>
  </si>
  <si>
    <t xml:space="preserve">I got a countdown untill school starts why does it have to start so soon my birthday is 3days before school starts </t>
  </si>
  <si>
    <t>nextdisneystar</t>
  </si>
  <si>
    <t>bag wouldn't have hurt but came out with abosultely nothing  it's alright...many more shopping days to come with Jessica...wishing</t>
  </si>
  <si>
    <t>NenaLee</t>
  </si>
  <si>
    <t xml:space="preserve">Got rid of the things that no longer serve me, can't believe how much junk there was. Time went by so fast, what happend to Saturday??? </t>
  </si>
  <si>
    <t xml:space="preserve">I do not feel so well </t>
  </si>
  <si>
    <t>jonrie006</t>
  </si>
  <si>
    <t xml:space="preserve">@DavidArchie i wish i was in USA so i can watch his shows </t>
  </si>
  <si>
    <t xml:space="preserve">miss my Eric. </t>
  </si>
  <si>
    <t>Ugh- I hate working  someone help</t>
  </si>
  <si>
    <t>@jasminanguyen Dont be sad  just study a bit more!..</t>
  </si>
  <si>
    <t>Lunchbox1986</t>
  </si>
  <si>
    <t>my poor penguins  need a good crowd for game 6</t>
  </si>
  <si>
    <t>cakingplzhat8</t>
  </si>
  <si>
    <t>Tonite just erace it out my head,where's my head at!  alittle dissapointed in my self.</t>
  </si>
  <si>
    <t>I hate weird formats like OGG and MVK.  what's wrong with MP3 and AVI?</t>
  </si>
  <si>
    <t xml:space="preserve">Finally got home and it was a blast! David sounded great. My video-taking was futile--the angle totally sucked so I stopped during Crush. </t>
  </si>
  <si>
    <t xml:space="preserve">god i need to force myself to eat something.  my tummy isn't going to feel better without food in it. </t>
  </si>
  <si>
    <t>ami710</t>
  </si>
  <si>
    <t xml:space="preserve">trying to study but failing miserably </t>
  </si>
  <si>
    <t>juhpecker</t>
  </si>
  <si>
    <t xml:space="preserve">why's everybody sleeping? </t>
  </si>
  <si>
    <t>liljeanette</t>
  </si>
  <si>
    <t>@nicolerichie your jewelery line house of Harlow is beautiful, but I can't order any rings because I am a size 4   =/</t>
  </si>
  <si>
    <t xml:space="preserve">needs to sleep...i have to work a double tomorrow </t>
  </si>
  <si>
    <t xml:space="preserve">I need to sleep, but I can't. </t>
  </si>
  <si>
    <t xml:space="preserve">Didn't get to Omar's grad party. </t>
  </si>
  <si>
    <t xml:space="preserve">@epwait i've done that once or twice... the living out of the car thing... its not all that bad... until its time to sleep... no room </t>
  </si>
  <si>
    <t xml:space="preserve">i met a cute guy but too bad he's my cusin.. </t>
  </si>
  <si>
    <t>aydendeux</t>
  </si>
  <si>
    <t xml:space="preserve">car is here we are going to gold bar ..again..  dnt like that place though. Music is not my style </t>
  </si>
  <si>
    <t>Audrick_xD</t>
  </si>
  <si>
    <t xml:space="preserve">wow you go to a party and the person you are there for passes out at 10:30 .... wow... </t>
  </si>
  <si>
    <t xml:space="preserve">son will be home any second -then I will be kicked off computer - </t>
  </si>
  <si>
    <t xml:space="preserve">@nb42 got work buddy.. </t>
  </si>
  <si>
    <t>dmacdonald</t>
  </si>
  <si>
    <t xml:space="preserve">Somehow forgot to bring the Wallet source with me. No 3.1 this week. </t>
  </si>
  <si>
    <t xml:space="preserve">@damnitryon uhh what? Hahha </t>
  </si>
  <si>
    <t>Lil_hermie</t>
  </si>
  <si>
    <t xml:space="preserve">@RayLevesque I sent two direct messages, they showed up on my sent page, then disappeared when i went to look again. I don't get it. </t>
  </si>
  <si>
    <t>MizahOmar</t>
  </si>
  <si>
    <t>Tomorrow is monday. nooo!  I need sleep</t>
  </si>
  <si>
    <t>going to try and sleep now, haha.  x</t>
  </si>
  <si>
    <t xml:space="preserve">@alanwata ALAN D: i'm sorry i couldn't go to the show </t>
  </si>
  <si>
    <t>Ugh..  so stressed out.. Have a big headache...</t>
  </si>
  <si>
    <t xml:space="preserve">Still out...want to go home and go to bed. Being the driver is not fun </t>
  </si>
  <si>
    <t xml:space="preserve">I want to move to London </t>
  </si>
  <si>
    <t>just getting to sleep. Too much on my mind  and i have to wake up at 6:00 tomorow! gaaahddddd!</t>
  </si>
  <si>
    <t>cokeaddict1986</t>
  </si>
  <si>
    <t>watching mall cop with Brett and Bobby (Jp was here but he left  )</t>
  </si>
  <si>
    <t xml:space="preserve">... beyond that, without a lot more effort, I'm useless. I don't know a single song fully through. Plus I can't sing/play simultaneously. </t>
  </si>
  <si>
    <t xml:space="preserve">@jecca YOU'RE SO MEAN. When I go there this sept, I WILL WATCH EVERY DAY. </t>
  </si>
  <si>
    <t>AWWWWWWWWWWWWWWWWW @TonyCEOAMERICA  but im sorry to tell you not every one wants to talk to me  but im working on it  lol ..</t>
  </si>
  <si>
    <t xml:space="preserve">gudluck my lil sista, today she has the championship marathon run, i'm sorry bcoz i'm not watching u </t>
  </si>
  <si>
    <t>u think twitter got u on time out... wait till i time u out @THEREALJMAC &amp;lt;~~~~tha foulest tweeter i kno  lol</t>
  </si>
  <si>
    <t xml:space="preserve">nasty weather </t>
  </si>
  <si>
    <t>QManning</t>
  </si>
  <si>
    <t>@gholson  I've generally had good luck - but i've definitely had a couple of bad haircuts too</t>
  </si>
  <si>
    <t xml:space="preserve">Fuck... I'm super confused and drunk. How will i ever find my way home? </t>
  </si>
  <si>
    <t xml:space="preserve">@flarfu I fell asleep. Can you believe that? I'm still in mourning... I would google it but my computer cant handle it </t>
  </si>
  <si>
    <t>missin my &amp;lt;3  guess i'll go to bed now</t>
  </si>
  <si>
    <t>Casi_76</t>
  </si>
  <si>
    <t xml:space="preserve">@mscrzy_81 and let me finally be happy. im just so over everything </t>
  </si>
  <si>
    <t>sarahk1237</t>
  </si>
  <si>
    <t xml:space="preserve">is tired and hopes to fall asleep quickly.  Not looking good though since I don't sleep well with heavy rain and thunder.  </t>
  </si>
  <si>
    <t xml:space="preserve">I am sleepy... and my nose is still running from last night </t>
  </si>
  <si>
    <t xml:space="preserve">i want the polaroid pogo </t>
  </si>
  <si>
    <t xml:space="preserve">@jesskiddding, ive never eaten a table before. Fyl i thot thats how you play..... </t>
  </si>
  <si>
    <t>CPuiHian</t>
  </si>
  <si>
    <t xml:space="preserve">http://twitpic.com/6taka, really miss school days! </t>
  </si>
  <si>
    <t xml:space="preserve">@jasonggata why'd you guys go back to RVA?! </t>
  </si>
  <si>
    <t xml:space="preserve">goodnight....... </t>
  </si>
  <si>
    <t>olive_johnson</t>
  </si>
  <si>
    <t xml:space="preserve">walking the dog - saw a lost bully with mangled ears and emaciated. wouldnt come to me </t>
  </si>
  <si>
    <t>having one more shot then bye bye - to my girls  - i need my bed.</t>
  </si>
  <si>
    <t>katebuckjr</t>
  </si>
  <si>
    <t xml:space="preserve">@Brad_Harriden sa-weet! wish i could come jam out with y'all but i'm a bit too far away </t>
  </si>
  <si>
    <t xml:space="preserve">@sbernardj1 u always have to be 100... especially wit THY self... but i have officially been listed on ATL's LAME and SHAME List.. </t>
  </si>
  <si>
    <t>darkspider2042</t>
  </si>
  <si>
    <t xml:space="preserve">2000 people died on  that beach ... just think how that must of been ..like to see the see red with all that blood ... how sad war is .. </t>
  </si>
  <si>
    <t xml:space="preserve">trying to beat my score on crazy taxi </t>
  </si>
  <si>
    <t xml:space="preserve">Too much poker on Sportsnet and TSN... I need to see my damn sports replays! </t>
  </si>
  <si>
    <t>sexybrunnette</t>
  </si>
  <si>
    <t xml:space="preserve">@Wardere you are basically stuck, sorry man! </t>
  </si>
  <si>
    <t>TxMarianne</t>
  </si>
  <si>
    <t>Finally back home! Still feel sick from what I ate today.  Oh well, I've learned what to do differently next time.</t>
  </si>
  <si>
    <t xml:space="preserve">Full mooon, I'm loving the clouds but missing the stars </t>
  </si>
  <si>
    <t>it really upsets me when i see kute gay guys  y y y y????</t>
  </si>
  <si>
    <t xml:space="preserve">@hellparade I'm so jealous haha I've been dying to play it! But I can't because my computer is crap </t>
  </si>
  <si>
    <t>collie_dad</t>
  </si>
  <si>
    <t xml:space="preserve">@kirstiealley aww you didn't get my twits haha </t>
  </si>
  <si>
    <t>globaltrickster</t>
  </si>
  <si>
    <t xml:space="preserve">@sethboyer Ahh that is awesome, heh totally was thinking of someone else, an rstevens who does a webcomic...going to get needed sleep now </t>
  </si>
  <si>
    <t xml:space="preserve">why did I just eat a red pepper for fun. no more dares please. mouth is still burning </t>
  </si>
  <si>
    <t xml:space="preserve">@TheDCD </t>
  </si>
  <si>
    <t xml:space="preserve">@hallucinations Yeah.! Some work going on..! </t>
  </si>
  <si>
    <t xml:space="preserve">@sarahteaa aww that sounds so nice. nahh my dad won't let me come, we're probably just gonna meet up with fam friends </t>
  </si>
  <si>
    <t>craigthoughts</t>
  </si>
  <si>
    <t xml:space="preserve">Nobody told me the Lincoln Tunnel was closed. </t>
  </si>
  <si>
    <t xml:space="preserve">Uh-oh. Woken up to  find my broadband's  down. That can't be  good. </t>
  </si>
  <si>
    <t xml:space="preserve">@jessicablizzard that is not healthy... </t>
  </si>
  <si>
    <t>MissCoachMo</t>
  </si>
  <si>
    <t xml:space="preserve">School is out for summer. Today was a hard day, had to say goodbye to some friends and favorite student. </t>
  </si>
  <si>
    <t>crr_gm</t>
  </si>
  <si>
    <t xml:space="preserve">I guy was drilling his nose in the car in front of me not moving... some people all's they think about is food... </t>
  </si>
  <si>
    <t xml:space="preserve">all the way back to Calabasas now.. </t>
  </si>
  <si>
    <t>BoomShacka</t>
  </si>
  <si>
    <t xml:space="preserve">Wishes he could snuggle with his gf now! </t>
  </si>
  <si>
    <t>DontCallMeBones</t>
  </si>
  <si>
    <t xml:space="preserve">@TalitaDaros haha! I didnt watch it, I wanted to but I never got around to it. Is it really late there? Oh and i am doing practice exams </t>
  </si>
  <si>
    <t>Paid $40 to go to spanish night at a club in cancun.  sucks so much i had to tweet it. At least it's unlimited drinks. Pat.. Stop text ...</t>
  </si>
  <si>
    <t>Massive thunder storm  Not heard one of them in ages</t>
  </si>
  <si>
    <t>wardkip</t>
  </si>
  <si>
    <t xml:space="preserve">I don't want to go to school YET. </t>
  </si>
  <si>
    <t xml:space="preserve">@killaseze wish I could but I am in Tacoma </t>
  </si>
  <si>
    <t>sams_toronto</t>
  </si>
  <si>
    <t xml:space="preserve">@neilhimself  toronto all sold out </t>
  </si>
  <si>
    <t xml:space="preserve">i hope dat old lady dnt pretend 2 fall out again b/c 2morrow i hav 2 usher and im NOT catchin her!!! </t>
  </si>
  <si>
    <t>nathanbeck</t>
  </si>
  <si>
    <t xml:space="preserve">@AshleeDanielle thank you so much! Ihop KC main prayer room was closed. Apparently from 9-12 they move to a different bldg. So I left. </t>
  </si>
  <si>
    <t xml:space="preserve">good music... too much to drink </t>
  </si>
  <si>
    <t>want her betsey johnson shoes right now!! i might exchange for the red one now thinking about it  that'll prob won't happen</t>
  </si>
  <si>
    <t>THECAMELTRADER</t>
  </si>
  <si>
    <t xml:space="preserve">Bizzare food shoudlnt be in Texsasa  data  is  normal food duhh.. just tell Adam vs FOOD  2 do it ..  no Camels 4 u </t>
  </si>
  <si>
    <t>AshamantheCat</t>
  </si>
  <si>
    <t xml:space="preserve">@mahlor cat puke between the toes </t>
  </si>
  <si>
    <t>Bethyboo0</t>
  </si>
  <si>
    <t>tired I wish i didnt have to work tomorrow  i wanna go to the beach with the guys.</t>
  </si>
  <si>
    <t>lazy_vLF</t>
  </si>
  <si>
    <t xml:space="preserve">mayne bout to hit a break down I've been unemployed since november and nobody wants to hire me... can't do dis hustlin out there nomore </t>
  </si>
  <si>
    <t xml:space="preserve">I'm glad i had to ask you to cuddle with me... Only to be turned down. Thanks </t>
  </si>
  <si>
    <t xml:space="preserve">@waterlou @hkdom I want to go too! But no budget </t>
  </si>
  <si>
    <t>bellavaz</t>
  </si>
  <si>
    <t>stillathome. i blame lily for this!  i miss him, even though he's a douche bag. not a big fan of summer so far. /:</t>
  </si>
  <si>
    <t>ShannonVirant</t>
  </si>
  <si>
    <t xml:space="preserve">@taylorswift13 wish i would have had the money to go tonight </t>
  </si>
  <si>
    <t xml:space="preserve">@ElectraX me too. and still have cold </t>
  </si>
  <si>
    <t>loveshacktardis</t>
  </si>
  <si>
    <t xml:space="preserve">All the kitty cuddles don't match up to @lupocattivo cuddles though </t>
  </si>
  <si>
    <t>[-O] @taylorswift13 wish i would have had the money to go tonight  http://tinyurl.com/lwgrsx</t>
  </si>
  <si>
    <t>liezel_popster</t>
  </si>
  <si>
    <t xml:space="preserve">that autobiography is killing me to death,, argghhh,,,,  I don't seem to like what's happening... </t>
  </si>
  <si>
    <t>jlisaacs</t>
  </si>
  <si>
    <t xml:space="preserve">My tummy hates me. </t>
  </si>
  <si>
    <t>@daemonza Not good.  Sounds like you need to visit a good sports doc.</t>
  </si>
  <si>
    <t>Babylovebutton</t>
  </si>
  <si>
    <t xml:space="preserve">He's to gangster for me... That sucks </t>
  </si>
  <si>
    <t>destuhknee</t>
  </si>
  <si>
    <t xml:space="preserve">With my honeyy not really in the mood to go out </t>
  </si>
  <si>
    <t xml:space="preserve">@kjarrett I actually figured it out -and DID NOT hit send -I bailed and then deleted what I'd done -too late for the emails though </t>
  </si>
  <si>
    <t>Kimmiebacks</t>
  </si>
  <si>
    <t>Gonna watch I Am Legend, I heard it's excellent but I stayed away bc I know something happens to the dog   Here we go...</t>
  </si>
  <si>
    <t>bakingwithplath</t>
  </si>
  <si>
    <t xml:space="preserve">Everyone forgot about dre </t>
  </si>
  <si>
    <t>Mrsjohnson56</t>
  </si>
  <si>
    <t xml:space="preserve">where is everyone? i guess out partyin....it is sat! damn i wanna party too </t>
  </si>
  <si>
    <t>kaela_wins</t>
  </si>
  <si>
    <t>@AndrewMEFV i'd like to believe you're still my friend, but you have not talked to me in forever!  &amp;lt;- sad face.</t>
  </si>
  <si>
    <t xml:space="preserve">miss him but i need to stop. </t>
  </si>
  <si>
    <t>chrys8509</t>
  </si>
  <si>
    <t xml:space="preserve">@gottaluvmeDREA but he was kind of a mean jerk...but he was so cute </t>
  </si>
  <si>
    <t xml:space="preserve">@DavidalBarron I loved them yesterday 4 delivering my pkg early, but hating the &amp;quot;no sat.&amp;quot; thing cause I need to send some back </t>
  </si>
  <si>
    <t>rkim58</t>
  </si>
  <si>
    <t xml:space="preserve">I am irritated at myself </t>
  </si>
  <si>
    <t>gayleeness</t>
  </si>
  <si>
    <t>baby brother is going home today. huhuhu.  http://plurk.com/p/z09kh</t>
  </si>
  <si>
    <t>SkyGreenChick</t>
  </si>
  <si>
    <t xml:space="preserve">Wishing you were here. </t>
  </si>
  <si>
    <t xml:space="preserve">still havent done any homeworks.. damn i feel lazy today </t>
  </si>
  <si>
    <t>italocanadian</t>
  </si>
  <si>
    <t xml:space="preserve">@LesbianCafe I'm feeling left out, you never recommend anything to me </t>
  </si>
  <si>
    <t xml:space="preserve">crying cause of titanic. gets me every timee </t>
  </si>
  <si>
    <t>to jessica: - jessicaclaire: Youâ€™re only a couple of provinces awayâ€¦  Why not Vancouver?! Â i knoow... http://tumblr.com/xhd1z0zuv</t>
  </si>
  <si>
    <t>NateSeites</t>
  </si>
  <si>
    <t xml:space="preserve">@sfdoolmtyac I love Japanese music! I'm just not familiar with any artists or anything </t>
  </si>
  <si>
    <t>fls_09</t>
  </si>
  <si>
    <t xml:space="preserve">@POPBASS wish i was there </t>
  </si>
  <si>
    <t xml:space="preserve"> I cant tomorrow some other time</t>
  </si>
  <si>
    <t xml:space="preserve">come on people talk im bored </t>
  </si>
  <si>
    <t>danwr</t>
  </si>
  <si>
    <t>@MichaelJurewitz Uff... Away from my usual syncing iTunes... Laptop iTunes wants to wipe my apps to put on WWDC attendee app!  Workaround?</t>
  </si>
  <si>
    <t>@flashee without LOST on wed my night feels so empty  so i  fill it with bluebizzle! lol</t>
  </si>
  <si>
    <t xml:space="preserve">Alrighty then. I can never stick to movie nights. I'm just gonna read then fall asleep. I need a &amp;quot;cool-down&amp;quot; day. I really do </t>
  </si>
  <si>
    <t xml:space="preserve">whewwww Charlotte.. I miss my bed rite about now </t>
  </si>
  <si>
    <t xml:space="preserve">@xxmcr_ladyxx wish i could text you updates tomarrow </t>
  </si>
  <si>
    <t>paulfanelli</t>
  </si>
  <si>
    <t xml:space="preserve">great show tonight @davejmatthews and @slessard! best ive seen i think and i love the new album live. just sucks my car got towed </t>
  </si>
  <si>
    <t xml:space="preserve">I just remembered school tomorrow! I don't wanna go.... waaah. </t>
  </si>
  <si>
    <t>ylsirc</t>
  </si>
  <si>
    <t xml:space="preserve">I shOulve gone to that thing at Irvine </t>
  </si>
  <si>
    <t>scottbphoto13</t>
  </si>
  <si>
    <t xml:space="preserve">ah drunk and playing with new phone. kind of frustrated with everyone again , oh well same old same old , people dont change </t>
  </si>
  <si>
    <t xml:space="preserve">only got to watch half of &amp;quot;he's just not that into you&amp;quot; </t>
  </si>
  <si>
    <t xml:space="preserve">who knew beer n chocolate covered strawberries went so well together? i didnt.. but now i do! n i feel enlightened but now my tummy hurts </t>
  </si>
  <si>
    <t>Omg i think theres a mouse in my closet-no lie I can hear tiny movement &amp;amp; its either a mouse or a ghost  im afraid to leave my bed!</t>
  </si>
  <si>
    <t>selloutcred</t>
  </si>
  <si>
    <t xml:space="preserve">@patrickmj I'M scaring you? You're the one that brought up horrible childhood memories. </t>
  </si>
  <si>
    <t xml:space="preserve">BIZZARE FOOD... IN TEXSAS  DATS  NUT  COMPLEMENT  </t>
  </si>
  <si>
    <t xml:space="preserve">My last vacation day ...... </t>
  </si>
  <si>
    <t>Cara</t>
  </si>
  <si>
    <t xml:space="preserve">@iPosit I think my party invite got lost in the mail. </t>
  </si>
  <si>
    <t xml:space="preserve">Stayed home tonight since I'm going to be out of town all next week. My chulo looks tired and out of it still. </t>
  </si>
  <si>
    <t>Technas_Spade</t>
  </si>
  <si>
    <t xml:space="preserve">Taylor swift is a bad twitter friend doesnt invite me to her bonfires </t>
  </si>
  <si>
    <t>peachynlite</t>
  </si>
  <si>
    <t xml:space="preserve">going home in the rain and thunder </t>
  </si>
  <si>
    <t xml:space="preserve">Now...4 MY 1st gravity defyin act of d dy...gettin out of this warm bed </t>
  </si>
  <si>
    <t xml:space="preserve">Chat's ending too soon </t>
  </si>
  <si>
    <t>IMxAWES0MExD</t>
  </si>
  <si>
    <t xml:space="preserve">@dvignati lmao awww epic fail. Me too </t>
  </si>
  <si>
    <t xml:space="preserve">@itshanni3 Haha I hear that &amp;quot;em&amp;quot; is better than px and pt though. I find it dodgy in different browsers. </t>
  </si>
  <si>
    <t xml:space="preserve">@drylight ask @nickHodge - hes upset at me now </t>
  </si>
  <si>
    <t xml:space="preserve">@ciakhi57  I think me and Jon are in the same boat with sleeping!!! </t>
  </si>
  <si>
    <t xml:space="preserve">@tiano3 I love that movie. Empanadas sound good I made some the other day but there all gone now </t>
  </si>
  <si>
    <t>Kelsie_White</t>
  </si>
  <si>
    <t xml:space="preserve">Just got home from a friends wedding! Just a reminder of how lonely I am...boo-hoo!!!  </t>
  </si>
  <si>
    <t xml:space="preserve">http://twitpic.com/6tarr - Yu and Green Nails </t>
  </si>
  <si>
    <t xml:space="preserve">I wonder what im going to do today! maybe just a lazy day relaxing but I forgot that school is tomorrow </t>
  </si>
  <si>
    <t xml:space="preserve">awww, the rainbows gone </t>
  </si>
  <si>
    <t xml:space="preserve">@TrittonUsa oh no my axpros don't work anymore. The optical gate on the decoder box broke off and I can't plug my optical cord in it now. </t>
  </si>
  <si>
    <t xml:space="preserve">Goodnight New York! thanks for being so lovely. Tomorrow I head home </t>
  </si>
  <si>
    <t>STARBURSTAYY</t>
  </si>
  <si>
    <t xml:space="preserve">ahhhhh damn i over twittered!! </t>
  </si>
  <si>
    <t xml:space="preserve">@Shikha_M I wish my crush was coming online soon... But alas he has no twitter! </t>
  </si>
  <si>
    <t xml:space="preserve">Sleepinggg with my allergy </t>
  </si>
  <si>
    <t>dhofstet</t>
  </si>
  <si>
    <t>@bmilleare: sad to hear   My condolences</t>
  </si>
  <si>
    <t xml:space="preserve">@foxydrea You know it sometimes takes awhile for the poop to come... I was just passing the time. </t>
  </si>
  <si>
    <t xml:space="preserve">So drained and I don't know why. My jaw is aching </t>
  </si>
  <si>
    <t xml:space="preserve">ok.. I'm pissed off.  there's a bunch of stuff missing between s3 e12 &amp;amp; s2 e13 </t>
  </si>
  <si>
    <t xml:space="preserve">Nothing stays still </t>
  </si>
  <si>
    <t xml:space="preserve">@sasha_lou YES I am a twitterholic </t>
  </si>
  <si>
    <t xml:space="preserve">@taylorswift13 ohh sounds fun! i wanna come lol. this makes me jealous of everyone who gets to see you! i wish you came to northern cali </t>
  </si>
  <si>
    <t>MissPeachyPie</t>
  </si>
  <si>
    <t xml:space="preserve">NIN and Janes Addiction were amazing. Trent Reznor said it was their last tour </t>
  </si>
  <si>
    <t xml:space="preserve">@DawnRichard what about your UK fans </t>
  </si>
  <si>
    <t xml:space="preserve">@You_Effing_Suck awwww... so it's sad </t>
  </si>
  <si>
    <t>@kinagrannis glad you had a good time, and sorry I couldn't make it up there  I WILL see you in concert one of these days!</t>
  </si>
  <si>
    <t>XmasRights</t>
  </si>
  <si>
    <t xml:space="preserve">@donalc scary thunder! I'm suppose to walk from Evelyn Gardens to Wilson today </t>
  </si>
  <si>
    <t xml:space="preserve">@laurabee_ i wish you would go on msn more </t>
  </si>
  <si>
    <t>Merienne</t>
  </si>
  <si>
    <t xml:space="preserve">@MicahPrince Haha yeah, same here mg. I was only there for like 20 minutes. </t>
  </si>
  <si>
    <t>Mrs_Jasper_Hale</t>
  </si>
  <si>
    <t xml:space="preserve">i wish new moon was comin out sooner...... </t>
  </si>
  <si>
    <t xml:space="preserve">Health Food Sucks </t>
  </si>
  <si>
    <t>kidaisinlimbo</t>
  </si>
  <si>
    <t xml:space="preserve">Hells Bells Im ashamed of my Tweetstats Ive said LOL 854 times &amp;lt;the shame&amp;gt; </t>
  </si>
  <si>
    <t>matthewsowders</t>
  </si>
  <si>
    <t xml:space="preserve">A lot to do tomorrow. Church then interview at Best Buy and the gradma's and the church. </t>
  </si>
  <si>
    <t>StylistsForum</t>
  </si>
  <si>
    <t>@theartofmegan Sorry to read about your bruise   We hope it gets better soon.</t>
  </si>
  <si>
    <t>dragonair_nymph</t>
  </si>
  <si>
    <t xml:space="preserve">My God this was the worst day of my life...can't get into it, but if life had a reset button I would have pushed it today. </t>
  </si>
  <si>
    <t>@ddlovato im so upset  my mom doesnt let me come to your music video shoot. ughhh -_-</t>
  </si>
  <si>
    <t xml:space="preserve">I guess i'll be watching tonight's videos until  tomorrow. </t>
  </si>
  <si>
    <t xml:space="preserve">@tiphereth Tyra is not my role model, unfortunately this may make &amp;quot;great&amp;quot; telly -but the tude I come across reflects a little rubbing off </t>
  </si>
  <si>
    <t>@taylorswift13 I really really wish I could of gone to your concert tonight!, It's my birthday too   but i get to see you live oct 2nd!</t>
  </si>
  <si>
    <t xml:space="preserve">Fuck it sucks backing up 22 gigs of music </t>
  </si>
  <si>
    <t>vaneeeta</t>
  </si>
  <si>
    <t>man what it takes to stay in shape  my body hurts</t>
  </si>
  <si>
    <t>Are u afraid of the dark? YES I AM   odioo los apagones!</t>
  </si>
  <si>
    <t>@taylorswift13 I wish I could join your bonfire.  I really love you!!!! I even drew you. sigh.</t>
  </si>
  <si>
    <t>jcap383</t>
  </si>
  <si>
    <t>so everybody is officially out of nextel.. i dont have anybody to chirp anymore...  ... I guess its about time to get a new phone...</t>
  </si>
  <si>
    <t>storyofd</t>
  </si>
  <si>
    <t>@sandy_radbabe Sorry to hear that.   I was cheering you on! (in spirit anyway)</t>
  </si>
  <si>
    <t>cjbroyles</t>
  </si>
  <si>
    <t>Craving Pizza Rolls and Milk.  Ofc I'd be craving things we wouldn't have in the house.</t>
  </si>
  <si>
    <t>notkefka</t>
  </si>
  <si>
    <t>I failed to find the jacobxbella fic i wanted  i don't like fanfics about platonic male and female friendships either. BORING!</t>
  </si>
  <si>
    <t>elegantcriimes</t>
  </si>
  <si>
    <t xml:space="preserve">@tariseasee haha i would be quite upset if you bailed </t>
  </si>
  <si>
    <t>i wish there was more time in the day. im so sorry to anyone i couldnt be with today  see you tomorrow?</t>
  </si>
  <si>
    <t xml:space="preserve">@Dustinwi Yeah, and completely dead, so he made us do stupid stuff. </t>
  </si>
  <si>
    <t xml:space="preserve">@alex_spr Can you go on Aim some time because i relly need to uptdate the software on my Hackntosh bit if been toold not 2 it will break </t>
  </si>
  <si>
    <t>mrslinjordet</t>
  </si>
  <si>
    <t>@MrMascara good to hear, hon...read your tweets much after the fact  ~ hoping you feels peace vibes soon...x</t>
  </si>
  <si>
    <t>Is still moving. 16 hours and counting.  helpppp meee</t>
  </si>
  <si>
    <t>evilbeet</t>
  </si>
  <si>
    <t xml:space="preserve">Oh sad I can't even get Sims 3 for Mac yet. </t>
  </si>
  <si>
    <t>dennypascasio</t>
  </si>
  <si>
    <t xml:space="preserve">I pretty much just got THEE best opportuniy in my hands, but im at home there for, its never goin to happen </t>
  </si>
  <si>
    <t>SarabT</t>
  </si>
  <si>
    <t xml:space="preserve">i am so so so so badly sick today  i came back from school so quickly cuz my stomach was hurting me so badly </t>
  </si>
  <si>
    <t xml:space="preserve">taking pictures of erectionz </t>
  </si>
  <si>
    <t>On my way to the airport...vacation is over  ...</t>
  </si>
  <si>
    <t>KateFry</t>
  </si>
  <si>
    <t>looking at mad iphone cases. link is too long to insert  to facebook chat!</t>
  </si>
  <si>
    <t>DovidMoeller</t>
  </si>
  <si>
    <t xml:space="preserve">Trish - a day that goes by without speaking with Trish just feels so unfulfilling! </t>
  </si>
  <si>
    <t xml:space="preserve">@StarrNeishaa   LETS GDOO THIS 2MORROWW  HUNNNYY  IM SOO TOREDD  </t>
  </si>
  <si>
    <t>mcrmyJO</t>
  </si>
  <si>
    <t xml:space="preserve">When are you coming over? </t>
  </si>
  <si>
    <t>Going to bed now. I feel horrible  Definitely afraid it might be strep :/ Goodnight everyone.</t>
  </si>
  <si>
    <t>TatiZ90</t>
  </si>
  <si>
    <t xml:space="preserve">runny nose n cough is hard to sleep with... </t>
  </si>
  <si>
    <t>I miss you  good night and sweet dreams</t>
  </si>
  <si>
    <t>@Xklusive_nupe13 yah im in MugTona UGH ... i have no one to party with  lol</t>
  </si>
  <si>
    <t xml:space="preserve">@Ryan_the_Iowan HAHAHAHA They cracked jokes about Iowa! It was funny!  It was a really good show, sorry you guys missed it. </t>
  </si>
  <si>
    <t xml:space="preserve">I need to sleep... but the rag quilt I just finished is in the dryer and I cant leave it there all night bc someone might steal it </t>
  </si>
  <si>
    <t xml:space="preserve">I want to drive to forks washington. I'm so close. I need a romantic lover to follow the moon with . </t>
  </si>
  <si>
    <t>Blahh , buzzed , I need real liquor!!  I want some NUVO up in this bitch</t>
  </si>
  <si>
    <t>@jamieharrington No. I'm rendering video right now. I wish I was though.  I will be soon!</t>
  </si>
  <si>
    <t>kayisawesome</t>
  </si>
  <si>
    <t xml:space="preserve">@ashez14 aww i doubt that was the case. Taylor met a lot of fans that waited by her bus right after she performed. </t>
  </si>
  <si>
    <t>hwen</t>
  </si>
  <si>
    <t>Was supposed to go Gardens' Fantasie today but Kekenut CMI  Gonna stay at home and work on my $600 project. Yay to portfolio and moolahs!</t>
  </si>
  <si>
    <t>ysveth920</t>
  </si>
  <si>
    <t xml:space="preserve">so sick  having sore throat,colds and cough ---- lots of antibiotics to take </t>
  </si>
  <si>
    <t>Has a headdddaaacheee  _Myana&amp;lt;3</t>
  </si>
  <si>
    <t xml:space="preserve">@keeda awzm! i want pot rice now! </t>
  </si>
  <si>
    <t xml:space="preserve">Time for bed... Another day of work tomorrow. </t>
  </si>
  <si>
    <t>i dont think he likes me anymore....  LoL.....URGH hahahahahaha ROTFL</t>
  </si>
  <si>
    <t>antiochcow</t>
  </si>
  <si>
    <t xml:space="preserve">@tashiness But if you move then I wont be able to see you! </t>
  </si>
  <si>
    <t xml:space="preserve">@rsuenaga I was so traumatized after witnessing an almost beheaded girl </t>
  </si>
  <si>
    <t>ferwho</t>
  </si>
  <si>
    <t xml:space="preserve">@AlexAllTimeLow aww como to brazill alexx </t>
  </si>
  <si>
    <t>CharksMcGee</t>
  </si>
  <si>
    <t>Missing him  It sucks when you don't have a phone charger.....</t>
  </si>
  <si>
    <t xml:space="preserve">@ILUVNKOTB ...its vicodin?... I'm had to some painting now I'm sooo sore....I'm feel soo old </t>
  </si>
  <si>
    <t xml:space="preserve">@rahimrahman @lisaabrons should have gotten that massage instead of running today. neck is no good at all </t>
  </si>
  <si>
    <t>goldensunshyne</t>
  </si>
  <si>
    <t>@Didi_Pop no  in the am we're to be leaving... Speaking of which I should be sleeping! Have fun if u go out!!!</t>
  </si>
  <si>
    <t>lemketron</t>
  </si>
  <si>
    <t xml:space="preserve">@Marc_Wilson So how do we get rid of that error?  Sounds like there's (currently) no option to add tethering to Everything Data plans?  </t>
  </si>
  <si>
    <t xml:space="preserve">@jemappellekim it all got a bit messy. When are you back in Melb? Just about to board flight to Adelaide </t>
  </si>
  <si>
    <t>bradpc</t>
  </si>
  <si>
    <t xml:space="preserve">i need sims 3 </t>
  </si>
  <si>
    <t xml:space="preserve">@mileycyrus the videoshoot was so much fun ! i think i saw something going on between you and NJ. see yea tmrw at the airport </t>
  </si>
  <si>
    <t>I feel asleep and sleep thru my show tonight  nOoo! I feel so bad</t>
  </si>
  <si>
    <t>dieandgo</t>
  </si>
  <si>
    <t>Well, I'm off tweople! No.10 on the tetris friends chart  So far from being good! Hahaha</t>
  </si>
  <si>
    <t xml:space="preserve">@chickooiyer @sid88 I didn't know about that. </t>
  </si>
  <si>
    <t>@chad420 hahaha I miss smoking with you before bed  lol</t>
  </si>
  <si>
    <t>BonBonAsesino</t>
  </si>
  <si>
    <t xml:space="preserve">Would it be Ro's? The one I didn't get an invite to </t>
  </si>
  <si>
    <t xml:space="preserve">@AlexAllTimeLow I thought those clips of new songs were legit. Sorry for listening. </t>
  </si>
  <si>
    <t>@irukoumori http://twitpic.com/6t7fs - I Hope @FrankIero read it  Into that pages we try to show how much fucking we love him and we l ...</t>
  </si>
  <si>
    <t>Denise16x</t>
  </si>
  <si>
    <t xml:space="preserve">Ah man I forgot JoBros were going to be on ESPN tonight and didn't get to watch it </t>
  </si>
  <si>
    <t xml:space="preserve"> Nuu supa stop that its not good fer your health</t>
  </si>
  <si>
    <t xml:space="preserve">@mileycyrus the videoshoot was so much fun ! i think i saw something going on between you and NJ. see ya tmrw at the airport </t>
  </si>
  <si>
    <t xml:space="preserve">uh oh. too much chocolate in a very short space of time makes me feel quite sick </t>
  </si>
  <si>
    <t>@djaggisbreezy Dammnn just leave me  haha i probably gave you that stack and you ran off with it lolzo</t>
  </si>
  <si>
    <t xml:space="preserve">@itshanni3 LOL! Someone told me to use em rather than pt. I love my goddamn pt. </t>
  </si>
  <si>
    <t>Boobutt00</t>
  </si>
  <si>
    <t xml:space="preserve"> this means you!</t>
  </si>
  <si>
    <t xml:space="preserve">I absolutely love the movie True Lies, now its time for the best cold remedy, hot bath wit enjoyable music. So sick </t>
  </si>
  <si>
    <t>It's like 2:02 in the morning... I am so hungry  Christian is making Mac N Cheese &amp;lt;3</t>
  </si>
  <si>
    <t xml:space="preserve">@kizabrat speaking of FB I can't find you on there </t>
  </si>
  <si>
    <t>ryceone</t>
  </si>
  <si>
    <t xml:space="preserve">@syncer i couldn't tell the difference... </t>
  </si>
  <si>
    <t>Who spends $9 to go to the gym? Apparently me, that's who.  Not happy.</t>
  </si>
  <si>
    <t xml:space="preserve">@jesscka ahah... I see, did you decide on when you are going to hk yet? I can't believe blink182 is coming and I'm missing them </t>
  </si>
  <si>
    <t xml:space="preserve">too bad they're already cold... </t>
  </si>
  <si>
    <t xml:space="preserve">just had one of the worse days ever </t>
  </si>
  <si>
    <t xml:space="preserve">he is engaged... omg I will neva love again.... </t>
  </si>
  <si>
    <t>@iheartinterpol yeah for sure...oh well...{tears}...i told myself i wouldn't cry ..i've gotta be man about it...suck it up..  ... oh well</t>
  </si>
  <si>
    <t>Zeynoo</t>
  </si>
  <si>
    <t xml:space="preserve">just got back home from a fun night at my cousins house...not looking forward to going to school tomrw </t>
  </si>
  <si>
    <t xml:space="preserve">Another night with a soaking wet pillow. </t>
  </si>
  <si>
    <t>TheDugan2123</t>
  </si>
  <si>
    <t>@Caiitttt will miss u wooty  http://myloc.me/2Tgu</t>
  </si>
  <si>
    <t>@SARAAAilyy I couldn't  my dad said we had to go... but those girls were soo crazy!! there was like a huge mob!</t>
  </si>
  <si>
    <t xml:space="preserve">Ugh headed back to bmore </t>
  </si>
  <si>
    <t xml:space="preserve">i miss my chicas already </t>
  </si>
  <si>
    <t>JewelsRipley</t>
  </si>
  <si>
    <t>lying on my bed looking for a response from NKOTB and still i have not one  lol</t>
  </si>
  <si>
    <t>ethanemcfane</t>
  </si>
  <si>
    <t xml:space="preserve">bonfire sick but got smoke in my eyes and throat </t>
  </si>
  <si>
    <t>i miss my last year's hairstyle.  aaa, i don't like my current hairstyle. looks like.. a retard. (</t>
  </si>
  <si>
    <t>mialterego</t>
  </si>
  <si>
    <t xml:space="preserve">@matthewcperdue but SNL is all reruns for the whole summer now </t>
  </si>
  <si>
    <t xml:space="preserve">@knotby9 Aw. </t>
  </si>
  <si>
    <t xml:space="preserve">@MrSoAmazing smh@me. I wish I was there </t>
  </si>
  <si>
    <t>georgia84</t>
  </si>
  <si>
    <t xml:space="preserve">It's Sunday and i'm at work </t>
  </si>
  <si>
    <t xml:space="preserve">rats, my MBP's left fan needs replacing, was hoping it was a loose wire like someone told me it could be </t>
  </si>
  <si>
    <t xml:space="preserve">Yay creepy movie with that really weird looking yet sexy chick. Also painting nails. Very hungry </t>
  </si>
  <si>
    <t xml:space="preserve">@UrbanNicole I worked 14 hours today and got yelled at by my boss for no reason  make me feel better </t>
  </si>
  <si>
    <t>@sillyhead  &amp;lt;3 feel better.  Mentally and physically.</t>
  </si>
  <si>
    <t>Jalen just threw up all the chocolate ice cream he ate for dessert.  Poor baby...He must have caught something from someone.</t>
  </si>
  <si>
    <t>@Wardere probably... hahah, that's actually not funny  I hope everything works out for you</t>
  </si>
  <si>
    <t xml:space="preserve">@bcollinstattoo is jealous that I won't sleep with him.... Poor guy </t>
  </si>
  <si>
    <t>BookyTookie</t>
  </si>
  <si>
    <t>Oh E so heart broken  u knw I have 2 twit that I thnk my happy lil world crumble lmfao</t>
  </si>
  <si>
    <t>@dhollinger &amp;quot;tweetdeck, why are you such a whore?  I thought we had something.&amp;quot;</t>
  </si>
  <si>
    <t>aVIPstory</t>
  </si>
  <si>
    <t>G0iNG T0 BEEDD..  My liFE iS DUll.</t>
  </si>
  <si>
    <t>@susanangelia Oh ok. Me neither  Bsk skl?</t>
  </si>
  <si>
    <t>Heading to rooftop party @ice_money  too bad its starting to rain now   pls tell me quest has not started spinning yet. See u soon!</t>
  </si>
  <si>
    <t>trying to get in my daily fix of media takeout and the site is acting funny  how disapointing</t>
  </si>
  <si>
    <t xml:space="preserve">@csbseal and NO b-stage, right? im sad cover girl is no more </t>
  </si>
  <si>
    <t>@brandonbMK09 stury...sad huh??  oh well in 2 weeks ill be free. cant wait. and u?</t>
  </si>
  <si>
    <t>RobPhotography</t>
  </si>
  <si>
    <t xml:space="preserve">@MrClickClick photolab in wally world </t>
  </si>
  <si>
    <t>celticlassie15</t>
  </si>
  <si>
    <t xml:space="preserve">home.  miss my man. is it the 24th yet? </t>
  </si>
  <si>
    <t>BYFC</t>
  </si>
  <si>
    <t xml:space="preserve">Another good training session with the girls yesterday - J - sorry you're not feeling well </t>
  </si>
  <si>
    <t>redheademm</t>
  </si>
  <si>
    <t xml:space="preserve">The beach is calling my name. No beach for me, though. At least, not until Christmas. Maybe longer </t>
  </si>
  <si>
    <t>spncram</t>
  </si>
  <si>
    <t xml:space="preserve">My bf is on horse tranquilizers.  </t>
  </si>
  <si>
    <t xml:space="preserve">@Eliza_P88 fine, forget all about me </t>
  </si>
  <si>
    <t>Omg...2 am  Want to go home and go to bed.</t>
  </si>
  <si>
    <t xml:space="preserve">In the process of converting my case-sens drobo to case-insens to allow my new droboshare to work, had to back up lots of crap, so slow </t>
  </si>
  <si>
    <t>I wish @iamjazmine didnt go to sleep  now im reminiscing by myself!</t>
  </si>
  <si>
    <t>MY MOM GOT TIFFANY CO.!  so unfair. Haha</t>
  </si>
  <si>
    <t>cheese can be such a bitch on the belly...  owie</t>
  </si>
  <si>
    <t xml:space="preserve">@loveandbooze  Awww...I bet you're feeling horrible having to leave your nephew &amp;amp; fam. It's tough not living close by. Sad, sad panda...  </t>
  </si>
  <si>
    <t xml:space="preserve">@Gurlsgurl There's a word for that. Sleep apnea. It sucks, I know first hand. </t>
  </si>
  <si>
    <t>AndiPandi6t9</t>
  </si>
  <si>
    <t xml:space="preserve">i have my tongue pierced? but there wayy common nowadays </t>
  </si>
  <si>
    <t xml:space="preserve">@ctns I am. </t>
  </si>
  <si>
    <t>@Dfizzy after one round of being a specator it froze on me  then i got it and it froze completely!</t>
  </si>
  <si>
    <t xml:space="preserve">@ReeReeKins Haha. Damn. I wanted to come. </t>
  </si>
  <si>
    <t>@gfalcone601 same  i woke up becasue of that . Lovely day for the summer time ball  . Where you of to today x ?</t>
  </si>
  <si>
    <t>alb127</t>
  </si>
  <si>
    <t xml:space="preserve">@aplusk http://twitpic.com/63lm5 - quit talkin smack up in my brain </t>
  </si>
  <si>
    <t xml:space="preserve">@supersoyary oh damn! i am so sorry! </t>
  </si>
  <si>
    <t xml:space="preserve">If Rosalie turns on them I will be so disappointed  </t>
  </si>
  <si>
    <t>Ashley_Lauren</t>
  </si>
  <si>
    <t xml:space="preserve">@DarkBelle home from a night out with Kim. every single time she wants to hang I think it'll be like old times &amp;amp; I'm ALWAYS disappointed. </t>
  </si>
  <si>
    <t xml:space="preserve">@SuperDunner yea sorry, my shuttle was at 6am. </t>
  </si>
  <si>
    <t xml:space="preserve">Ordered a Dualit hand mixer if i odered it a few days ago talal could have brought it for me </t>
  </si>
  <si>
    <t>Metalgy</t>
  </si>
  <si>
    <t>First day of the week, I want to sleeeeep  but I have slot of things to do @ work and in my life</t>
  </si>
  <si>
    <t>nina_pin3dz</t>
  </si>
  <si>
    <t>has an upset stomach..  http://plurk.com/p/z0b2y</t>
  </si>
  <si>
    <t>natalieechoo</t>
  </si>
  <si>
    <t xml:space="preserve">doing my addmath! </t>
  </si>
  <si>
    <t>Home way too early for a show night  whatever. Bad show and band dudes getting on my nerves all day. Glad i'm home.</t>
  </si>
  <si>
    <t>@shennn haha  Titanic  Jack &amp;amp; Rose. &amp;lt;3</t>
  </si>
  <si>
    <t xml:space="preserve">is so gutted right now, feel like I've had my heart ripped out mashed around and put back in </t>
  </si>
  <si>
    <t>anantjeet</t>
  </si>
  <si>
    <t xml:space="preserve">@AngelLaurel Don't worry Laurel...I could spend an entire day in yoga/meditation and throw it all out of the window bcz of an LA driver. </t>
  </si>
  <si>
    <t xml:space="preserve">@gfalcone601 if i could, i'll go with you! </t>
  </si>
  <si>
    <t xml:space="preserve">2 much caffeine keeping me jumpy </t>
  </si>
  <si>
    <t>TaraKiller</t>
  </si>
  <si>
    <t xml:space="preserve">Movie was goooood. Now I gotta go to bed. Work at 8 </t>
  </si>
  <si>
    <t xml:space="preserve">@UsherRaymondIV are we ever going to see you back on &amp;quot;the life&amp;quot;? its been a while. i know im not the only one missing you </t>
  </si>
  <si>
    <t>then i went to a &amp;quot;june party&amp;quot; OO' from my old school and cried a looot bcause i saw all of my old friends and teachers  it was awesome!</t>
  </si>
  <si>
    <t xml:space="preserve">ok know i just got home my family just drop me off and iam sad . i feel lonley in these room. </t>
  </si>
  <si>
    <t>@Miokokiko not alot though!!! :[ hahah i never go on yahoo anymore  hows jessica?! :]]</t>
  </si>
  <si>
    <t xml:space="preserve">I guess @mikeyway mad at me because my message to him.He made update a little .I felt guilty myself about .hope im wrong about my thought </t>
  </si>
  <si>
    <t xml:space="preserve">@DomBrady oh stop it.   lol.   my moustache is getting thicker tho.  </t>
  </si>
  <si>
    <t xml:space="preserve">i have this condition where i cannot control my emotions. sikit sikit ke jiwa. hahaha. emo emo! </t>
  </si>
  <si>
    <t>AndrewRenn</t>
  </si>
  <si>
    <t xml:space="preserve">I am bored.. </t>
  </si>
  <si>
    <t>@remuke No milk  Thanks though.</t>
  </si>
  <si>
    <t xml:space="preserve">@jeffreyeffrey I like this.... Ps I just said hella and no one was there to respond. </t>
  </si>
  <si>
    <t xml:space="preserve">@cSleazy &amp;amp; @alissamariex2 i wish i cojld say the sameeee </t>
  </si>
  <si>
    <t>oh where oh where can my baby be? the lord took her away from me  good and sad song memories of year 8 camp/hike nearly died that day lol</t>
  </si>
  <si>
    <t>codywf91</t>
  </si>
  <si>
    <t>listening to After Hours by We Are Scientists makes me think of Caty.  I miss you, come back home!!!</t>
  </si>
  <si>
    <t>sherlockfreak</t>
  </si>
  <si>
    <t xml:space="preserve">Oh, Spock... I wish you were the you that is comfortable with all facets of yourself. Seeing you troubled makes me sad... </t>
  </si>
  <si>
    <t>@NancyCubbins I'm just so confused :/ I just can't bring myself to prepare for exams  and I have insomnia.</t>
  </si>
  <si>
    <t>julieem</t>
  </si>
  <si>
    <t xml:space="preserve">@NessUHH now I'm scared I have like gingervitis, like I've NEVER had a cavity or any sort of gum disease in my life </t>
  </si>
  <si>
    <t xml:space="preserve">Dude I finished my book and I have 4 more of them to read but the library only has the next book and not the last 3 </t>
  </si>
  <si>
    <t xml:space="preserve">aaaand my BB refuses to send MMS messages for some reason.  </t>
  </si>
  <si>
    <t>charzb</t>
  </si>
  <si>
    <t xml:space="preserve">i dont know anyone on bebo  its really cold </t>
  </si>
  <si>
    <t>hazeldb</t>
  </si>
  <si>
    <t xml:space="preserve">@LexiFriday, i went. wish i saw u </t>
  </si>
  <si>
    <t xml:space="preserve">@BrianMcnugget Does that mean BMOF is not gonna be up anymore?? </t>
  </si>
  <si>
    <t>No Mac N Cheese  I hate my life.</t>
  </si>
  <si>
    <t xml:space="preserve">just got back from a party  had soo much fun...but i gotta work on a LOT of hw tomorrow </t>
  </si>
  <si>
    <t>pearlofthesea_</t>
  </si>
  <si>
    <t xml:space="preserve">@chloemae6 I honestly don't know where to strt for bio!  I'm gonna suck </t>
  </si>
  <si>
    <t xml:space="preserve">I love Anna Friel a lot, SO much. I miss Pushing Daisies. </t>
  </si>
  <si>
    <t xml:space="preserve">@BradFraser hahaha thank you for understanding </t>
  </si>
  <si>
    <t>KatieAssadi</t>
  </si>
  <si>
    <t xml:space="preserve">last Sunday in high school tomorrow! Sad day </t>
  </si>
  <si>
    <t>ShariNasirMalik</t>
  </si>
  <si>
    <t xml:space="preserve">I have the best mother in the whole world.. sad she is leaving tmw </t>
  </si>
  <si>
    <t xml:space="preserve">I'm so bummed I didnt get to go shopping for new fabrics and stuff today cause I was too busy. And I cant tomorrow either. </t>
  </si>
  <si>
    <t>ashleyrenee4</t>
  </si>
  <si>
    <t xml:space="preserve">IS BORED! doing homework and trying to find people..... its not going so good </t>
  </si>
  <si>
    <t>lauloy22</t>
  </si>
  <si>
    <t xml:space="preserve">white castle always looks good @ 1st but after it doesn't feel so good anymore </t>
  </si>
  <si>
    <t xml:space="preserve">qisginh i didnt feel so sad and lonley how do we know our true friends now were drifting further apart and you dont see it </t>
  </si>
  <si>
    <t xml:space="preserve">@Pokester310 Cuz it's boring. And there's no food </t>
  </si>
  <si>
    <t>brevity</t>
  </si>
  <si>
    <t>[photos] It's like my cam &amp;amp; I were on cool-off on May weekdays. Hoping for a lighter June.  http://bit.ly/7Y5t7 #flickr</t>
  </si>
  <si>
    <t>PSXExtreme</t>
  </si>
  <si>
    <t>We've just learned we won't be able to spill the beans on that secret PS3 exclusive for a WHILE.  Sorry, peeps.  --- Ben</t>
  </si>
  <si>
    <t>greenefairy</t>
  </si>
  <si>
    <t xml:space="preserve">Today sucks </t>
  </si>
  <si>
    <t xml:space="preserve">I missed Antares and the Moon tonight. </t>
  </si>
  <si>
    <t xml:space="preserve">Sheesh! Document work today. </t>
  </si>
  <si>
    <t xml:space="preserve">@JanaAlyssa ah shoot! Are you there by yourself? That's horrible hours. </t>
  </si>
  <si>
    <t xml:space="preserve">anybody home? hukss </t>
  </si>
  <si>
    <t>Esther_Mae</t>
  </si>
  <si>
    <t xml:space="preserve">now feels like an outcast at work and it is really sad. </t>
  </si>
  <si>
    <t xml:space="preserve">@song_in_heart </t>
  </si>
  <si>
    <t>@UnIqUeLoVe143 i'm with Alex... we're far from Hollywood  next time</t>
  </si>
  <si>
    <t xml:space="preserve">@taytay80sluvr same here ~ no havent met anyone famous  but saw jb last year </t>
  </si>
  <si>
    <t xml:space="preserve">@PourinOutSwaver you saw it without me </t>
  </si>
  <si>
    <t xml:space="preserve">@Crissy2Prissy so wha di new baby lookin like? u took any pics. and i tried to respond to the pookster email, didn't work </t>
  </si>
  <si>
    <t>beshu</t>
  </si>
  <si>
    <t xml:space="preserve">@richwell_anne Angelee, my bro, Joe and I leave june 22nd and staying til aug 3rd! </t>
  </si>
  <si>
    <t xml:space="preserve">@binnsy I still feel like my boyfriend has walked out on me... </t>
  </si>
  <si>
    <t>teiren474</t>
  </si>
  <si>
    <t>I miss my VW Golf  stupid plow!</t>
  </si>
  <si>
    <t xml:space="preserve">@undressjess i just saw the words &amp;quot;roasting kitten&amp;quot; and Xed out. I cant read that shit. It makes me too sad and angry </t>
  </si>
  <si>
    <t xml:space="preserve"> upon further inspection, not only do I have a sunburned bright red neck, I also have ridiculous sunburned streaks going down each arm.</t>
  </si>
  <si>
    <t>@itstayce Awe  that sucks fo you and her</t>
  </si>
  <si>
    <t xml:space="preserve">@in_reverie did anyone say anything about it? haha aww sorry samn i'll never make you be at all vaguely mean ever again </t>
  </si>
  <si>
    <t>merket</t>
  </si>
  <si>
    <t xml:space="preserve">@facebookmeetup i'll be in mexico! </t>
  </si>
  <si>
    <t>kimgoralczyk</t>
  </si>
  <si>
    <t xml:space="preserve">Got sucked into going to walmart and now we are at ihop going to be tired tomorrow for church </t>
  </si>
  <si>
    <t xml:space="preserve">WOW!!! It's already after 2 in the morning! I need to be going to bed soon. </t>
  </si>
  <si>
    <t>17girl</t>
  </si>
  <si>
    <t xml:space="preserve">studying for finals is tedious!! </t>
  </si>
  <si>
    <t>RachSarah</t>
  </si>
  <si>
    <t xml:space="preserve">missing my zachy so much </t>
  </si>
  <si>
    <t>vampiie</t>
  </si>
  <si>
    <t xml:space="preserve">is looking for that goddamn pink thing and MY PHONE LINE THINGAMABOB  O:  sorry akmal  </t>
  </si>
  <si>
    <t>zoofzoof</t>
  </si>
  <si>
    <t xml:space="preserve">@MissJoJoSmith snap </t>
  </si>
  <si>
    <t>daisylovespatd</t>
  </si>
  <si>
    <t>@xmarmaladesky I dont know if ive ever not wanted to go to school as much as this before?!  siiiigh. good wknd?</t>
  </si>
  <si>
    <t xml:space="preserve">This club is kinda wack. </t>
  </si>
  <si>
    <t>amyearbuds</t>
  </si>
  <si>
    <t xml:space="preserve">I NEED Fox News to truly address the demise of small businesses, please. Without small business, our country is done </t>
  </si>
  <si>
    <t xml:space="preserve">on the verge of finishing yet another assignment...sadly there is one more to finish afterwards </t>
  </si>
  <si>
    <t xml:space="preserve">i dont think i cooked my dinner enough </t>
  </si>
  <si>
    <t xml:space="preserve">Lmao like every 2 days it sucks being African American </t>
  </si>
  <si>
    <t>jennakw</t>
  </si>
  <si>
    <t xml:space="preserve">After tonight, I never want to close at work again. Oh wait I get to open and close on monday. Nice </t>
  </si>
  <si>
    <t xml:space="preserve">nobody tweeting </t>
  </si>
  <si>
    <t>hardly any tweets from my girls today..  i feel all by my lonesome **gotta pee!</t>
  </si>
  <si>
    <t xml:space="preserve">twittering without my spectacles breaks my heart </t>
  </si>
  <si>
    <t>Danggggggg My NUVO bottle is empty!!!!!!!!  but its cool because Dawn said she has some more!!!! HFY http://mypict.me/2Th2</t>
  </si>
  <si>
    <t>casskicksass</t>
  </si>
  <si>
    <t xml:space="preserve">Good night, goodbye austin.  </t>
  </si>
  <si>
    <t>FantasiaBarrino</t>
  </si>
  <si>
    <t>Y'all are so sweet. Wish I can give y'all an exclusive footage of my work  going to bed! Love y'all and God bless!</t>
  </si>
  <si>
    <t>Okay...I drank too much and it sucks   I want my normal life back!</t>
  </si>
  <si>
    <t xml:space="preserve">super duper tiard... so just stay home sat nightã?ªã?®ã?«... </t>
  </si>
  <si>
    <t xml:space="preserve">@jesocute YEAHH!! He's damn cutteeeexzxzxz. Lol, I'm broke okay </t>
  </si>
  <si>
    <t>_Natalieee</t>
  </si>
  <si>
    <t xml:space="preserve">Is working on a sunday </t>
  </si>
  <si>
    <t>qtcagirl2689</t>
  </si>
  <si>
    <t>@tafoxXD awww I'm going to miss you  now I'm sad :[</t>
  </si>
  <si>
    <t xml:space="preserve">waiting waiting waiting waiting I hate waiting </t>
  </si>
  <si>
    <t xml:space="preserve">@edwisagod who hates you edwin? </t>
  </si>
  <si>
    <t>ap2david</t>
  </si>
  <si>
    <t xml:space="preserve">is sad shane is not coming to the movies.... </t>
  </si>
  <si>
    <t>nikie_nikz</t>
  </si>
  <si>
    <t>Extremely exhausted, but the day isn't over yet  grad party in a few, then afterward? No idea.</t>
  </si>
  <si>
    <t xml:space="preserve">Nobody said it was easy.' </t>
  </si>
  <si>
    <t>-crushed- Why do you lie so much.  I'm going to delete everything.</t>
  </si>
  <si>
    <t>kendraseward</t>
  </si>
  <si>
    <t xml:space="preserve">ugh.... lonely </t>
  </si>
  <si>
    <t>proudtoswimhome</t>
  </si>
  <si>
    <t>@heythisisnoah The drinking is a worthwhile pursuit and Mario Kart is just plain evil. My left hand still hurts.   DID YOU WIN? AND YELL?</t>
  </si>
  <si>
    <t>Alien74</t>
  </si>
  <si>
    <t xml:space="preserve">Just had a nightmare birthday sleepover for my HFA son...NEVER again...OMG all the kids had the worst time </t>
  </si>
  <si>
    <t>1mirci</t>
  </si>
  <si>
    <t xml:space="preserve">I didn't know you were in CT </t>
  </si>
  <si>
    <t>TuaaDey</t>
  </si>
  <si>
    <t xml:space="preserve">Where can i use my scripts....... </t>
  </si>
  <si>
    <t>@MakikiGirl : girl I was thinking about it but first need 2 save 4 a new roof  http://myloc.me/2Tie</t>
  </si>
  <si>
    <t xml:space="preserve">@BMolko Hopefully someone will post a vid of that on youtube, since the only Brit channel I get is BBC America. </t>
  </si>
  <si>
    <t>Allanahk</t>
  </si>
  <si>
    <t xml:space="preserve">@sharpjacqui All my own property- would love some class iPods. Applied &amp;amp; turned down for Unisys grant 2 buy iTouch </t>
  </si>
  <si>
    <t>emilydoesthings</t>
  </si>
  <si>
    <t xml:space="preserve">@kennokishi no kidding. But they do have goode family, which is pretty entertaining...but no pushing daisies </t>
  </si>
  <si>
    <t xml:space="preserve">i leave AD tomorrow night. fark. </t>
  </si>
  <si>
    <t xml:space="preserve">@taylorswift13 I wanna do that!! </t>
  </si>
  <si>
    <t>MeganHime</t>
  </si>
  <si>
    <t xml:space="preserve">it's hopeless! and pointless! glad i saw it... oh well... man </t>
  </si>
  <si>
    <t>@GeorgiaB333 yeah bitch, i would've totally pushed her off the stage, but we weren't on the stage  that would've been rad though...</t>
  </si>
  <si>
    <t>mirajade</t>
  </si>
  <si>
    <t xml:space="preserve">@ruiner67 Ugh.  You are totally making it sound better than it probably was.      </t>
  </si>
  <si>
    <t xml:space="preserve">pretty nice crowd tho my bb not taking pics no more either </t>
  </si>
  <si>
    <t xml:space="preserve">@natalieannem yep, all by my lonesome, with hundreds of customers waiting and abusing me. Hate work. I just wanna move overseas </t>
  </si>
  <si>
    <t xml:space="preserve">grrr... my twitter is all messed up... I'm not sure I like it here after all </t>
  </si>
  <si>
    <t xml:space="preserve">super hot day </t>
  </si>
  <si>
    <t>Took a look at the chocolate section in duty free. It doesnt seem to m atch the ones at LHR  stupid airport</t>
  </si>
  <si>
    <t>prashantkv</t>
  </si>
  <si>
    <t xml:space="preserve">@keithdsouza i missed the amd giveaway </t>
  </si>
  <si>
    <t xml:space="preserve">bloody shit game! </t>
  </si>
  <si>
    <t>I wish I was having a sleepover right now with all of my closest friends  I bet it would be loads of fun and extremely entertaining</t>
  </si>
  <si>
    <t xml:space="preserve">i've been in bed all day watching the simspons. feeling better.. i might have to go to the doctors tomorrow </t>
  </si>
  <si>
    <t>stoliVANIL</t>
  </si>
  <si>
    <t xml:space="preserve">Turning in early.. Long day of bbqing and playing football. As a result, a fat ankle, sore back, sore feet, and 4 bruises. Waaaaaa </t>
  </si>
  <si>
    <t>jkrutledge</t>
  </si>
  <si>
    <t xml:space="preserve">i miss the saudi kids. the random dance parties and the smoking rich stuck up arab speaking classmates i had. i misssss it </t>
  </si>
  <si>
    <t xml:space="preserve">@Ashley_Lauren  That completely sucks.  I'm so sorry.  I hate that it always seems to be disappointment with her anymore  </t>
  </si>
  <si>
    <t xml:space="preserve">A shot of patron would top off the nite n be my last drink n then I wud need some1 2 b waiting @ home 4 me n neither is happenin </t>
  </si>
  <si>
    <t>BussinessJeff</t>
  </si>
  <si>
    <t xml:space="preserve">IS ASKING ALL OF TWITTER.... HOW DO YOU GET GREAT AMOUNT OF TWITTER TRAFFIC TO BE SENT TO YOUR WEBSITE???? THATS ALL I ASK? PLEASE HELP!! </t>
  </si>
  <si>
    <t>Bethrulesit365</t>
  </si>
  <si>
    <t xml:space="preserve">is really really missing lovely and cuddle time tonight. </t>
  </si>
  <si>
    <t xml:space="preserve">Ri-i-iding home! This chariot *read:cab* is making me sick! Bumpy ass LIE! </t>
  </si>
  <si>
    <t>Ughh I think I'm gonna get sick  .. I have a sore throat</t>
  </si>
  <si>
    <t>maaagss</t>
  </si>
  <si>
    <t xml:space="preserve">anyone who's done the bio test. do we need to know the stages of meiosis, mitosis and do we need to label the reproductive organs? </t>
  </si>
  <si>
    <t xml:space="preserve">@Wardere I keep on forgetting, it's just awkward going on it when people are home and lately no one goes out but me  </t>
  </si>
  <si>
    <t>BizarreBrittany</t>
  </si>
  <si>
    <t xml:space="preserve">i need someone to talk to right now </t>
  </si>
  <si>
    <t>JacksonAtlantis</t>
  </si>
  <si>
    <t xml:space="preserve">@mackenziesmomma ah, good night. Sorry your friend has ditched you again </t>
  </si>
  <si>
    <t>AkhiSri</t>
  </si>
  <si>
    <t xml:space="preserve">Preparing for exams </t>
  </si>
  <si>
    <t>LeesaMarieG</t>
  </si>
  <si>
    <t>@bmbridgesx09 hey pretty lady...ily2. i miss him though  i will text ya. my text ring tone is future love by varsity fanclub. lol</t>
  </si>
  <si>
    <t>mahoney23</t>
  </si>
  <si>
    <t xml:space="preserve">it was a good run... </t>
  </si>
  <si>
    <t>JohnWeston</t>
  </si>
  <si>
    <t>Just remembered @hallrm tweeting that Naomi from Milkshake is getting married this weekend  ;-)</t>
  </si>
  <si>
    <t xml:space="preserve">Going to play Sims 3. Let's see if I can make my boy characters NOT look like fat girls... yesterday I couldn't </t>
  </si>
  <si>
    <t xml:space="preserve">Magic Hat #9 got me through it!  Bed, then a long day of working tomorrow  </t>
  </si>
  <si>
    <t>skywalker22</t>
  </si>
  <si>
    <t>Botchin out at a party. Im just too tired to socialize     damn drinkin game got me last night</t>
  </si>
  <si>
    <t xml:space="preserve">Finally home. Training at 10 am in Waterbury tomorrow. </t>
  </si>
  <si>
    <t>chryssenon</t>
  </si>
  <si>
    <t xml:space="preserve">Is missing @MCnFLO bday party in the Chi. </t>
  </si>
  <si>
    <t xml:space="preserve">@SarahMunster UR ALONE ON THAT ONE MY FRIEND! I don't have Wonderland  I only have like 3 songs </t>
  </si>
  <si>
    <t>@flyknocka no1 wanted 2 go with me punk  I'm at randalls now come through</t>
  </si>
  <si>
    <t xml:space="preserve">@PrimaDiego My parentz picked the wrong place to birth me lol  I wish I was therr' I just signed my lease to live herr'1mo yr </t>
  </si>
  <si>
    <t>RydeHornsby</t>
  </si>
  <si>
    <t xml:space="preserve">Tommy Nagai up to bat. James got out </t>
  </si>
  <si>
    <t xml:space="preserve">@iamglennie no toasties in the car </t>
  </si>
  <si>
    <t xml:space="preserve">Sore stomach, eeh. Back to work tomorrow + course </t>
  </si>
  <si>
    <t>nuklehed77</t>
  </si>
  <si>
    <t xml:space="preserve">@bliberty Oh my God - me too! Terrible writing, I thought </t>
  </si>
  <si>
    <t xml:space="preserve">@GabeRealz ftl. Didn't even make it a week. </t>
  </si>
  <si>
    <t>eryantiutami</t>
  </si>
  <si>
    <t xml:space="preserve">waiting for the result of final exam ! </t>
  </si>
  <si>
    <t>rabidrebecca</t>
  </si>
  <si>
    <t xml:space="preserve">gonna sleep off the nauseous i'm gonna hurl feeling. I feel so sick. </t>
  </si>
  <si>
    <t xml:space="preserve">Before bed I am listening to Vivaldi and reading Possible Side Effects by Augusten Burroughs. I wish @greengalz was laying beside me </t>
  </si>
  <si>
    <t>my favorite shirt is missing along with heathers  it was the dlb look alike shirt T_T -sigh- maybe i'll find it randomly in a box -cries-</t>
  </si>
  <si>
    <t>The last remaining survivor of the Titanic - Millvina Dean - died Sunday. How sad  And not the reason &amp;quot;Titanic&amp;quot; is a trending topic. Weird</t>
  </si>
  <si>
    <t>im soooo tired.  i wish i was in my bed right now.</t>
  </si>
  <si>
    <t>stupid demi moore  you're the fucking wife of ashtoncito kutcher  ugly woman, OLD woman, not natural woman... hate you!</t>
  </si>
  <si>
    <t>s_photography</t>
  </si>
  <si>
    <t xml:space="preserve">@Devytaytay i miss the amazing Devon!!!!  We need to hang out!! I say Andrew &amp;amp; Devon Waffle House trip soon </t>
  </si>
  <si>
    <t xml:space="preserve"> why'd i ever let him go?</t>
  </si>
  <si>
    <t xml:space="preserve">Aww one of my former co-worker's misses me.  I miss the people, not the stress and the upper BS crap.  I miss my P&amp;amp;Y family.  </t>
  </si>
  <si>
    <t>sergey_sysrq</t>
  </si>
  <si>
    <t xml:space="preserve">Ð¿Ñ€ÐµÐ·ÐµÐ´ÐµÐ½Ñ‚Ñ?ÐºÐ°Ñ? Ð±Ð¸Ð±Ð»Ð¸Ð¾Ñ‚ÐµÐºÐ°. ÐµÑ?Ñ‚ÑŒ Ñ‡Ñ‚Ð¾ Ð¿Ð¾Ñ‡Ð¸Ñ‚Ð°Ñ‚ÑŒ, Ð½Ð¾ Ð¿Ð¾Ð¸Ñ?Ðº Ñ€Ð°Ð±Ð¾Ñ‚Ð°ÐµÑ‚ Ð¿Ð¾ Ð¾Ð´Ð½Ð¾Ð¼Ñƒ ÐµÐ¼Ñƒ Ð¸Ð·Ð²ÐµÑ?Ñ‚Ð½Ð¾Ð¼Ñƒ Ð°Ð»Ð³Ð¾Ñ€Ð¸Ñ‚Ð¼Ñƒ. Ð½Ð¾ Ð³Ð»Ð°Ð²Ð½Ð¾Ðµ -- Ð½ÑƒÐ¶ÐµÐ½ silverlight! </t>
  </si>
  <si>
    <t>gamingangel</t>
  </si>
  <si>
    <t xml:space="preserve">@SandlotGames oooo nice tease. I hate waiting though. </t>
  </si>
  <si>
    <t>triciaASADA</t>
  </si>
  <si>
    <t xml:space="preserve">UGHHH terrible luck today. and I have yet to open a book! </t>
  </si>
  <si>
    <t>@SineadGrainger I didnt?! D: my phone diedddd  Oh gosh D:</t>
  </si>
  <si>
    <t xml:space="preserve">@ParulBh wish you can come to our event  btw we're gna have live chat, so you can join us there! </t>
  </si>
  <si>
    <t>suslovesbritney</t>
  </si>
  <si>
    <t>A friend found a little dwarf rabbit yesterday. Some cruel people abandoned it   . Have it here now. Hope it isn't ill. Will care for it.</t>
  </si>
  <si>
    <t>jtsosnowski</t>
  </si>
  <si>
    <t>@belibradley eww  I'm sorry! I hope you feel better!</t>
  </si>
  <si>
    <t xml:space="preserve">Any suggestions on a good game to play? I don't want to sleep right now </t>
  </si>
  <si>
    <t>Eponaschild</t>
  </si>
  <si>
    <t xml:space="preserve">@shutupjosh It's not showing up when I click the link.  </t>
  </si>
  <si>
    <t>she's like ashton kutcher's grandma  WTF!</t>
  </si>
  <si>
    <t>http://twitpic.com/6tbdf - our car broke down whilst on a road trip and we (the four of us)  had to pile into a towtruck  )</t>
  </si>
  <si>
    <t>is home. Just had a Big Mac &amp;amp; a Big Dic! Both were yummy! *lix lips* Sleepy now. God, i hate being home alone  Goodnite ya'll.</t>
  </si>
  <si>
    <t>tuxedo0_0mask</t>
  </si>
  <si>
    <t>do soulmates really exist??  each day keeps provin differently. mayb some ppk r supposed to b alone</t>
  </si>
  <si>
    <t xml:space="preserve">does not know how to do @ things to people, lol </t>
  </si>
  <si>
    <t>just got home from the game and it feels like someone took a hammer and slapped the hell out of me!!  hahah oh well good game though</t>
  </si>
  <si>
    <t>shortstuff3845</t>
  </si>
  <si>
    <t>Sad tonight.  And I don't know why  I just want sammy to be ok.</t>
  </si>
  <si>
    <t xml:space="preserve">@crushtor No. More like Surf Punk related I eat SHIT riding my longboard skateboard down a hill that wasn't even that Brutal of a hill </t>
  </si>
  <si>
    <t>shaunyallen</t>
  </si>
  <si>
    <t>@_lucy_joy crazy ending 2 it! yeah I no, shattered I can't watch it  we don't get one hd in country victoria yet</t>
  </si>
  <si>
    <t xml:space="preserve">Just woke up that was the loudest thunderstorm EVER! , and its ment 2 be summer </t>
  </si>
  <si>
    <t>@KellyG5  i know  i love ice cream but fro yo is calling my name baby!</t>
  </si>
  <si>
    <t>@tinka63136 LMAO you got me hollin get em lol oh they real racist herr at IMOZ but I cant leave the pizza alone  SHOOT I GETZ my IMOZ</t>
  </si>
  <si>
    <t>TaylorTwigg</t>
  </si>
  <si>
    <t>I have nothing good/happy/productive to tweet about.  Still sick.</t>
  </si>
  <si>
    <t>weave5465</t>
  </si>
  <si>
    <t xml:space="preserve">thinking about my friends in ohio </t>
  </si>
  <si>
    <t xml:space="preserve">Sleepy time. I am already missing tom. I won't see him till Wednesday </t>
  </si>
  <si>
    <t xml:space="preserve">@davidburial, dude! I would love some about right now! I had such a rough night - hello $100 speeding ticket! </t>
  </si>
  <si>
    <t xml:space="preserve">@annisugar I love Point Blank ! Best game but so hard to find these days </t>
  </si>
  <si>
    <t>tawaniahaynes7</t>
  </si>
  <si>
    <t xml:space="preserve">I had 2 love someone enough 2 let them go &amp;amp; although I hope they return I don't think they will!! Damn this hurts like hell! </t>
  </si>
  <si>
    <t>FabiSurf</t>
  </si>
  <si>
    <t xml:space="preserve">@veronicasmusic 2 You are incredibly beautiful!  and his music is wonderful congratulations kisses. my english is bad.. </t>
  </si>
  <si>
    <t>Rudly awkwake... ugh, didn't expect that one!  also its like 6 million degrees in here, WTF!?</t>
  </si>
  <si>
    <t xml:space="preserve">I got a new phone and its roken  I need a new phone asap </t>
  </si>
  <si>
    <t>redhotirishgirl</t>
  </si>
  <si>
    <t xml:space="preserve">@jkcementina So jealous!  Wish I could afford to go while I was home! </t>
  </si>
  <si>
    <t>cdmarti1</t>
  </si>
  <si>
    <t xml:space="preserve">irritated. not too happy. could REALLY use someone to talk to...  </t>
  </si>
  <si>
    <t>mynameisalina</t>
  </si>
  <si>
    <t xml:space="preserve">I got a sunburn today (cause I am a pale freak) and now I am ALL ITCHY. It's so annoying. </t>
  </si>
  <si>
    <t xml:space="preserve">@ReggieCovington LMAOOOO. dude i think i need to update my video card too or something the sims is all fucked up randomly lol </t>
  </si>
  <si>
    <t>@Sugarwilla Oh! Yeah, running out of API calls.  Stupid twitter. They need to up the limit from 100 per hour.</t>
  </si>
  <si>
    <t>Anglikewhoa</t>
  </si>
  <si>
    <t xml:space="preserve">Caribou coffee i need you </t>
  </si>
  <si>
    <t xml:space="preserve">does'n't think life if very fair right now.. </t>
  </si>
  <si>
    <t xml:space="preserve">@mariambuggi Haha they both think its stalkerish and I'm beginning to find it as such too </t>
  </si>
  <si>
    <t xml:space="preserve">There is nothing going on downtown at all well drunks and homeless but nothing fun </t>
  </si>
  <si>
    <t>My feet are so sore  ugh wtf... Watching Porky's though haha</t>
  </si>
  <si>
    <t xml:space="preserve">Aww i missed it </t>
  </si>
  <si>
    <t xml:space="preserve">couldn't get the video to upload &amp;amp; is to drained. www.CierraJ.com. Night Night. Blessings </t>
  </si>
  <si>
    <t>dianaaanguyen</t>
  </si>
  <si>
    <t>it is  lost my sunshine</t>
  </si>
  <si>
    <t>@KayleenDuhh  i have an idea...but it's complicated. Upload the photos to photobucket. give me the link. dm info. and I'll upload them hah</t>
  </si>
  <si>
    <t>@itsraymond  we should have hung out!!! i'm bummed!!! come back raymondo!!</t>
  </si>
  <si>
    <t xml:space="preserve">@Lisa_Veronica Come baaack...Europe doesn't deserve you...I need to hear your sexy voice again </t>
  </si>
  <si>
    <t>luckypingwang</t>
  </si>
  <si>
    <t xml:space="preserve">Kindle DX.. for it to work in Australia, need EVDO network and credit card support. Telstra and visa smells it? or I got to move... </t>
  </si>
  <si>
    <t>valvigirl</t>
  </si>
  <si>
    <t xml:space="preserve">Computer, why do you fail today? </t>
  </si>
  <si>
    <t>@ashleydanger ugh i know   I WANT TO PLAY NOW!</t>
  </si>
  <si>
    <t xml:space="preserve">So, I tried sleeping, didn't work. </t>
  </si>
  <si>
    <t>abermrie</t>
  </si>
  <si>
    <t>@midnightsunx I would've went with you if I didn't have to work!  Stupid work. I wanna hang out soon though deary.</t>
  </si>
  <si>
    <t>syth_blade22</t>
  </si>
  <si>
    <t>@huedo yes  that works a little bit.. and dream time game.. ty lol but that wasnt that intense.. maybe for a crows fan... lol</t>
  </si>
  <si>
    <t xml:space="preserve">@alyandaj goodnight love u! please come to Puerto Rico </t>
  </si>
  <si>
    <t>@juelzdesignz I want some  lol</t>
  </si>
  <si>
    <t>Zvoiata</t>
  </si>
  <si>
    <t xml:space="preserve">Molly is having problems sending texts with her phone.  So she is NOT ignoring you, she is just not able to text back </t>
  </si>
  <si>
    <t>jemmyj</t>
  </si>
  <si>
    <t xml:space="preserve">Im in the rainstorm and im so scared and its hailing and i can't see! lord please help me get home! </t>
  </si>
  <si>
    <t>bijoulove</t>
  </si>
  <si>
    <t xml:space="preserve">just missed 11:11 </t>
  </si>
  <si>
    <t>julicious321</t>
  </si>
  <si>
    <t xml:space="preserve">feeling kind of homesick... </t>
  </si>
  <si>
    <t>intothenightx</t>
  </si>
  <si>
    <t xml:space="preserve">@koutetsuhime it was amazingly good, cruise is such a good actor! guuhhh saaad </t>
  </si>
  <si>
    <t xml:space="preserve">Watching Cheetas Girls, lol.. So Tired, An Drowsy But I Need To stay upp </t>
  </si>
  <si>
    <t>jbirdjoy</t>
  </si>
  <si>
    <t>Had a wonderful time watching Bon Iver. Still fighting the dizzy headaches, though.  Glasses time, hoping it helps.</t>
  </si>
  <si>
    <t>@CitizenFish I ordered this shirt, and then yelled at myself out loud for not getting you one  I promise I will in my next batch.</t>
  </si>
  <si>
    <t>DilnShaz</t>
  </si>
  <si>
    <t xml:space="preserve">the husband and daughter off to a couple of weddings. the house's so quiet, so abnormal gitu </t>
  </si>
  <si>
    <t xml:space="preserve">My everything has a hurt. </t>
  </si>
  <si>
    <t xml:space="preserve">@rachecullen i'm w0rried </t>
  </si>
  <si>
    <t>AshlynZare</t>
  </si>
  <si>
    <t>Taking daisy to the emergency animal vet  poor Dcom.</t>
  </si>
  <si>
    <t>LaDolceVita_88</t>
  </si>
  <si>
    <t xml:space="preserve">Ok so I'm a complete cokehead n I nÃ©ed help </t>
  </si>
  <si>
    <t xml:space="preserve">night. Can't keep my eyes open anylonger. </t>
  </si>
  <si>
    <t xml:space="preserve">@karacornflake @akojen I'm in County Kildare, Ireland at the moment. Only 1 hour difference from Spanish time. I shouldn't be up earlier! </t>
  </si>
  <si>
    <t xml:space="preserve">@martinichellie She is stilll having shedding probs which worries me. I feel all like the bad adopter. </t>
  </si>
  <si>
    <t xml:space="preserve">She is getting your texts, but cannot answer </t>
  </si>
  <si>
    <t xml:space="preserve">and... now he's dead. </t>
  </si>
  <si>
    <t>gruvr</t>
  </si>
  <si>
    <t xml:space="preserve">&amp;gt; Is anyone going to be selling tickets? I really want to go! </t>
  </si>
  <si>
    <t>totallytee</t>
  </si>
  <si>
    <t xml:space="preserve">gettin sleepy.. wish my honey didn't fall asleep at like 8 tonight! lazy ass! i need my goodnight kiss through the phone </t>
  </si>
  <si>
    <t>EuniceGarcia</t>
  </si>
  <si>
    <t>i ended up not going to da movies  i didnt go out this nite, hey but i spent time with brothers, we had dinner together!! priceless.....</t>
  </si>
  <si>
    <t>robotspacer</t>
  </si>
  <si>
    <t>Apparently there was an earthquake earlier. My first earthquake and I totally didn't notice it  #fb</t>
  </si>
  <si>
    <t>tas_tas</t>
  </si>
  <si>
    <t>Back in the Valley  loved camping up north..sooo beautiful!! Must go back soon!</t>
  </si>
  <si>
    <t xml:space="preserve">aaahh! taylor swift on csi! i wanna see it </t>
  </si>
  <si>
    <t>califfaaa</t>
  </si>
  <si>
    <t xml:space="preserve">OH NO! bff is leaving me forever in 3 days! Gonna miss her </t>
  </si>
  <si>
    <t>Dezzy_015</t>
  </si>
  <si>
    <t xml:space="preserve">@krsitenstewert: Hey girl! Im new and i was just wondering can we talk on here??? like u now as bff's jw??? Ib dont have many </t>
  </si>
  <si>
    <t xml:space="preserve">Apparently i have spent the last month looking like death warmed up. Thanks for telling me guys. </t>
  </si>
  <si>
    <t>_lanarae</t>
  </si>
  <si>
    <t xml:space="preserve">fucking conjunctivitis! no party for me tonight wahhhh </t>
  </si>
  <si>
    <t>to_the_wick</t>
  </si>
  <si>
    <t xml:space="preserve">@graymary *stalkstalkstalk* ... *almost typed stark* ... *STARKS YOU?* </t>
  </si>
  <si>
    <t xml:space="preserve">i hate unfollowers!they hurt my feelings </t>
  </si>
  <si>
    <t>Zacto</t>
  </si>
  <si>
    <t xml:space="preserve">@bkstacey is still working </t>
  </si>
  <si>
    <t xml:space="preserve">My parents decided to leave me and my sisters at home so I can't go to ATC </t>
  </si>
  <si>
    <t>@gfalcone601 i woke up because of the thunder!  i will come! wait, im going to the summertime ball today, sorry i would otherwise! haha xx</t>
  </si>
  <si>
    <t xml:space="preserve">@JBenitez5 see that why you need me there. i wouldve definitely stopped you! </t>
  </si>
  <si>
    <t xml:space="preserve">couldn't get the video to upload &amp;amp; is too* drained. www.CierraJ.com. Night Night. Blessings </t>
  </si>
  <si>
    <t>NikkiePop</t>
  </si>
  <si>
    <t>was rudely awake by a thunderstorm !!!  it says no BBQ today</t>
  </si>
  <si>
    <t>sammiewhammiie</t>
  </si>
  <si>
    <t xml:space="preserve">@NevershoutAZIAH I'm not on the computer </t>
  </si>
  <si>
    <t xml:space="preserve">@demonbaby man thats a bummer.. </t>
  </si>
  <si>
    <t>itshackinerin</t>
  </si>
  <si>
    <t xml:space="preserve">You don't care a bit </t>
  </si>
  <si>
    <t>kychieh</t>
  </si>
  <si>
    <t xml:space="preserve">@sammylau my weekend is all math and history. </t>
  </si>
  <si>
    <t xml:space="preserve">Where are you Clark Kent? </t>
  </si>
  <si>
    <t>kerridanrocks</t>
  </si>
  <si>
    <t xml:space="preserve">@bkGirlFriday I want ice cream... </t>
  </si>
  <si>
    <t xml:space="preserve">@LindyyR noooo don't feel lonesome </t>
  </si>
  <si>
    <t>strawberry816</t>
  </si>
  <si>
    <t>wabts to know why I always attract the crazies  I just want someone semi-normal! Ugh.</t>
  </si>
  <si>
    <t>SissyHodges</t>
  </si>
  <si>
    <t xml:space="preserve">hates having a long sunday lunch with people who are less enthusiastic about consuming vino than she is. One glass for a sunday lunch </t>
  </si>
  <si>
    <t>@vivinyvil yala sometimes bad things jak win. and i hate it!!!  not fair ehh!!!! what goes around MUST comes around! mesti ya! xD</t>
  </si>
  <si>
    <t>Yea me 2, il hav 2 ask my mum and she mite say no  but i cnt b botherd</t>
  </si>
  <si>
    <t>jasonejohnson31</t>
  </si>
  <si>
    <t xml:space="preserve">@WriteRightWing : You are not suppose to ask these types of questions. IRS audit for you. </t>
  </si>
  <si>
    <t>Mirahtrunks</t>
  </si>
  <si>
    <t>@mani_fresh I want a tan  haha</t>
  </si>
  <si>
    <t>Musashi_meijin</t>
  </si>
  <si>
    <t xml:space="preserve">Off to Bletchley Park (#BPark) again today......in the rain.... </t>
  </si>
  <si>
    <t>LaurenWareing</t>
  </si>
  <si>
    <t>LiLo might be looking for a british best friend, i wanted to be Paris's But they said i was to young  boohoo</t>
  </si>
  <si>
    <t xml:space="preserve">@ngsili No more!! :'( actually we were gna try to get 10 xtra tix for Lady GaGa's showcase.. BUT some other ppl took over my 1st position </t>
  </si>
  <si>
    <t>DougDilly</t>
  </si>
  <si>
    <t xml:space="preserve">@Odiefox You NEVER visit me anyway so i guess no big loss. Sad face </t>
  </si>
  <si>
    <t>miikeyg</t>
  </si>
  <si>
    <t xml:space="preserve">be thankful for what you have because..you never know </t>
  </si>
  <si>
    <t xml:space="preserve">sacrificing 5 mins of hawthorn game to print out dad's phone bill </t>
  </si>
  <si>
    <t>joserchaps9</t>
  </si>
  <si>
    <t xml:space="preserve">bout to go to bed... gonna miss my little man and my baby momma who is leaving town tomorrow </t>
  </si>
  <si>
    <t>@girly613 out&amp;quot; when ready.. I feel (oddly) bad for them. Don't know what's gonna happen. Poor michael  what do I think ?</t>
  </si>
  <si>
    <t>jyamasaki</t>
  </si>
  <si>
    <t xml:space="preserve">@clairesays out in the sun all day - nice, but now feeling the effects </t>
  </si>
  <si>
    <t xml:space="preserve">@tariseasee CAN'T. SLEEP. </t>
  </si>
  <si>
    <t xml:space="preserve">@jesseshappyhour thank you. I'm sure she's having the time of her life, I'm just scared that she's cold </t>
  </si>
  <si>
    <t xml:space="preserve">i hate all my homeboys for makin babies n not makin b abysitters 2 go with the babies! Im @ home 2nite </t>
  </si>
  <si>
    <t>NOoRaLiSaa</t>
  </si>
  <si>
    <t xml:space="preserve">i have 2 study 2day shit </t>
  </si>
  <si>
    <t>Red_Panda1</t>
  </si>
  <si>
    <t xml:space="preserve">lost texting...sadness </t>
  </si>
  <si>
    <t xml:space="preserve">Super amazing night. I wish i didn't have 2 go so early </t>
  </si>
  <si>
    <t>LoveMeIDareYou</t>
  </si>
  <si>
    <t xml:space="preserve">NOO! thunder and lightning! not looking forward to patrol one little bit </t>
  </si>
  <si>
    <t>wenruoshi</t>
  </si>
  <si>
    <t>I want to go to &amp;quot;VIVID SYDNEY&amp;quot;!!! I should've gone to circular quay last week  ugh! I'll def go...screw the study...it's just 1 night...</t>
  </si>
  <si>
    <t>inafrenzy</t>
  </si>
  <si>
    <t xml:space="preserve">@butterflyb you never responded? </t>
  </si>
  <si>
    <t>Lisa_Blu_Sahani</t>
  </si>
  <si>
    <t xml:space="preserve">@daninap316 lol no. Those plans kinda fell through. </t>
  </si>
  <si>
    <t>R_NAKI</t>
  </si>
  <si>
    <t xml:space="preserve">jus got my hair done....looks nice but i cant sleep...braids too tight </t>
  </si>
  <si>
    <t xml:space="preserve">Lmao man yall my big sis @juelzdesignz ate all the cookies from me </t>
  </si>
  <si>
    <t xml:space="preserve">@Chrisrider  in mililani?  thats long time ago </t>
  </si>
  <si>
    <t xml:space="preserve">demi, the skin doesnt work properly </t>
  </si>
  <si>
    <t>ShrimpyPoo123</t>
  </si>
  <si>
    <t xml:space="preserve">@Jorryanz She replied to you? noway! lol vegas is fun! leaving already tomorrow!! </t>
  </si>
  <si>
    <t>carpepm</t>
  </si>
  <si>
    <t xml:space="preserve">@felicia_faith I'm older than Obama </t>
  </si>
  <si>
    <t>Never drive from Miami to Atlanta the same day and get home an hour before u gotta leave and work and 8 hour shift!!  I'm losin it!!!!!!!</t>
  </si>
  <si>
    <t>jhashi</t>
  </si>
  <si>
    <t xml:space="preserve">Just woke up. I missed Saturday Night Live </t>
  </si>
  <si>
    <t>LordBrian1131</t>
  </si>
  <si>
    <t xml:space="preserve">@fightmagazine I can't believe Arlovski got KO'ed again. And in less than a minute too! Back to back KO losses are not too good </t>
  </si>
  <si>
    <t>@CitizenFish Ordered this shirt, then yelled out loud for not getting you one  I promise I will in my next batch. http://twitpic.com/6t6na</t>
  </si>
  <si>
    <t>@elegantcriimes ugh I know! me either  and I was so tired before!</t>
  </si>
  <si>
    <t>@C_Dunkley Right back at you babe. Gonna miss you tomorrow  Pour out some juice on the carpet in my name haha jks!!</t>
  </si>
  <si>
    <t xml:space="preserve">@amandabynes Hope you are having fun for me, Amanda - I had to work! </t>
  </si>
  <si>
    <t xml:space="preserve">@kopigao ooh okay metalheads are sooo rare in SG. especially female ones </t>
  </si>
  <si>
    <t>Mornin, just finished watching the lightning show,the thunder,awesome! It's still going on but lessening every rumble  Quite refreshing xx</t>
  </si>
  <si>
    <t xml:space="preserve">gonna have me some eggtarts now. Dimsum was awesome. I'm tired </t>
  </si>
  <si>
    <t xml:space="preserve">I am homesick from Devon.. </t>
  </si>
  <si>
    <t xml:space="preserve">Even more bad news is I have to restat my 10+ hour save on star ocean, I missed an awesome item </t>
  </si>
  <si>
    <t>ItsEllieFoster</t>
  </si>
  <si>
    <t xml:space="preserve">Thunderr and pouring down with rain </t>
  </si>
  <si>
    <t>xRileyCullenx</t>
  </si>
  <si>
    <t xml:space="preserve">im so incredibly hungover.. lost bad too </t>
  </si>
  <si>
    <t xml:space="preserve">@bigchancetrick loll u shouldnttt she's prob sleepinggg </t>
  </si>
  <si>
    <t xml:space="preserve">@taytay80sluvr Nope, not yet  Not out here till July 2nd! </t>
  </si>
  <si>
    <t xml:space="preserve">had no idea Millvina Dean died one week ago. Rip Miss Dean  And I wondered why Titanic was a trending topic. </t>
  </si>
  <si>
    <t>@therealTiffany yay! Your twitter break is over! I missed your tweets  how are youx GodBless xxx</t>
  </si>
  <si>
    <t>chrees</t>
  </si>
  <si>
    <t>@kirbykrackle the partial songs on myspace are killing me and my profile  full songs? A few? Plz plz plzzzzz?!?</t>
  </si>
  <si>
    <t xml:space="preserve">@LOLCarrie  its really sad that won't be happening ...UFC will never corsspromote or accept one fight deal ... they like to own fighters. </t>
  </si>
  <si>
    <t>LuciferJack</t>
  </si>
  <si>
    <t>on my way to work once again, sletp till 4pm, Sarah couldn't come over either  I miss her</t>
  </si>
  <si>
    <t xml:space="preserve">@moldol14 http://twitpic.com/6tb9b - Can't see the pic... </t>
  </si>
  <si>
    <t>martyfnday</t>
  </si>
  <si>
    <t xml:space="preserve">@Ghostfreehood i want the top to stop spinning so badly. shame I can't use the booze to spin it down. </t>
  </si>
  <si>
    <t>ryan2131</t>
  </si>
  <si>
    <t xml:space="preserve">Hiccups have returned...,. </t>
  </si>
  <si>
    <t xml:space="preserve">@markhundley YAY! Did you have a nice birthday??? We didn't make it to the rach </t>
  </si>
  <si>
    <t>http://twitpic.com/6tbms - at the talent show.. on of the very few I was not in  .. ...she's sooo beautiful</t>
  </si>
  <si>
    <t>nrcardoza</t>
  </si>
  <si>
    <t xml:space="preserve">Miss my friend David from MÃ³stoles, Spain </t>
  </si>
  <si>
    <t>I'm so tired of just lying to my parents  I don't wanna do this anymore.</t>
  </si>
  <si>
    <t>@MichaelMillman better than iphone? I can't use eitherbecause of my carrier  I am resisting a blackberry...</t>
  </si>
  <si>
    <t>RachRachGold</t>
  </si>
  <si>
    <t>@ericacline  that sucks..Have to find a new place next time...or try the one in Oakland.  Gotta plan a get together soon!</t>
  </si>
  <si>
    <t>@lonidawn limewire gave me too many viruses. I refuse to dl from online now  I'd rather pay for the cd.</t>
  </si>
  <si>
    <t xml:space="preserve">My eye is still aching after being smacked with a vacuum cleaner plug by my almost 2 year old cousin earlier. So much for #drawingday. </t>
  </si>
  <si>
    <t xml:space="preserve">@zuppalizzle I am so sorry bout last nite </t>
  </si>
  <si>
    <t xml:space="preserve">at a fun party yet i still feel this way </t>
  </si>
  <si>
    <t>K_Bas</t>
  </si>
  <si>
    <t xml:space="preserve">Having trouble setting up my new Time Capsule. Guess I'll call Apple Care in the morning </t>
  </si>
  <si>
    <t>LisaSansouci</t>
  </si>
  <si>
    <t xml:space="preserve">@rpatt09 Yeah if you have too many things on your phone and it's running out of memory it will delete all of your text messages. </t>
  </si>
  <si>
    <t xml:space="preserve">My API only went down to 94/100 with 7 clients open. </t>
  </si>
  <si>
    <t>abqmurphy</t>
  </si>
  <si>
    <t xml:space="preserve">I am truly upset that BigPharm/BigMed/FDA titillate us with hints of relief, only to find they have been playing hanky-panky on my dime. </t>
  </si>
  <si>
    <t>CASSiE__SMiTH</t>
  </si>
  <si>
    <t xml:space="preserve">said the first goodbye tonight </t>
  </si>
  <si>
    <t>@strawberrysmash Was too late  Money down the drain...</t>
  </si>
  <si>
    <t>ChaChaNKole</t>
  </si>
  <si>
    <t xml:space="preserve">@epiphanygirl I didn't know how to get in contact with yall again after @chrisettespa called </t>
  </si>
  <si>
    <t xml:space="preserve">Im up far too earlier </t>
  </si>
  <si>
    <t>nikkiereyes</t>
  </si>
  <si>
    <t xml:space="preserve">5th day of the wake... i really think it is too long! im exhausted, i've missed a few classes.... </t>
  </si>
  <si>
    <t>hiy fellow twitters, sorry its been a while but my leg is still hurting a lot... not sure why but think its getting worse   how r we all?</t>
  </si>
  <si>
    <t>kgbirdpaul</t>
  </si>
  <si>
    <t xml:space="preserve">I just lost game 4 </t>
  </si>
  <si>
    <t xml:space="preserve">up at 7am on a sunday. raining like crazy. thunder and lightening. best theme park day ever </t>
  </si>
  <si>
    <t xml:space="preserve">@BidiBenZo What up wit ya. Naw I didn't get to use the ice cream no one was down </t>
  </si>
  <si>
    <t xml:space="preserve">juz upgraded my hp software! im wayyyyy behind. but everything is resetted and now ive gotta put in everything in again </t>
  </si>
  <si>
    <t>mar411</t>
  </si>
  <si>
    <t>@Huddyfansworld Noooo!... Definitively she doesn`Â´t like THAT beard..   Me neither...</t>
  </si>
  <si>
    <t>elypulido</t>
  </si>
  <si>
    <t xml:space="preserve">Ugh .....I reallly wanted to go out tonight...... </t>
  </si>
  <si>
    <t>writerstephanie</t>
  </si>
  <si>
    <t xml:space="preserve">Hoping for a late nite rush cuz summer fest killed my business other than drunk old guys breaking glasses </t>
  </si>
  <si>
    <t>@JulieeM  now i'm paranoid</t>
  </si>
  <si>
    <t>@AshelyMonroe i'm not in the mood to take care of a drunk person  Help me!</t>
  </si>
  <si>
    <t>donttellanyone</t>
  </si>
  <si>
    <t xml:space="preserve"> today isn't the best.</t>
  </si>
  <si>
    <t xml:space="preserve">@TonyBatman not sure....I would say this week but Nakita has me flying out to Huntsville AL sometime Tuesday, so I'll be packing mon nite </t>
  </si>
  <si>
    <t>mustloverazzles</t>
  </si>
  <si>
    <t>I feel bad. I forgot Zac's birthday!  Boo me.</t>
  </si>
  <si>
    <t xml:space="preserve">@50atomic Nice! I want to hear all about it </t>
  </si>
  <si>
    <t xml:space="preserve">@jesssicaraymond thunderstorm...? i fricking woke me up... now im in a grouchy mood </t>
  </si>
  <si>
    <t xml:space="preserve">Its time i confess my undying love for one cash colligan. Sry.  </t>
  </si>
  <si>
    <t xml:space="preserve">@itsBrittanySnow Glad you had fun partying Brittany - I had to work! </t>
  </si>
  <si>
    <t xml:space="preserve">How embarrassing!! </t>
  </si>
  <si>
    <t xml:space="preserve">I want a hazelnut latte </t>
  </si>
  <si>
    <t xml:space="preserve">some things just make me wanna cry! </t>
  </si>
  <si>
    <t xml:space="preserve">oh no i forgot to buy stamps </t>
  </si>
  <si>
    <t xml:space="preserve">@SMmBop donde esta! wish you couldve came too, we watched the rocker, it was pretty good. you would've liked it </t>
  </si>
  <si>
    <t>@honeysfic it's def on that &amp;quot;omg you need to watch this you loser&amp;quot; list, no worries. but dying fandoms are so sad  *pets it*</t>
  </si>
  <si>
    <t>dnl2ba</t>
  </si>
  <si>
    <t xml:space="preserve">Now that I've seen Big Bang Theory, I will no longer smile and nod when people compare me to Sheldon. </t>
  </si>
  <si>
    <t>kabasher</t>
  </si>
  <si>
    <t>Very sorry for missing your party hannah  i have a card for you. Im saving all my regrets for tomorrow. 'night world.</t>
  </si>
  <si>
    <t>Charly_Brownn</t>
  </si>
  <si>
    <t xml:space="preserve">Can not believe this weather! thunder &amp;amp; lighting &amp;amp; heavy rain! weres our sunshine gone? </t>
  </si>
  <si>
    <t>wena1226</t>
  </si>
  <si>
    <t xml:space="preserve">feeling so depressed..hope I could change things the way I want them to be </t>
  </si>
  <si>
    <t>lajajamamacita</t>
  </si>
  <si>
    <t xml:space="preserve">watching a late nite movie ....with friends lmao....talking so much losing the story of the movie.....          </t>
  </si>
  <si>
    <t>paullell</t>
  </si>
  <si>
    <t>Off to bed. Heading back to Denver tomorrow.  Although there is work waiting, so that is a good thing!</t>
  </si>
  <si>
    <t xml:space="preserve">titanic is a trending topic? &amp;quot;i'll never let go jack, i'll never let go&amp;quot; but she let go!!!! </t>
  </si>
  <si>
    <t>Tere83</t>
  </si>
  <si>
    <t xml:space="preserve">Pretty good day...looking forward to seeing my Daddy 2mrow now! It was a long bad day for him. </t>
  </si>
  <si>
    <t>WoS</t>
  </si>
  <si>
    <t xml:space="preserve">@maartenvd I should ask around, yeah. Trouble is I don't know that many hardcore bicyclists. </t>
  </si>
  <si>
    <t>is everyone watching Titanic but me?  that's my favorite movie!</t>
  </si>
  <si>
    <t xml:space="preserve">@chrisgwilliams sorry man </t>
  </si>
  <si>
    <t>Want a lovely island vacation...then do NOT visit any of these..scary stuff  http://digg.com/d1t6WK?t</t>
  </si>
  <si>
    <t>joannarobles</t>
  </si>
  <si>
    <t xml:space="preserve">@Issaaa thats so sad. i would do the same thing. i would seriously freak out and die. </t>
  </si>
  <si>
    <t>my boyfwends last day in boulder  count down to moraga reunion with @kaitlin_henning @sassamo @HO_viatt BEGINS</t>
  </si>
  <si>
    <t>okay i am still here  not ready to climb into bed, youtube is also addicting!</t>
  </si>
  <si>
    <t xml:space="preserve">I keep defending someone from the &amp;quot;HATERS&amp;quot;.. I don't know why i care this much! @selenagomez </t>
  </si>
  <si>
    <t>MAYFAIL</t>
  </si>
  <si>
    <t>I lost a follower  and I'll never know who it was BECAUSE I can't check on my phone. Hmm I don't agree not being texted back either! :/</t>
  </si>
  <si>
    <t>_lindsaycam</t>
  </si>
  <si>
    <t xml:space="preserve">@_acey i LOVE that song. ps sorry i missed your calls! my phone was on silent </t>
  </si>
  <si>
    <t>mmelissarose</t>
  </si>
  <si>
    <t xml:space="preserve">This movie is scary </t>
  </si>
  <si>
    <t xml:space="preserve">oh my.. I'm nervous </t>
  </si>
  <si>
    <t>THE SHOW WAS GREAT! Noe I'm going to hang out with two of my besties before they leave the state  It's okay though I'm so proud of them!</t>
  </si>
  <si>
    <t>inHismightygrip</t>
  </si>
  <si>
    <t xml:space="preserve">but so destructive </t>
  </si>
  <si>
    <t>caroooo531</t>
  </si>
  <si>
    <t xml:space="preserve">@rgala hollywood knights &amp;lt;3 you were MIA at the after party </t>
  </si>
  <si>
    <t xml:space="preserve">@ckf567 i put ear piece and watch drama cannot take nap singing K now </t>
  </si>
  <si>
    <t>Raevyne</t>
  </si>
  <si>
    <t xml:space="preserve">Rae bored! Rae smash! Rae want do something besides WoW but nobody like Rae. </t>
  </si>
  <si>
    <t>luongogirl</t>
  </si>
  <si>
    <t xml:space="preserve">so i hear u asked Ashley Vallaincourt out...i wuz so mad when i heard she said no... </t>
  </si>
  <si>
    <t>katiacini</t>
  </si>
  <si>
    <t xml:space="preserve">Sun...where the hell are you hiding?? i'm in the need of a suntan..c'mon come out come out wherever you are!!! </t>
  </si>
  <si>
    <t xml:space="preserve">I don't think I can talk to @selenagomez tomorrow. </t>
  </si>
  <si>
    <t xml:space="preserve">Really, really just want to sleep. </t>
  </si>
  <si>
    <t xml:space="preserve">said the first goodbye of the summer tonight </t>
  </si>
  <si>
    <t>Chad28</t>
  </si>
  <si>
    <t xml:space="preserve">going to bed soon gotta get up for a wake at 2, fun fun. </t>
  </si>
  <si>
    <t>@xtasii  playing apples to apples. Miss you.</t>
  </si>
  <si>
    <t>@JanaAlyssa aw no  does it get busy that early in the morning??  yeah me too! I wish I could stay in the US lmao</t>
  </si>
  <si>
    <t xml:space="preserve">@robsessed_twerd NOOOO! ::tries not to cry:: don't leave! I'm sorry! I'm a bad a bad twitter person!! Forgive me? </t>
  </si>
  <si>
    <t xml:space="preserve">I feel so fucking ill... I blame the horrible bright lights in the drama studio </t>
  </si>
  <si>
    <t>THE SHOW WAS GREAT! Now I'm going to hang out with two of my besties before they leave the state  It's okay though I'm so proud of them!</t>
  </si>
  <si>
    <t>phenomenalMish</t>
  </si>
  <si>
    <t xml:space="preserve">no tall guys in the club= </t>
  </si>
  <si>
    <t xml:space="preserve">@THETRANSFER ahh im guessing u go for the tigers hehe, here we can only see the game on cable </t>
  </si>
  <si>
    <t xml:space="preserve">sleepover with @karenontimz ... were soo tired, we seriously need coffee. hard at work with our clothing line </t>
  </si>
  <si>
    <t xml:space="preserve">@Tal_and_Aviad Hello from Hong-Kong. It's 32 degrees outside and the Internet connection is too slow for me to listen to your show. </t>
  </si>
  <si>
    <t xml:space="preserve">@jesssicaraymond HAHAHAHA!... loool... it was so loud i almost had a heart attack... wow and its ment 2 be summer </t>
  </si>
  <si>
    <t>heyyyheather</t>
  </si>
  <si>
    <t xml:space="preserve">A clean Heather is a happy Heather, but where did Law &amp;amp; Order go!? </t>
  </si>
  <si>
    <t xml:space="preserve">Going to get a drink at 2am in a 100+ year old house sucks when ur afraid of the dark </t>
  </si>
  <si>
    <t>I'm peeling.  but on the bright side I had such a fantastic day!!</t>
  </si>
  <si>
    <t xml:space="preserve">i want a golf 6! My golf 5 is so last year! </t>
  </si>
  <si>
    <t xml:space="preserve">@JaneHungOz yeah, usually during sleep  *no kidding* i got a vague idea of how, but nothing 4 how 2 update </t>
  </si>
  <si>
    <t>sittieguinomla</t>
  </si>
  <si>
    <t xml:space="preserve">is soooo disappointed with MK!hmpf! </t>
  </si>
  <si>
    <t xml:space="preserve">If there's no tweets from me tmrw, its cuz I walked myself into a therapist's office for being an emotional wreck. </t>
  </si>
  <si>
    <t>Cassidy_McKay</t>
  </si>
  <si>
    <t>Holy moly Batman!  Lightning storm (over 4,000 strikes) killed my computer, even though it was unplugged.   Came through the phone line.</t>
  </si>
  <si>
    <t>some_nikki_kid</t>
  </si>
  <si>
    <t xml:space="preserve">@kLiStEr94 yer it was mean but it was also funny and they dnt bloody deserve to be taken off air for 2 weeks </t>
  </si>
  <si>
    <t>@JoeJonas1Fan1 aw it was  missed it!!</t>
  </si>
  <si>
    <t>CasFlow</t>
  </si>
  <si>
    <t xml:space="preserve">@DawnRichard ii feel you!!!! I would love to be partying right about now. Smh </t>
  </si>
  <si>
    <t>tiffachuu</t>
  </si>
  <si>
    <t>i wanted to pet the llama  ahahaha</t>
  </si>
  <si>
    <t xml:space="preserve">@cherylho no way!!! I really wanna see that movie </t>
  </si>
  <si>
    <t>@str1fe Taco salads can be yummy!  I was hoping.</t>
  </si>
  <si>
    <t>FranklyEvasive</t>
  </si>
  <si>
    <t xml:space="preserve">@Khimmy_J i miss you </t>
  </si>
  <si>
    <t>bkhechane</t>
  </si>
  <si>
    <t xml:space="preserve">What a beautiful sunday morning,bt im just sad </t>
  </si>
  <si>
    <t>noshots4me</t>
  </si>
  <si>
    <t xml:space="preserve">@boutiquing wishing I would have tweeted with you before I went to Laguna today!  </t>
  </si>
  <si>
    <t>podfeet</t>
  </si>
  <si>
    <t xml:space="preserve">@ileanatweetie now that's the best advice I've had all nite. I wanted to get them up by the time the kids came home.  </t>
  </si>
  <si>
    <t>cons55</t>
  </si>
  <si>
    <t xml:space="preserve">going to lose my right 4th toenail..i can feel it. </t>
  </si>
  <si>
    <t xml:space="preserve">I nearly cried in newlook when i found out i didnt have enough money for a top, i had to spend it on those earrings, </t>
  </si>
  <si>
    <t xml:space="preserve">@sydeshow But... but... I have to work at 4am tomorrow  Maybe I can help spread corruption another night? </t>
  </si>
  <si>
    <t>Bakabrittany</t>
  </si>
  <si>
    <t xml:space="preserve">Is washing off her pretty face </t>
  </si>
  <si>
    <t>so sunburnt  it hurts, i'm sore, poop.</t>
  </si>
  <si>
    <t>Haha I think I was looking good. First time out in a bit. (Grocery store, FFS!) Don't think i was seen by many tho  LMAO</t>
  </si>
  <si>
    <t>maxtwitr</t>
  </si>
  <si>
    <t>No tattoo.  Sometime later this week. At least Brittany'll be able to come. God damn I miss that girl. &amp;lt;3</t>
  </si>
  <si>
    <t xml:space="preserve">@MiaWallace_LA Parked on Broadway and no parking allowed after 8pm but in small print - so ticket for illegal parking + car towed!!! </t>
  </si>
  <si>
    <t>thejamiemarie</t>
  </si>
  <si>
    <t>tummy ache  goodnight</t>
  </si>
  <si>
    <t xml:space="preserve">I need somebody to talk to! I'm all alone! </t>
  </si>
  <si>
    <t>mynameryhmes</t>
  </si>
  <si>
    <t xml:space="preserve">@rachelhiguera...that album has been out for awhile..i am so disappointed your just now discovering it </t>
  </si>
  <si>
    <t xml:space="preserve">just got back from a walk across the bridge with my sister. had to walk back in the rain </t>
  </si>
  <si>
    <t>le_le_f</t>
  </si>
  <si>
    <t xml:space="preserve">U shouldn't cry when ur already sick it makes it harder to breathe </t>
  </si>
  <si>
    <t>xfamousnicknaro</t>
  </si>
  <si>
    <t xml:space="preserve">&amp;quot;I'm not the bad guy, kid.&amp;quot; Daredevil, then bed, work at 10 </t>
  </si>
  <si>
    <t>Had to change phones   i'm not using an iphone anymore... I dont know how some of you can text without a keyboard</t>
  </si>
  <si>
    <t>gboogz</t>
  </si>
  <si>
    <t xml:space="preserve">@PSXExtreme so are we looking at yet another 2010 game then? </t>
  </si>
  <si>
    <t xml:space="preserve">Nothing is sticking to my brain as i study. I am going to fail my exams </t>
  </si>
  <si>
    <t>leo_ash</t>
  </si>
  <si>
    <t xml:space="preserve">Playong the violine. And the piano. And tennis. But everything I want to do is dancing and that's impossible </t>
  </si>
  <si>
    <t xml:space="preserve">cutting ma hurr tmrw... should i be a copykat and chop it all off or grow it out? can't decide </t>
  </si>
  <si>
    <t>sooo miss twitter  dang the office firewall.</t>
  </si>
  <si>
    <t>FLTN</t>
  </si>
  <si>
    <t>had to cancel houston  gas going up and now without a van things are getting rough. more pre-production and hopefully atlanta in 7days</t>
  </si>
  <si>
    <t xml:space="preserve">@aircrash Oh that episode makes me cry </t>
  </si>
  <si>
    <t xml:space="preserve">@lemongeneration buy anything at ATL </t>
  </si>
  <si>
    <t>Bpinga</t>
  </si>
  <si>
    <t xml:space="preserve">Even tho I told him I didn't, I do. </t>
  </si>
  <si>
    <t>sleepwelldarlin</t>
  </si>
  <si>
    <t>@michaelpolo dude serioulsy it sucks to not practice  and tomorrow will be awesome hopefully a lot of people are there early!</t>
  </si>
  <si>
    <t>CUSSteelReign</t>
  </si>
  <si>
    <t xml:space="preserve">is waiting for her car battery to be ready for pick up, yep left the lights on </t>
  </si>
  <si>
    <t>cookieemonstarr</t>
  </si>
  <si>
    <t>parents   irritating .</t>
  </si>
  <si>
    <t xml:space="preserve">@WRECKAMIC It sucks!! </t>
  </si>
  <si>
    <t>soccerbabe818</t>
  </si>
  <si>
    <t>im so tired of sneezinggg  ughhhh</t>
  </si>
  <si>
    <t>kryllband</t>
  </si>
  <si>
    <t xml:space="preserve">@skibbymeow: sorry, don't think so </t>
  </si>
  <si>
    <t>btnfelipe</t>
  </si>
  <si>
    <t>I'm back home.   http://plurk.com/p/z0eqd</t>
  </si>
  <si>
    <t xml:space="preserve">I'm mad I'm not there </t>
  </si>
  <si>
    <t>CASTbyme</t>
  </si>
  <si>
    <t>Busy drafting new styles, gutted to see a local label traced my dress and produced it as their own  could kick their shop window in grr</t>
  </si>
  <si>
    <t>Totally just got kicked off the computer by my brother  which harry potter book should i start for fun tonight?</t>
  </si>
  <si>
    <t>icedguardian</t>
  </si>
  <si>
    <t xml:space="preserve">@thirtythree No. </t>
  </si>
  <si>
    <t>axo_girl</t>
  </si>
  <si>
    <t xml:space="preserve">my dad hasn't spoken more than two words a day to me for the past week </t>
  </si>
  <si>
    <t>rohithn</t>
  </si>
  <si>
    <t xml:space="preserve">Checking out Google Chrome for Linux. Hmm All the sites are working pretty fine now. I guess Firefox is the culprit then. </t>
  </si>
  <si>
    <t>Jewlie</t>
  </si>
  <si>
    <t xml:space="preserve">Hope this @purgatorypizza is good, but I have to reheat it cuz it got here completely cold </t>
  </si>
  <si>
    <t>KatGamer</t>
  </si>
  <si>
    <t>@elizaeliza Oh.  I hate that feeling.</t>
  </si>
  <si>
    <t xml:space="preserve">watching June 5 Episode of BOF on You tube, i did not watch it because of stupid blackout </t>
  </si>
  <si>
    <t>lennlaff17</t>
  </si>
  <si>
    <t xml:space="preserve">@adrianraineka i have no face again.. what should i do? </t>
  </si>
  <si>
    <t>Birdie_Music</t>
  </si>
  <si>
    <t>No! My #iPod is all filled up! No more space for music  Damn 35,000 song! haha!</t>
  </si>
  <si>
    <t>@LizzytheMimzy  Hug?</t>
  </si>
  <si>
    <t>@bkGirlFriday: ur addicted 2 yogurtland like I'm addicted 2 coco puffs the difference u can go get it I have 2 fly  http://myloc.me/2TlO</t>
  </si>
  <si>
    <t>@RissaAnnaly I havee never studied so, I wouldn't know how  I know somethinggs, but ima need help with others</t>
  </si>
  <si>
    <t xml:space="preserve">i really want an iced americano right now </t>
  </si>
  <si>
    <t xml:space="preserve">Ahhhh.. SATIATED after my hole in the wall asian feast! Can't believe I left my phones at home. So upset I didn't get to take pix tonite </t>
  </si>
  <si>
    <t>DJNancyKyd</t>
  </si>
  <si>
    <t xml:space="preserve">@djFlipout hi backtell @marlonenglish that im seeing my cousin lana this week!  not much info on the web on the new itunes udate/Serato </t>
  </si>
  <si>
    <t xml:space="preserve">Srsly y does tixmstr have 2 start the no tix system with Miley really  I guess I won't be going 2 the concerts . Boo no cheap seats </t>
  </si>
  <si>
    <t>mackenzielemire</t>
  </si>
  <si>
    <t xml:space="preserve">ugh ran to mcdonalds.. so hungry. no time to eat </t>
  </si>
  <si>
    <t xml:space="preserve">@evilspinmeister Great!  I am a lover of PF Chang's lettuce wrap.  Won't be bothering with that anymore...  </t>
  </si>
  <si>
    <t>CardenLovah</t>
  </si>
  <si>
    <t xml:space="preserve">Makhlouf keeps attacking Villacari! But we took Makhlouf out for the night. I'll try to put them together again tomorrow. </t>
  </si>
  <si>
    <t>fayelalala</t>
  </si>
  <si>
    <t>somethingâ€™s wrong with my tumblr. my themeâ€™s all messed up. and i canâ€™t edit it. WTH.  http://tumblr.com/xod1z160f</t>
  </si>
  <si>
    <t>@skibbymeow: don't think so  sorry</t>
  </si>
  <si>
    <t xml:space="preserve">yesterday was so embarrassing.. i feel pity for myself </t>
  </si>
  <si>
    <t xml:space="preserve">@Jessicaveronica JESS BABE DON'T TELL ME THAT THOSE SLUTS GOT TO U I NEED TO KNOW YOUR OK BABE &amp;lt;&amp;lt;33 I WANNA HUG YOU SO BADLY.....SIGHS </t>
  </si>
  <si>
    <t xml:space="preserve">Ughh.. I  talk on the phone with him and all he wants to do is talk to my friend. </t>
  </si>
  <si>
    <t>had lunch alone D: everyone's out! tiga org jua sja tgl di rumah ani! AKU SJA INDA BERLESEN!  next year, wait for me!</t>
  </si>
  <si>
    <t xml:space="preserve">@varicool  Sadly I think your right *boo hoo* </t>
  </si>
  <si>
    <t>joeranoidins</t>
  </si>
  <si>
    <t xml:space="preserve">Listening To Sad Paramore Songs. I Love Hayley's Voice. *Crying* </t>
  </si>
  <si>
    <t>thirtythree</t>
  </si>
  <si>
    <t xml:space="preserve">I'm doing it wrong. </t>
  </si>
  <si>
    <t>Tricky34</t>
  </si>
  <si>
    <t xml:space="preserve">Kinda sad today...Brother-in-law (Rob) lost his mum today...my heart goes out to him! Loss is sooo hard, glad he was able to say goodbye </t>
  </si>
  <si>
    <t xml:space="preserve">I dropped it a little too hard </t>
  </si>
  <si>
    <t xml:space="preserve">Daâ€‹ddy &amp;lt; 3!: I wanna marry you   I would do ANYTHING for this back </t>
  </si>
  <si>
    <t>ztiwokah</t>
  </si>
  <si>
    <t>still reeling from a busy sunday morning...  work today is draining.</t>
  </si>
  <si>
    <t>TimAtAntKamp</t>
  </si>
  <si>
    <t>I hate hospitals... Waiting rooms suck... I want to go home... But that is along ways away  http://twitpic.com/6tbv1</t>
  </si>
  <si>
    <t xml:space="preserve">@that_kelly_girl yay! Just getting no @replies today </t>
  </si>
  <si>
    <t>Tsuki08</t>
  </si>
  <si>
    <t xml:space="preserve">Going yo sleep soon cause I work in the morning.... BOO! </t>
  </si>
  <si>
    <t xml:space="preserve">They want to prevent scalping really that's how I got my tix for 3 dollars last time booooooo to full price tix </t>
  </si>
  <si>
    <t>@starchild112 I'm glad u saw hangover without me  just joking, was it really that funny?</t>
  </si>
  <si>
    <t xml:space="preserve">While that may make me feel happier (&amp;amp; yet somewhat creeped out thanks to you) that will not ease my sunburn pain </t>
  </si>
  <si>
    <t>FeedKidneyBean</t>
  </si>
  <si>
    <t xml:space="preserve"> what a night</t>
  </si>
  <si>
    <t>Altairdv</t>
  </si>
  <si>
    <t xml:space="preserve">@rominagentilini talking about shitty happenings... </t>
  </si>
  <si>
    <t>@venustong i love you man is so so soooooo good i saw it like a month ago haha! i'd come with you if i lived up there  miss you girl!!</t>
  </si>
  <si>
    <t>@dshibi soggy pizza  no good! Oh no! Sounds like you took a beating from ur work, hope it's not too sore!</t>
  </si>
  <si>
    <t xml:space="preserve">@phatfffat that picture scared the life out of me </t>
  </si>
  <si>
    <t xml:space="preserve">always having migraine when it's my off day. </t>
  </si>
  <si>
    <t>darn it! - mineâ€™s still at 18  http://tumblr.com/xcd1z16dx</t>
  </si>
  <si>
    <t>jeramypwns</t>
  </si>
  <si>
    <t>@markhoppus  it's okay mark. I still love you.</t>
  </si>
  <si>
    <t xml:space="preserve">@doginyerpocket thunder storms are really scary... </t>
  </si>
  <si>
    <t xml:space="preserve">My sewing machine is broken. Part of my life just killed itself. </t>
  </si>
  <si>
    <t>TinmanQue</t>
  </si>
  <si>
    <t xml:space="preserve">@alanadem didn't dance with me </t>
  </si>
  <si>
    <t>The_Bitter_Half</t>
  </si>
  <si>
    <t>I mite hafta cook rice. But perhaps later. But am hungry  http://plurk.com/p/z0f8o</t>
  </si>
  <si>
    <t xml:space="preserve">Hey -.- twitter is cheating on me </t>
  </si>
  <si>
    <t>Spammusubee</t>
  </si>
  <si>
    <t xml:space="preserve">I just bricked my wii and had to send it away to Nintendo. Guess I won't be playing Punch Out! for a while </t>
  </si>
  <si>
    <t xml:space="preserve">@curvyboom's kitty slapped my face </t>
  </si>
  <si>
    <t xml:space="preserve">@mattsmind that's cause they are. I adopted them when my pup got into the nest &amp;amp; ate the others. </t>
  </si>
  <si>
    <t>My followers are dropping like flies  ... What'd i do??</t>
  </si>
  <si>
    <t xml:space="preserve">@mileycyrus Hey it's also my last night in Los Angeles too  I'm off to New York for a few days &amp;amp; then I'll be in Nashville, Tennesee </t>
  </si>
  <si>
    <t>@Jessicaveronica I HOPE YOU DIDN'T LET THOSE DICKHEADS GET TO YOU &amp;lt;33 I WANT MAKE YOU HAPPY  I LOVE YOU &amp;lt;3 if that helps!! &amp;lt;3</t>
  </si>
  <si>
    <t>allie2590</t>
  </si>
  <si>
    <t xml:space="preserve">@Aldarune But I always fail at killing them and then they fall on me. </t>
  </si>
  <si>
    <t>lilslill</t>
  </si>
  <si>
    <t xml:space="preserve">http://twitpic.com/6tc02 - Coco is not happy </t>
  </si>
  <si>
    <t xml:space="preserve">@jezza_rokchik yeh SUPPOSED to be. england weather it always rainsss </t>
  </si>
  <si>
    <t>itsmonique</t>
  </si>
  <si>
    <t>@joledo  Give us a reason to come to Jersey and hang</t>
  </si>
  <si>
    <t xml:space="preserve">@Galiiit so sad cos atl albums arent available here D: suckish </t>
  </si>
  <si>
    <t xml:space="preserve">@sueveeyall August 17 </t>
  </si>
  <si>
    <t xml:space="preserve">Reading @postsecret just broke my heart </t>
  </si>
  <si>
    <t>christophercoke</t>
  </si>
  <si>
    <t xml:space="preserve">@PS_Michelle Eh, I haven't put my mouth on her yet, still kinda feels like cheating since I basically replaced the one that died. </t>
  </si>
  <si>
    <t>@robsessed_twerd I didn't mean to seem like I'm ignoring you. Guess I'm a bad multitasker  Friends?</t>
  </si>
  <si>
    <t xml:space="preserve">dosas and chutney were a big no 4 me until when i sit here in frnt of tis bland cheese omellete and butter sesame rolls- i miss home </t>
  </si>
  <si>
    <t xml:space="preserve">#Batman: The Brave and the Bold, made me sad today </t>
  </si>
  <si>
    <t xml:space="preserve">So... it looks like the only thing that is open is Cook Out.  I hope I don't get food poisoning like the last time I ate there. </t>
  </si>
  <si>
    <t>milatto08</t>
  </si>
  <si>
    <t xml:space="preserve">@iMrNiceGuy0023 nahh, not for yet i still have a couple more finals to take </t>
  </si>
  <si>
    <t xml:space="preserve">@brittanyrulezzz im bout to roll one now! wish you'd come home. smoke with your old friends </t>
  </si>
  <si>
    <t>jtorres687</t>
  </si>
  <si>
    <t xml:space="preserve">@ChrisEYB why is your alarm going off so early? That stinks! </t>
  </si>
  <si>
    <t xml:space="preserve">i've been wearing invisalign aligners for 2 years and my teeth still aren't straight yet... my stupid mouth is too small for my big teeth </t>
  </si>
  <si>
    <t>its after 2am and i cant sleep  no more mountain dew for me in the afternoons</t>
  </si>
  <si>
    <t>@YoungQ you won't be in dc??  I haven't slept yet. Hotels aren't home. I'm flying out in four hours too! Safe flight! ;)</t>
  </si>
  <si>
    <t>@ cindalalala Thx for the cotton candy and winning me a dog, hahah. I need a boyfriend.  http://twurl.nl/ed7yn0</t>
  </si>
  <si>
    <t>SheenBChamber</t>
  </si>
  <si>
    <t xml:space="preserve">Baby doesn't reply all my facebook comments </t>
  </si>
  <si>
    <t xml:space="preserve">Spoke too soon, is now throwing it down again </t>
  </si>
  <si>
    <t>DirtySmocks</t>
  </si>
  <si>
    <t xml:space="preserve">@vixkymr aww that sucks. </t>
  </si>
  <si>
    <t xml:space="preserve">Okay, now I'm on the phone with Manda. This is Megan now. FUCK THE CALL GOT LOST. </t>
  </si>
  <si>
    <t xml:space="preserve">Mornin tweeple ,, splittin headache </t>
  </si>
  <si>
    <t xml:space="preserve">@BUtifulstrngr I was just thinking about you &amp;amp; ur show! I wanted to listen 2, but my computer doesn't work! </t>
  </si>
  <si>
    <t>chris_mahan</t>
  </si>
  <si>
    <t xml:space="preserve">@zedshaw not that I care privacy-wise, that stuff is on my blog.  But the sue -&amp;gt; use typo is embarrassing </t>
  </si>
  <si>
    <t xml:space="preserve">Snoring is one thing, but that repetitive soundtrack of an added annoying sound effect is the pits ESP when YOU can't sleep </t>
  </si>
  <si>
    <t>Maevelbee</t>
  </si>
  <si>
    <t xml:space="preserve">Going to bed cuz i have to work at 10:30  I know it's soo early </t>
  </si>
  <si>
    <t>menglish20</t>
  </si>
  <si>
    <t xml:space="preserve">i'm crazy tired. pens are disappointing. i leave for camp monday </t>
  </si>
  <si>
    <t>markbower</t>
  </si>
  <si>
    <t>awake early this morning...  plan to catchup on some blog reading before the rest of the house wakes up</t>
  </si>
  <si>
    <t xml:space="preserve">@juhariis Does camera have an option to reset to factory config? Might be worth trying. If a hardware issue, not good. </t>
  </si>
  <si>
    <t>teeandem29</t>
  </si>
  <si>
    <t xml:space="preserve">my nokia pc suite, my media player thingy, EVERYTHING! Gone gone gone.. </t>
  </si>
  <si>
    <t>Well me and My Ego are gonna hit the sheets..... ALONE&amp;gt;&amp;gt;&amp;gt;    lol</t>
  </si>
  <si>
    <t>JamiKinton</t>
  </si>
  <si>
    <t xml:space="preserve">Just woke up. Bad dream </t>
  </si>
  <si>
    <t>No!! Unfortunately not  would have more fun if there was actually somthin to do!! Hby??   Rio (G.M.B)</t>
  </si>
  <si>
    <t>I can never sleep past 6am anymore. - svjdvdf  I just want to get a hot water bottle, curl up in bed and... http://tumblr.com/xsg1z16y2</t>
  </si>
  <si>
    <t xml:space="preserve">@silkyblackgold you know plenty of people. You're just in costa mesa. </t>
  </si>
  <si>
    <t>DAMN!!!! Titanic was on TNT today.i missed my FAVORITE movie  i use to watch that movie atleast twice a month lol</t>
  </si>
  <si>
    <t xml:space="preserve">is looking for baby UFA Neopets... hehe. im bored..... </t>
  </si>
  <si>
    <t xml:space="preserve">A creepy drunk guy just groped my ass as i walked to my apartment. I hate this place. </t>
  </si>
  <si>
    <t>cant sleep  going to listen to some feel good music- Sketch, Dawn, Brandy, Keri Hilson there awesome</t>
  </si>
  <si>
    <t>LadyOcelot</t>
  </si>
  <si>
    <t xml:space="preserve">Just wants to help. I guess you don't see it </t>
  </si>
  <si>
    <t>dennya</t>
  </si>
  <si>
    <t xml:space="preserve">Today's ups: Mariners game &amp;amp; Gasworks Park w' the family! Downs: Sims 3 still goes boom on otherwise rock-solid PC after driver updates. </t>
  </si>
  <si>
    <t>@str1fe Neh, boy doesn't like salad  so we never pick up salad stuff~</t>
  </si>
  <si>
    <t>TaxfreeDaP</t>
  </si>
  <si>
    <t xml:space="preserve">@_MissSmiles_ y u don't never invite mr over </t>
  </si>
  <si>
    <t xml:space="preserve">http://twitpic.com/6tc2w - My friends &amp;amp; I.. moments before we all got busted for having a camera at school </t>
  </si>
  <si>
    <t>No new TV on the weekends.  Google News here I come!</t>
  </si>
  <si>
    <t>RubicappuciinO</t>
  </si>
  <si>
    <t xml:space="preserve">@vickytcobra i miss you my Cappucino </t>
  </si>
  <si>
    <t>ensetsu</t>
  </si>
  <si>
    <t xml:space="preserve">@ashley_is_here but I wanna know </t>
  </si>
  <si>
    <t>Aubryy</t>
  </si>
  <si>
    <t xml:space="preserve">Home from today- super sad to have Dad leave tomorrow. And I miss my Texas and New Mexico family! Grrr. </t>
  </si>
  <si>
    <t>danielleaskini</t>
  </si>
  <si>
    <t xml:space="preserve">Am I going to hell for saying Gay Pride makes me puke a little in my mouth? So commerical. What happened? No revolution. </t>
  </si>
  <si>
    <t xml:space="preserve">@magicconch i tried that already. sleep isn't my friend right now </t>
  </si>
  <si>
    <t>Shirvaney</t>
  </si>
  <si>
    <t xml:space="preserve">I'm having chills. . Omg! It is really awful </t>
  </si>
  <si>
    <t xml:space="preserve">@RCSAustin maybe less, but still a LOT. I tried to do it myself and gave up </t>
  </si>
  <si>
    <t>LINDIZZZLE</t>
  </si>
  <si>
    <t>so fukin sad my phones gone!!   call me house phone if you wanna chill i got 2 days off! 760 637 5296</t>
  </si>
  <si>
    <t xml:space="preserve">Only works out in even numbers </t>
  </si>
  <si>
    <t>@AshesInTwilight I sorry!  But Twilight is good so far. Actually.</t>
  </si>
  <si>
    <t>Vinkavinki</t>
  </si>
  <si>
    <t xml:space="preserve">baskin robbins msii coming soon @ MM </t>
  </si>
  <si>
    <t>mechta</t>
  </si>
  <si>
    <t xml:space="preserve">@bellasdiary OMFG  that is SO well done  i've got shivers   when he sais idont want you </t>
  </si>
  <si>
    <t xml:space="preserve">just finished playing and now signing off </t>
  </si>
  <si>
    <t>Now, onto a more childish topic. This picture makes me  http://bit.ly/O5yJ1</t>
  </si>
  <si>
    <t xml:space="preserve">@ElektraFi @smeeguel OMG the blender does not work after 2AM! We bought a pint instead. Damn </t>
  </si>
  <si>
    <t xml:space="preserve">@yoononn http://twitpic.com/6tbep - Ass. I want. </t>
  </si>
  <si>
    <t>lisslar</t>
  </si>
  <si>
    <t xml:space="preserve">i've fallen off the bedtime wagon </t>
  </si>
  <si>
    <t xml:space="preserve">@killaseze if our Mets can make it to the playoffs we will have to go see a game together. Our boys lost bad tonight </t>
  </si>
  <si>
    <t>@MzSkellington yes  it used to be cool but then it started drinking and hangin w/ the wrong crowd</t>
  </si>
  <si>
    <t>krystalcortez</t>
  </si>
  <si>
    <t>OMG i just slipped down 3stairs at @iTS_URS house  and i hurt myself! I'm not even drunk! Totally sober!!!! http://mypict.me/2TmN</t>
  </si>
  <si>
    <t>claudizz</t>
  </si>
  <si>
    <t xml:space="preserve">Fuuuuuck it hurts when i cough. </t>
  </si>
  <si>
    <t>addison_l</t>
  </si>
  <si>
    <t>@SamitSarkar uggghhhh I hate my low tech theater  glad you liked it though</t>
  </si>
  <si>
    <t xml:space="preserve">stayed up too late, now I am afraid of going to bed and missing my flight </t>
  </si>
  <si>
    <t xml:space="preserve">@TessAaaaah YAY!!!! lol aw i dont supernatural to end ever </t>
  </si>
  <si>
    <t>Tiffabelle123</t>
  </si>
  <si>
    <t>trying to go to bed up early...its gonna be hard to sleep because i feel guilty about being a bitch  im sorry i can't help it tho</t>
  </si>
  <si>
    <t xml:space="preserve">Heavvy heavy migraine! </t>
  </si>
  <si>
    <t>@Yamanenko re. hunger // ha!  I agree, I was hungry too, but eating at midnight makes digesting unfun!   Hope you enjoyed your bun....</t>
  </si>
  <si>
    <t xml:space="preserve">my 360 has died with the red ring of death for the 2nd time.. off to microsoft again then </t>
  </si>
  <si>
    <t>marygazze</t>
  </si>
  <si>
    <t xml:space="preserve">@TariAkpodiete your link is broken </t>
  </si>
  <si>
    <t xml:space="preserve">is proud of her henna but the color is not as maroon as she would like it. eww, i sound like an aggie. </t>
  </si>
  <si>
    <t>I hate it when my sugar drops.  I get all shaky and sweaty. It sucks! LOL</t>
  </si>
  <si>
    <t xml:space="preserve">Now i'm stuck in tutor </t>
  </si>
  <si>
    <t xml:space="preserve">@regretlesspanda i could... but i don't know if i have any exciting yarn to play with.  and i'm kind of ashamed of how much i suck. </t>
  </si>
  <si>
    <t>At Roe.... Not feeling it  Gonna head over to Habanos!</t>
  </si>
  <si>
    <t>flashoflight101</t>
  </si>
  <si>
    <t xml:space="preserve">@sfinn and @axxxc sorry i let you guys down. </t>
  </si>
  <si>
    <t>justjoshhere</t>
  </si>
  <si>
    <t>I'm sad. this may be my last time with these girls  time to move on I guess?</t>
  </si>
  <si>
    <t xml:space="preserve">I have GOT to learn to stop waiting on perfection to complete the creative process with this music.  It slows me down WAY too much.  </t>
  </si>
  <si>
    <t xml:space="preserve">its so hot in here!! </t>
  </si>
  <si>
    <t>IAMAKITTEN</t>
  </si>
  <si>
    <t>@maimecat Their making fun of me  LET ME IN! http://bit.ly/wsU80. Btw, do you know of any kitten units in the area?</t>
  </si>
  <si>
    <t xml:space="preserve">@illal i hope you feel better soon. bum out </t>
  </si>
  <si>
    <t>justsurpriseme</t>
  </si>
  <si>
    <t xml:space="preserve">I wish I didn't have to work tomorrow </t>
  </si>
  <si>
    <t xml:space="preserve">@DkW_2023 having fun? havent heard from you in a while </t>
  </si>
  <si>
    <t>Lexitime</t>
  </si>
  <si>
    <t xml:space="preserve">@trent_reznor people are assholes  I like your tweets, I'm gonna Velocirape that guy right in the face! yeeeeah </t>
  </si>
  <si>
    <t>only one more night with @gregoryfocker  i miss you already! ps the hangover is hilarious</t>
  </si>
  <si>
    <t xml:space="preserve">ahh.. i cant finish my h0mework in math, i dont have any idea about it ! </t>
  </si>
  <si>
    <t>No WebObjects session in WWDC 09  http://terminalapp.net/apple-be-decent/</t>
  </si>
  <si>
    <t>My braces cut my lip  Stupid..</t>
  </si>
  <si>
    <t xml:space="preserve">@SedityxBreeze atleast you can add stuff w/o erythang deleting . i have to redl everything now </t>
  </si>
  <si>
    <t xml:space="preserve">jack..it is the devil next to tequila, i'm about to throw my drink @ the EX but we don't waste liquor..lol...so still no sign of #Robsten </t>
  </si>
  <si>
    <t>Gary a dick no wayyyyyy  ge'ez u sound like me in my younger days LOL</t>
  </si>
  <si>
    <t>caaaaaaitlin</t>
  </si>
  <si>
    <t xml:space="preserve">missing josh </t>
  </si>
  <si>
    <t>FFrenzyXD</t>
  </si>
  <si>
    <t xml:space="preserve">@laure_f Haha, but it ain't real snow </t>
  </si>
  <si>
    <t>banoonoo</t>
  </si>
  <si>
    <t xml:space="preserve">Sending last-minute comments to brochure designer. Poor brochure designer </t>
  </si>
  <si>
    <t>panda_parade</t>
  </si>
  <si>
    <t xml:space="preserve">Could it truly be butterflies? I feel like I am five, lol. I think I am getting ahead of myself. We barely talk. Screw being so shy. </t>
  </si>
  <si>
    <t xml:space="preserve">@henryandfriends one last day with my books then they start tomz, will be glad when they are over, am very stressed </t>
  </si>
  <si>
    <t>cookiegurl101</t>
  </si>
  <si>
    <t>yep  u sleepy? -carly</t>
  </si>
  <si>
    <t>DannyJONASSS</t>
  </si>
  <si>
    <t xml:space="preserve">@McRCrew i missssssssssssssssssssss uuuuuuuuuuuuuuuu </t>
  </si>
  <si>
    <t xml:space="preserve">Wondering why so many convos of marriage and kids are coming up. When did I grow up. I couldve sworn I was 10 like a year ago </t>
  </si>
  <si>
    <t xml:space="preserve">My life is sooooooooooooooooo dull and boring </t>
  </si>
  <si>
    <t>sarahmcgarr</t>
  </si>
  <si>
    <t>@joelmchale i'm sorry that your ryan seacrest joke at E3 bombed  i thought it was funny!</t>
  </si>
  <si>
    <t xml:space="preserve">I just want the bitterness to end.  I love living in Philly, but yet, I hate it too.  </t>
  </si>
  <si>
    <t xml:space="preserve">Crap on a stick. It's 4:30pm and this assignment is not finished yet. </t>
  </si>
  <si>
    <t>JadeErinSmith</t>
  </si>
  <si>
    <t xml:space="preserve">Yay school exams.. </t>
  </si>
  <si>
    <t xml:space="preserve">I went to sit down and i fell over </t>
  </si>
  <si>
    <t xml:space="preserve">Watching Dan in Real Life one of my faves* many ppl don't like it.. I can relate in many ways &amp;lt;3 -- about to feed the babies </t>
  </si>
  <si>
    <t>jamorama</t>
  </si>
  <si>
    <t>@nicoifyournasty dude. i miss you already and i haven't even left yet.     yes, i did just do that.</t>
  </si>
  <si>
    <t xml:space="preserve">traumatized with milk </t>
  </si>
  <si>
    <t>MsMyammee</t>
  </si>
  <si>
    <t>@TweetPeete I knw! and it's late over here!  LOL</t>
  </si>
  <si>
    <t xml:space="preserve">@JanelleMonae so sad I missed it </t>
  </si>
  <si>
    <t>I guess I should be getting to sleep.  Work in the morning.  Willow, I miss when we used to talk ALL the time  &amp;lt;/3.  Why'd we stop?</t>
  </si>
  <si>
    <t xml:space="preserve">Finally going to bed...Improv was ehhh...my tweet-genius has been up n down! </t>
  </si>
  <si>
    <t xml:space="preserve">scared to go into work tomorrow  </t>
  </si>
  <si>
    <t>nasaegis</t>
  </si>
  <si>
    <t xml:space="preserve">I miss writing to you </t>
  </si>
  <si>
    <t xml:space="preserve">How the hell did it get to be 2:30 am? </t>
  </si>
  <si>
    <t>cloudent</t>
  </si>
  <si>
    <t xml:space="preserve">You made me feel like the 1 </t>
  </si>
  <si>
    <t xml:space="preserve">just smoked a huge bowl, and now I'm driving home. I feel so weird sleeping at my own house on a weekend. my house is lonley </t>
  </si>
  <si>
    <t xml:space="preserve">Just finished downloading the sims 3. It's hella slow when I play it tho. What should I do </t>
  </si>
  <si>
    <t>karaokequeeny</t>
  </si>
  <si>
    <t xml:space="preserve">...sorry i meant Guitar Hero...to bad Corbin Blu isnt here </t>
  </si>
  <si>
    <t>staceypriceless</t>
  </si>
  <si>
    <t xml:space="preserve">i hate washington dc and its inhabitants </t>
  </si>
  <si>
    <t xml:space="preserve">I wish I had someone to talk to. Bummercity. </t>
  </si>
  <si>
    <t>twiggatwitches</t>
  </si>
  <si>
    <t xml:space="preserve">Im tipsy but I'm pissed I'm not somewhere nice and with substance and energy </t>
  </si>
  <si>
    <t>momentsphotos</t>
  </si>
  <si>
    <t xml:space="preserve">Off to Ilkeston show today - not much luck with the weather again!!!!!! </t>
  </si>
  <si>
    <t xml:space="preserve">Finally home after a long day... work at 4:30 even though I don't want to cuz Eye Candy won't be there </t>
  </si>
  <si>
    <t>Ugh This Is Not Good. Just Because Of My Freak'n Dream Last Night, I Feel Different  Im Going To Bed Soon. Everyones Asleep Anyways.</t>
  </si>
  <si>
    <t>Mila_Otero</t>
  </si>
  <si>
    <t xml:space="preserve">i just saw .. The Reader.... soo sadd... </t>
  </si>
  <si>
    <t>heatheretter</t>
  </si>
  <si>
    <t xml:space="preserve">stupid rain tomorrow </t>
  </si>
  <si>
    <t>lenny_go</t>
  </si>
  <si>
    <t xml:space="preserve">No Palm Pre for me.  I guess I'll try on Monday #palmpre  </t>
  </si>
  <si>
    <t>darkestlite1</t>
  </si>
  <si>
    <t>I am tired of being sick!!!   Missed the beat battle tonight</t>
  </si>
  <si>
    <t xml:space="preserve">wishes he could go meet Spock, Archer etc in Milton Keynes today </t>
  </si>
  <si>
    <t xml:space="preserve">@lostlovely oh.. Yeah </t>
  </si>
  <si>
    <t>StJlMMY</t>
  </si>
  <si>
    <t xml:space="preserve">@pauljsquire i had to dump my beers the woods by cport beach </t>
  </si>
  <si>
    <t>[-O] wishes he could go meet Spock, Archer etc in Milton Keynes today  http://tinyurl.com/on9mgu</t>
  </si>
  <si>
    <t>stridy</t>
  </si>
  <si>
    <t xml:space="preserve">The Pan-galactic gargle blaster has met its match..  </t>
  </si>
  <si>
    <t>genius77</t>
  </si>
  <si>
    <t xml:space="preserve">Lunch afternoon &amp;amp; dinner with friends. Awesome time. Having trouble winding down to go to sleep. Must get up early </t>
  </si>
  <si>
    <t>another wknd gone......  at least i had fun!</t>
  </si>
  <si>
    <t>@Lisa_Blu_Sahani  wait!  make that   That was a horrible story.. Some people make me so sick..</t>
  </si>
  <si>
    <t>Oh. I see. thats just funny. See your not even watching it. You just didn't wanna talk to me!   (  )*(  )</t>
  </si>
  <si>
    <t>@owieh For the time being yes!  Been spendin too much right after my crazy ass exams. So I should just stay at home LOL.</t>
  </si>
  <si>
    <t>@cherluvya Yeah. I keep thinking if my hubby don't like the names What's going to happen?  lol</t>
  </si>
  <si>
    <t xml:space="preserve">Theeee cutest Boston terrier was just on tv!!!!! I want one! </t>
  </si>
  <si>
    <t xml:space="preserve">@THEREALJMAC hmm quite lame it is!    Trying to find a movie. Def not working </t>
  </si>
  <si>
    <t>JUST GOT BACK FROM THE MOVIES WITH @CALI_87 WE SAW HANGOVER SORRY @PRETTYBROWNBRWN ! I KNO U WANTED TO SEE IT...  BUT I LOVE U.</t>
  </si>
  <si>
    <t>they_call_me_it</t>
  </si>
  <si>
    <t xml:space="preserve">watching titanic...soooo sad... </t>
  </si>
  <si>
    <t xml:space="preserve">@1_Jenny_Love Sorry to hear about your loss. </t>
  </si>
  <si>
    <t>neverended</t>
  </si>
  <si>
    <t xml:space="preserve">really not liking this chemistry assignment </t>
  </si>
  <si>
    <t xml:space="preserve">I completely blew my karate testing.  In fact, I didn't even test. I got nervous n puked 5 minutes before I was up, so I had to sit out. </t>
  </si>
  <si>
    <t>kblancas80</t>
  </si>
  <si>
    <t xml:space="preserve">what is up with these viva viagra commercials? I was so not expecting that old couple to waltz into the bedroom. kind of creepy/gross </t>
  </si>
  <si>
    <t xml:space="preserve">Writing a song whilo watching t.v can be distracting </t>
  </si>
  <si>
    <t>charismitaine</t>
  </si>
  <si>
    <t>Had craftime with @reading_angel, but unfortunate lack of @jenn_is   But I made a dandy little book--yay for excursions into bookbinding!</t>
  </si>
  <si>
    <t xml:space="preserve">Just hit my funny bone ~really~ hard. *hand goes numb* </t>
  </si>
  <si>
    <t xml:space="preserve">just had officially, the loudest clap of thunder in a long time, above his house...officially nearly touching cloth </t>
  </si>
  <si>
    <t xml:space="preserve">anywho, i have work </t>
  </si>
  <si>
    <t xml:space="preserve">so, i wish i was invited for that adidas house party </t>
  </si>
  <si>
    <t xml:space="preserve">@Adrianna Dr told me not to workout after my lung incident </t>
  </si>
  <si>
    <t>FlyTJSoSweet</t>
  </si>
  <si>
    <t xml:space="preserve">now i'm mad my show not now. Family Matters </t>
  </si>
  <si>
    <t xml:space="preserve">i'm sooo disappointed that ian left the cab, you have no idea! my fellow auburnonian </t>
  </si>
  <si>
    <t xml:space="preserve">@loveashlay i know im late but hope you get better i have the flue too </t>
  </si>
  <si>
    <t xml:space="preserve">ive got to go to karate on a sunday morning noooo!!!!!! sunday is meant to be the day of rest </t>
  </si>
  <si>
    <t xml:space="preserve">Watching that one benjamen button movie. My tummy hurts still </t>
  </si>
  <si>
    <t xml:space="preserve">@lemongeneration I can never find them here but apparently they do sell them somewhere. I thought I could get at the concert, but no </t>
  </si>
  <si>
    <t>zbowling</t>
  </si>
  <si>
    <t xml:space="preserve">@aforonda we never found a starbucks open </t>
  </si>
  <si>
    <t xml:space="preserve">threw an awesome baby shower for my ls today came home and crashed, woke up at 1am and now I cant go to sleep </t>
  </si>
  <si>
    <t>@StJLMMY  sorry pal</t>
  </si>
  <si>
    <t>ShannonDagher</t>
  </si>
  <si>
    <t>@LaAb Moo?  I messaged you. Then tried calling you; both numbers. My next step is messenger pigeons. Save me the cost of bread crumbs...</t>
  </si>
  <si>
    <t>iTweet.net is pretty cool! Twitter is still dead here, so is TwitterFox  I feel so bored without them.</t>
  </si>
  <si>
    <t xml:space="preserve">Thank you @gogoroflcopter for picking me up/taking me to the airport! I &amp;lt;3 you!!! I miss everyone already!!! </t>
  </si>
  <si>
    <t>myloveisaudio</t>
  </si>
  <si>
    <t xml:space="preserve">@madisonvanity you seem to be not having fun </t>
  </si>
  <si>
    <t>stellashadows</t>
  </si>
  <si>
    <t xml:space="preserve">i wonder if he knows he's all i think about at night </t>
  </si>
  <si>
    <t>budseyfontana</t>
  </si>
  <si>
    <t xml:space="preserve"> my tummy hurtsssss.</t>
  </si>
  <si>
    <t>quegirl</t>
  </si>
  <si>
    <t>my last weekend with a tuscaloosa address  oh well  money money yeah yeah!!!</t>
  </si>
  <si>
    <t xml:space="preserve">@brandonscott Barely. I've hit 180 before. I just get unfollowers. </t>
  </si>
  <si>
    <t>chocolatebeeaar</t>
  </si>
  <si>
    <t xml:space="preserve">ewwwwwww, i hate bugs. they're all over the place. </t>
  </si>
  <si>
    <t>StefanieCordova</t>
  </si>
  <si>
    <t xml:space="preserve">Missing TX more than ever right now. Ready to go home. Definitely not the vaca I'd hoped for. </t>
  </si>
  <si>
    <t xml:space="preserve">Now I'm mad my show not on. Family Matters </t>
  </si>
  <si>
    <t>So since Im n 4 tha night,  I needa figure where we finna BBQ 2morrow b4 Kobe get off 4 game 2</t>
  </si>
  <si>
    <t>ayooalex</t>
  </si>
  <si>
    <t>I am so sad   seriously</t>
  </si>
  <si>
    <t>doubleskee7</t>
  </si>
  <si>
    <t xml:space="preserve">I'm slightly sober. </t>
  </si>
  <si>
    <t>neotheDJ</t>
  </si>
  <si>
    <t>my body Body temperature--- 101.5 degrees   ugh !!!</t>
  </si>
  <si>
    <t>KatieWasAllLike</t>
  </si>
  <si>
    <t>xxgreenday17xx</t>
  </si>
  <si>
    <t>Um with dev gunna watch a movie wanted 2 watch uninvited  but w.e.!</t>
  </si>
  <si>
    <t xml:space="preserve">@hybridpollo Not surprised. Sorry I missed the party </t>
  </si>
  <si>
    <t xml:space="preserve">@tercitra i watch her 4 24hours be4 i realized that shes the next cintalawrah,&amp;amp; then i get sick.sindo also report anything bout her </t>
  </si>
  <si>
    <t>ok not cute!! lol on my way bak home  bye bye vegas!! it was fuuun!!</t>
  </si>
  <si>
    <t>@mialuna1 I JUST REPLIED TOO!! ARGH  DO YOU KNOW WHERE THEY ARE RIGHT NOW, I HAVE THE URGE TO GO ON AIRPLANES.COM OR W.E AND BOOK A TICKET</t>
  </si>
  <si>
    <t>JaimeAnnR</t>
  </si>
  <si>
    <t xml:space="preserve">Worried about my favorite football player!  </t>
  </si>
  <si>
    <t>amyjarin</t>
  </si>
  <si>
    <t>LAST DAY OF SUMMER.  No more summer loving. The real love begins. :&amp;quot;&amp;gt;</t>
  </si>
  <si>
    <t>Latest video isn't uploading to Youtube! 3rd try!  That's what I get for trying to upload in High- Def.</t>
  </si>
  <si>
    <t xml:space="preserve">Tight One On My Nails Broke .. Wtf </t>
  </si>
  <si>
    <t>lizkpg</t>
  </si>
  <si>
    <t xml:space="preserve">updating my info on facebook and myspace and havin a hard time gettin to sleep </t>
  </si>
  <si>
    <t>matthewcashmore</t>
  </si>
  <si>
    <t>Very sad news - Mr David Eddings is no longer with us  - http://bit.ly/hQQ8T</t>
  </si>
  <si>
    <t>andyrowe</t>
  </si>
  <si>
    <t xml:space="preserve">Went home at 9 to change outta work clothes before going to the rock show.  Just woke up on couch.  </t>
  </si>
  <si>
    <t>djfinessemusic</t>
  </si>
  <si>
    <t xml:space="preserve">@TiffTheStylist u ang and joe a no show </t>
  </si>
  <si>
    <t>klandels24</t>
  </si>
  <si>
    <t xml:space="preserve">got wasted, mom came and picked me up, now grounded, woo, what a great day </t>
  </si>
  <si>
    <t xml:space="preserve">@jenthegingerkid now you scared her into taking the photo down... </t>
  </si>
  <si>
    <t xml:space="preserve">just left Snoqualmie casino no big winnings </t>
  </si>
  <si>
    <t>denfrozen</t>
  </si>
  <si>
    <t xml:space="preserve">Ð¥ÑƒÐµÐ²Ð¾ Ñ‡Ñ‚Ð¾-Ñ‚Ð¾ twhirt Ð½Ðµ ÐºÐ¾Ð½Ð½ÐµÐºÑ‚Ð¸Ñ‚Ñ?Ñ? </t>
  </si>
  <si>
    <t>syakirahbam</t>
  </si>
  <si>
    <t xml:space="preserve">why did it stop raining? </t>
  </si>
  <si>
    <t>awisneski</t>
  </si>
  <si>
    <t xml:space="preserve">@avi_parida we were watching it at the same time! just not together </t>
  </si>
  <si>
    <t xml:space="preserve">Ugh fuck my life, I do everything wrong. Never anything right. I need to get out of sight ugh.. </t>
  </si>
  <si>
    <t>mysteriouscris</t>
  </si>
  <si>
    <t xml:space="preserve">I feel ill. My nephews have a virus or something and it's working its way around the house; my number has been called. </t>
  </si>
  <si>
    <t xml:space="preserve">working with karen on our new clothing line. my eyes are killing me, im in need of coffee ASAP ! </t>
  </si>
  <si>
    <t>abigailcrook</t>
  </si>
  <si>
    <t xml:space="preserve">...would rather be missing a limb </t>
  </si>
  <si>
    <t>@Robert_Munroe Sorry  I just now got home and I'm working early tomorrow.</t>
  </si>
  <si>
    <t>lipless</t>
  </si>
  <si>
    <t xml:space="preserve">@slimofq why you no follow, meanie? </t>
  </si>
  <si>
    <t xml:space="preserve">@uhhuhhermusic http://twitpic.com/6sm3r - Can't see it </t>
  </si>
  <si>
    <t>marge0256</t>
  </si>
  <si>
    <t>likes the Kanto Boys' performance! (heart) kaso malungkot si JLC eh  http://plurk.com/p/z0hcn</t>
  </si>
  <si>
    <t>@jessaford  you don't deserve to be sad on your day!</t>
  </si>
  <si>
    <t>shuddershadez</t>
  </si>
  <si>
    <t xml:space="preserve">i always feel sick on the weekeds </t>
  </si>
  <si>
    <t>My right eye is twitching. Damn stress   Maybe it's time for some cool spectacles.</t>
  </si>
  <si>
    <t>ilifar</t>
  </si>
  <si>
    <t xml:space="preserve">@shashamarissa i woke up today with a craving for spaghetti bolognese </t>
  </si>
  <si>
    <t xml:space="preserve">@KrOcK82 sorry I couldn't chat with ya! I had twitter off! </t>
  </si>
  <si>
    <t xml:space="preserve">@jarhood I would. Unfortunately it's not available in my country </t>
  </si>
  <si>
    <t>winnifredwcj</t>
  </si>
  <si>
    <t xml:space="preserve">Faceook is getting boring and more boring for me, SIAN.  </t>
  </si>
  <si>
    <t>zarzamorita</t>
  </si>
  <si>
    <t xml:space="preserve">Went to watch The Hangover and thanks to Ezra's fit with his grandma, we had to leave before the funniest part of the movie began </t>
  </si>
  <si>
    <t xml:space="preserve">i feel ugly today </t>
  </si>
  <si>
    <t xml:space="preserve">oh god 3 more days </t>
  </si>
  <si>
    <t>AnnaCAndersson</t>
  </si>
  <si>
    <t xml:space="preserve">on my way to work, see you in 10 hours </t>
  </si>
  <si>
    <t xml:space="preserve">@chevale oh really? btu is always sunny. haha. except at night. hehe. yeah, ate my nini cokolat celup just now lol. im bored eh </t>
  </si>
  <si>
    <t xml:space="preserve">Facebook is getting boring and more boring for me, SIAN. </t>
  </si>
  <si>
    <t>mikewellls</t>
  </si>
  <si>
    <t>Yup yup yup  feel like shit</t>
  </si>
  <si>
    <t xml:space="preserve">@cameliosis You missed a sale at Urban Out. today </t>
  </si>
  <si>
    <t xml:space="preserve">@Saknika Ahhh. So the banker doesn't always win o.o &amp;amp;&amp;amp;! What happened to #TweetDeck? Your tweets show they be coming from the Web now </t>
  </si>
  <si>
    <t xml:space="preserve">Been up since 7 am on Sunday </t>
  </si>
  <si>
    <t>jasonwhyte</t>
  </si>
  <si>
    <t xml:space="preserve">Repeat of the funny Bradley Cooper SNL ep on right now if you have nothing else better to do on a Saturday Night. </t>
  </si>
  <si>
    <t>She's really good lol me and my left hand  lmfao</t>
  </si>
  <si>
    <t>colton_childs</t>
  </si>
  <si>
    <t xml:space="preserve">@joshbarone I'm so confused. </t>
  </si>
  <si>
    <t>Exhausted but bestie and little didn't know how to get to Reggies so I'm here with them! They had to come wake me up to bring me  so tired</t>
  </si>
  <si>
    <t>ivanisdead</t>
  </si>
  <si>
    <t xml:space="preserve">Just kidding. Nobody cares about ivan is dead. </t>
  </si>
  <si>
    <t>emiwee</t>
  </si>
  <si>
    <t xml:space="preserve">best week ever. too bad i have to go home tomorrow tho </t>
  </si>
  <si>
    <t>FriedToast</t>
  </si>
  <si>
    <t>Left Takikawa @ 7:51am. Just arrived home (~3:25pm). 7 1/2 hrs to get from the Takikawa train station to home. Ugh   Sapporo Shinkansen!!</t>
  </si>
  <si>
    <t>olakara</t>
  </si>
  <si>
    <t xml:space="preserve">@OracleGuru Its only in US... </t>
  </si>
  <si>
    <t xml:space="preserve">Today a down ass day! But my sushibear won't talk to me </t>
  </si>
  <si>
    <t xml:space="preserve">@ashleeadams I know right? I was a terrible idea to start displaying them on the front page </t>
  </si>
  <si>
    <t xml:space="preserve">@djjazzyjeff215 it looks like that venue has had a hate on for hip hop for quite some time. Quite extreme: http://tinyurl.com/kqkqfh </t>
  </si>
  <si>
    <t xml:space="preserve">@shiroamachi do u think so? </t>
  </si>
  <si>
    <t>MatthewJarrel</t>
  </si>
  <si>
    <t>@THE_REAL_SHAQ lol, dwight howard use to have all your CD and Movies you made growing up... now.. you made him upset  he hates kablam LoL</t>
  </si>
  <si>
    <t xml:space="preserve">http://twitpic.com/6tciy - i miss mowing down every tuesday night with this bitch </t>
  </si>
  <si>
    <t>I'm finally leaving orlando.  back to gville</t>
  </si>
  <si>
    <t>i miss my laptop!  i left it home tonite..</t>
  </si>
  <si>
    <t xml:space="preserve">Had a good full of laughter saturday night w/ the girlfriends, we couldnt sleep until 4 just like the usuals! Missing Viviiiii </t>
  </si>
  <si>
    <t>NaijaDyme</t>
  </si>
  <si>
    <t xml:space="preserve">i'm never this bored on a full moon </t>
  </si>
  <si>
    <t>No Twitter yesterday, phone was water logged  Touch screen is still nackered</t>
  </si>
  <si>
    <t>hyejine</t>
  </si>
  <si>
    <t xml:space="preserve">@eblouissant wish i was there too </t>
  </si>
  <si>
    <t>nesgodawg</t>
  </si>
  <si>
    <t xml:space="preserve">@Grynch206 depends if you're racist or not. </t>
  </si>
  <si>
    <t>Boring day for me.  http://tinyurl.com/l4b4b9</t>
  </si>
  <si>
    <t>amairoparasol</t>
  </si>
  <si>
    <t xml:space="preserve">wonder girls + jonas brothers = o___O; why can't we have any other group besides wonder girls come here~  </t>
  </si>
  <si>
    <t>almondeyes13</t>
  </si>
  <si>
    <t>This sucks, every1 left me. They ALL went to a pow wow.  they didn't even tell that they were goin this year. Ugh so not kool. :'(</t>
  </si>
  <si>
    <t>amruthesh</t>
  </si>
  <si>
    <t xml:space="preserve">sunday...gloomy morning </t>
  </si>
  <si>
    <t>xanchez</t>
  </si>
  <si>
    <t>T9 hates me. It won't let me swear. Dual, chubi, econ, shiv, app.      sigh.</t>
  </si>
  <si>
    <t>@ohthyme I didn't even get to go! my brother is a jerk sometimes  no apparently the afro ones were on show only</t>
  </si>
  <si>
    <t xml:space="preserve">@jaredleto http://twitpic.com/405y8 - Your keyboard disappeared. Where is the picture? </t>
  </si>
  <si>
    <t>trixycup</t>
  </si>
  <si>
    <t xml:space="preserve">I still haz no Sims 3. </t>
  </si>
  <si>
    <t>MEWNews</t>
  </si>
  <si>
    <t>The Gallery is down  we are working on it!</t>
  </si>
  <si>
    <t xml:space="preserve">I may be 29, but cut a hole in my back &amp;amp; give me a headache &amp;amp; all I want to do is call my mum. But I can't cos she's in Portugal </t>
  </si>
  <si>
    <t>Cvrst_Drums</t>
  </si>
  <si>
    <t xml:space="preserve">@beelzvw I don't even know how to express the despair that causes me. </t>
  </si>
  <si>
    <t xml:space="preserve">Anyone around south melb able to bring me a working copy of mac os x 10.5 or 10.4 </t>
  </si>
  <si>
    <t>spoonrabbit</t>
  </si>
  <si>
    <t>got my first parking ticket  wonder how much it will cost. also: who the hell checks at 4AM?!!!</t>
  </si>
  <si>
    <t>tata_colombia</t>
  </si>
  <si>
    <t xml:space="preserve">@jimmyfallon http://twitpic.com/6tca2 - OMG!!! I really miss NYC...I really miss home </t>
  </si>
  <si>
    <t xml:space="preserve">its a sunday and ive got work at 9am...poo </t>
  </si>
  <si>
    <t>Rarebreeds getting fat eating pizookies  @montanatucker @kflosworld now what!!!! http://mypict.me/2ToC</t>
  </si>
  <si>
    <t xml:space="preserve">Blahh! I made my leg worse </t>
  </si>
  <si>
    <t xml:space="preserve">So I'm home alone, grandma has the kids, and I'm doing laundry. I'm so lame sometimes </t>
  </si>
  <si>
    <t>keyshla</t>
  </si>
  <si>
    <t xml:space="preserve">@DorianAlan take me with u </t>
  </si>
  <si>
    <t>Lexnin</t>
  </si>
  <si>
    <t>Yay out of hospital hope i dont need to go back  Miss Foley lots and lots take me back to LSV Family</t>
  </si>
  <si>
    <t xml:space="preserve">oh so bored </t>
  </si>
  <si>
    <t xml:space="preserve">.. Well that was a sad movie. </t>
  </si>
  <si>
    <t>nahpeasian</t>
  </si>
  <si>
    <t xml:space="preserve"> - I love you guys so much that it hurts. http://tumblr.com/xkh1z19us</t>
  </si>
  <si>
    <t>StrawberryJamD</t>
  </si>
  <si>
    <t xml:space="preserve">@mariecruize  Only for UK residents!  Chocoloholic in Australia very disappointed! </t>
  </si>
  <si>
    <t xml:space="preserve">Trying to sleep...but I can't. </t>
  </si>
  <si>
    <t>@enricoeric Uh oh  gotta find something for it!</t>
  </si>
  <si>
    <t>beckym1985</t>
  </si>
  <si>
    <t>@gfalcone601 may i come please? Am going to be stuck outside in this teaching all morning  drive safe.</t>
  </si>
  <si>
    <t>cupcake1029</t>
  </si>
  <si>
    <t xml:space="preserve">@MCCROTCHKEY I'm sorry that upset you so much </t>
  </si>
  <si>
    <t>LudacrousLauren</t>
  </si>
  <si>
    <t xml:space="preserve">Erin is absolutely amazing. i miss my boyfriend :[ it was our one month and i couldn't even see him </t>
  </si>
  <si>
    <t>breninarian</t>
  </si>
  <si>
    <t xml:space="preserve">Midnight swims at the ranch... not any fun alone, it appears.  What a waste of my Saturday night, and my gas. </t>
  </si>
  <si>
    <t xml:space="preserve">@jesssicaraymond nope... but a friend is.. </t>
  </si>
  <si>
    <t xml:space="preserve">I can't believe I still havent seen a single episode of JONAS </t>
  </si>
  <si>
    <t xml:space="preserve">@emeraldjaguar I'm watching TV. Took a long nap this afternoon. Aww, pic is gone. </t>
  </si>
  <si>
    <t>ditchner</t>
  </si>
  <si>
    <t xml:space="preserve">rt @weirdnews I keep finding so many fun and weird posts.. but if I post them all... you will get annoyed.. So just have to laugh alone </t>
  </si>
  <si>
    <t>shtrb</t>
  </si>
  <si>
    <t xml:space="preserve">Sleeping less then 6 hours gives you a great feeling .. </t>
  </si>
  <si>
    <t xml:space="preserve">SO BORED </t>
  </si>
  <si>
    <t xml:space="preserve">Keep texting @aLmahh but she doesn't answer me </t>
  </si>
  <si>
    <t>Very heavy rain in Milton Keynes right now.. If your in town It proberbly woke you up  I'm on air from 8 with Chilled Sunday  http://t ...</t>
  </si>
  <si>
    <t>sociaIIyawkwar</t>
  </si>
  <si>
    <t>@sidneyu lol that is kind of confusing then. When I meet them and have to bow do cursy or bow lol. Sir or madam...so confused  haha</t>
  </si>
  <si>
    <t>UGH I Miss My Mac.... Gone For A Week  * tear tear*</t>
  </si>
  <si>
    <t>ruch82</t>
  </si>
  <si>
    <t xml:space="preserve">Boring sunday </t>
  </si>
  <si>
    <t>DemonicRose</t>
  </si>
  <si>
    <t xml:space="preserve">I hate being sick! I hope this doesn't ruin my bday at disneyland on monday </t>
  </si>
  <si>
    <t>AshaSaurWreck</t>
  </si>
  <si>
    <t xml:space="preserve">Wow, never realized how crappy my day really was until now. fml...I feel like shit </t>
  </si>
  <si>
    <t xml:space="preserve">@ckinney dunno.to tired to think of anything witty. Which saddens me. Speechless </t>
  </si>
  <si>
    <t xml:space="preserve">@Ateyaaa i was in pain when i saw your hair tangled up </t>
  </si>
  <si>
    <t>adam_d</t>
  </si>
  <si>
    <t>@matthewlesh  LOL</t>
  </si>
  <si>
    <t>noviapanisti</t>
  </si>
  <si>
    <t xml:space="preserve">ill do it later i think.. sooo tired and sleepy and i feel so bad i cant go hangin out with my friends 2day </t>
  </si>
  <si>
    <t xml:space="preserve">@youngscolla LOL I kno!! Cuz me don't have a car no mo.  Ever sense my lease was up my fun time has ceased. </t>
  </si>
  <si>
    <t xml:space="preserve">@mttsclly i havent had a drink in MONTHS.. wait, thats a lie.. WEEKS! i have the sniffles and a cough lol </t>
  </si>
  <si>
    <t>causeyoucan</t>
  </si>
  <si>
    <t xml:space="preserve">i wanna go to the metro station concert. </t>
  </si>
  <si>
    <t>Can't sleep  will av a snooze later when gp is on</t>
  </si>
  <si>
    <t xml:space="preserve">jus played tetris and now my fingers hurt </t>
  </si>
  <si>
    <t xml:space="preserve">wishes he could read his in-lecture scribble easily </t>
  </si>
  <si>
    <t xml:space="preserve">I need to move to a mainstream area </t>
  </si>
  <si>
    <t>unkp</t>
  </si>
  <si>
    <t xml:space="preserve">Curses sickness and infection, curses. I need a mocchacino. Now </t>
  </si>
  <si>
    <t>loldham</t>
  </si>
  <si>
    <t xml:space="preserve">Omg my power cord isn't working anymore. I will die without my computer </t>
  </si>
  <si>
    <t>mandabentley6</t>
  </si>
  <si>
    <t xml:space="preserve">my lovely hamster has just died </t>
  </si>
  <si>
    <t>lee1220</t>
  </si>
  <si>
    <t xml:space="preserve">I miss my cindy </t>
  </si>
  <si>
    <t>charheartsyou</t>
  </si>
  <si>
    <t xml:space="preserve">missing david already </t>
  </si>
  <si>
    <t>@bluntmag and jack said he looked like a douchebag  hahah aww. i liked it! thanks for having that poster + atl special though!</t>
  </si>
  <si>
    <t>OneBlackG</t>
  </si>
  <si>
    <t xml:space="preserve">Only person i real want to see is lil kim..dont see her yet </t>
  </si>
  <si>
    <t>maggzmagnolia</t>
  </si>
  <si>
    <t xml:space="preserve">@jimmyfallon http://twitpic.com/6tca2 - i miss new york </t>
  </si>
  <si>
    <t>@Jorge924 ah!  the storm!  fish weren't biting due to the wind today  only when the waters were calm did you catch our fishies! - $teph&amp;lt;3</t>
  </si>
  <si>
    <t>Ddantona</t>
  </si>
  <si>
    <t xml:space="preserve">Got Iphone and installed my favorite Imob but it asking me for my username and did not accept my old one (the one I had for my ipod) </t>
  </si>
  <si>
    <t>OH: Wow, never realized how crappy my day really was until now. fml...I feel like shit  http://tinyurl.com/ryxqdp</t>
  </si>
  <si>
    <t>And it's already sunday  *sighs* Well, good morning/day/evening @ all ;)</t>
  </si>
  <si>
    <t>alexabrya</t>
  </si>
  <si>
    <t>Is feeling sick all thanks so lack of sleep and didnt even get to see jake  darn.</t>
  </si>
  <si>
    <t xml:space="preserve">FB quiz #1: &amp;quot;How Tall are you going to be?&amp;quot; result: 5'9&amp;quot;..&amp;lt;---- What went wrong?! How come I am just 5'3&amp;quot;!? pbbht! </t>
  </si>
  <si>
    <t>rocielleperez</t>
  </si>
  <si>
    <t xml:space="preserve"> I wanna go to the apple store and get a free ipod from ryan leslie!</t>
  </si>
  <si>
    <t>tepster</t>
  </si>
  <si>
    <t>...But I don't do afterhours  ...</t>
  </si>
  <si>
    <t>boulevard</t>
  </si>
  <si>
    <t xml:space="preserve">I found my Crest Whitestrips but they're all liquidy and won't stay stuck to my teeth. What happened? </t>
  </si>
  <si>
    <t xml:space="preserve">Cool u guys have but i wish i could go but my car is acting crazy so sorry     </t>
  </si>
  <si>
    <t>roberta200577</t>
  </si>
  <si>
    <t xml:space="preserve">Baaah lost my baking mojo! Messed up 2 cakes in 2 weeks, my chocolate terrine is a pile of  goo </t>
  </si>
  <si>
    <t>Regrets installiin twitteride.. I want twidroid back  hope they fix bugs soon ;| twidroid waay cooler w gps loc &amp;amp;straightfwd pic sharing!</t>
  </si>
  <si>
    <t xml:space="preserve">Is it done? I hope so. My Sunday is now gone. </t>
  </si>
  <si>
    <t xml:space="preserve">Listening to  scary stories... Don't know why. Probably will have nightmares now... </t>
  </si>
  <si>
    <t>@AngieMac78  where did u go?  I got lonley  *whining*</t>
  </si>
  <si>
    <t xml:space="preserve">Studying Japanese on 3 hours of sleep has given me one hell of a headache </t>
  </si>
  <si>
    <t>shelbygenie</t>
  </si>
  <si>
    <t>totsy17</t>
  </si>
  <si>
    <t>can't find a christening outfit for myself.     Alyssa, Antony and Daddy are all set...</t>
  </si>
  <si>
    <t xml:space="preserve">@jarofclay73 applecare is prolly not transferrable </t>
  </si>
  <si>
    <t>wryckyanno</t>
  </si>
  <si>
    <t xml:space="preserve">theres so many tall ppl here! I feel so short </t>
  </si>
  <si>
    <t xml:space="preserve">@PS3Nation wow you really support the PSN store lol. well I've spent a lot of money in LBP and I don't play LBP anymore </t>
  </si>
  <si>
    <t xml:space="preserve">@sheimagines9 ...who did? </t>
  </si>
  <si>
    <t>randymatheson</t>
  </si>
  <si>
    <t xml:space="preserve">@LorettaK - too bad... they've been 'Always on My Mind' recently... i guess they'll be other 'Opportunities' </t>
  </si>
  <si>
    <t>kenzfinn</t>
  </si>
  <si>
    <t xml:space="preserve">I want teefury to have a really cool tee, but they don't </t>
  </si>
  <si>
    <t>nick_schoenfeld</t>
  </si>
  <si>
    <t xml:space="preserve">@henry_vargas I can't believe that Henry.  You'd think people would be decent enough to wait one minute.  Complete disregard for life.  </t>
  </si>
  <si>
    <t>Stephimuss</t>
  </si>
  <si>
    <t>@struhar2009  that seems so far away lol</t>
  </si>
  <si>
    <t>Eris_author</t>
  </si>
  <si>
    <t>Brain is mush after reworking chapter17-the blood god; ancient egypt is a bitch to write about, still have much to do tho  Im going to bed</t>
  </si>
  <si>
    <t xml:space="preserve">http://twitpic.com/6tcpi - I didn't want to delete this email but it was sitting there for ages </t>
  </si>
  <si>
    <t xml:space="preserve">We don't fix my home computer </t>
  </si>
  <si>
    <t>@zeepooter i have no clue, she's supposed to talk about energy. and trig is in AK  Willow and Todd and her sister Heather and son Karcher</t>
  </si>
  <si>
    <t xml:space="preserve">fuck! i deleted all the pictures  from our camera.... again </t>
  </si>
  <si>
    <t xml:space="preserve">o_o wait, really? omg, i forgot to see ashley's performance and speech!! ahhh </t>
  </si>
  <si>
    <t>teegs_stiles</t>
  </si>
  <si>
    <t xml:space="preserve">arggghhhh!!!! exams start on  tuesdayyyyy!!!!!   </t>
  </si>
  <si>
    <t xml:space="preserve">@spainified LMFAO YES. IT'S KIND OF SAD THAT I'LL BE AWAY THAT DAY </t>
  </si>
  <si>
    <t xml:space="preserve">I'm surprised... usually anime finales suck but Code Geass was pretty damn awesome and now I'm sad.  </t>
  </si>
  <si>
    <t xml:space="preserve">Im suprisingly tired considering i slept on and off til 2pm (i didnt go to bed til 9am). This is good cuz i gotta wake up at 5:45am  </t>
  </si>
  <si>
    <t>love_pink_bows</t>
  </si>
  <si>
    <t xml:space="preserve">Hangover is sooo the funniest movie EVER. So sleepy </t>
  </si>
  <si>
    <t>@xoxomilliexoxo aww  what time is it where u are? And it 7 38am here lol and i tried getting back to sleep but i couldnt xx</t>
  </si>
  <si>
    <t>colin76uk</t>
  </si>
  <si>
    <t xml:space="preserve">Just off to sleep after working the night I'm back to work @ 17:00 for 6 hours then I can rest again. My right foot is killing me!.  </t>
  </si>
  <si>
    <t>@forevermoving I also want  Bring me okay. Hahahaha</t>
  </si>
  <si>
    <t>@Gailporter Know the feeling, been woke up by the rain  x</t>
  </si>
  <si>
    <t>yourprecioussky</t>
  </si>
  <si>
    <t xml:space="preserve">feeling a lil down.. </t>
  </si>
  <si>
    <t xml:space="preserve">@Marcialovespink HE'S WHAT!!!! ARE YOU SERIOS? OMG, I'M SAD. I kept squealing while watching, okay! </t>
  </si>
  <si>
    <t>I want my lolliday  tomrw hv to wake up early fr Mahathir aiyooooo ~_~</t>
  </si>
  <si>
    <t xml:space="preserve">With all that's going on in my life you'd think I'd be happy. Truth is I'm so lonely </t>
  </si>
  <si>
    <t xml:space="preserve">just transformed my room. got new drawers. looks cool. now i have to study coz i was doing that ALL day. im buggered. </t>
  </si>
  <si>
    <t>Lemuss</t>
  </si>
  <si>
    <t xml:space="preserve">im so fucking bored i want to party like now </t>
  </si>
  <si>
    <t>Time to get lost in a movie or video game, buzz is leaving me  probaly for the best dont wanna wake up hung over. Goodnight twitter heads</t>
  </si>
  <si>
    <t xml:space="preserve">Jessi and Zack locked me out with his friend i don't know </t>
  </si>
  <si>
    <t>Idk WTF is wrong wit me  Haven't slept in like 4 days</t>
  </si>
  <si>
    <t>Dustysgurl160</t>
  </si>
  <si>
    <t>really bored and dont know what to do  and its to early to go to sleep !_! ________________________________</t>
  </si>
  <si>
    <t>@meka8080 I thnk we did but 4 sum reason I cldnt mk it.  Time 4 a do-ovr.</t>
  </si>
  <si>
    <t>@hautecouturedol I'm jus gettn ya message my phone died while I was in the city  http://myloc.me/2TqG</t>
  </si>
  <si>
    <t>BlackenAmbaa</t>
  </si>
  <si>
    <t xml:space="preserve">@stevesmithson LOL- I should have stayed out longer. Didn't sleep at all with dodgy guts </t>
  </si>
  <si>
    <t>lilazngangsta</t>
  </si>
  <si>
    <t xml:space="preserve">I'm always here for people. I never go away. They do... </t>
  </si>
  <si>
    <t>Downtown portland is boring whn ur broke   Why does every1 hv a cover charge????</t>
  </si>
  <si>
    <t>so the line of the night is im a pro ball player  been hit with it twice nope not working</t>
  </si>
  <si>
    <t>brettholz</t>
  </si>
  <si>
    <t xml:space="preserve">@Alyssa_Milano Does he look fat? I can't believe the hated Dodgers keep winning </t>
  </si>
  <si>
    <t xml:space="preserve">I really miss the show Pushing Up Daisies on NBC, it was such a cute show &amp;amp; it never deserved to be cancelled,damn u writer strikes! </t>
  </si>
  <si>
    <t>Nessagirl07</t>
  </si>
  <si>
    <t xml:space="preserve">My stupid knee... </t>
  </si>
  <si>
    <t xml:space="preserve">so here I go to watch Twilight. I'll be back in the moring to tweet goodbye for awhile.  </t>
  </si>
  <si>
    <t>Buta curry habisss!!!! Hiks...  Will hv 2 settle 4 chicken this time... Till next time deh my buta curry. U r dearly missed! :p #fb</t>
  </si>
  <si>
    <t>valholla</t>
  </si>
  <si>
    <t xml:space="preserve">@karinb_za ... Actually my blackberry doesn't have a cam </t>
  </si>
  <si>
    <t>jnl091692</t>
  </si>
  <si>
    <t>Had my solo today did good i guess  Kinda tired unlike Sarah i really think someones outside its really creepy :!</t>
  </si>
  <si>
    <t>davidtaraso</t>
  </si>
  <si>
    <t xml:space="preserve">Sigh. Everything that makes @bing - bing - isn't available outside of the US. They didn't even update the homepage for other countries </t>
  </si>
  <si>
    <t>vivek13iit</t>
  </si>
  <si>
    <t xml:space="preserve">Got Bored of watching movies in lappy </t>
  </si>
  <si>
    <t>aezy</t>
  </si>
  <si>
    <t xml:space="preserve">Totally wiped from two hardcore days of coffee making. After 4 months of this I'm going to turn into a coffee bean </t>
  </si>
  <si>
    <t>RayeChan</t>
  </si>
  <si>
    <t xml:space="preserve">One dream was full of kisses and hugs and being close to someone far away. This last one was not. </t>
  </si>
  <si>
    <t>kissintulips</t>
  </si>
  <si>
    <t xml:space="preserve">Okay, be a moob, motherrrrr! </t>
  </si>
  <si>
    <t>imhysteria</t>
  </si>
  <si>
    <t>Day three of moving and we are still cleaning.  http://twitpic.com/6tcsw</t>
  </si>
  <si>
    <t xml:space="preserve">@cambie where are you? /cries </t>
  </si>
  <si>
    <t xml:space="preserve">@ckapo I want something sweet in my mouth </t>
  </si>
  <si>
    <t xml:space="preserve">Got super glue all over my hands </t>
  </si>
  <si>
    <t xml:space="preserve">I think my dogs poorly hes pacing and crying </t>
  </si>
  <si>
    <t xml:space="preserve">@crucify_brett I've lost you in the Twitterverse. I can't find you </t>
  </si>
  <si>
    <t>RavenSayWhaa</t>
  </si>
  <si>
    <t>I Need To Go Shopping.  - -Frocks -Slacks -Pumps -Motorcycle Jacket -Club Tanks and -New... http://tumblr.com/xw51z1b9h</t>
  </si>
  <si>
    <t>Brianna_Winston</t>
  </si>
  <si>
    <t xml:space="preserve">I CANT GO TO SLEEP!!!!! </t>
  </si>
  <si>
    <t>iLoLaB</t>
  </si>
  <si>
    <t xml:space="preserve">@Mr_Live_Forever LOL I was definitely gonna give up on you </t>
  </si>
  <si>
    <t xml:space="preserve">Annoying that the yellow, black and white fishes with a pretty pattern when young are now muddy dark gray as larger adults </t>
  </si>
  <si>
    <t>RICAN85KRISSY</t>
  </si>
  <si>
    <t>BEING THE RULE IS NEVER EASY!  BUT WITH IN DUE TIME IT WILL BE GRRRREAT LOL I HOPE I DONT HAVE TO FOLLOW THE RULE TO LONG! WAITING SUX!!!</t>
  </si>
  <si>
    <t>No look I'm a pretty girl LOL posing and everything too bad my boxers hang out  http://tinyurl.com/ra3zgz</t>
  </si>
  <si>
    <t>xoxomilliexoxo i know  its too bright in my room so i cant get back to sleep  x</t>
  </si>
  <si>
    <t>arggghhh me starving  go eat 1st la</t>
  </si>
  <si>
    <t xml:space="preserve">Woken up by thunderstorms and torrential rain that shows no sign of stopping. Race for Life volunteering is going to be VERY wet </t>
  </si>
  <si>
    <t xml:space="preserve">chating with mau, we both are so bored </t>
  </si>
  <si>
    <t>imthenurse</t>
  </si>
  <si>
    <t xml:space="preserve">Got my subwayyyyyy! I still want my yogurt </t>
  </si>
  <si>
    <t xml:space="preserve">@psychedout  damn...they were playing full length for me </t>
  </si>
  <si>
    <t xml:space="preserve">family day today, no time for internet  </t>
  </si>
  <si>
    <t xml:space="preserve">is up far too early and is far too organised for a Sunday ... must be the 'back to work' mode soon kicking in </t>
  </si>
  <si>
    <t>@veronicasmusic I wish I met you girls back in March @ Summer Jam  Just glad to have seen you live! Finally!</t>
  </si>
  <si>
    <t>sarahkat33</t>
  </si>
  <si>
    <t xml:space="preserve">@Allig31 I don't think I have seen you this week.... That can't be good.. </t>
  </si>
  <si>
    <t>christa413</t>
  </si>
  <si>
    <t xml:space="preserve">@wackREPKO well lucky you. why is that so funny? so i guess i won't randomly see you this summer at the festa or anything </t>
  </si>
  <si>
    <t>AlexMusick</t>
  </si>
  <si>
    <t xml:space="preserve">You know you have to be bored when there's nothing to tweet about.  I guess that's what happens when you work for Walmart... </t>
  </si>
  <si>
    <t>talullaaugia</t>
  </si>
  <si>
    <t xml:space="preserve">miss you bibs </t>
  </si>
  <si>
    <t>Gundampilotspaz</t>
  </si>
  <si>
    <t xml:space="preserve">@branewurms I'm not poor </t>
  </si>
  <si>
    <t xml:space="preserve">@britttsta sabrina the movie, but hilda&amp;amp;zelda arnt who they shld be, salem is skinny&amp;amp;british, &amp;amp;harvey does ppls hmwrk. </t>
  </si>
  <si>
    <t>dcarmeli</t>
  </si>
  <si>
    <t xml:space="preserve">@markevans99 beware of the dark side of debt financing. Never finance ops..k  4 receivables..kadoink learned reality of debt, w hercules </t>
  </si>
  <si>
    <t>DuskMoth</t>
  </si>
  <si>
    <t xml:space="preserve">@alandavies1 HP printers are pants... bloomers infact- granny pants. I have one- its just sat looking ominous in the corner </t>
  </si>
  <si>
    <t>whayes</t>
  </si>
  <si>
    <t xml:space="preserve">@Herbguy I am still in WA.  Just cannot make it your way right now.  </t>
  </si>
  <si>
    <t>@magicconch  im such a loser. i guess i'll just watch t.v until i drift off.</t>
  </si>
  <si>
    <t>mzchrystina</t>
  </si>
  <si>
    <t xml:space="preserve">what am i gonna do and i cant see my dms </t>
  </si>
  <si>
    <t>BigBinh</t>
  </si>
  <si>
    <t xml:space="preserve">is staying home tonight! Actually no options, babysitter cancelled! All of you have fun tonight, be safe! </t>
  </si>
  <si>
    <t>Damaged09</t>
  </si>
  <si>
    <t>is in bed sick  had a awesome night last night!!!</t>
  </si>
  <si>
    <t>SweenyAgonistes</t>
  </si>
  <si>
    <t xml:space="preserve">Don't think she'll pass this paper. Don't think so at all </t>
  </si>
  <si>
    <t xml:space="preserve">Did have time to go buy cards... probably tomorrow </t>
  </si>
  <si>
    <t>mstelmach</t>
  </si>
  <si>
    <t xml:space="preserve">Oh No! Geelong already scored first goal just after 1 minute!!!  I think it's going to be a long day </t>
  </si>
  <si>
    <t>khachatour</t>
  </si>
  <si>
    <t>Forget the mall i think im sick.  uhg i need to buy jeans and a dress. Fucking water boil already</t>
  </si>
  <si>
    <t>GlissGuitar</t>
  </si>
  <si>
    <t xml:space="preserve">makers mark, rocks and a new castle on tap... not one thing wrong with this picture. except I am now out of drink tickets </t>
  </si>
  <si>
    <t>Indogirly</t>
  </si>
  <si>
    <t>G'mornin!!!! where is the sun??  all we need is a lil bit *Sunshine* !!!!!!. wihoeeee I love the summer..</t>
  </si>
  <si>
    <t xml:space="preserve">tell me why dash &amp;amp; will arnt in queensland? </t>
  </si>
  <si>
    <t>imyerhero</t>
  </si>
  <si>
    <t xml:space="preserve">Ach, me arthritis be actin' up!  Me poor lil hands. </t>
  </si>
  <si>
    <t xml:space="preserve">these freezies are fastly turning me into a person with cold hands who hates herself.  </t>
  </si>
  <si>
    <t xml:space="preserve">@ColleenLindsay @AuthoressAnon I've been reading a lot of teen fiction the last year, and I am appalled @ how much of it is terrible. </t>
  </si>
  <si>
    <t>cazmanser</t>
  </si>
  <si>
    <t xml:space="preserve">Been awake for a while. My 4 month old is not well. It breaks my heart  She is so brave though, still smiling for mummy </t>
  </si>
  <si>
    <t>Anielac</t>
  </si>
  <si>
    <t xml:space="preserve">i wanna cry </t>
  </si>
  <si>
    <t>jmiclovesyou</t>
  </si>
  <si>
    <t xml:space="preserve">Having fun in vegas with family! Kinda sad that I missed today's and Monday's Youtube meetups. </t>
  </si>
  <si>
    <t>SierraLeone3</t>
  </si>
  <si>
    <t xml:space="preserve">@miesasweet awwww wish i was with, have funnnnn!!!!!! miss miami tons </t>
  </si>
  <si>
    <t>No outgoing connections to external E-Mail servers at Marvell  . Weird enough, twitter works fine.</t>
  </si>
  <si>
    <t>LIPGLOSSBARBiEE</t>
  </si>
  <si>
    <t xml:space="preserve">@reddbarbiee damn realyy aww wat cu have ben so horible in there </t>
  </si>
  <si>
    <t>@_nicolereyes you okay  anything i can do</t>
  </si>
  <si>
    <t xml:space="preserve">why is best week ever still on vh1? and why am i even watching it? it's gotten lame. </t>
  </si>
  <si>
    <t>MatiasD</t>
  </si>
  <si>
    <t>Still pissed I missed the roots picnic... Next year I guess  http://myloc.me/2TrF</t>
  </si>
  <si>
    <t xml:space="preserve">Im all sad and alone </t>
  </si>
  <si>
    <t>mrsjennyryan</t>
  </si>
  <si>
    <t xml:space="preserve">It's all fun and games until the chihuahua takes a crap on the rug. </t>
  </si>
  <si>
    <t xml:space="preserve">@007peter Love Windows 7 but hate that I can't get it to connect to the internet through wire </t>
  </si>
  <si>
    <t xml:space="preserve">i wanna pre-order LVATT! yesh, but i'm like in the other side of the world? yeah other side, i checked the globe </t>
  </si>
  <si>
    <t>projectretouch</t>
  </si>
  <si>
    <t xml:space="preserve">I spent 5 days in New Orleans, 2 days were great and 3 days were me being sick with a 102 degree fever. </t>
  </si>
  <si>
    <t xml:space="preserve">DANG! my favorite college baseball team (RICE) got knocked out of the super regionals! that means no championship... this year </t>
  </si>
  <si>
    <t xml:space="preserve">Dud Sunday Morning! Just when I thot I could laze arnd, watch F1 &amp;amp; Cric, summons come 4m workplace! Gotta go slog mmy a** off there! </t>
  </si>
  <si>
    <t xml:space="preserve">@garybogue - do you know how to care for injured hummingbirds?  One flew in a house and banged into the sliding glass door </t>
  </si>
  <si>
    <t>my Lost season 1 and 3 dvds are missing   and so is my HIMYM 3rd season ;(</t>
  </si>
  <si>
    <t xml:space="preserve">@paulmccourt dunno what sky you're looking at! loads of clouds &amp;amp; brisk wind in Greenisland </t>
  </si>
  <si>
    <t>alanghamilton</t>
  </si>
  <si>
    <t xml:space="preserve">Trying to work out if &amp;quot;replacement battery&amp;quot; is a euphemism for &amp;quot;you'll regret not getting Sony's battery for your camcorder&amp;quot;.Â£14 vs Â£60 </t>
  </si>
  <si>
    <t>xoxclaire13xox</t>
  </si>
  <si>
    <t xml:space="preserve">My ear hurts along with my mouth now. </t>
  </si>
  <si>
    <t>PT_AHMED</t>
  </si>
  <si>
    <t xml:space="preserve">@ryan_leslie  P.S. Really wished that you include my best ev er and fav. song''it's love'' in your 1st. US Album!? video of it ..WoOw!! </t>
  </si>
  <si>
    <t>@adamarmsup  &amp;lt;3 you Adam.</t>
  </si>
  <si>
    <t>At 11:39 she said: we have nothing to talk about. --&amp;gt; all i said was yes, actually. I dont even know what I did!  x10</t>
  </si>
  <si>
    <t xml:space="preserve">I'm officially heart broken... Kelsea cried because she didn't want to leave me. Ouch </t>
  </si>
  <si>
    <t>starrylites</t>
  </si>
  <si>
    <t xml:space="preserve">suddenly can play on her website because the maximum number of hosts are connected?  Say what?  </t>
  </si>
  <si>
    <t>camila0404</t>
  </si>
  <si>
    <t xml:space="preserve">Problems... Those will never be possible to forget. </t>
  </si>
  <si>
    <t>TheAntikythera</t>
  </si>
  <si>
    <t xml:space="preserve">@ZeBoogieMonster Am I jerk too then? </t>
  </si>
  <si>
    <t>NYC_Canuck</t>
  </si>
  <si>
    <t>Chill night with a &amp;quot;friend&amp;quot; and wine...now watchin' the latest George Carlin special and wondering why he's so tame!  nite tweets</t>
  </si>
  <si>
    <t xml:space="preserve">@xXCPMaineFanXx no </t>
  </si>
  <si>
    <t xml:space="preserve">@LOLCarrie that will be cool .. i was hopping for arlovski 2 but oh well its not gonna be now as AA just got KTFO </t>
  </si>
  <si>
    <t xml:space="preserve">depressed soo depressed - need someone to talk to </t>
  </si>
  <si>
    <t xml:space="preserve">What a day! Saw that the Mets got spanked by the Nats, which doesn't surprise me at all. Don't wanna go back to Rochester tomorrow... </t>
  </si>
  <si>
    <t>Princess173</t>
  </si>
  <si>
    <t xml:space="preserve">Still raining im so bord cuz we are not gonna do anythinoday proberly </t>
  </si>
  <si>
    <t>rosalindchua</t>
  </si>
  <si>
    <t xml:space="preserve">@sharonsaw i could sure do with 10 million times more merit for sure </t>
  </si>
  <si>
    <t>shepislove</t>
  </si>
  <si>
    <t>@WillBasil Because Cincy sucks  but I'm trying wakeboarding tomorrow at Wake Nation!</t>
  </si>
  <si>
    <t>muhreee</t>
  </si>
  <si>
    <t xml:space="preserve">Omg no more korean parties pleeease. I wore my low shoes too!! </t>
  </si>
  <si>
    <t>Chino627</t>
  </si>
  <si>
    <t>Fuck Man i just found out today that the doctors gave my grandfather only 2-6 weeks to live.....  this is some depressing shit...</t>
  </si>
  <si>
    <t>caramelpearl</t>
  </si>
  <si>
    <t xml:space="preserve">just had a monumentally significant day; got my entire face threaded and now i look like a baaaby. was just too painful though </t>
  </si>
  <si>
    <t>thedivinegood</t>
  </si>
  <si>
    <t xml:space="preserve">jjust lost 2 followers </t>
  </si>
  <si>
    <t>willy_joe</t>
  </si>
  <si>
    <t xml:space="preserve">Alan just teased me </t>
  </si>
  <si>
    <t xml:space="preserve">Price by loosing him, I wish love didn't hurt this much </t>
  </si>
  <si>
    <t xml:space="preserve">@Jenninpg yeah they do! What's meant to be will be. In the meantime not alota fun. </t>
  </si>
  <si>
    <t>@JeromeEsplana Ah!! I don't want to!!!!  I'll miss you lots and lots! Don't forget me!</t>
  </si>
  <si>
    <t xml:space="preserve">I know everyone likes reading about crafty screw ups. here's mine today:  http://tr.im/nGsA had to vent </t>
  </si>
  <si>
    <t xml:space="preserve">morning tweeple. London is awash with precipitation. </t>
  </si>
  <si>
    <t xml:space="preserve">@kirsty_gilfo roast chicken sandwich w' side of fries (yum!) &amp;amp; papardelle w' rabbit. asked for no parsley, but there was parsley thru it </t>
  </si>
  <si>
    <t>Got to go to work at 11, don't mind though, nervous about exam tomorrow, don't feel like i know it enough  x</t>
  </si>
  <si>
    <t>justen_fong</t>
  </si>
  <si>
    <t>hyped for yearbook signing on monday and tuesday! Only finished one chapter of ss  and just realized tht my grade 10 marks are dismal</t>
  </si>
  <si>
    <t xml:space="preserve">@mustloverazzles you did? :&amp;quot;&amp;gt; show me later! have to go to the grocery. </t>
  </si>
  <si>
    <t>soooo bored  anyone wanna talk?</t>
  </si>
  <si>
    <t xml:space="preserve">@joshdfernandez we're poor, drinkin wine from Christmas. Wish we were there. </t>
  </si>
  <si>
    <t>I think i have strep again  right tonsil is swollen and it hurts to swallow</t>
  </si>
  <si>
    <t>Capital Radio Summer ball today - Weather looks a bit pants   At least were seated under cover!</t>
  </si>
  <si>
    <t>has so many things to move out. I need someone to drive my car. I have no professional license, yet.  http://plurk.com/p/z0jwy</t>
  </si>
  <si>
    <t xml:space="preserve">I finger was In the way when I shut the door It hurt </t>
  </si>
  <si>
    <t>iggi22</t>
  </si>
  <si>
    <t xml:space="preserve">@ms_montgomery I reckon. And landscape SMS! I still don't have visual voice mail </t>
  </si>
  <si>
    <t>michaiarockz</t>
  </si>
  <si>
    <t xml:space="preserve">@iamjersey i'm supposed to be there right now! </t>
  </si>
  <si>
    <t>@blasianFMA Hey. @itzkimo Nothing at all... wondering why you've been mia all day.  Or has that been me?</t>
  </si>
  <si>
    <t>justtyy</t>
  </si>
  <si>
    <t xml:space="preserve">is Lady GaGa really a hermaphrodite??? </t>
  </si>
  <si>
    <t xml:space="preserve">@firebird06 I wish the were spooning with me? </t>
  </si>
  <si>
    <t>nengpupudh</t>
  </si>
  <si>
    <t xml:space="preserve">@witakusuma wow! ujiann </t>
  </si>
  <si>
    <t>KoiosOrion</t>
  </si>
  <si>
    <t xml:space="preserve">There is way too much drama on here for me  I'm just not down with it </t>
  </si>
  <si>
    <t xml:space="preserve">noo, the pic of Rafal van der Vaart came out all blurry </t>
  </si>
  <si>
    <t>hobihor</t>
  </si>
  <si>
    <t xml:space="preserve">Oh. I think my clay gun is a dud </t>
  </si>
  <si>
    <t xml:space="preserve">@raistlinmage no more storm </t>
  </si>
  <si>
    <t>MsDesjeanVu</t>
  </si>
  <si>
    <t xml:space="preserve">Thanks for not bothering to spend time with me today.  But I understand, I'm only your girlfriend.  You have better things to do, right? </t>
  </si>
  <si>
    <t xml:space="preserve">i miss knowing what my key binds are </t>
  </si>
  <si>
    <t xml:space="preserve">Saw UP; it made me miss Zed. Supposed to bake bread tomorrow; also should be marching for PP at PRIDE. w00t? I guess. Tired, legs hurt. </t>
  </si>
  <si>
    <t>tomfletchergalx</t>
  </si>
  <si>
    <t xml:space="preserve">hi everyone i really want to see the saturdays this month but i cant </t>
  </si>
  <si>
    <t>@fonzareli that ruined my day  they should've completely shaved their heads...more speed.</t>
  </si>
  <si>
    <t>carolmendy</t>
  </si>
  <si>
    <t xml:space="preserve">Ai, que sono. Que faÃ§o eu online ainda? </t>
  </si>
  <si>
    <t>ronaldhiggins</t>
  </si>
  <si>
    <t>is double booked for lunchens  gonna be soooo full</t>
  </si>
  <si>
    <t xml:space="preserve">@Skarlett_ Now that's just MEAN! I REALLY wanna know what it is now haha </t>
  </si>
  <si>
    <t xml:space="preserve">Just heading into library for final cramming before exams tomorrow... Set theory was much harder than expected </t>
  </si>
  <si>
    <t>I hate pathetic people. I'm such a hater.  Too bad IDONTGIVEAFUCK.</t>
  </si>
  <si>
    <t>@rolandrat She has a cold and cough, ok to most people but she is so small bless her  myself and my 2yr old also have it too.</t>
  </si>
  <si>
    <t>i feel like Australia is written for me. then i remember i live in cali.  http://bit.ly/hfHhQ</t>
  </si>
  <si>
    <t>dragonlady1975</t>
  </si>
  <si>
    <t xml:space="preserve">@lanifan So sorry, Rosie!  My buddy Ryan just lost his cat today too.  </t>
  </si>
  <si>
    <t xml:space="preserve">@Althea_Lola NO IT WASNT! yall gon leave me alone about him </t>
  </si>
  <si>
    <t>ctrl_shift_up</t>
  </si>
  <si>
    <t xml:space="preserve">i think krystal is hott. marsia touches chris' dick and hes cool. his friend docks bus is cool too. im moving after tour </t>
  </si>
  <si>
    <t>blueeyesnc1</t>
  </si>
  <si>
    <t xml:space="preserve">Happy anniversary to me! </t>
  </si>
  <si>
    <t>Pheonix531</t>
  </si>
  <si>
    <t xml:space="preserve">I sooooo over slept </t>
  </si>
  <si>
    <t xml:space="preserve">@hotcullen some douche on dA. and i pretty much hate on most of the fans who type gibberish at my DN fanarts </t>
  </si>
  <si>
    <t xml:space="preserve">aw shit man. i was thinking bout @rickyftw and forgot how much i missed him and how he's across the country rn. </t>
  </si>
  <si>
    <t xml:space="preserve">fell absolutely shit </t>
  </si>
  <si>
    <t xml:space="preserve">Tacos sounds good... Too bad my lip really hurts </t>
  </si>
  <si>
    <t xml:space="preserve">Maths or further procrastination? I should defs start maths soon </t>
  </si>
  <si>
    <t xml:space="preserve">@metaglyph But you live too far away </t>
  </si>
  <si>
    <t xml:space="preserve">Tryin 2 get through the extremely thick head of one of my friends that hes a good guy but he wont listen! </t>
  </si>
  <si>
    <t>At the studio now...sleepy, have to b at work at 10  womp womp.</t>
  </si>
  <si>
    <t xml:space="preserve">@barneybaby ha.. Well you're right.. I also need to stop lying down late at night when I mean to stay up </t>
  </si>
  <si>
    <t>floralopes</t>
  </si>
  <si>
    <t xml:space="preserve">Twitter chato </t>
  </si>
  <si>
    <t xml:space="preserve">@FLYGO859 hummm... i dont have it anymore...so i dunno how to remind ya... </t>
  </si>
  <si>
    <t>I'm tired  didn't do anything all day! except went to the craft store to get some hemp string :]</t>
  </si>
  <si>
    <t>Emily_Mx</t>
  </si>
  <si>
    <t xml:space="preserve">Its raining  and thunder  </t>
  </si>
  <si>
    <t>Angelonhiatus</t>
  </si>
  <si>
    <t xml:space="preserve">Gas is $2.79 now!! $10 used to get me half a tank </t>
  </si>
  <si>
    <t>stevecla</t>
  </si>
  <si>
    <t>Woke up to rain. not good....looks like the pink will be covered for a while  http://twitpic.com/6td1y</t>
  </si>
  <si>
    <t xml:space="preserve">morning tweeps.. i am hybernating.... exams are starting this week... i have to </t>
  </si>
  <si>
    <t>stjimmy1990</t>
  </si>
  <si>
    <t xml:space="preserve">is being followed be Magan... and is scared </t>
  </si>
  <si>
    <t>ohboomshakalaka</t>
  </si>
  <si>
    <t>just lent azrief 30 friggin ringgit out of her allowance   that's my forever 21 money you biatch!</t>
  </si>
  <si>
    <t>feels so sad that almost all her friends are out.  http://plurk.com/p/z0k82</t>
  </si>
  <si>
    <t xml:space="preserve">@nileyxlove totally!! i don't like seeing the trailer over and over again because it makes me sad that we don't get to see it yet. </t>
  </si>
  <si>
    <t xml:space="preserve">@CrazyMclazy @krilana  Tea and rice cakes!? I've never been an asshole but can I come anyway?  </t>
  </si>
  <si>
    <t>iescama</t>
  </si>
  <si>
    <t xml:space="preserve">feeling down,dont know why i think im getting the whole baby blues,dont know why,everything makes me sad </t>
  </si>
  <si>
    <t>&amp;quot;...-thinking more-...Uncle Albert.&amp;quot; Also, BUTTER PIE! (I miss youuuu @Aervane.  This twit's deticated to you. Haha.)</t>
  </si>
  <si>
    <t>PrekovicMD</t>
  </si>
  <si>
    <t xml:space="preserve">One more test today... silly as it sounds - can't wait for the actual exams! Emotinally - I'm drained... </t>
  </si>
  <si>
    <t xml:space="preserve">@SmashMe_EraseMe Yeah I know, and I can't download them ROFL and I has a sad </t>
  </si>
  <si>
    <t xml:space="preserve">really sad, but i honestly feel like in the long run it's for the best </t>
  </si>
  <si>
    <t xml:space="preserve">Also I was in the middle of a creepy/awesome Ashes to Ashes dream that I really wanted to finish and see how it ended...! </t>
  </si>
  <si>
    <t xml:space="preserve">@piratzjohnny I'm not coming back until July 5th </t>
  </si>
  <si>
    <t>ebrahim17</t>
  </si>
  <si>
    <t xml:space="preserve">@nakedxthoughts  dam u working on a sunday! </t>
  </si>
  <si>
    <t xml:space="preserve">@elliottucker Lovely weather until Friday, of course  temperature is high, 25, but cloudy today </t>
  </si>
  <si>
    <t>@PhoneTrips  I guess iPhone does teach you to be even more professional? Or I should act even more inzanely professional!</t>
  </si>
  <si>
    <t>@chevale i like Nyam Nyam too!!  eeee i wanna watch HMTM too!!!  wait till i get my hands on that dvd!! muahaha! yeah tweet tweet!! &amp;lt;3</t>
  </si>
  <si>
    <t>SammehLULZ</t>
  </si>
  <si>
    <t xml:space="preserve">@not_pennys_boat I am completely upset with the Canadian internet suppliers right now </t>
  </si>
  <si>
    <t xml:space="preserve">So cold...so so cold </t>
  </si>
  <si>
    <t xml:space="preserve">i think krystal is hott. marsia touches chris' dick and hes cool. his friend docks but is cool too. im moving after tour </t>
  </si>
  <si>
    <t xml:space="preserve">is being followed by Megan**... but is still scared </t>
  </si>
  <si>
    <t>Wowwww it's early  Thank you Leigh for your hospitality haha. Freekin' passport photos. I am gonna look like this &amp;gt;</t>
  </si>
  <si>
    <t xml:space="preserve">i want wagyu steak!!! I miss having lunch at lola's house </t>
  </si>
  <si>
    <t xml:space="preserve">All I wanted to do was say goodnight. The phone is dead and I'm not in the best mood. Ahhhh no communication until tomorrow </t>
  </si>
  <si>
    <t xml:space="preserve">@crucifixxus joo a damn liar! I did not say that!!! </t>
  </si>
  <si>
    <t>@starleigh2000 I might txt you for courage! Since I have to drive, no liquid courage for me.  I should go throw on a frock now, eh?</t>
  </si>
  <si>
    <t>trey_callatti</t>
  </si>
  <si>
    <t xml:space="preserve">going to the waffle house on a one eyed steed ! pray for me the po po zow is gonna get me! seriously </t>
  </si>
  <si>
    <t>@Miokokiko denggg.. so farr away  how aabout you? gimmme the updatesss, ms. lee!</t>
  </si>
  <si>
    <t xml:space="preserve">@timkek transvestite.. miss you </t>
  </si>
  <si>
    <t>LeeColarelli</t>
  </si>
  <si>
    <t xml:space="preserve">Sunday morning, blue sky, early, n I have to go to work! </t>
  </si>
  <si>
    <t xml:space="preserve">@superkappa that sucks  </t>
  </si>
  <si>
    <t>just woke up, i still feel awful.  someone come and make me feel betttttter!</t>
  </si>
  <si>
    <t>DrRonVonDoom</t>
  </si>
  <si>
    <t xml:space="preserve">I'm not going to fucking make it here. I need to be at home in the damn bed. </t>
  </si>
  <si>
    <t>piabrownfield</t>
  </si>
  <si>
    <t xml:space="preserve">redrock is always fun...in bed but can't sleep. wish my honey was here with me. </t>
  </si>
  <si>
    <t>Esiled</t>
  </si>
  <si>
    <t xml:space="preserve">Temp at 38 now. Oh noes I hope I can still make it for camp tmr!!!! But guess I'm gonna have to give jap food a miss </t>
  </si>
  <si>
    <t>kmemmler</t>
  </si>
  <si>
    <t xml:space="preserve">That sucks nikki </t>
  </si>
  <si>
    <t xml:space="preserve">Playing loteria....I lost 15 cents </t>
  </si>
  <si>
    <t>Why am I still up? Oh wait. THANKS CHRIS.  THANKS A LOT.</t>
  </si>
  <si>
    <t>ERAH51</t>
  </si>
  <si>
    <t xml:space="preserve">not much,mad because Mexico lost. </t>
  </si>
  <si>
    <t>unstoppablejb</t>
  </si>
  <si>
    <t xml:space="preserve">is sad that a decision was made tonight and two of us got hurt. </t>
  </si>
  <si>
    <t>BurginFlurg</t>
  </si>
  <si>
    <t xml:space="preserve">@yelyahwilliams Too bad you all won't be in Cinncinatti because that's where I'm going for Warped. It sucks Starwood closed down </t>
  </si>
  <si>
    <t>phycodemented08</t>
  </si>
  <si>
    <t xml:space="preserve">just finished watching that star trek episode where they get that weird disease... awww... Spock's secretly depressed </t>
  </si>
  <si>
    <t xml:space="preserve">I don't like being home... There is nowhere for me to sleep </t>
  </si>
  <si>
    <t>itspauline</t>
  </si>
  <si>
    <t xml:space="preserve">Someone just said &amp;quot;Bye, beautiful&amp;quot; when we left... teehee. Haahahaha! He was cute too. Ugh. Do we have to leave on Monday? </t>
  </si>
  <si>
    <t xml:space="preserve">@jonbuscall That's one cool tool Jon, pity it's for Mac oly... </t>
  </si>
  <si>
    <t>@MsMyammee aww u leavin me  goodnite.hit me up tomorrow</t>
  </si>
  <si>
    <t xml:space="preserve">@j_e_p same. i think they needed their hair. maybe they felt naked </t>
  </si>
  <si>
    <t>ChrisDittmer</t>
  </si>
  <si>
    <t xml:space="preserve">@LuLuie Dad actually taught me properly finally! I can drive sweet now but i have to go slowly. </t>
  </si>
  <si>
    <t xml:space="preserve">soooooo cooooold </t>
  </si>
  <si>
    <t xml:space="preserve">kinda hopin i get a txt or call 2night but i doubt i will </t>
  </si>
  <si>
    <t>superkappa</t>
  </si>
  <si>
    <t>@sabrinablanks It does. Its still not working  I'm gonna call the company</t>
  </si>
  <si>
    <t xml:space="preserve">@gfalcone601 ill come!I wanna drive!!im 17,got my drivers licence 3 months ago and havent had a chance to drive cause we don't own a car </t>
  </si>
  <si>
    <t>EverettGresham</t>
  </si>
  <si>
    <t xml:space="preserve">@Aktrez wasnt it sad </t>
  </si>
  <si>
    <t>tadpoleinajar</t>
  </si>
  <si>
    <t xml:space="preserve">@THEquickpixie That's what happened when I dreamed about Eric Clapton. </t>
  </si>
  <si>
    <t>is soo tired and is sick of false modeling offers  i'm thinkin identity fraud poepl e</t>
  </si>
  <si>
    <t>Virus1119</t>
  </si>
  <si>
    <t>There goes my weekends...  But good thing is, will be meeting up with my college friends thing week! Yay!!</t>
  </si>
  <si>
    <t>@Miss_Melbourne You have to work during this long weekend? Yuck  Yes, go out for cocktails. Go!!</t>
  </si>
  <si>
    <t xml:space="preserve"> i'm gonna watch horton again with mum &amp;amp; clo for some laughs.</t>
  </si>
  <si>
    <t xml:space="preserve">@MystaKool yeah, IE has been such a pain - </t>
  </si>
  <si>
    <t>@YoungQ AAARGH...WHAT A F*** DAY  MY BACK KILLS ME TODAY...CANÂ´T WAIT FOR MY KNEE-OPERATION IN 3 WEEKS,THEN EVERYTHING IS FINE,HOPE SO!J.</t>
  </si>
  <si>
    <t>3rrka</t>
  </si>
  <si>
    <t xml:space="preserve">friggen missed SNL this week </t>
  </si>
  <si>
    <t xml:space="preserve">I wish I was Bulgarian </t>
  </si>
  <si>
    <t>pattycakes_612</t>
  </si>
  <si>
    <t xml:space="preserve">Just feels damn homesick. </t>
  </si>
  <si>
    <t>WE ARE GOING TO MISS YOU THEN     lol</t>
  </si>
  <si>
    <t>bradhouse</t>
  </si>
  <si>
    <t xml:space="preserve">@shauninman Funny. My neighbors have the same opinion, except in an empty backyard. And it's all home made drunk keyboard/guitar/singing. </t>
  </si>
  <si>
    <t>I have a tummy ache  Watching suuuper old episodes of Roseanne, Becky is like 14!!</t>
  </si>
  <si>
    <t>Dezsocalledlife</t>
  </si>
  <si>
    <t>Who killed bill? David carradine RIP found hanging in his closet in a not so normal way  more info on enewsonline.com</t>
  </si>
  <si>
    <t>@iphlogger no. but close, indigestion! But b4 diagnosed, had MRI, endoscopy, colonscopy, biopsy&amp;amp; stool check  then they sd indigestion!</t>
  </si>
  <si>
    <t xml:space="preserve">@yoedelbarrio thanx yowi, still need moolah </t>
  </si>
  <si>
    <t xml:space="preserve">Laying on my uncles couch with my GreggyBear wishing Gregory Steven &amp;lt;3 could've come along on our trip. </t>
  </si>
  <si>
    <t xml:space="preserve">@pd1001 I don't get it </t>
  </si>
  <si>
    <t>CALLMEWETWETlol</t>
  </si>
  <si>
    <t xml:space="preserve">@iamFrankBlack OMG! I didnt need to see all that! http://mypict.me/2TiX ...smh Now I wanna go to the bbq! </t>
  </si>
  <si>
    <t>Going to bed. So tired  &amp;lt;3 Night!</t>
  </si>
  <si>
    <t>kaylacob</t>
  </si>
  <si>
    <t xml:space="preserve">Still awake...whyyyy </t>
  </si>
  <si>
    <t>@dannielleor i was!!! but im not anymore  i should have told you</t>
  </si>
  <si>
    <t xml:space="preserve">Getting ready to head off for a hopefully victorious game of Dodgeball, up 3-1 so far this season. Still haven't seen the Cobra Kais </t>
  </si>
  <si>
    <t xml:space="preserve">@vivalariaa aww. That sucks. </t>
  </si>
  <si>
    <t>MizzMoretti</t>
  </si>
  <si>
    <t xml:space="preserve">Skiped 2 days. I might be pregnant. </t>
  </si>
  <si>
    <t xml:space="preserve">mooorrning  all im doin tday is exams .. </t>
  </si>
  <si>
    <t xml:space="preserve">@addie_c braces braces with nobody...hahah i was lonely </t>
  </si>
  <si>
    <t>SONIAFD</t>
  </si>
  <si>
    <t xml:space="preserve">@syifachipuy wahh sayang bgt yaa </t>
  </si>
  <si>
    <t>RaYRaY4400</t>
  </si>
  <si>
    <t xml:space="preserve">at home sick..............blah blah blah.....i hate the year program and the extended project... </t>
  </si>
  <si>
    <t xml:space="preserve">@rainnwilson aww - you just got vanquished </t>
  </si>
  <si>
    <t>nzlioness</t>
  </si>
  <si>
    <t xml:space="preserve">Mum's telling me to get off the computer </t>
  </si>
  <si>
    <t>Epic weather fail  bring on the M50 &amp;amp; hoooooome http://twitpic.com/6td75</t>
  </si>
  <si>
    <t>liviaardelia</t>
  </si>
  <si>
    <t>wants upgrade os stormy. tp stormy msh di rumahsakit  http://plurk.com/p/z0kwz</t>
  </si>
  <si>
    <t>@isla_fisher for some reason i cant follow geraldinelopez  but i am following the other person!! ur such an angel ;)</t>
  </si>
  <si>
    <t>cherry_darlin</t>
  </si>
  <si>
    <t xml:space="preserve">Dear jesus toothache </t>
  </si>
  <si>
    <t>cocobananas89</t>
  </si>
  <si>
    <t>@taylorswift13 I wish I could've gone!  Hopefully you had a great show and you'll come back soon to Detroit!</t>
  </si>
  <si>
    <t>jpmanzan</t>
  </si>
  <si>
    <t xml:space="preserve">@inkedveggie yeah me to </t>
  </si>
  <si>
    <t>MarkHawk</t>
  </si>
  <si>
    <t xml:space="preserve">#Blink182 tickets went on sale in Phoenix. 55$ each. That is 30 dollars more then New York Tickets. WTF @markhoppus should look into this </t>
  </si>
  <si>
    <t>kaypeeduh</t>
  </si>
  <si>
    <t xml:space="preserve"> come party</t>
  </si>
  <si>
    <t xml:space="preserve">I'm sorryyyy @eatnoevil I wish was not od but I had to </t>
  </si>
  <si>
    <t>pAPikOLa</t>
  </si>
  <si>
    <t>miss my old hair.  http://tinyurl.com/pqpvsl http://plurk.com/p/z0kyf</t>
  </si>
  <si>
    <t xml:space="preserve">Oh hell. I'm peeling like crazy. I knew it. i knew it, damnit. Will me shoulders ever get tan again. </t>
  </si>
  <si>
    <t xml:space="preserve">@addie_c braces with nobody there...haha i was lonely </t>
  </si>
  <si>
    <t>moonball299</t>
  </si>
  <si>
    <t xml:space="preserve">i'm allergic to something at work. my arm is swollen. </t>
  </si>
  <si>
    <t>champpunk</t>
  </si>
  <si>
    <t xml:space="preserve">lol@newcastle 5/6 now </t>
  </si>
  <si>
    <t xml:space="preserve">headache still not lifted. additional symptoms. looks like pill-popping all day </t>
  </si>
  <si>
    <t>@firebird06 Ya sadly  welcome to single life</t>
  </si>
  <si>
    <t xml:space="preserve">I hate to do this so early but the meds are getting to me and I need to sleep. I'm SO screwed for work tomorrow </t>
  </si>
  <si>
    <t xml:space="preserve">@gfalcone601 At least you can drive there i have to cycle to work in the rain </t>
  </si>
  <si>
    <t xml:space="preserve">storm woke me up this morning and cant get back to sleep </t>
  </si>
  <si>
    <t>@DonnieWahlberg  ARGH,WHAT A F*** DAY  MY BACK KILLS ME TODAY.CANÂ´T WAIT FOR MY KNEE-OPERATION IN 3 WEEKS,THEN EÂ´THING IS FINE,HOPE SO!J.</t>
  </si>
  <si>
    <t xml:space="preserve">feel lower than zero </t>
  </si>
  <si>
    <t>@KrystleLina Miiiiiiiiiiiiis you!  Let me know soon if your free for me june 20th</t>
  </si>
  <si>
    <t xml:space="preserve">@notsooglam yeah i kinda saw that....tweeted 2 soon </t>
  </si>
  <si>
    <t>BillOwnz</t>
  </si>
  <si>
    <t xml:space="preserve">http://bit.ly/13sX6w  I feel this guy's pain.... boooo </t>
  </si>
  <si>
    <t>RippleeSeverin</t>
  </si>
  <si>
    <t xml:space="preserve">@baggaratzi: Well not 3 in 1 day, actually I had two great play date with my totally hot play partners. The 'date' got sick &amp;amp; canceled. </t>
  </si>
  <si>
    <t>wants to just... melt away into the peace and quiet. I miss my Vanessa, though.  http://plurk.com/p/z0l3d</t>
  </si>
  <si>
    <t>JackPallot</t>
  </si>
  <si>
    <t xml:space="preserve">Has been at school on a Sunday for nearly 5 hours! </t>
  </si>
  <si>
    <t>jonaslove128</t>
  </si>
  <si>
    <t xml:space="preserve">Wait!  http://bit.ly/e7b6r   ----- BEAUTIFUL! watch it! i seriously cried.! </t>
  </si>
  <si>
    <t>uvinrg</t>
  </si>
  <si>
    <t xml:space="preserve">Everyone's still talking about that Air France plane crash. Well, new worse things happen each day: http://webpartner.com/MegaDisaster </t>
  </si>
  <si>
    <t>soniaenajera</t>
  </si>
  <si>
    <t xml:space="preserve">Missing my Honey!! </t>
  </si>
  <si>
    <t>BestaBelieveIt</t>
  </si>
  <si>
    <t xml:space="preserve">I wanna drink </t>
  </si>
  <si>
    <t xml:space="preserve">wants to go to the WWDC... </t>
  </si>
  <si>
    <t>another day gone. no bubs  - let's see if wishful thinking works. :Liz will go into labour by 6pm!</t>
  </si>
  <si>
    <t xml:space="preserve">Why are bitches riverdancing? I'm gonna throw up my krystals if they don't stop. </t>
  </si>
  <si>
    <t>toddjones</t>
  </si>
  <si>
    <t xml:space="preserve">Where is @tvrss </t>
  </si>
  <si>
    <t xml:space="preserve">@btnfelipe Why are you sad? </t>
  </si>
  <si>
    <t>fearlex</t>
  </si>
  <si>
    <t xml:space="preserve">working on univision.com redesign at this late hour </t>
  </si>
  <si>
    <t>emma_b_xox</t>
  </si>
  <si>
    <t xml:space="preserve">@Lazy_kitty i am sorry if i dont reply to you as much. </t>
  </si>
  <si>
    <t xml:space="preserve">I been gone all day.. Sigh iam in Atlantic city .. Exhausted but 3 more sets to go.. Y am I stuck hearing Spanish music all night </t>
  </si>
  <si>
    <t xml:space="preserve">@SaintLellis My bff can't come to my 11h birhday party along win everyone else </t>
  </si>
  <si>
    <t xml:space="preserve">@reddbarbiee aww man! thats saddd right there. im glad my trash can is tall my little baby cant reach it!but damn </t>
  </si>
  <si>
    <t xml:space="preserve">Making toast and coffee at the moment, but looking nervously at the sky - doesn't lool great for today </t>
  </si>
  <si>
    <t xml:space="preserve"> Going to change my username...my friend thinks it's corny... Haha...but..I'll just try something else out... :]</t>
  </si>
  <si>
    <t>caramelpuffs</t>
  </si>
  <si>
    <t>says good aftie! may klase na buwas!  http://plurk.com/p/z0lau</t>
  </si>
  <si>
    <t>ThIaBrOwN</t>
  </si>
  <si>
    <t xml:space="preserve">I'm watching a movie its so romantic and wierd but so romantic makes me wanna cry </t>
  </si>
  <si>
    <t>afarl</t>
  </si>
  <si>
    <t xml:space="preserve">we adopted 4 dogs in the past 2 days! just got in 2 boxers and a basset that has never been inside...i can see her ribs </t>
  </si>
  <si>
    <t>MissaTee</t>
  </si>
  <si>
    <t xml:space="preserve">@jonah: When i sleep out youre home bounded! Hmp </t>
  </si>
  <si>
    <t>nukem11b</t>
  </si>
  <si>
    <t xml:space="preserve">I miss My Wife... alot more than normal tonight.  I am so tired but I can't sleep, the bed is so empty without her </t>
  </si>
  <si>
    <t>Katie_1993</t>
  </si>
  <si>
    <t xml:space="preserve">Wow, didn't really expect to hear that dissappointing news today, it's the German's fault! NOT FAIR! </t>
  </si>
  <si>
    <t>briannarose6</t>
  </si>
  <si>
    <t xml:space="preserve">@the_chinese_one hahaha awwwwww bella. hey, sign up for facebook! susie's uploaded a bazillion pics of the kids and emily's all growed up </t>
  </si>
  <si>
    <t>JT_22</t>
  </si>
  <si>
    <t xml:space="preserve">Just saw a truck on fire. Tried to rubberneck and get a shot of it, but my picture taking skills apparently suck. No twitpic </t>
  </si>
  <si>
    <t>BAH SO TIRED &amp;amp; I CAN'T DRAW ANYTHING.  I think my drawer is broken. G'NIGHT TWITTS</t>
  </si>
  <si>
    <t>@nottyJ  awww lol I feel you tho...that's how I've been since I totaled my shit... getting the new joint soon tho so I'm not trippin</t>
  </si>
  <si>
    <t xml:space="preserve">@nimbupani would love to do the same analysis on my feeds. problem is all i have are OPML files and those are bloody hard to analyze </t>
  </si>
  <si>
    <t>dzshyboy</t>
  </si>
  <si>
    <t xml:space="preserve">just got home. i think i'm coming down with a cold. </t>
  </si>
  <si>
    <t xml:space="preserve"> i want some ice cream</t>
  </si>
  <si>
    <t xml:space="preserve">Ecstasy, shrooms, xanax, percocets, klons, and sonic slushies. No caine though </t>
  </si>
  <si>
    <t>noahg89</t>
  </si>
  <si>
    <t xml:space="preserve">Still no internet in the apartment. </t>
  </si>
  <si>
    <t>kamathvasanth</t>
  </si>
  <si>
    <t>@siddharthn210 talk to my parents!  they think i'm too small..</t>
  </si>
  <si>
    <t>adakatarina</t>
  </si>
  <si>
    <t xml:space="preserve">Boat party coming to an end </t>
  </si>
  <si>
    <t>robinsena</t>
  </si>
  <si>
    <t>@vaguity  I'm about to go get a fucking usb cable for phone teathering fun</t>
  </si>
  <si>
    <t>Shit...just realized tomorrow is Sunday  *fingers crossed for monday*</t>
  </si>
  <si>
    <t xml:space="preserve">someone stop follow me </t>
  </si>
  <si>
    <t>jeremylucido</t>
  </si>
  <si>
    <t xml:space="preserve">@camiloj I know. I worked til 10 </t>
  </si>
  <si>
    <t>Maria_Luisa_87</t>
  </si>
  <si>
    <t xml:space="preserve">4 more hours of work. Being away from him is still heavy on my heart and its been 6 years since I last saw his face... Missing Dequence. </t>
  </si>
  <si>
    <t xml:space="preserve">@Doc_Remy You &amp;quot;drive&amp;quot; of course . I think I've missed my chance to learn 2 fly a plane... </t>
  </si>
  <si>
    <t>joelin2172</t>
  </si>
  <si>
    <t>...@VsMama..im praying for peace &amp;amp; understanding. I'm sorry your sad  xo Lin AKA One of V's Dirty knees</t>
  </si>
  <si>
    <t>jeggu</t>
  </si>
  <si>
    <t xml:space="preserve">No power for long time, back up is down, I hate power down in summer </t>
  </si>
  <si>
    <t xml:space="preserve">I get to sleep an extra hour tomorrow, but I still have to work.   </t>
  </si>
  <si>
    <t>JLDavenportMN</t>
  </si>
  <si>
    <t xml:space="preserve">@donlemoncnn Well besides soaking in your handsome face, I am not enjoying my weekend due to what I like to call an artistic headache </t>
  </si>
  <si>
    <t xml:space="preserve">watching Mad About You - where has this show gone? </t>
  </si>
  <si>
    <t xml:space="preserve">going to bed in a miserable mood </t>
  </si>
  <si>
    <t>jdance1313</t>
  </si>
  <si>
    <t xml:space="preserve">@amariie sorry for touching your sunburn </t>
  </si>
  <si>
    <t>Ok so now back to my Pcon War  Fuckkkk</t>
  </si>
  <si>
    <t xml:space="preserve">@ddlovato Why wont you spend the night at @selenagomez 's? Demiii. </t>
  </si>
  <si>
    <t xml:space="preserve">@Djalfy haha, u know it!!! i'm sorry i had to run from the show,i had errands to run! </t>
  </si>
  <si>
    <t xml:space="preserve">Time for bed. My daddy leaves in a few hours </t>
  </si>
  <si>
    <t xml:space="preserve">@weeydo lol no my dad will fix it.  i had to wake him up to help me push it into the drive way </t>
  </si>
  <si>
    <t xml:space="preserve">so annoyed my sister went out and bought the shoes that i wanted </t>
  </si>
  <si>
    <t xml:space="preserve">@bkGirlFriday Me too LOL!!! I've gotten so many of those stupid britney porn accounts following me during the past few days...so annoying </t>
  </si>
  <si>
    <t>loretin</t>
  </si>
  <si>
    <t>@rudy_o yeah, but we lost in the 2nd round against brazil  xD</t>
  </si>
  <si>
    <t xml:space="preserve">My tooth hurts </t>
  </si>
  <si>
    <t>@DonnieWahlberg it was a great show but sad to have missed Sexify  was hoping u would at least do it on the main stage. Can u at Holmdel?</t>
  </si>
  <si>
    <t xml:space="preserve">@ddlovato Spending the night @nathanCstern 's yayy!!!! I wanted to be cool too </t>
  </si>
  <si>
    <t>Pookylaa</t>
  </si>
  <si>
    <t>is going to emergency  soooooo sore &amp;amp; sick!</t>
  </si>
  <si>
    <t xml:space="preserve">@M0NECE duuuude I need some sleeping pills fuck this night! I hear lene and nancy trying to find you a ride to nancy's house haha! man </t>
  </si>
  <si>
    <t>sophie_448</t>
  </si>
  <si>
    <t xml:space="preserve">Sarah put her tab in kwen's slot. then she put it in her 2nd slot &amp;amp; it didn't fit </t>
  </si>
  <si>
    <t xml:space="preserve">gah....fuck exams and studying </t>
  </si>
  <si>
    <t>tricey_dumesnil</t>
  </si>
  <si>
    <t xml:space="preserve">btw, i know that hate is a strong word and shouldnt be used out of context,so im changing 'i(think)hateyou' to 'ireallyreallydontlikeyou' </t>
  </si>
  <si>
    <t xml:space="preserve">My arms feels not gud.. Cuz playin wii too much!! Sigh.. </t>
  </si>
  <si>
    <t>Cocodishman</t>
  </si>
  <si>
    <t>June 16, 1971, momma gave birth to a hell raising heavenly son! The countdown is ON for Pac's bday!!  Don't u just miss him. I do.</t>
  </si>
  <si>
    <t>volatilerose</t>
  </si>
  <si>
    <t xml:space="preserve">is sad that i lost my favorite handbag and jacket at syrup on friday night </t>
  </si>
  <si>
    <t xml:space="preserve">@CheriNJ yes it was! There were so many people there that I wanted to meet but I started to lose track of who was there </t>
  </si>
  <si>
    <t xml:space="preserve">I just found out that Keyboard Cat's paws are not even real!!! </t>
  </si>
  <si>
    <t xml:space="preserve">@nkotbgadget   Trust me, I tried to recapture and continue but no luck. </t>
  </si>
  <si>
    <t xml:space="preserve">when we leave this year we won't be coming back, no more hanging out because we're on a different track </t>
  </si>
  <si>
    <t xml:space="preserve">I tried signing up to be an extra for Demi's video in Hollywood. No luck. I will never have the chance to become her BFF. </t>
  </si>
  <si>
    <t xml:space="preserve">Ughhh my tummy </t>
  </si>
  <si>
    <t>I am awake.... which is a good thing.... it's too early and my head hurts  not good</t>
  </si>
  <si>
    <t>rockgrlband</t>
  </si>
  <si>
    <t xml:space="preserve">noo! I'm on a boat is on SNL! </t>
  </si>
  <si>
    <t>aletheafu</t>
  </si>
  <si>
    <t xml:space="preserve">I feel that too... </t>
  </si>
  <si>
    <t xml:space="preserve">@sgarakaki I did! And then I started the whole grieving cycle again. </t>
  </si>
  <si>
    <t>ninioioi</t>
  </si>
  <si>
    <t>@DonnieWahlberg what about the rumor ? the end is near ????  ihope it's wrong !</t>
  </si>
  <si>
    <t>@Lokz88 I'm not gonna make it  but I am really happy for u!</t>
  </si>
  <si>
    <t xml:space="preserve">Off to see Britney today...its sunny here but I think it might rain later in London </t>
  </si>
  <si>
    <t xml:space="preserve">@feliciaaaaaaa I feel that too... </t>
  </si>
  <si>
    <t xml:space="preserve">@crimsontide029 I can't wait to see him again. Georgia flordia then bonnaroo &amp;amp; London. </t>
  </si>
  <si>
    <t xml:space="preserve">morning all. blue sky and sunny here. I'm up with the girls but feeling like c*** </t>
  </si>
  <si>
    <t>sotaboy22</t>
  </si>
  <si>
    <t>Btw this is REN.....hahahaha oh...... Where is ronald?  hmmmm</t>
  </si>
  <si>
    <t xml:space="preserve">I'm watching an uber scary movie! </t>
  </si>
  <si>
    <t>khaoticKat</t>
  </si>
  <si>
    <t xml:space="preserve">Titanic so sad...and so fabricated so sad </t>
  </si>
  <si>
    <t>bombdigitybabe</t>
  </si>
  <si>
    <t xml:space="preserve">fucking homework </t>
  </si>
  <si>
    <t xml:space="preserve">@JanicePhua It was nice to meet you toooo, sorry I was like half dead cause my head was spinning </t>
  </si>
  <si>
    <t>q_weezy_laflair</t>
  </si>
  <si>
    <t xml:space="preserve">@MyzPritsy wow I guess </t>
  </si>
  <si>
    <t>mandislashrose</t>
  </si>
  <si>
    <t>Just walked out of my high school prom  I feel kinda old...</t>
  </si>
  <si>
    <t>Somebody come to my house and read It aloud to me? I want to keep reading it but its soo long and Im tired  fail</t>
  </si>
  <si>
    <t>KatieBeth16</t>
  </si>
  <si>
    <t xml:space="preserve">tonight was great! i wish i could have talked to that sexy guy but i had to leave </t>
  </si>
  <si>
    <t>redhead3890</t>
  </si>
  <si>
    <t>What a horible night! I dont know what to think or do  im just gonna sleep on it</t>
  </si>
  <si>
    <t>stevezep666</t>
  </si>
  <si>
    <t xml:space="preserve">@geesaur I'm almost 23 does that count </t>
  </si>
  <si>
    <t>kobrakai369</t>
  </si>
  <si>
    <t>just read the new secrets on www.postsecrets.com - one particular made me cry this week.  check out the new secrets every sunday!</t>
  </si>
  <si>
    <t>Inweamandil</t>
  </si>
  <si>
    <t>I got the official boot from the mitchell davis gang  @mmitchelldaviss</t>
  </si>
  <si>
    <t>ohheyitsbrianne</t>
  </si>
  <si>
    <t xml:space="preserve">Call me a geek, but I'm pissed. My copy of Harry Potter and the Half Blood Prince is missing chapters 16 and 17 </t>
  </si>
  <si>
    <t>@zivklara lol....I wish that was my problem but it takes my father ages to find a car!!!he's driving me crazy  I dont have a final do you?</t>
  </si>
  <si>
    <t>WilliamHolmesJr</t>
  </si>
  <si>
    <t xml:space="preserve">POPCORN IT IS.....  This is sad. LMAO </t>
  </si>
  <si>
    <t>polkadotshorts</t>
  </si>
  <si>
    <t xml:space="preserve">I finished reading Suzanne's diary for Nicholas in a day, it was a really good book, made me cry </t>
  </si>
  <si>
    <t xml:space="preserve">ahahahaha. can i trust guys this time? </t>
  </si>
  <si>
    <t>Must buy Sims 3, but I have no money  I have to wait about month, noooo!</t>
  </si>
  <si>
    <t xml:space="preserve">@firebird06 like a week or week and a half ago </t>
  </si>
  <si>
    <t>xxlollipop16xx</t>
  </si>
  <si>
    <t xml:space="preserve">Bed time. Great NIN show tonight with a great last minute reliable friend. Back to work in the AM </t>
  </si>
  <si>
    <t xml:space="preserve">@kSUY yeah LOL the last time I got in-n-out, I went home early with food poisoning </t>
  </si>
  <si>
    <t xml:space="preserve">I feel like that Ashlee Simpson song &amp;quot;you're just giving it all, giving it all away..&amp;quot; </t>
  </si>
  <si>
    <t>Masterschafe</t>
  </si>
  <si>
    <t xml:space="preserve">@uhohitskates  I am in love with your last tweet! Why didn't you tell me you were in richmond though?!? </t>
  </si>
  <si>
    <t xml:space="preserve">Just got home after the amazing sleepover.I swam twice when i was there.Fun! Me and Dina ate at the A&amp;amp;W after check out. Really stiff now </t>
  </si>
  <si>
    <t>isanglinya</t>
  </si>
  <si>
    <t>Photo: Failed dunk  http://tumblr.com/xdi1z1evv</t>
  </si>
  <si>
    <t xml:space="preserve">@DonnieWahlberg @txcranberry Sends her love! She is in twitter jail! She can watch but not reply! </t>
  </si>
  <si>
    <t>ok, out with it. i'm screwing robert pattinson. robsten has been a cover up. sorry everyone found out this way.  he's good.</t>
  </si>
  <si>
    <t xml:space="preserve">@metaglyph Aww you're sweet. She's awesome. But she's moving to Chicago next week </t>
  </si>
  <si>
    <t>rvandieen</t>
  </si>
  <si>
    <t>Up for the last breakfast in Dublin  #eahil2009</t>
  </si>
  <si>
    <t>UKWorkFromHome</t>
  </si>
  <si>
    <t xml:space="preserve">Todays Weather... RAIN </t>
  </si>
  <si>
    <t xml:space="preserve">At 11:11, I wished for chocolate-covered gummy bears. </t>
  </si>
  <si>
    <t xml:space="preserve">@HeidiCortez I miss you too!!!!!! </t>
  </si>
  <si>
    <t>In the hotel freeeeezing! And feelin sick!  x</t>
  </si>
  <si>
    <t>If colleague not working = bye bye sims 3  - http://tweet.sg</t>
  </si>
  <si>
    <t xml:space="preserve">So unfair - sore throat, headache, runny nose - all on a long weekend </t>
  </si>
  <si>
    <t>jumping_jess</t>
  </si>
  <si>
    <t>The warriors lost 18-10  but at least i had fun hanging out with everyone!</t>
  </si>
  <si>
    <t>dessacrate</t>
  </si>
  <si>
    <t xml:space="preserve">I feel like playing 'Tap Tap Revenge' now. </t>
  </si>
  <si>
    <t xml:space="preserve">is up and still feels rough as fuck </t>
  </si>
  <si>
    <t>carloslt</t>
  </si>
  <si>
    <t>won on blockles but then lost again at it.  i'll beat them all again. lol;)</t>
  </si>
  <si>
    <t>Vlad_III_Tepes</t>
  </si>
  <si>
    <t xml:space="preserve">need to learn globalization, exam is tomorrow  </t>
  </si>
  <si>
    <t>JyoNah</t>
  </si>
  <si>
    <t xml:space="preserve">Facebook just froze Firefox. </t>
  </si>
  <si>
    <t xml:space="preserve">@fallenstar_ hannanananana i want an add, you said you'd write one today </t>
  </si>
  <si>
    <t>lilmissanne11</t>
  </si>
  <si>
    <t xml:space="preserve">today will be boring.. so much hw..... </t>
  </si>
  <si>
    <t>@JusThatDude  don't gimme that!</t>
  </si>
  <si>
    <t xml:space="preserve">was not happy with that game </t>
  </si>
  <si>
    <t>Cayleighh</t>
  </si>
  <si>
    <t>i cant find any nyquil  soooo sick. all i want is to be able to breath again.</t>
  </si>
  <si>
    <t xml:space="preserve">@DarkGX aw.. i got nothin for now... too tired </t>
  </si>
  <si>
    <t>raennaleigh</t>
  </si>
  <si>
    <t xml:space="preserve">cleaned the car today,,,in the sun. </t>
  </si>
  <si>
    <t xml:space="preserve">am i right? </t>
  </si>
  <si>
    <t>Pandy32</t>
  </si>
  <si>
    <t xml:space="preserve">They didn't play the song I liked the most at the Nine Inch Nails concert  </t>
  </si>
  <si>
    <t>betsy_c</t>
  </si>
  <si>
    <t>@annepudelek No can drinking tonight  Decided to be lame and stay in to watch movies instead.  Hope you had a fun time!!</t>
  </si>
  <si>
    <t>aileenebustos</t>
  </si>
  <si>
    <t xml:space="preserve">just talked 2 my brother in the Philippines......i miss him SO MUCH </t>
  </si>
  <si>
    <t xml:space="preserve">@BernatMommy @joelin2172 with grief.  Like, looking at V, and whispering Aderah's name, just to see what it feels like.  Creepy I know.  </t>
  </si>
  <si>
    <t>Re-pinging @l0_lo: These pieces of shit crack easy  ::: dry shit does that</t>
  </si>
  <si>
    <t xml:space="preserve">@runthatshit91 I tried for about half a minute of some inspirational advice to give you, but I couldn't think of anything. I'm sorry </t>
  </si>
  <si>
    <t xml:space="preserve">@nikonn how went the scribbling? I'm still writing papers for school </t>
  </si>
  <si>
    <t xml:space="preserve">Cause when i try and accelerate fast i stall! </t>
  </si>
  <si>
    <t>lildesi143</t>
  </si>
  <si>
    <t xml:space="preserve">@nickzano miss watching WILAY  love the promo for final destination though!! </t>
  </si>
  <si>
    <t xml:space="preserve">@xxloverxx To be honest, I can't watch it live... I write an exam tomorrow </t>
  </si>
  <si>
    <t>naomieve</t>
  </si>
  <si>
    <t>@NatalieDFrost oh my gods ms nat, no it is not  but it's halfway there. i spent about 5.5 hours today doing homeowrk. BLAH.</t>
  </si>
  <si>
    <t>LissieSpecies</t>
  </si>
  <si>
    <t>My iPod is missing  I haven't gone more than a few hours without reading and now I'm starting to freak out &amp;gt;:'U</t>
  </si>
  <si>
    <t>jokru</t>
  </si>
  <si>
    <t>And after voting, i go canoeing. Unfortunately the weather is quite bad  #outdoorsport</t>
  </si>
  <si>
    <t>sexyhotredhead2</t>
  </si>
  <si>
    <t xml:space="preserve">Can't sleep...trying to figure out twitter~ craving coffee ice cream!  If I only had some.... </t>
  </si>
  <si>
    <t>Ev____</t>
  </si>
  <si>
    <t>@keoncam you guys having fun without me?...i hope not too much  lol</t>
  </si>
  <si>
    <t xml:space="preserve">@jfitzth2 because I had been horribly, horribly sick </t>
  </si>
  <si>
    <t>jossellekay</t>
  </si>
  <si>
    <t xml:space="preserve">@BeccyR beccy, those attractive players might not be at richmond for much longer if we continue to suck... </t>
  </si>
  <si>
    <t>brittanyop</t>
  </si>
  <si>
    <t xml:space="preserve">Oh wait, I just got audibled on that one... </t>
  </si>
  <si>
    <t xml:space="preserve">I believe I need to wake up early in the morning  And this sucks donkey balls </t>
  </si>
  <si>
    <t xml:space="preserve">i want to talk to laura </t>
  </si>
  <si>
    <t xml:space="preserve">@JohnnyBardine Oh, no. Thought you meant more figuratively, like hanging out &amp;amp; talking. I'm way north </t>
  </si>
  <si>
    <t xml:space="preserve">My back is that bad, i feel sick </t>
  </si>
  <si>
    <t xml:space="preserve">@bridugan I hope you feel better girl ! You get sick too often </t>
  </si>
  <si>
    <t xml:space="preserve">there is an animal making scary noises outside of my window. </t>
  </si>
  <si>
    <t xml:space="preserve">@twitter Hey guys, still noting in my timeline..... I can post, but don't receive any tweets </t>
  </si>
  <si>
    <t>3 whole days without my guitar.  I've never been away from it for so long!</t>
  </si>
  <si>
    <t>@a_simple_girl I can't hear anything...  But it LOOKS cute...</t>
  </si>
  <si>
    <t>@RowanMcBride I agree with all of those.  Twist and turns right to the end and I already miss it.   Good thing it restarts next week! :-D</t>
  </si>
  <si>
    <t>It's hot as hellasia  my sweets @Stu_D0gg left me so I could sleep  guess I'll sleep  Night Young World</t>
  </si>
  <si>
    <t xml:space="preserve">Watching Mall Cop with Jeff.... And he's yelling at me cuz in falling asleep ... Nor cuz the movie's bad, but because I'm tired </t>
  </si>
  <si>
    <t>@asatiir why?  looool</t>
  </si>
  <si>
    <t>@lilymalcolm aww lol me too  off to bed to the both of us again lol</t>
  </si>
  <si>
    <t>@NoRaptors  -cries- i miss you already</t>
  </si>
  <si>
    <t>idoodleallday</t>
  </si>
  <si>
    <t xml:space="preserve">@LisaBBTCullen OMG I wish I were in NYC to see the Monkey Men perform tomorrow as well. If only I didn't have to take the LSAT Monday! </t>
  </si>
  <si>
    <t>al3jita</t>
  </si>
  <si>
    <t xml:space="preserve">is kind of confused with her feelings... i dont know what to do???... my heart does not give me the answer!!!.... </t>
  </si>
  <si>
    <t>roanapur</t>
  </si>
  <si>
    <t xml:space="preserve">@blumchen I got a Flickr account, would you like to add each other? </t>
  </si>
  <si>
    <t>DamaskLeary</t>
  </si>
  <si>
    <t xml:space="preserve">Same-sex couples can get married on Sims 3...I don't know if that's depressing or uplifting. I wish I was a Sim </t>
  </si>
  <si>
    <t>tylerwerges</t>
  </si>
  <si>
    <t xml:space="preserve">3 minutes til my birthdays over! </t>
  </si>
  <si>
    <t>Jus woke up....mom sed another higb fever  every cough adds to my headache</t>
  </si>
  <si>
    <t>katreng</t>
  </si>
  <si>
    <t>attack of the allergies  http://plurk.com/p/z0mtz</t>
  </si>
  <si>
    <t>mariomoraesindy</t>
  </si>
  <si>
    <t xml:space="preserve">This is not sao paulo ... This is not miami ... This is not chicago... THIS IS DALLASSSS </t>
  </si>
  <si>
    <t xml:space="preserve">@MonicaHluv me too </t>
  </si>
  <si>
    <t xml:space="preserve">I hate being sick so much. Losing out on 6 hours @ time and a half is the worst </t>
  </si>
  <si>
    <t>@ilovesweat Cat was being a drama queen. Vet's not open, so we're waiting for him to come over  Did you get carnitas?</t>
  </si>
  <si>
    <t xml:space="preserve">@lindentreephoto too bad!  </t>
  </si>
  <si>
    <t>@WesleyJonathan miss watching WILAY  hope all is well...any new projects down the line?</t>
  </si>
  <si>
    <t>Aliens is not improving my mood.  Feelin depressed.</t>
  </si>
  <si>
    <t>jasmyn_e</t>
  </si>
  <si>
    <t>My princess is having a hannah montana sleepover..   I'm all alone... Damn I need a puppy!</t>
  </si>
  <si>
    <t>angiehanna</t>
  </si>
  <si>
    <t xml:space="preserve">@MattiaRenee we missed you tonight </t>
  </si>
  <si>
    <t xml:space="preserve">@KimLeeBanks same thing happened to me now I just up </t>
  </si>
  <si>
    <t xml:space="preserve">@sarahmarina our baby boy @kentuckytour is feelin lonely on da road </t>
  </si>
  <si>
    <t>@MCRmuffin paige, i'm so sorry  ily so much.</t>
  </si>
  <si>
    <t>k_michele05</t>
  </si>
  <si>
    <t xml:space="preserve">If you heard about my day, maybe you'd cry too. </t>
  </si>
  <si>
    <t xml:space="preserve">@Phonedog_Noah Sounds like you aren't too happy with the Pre?  </t>
  </si>
  <si>
    <t xml:space="preserve">@Ausadian98 good enough for me :] i was just thinking, the time difference between here and there is going to make it hard to watch games </t>
  </si>
  <si>
    <t>dungeonpit</t>
  </si>
  <si>
    <t>Photo: icanread: Â oh man! this makes me sad  http://tumblr.com/xns1z1fpd</t>
  </si>
  <si>
    <t xml:space="preserve">so I guess I'm not wrong.  My heart just sunk to my stomach.  I feel sick.   I can't take this. </t>
  </si>
  <si>
    <t>andykutner</t>
  </si>
  <si>
    <t xml:space="preserve">still can't decide on a hotel to stay at </t>
  </si>
  <si>
    <t xml:space="preserve">Ok no I lied, dammit! BTW still stuck in line wtf?! </t>
  </si>
  <si>
    <t>alexmiller</t>
  </si>
  <si>
    <t xml:space="preserve">Looking forward to tomorrow. Have to mount 6 LCD TVs in 6 hours. And program harmony remotes. I'm tired already </t>
  </si>
  <si>
    <t xml:space="preserve">@superkappa oooh, that hurts </t>
  </si>
  <si>
    <t>jenniheartsyou</t>
  </si>
  <si>
    <t xml:space="preserve">it's no fun when you're drunk alone. some people are just party poopers </t>
  </si>
  <si>
    <t>Spunsprinkles</t>
  </si>
  <si>
    <t>@Noora_F your not the only one didn't get my picz either..do you think they still have it  I'm soooOooooOooo lazy!!</t>
  </si>
  <si>
    <t>help save the poor dogs  sign the petition: http://bit.ly/uEfo. please spread the word.</t>
  </si>
  <si>
    <t>Native_Momma</t>
  </si>
  <si>
    <t xml:space="preserve">@ElizabethSigns Pooh, I can't make it to the Zoo </t>
  </si>
  <si>
    <t>sam totally forgot my ice cream. gonna go cry myself to sleep now.  haha.</t>
  </si>
  <si>
    <t>Jenn_Tate</t>
  </si>
  <si>
    <t>needing sleep, but staying up. Columbia is so lonely.  I do love my Charlies though</t>
  </si>
  <si>
    <t>sneakymonk3y</t>
  </si>
  <si>
    <t xml:space="preserve">uploading my Vegas videos via Vimeo - well impressed with the service these guys offer.. shame about the weekly cap! </t>
  </si>
  <si>
    <t>jutey_boy</t>
  </si>
  <si>
    <t xml:space="preserve">@THE_REAL_SHAQ sticks and stones will hurt ur bones and words will hurt your heart </t>
  </si>
  <si>
    <t xml:space="preserve">@devimab I'm drying it out so I seriously hope so. I'm not happy </t>
  </si>
  <si>
    <t xml:space="preserve">Dogs and thunder don't mix. At least all is quiet now, poor pooch had no idea what was going on </t>
  </si>
  <si>
    <t xml:space="preserve">@manicsocratic Well since none of us are spider sexers, we'll probably never know. </t>
  </si>
  <si>
    <t xml:space="preserve">@sabrinablanks It does </t>
  </si>
  <si>
    <t>@supbro I had 128, but I knew that 192 was my top choice. It just wasn't always available.  Be nice, Joeyyyy.</t>
  </si>
  <si>
    <t>djrayz</t>
  </si>
  <si>
    <t xml:space="preserve">Hanging out in Reno and just checked my bank to see that a check bounced. No casino love tonight </t>
  </si>
  <si>
    <t xml:space="preserve">didnt know your arm could swell up from lots of sun exposure :S it looks badddddddd </t>
  </si>
  <si>
    <t xml:space="preserve">i never found the fuel card  i am a bad daughter  i still haven't done my english essay i am a bad student </t>
  </si>
  <si>
    <t>hannahsanangel</t>
  </si>
  <si>
    <t>laying in bed. Had about 2 hours sleep  i'm jiggered</t>
  </si>
  <si>
    <t>EdinburghUnique</t>
  </si>
  <si>
    <t>My last day and night in Oz  have checked in online for homeward journey</t>
  </si>
  <si>
    <t>@ChampionPhts oohh girl we need to go there, its the old La Meridian.. &amp;amp; its crackin!! And they don't want 2 go  just drove by grrrr</t>
  </si>
  <si>
    <t>KickapooNative</t>
  </si>
  <si>
    <t xml:space="preserve">well , hello from Topeka , KS ... nothing to report wuz a beautiful day here .... but now we got rain and thunder storms.....   </t>
  </si>
  <si>
    <t>@pfost_7 Ben studied inter-war Japan so I was mentioning to Deb Mc that I was not up on World War I and II history  I am ashamed</t>
  </si>
  <si>
    <t xml:space="preserve">damn im stranded and dnt even kno where im at... i wanna go home!!! </t>
  </si>
  <si>
    <t>Lushahen</t>
  </si>
  <si>
    <t>Just woke up. I want more sleep!! But that's not gonna work cuz I ain't sleeping in my own bed  I'm still at my sis in laws</t>
  </si>
  <si>
    <t xml:space="preserve">If We Shall All Be Healed didn't have Mole on it, it would be my favorite Mountain Goats album. I can't stand that song for some reason.. </t>
  </si>
  <si>
    <t>In work again all day  Finally got a day off tomorrow though.</t>
  </si>
  <si>
    <t xml:space="preserve">@Lestat_Manson What month are we in right now? I'm confused now..... </t>
  </si>
  <si>
    <t>yelirekim</t>
  </si>
  <si>
    <t xml:space="preserve">@Simply_Positive the exact same thing happened to me </t>
  </si>
  <si>
    <t>SKL6196</t>
  </si>
  <si>
    <t xml:space="preserve">Sad that I missed another AGEL party, but had a delicious dinner and a lovely weekend with the boy. Miss him already </t>
  </si>
  <si>
    <t xml:space="preserve">has uploaded some of the photowalk photos. Has also decided that Friday was *not* a good day for photography! </t>
  </si>
  <si>
    <t xml:space="preserve">@diverdown You have a TWIC card? Impressive...those things are expensive! Does that mean my MARSEC card is now obsolete? </t>
  </si>
  <si>
    <t>iake</t>
  </si>
  <si>
    <t xml:space="preserve">wanna try #skyfire but they don't support on my device </t>
  </si>
  <si>
    <t xml:space="preserve">so I would not mind if the little one woke at 4am crying. But she wakes up playing and won't go back to sleep </t>
  </si>
  <si>
    <t xml:space="preserve">@spainified YES now it's stuck in my head </t>
  </si>
  <si>
    <t xml:space="preserve">Late night Saturday TV is soooo boring. </t>
  </si>
  <si>
    <t xml:space="preserve">@KatieLaRowe im pretty sure miles hate me  she wont reply to me @ the secret acct. even though shes following me </t>
  </si>
  <si>
    <t xml:space="preserve">After weeks and weeks of avoiding the flu, I have finally failed. Officially sick </t>
  </si>
  <si>
    <t xml:space="preserve">@musikhoodtheory </t>
  </si>
  <si>
    <t>dawnzzle</t>
  </si>
  <si>
    <t xml:space="preserve">I miss my cats so damn much </t>
  </si>
  <si>
    <t xml:space="preserve">Home, such bad weather for middlesbrough music live </t>
  </si>
  <si>
    <t xml:space="preserve">I have a MASSIVE headache. I'm going to sleep now. Hopefully this headache will let me sleep. It's right behind my eyes </t>
  </si>
  <si>
    <t>littlesinape</t>
  </si>
  <si>
    <t xml:space="preserve">freezing rain </t>
  </si>
  <si>
    <t>woops! Solip's chat window randomly freaked and I dunno how to get back on as host  thanks anyway, guys, I had fun *big heart* good night</t>
  </si>
  <si>
    <t xml:space="preserve">@melissaWOOF i hope bmof aint gone for good but i have a feeling it is! </t>
  </si>
  <si>
    <t xml:space="preserve">I miss sam already </t>
  </si>
  <si>
    <t xml:space="preserve">@vibatskee That bad, huh?  </t>
  </si>
  <si>
    <t>danielle_95</t>
  </si>
  <si>
    <t>aimee ;) im so sorry for missing yur show babe â™¥ is alix ina a mood wiff me ?  she didnt txt me back ;o :| i hope not (yn) sorry again, ly</t>
  </si>
  <si>
    <t>alainabree</t>
  </si>
  <si>
    <t xml:space="preserve">i'm so tired but i don't want to go to sleep </t>
  </si>
  <si>
    <t>PatrissiaCruz</t>
  </si>
  <si>
    <t xml:space="preserve">why oh why oh why </t>
  </si>
  <si>
    <t xml:space="preserve">Okay SO that was an unsuccessful last tweet. No boys. Fail </t>
  </si>
  <si>
    <t>allen96713</t>
  </si>
  <si>
    <t>PSP 3 seriese Basic Package  FROM 670 to RM 770 NOW&amp;gt;&amp;gt;&amp;gt; price will keep raising  More info ~&amp;gt;  http://forum.lowyat.net/topic/844700</t>
  </si>
  <si>
    <t>anoth3rillusion</t>
  </si>
  <si>
    <t xml:space="preserve">Drove all the way to Sonic to get denied! </t>
  </si>
  <si>
    <t>phoeves</t>
  </si>
  <si>
    <t xml:space="preserve">i'm doing my laundry...huhuhu! </t>
  </si>
  <si>
    <t>sidsuicide</t>
  </si>
  <si>
    <t>my body is in a lot of pain tonight, and nothing has ever really worked for my fibromyalgia.  I'd like to be a normal healthy 25 year old.</t>
  </si>
  <si>
    <t>KrazyMike</t>
  </si>
  <si>
    <t xml:space="preserve">@xoticbeauty no one </t>
  </si>
  <si>
    <t xml:space="preserve">Not looking forward to grand prix. Lewis hamilton will be struggling again </t>
  </si>
  <si>
    <t>Lironster20</t>
  </si>
  <si>
    <t xml:space="preserve">Worse night ever! I was half dead and couldn't sleep well! plus I threw up. ugh. and it's Bibles final exam today </t>
  </si>
  <si>
    <t xml:space="preserve">@jayneale - I want a thunderstorm </t>
  </si>
  <si>
    <t>@princess_monica For some reason, i had the thought i wud be receiving at one least one drunk text from you....lol...guess not 2nite  lol</t>
  </si>
  <si>
    <t xml:space="preserve">16 blocks is on now...feel like im watching too much tv </t>
  </si>
  <si>
    <t>mmirr</t>
  </si>
  <si>
    <t xml:space="preserve">Time for riding after 2 days break!  Think I should wear my ugly helmet for protection of my life </t>
  </si>
  <si>
    <t xml:space="preserve">@CDX yeah, it sucks </t>
  </si>
  <si>
    <t>jennhart8</t>
  </si>
  <si>
    <t>Ugh no break at 1245 now  that sux!!! Oh well lol</t>
  </si>
  <si>
    <t>alltimeanaliese</t>
  </si>
  <si>
    <t>i hurt my ankle  i think i twisted it. but idk how the hell i did it. maybe it cause i was wearing 3 pairs of socks yesterday...</t>
  </si>
  <si>
    <t xml:space="preserve">awww man! Go pick up some dinner and come back to see that @Valkyrie_NYC @omewan and @akojen are all in bed. </t>
  </si>
  <si>
    <t xml:space="preserve">@Cadistra Yeah, it's pretty awesome! Too bad the lighting was so dark -- and I turned it off right as the sky lit up. </t>
  </si>
  <si>
    <t xml:space="preserve">@mommatubbs hate! and where is my share? </t>
  </si>
  <si>
    <t>tweetie620</t>
  </si>
  <si>
    <t xml:space="preserve">Had a nice dinner at assaggio! Gonna miss jan n lu at wo next week </t>
  </si>
  <si>
    <t>fdevillamil</t>
  </si>
  <si>
    <t xml:space="preserve">Head hurting, seems I'm (obviously) not 20 anymore </t>
  </si>
  <si>
    <t>Can't get e-mails on iPhone all of a sudden  anybody got a clue why? Tried deleting &amp;amp; re-adding account but still failing...</t>
  </si>
  <si>
    <t>jerevi</t>
  </si>
  <si>
    <t xml:space="preserve">I left my heart in the valley. </t>
  </si>
  <si>
    <t xml:space="preserve">@Angelayang hahahah my laura is my best friend, but she lives 18hrs away and i really miss her </t>
  </si>
  <si>
    <t>diajengf</t>
  </si>
  <si>
    <t xml:space="preserve">doing my final project </t>
  </si>
  <si>
    <t>kse_gurl_08</t>
  </si>
  <si>
    <t>I want new plugs  .........oo and finally realized somethin this weekend and im prrreety disapointed :/</t>
  </si>
  <si>
    <t>eren_emilie</t>
  </si>
  <si>
    <t xml:space="preserve">watched the Grudge 3 before going to bed...not a good idea.. another battle lost to sleeplessness </t>
  </si>
  <si>
    <t>@chanelsalvador she has ulcers  #saveheidi</t>
  </si>
  <si>
    <t>capitu</t>
  </si>
  <si>
    <t>TV on the radio ao vivo no Central Park. Nem queria estar lÃ¡...    http://www.flickr.com/photos/sputnik57/3602446242/</t>
  </si>
  <si>
    <t>gaojiamin</t>
  </si>
  <si>
    <t xml:space="preserve">@runnenwater yes,i feel guilt for hurting someone just coz I don't know how to balance my life and study,i think i'm kind of babyish </t>
  </si>
  <si>
    <t>@okcomputer27 You welcome hun  We will be friends always ))) IT sucks that you can't watch videos on that site  *HUGGGSSSSS*</t>
  </si>
  <si>
    <t>Im not feeling good at all. I feel very dizzy and nauscious.  goodnight</t>
  </si>
  <si>
    <t xml:space="preserve">Depression commercials really suck when ur sad... </t>
  </si>
  <si>
    <t xml:space="preserve">ouch. didn't sleep right. neck hurts. </t>
  </si>
  <si>
    <t>iampricey</t>
  </si>
  <si>
    <t xml:space="preserve">Wishes he waited inside the minor injuries unit and now has to wait behind the people that walked past. Gutted </t>
  </si>
  <si>
    <t xml:space="preserve">Shit. Just figured out I pretty much haaaave to make it through today awake so I sleep tonight, and get up for school tomorrow.. sigh! </t>
  </si>
  <si>
    <t>misspittypat</t>
  </si>
  <si>
    <t xml:space="preserve">lots of pain today. percocet not doing its job too well </t>
  </si>
  <si>
    <t xml:space="preserve">i want @renegadde to get online so i can tweet him cause my phone is broken and we cant txt </t>
  </si>
  <si>
    <t>TRACERfire</t>
  </si>
  <si>
    <t xml:space="preserve">@ztrip that is crazy man! ... and makes me a bit sad </t>
  </si>
  <si>
    <t>QuincyA</t>
  </si>
  <si>
    <t xml:space="preserve">Is now sad </t>
  </si>
  <si>
    <t xml:space="preserve">@vindicated http://twitpic.com/6bnxg &amp;lt;--- YOU SOON! the candy would have tasted yummier if you where there with us </t>
  </si>
  <si>
    <t>alvinordonez</t>
  </si>
  <si>
    <t xml:space="preserve">@rufio_o yeah but i took it out n now it's a goner. </t>
  </si>
  <si>
    <t>Ugh  added myself to wefollow in:  #drupal #sea #socialmedia</t>
  </si>
  <si>
    <t xml:space="preserve">I gonna miss thee staff, cast, EVERYONE. </t>
  </si>
  <si>
    <t xml:space="preserve">@VeTa_DaySoFresh that nigga smokin a black wit somebody and ima need u not to curse at me, it hurts my feelings </t>
  </si>
  <si>
    <t>Morning all. Parish announcements: the podcast of @TheEmergency ep 13 should appear tomorrow. Sorry 4 delay, out of our control  #emer</t>
  </si>
  <si>
    <t xml:space="preserve">Not sleeping well tonight. Sunday morning is going to be fun. </t>
  </si>
  <si>
    <t xml:space="preserve">ugh fudge! i got a fever  i feel like major and utter shit while my familys having fun </t>
  </si>
  <si>
    <t>I'm going to finish reading my book Envy even tho the next book in the series has not been publish  and I really want to read it</t>
  </si>
  <si>
    <t>gimpyone1</t>
  </si>
  <si>
    <t xml:space="preserve">I want a Brooks Brothers Sweater.  Do I buy it or the Akai APC-40 first? </t>
  </si>
  <si>
    <t>major lack of sleep  work early tomorrow/today</t>
  </si>
  <si>
    <t>lovee_peace</t>
  </si>
  <si>
    <t xml:space="preserve">on msn talking to my mayte nicole xo add me my user name is morg_scully@hotmail.com ... had aye horrible day im sick </t>
  </si>
  <si>
    <t xml:space="preserve">I wish I could be back in DC!! </t>
  </si>
  <si>
    <t xml:space="preserve">The sound of the violinists playing their violings until they plummet into eternal darkness in titanic is making me really sad </t>
  </si>
  <si>
    <t>Aharara23</t>
  </si>
  <si>
    <t xml:space="preserve">@SHararah: YOU HAVE TWITTER!! How come no one added me, I posted it on the harara-h-group. You guys are all haters! WOW no one added me! </t>
  </si>
  <si>
    <t>cassandrahoho</t>
  </si>
  <si>
    <t xml:space="preserve">Really craving a Beautiful Mind Roll but Semo's Sushi is closed tmr. </t>
  </si>
  <si>
    <t xml:space="preserve">@whysogreen to watch world cup games? yep as per ususal UK viewing times  we are in the final too so i am happy </t>
  </si>
  <si>
    <t>YungCed</t>
  </si>
  <si>
    <t xml:space="preserve">@DeiondraSanders u got all hollywood on me..u dont hit me up no more </t>
  </si>
  <si>
    <t>TRCYMLMS</t>
  </si>
  <si>
    <t xml:space="preserve">I leave on monday </t>
  </si>
  <si>
    <t>2 more weeks till my birthday?! D: what?!  I don't like getting older.</t>
  </si>
  <si>
    <t xml:space="preserve">@SalioElSol08 nope...so am i </t>
  </si>
  <si>
    <t xml:space="preserve">@lindawoods OY! One WHITE light! I had three yellow stage lights R/L/C and 4 more directed at the stage - but then they dimmed the 4 </t>
  </si>
  <si>
    <t xml:space="preserve">@annaleekeefer shouldn't you be in bed by now?  my phone wouldn't load your link </t>
  </si>
  <si>
    <t xml:space="preserve">@jtged WHERE?!! </t>
  </si>
  <si>
    <t>SLW_23</t>
  </si>
  <si>
    <t>Listening to 'Ache' by James Carrington, Missing a special someone  !!</t>
  </si>
  <si>
    <t xml:space="preserve">My shoulders &amp;amp; arms are aching like mad </t>
  </si>
  <si>
    <t>yassy112</t>
  </si>
  <si>
    <t xml:space="preserve">suffering from a headache and a tummy ache...i think i'm dying... </t>
  </si>
  <si>
    <t xml:space="preserve">Good Morning!!!! And it's the same shitty weather as yesterday! Ugh! </t>
  </si>
  <si>
    <t>lena_ann</t>
  </si>
  <si>
    <t>@e_walk I didn't have time  usually my amoeba trips are at least 2 hours...u know the deal!</t>
  </si>
  <si>
    <t>kairedsox716</t>
  </si>
  <si>
    <t>-- um yea - going back to the doc on Thursday for follow up blood tests and to inquire about pain in side   Damn - I am a mess !</t>
  </si>
  <si>
    <t>_XAVIER_</t>
  </si>
  <si>
    <t xml:space="preserve">wanting my babygirl </t>
  </si>
  <si>
    <t>ajgalan</t>
  </si>
  <si>
    <t xml:space="preserve">Is going to really miss her friend, he is getting re-deployed for his second tour in July </t>
  </si>
  <si>
    <t xml:space="preserve">-- currently at tajur. Boo boo I'm hungweey </t>
  </si>
  <si>
    <t>@perrythebirman uhmmm... that lizard might end up eating me.  I'm scared</t>
  </si>
  <si>
    <t xml:space="preserve">Watching this old school R.O.C. performance at the Tunnel N.Y.C. &amp;lt;&amp;gt; </t>
  </si>
  <si>
    <t>Ohhhhh trains make me so sick  ick I need my own private jet that can hover over cities and take me anywhere</t>
  </si>
  <si>
    <t xml:space="preserve">Layin down.. In bed early this Saturday night  anniversary wknd.. Well suppose to be. But not even tryna get at that </t>
  </si>
  <si>
    <t>Jordan_Levin</t>
  </si>
  <si>
    <t xml:space="preserve">has heartburn </t>
  </si>
  <si>
    <t>chazwazmcsnaz</t>
  </si>
  <si>
    <t>u use all your hope for no reason  sad dissapointed and upset</t>
  </si>
  <si>
    <t>littlmissrandm</t>
  </si>
  <si>
    <t xml:space="preserve">TAKE THAT were sooo cool last night unfortunatley i had to listen to them through a phone </t>
  </si>
  <si>
    <t>Tha_Second</t>
  </si>
  <si>
    <t xml:space="preserve">yeah I won..again! 2-0 in poker. I think I'll retire. I don't gamble, I just play the game for the enjoyment of real poker players faces  </t>
  </si>
  <si>
    <t xml:space="preserve">Four days from now will mark the saddest and final day of high school... </t>
  </si>
  <si>
    <t>asdfghjklovely</t>
  </si>
  <si>
    <t xml:space="preserve">Can't wait until graduation rehearsals Monday. It's sure to give constant epiphanies though, so I'll be sad. </t>
  </si>
  <si>
    <t>naniamarli</t>
  </si>
  <si>
    <t>is doing nothing,,  http://plurk.com/p/z0obt</t>
  </si>
  <si>
    <t xml:space="preserve">There's no ice cream in my fridge. Something else is missing too..... Guess I'll just go to sleep </t>
  </si>
  <si>
    <t xml:space="preserve">@JWJavis that is so mean!! </t>
  </si>
  <si>
    <t>is studying  and doesnt like it</t>
  </si>
  <si>
    <t>princessmellis</t>
  </si>
  <si>
    <t>@muah08 Aawww, I'm gonna Pray 4 Little Alex and Precious  !!!</t>
  </si>
  <si>
    <t>shivz_x</t>
  </si>
  <si>
    <t xml:space="preserve">Got a bad haircut </t>
  </si>
  <si>
    <t xml:space="preserve">just walked the bridges, now my legs are sore </t>
  </si>
  <si>
    <t xml:space="preserve">@khanna I honestly didn't write it! i have no clue who did </t>
  </si>
  <si>
    <t>camflavor124</t>
  </si>
  <si>
    <t>Oh...time to get off, wish I was going home to someone  Have to go to mommies award ceremony luncheon later...</t>
  </si>
  <si>
    <t>I am really bored...Why do I wake up think there is loads to be done and then find out NOTHING needs to be done?! haha IT BUGS ME!  xx</t>
  </si>
  <si>
    <t xml:space="preserve">Hahah.. this is nuts. I keep on searching for our web site. I can't find it. </t>
  </si>
  <si>
    <t xml:space="preserve">@iggi22 I read on VF site you just have to do software update to get visual voicemail? Mine's been up to date and I still can't get it... </t>
  </si>
  <si>
    <t>rismafridy</t>
  </si>
  <si>
    <t xml:space="preserve">They always leaving me alone </t>
  </si>
  <si>
    <t xml:space="preserve">@MEYLZZ i was just kiddin hun.saw u made a joke by titanic then saw ur jokin on ur profile..figured u wouldnt be so sensitive..sorry </t>
  </si>
  <si>
    <t xml:space="preserve">@hthrb2 Crossing fingers for playoffs!The party was fun, very long, and I now know why I don't party with my sis anymore...Bride got sick </t>
  </si>
  <si>
    <t xml:space="preserve">but now I have to catch up on A LOT of work! oh gosh, I'm starting to get all stressed out again </t>
  </si>
  <si>
    <t>FeatherButton</t>
  </si>
  <si>
    <t xml:space="preserve">have been woken up by the rain </t>
  </si>
  <si>
    <t>Just added @jcarterslife on myspace  lol gonna turn in  night twitbitchez!</t>
  </si>
  <si>
    <t>missxbebe</t>
  </si>
  <si>
    <t>is home  i wish i was old enough</t>
  </si>
  <si>
    <t>Oh snitz! I should not watch footy and surf the net...friend on Facecrack gave away the final score, its only half time on tv  Grrr</t>
  </si>
  <si>
    <t xml:space="preserve">The 8900's keyboard is too loud. </t>
  </si>
  <si>
    <t>@VanessaaHudgens Hey Vanessa, I would love to say sth. that cheers you up. But I don't know what  Allways remamber....</t>
  </si>
  <si>
    <t>linzeyd</t>
  </si>
  <si>
    <t>Penguins lost.  Now they have to win the next one!</t>
  </si>
  <si>
    <t>And im so impatient  this shit gn take 8 yrs to cook</t>
  </si>
  <si>
    <t>Morganmallon</t>
  </si>
  <si>
    <t xml:space="preserve">Im not lying. She is just being hard headed and it makes me sad </t>
  </si>
  <si>
    <t>RON_NO4LYFE</t>
  </si>
  <si>
    <t xml:space="preserve">CLOTHESMINDED1 I FEEL SO BAD you KNOW ARIN IS MY FAV... I SHOULD BE THERE!! </t>
  </si>
  <si>
    <t xml:space="preserve">home alone and doing my final project, sucks!! </t>
  </si>
  <si>
    <t>@henryandfriends bear bear... I am confused of bear language too.  hmmmm...</t>
  </si>
  <si>
    <t>StephanieWisla</t>
  </si>
  <si>
    <t xml:space="preserve">camp is going to be lame. No Sam, no Cassy, no fun </t>
  </si>
  <si>
    <t xml:space="preserve">@iteekay lmaoos, i know i know </t>
  </si>
  <si>
    <t>@LivingD0LL everygurl I wanna talk 2 usually just got outta somethin so it takes more time because they aint ready  haha</t>
  </si>
  <si>
    <t>ThatDamJonGuy</t>
  </si>
  <si>
    <t>Home from a pretty good show...new drummer did a great job...too bad he can't do next weekend   Soon after I'LL be &amp;quot;new drummer&amp;quot;...hmmmm</t>
  </si>
  <si>
    <t>DEAlter</t>
  </si>
  <si>
    <t xml:space="preserve">I hate when MegaVideo cuts me off 7 minutes before the end of my show... </t>
  </si>
  <si>
    <t>EstelaTela</t>
  </si>
  <si>
    <t>But who's mariana?? I thought I was ur #1  j/k lol</t>
  </si>
  <si>
    <t>wonderland16</t>
  </si>
  <si>
    <t xml:space="preserve">I want to go to Disneyland so bad! </t>
  </si>
  <si>
    <t>cherrpcherrp</t>
  </si>
  <si>
    <t xml:space="preserve">Tired as hell. I should have taken a nap when I had the chance. </t>
  </si>
  <si>
    <t>Leeloo caught her jaw in her fraying collar.  I fixed it &amp;amp; she seems fine now, but her bottom lip is all swollen up and she's all owie (</t>
  </si>
  <si>
    <t>Laura_pedersen</t>
  </si>
  <si>
    <t xml:space="preserve">loves tweeting on twitter...even though i have like no folowers </t>
  </si>
  <si>
    <t xml:space="preserve">Another rainy day in Evesham. Another day for using the Turbo trainer.  Looking forward to the return of Summer! </t>
  </si>
  <si>
    <t>xoxodaniellec</t>
  </si>
  <si>
    <t xml:space="preserve">upset over the blackberry! I am not materialistic!!! Am I? I don't use it's internet capabilities so I don't NEED it...but this new one </t>
  </si>
  <si>
    <t xml:space="preserve">Ok I'm gong to bed now i don't feel good </t>
  </si>
  <si>
    <t>whatsename</t>
  </si>
  <si>
    <t xml:space="preserve">i am missing my aaron so much dont know when im gonna see him next </t>
  </si>
  <si>
    <t>schaefy</t>
  </si>
  <si>
    <t xml:space="preserve">My legs won't let me go to sleep </t>
  </si>
  <si>
    <t>jewlicious</t>
  </si>
  <si>
    <t xml:space="preserve">@dejerusalem so am i. i don't mind spending shabbat with folks from twitter. But no one from tel aviv will come  </t>
  </si>
  <si>
    <t xml:space="preserve">Oh snaps! The Woz was in sac for polo segway! Damn I missed him! </t>
  </si>
  <si>
    <t>seifnasir</t>
  </si>
  <si>
    <t xml:space="preserve">someone help me with YouTube videos... </t>
  </si>
  <si>
    <t xml:space="preserve">@cluckhoff i went mtbing with a sore throat on monday, crashed and burned hard for the next three days </t>
  </si>
  <si>
    <t xml:space="preserve">feeling a b it sick </t>
  </si>
  <si>
    <t>mrdiscostick</t>
  </si>
  <si>
    <t xml:space="preserve">@misskatie86 please don't tell me that bleach is going on your hair. i might cry. household bleach will eat your scalp/hair away. call me </t>
  </si>
  <si>
    <t>@letsgohippo sam misses you to emma  lol nice name sweetie</t>
  </si>
  <si>
    <t>Undergrndlife</t>
  </si>
  <si>
    <t xml:space="preserve">@cuppie_cake haha yeah the 8900 flash is bright great camera my lights stuck on at the moment </t>
  </si>
  <si>
    <t xml:space="preserve">I have to wait til' Thursday to watch the next Sonny with a Chance and JONAS Episode. </t>
  </si>
  <si>
    <t>AnnaLoveLee</t>
  </si>
  <si>
    <t>eating apples. im hungry......  mayb ill go watch life with derek. love tht show.. (:</t>
  </si>
  <si>
    <t>@mialuna1   best case scenario: she's in pennsylvania sleeping cause its like almost 3 a.m there.. I hope she's having happy dreams!</t>
  </si>
  <si>
    <t>justcrankin</t>
  </si>
  <si>
    <t xml:space="preserve">3am - Finally headed home to get... an hour of sleep </t>
  </si>
  <si>
    <t xml:space="preserve">trying to write report...but i can't focus </t>
  </si>
  <si>
    <t xml:space="preserve">Still have Lyrics Block. </t>
  </si>
  <si>
    <t xml:space="preserve">@vixy Wow! And I thought I was the only person who did the stress cleaning thing...too bad mine is computer related today. </t>
  </si>
  <si>
    <t>TrojanMayhem</t>
  </si>
  <si>
    <t xml:space="preserve">@kpereira I tried to love your family but your brother had me arrested and pressed charges. </t>
  </si>
  <si>
    <t xml:space="preserve">lol.As much as im against foot fetishers,I wish someone could massage my foot and ankle.Its sore. </t>
  </si>
  <si>
    <t>khyci</t>
  </si>
  <si>
    <t xml:space="preserve">the hardest part of taking the board exams is waiting for the results. </t>
  </si>
  <si>
    <t>pc11</t>
  </si>
  <si>
    <t>Did go put in the end and now has a bad head  will I ever learn!!!!</t>
  </si>
  <si>
    <t>carisma20</t>
  </si>
  <si>
    <t xml:space="preserve">@Gen22 hi its cari_tx twitter hit a limit </t>
  </si>
  <si>
    <t xml:space="preserve">Updating my parents' E-safety workshop for tomorrow evening - thought I had done it already </t>
  </si>
  <si>
    <t>@kpietromica  passing out.</t>
  </si>
  <si>
    <t xml:space="preserve">am not in the communitychannel video YET </t>
  </si>
  <si>
    <t xml:space="preserve">my white chocolate brownies didnt turn out... and i followed the recipe to a T! </t>
  </si>
  <si>
    <t xml:space="preserve">just woke up. its pouring of rain !! </t>
  </si>
  <si>
    <t xml:space="preserve">@LOVELYBLUE27 stay awake its cari_tx i hit a twitter limit </t>
  </si>
  <si>
    <t>Just post tons of my Bali vacation photos to my facebook. Makes me miss Ubud  want to go back! Its too shortttttttt</t>
  </si>
  <si>
    <t>waitingonsome</t>
  </si>
  <si>
    <t xml:space="preserve">@ladysylvan another sign you should start twittering again: i still twitter </t>
  </si>
  <si>
    <t>Pants225</t>
  </si>
  <si>
    <t xml:space="preserve">@LafeJordan good for you! Miss you to much </t>
  </si>
  <si>
    <t xml:space="preserve">almost crying while watching wall-e </t>
  </si>
  <si>
    <t xml:space="preserve">@LOLCarrie  AA has very bad habits: he move backwards when he suppose to circle he does not move his head and he drop guard . </t>
  </si>
  <si>
    <t xml:space="preserve">tweeting slow from cell </t>
  </si>
  <si>
    <t xml:space="preserve">@vaporcat They were already on, I just forgot I did it. </t>
  </si>
  <si>
    <t xml:space="preserve">@Tytanik I'm falling out been up since 730. Got home @ 3. Went to cherry creek park allll day and got sun burnt. I'm sleepy </t>
  </si>
  <si>
    <t>Craftsman72</t>
  </si>
  <si>
    <t xml:space="preserve">The queue at M1parkway is abut long... </t>
  </si>
  <si>
    <t xml:space="preserve">I feel way taken advantage of. </t>
  </si>
  <si>
    <t>CPUpdates</t>
  </si>
  <si>
    <t xml:space="preserve">@iMmopukCP Its Nathan133 here, guess what I reached the limit on twittering again </t>
  </si>
  <si>
    <t>oh god and while i went out grocery shopping today, i left a bag of stuff at the store!  annoying &amp;amp; dumb. gotta go back to get it tmrw</t>
  </si>
  <si>
    <t xml:space="preserve">@ninjajordyn Negative reviews are always sad to write </t>
  </si>
  <si>
    <t>shmeden</t>
  </si>
  <si>
    <t xml:space="preserve">I'm right with kelly.... Rip mike ford... </t>
  </si>
  <si>
    <t>ifixwithhammers</t>
  </si>
  <si>
    <t xml:space="preserve">@heybeesly wish I was there to share it </t>
  </si>
  <si>
    <t>@trent_reznor so your fiancee is @amandapalmer...? cool man. she passed by my town to play, but i forgot to see her.  poor college student</t>
  </si>
  <si>
    <t>@NosliwEiggam Couldn't view it  Is this the same one Vic posted? The one where he looks (is he?) taller that you?</t>
  </si>
  <si>
    <t>Derolius</t>
  </si>
  <si>
    <t>there's a little, fat black cloud following me  oh wait, never mind. its just gusto =D</t>
  </si>
  <si>
    <t>@MatthewBryan  my last night on twitter...ily -hugs- ...bye... -sits in corner and cries-</t>
  </si>
  <si>
    <t>kelholly</t>
  </si>
  <si>
    <t xml:space="preserve">Wow... what a night.  ALLL the crazies attacking the poor Hollywood Video employees tonight... </t>
  </si>
  <si>
    <t xml:space="preserve">@oOdolfinaOo Not sure if I can find it. </t>
  </si>
  <si>
    <t>@iMmopukCP Nathan133 here I reached the limit of tweeting again  darn</t>
  </si>
  <si>
    <t xml:space="preserve">also stop talking to me with that cute young adult voice, damn printer. WHEN I INSTALLED YOU IN ITALIAN YOU HAD THE VOICE OF AN OLD LADY </t>
  </si>
  <si>
    <t>cyberdemon</t>
  </si>
  <si>
    <t xml:space="preserve">My Xbox Live Gold subscription has run out. Damn. </t>
  </si>
  <si>
    <t>@beaulieu85 is sandi my bphph..ph? (shakes8ball) **MAYBE**  its possible im not askn right</t>
  </si>
  <si>
    <t>SangoIsMe</t>
  </si>
  <si>
    <t xml:space="preserve">I keep hearing voices. o_O I'm scared </t>
  </si>
  <si>
    <t xml:space="preserve">@alanluu THAT'S WHAT I MISSED?!?!? I hate missing previews. </t>
  </si>
  <si>
    <t>poisoned...  I feel so bad tday  I wish u a good morn! cya later! xx</t>
  </si>
  <si>
    <t xml:space="preserve">is sad that E3 is over. I feel like I didn't have time to actually hang out or see anything. </t>
  </si>
  <si>
    <t>@margaretelaine Yeah for real  I'm pretty sure it's going to last till Monday. I'll end up at the doctors haha</t>
  </si>
  <si>
    <t xml:space="preserve">evil little puke machine lol my baby niece threw up all over me shower here i come </t>
  </si>
  <si>
    <t>DrewTay1or</t>
  </si>
  <si>
    <t xml:space="preserve">Shows over. I an now deaf and have no voice left. Vent is now useless  </t>
  </si>
  <si>
    <t>pinkletoes</t>
  </si>
  <si>
    <t xml:space="preserve">@autumnbouk wish I could help w/ the China thing. I can empathize, though...I'm close to pulling my 2nd all-nighter this week. </t>
  </si>
  <si>
    <t>RickPG</t>
  </si>
  <si>
    <t xml:space="preserve">really wishes he was still tucked up in bed with bop! </t>
  </si>
  <si>
    <t xml:space="preserve">In bed hoping everythings alright... i hate when i get bad feelings like this and i cant get yu. Fuck </t>
  </si>
  <si>
    <t xml:space="preserve">forgot to wake little one up for toilet before I went to bed last night, now I have lots  of bedding to wash. </t>
  </si>
  <si>
    <t>Top_Rahman</t>
  </si>
  <si>
    <t xml:space="preserve">In fucked up and i knows i fucked up kat and i didnto mead it dude. Like sorryy </t>
  </si>
  <si>
    <t>asianmusiclover</t>
  </si>
  <si>
    <t>wahhhhhh......it's boring...T_T...and i can't watch inkigayo...T_T...sucks  i'll catch it on youtube i guess...lol--krishine</t>
  </si>
  <si>
    <t xml:space="preserve">@bahales I can't afford a Mac.  I'm a poor college student with a dead-end summer job... </t>
  </si>
  <si>
    <t>Purrrrfect</t>
  </si>
  <si>
    <t xml:space="preserve">WTB Good friend </t>
  </si>
  <si>
    <t>OWNYOU</t>
  </si>
  <si>
    <t>Life sucks  Wtf man.</t>
  </si>
  <si>
    <t xml:space="preserve">@a_simple_girl Again??? Damn. It keeps happening to me too! I hate it. </t>
  </si>
  <si>
    <t xml:space="preserve">Blaaargh, tired of taking pictures </t>
  </si>
  <si>
    <t>HighAsKites</t>
  </si>
  <si>
    <t>My entire band quit today.    He said: &amp;quot;Im done w the music&amp;quot; and I was not in a position to argue...</t>
  </si>
  <si>
    <t xml:space="preserve">My ThinkPad has been complaining as of late. There is a constant fan noise, and I guess Lenovo's owl fan design is not flawless after all </t>
  </si>
  <si>
    <t>GMoneyNY</t>
  </si>
  <si>
    <t xml:space="preserve">Home after a nice evening with a new client, too bad I can't find a parking space...out in my car </t>
  </si>
  <si>
    <t>Lil man won't go to sleep  and I have to get things ready for tomorrow still and get to sleep myself  so tired...nothing new there</t>
  </si>
  <si>
    <t>itsmea2</t>
  </si>
  <si>
    <t xml:space="preserve">@hvgautam AD is good city.....but I have to work in desert </t>
  </si>
  <si>
    <t>squidgyums</t>
  </si>
  <si>
    <t xml:space="preserve">@CASTDESIGNS wow catherine, thats pretty gutting! hope it isnt anybody too great </t>
  </si>
  <si>
    <t>@Beyy OMG ABBEY U RETARD hahahahahahahha thats so funny naw im sorry i scared you  ilyyy</t>
  </si>
  <si>
    <t>BeyonceLovesMe</t>
  </si>
  <si>
    <t xml:space="preserve">@JoNjama He probably gets flooded with tweets everytime he posts something. So I'm sure our tweets get lost in the bunch. </t>
  </si>
  <si>
    <t xml:space="preserve">@a_simple_girl Dammit. I just checked and it hit me again! Ewwwww. </t>
  </si>
  <si>
    <t xml:space="preserve">Just had to get away </t>
  </si>
  <si>
    <t xml:space="preserve">Oooh that's damn early dude... Hissing down here... </t>
  </si>
  <si>
    <t>@ASpotlesssMind im home early because im a gayyyyy  shoulda went to see the bosssssess!</t>
  </si>
  <si>
    <t>CedyzGates</t>
  </si>
  <si>
    <t xml:space="preserve">@kdcphotography So ur not guna hav ur fone? </t>
  </si>
  <si>
    <t xml:space="preserve">@iMmopukCP its Nathan133 here, I reached the limit with 4 more tweets to go! </t>
  </si>
  <si>
    <t xml:space="preserve">@JenLovesJoey I think most ppl are hoping they stay split up. </t>
  </si>
  <si>
    <t>nie_nie08</t>
  </si>
  <si>
    <t xml:space="preserve">So tired ahhhh!!! Me me time! Goodnite everyone... Missin my daddy bear.. </t>
  </si>
  <si>
    <t xml:space="preserve">i need a massageeeeeeee. </t>
  </si>
  <si>
    <t>feels bored....through this weekend only at home because my mom don't allow me hang out  http://plurk.com/p/z0phc</t>
  </si>
  <si>
    <t>NotCarl</t>
  </si>
  <si>
    <t>Damn it! There's no &amp;quot;follow me&amp;quot; on DVD  no podcast, nothing except used video tapes. Crap. Must re-think world conquering strategy.</t>
  </si>
  <si>
    <t xml:space="preserve">@doddas dude, I got the nose &amp;amp; all!!! Oink! Feel like dirty ass! </t>
  </si>
  <si>
    <t>@meganpaige it has been forever  I'm glad to hear&amp;lt;3 good night, love. I will call you tomorrow or lobo can bite me! (very lightly)</t>
  </si>
  <si>
    <t>brokenish iphone  i wanna get drunky with rawr4shar!!!</t>
  </si>
  <si>
    <t xml:space="preserve">@kissmykitty  I'm so sorry. It's never easy to lose someone. Your tweet brought tears to my eyes. </t>
  </si>
  <si>
    <t>Sooooo tired.. Can barely keep my eyes open should probally to bed now.  I really want to watch icarly tho.maybe I will watch a little..</t>
  </si>
  <si>
    <t>kev_uk</t>
  </si>
  <si>
    <t>Got esxi4 running on Dell Sudio on i7 CPU, without hyperthreading  still got 4 cores ;)</t>
  </si>
  <si>
    <t xml:space="preserve">@xbrookecorex my cat  we had to get her put down because a lot of her nerves were really damaged. poor little darling </t>
  </si>
  <si>
    <t>marclapierre</t>
  </si>
  <si>
    <t xml:space="preserve">WTF Dane! I didnt see the vid til after so no back stage pour moi </t>
  </si>
  <si>
    <t>Azirus</t>
  </si>
  <si>
    <t>@Ants124   sad face about about Georgia  Hang in there mate.</t>
  </si>
  <si>
    <t>CynicAtLarge</t>
  </si>
  <si>
    <t xml:space="preserve">@JoobieLuv You did miss the Titanic memo; and thus lost the game. Sorry. </t>
  </si>
  <si>
    <t>xx_gretchhh</t>
  </si>
  <si>
    <t xml:space="preserve">kept complaining about the heat, but now it's too cold. shoot </t>
  </si>
  <si>
    <t xml:space="preserve">@DianeTyburski it wont let me see it </t>
  </si>
  <si>
    <t>karlditum</t>
  </si>
  <si>
    <t xml:space="preserve">Pasty white karl + southern california + walking outside all day with no suncream = ouch </t>
  </si>
  <si>
    <t xml:space="preserve">@philwalters Know the feeling </t>
  </si>
  <si>
    <t>Faded off of one drink...I'm really a lightweight now  although, it was a martini...my fave!!</t>
  </si>
  <si>
    <t xml:space="preserve">Work better be good this morning, I'm really not in the mood for it </t>
  </si>
  <si>
    <t>ReddReddWine</t>
  </si>
  <si>
    <t xml:space="preserve">My LS' think I have an ignorant laugh, is this true people? </t>
  </si>
  <si>
    <t>@britleaf I work Mondays  I have all weekend off though</t>
  </si>
  <si>
    <t xml:space="preserve">terrible weather, and i feel pretty ill </t>
  </si>
  <si>
    <t xml:space="preserve">Playoff final vs Brentford, energy drink finished </t>
  </si>
  <si>
    <t>shammaz</t>
  </si>
  <si>
    <t>I said I was gonna clean the exterior of my car today- guess what? I ended up studying instead  Lame, I know...</t>
  </si>
  <si>
    <t xml:space="preserve">Can't keep my eyes open but I really wanna finish watching this move </t>
  </si>
  <si>
    <t>thaisrocha</t>
  </si>
  <si>
    <t xml:space="preserve">@dougiemcfly I love you! </t>
  </si>
  <si>
    <t>thehurricaneee</t>
  </si>
  <si>
    <t xml:space="preserve">i am so hungry !!!! but i cant drive and i have no food and no one will get me some </t>
  </si>
  <si>
    <t xml:space="preserve">@Denpasar That is a seriously bad time to get up!  Pouring down here </t>
  </si>
  <si>
    <t xml:space="preserve">ugh I got tarped...nenad limps EP, middle aged guy limps CO, I shove 14k from btn with the KJ, nenad folds, other dude snaps with AA </t>
  </si>
  <si>
    <t xml:space="preserve">Is confused about June... torrential rain...again?  Did it get the memo? </t>
  </si>
  <si>
    <t>rurouni_jedi</t>
  </si>
  <si>
    <t xml:space="preserve">I have to be at work at 6am, but I can't bring myself to fall asleep.  I'm kind of lonely right now.  </t>
  </si>
  <si>
    <t xml:space="preserve">@schaeferj89 Make a booklet on the artmaking practices of Wendy Stavrianos and Pamela Griffith. But there's NOTHING about them ANYWHERE. </t>
  </si>
  <si>
    <t>delytron</t>
  </si>
  <si>
    <t xml:space="preserve">also almost straight left to go back home to see Yeah Yeah Yeahs and Metric.  Still calling it home.  Hilarious.  Sad.  Sigh. SIIIGH.  </t>
  </si>
  <si>
    <t>Jennimac2207</t>
  </si>
  <si>
    <t xml:space="preserve">not feeling too well. and still trying to come up with this money for school. </t>
  </si>
  <si>
    <t>@Ants124  sad face about Georgia  Hang in there mate.</t>
  </si>
  <si>
    <t>no tv in here,  ,at least theres a lamp, i'll leave my itunes on 1 song while im sleeping, i h8 pure quiet. i get scared-NOTHERNDOWNPOUR&amp;lt;3</t>
  </si>
  <si>
    <t>Calypso</t>
  </si>
  <si>
    <t xml:space="preserve">parents are home. dragging me to church at 6 </t>
  </si>
  <si>
    <t xml:space="preserve">I miss game night </t>
  </si>
  <si>
    <t xml:space="preserve"> I Wanna Play Dodgeball </t>
  </si>
  <si>
    <t xml:space="preserve">I miss you cynthia kai! </t>
  </si>
  <si>
    <t xml:space="preserve">@JennaIsWriting awh SUCH a romantic! I think if I kept every movie stubb Id need a lot of storage! The same can't be said for date stubbs </t>
  </si>
  <si>
    <t>sHantz820</t>
  </si>
  <si>
    <t xml:space="preserve">he changed his pic... </t>
  </si>
  <si>
    <t xml:space="preserve">ALONE AGAiN. </t>
  </si>
  <si>
    <t>ikarly18</t>
  </si>
  <si>
    <t>moment of truth.  what a sad song!</t>
  </si>
  <si>
    <t xml:space="preserve">cross i'm not a faster runner to reach the phone </t>
  </si>
  <si>
    <t xml:space="preserve">@wayz123 For some reason my tweets aren't showing up on your profile </t>
  </si>
  <si>
    <t xml:space="preserve">Why are @HowToMeetWomen , @foofooandmore and @LiveCounseling following ME??? </t>
  </si>
  <si>
    <t>Dan_2612</t>
  </si>
  <si>
    <t>2 days left til exams.. !  how can this be possible??</t>
  </si>
  <si>
    <t>darn - rainy day  ... going to affect the barbecue obviously. Oh well! This is going to be interesting.</t>
  </si>
  <si>
    <t xml:space="preserve">@k_lala wish we couldve chilled tonight! </t>
  </si>
  <si>
    <t>reginauycana</t>
  </si>
  <si>
    <t>i miss my long nails  - i cut them â€˜cause i kept scratching myself. sucks though, it took me almost three... http://tumblr.com/x3f1z1jfv</t>
  </si>
  <si>
    <t xml:space="preserve">@musicjones im jealousss </t>
  </si>
  <si>
    <t>whoaitsnicolee</t>
  </si>
  <si>
    <t xml:space="preserve">Aww. No one is awake </t>
  </si>
  <si>
    <t>Finally on the damn plane. Fucked over by the exit door  not as much leg room.</t>
  </si>
  <si>
    <t>imaarrieta</t>
  </si>
  <si>
    <t xml:space="preserve">had a great day!!! summer's going by fast i think. </t>
  </si>
  <si>
    <t>MoMac28</t>
  </si>
  <si>
    <t xml:space="preserve">Bye bye vero beach </t>
  </si>
  <si>
    <t>ViniMan</t>
  </si>
  <si>
    <t xml:space="preserve">why the **** can't i login in on my twitter account on multiple pc's? it's really starting to piss me off. </t>
  </si>
  <si>
    <t>@iMmopukCP Nathan133 here. I reached the limit of tweeting again  with 4 updates untill 3,000  thats a blow</t>
  </si>
  <si>
    <t>richlolly</t>
  </si>
  <si>
    <t xml:space="preserve">Is getting ready go work </t>
  </si>
  <si>
    <t>Dy_Mizu</t>
  </si>
  <si>
    <t xml:space="preserve">I'm vry bored. Can't you see it? </t>
  </si>
  <si>
    <t xml:space="preserve">@DawnRichard dang, it aint 2 many of us left on here...people r slowly leaving the party!!!!!!! </t>
  </si>
  <si>
    <t xml:space="preserve">btw, i'm prettty sure my monroe is swollen. </t>
  </si>
  <si>
    <t>@sazinwonderland i know, i wanna go read things that are dleeted of normal websites now, and just everything on there  i miss it!</t>
  </si>
  <si>
    <t>ashleyj</t>
  </si>
  <si>
    <t xml:space="preserve">@mrwindup </t>
  </si>
  <si>
    <t>Niki6454</t>
  </si>
  <si>
    <t xml:space="preserve">i burnt my tongue. </t>
  </si>
  <si>
    <t xml:space="preserve">G'night, Worrrldd! i love you all ! (: Sleeep the problems away, i hopee </t>
  </si>
  <si>
    <t xml:space="preserve">@saragarth not good news </t>
  </si>
  <si>
    <t>DordyB</t>
  </si>
  <si>
    <t>Just sitting at home and playing with the dog nd stuff i would go outside but sadly  i can't coz its raining its changed coz 1 min it</t>
  </si>
  <si>
    <t>Well, I am going to bed. I really feel weird. I'm hoping I don't wake up needing to vomit. I hate that so much.  Jarred is doing it now.</t>
  </si>
  <si>
    <t>papachubbz</t>
  </si>
  <si>
    <t xml:space="preserve">@EmilySpeaks dont say that, my shit was fucked up for like a MONTH </t>
  </si>
  <si>
    <t>@Lady_RedCharm im good...uh oh! n u didnt take me?!  smh llol...did u have fun?</t>
  </si>
  <si>
    <t>makiwi</t>
  </si>
  <si>
    <t xml:space="preserve">@nekonoai not sure why...it's on T*pepad and so i have little control over how things work, unlike my other sites </t>
  </si>
  <si>
    <t xml:space="preserve">1200 words down 2300 to go </t>
  </si>
  <si>
    <t>stupidlamb1901</t>
  </si>
  <si>
    <t xml:space="preserve">last day of the fair tomorrow </t>
  </si>
  <si>
    <t xml:space="preserve">Financial management class is waaaay worse than economics and management! Ewwww!! So falling asleep. </t>
  </si>
  <si>
    <t>Diorlefierce</t>
  </si>
  <si>
    <t xml:space="preserve">DUDE, wheres my car?! </t>
  </si>
  <si>
    <t xml:space="preserve">@librado_ what happened? </t>
  </si>
  <si>
    <t>@akamu21 I was uninvited but I'm not there WTF?   I'm neglected</t>
  </si>
  <si>
    <t xml:space="preserve">my parents will never just leave me ALONE D: i have to go to the fucking park just to talk on the phone </t>
  </si>
  <si>
    <t>@candyisrad Awww, it'll be ok. Cheer up.  I'll give you some of our bread if you want.</t>
  </si>
  <si>
    <t xml:space="preserve">@anz_rocks19  woke up with a bad stomach  think it was something I ate last night </t>
  </si>
  <si>
    <t xml:space="preserve">@thizgurl hmmm have they suggested a special diet? Will you be going back? It must be quite painful... </t>
  </si>
  <si>
    <t>_5_ZaRa_LiN_5_</t>
  </si>
  <si>
    <t>I like parties. But I can't go to Chonsa's brother's tomorrow.  Oh Well... Here I come room!!!</t>
  </si>
  <si>
    <t>aytus</t>
  </si>
  <si>
    <t xml:space="preserve">there is no warp command in inventor!!!!!!!!!! pathetic autodesk? </t>
  </si>
  <si>
    <t xml:space="preserve">I'm very bored today... Can't you see it? </t>
  </si>
  <si>
    <t xml:space="preserve">@Xtoxic_cupcakeX im sorry </t>
  </si>
  <si>
    <t>Holly shit I am a fucking shopoholic, I have too many shoes that won't fit in my closet  but I bought a cute outfit from GUESS wooooooooo!</t>
  </si>
  <si>
    <t>msnancygraham</t>
  </si>
  <si>
    <t xml:space="preserve">@razzbingo Let me know if the world ends in London as the weather may move west and end my world too </t>
  </si>
  <si>
    <t xml:space="preserve">Why the fuck is it so cold in june!? I'm pretty sure I'm sick now </t>
  </si>
  <si>
    <t xml:space="preserve">@forces2 Now that food has replaced sex in my life, I can't even get into my own pants. &amp;lt;----  ain't it the truth </t>
  </si>
  <si>
    <t>@griddy yeah with no boos!  psshhh...wait till i get my summer startin 5</t>
  </si>
  <si>
    <t>KrisShel</t>
  </si>
  <si>
    <t xml:space="preserve">At work in isolation </t>
  </si>
  <si>
    <t xml:space="preserve">@DaRealSincere yeah.it lasts like 4 hours.but I have to stay @ the hospital over night </t>
  </si>
  <si>
    <t>I 'm going to sleep.........because I'm very Tired  bye</t>
  </si>
  <si>
    <t xml:space="preserve">Awake, missed out on the drive in, I couldn't stay awake </t>
  </si>
  <si>
    <t xml:space="preserve">sleepy but not allowed to sleep or I'll be staying up late tonight...and that definitely will ruin my sleep program... </t>
  </si>
  <si>
    <t>taylor_marsh</t>
  </si>
  <si>
    <t xml:space="preserve">@karigeha Got your message last night, sort of ... haha. Sorry came down with the flu </t>
  </si>
  <si>
    <t>buenabuena</t>
  </si>
  <si>
    <t xml:space="preserve">@AndyNOTLP is totally making my night with the camping/photo updates. Too bad it is WAY too hot to camp in Texas right now. </t>
  </si>
  <si>
    <t xml:space="preserve">starting to look like a chola. where's my cholo? </t>
  </si>
  <si>
    <t xml:space="preserve">@AhSatanseesMCR now, i wanna stay SOOO bad...it's so hard leaving </t>
  </si>
  <si>
    <t xml:space="preserve">Laying in bed but can't sleep my brains still on and runnin a mile a minute gosh darnit I hate being Alone and lonely </t>
  </si>
  <si>
    <t>@reazonozaer  That sucks hun. What happened?</t>
  </si>
  <si>
    <t>Cinabun</t>
  </si>
  <si>
    <t xml:space="preserve">Threw my BB at my face by accident tryin to twit &amp;amp; bust my lip. FML </t>
  </si>
  <si>
    <t>just walked in 6 inch manolo heels from 11am til 3pm  hurts..</t>
  </si>
  <si>
    <t>Nuvo with Cassie while Danny &amp;quot;lame-o&amp;quot; Chan &amp;amp; my bgff Chris Tung freakin study  Whatta waste of a drive! Thaanks bro!</t>
  </si>
  <si>
    <t>hayplayer662</t>
  </si>
  <si>
    <t xml:space="preserve">It's going to be a long day </t>
  </si>
  <si>
    <t>@JaeSmash I can't sleep unless I have a story told to me  so far I've had one everynite except tonite</t>
  </si>
  <si>
    <t>Joeyfarm</t>
  </si>
  <si>
    <t xml:space="preserve">Is still feeling wide awake after only having 3 hours sleep. So best get on with work then </t>
  </si>
  <si>
    <t xml:space="preserve">there is no warp command in inventor!! pathetic autodesk  </t>
  </si>
  <si>
    <t>@LesbianCafe  thats horrible!</t>
  </si>
  <si>
    <t xml:space="preserve">I miss my boyscout boyfriend, Andre.He's camping right now </t>
  </si>
  <si>
    <t>Jo_AnnPT</t>
  </si>
  <si>
    <t xml:space="preserve">good...  I think I saw too much.... and now I know too much.... stuff i already knew... but now.... i KNOW  </t>
  </si>
  <si>
    <t>LouYaa997</t>
  </si>
  <si>
    <t xml:space="preserve">Misses the USA.... Switzerland is so small you can see all of it in a day.. </t>
  </si>
  <si>
    <t>amelhoo</t>
  </si>
  <si>
    <t xml:space="preserve">@brothergoat yes and doing my kumon homework.. jian sorry </t>
  </si>
  <si>
    <t xml:space="preserve">what lovely rainy, grey cold weather we have today </t>
  </si>
  <si>
    <t>had such an amazing Saturday with my cousins but now its time for bed cause their leaving 2moro  Good night everyone</t>
  </si>
  <si>
    <t xml:space="preserve">@sheilarod I cannot view the entry </t>
  </si>
  <si>
    <t>@Benisu i know  I really hope they don't show that. GAWD I'm so excited for REACH. Fall of Reach is still my favorite out of all the books</t>
  </si>
  <si>
    <t>dannylevick</t>
  </si>
  <si>
    <t xml:space="preserve">Laid in bed continplating getting up </t>
  </si>
  <si>
    <t xml:space="preserve">@Rie_H Yep, that Blackberry.   I was trying to download something. and... now it is working but still acting strange </t>
  </si>
  <si>
    <t xml:space="preserve">Just woke up...sleeping is like to hot to cold... I am drenched w watter... I am jittery dew to being cooper up god I want to be better </t>
  </si>
  <si>
    <t xml:space="preserve">Pete just lost all his  money </t>
  </si>
  <si>
    <t>im_fat_n_ugly</t>
  </si>
  <si>
    <t xml:space="preserve">staring at my fat ugly face eating a hot dog </t>
  </si>
  <si>
    <t xml:space="preserve">Nan had bad fall and been airlifted to hospital. Not great weekend </t>
  </si>
  <si>
    <t>ClintonDSouza</t>
  </si>
  <si>
    <t xml:space="preserve">cant believe I am missing the NHL and NBA playoffs!! first time in about 15 years im missing the finals! </t>
  </si>
  <si>
    <t xml:space="preserve">@KoiFishSushi yeah...that's understandable </t>
  </si>
  <si>
    <t>@Joeyfarm aw you awake too  Sunday really should be compulsory to sleep late...</t>
  </si>
  <si>
    <t xml:space="preserve">Battery is down to 5%  I guess it's that time. </t>
  </si>
  <si>
    <t>corinabena</t>
  </si>
  <si>
    <t>Bike flat  ends our night early.</t>
  </si>
  <si>
    <t>louiesokaba</t>
  </si>
  <si>
    <t xml:space="preserve">going to miss my eight grader friends going onto high skool. </t>
  </si>
  <si>
    <t>missajeanine</t>
  </si>
  <si>
    <t>Home afta a night out wit 1 of the bestest. Whoa I'm a lil drunk and boy do I miss my babyface  and he knows it lol</t>
  </si>
  <si>
    <t xml:space="preserve">Grr, being sick sucks bad, i haven't got to read the twilight series again like i wanted. im still not even halfway through new moon </t>
  </si>
  <si>
    <t>inbtwnmolecules</t>
  </si>
  <si>
    <t>Birthday over  I forgot my fingers were laced with spicy crab juice when I took out my contacts (stung just a little). Thanks again t ...</t>
  </si>
  <si>
    <t>liddomissval</t>
  </si>
  <si>
    <t xml:space="preserve">http://twitpic.com/6ted5 - lollll my dog he just got um groomed or w/e, he's sad </t>
  </si>
  <si>
    <t>preetishenoy</t>
  </si>
  <si>
    <t xml:space="preserve">@nikhilnarayanan wow! U are really making me miss home </t>
  </si>
  <si>
    <t>lovethemuffin</t>
  </si>
  <si>
    <t>i miss Tony  hes in austrailia for a month and it's killing me!</t>
  </si>
  <si>
    <t>*walked in a pair of 6 inch manolo heels from 11am til 3pm  hurts..</t>
  </si>
  <si>
    <t xml:space="preserve">gd morning everyone and the weather still doesnt look like its gonna be nice today </t>
  </si>
  <si>
    <t xml:space="preserve">@nkotbgadget I wanted to update you guys through the show but my camera battery died </t>
  </si>
  <si>
    <t>LarilynC</t>
  </si>
  <si>
    <t>this cough is getting worse.   I need a cuddle buddy.</t>
  </si>
  <si>
    <t>J_a_M_i_E_e</t>
  </si>
  <si>
    <t>So sad  I was stood up in San Diego. Im supposed to be out at the clubs. Tonight sure is gay (((</t>
  </si>
  <si>
    <t xml:space="preserve">Note to self ... 5 hour naps during the day makes it hard to sleep during normal sleeping hours  </t>
  </si>
  <si>
    <t xml:space="preserve">@imcudi You promised us a new blog entry </t>
  </si>
  <si>
    <t xml:space="preserve">goodmoooooorning  exams are getting closer and closer </t>
  </si>
  <si>
    <t>poisonpanda</t>
  </si>
  <si>
    <t xml:space="preserve">i just woke up i went to bed at 12 and its now 20 past nine?!?! why didnt i sleep longer i know have a really bad headack </t>
  </si>
  <si>
    <t>cottagekeren</t>
  </si>
  <si>
    <t xml:space="preserve">Watching Yellowcard on youtube. where the old and good punk-pop go? </t>
  </si>
  <si>
    <t xml:space="preserve">@pencru nah. i fingers are all hard </t>
  </si>
  <si>
    <t>qubitsu</t>
  </si>
  <si>
    <t xml:space="preserve">loud girl, screaming boyfriend interruped the mc. </t>
  </si>
  <si>
    <t>I woke up sober and alone     haha @blakeahf @johnnyahf</t>
  </si>
  <si>
    <t>@shaunlamont89 lol ; shush! Just know you need to start singing again. You cnt waist a talen god gave you. (Even tho i do  womp womp )</t>
  </si>
  <si>
    <t xml:space="preserve">I just wanna watch a movie. </t>
  </si>
  <si>
    <t xml:space="preserve">@kopfanatic LMAOOOO. I need someone to help me sort out the ugly ones though. </t>
  </si>
  <si>
    <t xml:space="preserve">night! im sad people... my &amp;quot;bffs&amp;quot; leave me out of everything its like im only their friend when nobodys around.. </t>
  </si>
  <si>
    <t xml:space="preserve">the defense rests.  Maybe for good.  </t>
  </si>
  <si>
    <t>adambright</t>
  </si>
  <si>
    <t xml:space="preserve">is up wayyyyyyyyyyyyyyy to early </t>
  </si>
  <si>
    <t xml:space="preserve">Well that's two weeks down with alcohol just another 4 to go </t>
  </si>
  <si>
    <t xml:space="preserve">@Baller1117 no 1 did sadly on such beautiful weather and it was wasted smh </t>
  </si>
  <si>
    <t>phousley</t>
  </si>
  <si>
    <t xml:space="preserve">Waiting with @alyssheart for @siouxsinner and i'm down $65 </t>
  </si>
  <si>
    <t>My brothers been taken to hospital, he's pretty ill at the moment.  god speed little bro...</t>
  </si>
  <si>
    <t xml:space="preserve">My phone cant run music station.. </t>
  </si>
  <si>
    <t xml:space="preserve">@illuminantceo Qianmen is sooo newly renovated that it has lost a huge percentage of the historic atmosphere.. not very appealing. </t>
  </si>
  <si>
    <t xml:space="preserve">can't sleep. blood on pillow from ear. sad face. </t>
  </si>
  <si>
    <t xml:space="preserve">@vanakoestoer van I've been searching for hours, but I can't find the real trailer! Gimme the link pls </t>
  </si>
  <si>
    <t>sassyjaniii</t>
  </si>
  <si>
    <t xml:space="preserve">uh oh. im addicted to knock knock loving you... and finals are two weeks away </t>
  </si>
  <si>
    <t>bexharris</t>
  </si>
  <si>
    <t xml:space="preserve">is getting ready to go home. It's #raining in #Norwich... </t>
  </si>
  <si>
    <t>estrelindinha</t>
  </si>
  <si>
    <t xml:space="preserve">juliana, vai se fuder com esse layout </t>
  </si>
  <si>
    <t>supertyaa</t>
  </si>
  <si>
    <t>I miss you my bunnyduck, please come home  My family always ask you where. http://myloc.me/2TA8</t>
  </si>
  <si>
    <t>Lady_Noremon</t>
  </si>
  <si>
    <t>It is an cycle  Im happy &amp;amp; ready for bed, then something reminds me of him, I break-down, then I stay-up really late getting myself calm.</t>
  </si>
  <si>
    <t>photoxlove</t>
  </si>
  <si>
    <t xml:space="preserve">Nothing horrible happened, tonight just sucks a lot.... I miss my andrew. </t>
  </si>
  <si>
    <t>beardenthusiast</t>
  </si>
  <si>
    <t xml:space="preserve">@dianavanhorn ughhh I'm still not fully unpacked hahaha </t>
  </si>
  <si>
    <t xml:space="preserve">@alternachic Well, at least you can still use yours. A slipper in my one-year-old pair was destroyed a couple of weeks ago. </t>
  </si>
  <si>
    <t xml:space="preserve">@BrianReed The Red Faction missed you tonight. </t>
  </si>
  <si>
    <t>laurajo1218</t>
  </si>
  <si>
    <t xml:space="preserve">Layin here half alone </t>
  </si>
  <si>
    <t xml:space="preserve">@eDizzle06 Its a lot more complicated than it sounds... But trust me, it's bad. And I have no control over anything! Thats the sucky part </t>
  </si>
  <si>
    <t>redleg64</t>
  </si>
  <si>
    <t>@In_Excess Sooooo sorry   can I send you one? (I don't know the app, though) forgive? pleeeeze?</t>
  </si>
  <si>
    <t>shannongrace87</t>
  </si>
  <si>
    <t xml:space="preserve">My throat is killing me, get me some beechams cold and flu </t>
  </si>
  <si>
    <t>AliceBendeich</t>
  </si>
  <si>
    <t xml:space="preserve">the sims 3 is so slow and hard to play ! </t>
  </si>
  <si>
    <t xml:space="preserve">I feel sick im going to sleep </t>
  </si>
  <si>
    <t>@AhSatanseesMCR  you're right..maybe breaks.</t>
  </si>
  <si>
    <t>sheofsea</t>
  </si>
  <si>
    <t>@RocknRollBride ... oh honey  I know how that feels - I lost my cat last year. I hope it all turns out all right (*hugs*)</t>
  </si>
  <si>
    <t xml:space="preserve">Someone talk to me please i am tripping out so much.... </t>
  </si>
  <si>
    <t>JCarie</t>
  </si>
  <si>
    <t>missing my 2 favorite people...lonely  gnight</t>
  </si>
  <si>
    <t>ameliamarie_wm</t>
  </si>
  <si>
    <t>Blister is throbbing. Room is kinda clean and the seniors graduated.  But...My car works!! Yaaay! Go see the Hangover.</t>
  </si>
  <si>
    <t xml:space="preserve">It's like they are playin basketball up there!!!!!! </t>
  </si>
  <si>
    <t xml:space="preserve">@mileycyrus i wish the UK tour tickets were a normal price. i really wanna go but can't afford it :/ still love you miley </t>
  </si>
  <si>
    <t xml:space="preserve">i just slept for 5 hours after waking up at 5am to go fishing... not good </t>
  </si>
  <si>
    <t>jw_</t>
  </si>
  <si>
    <t xml:space="preserve">@aurelley so freakin cute!!! I'm in love with using cute little things on my keys too.... but I've run out of keys </t>
  </si>
  <si>
    <t xml:space="preserve">Terrible Baroda trip. Super hot, super humid, dented the car door, no dinner at Goodies.  On the + side, I got a Kings XI mug. </t>
  </si>
  <si>
    <t>@kgreenb3 LOL. He was so mean to me  totally uncalled for!</t>
  </si>
  <si>
    <t xml:space="preserve">@Sharanya </t>
  </si>
  <si>
    <t>Andre_70</t>
  </si>
  <si>
    <t xml:space="preserve">Please!!! Stop the rain </t>
  </si>
  <si>
    <t>jstar124</t>
  </si>
  <si>
    <t xml:space="preserve">Shiny shirts everywhere! </t>
  </si>
  <si>
    <t>bloodyrica</t>
  </si>
  <si>
    <t xml:space="preserve">@bouver23 haha! Damn HOT! Btw, I miss you. </t>
  </si>
  <si>
    <t xml:space="preserve">i have woken up tired, whats the deal with that? how can i wake up and still be tired </t>
  </si>
  <si>
    <t>kymberleigh_k</t>
  </si>
  <si>
    <t>is home  and it's so cold</t>
  </si>
  <si>
    <t>alexiacobucci</t>
  </si>
  <si>
    <t>maddie leftted me  best sleepover thoughh.</t>
  </si>
  <si>
    <t>It's less than 2 hours later and @DaleChumbley is already trying to sell me blackmail photos   #notpiechamp</t>
  </si>
  <si>
    <t>misterbojingles</t>
  </si>
  <si>
    <t xml:space="preserve">@mnty how's it going over there so far?  your email seemed 'ack'filled!  </t>
  </si>
  <si>
    <t xml:space="preserve">I made the wrong decisions and I regret it... a lot </t>
  </si>
  <si>
    <t>yovazukhrufa</t>
  </si>
  <si>
    <t xml:space="preserve">Why do you have to be so busy, daddy </t>
  </si>
  <si>
    <t>uNiQuEsYnZ</t>
  </si>
  <si>
    <t xml:space="preserve">UUUGGHH cnt sleep n gotta werk in the am ill be dragggin azz at werk </t>
  </si>
  <si>
    <t>ladyzoemodeling</t>
  </si>
  <si>
    <t>Another night in my bed with just me n my teddy bear    Goodnight</t>
  </si>
  <si>
    <t>Zajajaja</t>
  </si>
  <si>
    <t>@icanhaswar hope it was better then mine  was it one of those &amp;quot;all you can eat&amp;quot; places</t>
  </si>
  <si>
    <t xml:space="preserve">@beccaface08 awww </t>
  </si>
  <si>
    <t>its_caleb</t>
  </si>
  <si>
    <t>doesnt like random folllowers  im scared...haha</t>
  </si>
  <si>
    <t xml:space="preserve">Does anybody have a source for warrior coefficients? AP effect on WW, BT, MS, etc. I have a good list for casters, but not for warriors </t>
  </si>
  <si>
    <t>We didn't win any money  Emma says WTF Winstar?! http://twitpic.com/6teh7</t>
  </si>
  <si>
    <t>SkyeEyes16</t>
  </si>
  <si>
    <t>Time for sleep. The photo thingy isn't working for me.  Oh well. Side note: Here's to the unexpected, the assumed, and the actuality. =/</t>
  </si>
  <si>
    <t xml:space="preserve">But I don't wanna go </t>
  </si>
  <si>
    <t>AMANDAlately</t>
  </si>
  <si>
    <t xml:space="preserve">listening to music. ahhhhhh!! work is a fucking bore </t>
  </si>
  <si>
    <t xml:space="preserve">The only time I have to unpack this apartment is at 3am.... </t>
  </si>
  <si>
    <t>aa26</t>
  </si>
  <si>
    <t xml:space="preserve">nervous of what is to come... time flies by too fast </t>
  </si>
  <si>
    <t xml:space="preserve">@JONCity Yes I'm in the city...I wish you buff people can come to me cause I don't like it up there </t>
  </si>
  <si>
    <t xml:space="preserve">@bouvier23 haha! Damn HOOOOTT! Btw, I miss you. </t>
  </si>
  <si>
    <t>crunchiejenn</t>
  </si>
  <si>
    <t xml:space="preserve">i miss him already.  </t>
  </si>
  <si>
    <t>schaos1701</t>
  </si>
  <si>
    <t xml:space="preserve">Damn...cable is out. No tv or internet </t>
  </si>
  <si>
    <t>syykey0urmind</t>
  </si>
  <si>
    <t xml:space="preserve">@zsazsabinks no invite? me wawa. </t>
  </si>
  <si>
    <t>CatieWatts</t>
  </si>
  <si>
    <t>Just got bitten by a dog  Any tips on what I should do?</t>
  </si>
  <si>
    <t xml:space="preserve">is anyone still up on twitter? fell asleep n woke bak up for no reason </t>
  </si>
  <si>
    <t>_mannu_</t>
  </si>
  <si>
    <t>sooo tired  going to Tartu today . yayyyy ;D</t>
  </si>
  <si>
    <t xml:space="preserve">Is DYING for caffeine, but can't have any because he's only drinking water for this month </t>
  </si>
  <si>
    <t>brutalbec</t>
  </si>
  <si>
    <t xml:space="preserve">hates williamdtown station..creepy people everywhere and its getting dark </t>
  </si>
  <si>
    <t>ekhiiy</t>
  </si>
  <si>
    <t xml:space="preserve">losecontec 1 harian penuh </t>
  </si>
  <si>
    <t xml:space="preserve">Having Outlook migration issues. This is going to take all morning </t>
  </si>
  <si>
    <t xml:space="preserve">@JonathanRKnight I want #FullService </t>
  </si>
  <si>
    <t xml:space="preserve">I miss my tattoo artist  </t>
  </si>
  <si>
    <t>soccerbrookey</t>
  </si>
  <si>
    <t xml:space="preserve">ughhhh!!!! my freaking legs are cramping up!! </t>
  </si>
  <si>
    <t xml:space="preserve">@ricksgo omg!! stop killing me! HAHAHA. It says I was wounded lang.. SOMEONE SUCCESSFULLY ASSASSINATED ME </t>
  </si>
  <si>
    <t xml:space="preserve">not really enjoying this throbbing headache. </t>
  </si>
  <si>
    <t>kellygiirll</t>
  </si>
  <si>
    <t xml:space="preserve">@RockstarAtHeart you can come crash at my place if needed </t>
  </si>
  <si>
    <t>MoColyn</t>
  </si>
  <si>
    <t>..getting bored of twitter because nobody famous talks to me   lol</t>
  </si>
  <si>
    <t>rebekah_day</t>
  </si>
  <si>
    <t xml:space="preserve">The ballet was amazing as was seeing the Kitty Face. I didn't realize how much I missed him </t>
  </si>
  <si>
    <t>roguecnidarian</t>
  </si>
  <si>
    <t xml:space="preserve">@dragonwhisperer That is not frequent enough </t>
  </si>
  <si>
    <t>Darth_Wohlf</t>
  </si>
  <si>
    <t xml:space="preserve">is at a bar where everyone else has someone but me. Sad face. </t>
  </si>
  <si>
    <t xml:space="preserve">stupid computer restarted when i was playing the sims </t>
  </si>
  <si>
    <t xml:space="preserve">yesterday i got hit at my pussy when on field and i was having my menses </t>
  </si>
  <si>
    <t>@trix_mcrmy  .they dont love me :'( im sure,babe (</t>
  </si>
  <si>
    <t>faffypants</t>
  </si>
  <si>
    <t>@triner That's bad  :p</t>
  </si>
  <si>
    <t xml:space="preserve">@ehljay That's really awesome to know, babe!! I'm bummed that I can't hit up Jay's thing tonight </t>
  </si>
  <si>
    <t>PG1984</t>
  </si>
  <si>
    <t xml:space="preserve">Trying to enjoy the party but I wish I was in my bed. Tired, sore, and sleepy! </t>
  </si>
  <si>
    <t>went on the hunt for Russell Brands book today. saw it months ago but was too skint to geddit. wasnt there  got his dvd instead XD</t>
  </si>
  <si>
    <t xml:space="preserve">I want to play eternal sonata </t>
  </si>
  <si>
    <t xml:space="preserve">@twilightnewborn definatly this is my twitter backup got locked out to many tweets in one hour </t>
  </si>
  <si>
    <t xml:space="preserve">haha, that's tiiiight! but seriously hella random! he used to pick on me all the time when we were kids, hahaha! </t>
  </si>
  <si>
    <t>footwatch update: still sore  but definitly improving ;-)</t>
  </si>
  <si>
    <t xml:space="preserve">just wants to live th high life and not be stuck doing a typical normal job all my life </t>
  </si>
  <si>
    <t xml:space="preserve">a big thanks to @linnix for saving me from lock-outness! I feel naked without my master key for situations like this! </t>
  </si>
  <si>
    <t>kissypoo416</t>
  </si>
  <si>
    <t xml:space="preserve">Pissed my bf stole my toothpaste GRRR.... It had oxidating bubbles for teeth whitening </t>
  </si>
  <si>
    <t xml:space="preserve">two more days in Bangkok </t>
  </si>
  <si>
    <t xml:space="preserve">I hate when I cant sleep </t>
  </si>
  <si>
    <t xml:space="preserve">My uncle returns to usa on saturday, this family wont be complete </t>
  </si>
  <si>
    <t>bubicaau</t>
  </si>
  <si>
    <t xml:space="preserve">@travel_buzz CityExtra, Circular Quay, open 24hr, excellent stuffed mushrooms and coffee, outdoor heating but no vending beds ... </t>
  </si>
  <si>
    <t>kwadmore</t>
  </si>
  <si>
    <t xml:space="preserve">is gettin ready 4 work can't believe I had like 4 hours sleep </t>
  </si>
  <si>
    <t>BBREBISZ</t>
  </si>
  <si>
    <t xml:space="preserve">It's raining and I've got race for life </t>
  </si>
  <si>
    <t>Nena0728</t>
  </si>
  <si>
    <t xml:space="preserve">Work in the mornin an I'm still sore </t>
  </si>
  <si>
    <t>davehealey</t>
  </si>
  <si>
    <t xml:space="preserve">Another mountain rescue full day ahead </t>
  </si>
  <si>
    <t>mirilovesyou</t>
  </si>
  <si>
    <t>Im so sad the day is over  i wish that weddings lasted for one week lol</t>
  </si>
  <si>
    <t>@jyohad3s  oh yes...  ..</t>
  </si>
  <si>
    <t xml:space="preserve">I feel like death this morning. Why do I have to be at work for 9:45am on a Sunday? </t>
  </si>
  <si>
    <t>little_claws</t>
  </si>
  <si>
    <t xml:space="preserve">Hellraiser is so scary       </t>
  </si>
  <si>
    <t>GUCCISMAMI</t>
  </si>
  <si>
    <t xml:space="preserve">@majorknight http://twitpic.com/65lqx - I LOVE both colors!! You guys should open a salon in VA </t>
  </si>
  <si>
    <t>deidreisag</t>
  </si>
  <si>
    <t>My tummy hurts  i couldnt handle that whole butterfinger... How lame!!</t>
  </si>
  <si>
    <t>watching F1 qualifying round results. Tomorrow there will be an exciting race at Ä°stanbul. I wish I could do it.   #Formula1</t>
  </si>
  <si>
    <t>uhop</t>
  </si>
  <si>
    <t xml:space="preserve">@cb1kenobi Nope, it doesn't work in the cupcake either. </t>
  </si>
  <si>
    <t>I don't get to go home to Bacolod, I think. How sad is my life?  well, at least Pam's coming yay!</t>
  </si>
  <si>
    <t>etiennej</t>
  </si>
  <si>
    <t>last day of the weekend   f1 , 2020 , tennis and golf later today.</t>
  </si>
  <si>
    <t>Tangie1018</t>
  </si>
  <si>
    <t>Shitz. Gaming all the time. We are getting far and far apart.  Yea, burning right now. x( YOU ARE BIG BAD DUDE. Better leave me alone.</t>
  </si>
  <si>
    <t xml:space="preserve">@Jordalynn yah it was pretty messed up </t>
  </si>
  <si>
    <t>I'm in my bed and i cant sleep  i'm full of the cold with a banging head ache and i am so tired. Thx 2 sleeping in the hills for 2days</t>
  </si>
  <si>
    <t>it's so sad  and it makes me cry every time i watch it. i'm so glad they're playing this movie.</t>
  </si>
  <si>
    <t>JessicaTrotter</t>
  </si>
  <si>
    <t xml:space="preserve">has no new video's to watch on youtube! </t>
  </si>
  <si>
    <t>@MeganToscano Don't mention THAT MOVIE in your tweets or it'll keep trending!  STAR TREK STAR TREK</t>
  </si>
  <si>
    <t xml:space="preserve">*sigh* Still no full version of Socialscope. I'm getting impatient. </t>
  </si>
  <si>
    <t xml:space="preserve">http://twitpic.com/6tell - Tonight, before I broke my camera! </t>
  </si>
  <si>
    <t>@EileenMCastroMA I'm sorry I missed your tweet -- my phone died  I was standing on the right side of the gate -- in front</t>
  </si>
  <si>
    <t xml:space="preserve">@lo_ferrigno we aint get to hang </t>
  </si>
  <si>
    <t>lcohenq</t>
  </si>
  <si>
    <t xml:space="preserve">Pam Pre.. WANT no SSN CANT </t>
  </si>
  <si>
    <t xml:space="preserve">Locke's conversation with Helen in Walkabout is so depressing </t>
  </si>
  <si>
    <t xml:space="preserve">@Bruno108 hahaha unfortunely my weekends consist of work and sleep </t>
  </si>
  <si>
    <t xml:space="preserve">my skype account has been hacked, now taking funds from my paypal account and skype not bothering to reply to my emails </t>
  </si>
  <si>
    <t xml:space="preserve">Fuck, lost agin, 5 in a row </t>
  </si>
  <si>
    <t xml:space="preserve">@ashez14 that really sucks that they think that. Poor Taylor, she can't make everyone happy </t>
  </si>
  <si>
    <t>oooitsjoyce</t>
  </si>
  <si>
    <t xml:space="preserve">I am tooOo drunk aa </t>
  </si>
  <si>
    <t>jentonic</t>
  </si>
  <si>
    <t>My tattoo artist is moving to vegas.  sadotattoo.com we're at his farewell party chatting it up with the inkednation guys</t>
  </si>
  <si>
    <t xml:space="preserve">@EileenMCastroMA I had a black hat, blank tank top, and denim capris. I'm so sorry we didn't get to meet  </t>
  </si>
  <si>
    <t>Queen99</t>
  </si>
  <si>
    <t xml:space="preserve">Going to enjoy my last day as best i can </t>
  </si>
  <si>
    <t xml:space="preserve">@BREEawNUHH, WHY DIDN&amp;quot;T YOU GET ME ANY? </t>
  </si>
  <si>
    <t>@dukeisducky I's sorry.  I miss yo face!</t>
  </si>
  <si>
    <t xml:space="preserve">Eww...my hands smell like Glass Windex from cleaning the mirrors at work </t>
  </si>
  <si>
    <t>@heyyitskate why??? lol ill whore you out :]] im trying to buy one right now but its not working  im soooo sad</t>
  </si>
  <si>
    <t>Swellalerta</t>
  </si>
  <si>
    <t xml:space="preserve">Macy gray fake concert at florianopolis tonight, She sang just 2 playback songs, spend money for nothing... i feel cheated </t>
  </si>
  <si>
    <t>I was woken up by the rain  There is a storm here, thunder and lightning!</t>
  </si>
  <si>
    <t xml:space="preserve">Jared is right </t>
  </si>
  <si>
    <t>@Famercado Sorry  I already donated my clothes to your brother's. Wala nang natira for yer dad  Joke.</t>
  </si>
  <si>
    <t>akpolegirl</t>
  </si>
  <si>
    <t xml:space="preserve">Another party canceled </t>
  </si>
  <si>
    <t xml:space="preserve">Ohh no today's the last day of vacation.. =( and I have to learn.. </t>
  </si>
  <si>
    <t xml:space="preserve">@la_alison tegan and sara? .. or is this something else? </t>
  </si>
  <si>
    <t xml:space="preserve">Another great night with the colburn people(minus jasmine) </t>
  </si>
  <si>
    <t xml:space="preserve">@billyraycyrus my store has sold out of your album! i wanted a copy... </t>
  </si>
  <si>
    <t>dawnjeremiah</t>
  </si>
  <si>
    <t>David Carradine's death pic  http://bit.ly/16Fn2c</t>
  </si>
  <si>
    <t xml:space="preserve">@Leafybear bless you, thanks. Even more difficult because their Dad passed away a fortnight later, this year falls on Fathers' Day </t>
  </si>
  <si>
    <t xml:space="preserve">@cuddlenic101 Your right and jennifer aint hit me up since earlier today </t>
  </si>
  <si>
    <t xml:space="preserve">Cant think of a better way to start my summer. @jessheartsmusic quince was priceless. Gonna miss those practices tho </t>
  </si>
  <si>
    <t>critchstarblade</t>
  </si>
  <si>
    <t xml:space="preserve">Great day.  Great date with Mela, Max and Ermas, and a great rocky show where people said I was a great Brad.  Hooray!  Now for work at 8 </t>
  </si>
  <si>
    <t>rishybabe</t>
  </si>
  <si>
    <t xml:space="preserve">long weekend joy... malory towers, gossip girl, the heater... oh and textbooks </t>
  </si>
  <si>
    <t>chaipanietc</t>
  </si>
  <si>
    <t xml:space="preserve">Weekend Ka The End Ho Gaya ( Rehan Is Still In Hospital </t>
  </si>
  <si>
    <t>ghaz29</t>
  </si>
  <si>
    <t xml:space="preserve">Preparing papers for my students tomorrow. Too tired to get back to class...its the holidays....but need to. </t>
  </si>
  <si>
    <t>AussieMeechy</t>
  </si>
  <si>
    <t xml:space="preserve">misses Sydney </t>
  </si>
  <si>
    <t xml:space="preserve">Vitamin water ripped me off! Lol i went to by the sync one so i could get a free song but it didn't have a code for it </t>
  </si>
  <si>
    <t xml:space="preserve">i'm always sleeping....i love sleeping. my bed's just not the same without matt though..it actually isn't. </t>
  </si>
  <si>
    <t xml:space="preserve">@saul_c Sadly not. Paul hasn't been yet. Is due in a couple of weeks. He's stolen all my courses! Should've been my gig! </t>
  </si>
  <si>
    <t xml:space="preserve">I get left at the house while brittany sj George darnell sat ash tracy tasha sarah tail and 15 others leave and go out. Oveaseas alcohol </t>
  </si>
  <si>
    <t xml:space="preserve">Can hear thunder outside window, just thinking I should have purchased that generator ahhhhhh... I can foresee no electricity for hours </t>
  </si>
  <si>
    <t xml:space="preserve">On my way home had fun at laurens grad party I'm so proud of my boo graduating college tyme to go lay w/ tha hubby werk in the a.m </t>
  </si>
  <si>
    <t xml:space="preserve">dyeing my hair...fun stuff. just wish I could put crazy colors in it again </t>
  </si>
  <si>
    <t>Aww titanics on. I LOVE this movie. :] It's at the end though. So sad  gonna watch this. Then sleep.</t>
  </si>
  <si>
    <t>sherriej</t>
  </si>
  <si>
    <t xml:space="preserve">I hate roller coaster rides so why did I just put myself in the midst of another one. Let my guard down again </t>
  </si>
  <si>
    <t xml:space="preserve">@lostlovely There's an hourly limit </t>
  </si>
  <si>
    <t>.Shalalalala my oh my looks like the boy's too shy, ain't gonna kiss the girl..  &amp;lt;3</t>
  </si>
  <si>
    <t xml:space="preserve">But my New Every Two isn't til next May. Sooner than I thought it'd be, but still. WHINE. If I don't wait, the phone will cost me $409 </t>
  </si>
  <si>
    <t xml:space="preserve"> got sunburnt today. another day in paradise! been for 2 swims in the ship's pool!</t>
  </si>
  <si>
    <t>coralisawesome</t>
  </si>
  <si>
    <t xml:space="preserve">@amlisdabomb oh cuban you come just as i'm aboot to go. </t>
  </si>
  <si>
    <t xml:space="preserve">@IvanaE omg the stupid man lied 2 me and rachel </t>
  </si>
  <si>
    <t xml:space="preserve">@effnsuperstar oh no wifey </t>
  </si>
  <si>
    <t xml:space="preserve">huhu.. my leg hurts!! </t>
  </si>
  <si>
    <t>KmartxX</t>
  </si>
  <si>
    <t xml:space="preserve">@Shinedown1120 jack just died </t>
  </si>
  <si>
    <t>Ali_0012</t>
  </si>
  <si>
    <t xml:space="preserve">Bitng my nails off waiting to see if the Swifts won. They lost. </t>
  </si>
  <si>
    <t xml:space="preserve">I think my computer is telling me to stop playing assassins creed and go to bed. I dont wanna </t>
  </si>
  <si>
    <t>zeaaa</t>
  </si>
  <si>
    <t xml:space="preserve">Just painted my nails purple but it got destroyed 'cause I accidentally touch some papers before it dried. </t>
  </si>
  <si>
    <t>so cold. thats all i ever am these days  i want the sun to come back SOON!</t>
  </si>
  <si>
    <t xml:space="preserve">I think i have to go... </t>
  </si>
  <si>
    <t>fionabain</t>
  </si>
  <si>
    <t xml:space="preserve">the concert is outside and it's raining, bring back the sun </t>
  </si>
  <si>
    <t xml:space="preserve">tut i being on here with a proxy, had to find a new browser based one as the other i was using has been blocked </t>
  </si>
  <si>
    <t>RichMulholland</t>
  </si>
  <si>
    <t xml:space="preserve">@donpackett me neither, but this crazy fucking traffic may make me wait </t>
  </si>
  <si>
    <t>rimabeladina</t>
  </si>
  <si>
    <t xml:space="preserve">Goddddd please gimme a little happiness for today. Please </t>
  </si>
  <si>
    <t>MadamRude</t>
  </si>
  <si>
    <t xml:space="preserve">@LuckyLobos nite-nite. L8r, tell me where or how 2 get emoji? i dun has nun  </t>
  </si>
  <si>
    <t>Ullina</t>
  </si>
  <si>
    <t xml:space="preserve">than I will take my dog to the vet. He looks ill </t>
  </si>
  <si>
    <t xml:space="preserve">On my way home from UI depok </t>
  </si>
  <si>
    <t>@egrunow will ruined it  there is now a PC in the room. ewwwww.</t>
  </si>
  <si>
    <t>@Kodak317 wordd. nothin man just chillin. my plans for tonight fell through. no bowling  haha</t>
  </si>
  <si>
    <t>shinyplasticbag</t>
  </si>
  <si>
    <t>@cloudberryman Mac, sorry. Sad state of affairs here, I'm afraid.  (Dear world: please write a MacFUSE plugin, kthxbye)</t>
  </si>
  <si>
    <t>Shinedown1120</t>
  </si>
  <si>
    <t>@KmartxX  awh. I hate that part. And then she let's go.</t>
  </si>
  <si>
    <t>BoogieMonsterr</t>
  </si>
  <si>
    <t>@veronicaluvsyou Yahh It Suxx CowNipples.!!! [[[Well ii Have To Go My Parents Told Mee To Get Off  ]]]]]</t>
  </si>
  <si>
    <t>ffffffffffffffffffffff  tieed</t>
  </si>
  <si>
    <t>angie_22_63</t>
  </si>
  <si>
    <t xml:space="preserve">The night is getting quiet </t>
  </si>
  <si>
    <t>strawberrysmash</t>
  </si>
  <si>
    <t>@schloemoe  sad sad sad...those precious egg tarts..</t>
  </si>
  <si>
    <t xml:space="preserve">Goddddd please gimme a little happiness for today. </t>
  </si>
  <si>
    <t>aaronbutler</t>
  </si>
  <si>
    <t xml:space="preserve">@calitia Tapatio is one of my favorites as well, but it's difficult to find over here. </t>
  </si>
  <si>
    <t>http://twitpic.com/6teqy - my niece's 3rd bday  she's growing up so fast!</t>
  </si>
  <si>
    <t xml:space="preserve">I'm still hating my nails and the acetone is still evading me. Plus this download is STILL not finished. Bummer-full afternoon. </t>
  </si>
  <si>
    <t>NellieBot</t>
  </si>
  <si>
    <t xml:space="preserve">@Lee_Mack you were right. 3 hours of my life I will never get back </t>
  </si>
  <si>
    <t xml:space="preserve">@e3visa Guess what, my friends on L1 are getting only 33k-40k p.a. </t>
  </si>
  <si>
    <t xml:space="preserve">Sooooo unprepared for English! =S This exam is going to be such a nightmare </t>
  </si>
  <si>
    <t xml:space="preserve">MD was on the first tour I ever did. I can't believe this happened </t>
  </si>
  <si>
    <t>rlisaray</t>
  </si>
  <si>
    <t>Who actually does work on a June Saturday night?... Me  ah well, at least its in my own time and i prepares me for less strees next week!</t>
  </si>
  <si>
    <t>DeeJayAsylum</t>
  </si>
  <si>
    <t xml:space="preserve">@litestar2284 no1 told u what happens 2 the dog. </t>
  </si>
  <si>
    <t>@DeiondraSanders ok girl ATL lolz ha that is whats up wish i was!!!  but until the freshie year is ova) imma be back and forth...</t>
  </si>
  <si>
    <t xml:space="preserve">Woke up and feeling sick. </t>
  </si>
  <si>
    <t xml:space="preserve">SO don not wanna go to school tommorrow!!!! </t>
  </si>
  <si>
    <t>could people stop wasting my time?  i don't know what to do right now</t>
  </si>
  <si>
    <t>LozyByBy</t>
  </si>
  <si>
    <t xml:space="preserve">stressing about tomorrow, I hate bad news </t>
  </si>
  <si>
    <t>joeysmiley</t>
  </si>
  <si>
    <t xml:space="preserve">@synthesizers___ Same here. The happiest place on earth feels so far away... </t>
  </si>
  <si>
    <t xml:space="preserve">@arnie1985 Just came home :0 off to office in 30 min </t>
  </si>
  <si>
    <t>im_tropical</t>
  </si>
  <si>
    <t>Was up ninety then lost it all  i still gots time wish me luck</t>
  </si>
  <si>
    <t>travisdietrich</t>
  </si>
  <si>
    <t xml:space="preserve">super excited to see MOON http://tr.im/nEGX but i'm pretty sure i've figured out the plot </t>
  </si>
  <si>
    <t xml:space="preserve">I have been trying to fall asleep for the past 3 hours now. The people out in the quad are not helping. FAIL. </t>
  </si>
  <si>
    <t>Just woke up! The girls woke me up  Annoyed but cba to go back ot sleep need to pack urrr</t>
  </si>
  <si>
    <t>KayodeAkintemi</t>
  </si>
  <si>
    <t xml:space="preserve">Its a brand new day, wet wet wet, its been chucking down this morning, how do I get to church, got to get out of the house shortly... </t>
  </si>
  <si>
    <t>showercoffee</t>
  </si>
  <si>
    <t>I hate making the mistake of starting a totally awesome and enthralling book at 11 PM.  Neil Gaiman's American Gods, if you were wonde ...</t>
  </si>
  <si>
    <t xml:space="preserve">Broke my phone, again </t>
  </si>
  <si>
    <t>okay night night niggys. I'm sooo exhausted and i'm sore  booo! zzzz</t>
  </si>
  <si>
    <t>Mama's not gonna buy me my magic bullet blender  but on a consolation, she bought me $21 worth of m&amp;amp;s junkfood :-D - http://tweet.sg</t>
  </si>
  <si>
    <t xml:space="preserve">global personality test: my highest results were for paranoia (90%) and peter pan complex (83%) lol fml </t>
  </si>
  <si>
    <t>volantedb9</t>
  </si>
  <si>
    <t xml:space="preserve">Very hard decision might have to sell the rolex </t>
  </si>
  <si>
    <t xml:space="preserve">@mollydotcom no, no free wifi at airport </t>
  </si>
  <si>
    <t xml:space="preserve">MISSED OUT ON MEETING KABA </t>
  </si>
  <si>
    <t>@Shinedown1120 i know  fucking sad ass movie.</t>
  </si>
  <si>
    <t>@Garms my face is horizontally burned. on top its red by my jaw its white.  and i couldve said hello and been a total internet stalker</t>
  </si>
  <si>
    <t>is going to try and sleep for a few more minutes....he throat is so sore...can barely swallow (or talk) w/o pain  crap! probably no gig...</t>
  </si>
  <si>
    <t>No one is on MSN or any other IM.  I bet @FrostedRebekah is busy playing Sims3</t>
  </si>
  <si>
    <t xml:space="preserve">@shaileshvrajan B9R has a multi axled rear. First quiz we didnt qualify for </t>
  </si>
  <si>
    <t xml:space="preserve">Morning all! Today is bright and sunny but I'm surrounded by the dark grey clouds telling me that it aint gonna last. </t>
  </si>
  <si>
    <t>lindachau</t>
  </si>
  <si>
    <t>i want a re-do   it matters.</t>
  </si>
  <si>
    <t>Topzilla</t>
  </si>
  <si>
    <t xml:space="preserve">@certifiedhtchic unfortunately not!! </t>
  </si>
  <si>
    <t xml:space="preserve">@MilenaBest omg can i have the code??? prettty plz/ i just ttried to join and it isnt working </t>
  </si>
  <si>
    <t xml:space="preserve">craving something sweet... I'm thinking Oreos. No milk though </t>
  </si>
  <si>
    <t>BillyNoMates53</t>
  </si>
  <si>
    <t xml:space="preserve">Amazed I had 2 followers within the first minute of joining, but they were just webcam bots. </t>
  </si>
  <si>
    <t xml:space="preserve">I really wish @melsaysphatdick wasn't leaving tomorrow...er - today. </t>
  </si>
  <si>
    <t xml:space="preserve">@johnmontechen THANK YOU SO MUCH. </t>
  </si>
  <si>
    <t xml:space="preserve">I REALLY REALLY MISS HIM. </t>
  </si>
  <si>
    <t>Msmith2740</t>
  </si>
  <si>
    <t xml:space="preserve">When I put it on silent, it now starts to vibrate and switch between ring and silent randomly. </t>
  </si>
  <si>
    <t>man i cant find my hair bonnet!   Hope I dont mess up my hair!</t>
  </si>
  <si>
    <t xml:space="preserve">I just have this tiny little request for Robin if I meet him. It'd take about 14 seconds, and then I'll leave him be. It'll never happen </t>
  </si>
  <si>
    <t>cesoria</t>
  </si>
  <si>
    <t>feels shocked! hearing one of her colleagues just past away.. he's too young.. *sigh*  life is too short.. ... http://plurk.com/p/z0tcq</t>
  </si>
  <si>
    <t>saroorah</t>
  </si>
  <si>
    <t xml:space="preserve"> day 1 of swimming = burnt, painfully burnt!</t>
  </si>
  <si>
    <t>Pierre85</t>
  </si>
  <si>
    <t xml:space="preserve">Last days... But working days... </t>
  </si>
  <si>
    <t>pdeli</t>
  </si>
  <si>
    <t xml:space="preserve">Ok, I don't update this quite as frequently as before anymore. Mainly due to the fact that it does not work from my cellphone anymore </t>
  </si>
  <si>
    <t xml:space="preserve">OMGOSH ?@Jonasbrothers Jonas will have a tour with wonder girls ? really ??? ... </t>
  </si>
  <si>
    <t xml:space="preserve">I don't know what's happening. </t>
  </si>
  <si>
    <t xml:space="preserve">Okay Now The Rain Is Out Of Control! HaHa </t>
  </si>
  <si>
    <t>I hate making the mistake of starting a totally awesome and enthralling book at 11 PM.  Neil Gaiman's American Gods, if you're wondering.</t>
  </si>
  <si>
    <t>cadao13</t>
  </si>
  <si>
    <t xml:space="preserve">I'm not ready for school, yet!! </t>
  </si>
  <si>
    <t>spanishlullabye</t>
  </si>
  <si>
    <t xml:space="preserve">So many things I want to buy right now! Wallet, I'm sorry but please try to understand </t>
  </si>
  <si>
    <t xml:space="preserve">... the new opening for season 4 of desperate housewives displeases me </t>
  </si>
  <si>
    <t>iarerawbot</t>
  </si>
  <si>
    <t>oh well the pink thing's busted.  au revoir. i just need to look for the telephone line thing now. *sighh</t>
  </si>
  <si>
    <t xml:space="preserve">Disappointed about the iPod - was hoping to Rockbox it. </t>
  </si>
  <si>
    <t>always at the bottom of others' priority lists.  how hard is it to put aside a few mins for ur friends once in awhile??</t>
  </si>
  <si>
    <t xml:space="preserve">Oh no..I'm getting hungry again.. </t>
  </si>
  <si>
    <t xml:space="preserve">I don't know what's wrong with him.   This is killing me. </t>
  </si>
  <si>
    <t xml:space="preserve">!!!sigh!!! done washing dishes, hate it sO much, but i dont hve Choice we got only 1 made here the other one just left a few month ago </t>
  </si>
  <si>
    <t xml:space="preserve">@recebella ohh yeaa! i hate when it gets to that point cuz it seem like its nvr gnna come out &amp;amp; just wen u ready to cry there it go! lol </t>
  </si>
  <si>
    <t>saurshan</t>
  </si>
  <si>
    <t xml:space="preserve">enjoying lazy sunday and dreading monday </t>
  </si>
  <si>
    <t>says ..&amp;quot;...I wanna put all the hurt behind you..&amp;quot;  http://plurk.com/p/z0thp</t>
  </si>
  <si>
    <t>@mikeadict wish i were in LA to see @casxio tonight  sad i dont get to see them!</t>
  </si>
  <si>
    <t xml:space="preserve">@LivingD0LL no homo but wut type of gurl would u be involved wit? Damn u should be in LA this month 4 this pool party </t>
  </si>
  <si>
    <t xml:space="preserve">Dunno whats wrong with me...from past 5 days...I sleep only for 4-6 hrs a day. Guess its exam. </t>
  </si>
  <si>
    <t>@Smaulren Oh how annoying!  Why doesn't it work? Hehe, maybe I should!</t>
  </si>
  <si>
    <t xml:space="preserve">On my way to work. Still really tired. It's raining too... Hate working weekends! </t>
  </si>
  <si>
    <t>jdiver</t>
  </si>
  <si>
    <t xml:space="preserve">up early a not much to do  some domestic chores then an afternoon with a good book I fancy...weather prohibits much more </t>
  </si>
  <si>
    <t>@ merrysayy  bby don't go yet.. Don't go.. Please.. I don't want you to go..</t>
  </si>
  <si>
    <t>dedrawolff</t>
  </si>
  <si>
    <t xml:space="preserve">Vomit doubleplay. Points taken away for poor technique such as waterfall-from-top-bunk or splatter-behind-bookcase. 2 sick kids </t>
  </si>
  <si>
    <t>sharp93030</t>
  </si>
  <si>
    <t>@Cubbydaniel i'll have to see if i can  i have a dentist appointment that friday morning, and school monday</t>
  </si>
  <si>
    <t xml:space="preserve">@bubbly90 I missed it.  I shoulda known it was going to be deleted. But my popcorn wasn't done being made yet. </t>
  </si>
  <si>
    <t>cherisse_marie</t>
  </si>
  <si>
    <t xml:space="preserve">wish he wasnt out partying! im lonely and cold tonight </t>
  </si>
  <si>
    <t xml:space="preserve">@fridley &amp;amp; @ozdj #YCM [cont.] -&amp;gt; whilst @alanjlee cannot make it  &amp;amp; @alegrya wants a coffee late as she cannot get up early enough </t>
  </si>
  <si>
    <t>lindsaylaa</t>
  </si>
  <si>
    <t xml:space="preserve">its 3:30 am and im not tired bc im too busy getting sick left and right. fucking a </t>
  </si>
  <si>
    <t>Catalina_Lola</t>
  </si>
  <si>
    <t xml:space="preserve">Sunday morning youghurt... and sis moving out </t>
  </si>
  <si>
    <t xml:space="preserve">@hardeepdeepdeep raining down here in London </t>
  </si>
  <si>
    <t>@AlexAllTimeLow Aww you're leaving our country soon   You should come for like... Soundwave festival next year.</t>
  </si>
  <si>
    <t xml:space="preserve">that sucks </t>
  </si>
  <si>
    <t>vanillacola</t>
  </si>
  <si>
    <t xml:space="preserve">thinking that keron needs to be closer </t>
  </si>
  <si>
    <t xml:space="preserve">Ok our home depot drag queen only got a 33.3 score </t>
  </si>
  <si>
    <t xml:space="preserve">The defense rests.  Maybe for good.  </t>
  </si>
  <si>
    <t xml:space="preserve">I really need 2 go 2 da mall right now &amp;amp; hurry to da nearest record store! Lemme grab that new Green Day album! Wish I had da time to </t>
  </si>
  <si>
    <t>who does &amp;quot;work&amp;quot; on a warm/rainy June Saturday night?....Me  at least its in my own time and i'll be less stressed to do it during the week</t>
  </si>
  <si>
    <t xml:space="preserve">@Jon_Favreau I was watching 'Friends' on DVD with the episodes you were in...too bad things didn't work out between 'Monica' and 'Pete'. </t>
  </si>
  <si>
    <t xml:space="preserve">just once I'd like 2 go 2 bed &amp;amp; fall stright asleep &amp;amp; not look @ the cealing 4 2 damn hrs </t>
  </si>
  <si>
    <t>everlastingmels</t>
  </si>
  <si>
    <t xml:space="preserve">heart's freezing </t>
  </si>
  <si>
    <t xml:space="preserve">Rock band at 4am with a sleeping baby waiting for me </t>
  </si>
  <si>
    <t xml:space="preserve">I want to get a guitar really badly so I can learn it and write music to my lyrics...how I long to have the time to learn!!! </t>
  </si>
  <si>
    <t xml:space="preserve">I have a new crush but ahh he is married too OMG what a luck I have... his name is... Tony Parker!!! Jup Eva's husband but he is married </t>
  </si>
  <si>
    <t xml:space="preserve">@billyraycyrus ehh.   what about New Zealanders.. everyone always leave us out!!!! </t>
  </si>
  <si>
    <t xml:space="preserve">I can't sleep. I'm way too nervous about not getting into the alamo dome tomorrow </t>
  </si>
  <si>
    <t>shmattzilla</t>
  </si>
  <si>
    <t xml:space="preserve">Is awake and feels horrible </t>
  </si>
  <si>
    <t>jsboston55</t>
  </si>
  <si>
    <t xml:space="preserve">plzzzzzzzzzzz joe say something about me plzzzzzzzzzzzzz joe i send you all the time n you never send back plzzzzzz joe lm crying </t>
  </si>
  <si>
    <t>Up early preparing to do some work  Monsoon conditions at present in Sarf London.</t>
  </si>
  <si>
    <t>LaurenHarris11</t>
  </si>
  <si>
    <t xml:space="preserve">shouldn't be awake at this time of the morning </t>
  </si>
  <si>
    <t xml:space="preserve"> Jack wake the fuck up! There's a boat!!</t>
  </si>
  <si>
    <t>@kuahjenhan but that's so 90's  don't pierce la.</t>
  </si>
  <si>
    <t>Kristink1076</t>
  </si>
  <si>
    <t>@jordanknight TINK  TINK</t>
  </si>
  <si>
    <t>@pkandrosy noo  but he brought me food haha.</t>
  </si>
  <si>
    <t>moniquereis</t>
  </si>
  <si>
    <t>It's too cold and too early for me to take a shower. On Monday this fabulous time will end  But Thursday another holiday comes.</t>
  </si>
  <si>
    <t>KarlitosSay</t>
  </si>
  <si>
    <t xml:space="preserve">ain  Beyonce does the birdie song will make things better http://bit.ly/5ANNN it fits so well </t>
  </si>
  <si>
    <t>rockgirl483</t>
  </si>
  <si>
    <t xml:space="preserve">I don't feel really well. My blood pressure is kinda high and my throat hurts. PLUS I didn't get my sleep. </t>
  </si>
  <si>
    <t>ehhh. titanic  its sooo sad. and probably not the best choice to watch at 3:30am :/ whyyyy am i watching this?!!</t>
  </si>
  <si>
    <t>It's too cold and too early for me to take a shower. Monday this fabulous time will end  But on Thursday another holiday comes.</t>
  </si>
  <si>
    <t>SantyAdh</t>
  </si>
  <si>
    <t xml:space="preserve">is feeling unwell. So is hubby </t>
  </si>
  <si>
    <t>mediahunter</t>
  </si>
  <si>
    <t xml:space="preserve">You can tell ive had a busy week when i'm sorting thru my backlogged RSS feeds on Sunday evening on a long w'end </t>
  </si>
  <si>
    <t xml:space="preserve">teeth still hurt and i feel grim, nice way to start the day </t>
  </si>
  <si>
    <t>needs her bestie  where's my pep talk now?</t>
  </si>
  <si>
    <t>natshinoda</t>
  </si>
  <si>
    <t xml:space="preserve">aw man ive just realised im 24 on wednesday... can't my birthday wait??? </t>
  </si>
  <si>
    <t>MrsShevchenko</t>
  </si>
  <si>
    <t xml:space="preserve">so hot  today </t>
  </si>
  <si>
    <t xml:space="preserve">@olonli Season 7 I think. Can't believe I only have 1 more season to watch </t>
  </si>
  <si>
    <t xml:space="preserve">@marySheshops I answered your quiz., i failed. DUH. </t>
  </si>
  <si>
    <t xml:space="preserve">I have a feeling it'll rain again soon </t>
  </si>
  <si>
    <t>I'm starting to think my hairdresser cut off more than an inch...i miss my hair  I want it like season 8 of friends J.Aniston long...</t>
  </si>
  <si>
    <t>acoombs</t>
  </si>
  <si>
    <t>Sorry I was such weird, nervous, creepy bastard  K was great &amp;amp; I needed 2 laugh after the past 6 mon. I'll be in touch abt St. Lou. Thks!</t>
  </si>
  <si>
    <t xml:space="preserve">i wish i were with you right now </t>
  </si>
  <si>
    <t>@shelliwazzu Morning hunni.I'm good,weather is not.Day at the zoo is ruined  How are you?? XX</t>
  </si>
  <si>
    <t>crazyfaithy</t>
  </si>
  <si>
    <t xml:space="preserve">Light is to bright! I have a major headache.  I don't want to go in early tomorrow. </t>
  </si>
  <si>
    <t>shashleigh</t>
  </si>
  <si>
    <t xml:space="preserve">doesn't get to go to the Presets After Party 2nite &amp;amp; wasted $50 on 2 tix </t>
  </si>
  <si>
    <t>@Flosstradamus I feel like I heard someone say they're remaking Short Circuit  Did that one have the El Debarge theme &amp;quot;Who's Johnny?&amp;quot;</t>
  </si>
  <si>
    <t>stephanieeek</t>
  </si>
  <si>
    <t xml:space="preserve">Just got home from work. Geoff has a sore throat  now boiling hot water to make a cup of chamomile tea. Gots the day off tomorrow! Yay </t>
  </si>
  <si>
    <t xml:space="preserve">Booking plane tickets now. Makes leaving even more pronounced and real </t>
  </si>
  <si>
    <t>My pink suitcase is too small for all my clothes so I have to use a the most acient and ugliest green one ever!  It dosent even have a</t>
  </si>
  <si>
    <t xml:space="preserve">@jordanknight ooh wait you can stay up and talk to us who cant go to sleep </t>
  </si>
  <si>
    <t>zerooso</t>
  </si>
  <si>
    <t xml:space="preserve">con sed... </t>
  </si>
  <si>
    <t xml:space="preserve">I cant believe i vomitted in her car FFFFFUUU </t>
  </si>
  <si>
    <t>Good Night  (depress)</t>
  </si>
  <si>
    <t xml:space="preserve">@DanKalbacher Naw, I'm almost positive she's voting for Creigh...unfortunately </t>
  </si>
  <si>
    <t>@lovin_syl @0mie I wear the pants in my family. She just chooses them!   lol</t>
  </si>
  <si>
    <t>SHANELE20</t>
  </si>
  <si>
    <t xml:space="preserve">Ive never been on twitter this late </t>
  </si>
  <si>
    <t>AirliesBird</t>
  </si>
  <si>
    <t xml:space="preserve">Feathers away in bournemouth all week... Miss him terribly </t>
  </si>
  <si>
    <t>I had a good day today... Idk why I can't seem to relax right now. I'm too animated  something like busta rhymes. I really do want to yell</t>
  </si>
  <si>
    <t>auch... drop by 1  17. tareeinternet.com</t>
  </si>
  <si>
    <t xml:space="preserve">It's inorganic rubbish time and there are scavengers going through the trash on the street in the dark making our tidy piles messy </t>
  </si>
  <si>
    <t>crap! Safina lost to Kuznetsova in the FO Women's finals  http://plurk.com/p/z0u4q</t>
  </si>
  <si>
    <t xml:space="preserve">Grrr my computer overheated right in the middle of the game. Now i forgot which word i was gonna make </t>
  </si>
  <si>
    <t>@georgebarnett Awwwh I think I have cabin fever  Can't even do simple maths any more. . .</t>
  </si>
  <si>
    <t>b0rt</t>
  </si>
  <si>
    <t xml:space="preserve">@M3wThr33 Are there other ways of syncing? I really expect Apple to block this in the next iTunes. </t>
  </si>
  <si>
    <t>i really need the sun  watching charmed. i think ima make a start on an assignment..but i think ima find my phone first its been lost for</t>
  </si>
  <si>
    <t>MissKiriBaby</t>
  </si>
  <si>
    <t xml:space="preserve">Sleepless in the city....and yet I have to be up a few hours </t>
  </si>
  <si>
    <t xml:space="preserve">Were did the UK summer go? horrible weather atm </t>
  </si>
  <si>
    <t xml:space="preserve">@Enamoredsoul gotten outta bed, breakfasted, now planning to get back in because the friends I was supposed to hang out with arnt enthu!! </t>
  </si>
  <si>
    <t xml:space="preserve">Dammit. I want another VAST show. </t>
  </si>
  <si>
    <t>thescobe</t>
  </si>
  <si>
    <t>Rain on family festivity for small boy being seven  Still Barbequeing though and it will be nice to see folk!</t>
  </si>
  <si>
    <t>@djnyce ahhh thats no good  .... wassup tho lol</t>
  </si>
  <si>
    <t xml:space="preserve">great.. my phone cant compete with the PC for the signal of the router! no more portable twitter for me til the PC's turned off.. </t>
  </si>
  <si>
    <t xml:space="preserve">I'm tired of being nothing.  </t>
  </si>
  <si>
    <t>CASTDESIGNS</t>
  </si>
  <si>
    <t>@squidgyums it sure sucks, they're in their 40's and have 3 stores, so its big fish eating little fish  i've met them multiple times too</t>
  </si>
  <si>
    <t>rusted_babe</t>
  </si>
  <si>
    <t>okay. cya trisha I HAVE TO GO LOAD THE DISHWASHER  LOL TXT YA OR TWEET LATER K</t>
  </si>
  <si>
    <t xml:space="preserve">@AnnenElizabeth Wanna kareoke (w or w/out Luke) when you come? Could be fun, only the wait to sing was 1hr! </t>
  </si>
  <si>
    <t xml:space="preserve">She read it and didnt reply </t>
  </si>
  <si>
    <t>gunner9174</t>
  </si>
  <si>
    <t xml:space="preserve">playin 1v100 i dont really get how you play it? its fun though espicially the e3 part, but you dont get ms points </t>
  </si>
  <si>
    <t>Carmognole</t>
  </si>
  <si>
    <t xml:space="preserve">I might be dying. I have a sore throat and I keep getting the chills, followed swiftly by heat flashes and sweating. </t>
  </si>
  <si>
    <t>JamsTH</t>
  </si>
  <si>
    <t xml:space="preserve">100 dollars for the sims 3? We got it for 55â‚¬ though it had alot of errors, so we brought it back </t>
  </si>
  <si>
    <t>sherlockhomeboy</t>
  </si>
  <si>
    <t>jenijenjen</t>
  </si>
  <si>
    <t>@caffeinesparks @cocoy I'm here na. Boo  hehe</t>
  </si>
  <si>
    <t>@heavenjones how u gone have ice cream without me babe  U know I like that in a certain omg tmi lol</t>
  </si>
  <si>
    <t>@vincent_ray amazing. But such a sad ending  Have You seen it?</t>
  </si>
  <si>
    <t xml:space="preserve">@mrs_mcsupergirl u gonna make yourself sick again baby </t>
  </si>
  <si>
    <t>Ski11z</t>
  </si>
  <si>
    <t xml:space="preserve">I feel like eating Miso Butterfish, but I think Kabuki is probably closed already </t>
  </si>
  <si>
    <t>Sdlra1</t>
  </si>
  <si>
    <t xml:space="preserve">Weather so bad  Jon &amp;amp; Joanna have a great time,sounds like you are already </t>
  </si>
  <si>
    <t>Mary buys broke stuff fom TJ Max........  Damn Fire Starter..lol</t>
  </si>
  <si>
    <t xml:space="preserve">I want a DS so bad. </t>
  </si>
  <si>
    <t>CWelk</t>
  </si>
  <si>
    <t xml:space="preserve">Lost my pants </t>
  </si>
  <si>
    <t xml:space="preserve">still so sad after this day </t>
  </si>
  <si>
    <t>stellapreedy</t>
  </si>
  <si>
    <t xml:space="preserve">In a lot of pain. Can't get comfy. </t>
  </si>
  <si>
    <t xml:space="preserve">is not going to have any teeth by the time she leaves lasha and asha's house because of all the abuse she is receiving </t>
  </si>
  <si>
    <t>SweetXia</t>
  </si>
  <si>
    <t xml:space="preserve">i miss chester </t>
  </si>
  <si>
    <t xml:space="preserve">But I can't... </t>
  </si>
  <si>
    <t xml:space="preserve">Just getting stuck into some bfs on my ipod then customers come in. Now i have to listen to daniel bedingfield. </t>
  </si>
  <si>
    <t xml:space="preserve">going out soon :| cnt really be botherd getting ready and its cold </t>
  </si>
  <si>
    <t>ChantalKyle</t>
  </si>
  <si>
    <t>ehhh. titanic  its sooo sad. and probably not the best choice to watch at 3:30am :/ whyyyy am i watching this?.. http://tinyurl.com/l4jyon</t>
  </si>
  <si>
    <t>themightyhan</t>
  </si>
  <si>
    <t>Dont know what to have for tea  Home alone and everything in my freezer is for more then one person</t>
  </si>
  <si>
    <t xml:space="preserve">@LittleYellowJen i've never had a cast on because i had a skin graft to deal with... but 2 months untill i can work again </t>
  </si>
  <si>
    <t>so cold!  I dont like it. @ginabreezie and I are off on an adventure now!</t>
  </si>
  <si>
    <t>come on... drop by 1  19. twitter.com</t>
  </si>
  <si>
    <t>come on... drop by 1  20. rumahabi.com</t>
  </si>
  <si>
    <t>damn... drop by 1  21. blogspot.com</t>
  </si>
  <si>
    <t xml:space="preserve">@TrinaWright lol - not good going out weather.... am meant to be taking son to mini-rugby soon..... </t>
  </si>
  <si>
    <t>bb0c</t>
  </si>
  <si>
    <t xml:space="preserve">I wanna have a drink, but I don't want to drink alone </t>
  </si>
  <si>
    <t>philg2</t>
  </si>
  <si>
    <t xml:space="preserve">@KrystleLina *shrugs*..guess I did somethin wrong.. </t>
  </si>
  <si>
    <t>dezjeff</t>
  </si>
  <si>
    <t>totally unable to sleep  damnnnn</t>
  </si>
  <si>
    <t>@sreeyesh  sad. Some of my neighbours are good, we share our garden produce, others just steal.</t>
  </si>
  <si>
    <t xml:space="preserve">Luckily I wasn't called out last night but I'm still up at 8:30 on a Sunday morning </t>
  </si>
  <si>
    <t xml:space="preserve"> i hate being in love. out of love. in love. hates it</t>
  </si>
  <si>
    <t>moxopo</t>
  </si>
  <si>
    <t xml:space="preserve">I am passing my exam </t>
  </si>
  <si>
    <t xml:space="preserve">then off to work on monday </t>
  </si>
  <si>
    <t>lordylou</t>
  </si>
  <si>
    <t xml:space="preserve">though, due to the complete lack of suspension, i cannot do much of anything without having my back scream in protest </t>
  </si>
  <si>
    <t>@lovesgreyboy oh no  hope it's not too bad</t>
  </si>
  <si>
    <t>@lynzelectric i'm so blank to reply the &amp;quot;sexy kleevhage&amp;quot; dude  helipppppp hahahahaaa</t>
  </si>
  <si>
    <t>amberisawesome</t>
  </si>
  <si>
    <t>i wanna meet bo burnham  i do.</t>
  </si>
  <si>
    <t xml:space="preserve">Just out of the shower. Brushed my teeth, now having some breakfast. Working 9-6 today </t>
  </si>
  <si>
    <t>@missweirdO14 Sorry, i cant remember anything.  Only its title, its a short song though and its has no any feeling or mood haha!</t>
  </si>
  <si>
    <t>lavondacamelia</t>
  </si>
  <si>
    <t xml:space="preserve">I'm so upset. I took a benadryl an hour ago and it has yet to kick in. </t>
  </si>
  <si>
    <t xml:space="preserve">Oh my god - that happedned to me too @Amelia_Brown. I woke up at stupid 6am after getting home at 1am </t>
  </si>
  <si>
    <t>frannybbyx3</t>
  </si>
  <si>
    <t>3GMA</t>
  </si>
  <si>
    <t xml:space="preserve">zzzzzzzz ; so bored </t>
  </si>
  <si>
    <t xml:space="preserve">What a boring weekend. Bummer. </t>
  </si>
  <si>
    <t>PARKERSAURUSREX</t>
  </si>
  <si>
    <t xml:space="preserve">My nose just bleeded a huge quantity of red stuff... </t>
  </si>
  <si>
    <t>the rain is not good  xxxxxx</t>
  </si>
  <si>
    <t>theogGG</t>
  </si>
  <si>
    <t xml:space="preserve">At casino gambeling. No luck so far </t>
  </si>
  <si>
    <t xml:space="preserve">mk wanted BBF back... so i had to walk to her house now to give it to her... now i might actually die of tiredness...and my tea went cold </t>
  </si>
  <si>
    <t xml:space="preserve">Dropped my iPhone in to be fixed yest (cracked case). Back to using my old N95 for the next 10-15 days </t>
  </si>
  <si>
    <t xml:space="preserve">@xemmiejane Awww what a turd. GRR. I hate when I remember things like that. </t>
  </si>
  <si>
    <t>@nerdynotdirty lol well haha shutter life is long lasting uuntil it dies haha  and your welcom'd awsome person yous : D</t>
  </si>
  <si>
    <t>my boyfriend doesn't get my obsession with Mary-Kate Olsen  lol</t>
  </si>
  <si>
    <t>@arzE it seems that summer has been and gone in the uk, now its rain,rain,rain  I hope the sunshine returns 4 Hyde park, only 4wks 2 go!</t>
  </si>
  <si>
    <t>MSUgirl3</t>
  </si>
  <si>
    <t>@darealmikejones yea tryin hard to enjoy it  it gets hard sometimes but cant forget to make it better...thanks bro</t>
  </si>
  <si>
    <t xml:space="preserve">@Jory shame. @Dv8thwonder already opted out. </t>
  </si>
  <si>
    <t>@BREEawNUHH, o not nice.  I'm hungry. ;-;</t>
  </si>
  <si>
    <t xml:space="preserve">@JayGreasley Pooh  I was hoping to do some video work today </t>
  </si>
  <si>
    <t>@ihatecrayons I'm so anxious for PA right now. More sad than anything  I have to make this one good. Last hurrah.</t>
  </si>
  <si>
    <t xml:space="preserve">My stomach hurts and i with my girlfriend would text me. </t>
  </si>
  <si>
    <t xml:space="preserve">http://twitpic.com/6tf4t - Where did the sun go? It's really hot out here, but no sun </t>
  </si>
  <si>
    <t>aughh... drop by 1  22. blogtopsites.com</t>
  </si>
  <si>
    <t>ang32el</t>
  </si>
  <si>
    <t>Why am I still up @ 3:34am  so tired, finally back in my bed... For tonight! Ps. I'm going to start tweeting again bc of ubratwitter</t>
  </si>
  <si>
    <t>come on... drop by 1  23. sulumitsretsambew-id.com</t>
  </si>
  <si>
    <t xml:space="preserve">I feel like there's a growing tumor in  my knee after a mosquito bit me </t>
  </si>
  <si>
    <t>holys**t drop by 1  24. yehia.org</t>
  </si>
  <si>
    <t xml:space="preserve"> its 335!</t>
  </si>
  <si>
    <t>@SymesyBoy ouchhh painful  and 2 months is a verryyyy long time that sucks</t>
  </si>
  <si>
    <t>zundoko</t>
  </si>
  <si>
    <t>Photo: suneoke: saddens me that sheâ€™s taken  *tear* lol http://tumblr.com/xgo1z1owl</t>
  </si>
  <si>
    <t>RESPECT WHO BEG 2 DIFFER!! STUCK IN YOUR BOX MAKES ME GAY IM GOOD YOUR  AND Y U CANT TELL ME!! FUCKIN TWITTERS LETS MOVE FORWARD1!</t>
  </si>
  <si>
    <t xml:space="preserve">@xemmiejane i know; especially when they remind you of the memories </t>
  </si>
  <si>
    <t xml:space="preserve">I CAN BUY A SMALL HOUSE YUUUUSSSS, still need some coins thoguh </t>
  </si>
  <si>
    <t>cherry08mariano</t>
  </si>
  <si>
    <t xml:space="preserve">uuuggghhh! my god! what happen to DSL! grrrrrrrr.. </t>
  </si>
  <si>
    <t xml:space="preserve">Made an apple-peach-strawberry smoothie, thanks to Val! Stupid supermarket was out of bananas </t>
  </si>
  <si>
    <t xml:space="preserve">Nooooooooooo rain! Please stop raining before I have to drive home </t>
  </si>
  <si>
    <t>MissBrooklynn</t>
  </si>
  <si>
    <t xml:space="preserve">Josh just fell out of a big ass tree </t>
  </si>
  <si>
    <t>DanaeVernisse</t>
  </si>
  <si>
    <t xml:space="preserve">I'll do what it takes even if it means being your Personal Shopper </t>
  </si>
  <si>
    <t xml:space="preserve">Nobody's up </t>
  </si>
  <si>
    <t>ayinsee</t>
  </si>
  <si>
    <t xml:space="preserve">@Oprah im so jealous, i was in nyc in january and i wanted to see august more than anything! BUT i ran out of money... </t>
  </si>
  <si>
    <t>joshlizama</t>
  </si>
  <si>
    <t>Im want to go home already  fuck</t>
  </si>
  <si>
    <t xml:space="preserve">@devakishor very very hot here in Ahmedabad...not at all loving it </t>
  </si>
  <si>
    <t>Ariela_</t>
  </si>
  <si>
    <t>Really wants MUSE 2 come play in Australia like!! OH.  They have listed the latest tour dates -everywhere but.! excuse for a holiday??haha</t>
  </si>
  <si>
    <t xml:space="preserve">@Woody_in_MK its a tad heavy still </t>
  </si>
  <si>
    <t>kishiey</t>
  </si>
  <si>
    <t>officially sick  on the other hand happy for my bestfriend who looked all glowy with her very shiny diamond ring.</t>
  </si>
  <si>
    <t>@ShystieUK sorry I fell asleep  I'm sowwwwwwwwwwwwwwwi I tried!! M.K's filthy talks wore me out :-|</t>
  </si>
  <si>
    <t>So many of you had bad days today. I'm sorry.  (Also, thank you Facebook people for the many birthday wishes from yesterday.  )</t>
  </si>
  <si>
    <t>JssW</t>
  </si>
  <si>
    <t xml:space="preserve">going to sleep wishing he was here beside me </t>
  </si>
  <si>
    <t>taisha14</t>
  </si>
  <si>
    <t xml:space="preserve">sorry babe... long, busy, crazyyy and interestin day.. not in a good mood.. i will ttyt sorry jackpot </t>
  </si>
  <si>
    <t>Jj1ggz914</t>
  </si>
  <si>
    <t xml:space="preserve">Was playing till I lost to a girl </t>
  </si>
  <si>
    <t xml:space="preserve">http://bit.ly/TDoxE  Amazing. Wish I could have seen it live. </t>
  </si>
  <si>
    <t>girlgamersexist</t>
  </si>
  <si>
    <t xml:space="preserve">Cold toes </t>
  </si>
  <si>
    <t>@cadistra @dhollinger @omgitsafox it's been a bug since the dawn of time  sometimes it turns off loads of other pet skeelz too D:</t>
  </si>
  <si>
    <t>kaedron</t>
  </si>
  <si>
    <t>@Praeteritio Yeah don't really like these practices  Thought they would ask my permission before tweeting (as most services do). Shame!</t>
  </si>
  <si>
    <t>zalds</t>
  </si>
  <si>
    <t>start my content campaign last night.. &amp;amp; today my ads are still &amp;quot;under review&amp;quot;  - -</t>
  </si>
  <si>
    <t>Really wants MUSE 2 come play in Australia!! OH.  They have listed the latest tour dates -everywhere but.! excuse for a holiday?? haha</t>
  </si>
  <si>
    <t>@ShystieUK LMAOOOOOO u cow, why did I answer tho... y? PAAAAAAHAHAHHAHAA and the text too _________________ gawd, bk to sleep  love u xxx</t>
  </si>
  <si>
    <t>MyDeadTonsiles</t>
  </si>
  <si>
    <t>Only one more hour until my next dose of meds.      Dr.  Feelgood?</t>
  </si>
  <si>
    <t>TennealMaree</t>
  </si>
  <si>
    <t>i want the sims 3  stupid indian man killed my dream.</t>
  </si>
  <si>
    <t xml:space="preserve">where'd all the sunshine go? It's pretty grim out there today </t>
  </si>
  <si>
    <t>wajiii</t>
  </si>
  <si>
    <t xml:space="preserve">@riveret I don't know; I haven't had (or made) time to really play it yet! </t>
  </si>
  <si>
    <t xml:space="preserve">the last 6 days </t>
  </si>
  <si>
    <t xml:space="preserve">man I still can't breathe. this asthma is getting worse and worse!  </t>
  </si>
  <si>
    <t>ActivistAdam</t>
  </si>
  <si>
    <t>Thanks tornado warning, for the sleepless night. camp should be fun with no sleep tomorrow! not...ugh.  see you saturday, world.</t>
  </si>
  <si>
    <t xml:space="preserve">You remind me of someone I used to know. So its like im losing the same person twice </t>
  </si>
  <si>
    <t xml:space="preserve">@zinedistro Georgie love have all but two of them  </t>
  </si>
  <si>
    <t>Trans_Am</t>
  </si>
  <si>
    <t xml:space="preserve">@stillmaticshay still haven't heard it... </t>
  </si>
  <si>
    <t xml:space="preserve">so still in here now </t>
  </si>
  <si>
    <t>SimplySadidyB</t>
  </si>
  <si>
    <t xml:space="preserve">felling geeked ...need company </t>
  </si>
  <si>
    <t xml:space="preserve">He is now only in my memories!! </t>
  </si>
  <si>
    <t>ericcarden</t>
  </si>
  <si>
    <t xml:space="preserve">@ecoshare not out </t>
  </si>
  <si>
    <t>claustr0ph0bic</t>
  </si>
  <si>
    <t xml:space="preserve">I'm mean... </t>
  </si>
  <si>
    <t xml:space="preserve">@jayadore I have a 2500 word due on Tuesday and I have yet to start </t>
  </si>
  <si>
    <t xml:space="preserve">@denisethemenace How sad. </t>
  </si>
  <si>
    <t>I have to bath a bunch of kids....4 actually    with two of them toddlers its a load of fun, NOT</t>
  </si>
  <si>
    <t>F**K! drop by 1  27. tribbleagency.com</t>
  </si>
  <si>
    <t>sherylbutryn</t>
  </si>
  <si>
    <t xml:space="preserve">Twins are having a bad time with teething. My poor babies </t>
  </si>
  <si>
    <t>fjaninafbaluyan</t>
  </si>
  <si>
    <t xml:space="preserve">Classes Postponed due to virus. </t>
  </si>
  <si>
    <t xml:space="preserve">I have a fever, and feel HORRIBLE... what brought this on? IDK...help! </t>
  </si>
  <si>
    <t>@tiffanyrinehart srry I was such a weird, nervous, creepy bastard. Didn't mean to be  K was great &amp;amp; I needed 2 laugh after the past 6 mon</t>
  </si>
  <si>
    <t xml:space="preserve">Disappointed, well it had to happen, better now then later </t>
  </si>
  <si>
    <t xml:space="preserve">I just learned that the guy who voiced Mickey Mouse died last month. </t>
  </si>
  <si>
    <t>SammyAnnMorgan</t>
  </si>
  <si>
    <t xml:space="preserve">why is when it's cold out my knee aches? I hate the cold for that alone. And my legs hurt from last night... grrrrr </t>
  </si>
  <si>
    <t>Didn't see him in my dreams last night.  On my way to Giannini's masterclass today!</t>
  </si>
  <si>
    <t>Anne_miek</t>
  </si>
  <si>
    <t xml:space="preserve">woke up early... think i am gonna start with my english talk :S i hate talks.. and really in english......... </t>
  </si>
  <si>
    <t>CaiLees2</t>
  </si>
  <si>
    <t xml:space="preserve">I lost my phone charger. now i can only charge it in the car </t>
  </si>
  <si>
    <t>Haven't found my iPod yet  I want a Death Note</t>
  </si>
  <si>
    <t>millathrilla</t>
  </si>
  <si>
    <t xml:space="preserve">@thelightsilove haha irony. </t>
  </si>
  <si>
    <t>@DonnieWahlberg i want that logo D but there is nothing i like on the site to buy now  soon?</t>
  </si>
  <si>
    <t xml:space="preserve"> hm.. Can I be the nut?</t>
  </si>
  <si>
    <t>Cold has really taken grip today don't feel well at all   I have things I want to do and places to go. Took meds that will help I hope!</t>
  </si>
  <si>
    <t xml:space="preserve">Cat bites hurt like a motherfucker. Especially when infected. Off to MedCheck in the AM for antibiotics </t>
  </si>
  <si>
    <t>I'm sore.  damn 90 pound cement bags</t>
  </si>
  <si>
    <t xml:space="preserve">Jus woke up from a sleep that I don't even remeber starting??? On to episode 9 of True Blood season 1. Dam I kinda don't want it 2 end </t>
  </si>
  <si>
    <t xml:space="preserve">@BoringBoo There probably are a few down in the depths, I sometimes wonder what I would do if I hauled one up </t>
  </si>
  <si>
    <t xml:space="preserve">@billyraycyrus so you're not with your family, oh they must miss u a lot!! </t>
  </si>
  <si>
    <t>@fallenstar_ write me fic  pwetty pwease?!?!?!?!</t>
  </si>
  <si>
    <t>sweetpinkpixie</t>
  </si>
  <si>
    <t xml:space="preserve">I wish Sims2 would stop freezing on my computer...I really miss playing God </t>
  </si>
  <si>
    <t>BabyBathory</t>
  </si>
  <si>
    <t xml:space="preserve">Bowling was boring. The beer was good. I miss my hubs </t>
  </si>
  <si>
    <t>welcome back @afallendevil u misd the sun here n com back 2rain  hope u had a gud time!</t>
  </si>
  <si>
    <t xml:space="preserve">ugh i hate cutting music </t>
  </si>
  <si>
    <t>My baby is leaving on Tuesday  met some awesome bearded chaps last night though.</t>
  </si>
  <si>
    <t xml:space="preserve">lost against praful and michael </t>
  </si>
  <si>
    <t>@firebird06 aww sad   I only have 5 BD haha...I haven't bought a lot of movies recently   And sad panda on no spare cuddle buddies!</t>
  </si>
  <si>
    <t xml:space="preserve">My  voice doesn't seem to be holding up tonight. hmmm... may need to call no joy on the night </t>
  </si>
  <si>
    <t>Antonialovesyou</t>
  </si>
  <si>
    <t xml:space="preserve">I wish I could be Paris Hiltons new BFF </t>
  </si>
  <si>
    <t>@mileycyrus http://twitpic.com/6shtr - ARGH the weather doesn't look too good :/ same as here,  hope you enjoyed what sun you had thou ...</t>
  </si>
  <si>
    <t xml:space="preserve">, Ughhhhh! Going to bed. I'm so stupid sometimes. </t>
  </si>
  <si>
    <t>DycesKynes</t>
  </si>
  <si>
    <t xml:space="preserve">Misses Matt and Mark already. </t>
  </si>
  <si>
    <t xml:space="preserve">Why do I get up in the early morning on a sunday to go work out? O right, I don't want to miss Formula1 </t>
  </si>
  <si>
    <t>Spacey_Stacy</t>
  </si>
  <si>
    <t xml:space="preserve">FUCK YOU LIVE NATION!!!!! You have thwarted me yet again......grr. </t>
  </si>
  <si>
    <t>Long day, I needa take care of myself cause I'm physically and emotionaly drained  goodnight yall god is love and love is life</t>
  </si>
  <si>
    <t xml:space="preserve"> can't get motivated, it might b the sunday crying club for me!!</t>
  </si>
  <si>
    <t>Siubo</t>
  </si>
  <si>
    <t xml:space="preserve">Missed the Olympic tickets </t>
  </si>
  <si>
    <t xml:space="preserve">Omg  I'm so dead...  I'm out of breath.. Why did I have to make her so upset? Stupid me.. </t>
  </si>
  <si>
    <t xml:space="preserve">@MummaBear lashing down here hon </t>
  </si>
  <si>
    <t>TweakLawl</t>
  </si>
  <si>
    <t xml:space="preserve">not being loved </t>
  </si>
  <si>
    <t>@H0LLYNC I am thinking about getting a second bs job till I find a job in my field.  http://myloc.me/2TEZ</t>
  </si>
  <si>
    <t>I'm totally annoyed, ggrr giving up my room for &amp;quot;our guest&amp;quot; ugh  FML.</t>
  </si>
  <si>
    <t>anniejcho</t>
  </si>
  <si>
    <t xml:space="preserve">i want to foster kittens but my mom is saying no </t>
  </si>
  <si>
    <t>lucy_shmoo</t>
  </si>
  <si>
    <t xml:space="preserve">just arrive from the &amp;quot;damn&amp;quot; party... i had no time today to wolves and vampires, i fell soo bad </t>
  </si>
  <si>
    <t>aughh... drop by 1  28. alexasalsabila.com</t>
  </si>
  <si>
    <t>damn... drop by 1  29. 1888pressrelease.com</t>
  </si>
  <si>
    <t>F**K! drop by 1  30. topseos.com</t>
  </si>
  <si>
    <t>I'm sick  super sick  something hurts  in my body (:</t>
  </si>
  <si>
    <t>daikoneklectik</t>
  </si>
  <si>
    <t xml:space="preserve">@DJFAMEMISS awww man I wish I had seen this before I got home from work!! </t>
  </si>
  <si>
    <t>sbulic1989</t>
  </si>
  <si>
    <t xml:space="preserve">Just got off work. So exhausted  </t>
  </si>
  <si>
    <t>soyenhighmount</t>
  </si>
  <si>
    <t xml:space="preserve">I have a serious Fallout 3 addiction. Can't stop exploring, looting, popping caps in raiders' asses. Off to bed tho bc gotta get up early </t>
  </si>
  <si>
    <t>Christian and fran are asleep  I hate always being the last one to fall asleep.</t>
  </si>
  <si>
    <t xml:space="preserve">Going to lose another kitten and theres nothing i can do, no stomach tube, no meds, no moms, im a failure </t>
  </si>
  <si>
    <t xml:space="preserve">that movies sad </t>
  </si>
  <si>
    <t>nikkigirl1187</t>
  </si>
  <si>
    <t>i feel so stressed!  i have to much on my mind!!</t>
  </si>
  <si>
    <t>rampant_wombat</t>
  </si>
  <si>
    <t xml:space="preserve">@VonPud oh how I wish I was going with you. Instead I sit in the office. </t>
  </si>
  <si>
    <t>ranimikiel</t>
  </si>
  <si>
    <t xml:space="preserve">@ghea_tazmania iya nih nyebelin banget.. tar aja deh diceritain </t>
  </si>
  <si>
    <t>jreyemoasher13</t>
  </si>
  <si>
    <t xml:space="preserve">@jazzielyn oh.. i'm sorry for my late replies sis.. </t>
  </si>
  <si>
    <t>urgh i'm awake soo early and i feel really sick +o( .. gutted i missed prias party yesterday!!  sucks so badly(n)</t>
  </si>
  <si>
    <t xml:space="preserve">@dramatik01 When's your enlistment? When my friends enlisted kasi, ubos na slots sa classes that I got. I'm not gonna be with them </t>
  </si>
  <si>
    <t>digirebelle</t>
  </si>
  <si>
    <t xml:space="preserve">@Dreamyeyes how cute! I'm so allregic to cats unfortunately </t>
  </si>
  <si>
    <t xml:space="preserve">first at work I don't have keys. Sitting in my car waiting for 20 Mins will suck. </t>
  </si>
  <si>
    <t>Ugh. head hurts  i hate alcohol. with frank and alex in Miami.</t>
  </si>
  <si>
    <t>AprilMay28</t>
  </si>
  <si>
    <t>ended up going to the beach today--fell asleep &amp;amp; got burnt!  Tonight watched my 1st class of students grad from 8th grade--they're so big!</t>
  </si>
  <si>
    <t>Rahelrach</t>
  </si>
  <si>
    <t xml:space="preserve">Haha the 300 lb girl got to dance with more of my guy friends than I did. </t>
  </si>
  <si>
    <t>alyssaera</t>
  </si>
  <si>
    <t xml:space="preserve">hav 2 go back 2 res 2night </t>
  </si>
  <si>
    <t>Lady_Melzie</t>
  </si>
  <si>
    <t>Back to boredom... I missed my gang  Hopefully next year can still attend Gawai festival...</t>
  </si>
  <si>
    <t>AidanSimmons</t>
  </si>
  <si>
    <t xml:space="preserve">Is watching the Green Mile... Does not want John Coffey to die </t>
  </si>
  <si>
    <t xml:space="preserve">Fun night now its time to get ready for this work week </t>
  </si>
  <si>
    <t>skeem1212</t>
  </si>
  <si>
    <t xml:space="preserve">What's everyone up to? Just got home from work, what a way to kill a Saturday night...woo hoo me </t>
  </si>
  <si>
    <t xml:space="preserve">!!!sigh!!! done washing dishes, hate it sO much, but i dont hve Choice we got only 1 maid  here the other one just left a few month ago </t>
  </si>
  <si>
    <t>dlbliss</t>
  </si>
  <si>
    <t xml:space="preserve">@memphisbarbie09 I wasn't invited </t>
  </si>
  <si>
    <t>ParulBh</t>
  </si>
  <si>
    <t xml:space="preserve">@nagham oh wow! sure thing! let me know...plz let it be post-5.30 ;) I missed the Tweetup in Bahrain as well...got called in to work! </t>
  </si>
  <si>
    <t xml:space="preserve">lols gave a chilli to th lil guy then he puts idt in his mouth , chews &amp;quot; oooh yummy &amp;quot; 6 seconds later , his face turns red and &amp;quot; aah &amp;quot; </t>
  </si>
  <si>
    <t>jessasue</t>
  </si>
  <si>
    <t xml:space="preserve">@petewentz some of us upstairs need comped drinks </t>
  </si>
  <si>
    <t>ciaralowe1</t>
  </si>
  <si>
    <t xml:space="preserve">Pissed off that Sony has continued to release software that isn't compatible with my computer. I STILL can't download from their store. </t>
  </si>
  <si>
    <t>MyTaste</t>
  </si>
  <si>
    <t xml:space="preserve">@shweitzer Oh, wish I could. Unfortunately - I am no longer unemployed </t>
  </si>
  <si>
    <t xml:space="preserve">I'm sorry I haven't twittered in a while...My Grandma just past away, I haven't felt much like doing anything really </t>
  </si>
  <si>
    <t xml:space="preserve">uh bio tomorrow. shoot me now please </t>
  </si>
  <si>
    <t xml:space="preserve">@georgebui101 Can you guys come visit us?! Or tell Mai to? I don't like that my brother has to be in town in order to see her. </t>
  </si>
  <si>
    <t xml:space="preserve">@DesignerBrands Hi mate, your by now button doesn't work on the iPhone </t>
  </si>
  <si>
    <t>pempin96</t>
  </si>
  <si>
    <t xml:space="preserve">School is finally over!!! :] Yet....its upsetting </t>
  </si>
  <si>
    <t xml:space="preserve">Coffee not helping belly-snakes or sweats. May have to be a Very Bad Mother and employ magic babysitter while I go back to bed. Ick </t>
  </si>
  <si>
    <t>BabyBeej</t>
  </si>
  <si>
    <t xml:space="preserve">Studying on the last Saturday before school's out </t>
  </si>
  <si>
    <t>hey the person who liked my early bird not consider worm tweet i was gonna thank u but u deleted it b4 i could   but i like that 1 2</t>
  </si>
  <si>
    <t>melodycrystal</t>
  </si>
  <si>
    <t xml:space="preserve">is still VERY disappointed with Hillsong </t>
  </si>
  <si>
    <t>katepickle</t>
  </si>
  <si>
    <t xml:space="preserve">@Swizzlesqueak *hugs*... when my FIL died it stirred up some surprising emotions in me </t>
  </si>
  <si>
    <t>@treznor I'm not a spambot.  I just do not have the will to click your name and unfollow you. Hello, treznor! Whoever you are.</t>
  </si>
  <si>
    <t>bewitched1312</t>
  </si>
  <si>
    <t xml:space="preserve">the greastest thing you'll ever learn is just to love and be loved in return!... I want a love like that </t>
  </si>
  <si>
    <t xml:space="preserve">good night everyone. im going to sleep; its 12:41 AM. </t>
  </si>
  <si>
    <t>angeyah</t>
  </si>
  <si>
    <t>i want a domain  Cham can you buy me one?</t>
  </si>
  <si>
    <t xml:space="preserve">@NKOTBahamas2009 I'm not surprised, they had back orders 4 the longest time and just sent out all the back orders the other day! </t>
  </si>
  <si>
    <t>rikkirachell</t>
  </si>
  <si>
    <t xml:space="preserve">Going to bed. The night was lonely </t>
  </si>
  <si>
    <t>aughh... drop by 1  31. linkedin.com</t>
  </si>
  <si>
    <t>ohh s**t... drop by 1  32. phreakaholic.com</t>
  </si>
  <si>
    <t>aughh... drop by 1  33. elitestv.com</t>
  </si>
  <si>
    <t>Oh gooooooodness still drunkalicious LoL...missin sum1, wishin I could cuddle up &amp;amp; pass out  had a great time @ the wedding! Congrats bro!</t>
  </si>
  <si>
    <t>Another loser: @JoobieLuv You did miss the Titanic memo; and thus lost the game. Sorry.  http://tinyurl.com/o3xj3b</t>
  </si>
  <si>
    <t xml:space="preserve">@so_zwitschert oh well. I have a million spambots too. but even they don't talk to me </t>
  </si>
  <si>
    <t>jennners</t>
  </si>
  <si>
    <t xml:space="preserve">i dont want ireney and ate aiz to go back tomorrow </t>
  </si>
  <si>
    <t>@ctayah waaa waaa I'm not cool  that's what ur post is saying ....  http://myloc.me/2TFy</t>
  </si>
  <si>
    <t xml:space="preserve">Just dropped son off at Airport, he's off to Orlando &amp;amp; NYC - Daughter was at Britney O2 Concert last night,me? Reading  Sunday papers </t>
  </si>
  <si>
    <t>just left @HeartBreakV but I didn't wanna  I was havin fn wit my ...</t>
  </si>
  <si>
    <t xml:space="preserve">@itweet Why is the HTTPs function for iTweet not working? </t>
  </si>
  <si>
    <t xml:space="preserve">@whitneyhoustonn dude you wouldve hated it in the crystal castle's pit, I no joke almost suffocated. But it was epic. YYY's were slackin </t>
  </si>
  <si>
    <t>Jeffdc5</t>
  </si>
  <si>
    <t>(#iphone killer?)Closing slider crashes phone  - PreCentral Forums - http://is.gd/RjPI</t>
  </si>
  <si>
    <t xml:space="preserve">@Cari_tx I know! I'm running out of battery on phone too </t>
  </si>
  <si>
    <t xml:space="preserve">@its_me_michelle yeah sorry! </t>
  </si>
  <si>
    <t>slemn3</t>
  </si>
  <si>
    <t>i have a headache. it's loud in my apartment. complain complain complain.  good night and study hard friends</t>
  </si>
  <si>
    <t xml:space="preserve">@DonnieWahlberg The shirt I want is out of stock!!! Oh no!!! I hope its back in stock before the Dallas concert in July!!! </t>
  </si>
  <si>
    <t xml:space="preserve">@stokegriff looks like I can rescue the sky crawlers one, but the audio won't be as good as normal </t>
  </si>
  <si>
    <t xml:space="preserve">@Enamoredsoul i hate sitting at home on weekends. going back to sleep now </t>
  </si>
  <si>
    <t>chermainec</t>
  </si>
  <si>
    <t xml:space="preserve">Snoopy potato chips tastes horrible. And there's something wrong with my spacebar key!! </t>
  </si>
  <si>
    <t xml:space="preserve">@donandmurph Me too!  My ears!  </t>
  </si>
  <si>
    <t>@NKOTBahamas2009 Yup!!  Everything is cute too!</t>
  </si>
  <si>
    <t>hsyamimi</t>
  </si>
  <si>
    <t>dua2 kedai topup tak bukak  im not sure ur reading this or not, just jgn tensi pls.. try to relax, do the best u can..</t>
  </si>
  <si>
    <t>JennSamson</t>
  </si>
  <si>
    <t xml:space="preserve">I wanna go home! It's too early to be working </t>
  </si>
  <si>
    <t>good morning twitterland from a wet &amp;amp; misreable Coventry Seamus &amp;amp; I fed up with this weather both soaking after our walk  off for shower</t>
  </si>
  <si>
    <t xml:space="preserve">I need a personal assistant.. </t>
  </si>
  <si>
    <t>JessGucci4</t>
  </si>
  <si>
    <t>I couldnt get my nose ring out guys  It took a lot of work and a whole lot of PAIN...but its out now!!! YAYYYYY lol</t>
  </si>
  <si>
    <t>VeronicaGTH</t>
  </si>
  <si>
    <t>totally spooked...   dont want to be alone anymore!!!!!</t>
  </si>
  <si>
    <t>HelenOfCroy</t>
  </si>
  <si>
    <t>My tummy hurts  Blacnket &amp;amp; hot water bottle on the sofa for meeeee....</t>
  </si>
  <si>
    <t>JustinAlvarado</t>
  </si>
  <si>
    <t xml:space="preserve">@OfficialDefil3d it is kind of cheating haha then again I figure if I die I might not keep claws as well </t>
  </si>
  <si>
    <t>broadwaydiva06</t>
  </si>
  <si>
    <t xml:space="preserve">Had an ok time a Justin's, now can't sleep, didn't get to drink enough, instead drunk too much coke w/o Vodka </t>
  </si>
  <si>
    <t>@Bonesy808 yes brother! I was just gonna twit u what about me  lol.. What time?</t>
  </si>
  <si>
    <t>@sashaboom hi (: i'm fine (: what about you? (: - sorry but i was leaving  it's late here (2:42 am) talk to you tomorrow!</t>
  </si>
  <si>
    <t xml:space="preserve">I do not like robin williams. </t>
  </si>
  <si>
    <t>erikatenorio</t>
  </si>
  <si>
    <t xml:space="preserve">is suffering from insomnia. please let me sleep... i have to wake up for work in 4 hours </t>
  </si>
  <si>
    <t>AintRite</t>
  </si>
  <si>
    <t xml:space="preserve">Taking lilman to Lake Tahoe for Camp. </t>
  </si>
  <si>
    <t>the_hierophant</t>
  </si>
  <si>
    <t xml:space="preserve">@Megannjane Double demerits are the only times I do less than twenty over. Sucks you got caught. </t>
  </si>
  <si>
    <t>Merebear885</t>
  </si>
  <si>
    <t>words cannot express my sadness so this  will have to suffice...again :*(</t>
  </si>
  <si>
    <t xml:space="preserve">oh stomach virus, thanks so much for greeting me at 2am, appreciate ya! </t>
  </si>
  <si>
    <t xml:space="preserve">@Paul_y2K WTF!!!!!!! How?! Low cal and weights?! Tell me plleeease. I've only managed a stone in a couple months </t>
  </si>
  <si>
    <t>xxrockchick666</t>
  </si>
  <si>
    <t xml:space="preserve">one of those mornings when u wake up and u know things wont ever be the same again </t>
  </si>
  <si>
    <t>_Eliza_Jane</t>
  </si>
  <si>
    <t xml:space="preserve">Went to LA today â™¥  fun fun fun! don't want this weekend to end </t>
  </si>
  <si>
    <t xml:space="preserve">@randompinkness Can't see him,probably pretty far away but the effing megaphone is doing an effective job </t>
  </si>
  <si>
    <t>peduckk</t>
  </si>
  <si>
    <t xml:space="preserve">Stuck at home for another day .... Damn this sickness! </t>
  </si>
  <si>
    <t>sad for learning that tagalog is like a twisted version of spanish  how we were taught wrong then.</t>
  </si>
  <si>
    <t>F**K! drop by 1  34. renantech.com</t>
  </si>
  <si>
    <t>ohh s**t... drop by 1  35. sulumits-retsambew.biz</t>
  </si>
  <si>
    <t>F**K! drop by 17  52. articlesbase.com</t>
  </si>
  <si>
    <t>Sweetchocolates</t>
  </si>
  <si>
    <t xml:space="preserve">wishing I could cuddle the one I love! </t>
  </si>
  <si>
    <t>almost time to go voting  but first some studying, didnt do anything yesterday so, double speed today!</t>
  </si>
  <si>
    <t>mattcasters</t>
  </si>
  <si>
    <t xml:space="preserve">@markmadsen Unfortunatly, that sort of human stupidity is not exclusively  reserved for open source </t>
  </si>
  <si>
    <t>jazzyg23</t>
  </si>
  <si>
    <t xml:space="preserve">@isis139 nah we left we on the triboro in traffic again </t>
  </si>
  <si>
    <t xml:space="preserve">@franksting Pissed off Swans lost </t>
  </si>
  <si>
    <t>Off to work  SOTD: Comme des GarÃ§ons Kyoto</t>
  </si>
  <si>
    <t>floschie</t>
  </si>
  <si>
    <t>Being election worker today meas getting up at 7am, now waiting for my shift in the afternoon...  I wonder about voter participation</t>
  </si>
  <si>
    <t>I feel like an asshole.  the dog barked which woke the baby which woke everyone.   I need to stop going out while i am still living here.</t>
  </si>
  <si>
    <t xml:space="preserve">@emilyfullstop dont worry about the damm macrob test u wont die if u dont get in if i dont get in i might as well go jump off cobbalana </t>
  </si>
  <si>
    <t>MastersVoice</t>
  </si>
  <si>
    <t xml:space="preserve">Kids &amp;amp; Naddel tryimg hoola hoop in the living room! Still raining cars and dogs... Probanly all Sunday long </t>
  </si>
  <si>
    <t xml:space="preserve">@Karanbajaj Holy Crap... </t>
  </si>
  <si>
    <t xml:space="preserve"> 5 gb of video to upload to utube :O dam sony vegas making it so big </t>
  </si>
  <si>
    <t>lovealwayslacy</t>
  </si>
  <si>
    <t xml:space="preserve">is totally over the whole dirty blonde look. time for auburn maybe? or just dark brown...? totally cant decide. i hate being indecisive! </t>
  </si>
  <si>
    <t>i think adri got me sick  lol</t>
  </si>
  <si>
    <t>tariere</t>
  </si>
  <si>
    <t xml:space="preserve">hates car accidents </t>
  </si>
  <si>
    <t xml:space="preserve">But the weather looks baaaaaaad oh well I guess it'll have to be fun without the sun </t>
  </si>
  <si>
    <t xml:space="preserve">@allMywonders I miss summer too. </t>
  </si>
  <si>
    <t xml:space="preserve">I wish i were asleep right now </t>
  </si>
  <si>
    <t>mrizsidah</t>
  </si>
  <si>
    <t xml:space="preserve">topsy turvy weather + clogged up system = bed + book = me-drawings x 2 weeks = </t>
  </si>
  <si>
    <t>Lukei_i_i</t>
  </si>
  <si>
    <t xml:space="preserve">@vivianachi have a bad day </t>
  </si>
  <si>
    <t>Meghan_Ashley</t>
  </si>
  <si>
    <t xml:space="preserve">im up so late...agh can't sleep </t>
  </si>
  <si>
    <t>@tappdancekidd ooo journalism thats cool. . . um im taking an intermediate algebra class over  im more of an english person. . . lol</t>
  </si>
  <si>
    <t>My tummy hurts  Blanket &amp;amp; hot water bottle on the sofa for meeee.....</t>
  </si>
  <si>
    <t xml:space="preserve">Absolutely pissing down. No bikes for me today. Suzuki or pedal powered! Boooo </t>
  </si>
  <si>
    <t xml:space="preserve">@OrangeJackius I could still use your love </t>
  </si>
  <si>
    <t>PeteMcFlurry</t>
  </si>
  <si>
    <t>@Katersoneseven I quite like the purple dress  flaps</t>
  </si>
  <si>
    <t>Missing my cats so so so much right now   Relocating is hard, hard, hard. :::ACHE!:::</t>
  </si>
  <si>
    <t xml:space="preserve">@L0veBu9 my bf says it attracts the little boy on the play doh bottle </t>
  </si>
  <si>
    <t xml:space="preserve">ugh. Got woken up by the stupid thunder storm!!! </t>
  </si>
  <si>
    <t>zibal01</t>
  </si>
  <si>
    <t xml:space="preserve">Is trying to download the sims as my disc doesn't work! </t>
  </si>
  <si>
    <t xml:space="preserve">I feel so weird, I'm crying now while hearing Touch My Hand. I guess I just miss David so much when he was in Malaysia.. </t>
  </si>
  <si>
    <t xml:space="preserve">i wanna hav chocochip icecream </t>
  </si>
  <si>
    <t>@songsofafridge great going i'm really scared now  mhm finished uploading woohoo</t>
  </si>
  <si>
    <t>@IvanaE i knw...  he has his own song... so maybe he just wants to go solo.. dunno</t>
  </si>
  <si>
    <t xml:space="preserve">So frustrated with myself </t>
  </si>
  <si>
    <t xml:space="preserve">i know who i want to talk to @docodoctor but i have not got to </t>
  </si>
  <si>
    <t xml:space="preserve">Over it. Getting out of my room. Looking forward to ROVE. Back into it afterwards </t>
  </si>
  <si>
    <t>AndreaNicoleEsq</t>
  </si>
  <si>
    <t xml:space="preserve">dang its just 2:45am... 3hrs and 15mins to go </t>
  </si>
  <si>
    <t>amharden</t>
  </si>
  <si>
    <t>i wish the weather was hot   Where is summer?</t>
  </si>
  <si>
    <t>yk8080</t>
  </si>
  <si>
    <t xml:space="preserve">Starting to hate SC, still not in GA </t>
  </si>
  <si>
    <t>danielbrouse</t>
  </si>
  <si>
    <t xml:space="preserve">@Chisa serious? so Canberra has a koko blacks and Perth doesn't? omg, Perth just became that more embarrassing </t>
  </si>
  <si>
    <t>the 90210 finale. cried my eyes out. just the thought of having to give away a part of yourself like that.  i need coffee + coldplay â™¥</t>
  </si>
  <si>
    <t xml:space="preserve">tired this morning!! </t>
  </si>
  <si>
    <t>alisonnicole84</t>
  </si>
  <si>
    <t>@brooke4013  He will come someday!!</t>
  </si>
  <si>
    <t>titanic made me cry again!!  i should sleep soon..</t>
  </si>
  <si>
    <t xml:space="preserve">So I guess this is just another night for me to miss you guys. Good night </t>
  </si>
  <si>
    <t>happylilski</t>
  </si>
  <si>
    <t xml:space="preserve">england is back to normal it's raining again </t>
  </si>
  <si>
    <t xml:space="preserve">@Velvetwoods it relaxes me but I still don't feel tired </t>
  </si>
  <si>
    <t>@Suge_13  Yeah I understand. *hugs* You're away from that asshole of a brother, though!</t>
  </si>
  <si>
    <t xml:space="preserve">Talking to class mates...everyone is saying m gonna miss u ppl....me too yaar m gonna miss u all too..luv ya </t>
  </si>
  <si>
    <t>LaSheyllSherray</t>
  </si>
  <si>
    <t xml:space="preserve">cant fall asleep. . . </t>
  </si>
  <si>
    <t xml:space="preserve">@asholiee watchin sum pimpin movie. havent seen u since i been here </t>
  </si>
  <si>
    <t xml:space="preserve">@therealsavannah I just can't watch a movie with Jenn Aniston in it. She's just a D list actress </t>
  </si>
  <si>
    <t>danielorton33</t>
  </si>
  <si>
    <t>LP926</t>
  </si>
  <si>
    <t xml:space="preserve">I totally dreamed that i went to the cook out...it was pretty real too...then i rolled over woke up and realized it was 2:40 am...bummer </t>
  </si>
  <si>
    <t xml:space="preserve">@ginovalencia stop knocking out so fast </t>
  </si>
  <si>
    <t>@fallenstar_   you're scrap booking with my photos aren't you lol</t>
  </si>
  <si>
    <t>JMcC</t>
  </si>
  <si>
    <t>Just had really loud thunder in beeston  resisting urge to hide.</t>
  </si>
  <si>
    <t xml:space="preserve">God i'm such a nerd haha </t>
  </si>
  <si>
    <t>carmenicious</t>
  </si>
  <si>
    <t xml:space="preserve">Spilled strawberry mango margarita on my phone....still works! Missed a bunch of tweets while it was off tho.... </t>
  </si>
  <si>
    <t>JazOnVinyl</t>
  </si>
  <si>
    <t xml:space="preserve">twighlight? kinda. and semi weird talks. ohhhh florida.. we are leaving you tomorrow. </t>
  </si>
  <si>
    <t xml:space="preserve">Restarted my computer. Problem appears to be solved, but I'm angry! All I wanted to do was watch my bb Faraday </t>
  </si>
  <si>
    <t>queelpleshmeelp</t>
  </si>
  <si>
    <t>Stupid bro woke my mom up to yell at me for being up &amp;quot;late&amp;quot;..he is soo gay..grrr  &amp;gt;:o like I'm gonna go2 sleep:-p</t>
  </si>
  <si>
    <t xml:space="preserve">@blueautopsy OOOO one of those belt things? or like the cradle dodah? I really need to exercise, but I can never be bothered </t>
  </si>
  <si>
    <t xml:space="preserve">i really want to go to an in and out burger. i have never been to one. </t>
  </si>
  <si>
    <t xml:space="preserve">I need one more follower </t>
  </si>
  <si>
    <t>MrsAshTisdale</t>
  </si>
  <si>
    <t xml:space="preserve">In bed. By myself </t>
  </si>
  <si>
    <t>coriannetammaro</t>
  </si>
  <si>
    <t>boooo, some tiny girl here tonight told me &amp;quot;you'd look good super skinny and anorexic.&amp;quot; oh.  so mean. h8 life. herrro diet.</t>
  </si>
  <si>
    <t xml:space="preserve">@coffeeshop_girl how is life besides a flattened phone? </t>
  </si>
  <si>
    <t xml:space="preserve">@ClaireA Have you got sunshine? We haven't </t>
  </si>
  <si>
    <t xml:space="preserve">@shelliwazzu It's rubbish..It never lasts long over here (as you probably know) Never a good idea to make plans.  </t>
  </si>
  <si>
    <t>Mel0109</t>
  </si>
  <si>
    <t>Knights Lost? What a bad week for me &amp;amp; the League  first NSW now Newcastle. Last hope is Dragons 2moro night!</t>
  </si>
  <si>
    <t>becanathy</t>
  </si>
  <si>
    <t xml:space="preserve">new drunkit + long car trip + friends = bad mood  ++ NCIS repeats this week </t>
  </si>
  <si>
    <t>up talkin to the bestie...he out at the club  I'm at home bored but he must b bored to tah be textin like this</t>
  </si>
  <si>
    <t>rscheiber</t>
  </si>
  <si>
    <t>suter123</t>
  </si>
  <si>
    <t>Fed up with all the rain want to go outt with my friends  !!</t>
  </si>
  <si>
    <t>JodiLynnMaas</t>
  </si>
  <si>
    <t xml:space="preserve">@jordanknight Ha!!! I just had a bowl of Cherrios! I can't sleep either.  </t>
  </si>
  <si>
    <t>come on... drop by 1  58. twitter.com</t>
  </si>
  <si>
    <t>owww god, drop by 1  59. rumahabi.com</t>
  </si>
  <si>
    <t xml:space="preserve">Right lardy back on it..... Cross trainer time </t>
  </si>
  <si>
    <t>why did the ugly betty season finale have to end this way!!!!!!!!!!!!!!!!    sad face</t>
  </si>
  <si>
    <t xml:space="preserve">I feel so weird, I'm crying now while hearing Touch My Hand. I guess I just miss @DavidArchie so much when he was in Malaysia.. </t>
  </si>
  <si>
    <t>Oh yeah, the MTV Movie Awards will show here on MTV!!! in June 14 (before school  ) 8:00 pm (</t>
  </si>
  <si>
    <t>Ugh I just ripped back both toe up socks I have been learning to knit  too big and floppy. Starting over cuz I just had coffee (at 12am)</t>
  </si>
  <si>
    <t>Still no sign of baby. Looks like I'll be at work tomorrow  lol</t>
  </si>
  <si>
    <t xml:space="preserve">Stop coughing </t>
  </si>
  <si>
    <t>Pissed off as I still can't contact oasisinet about order placed on 15/2/09...  Credit card was charged &amp;amp; all, still nothing...</t>
  </si>
  <si>
    <t>hendragunawan</t>
  </si>
  <si>
    <t xml:space="preserve">get well soob dad... </t>
  </si>
  <si>
    <t>fantabulousness</t>
  </si>
  <si>
    <t xml:space="preserve">@thisisryanross no </t>
  </si>
  <si>
    <t>Khanhtagious</t>
  </si>
  <si>
    <t xml:space="preserve">@LovePortland I miss u </t>
  </si>
  <si>
    <t xml:space="preserve">damn this crappy weather! where's the sun gone </t>
  </si>
  <si>
    <t>@scotty_mcc Scotty..  i miss you so much.</t>
  </si>
  <si>
    <t>kibblesplace</t>
  </si>
  <si>
    <t xml:space="preserve">To watch Titanic is sad enough but to know it is based on a true story and over 1500 people died - there are no words. </t>
  </si>
  <si>
    <t>PaganVixen</t>
  </si>
  <si>
    <t>@SkipTerrio sorry.  I think bc you can't see all the @ replies anymore. #twitterfail. I really am not quite that random.</t>
  </si>
  <si>
    <t xml:space="preserve">classes POSTPONED! grrr! </t>
  </si>
  <si>
    <t>sanndycheekz</t>
  </si>
  <si>
    <t xml:space="preserve">I never want to fall asleep, i had a bad dream last night </t>
  </si>
  <si>
    <t>I would also like to add that I was woken at 5am by my cat being sick at the bottom of my bed  (it went out the window in style).</t>
  </si>
  <si>
    <t xml:space="preserve">I feel nervous but have no idea why </t>
  </si>
  <si>
    <t>poshjosh</t>
  </si>
  <si>
    <t xml:space="preserve">http://twitpic.com/6tfmy - @gracemom109 red light, green light 123 @quest83 we miss you!!! </t>
  </si>
  <si>
    <t>margejackson9</t>
  </si>
  <si>
    <t xml:space="preserve">I REALLY want to buy ALL of Rocky Votolato's CDs on iTunes but I'm trying to cut back on my music purchases. This is physically hurting. </t>
  </si>
  <si>
    <t>@Suge_13  I am sorry to hear that, but he didn't always treat you the best. I don't like to see you getting hurt.</t>
  </si>
  <si>
    <t>cherrysox</t>
  </si>
  <si>
    <t xml:space="preserve">Wishing I'd not had the chocolately Horlicks before going to bed. Feeling all diabetic today.  </t>
  </si>
  <si>
    <t>gaygirlsguide</t>
  </si>
  <si>
    <t>vista sp2 blew up my pc and tweetdeck with it  (all air apps actually)</t>
  </si>
  <si>
    <t xml:space="preserve">CC and Mariano failed me today </t>
  </si>
  <si>
    <t xml:space="preserve">my usually strong stomach failed me. Had to run to the shower holding bub at arms length. Pregnancy makes me weak </t>
  </si>
  <si>
    <t>Janetabigail</t>
  </si>
  <si>
    <t>PARNOOOO BGT!! I don't have any reason to leave  in the future.....</t>
  </si>
  <si>
    <t>saranntay</t>
  </si>
  <si>
    <t xml:space="preserve">@gregorytanyt The panic button is beginning to glow, faintly. In other news, the boy is sick, so dinner may be a no-go </t>
  </si>
  <si>
    <t>@androidev I don hv the cupcake 1.5 yet the update hasn't reached me here in asia.  anyway I can re d/l pre cupcake version of twidroid?</t>
  </si>
  <si>
    <t>EFTSuzanne</t>
  </si>
  <si>
    <t>@harrycsmith I copied and pasted the email addy but something wrong, came back to me  plse resend</t>
  </si>
  <si>
    <t xml:space="preserve">Started smoking again with all the moving crap! I'm so weak ;( Need to give em a miss! wont be able to run round the block at this rate </t>
  </si>
  <si>
    <t xml:space="preserve">up for the vote </t>
  </si>
  <si>
    <t>digg_sports</t>
  </si>
  <si>
    <t>Pogo Stick Fail [Gif]: He tried to do a backflip.  http://tinyurl.com/lyu224</t>
  </si>
  <si>
    <t xml:space="preserve">I wish all my friends lived closer to me.  </t>
  </si>
  <si>
    <t xml:space="preserve">i miss the good old days when i liked it </t>
  </si>
  <si>
    <t xml:space="preserve">urghh! i feel sick! my tummy hurts right now. i don't know why.. huh! </t>
  </si>
  <si>
    <t>Andy_MPHC</t>
  </si>
  <si>
    <t xml:space="preserve">@MilkshakeManCP &amp;quot;Somewhat girlfriend.&amp;quot; </t>
  </si>
  <si>
    <t xml:space="preserve">@TheGreenDemon R U a bot? 9 inline posts = fail </t>
  </si>
  <si>
    <t>danthecarlvr</t>
  </si>
  <si>
    <t>@drcharlii hey dr. charli can i make an appointment on um monday, i have a uh flesh eating bacteria disease  *has thermomture in mouth*</t>
  </si>
  <si>
    <t>Omgosh I freaking miss Atlanta soo much  I'm moving back</t>
  </si>
  <si>
    <t xml:space="preserve">@itsrachellolz my eyes teared up so many times </t>
  </si>
  <si>
    <t>now my ceiling fan is making the loudest clicking noise, ughhhhhh  i need to stop complaining... im srry!! ahhh my cat just walked in!!lol</t>
  </si>
  <si>
    <t>@djIED Argh I know  But it also finally means that my sleeping habits will conform to what society considers 'normal'. Am nocturnal here.</t>
  </si>
  <si>
    <t>@andyclemmensen awww poor andy  it was soo cold in the hospital today x</t>
  </si>
  <si>
    <t xml:space="preserve">I just want a very nice future </t>
  </si>
  <si>
    <t>ohh s**t... drop by 1  60. sulumitsretsambewblog.com</t>
  </si>
  <si>
    <t>noooo..., drop by 1  61. articledashboard.com</t>
  </si>
  <si>
    <t xml:space="preserve">why does it have to be soo cold </t>
  </si>
  <si>
    <t>come on... drop by 1  62. slideshare.net</t>
  </si>
  <si>
    <t xml:space="preserve">@Bex_Smith not yet. but im thinking of having a fringe like that back? but its soo much effort with a fringe </t>
  </si>
  <si>
    <t>DeeRocObama</t>
  </si>
  <si>
    <t>@daglamdiva awwww man that's not cool beanz  same here</t>
  </si>
  <si>
    <t>Sarah_E_McA</t>
  </si>
  <si>
    <t xml:space="preserve">sad in bed feeling realy ill but can't sleep </t>
  </si>
  <si>
    <t>@dontstopmatter my mum can't drive  hmmm hopefully your sister :]</t>
  </si>
  <si>
    <t xml:space="preserve">@EMMAKATE76 good morning hon how are you i'm ok but feeling really sleepy didn't sleep that good last night </t>
  </si>
  <si>
    <t>edukultura</t>
  </si>
  <si>
    <t xml:space="preserve">Great. The Alliance FranÃ§aise de Manille website is down. How do I enroll now? </t>
  </si>
  <si>
    <t>DavidTaylor1969</t>
  </si>
  <si>
    <t xml:space="preserve">@MissKellyO what times your flight? I miss London </t>
  </si>
  <si>
    <t>sharrytan</t>
  </si>
  <si>
    <t xml:space="preserve">Been facing the com for the past 4 hours! I hate packing parcels! </t>
  </si>
  <si>
    <t>liverpoolvv</t>
  </si>
  <si>
    <t>has a meeting today. All day on a Sunday is just no good  x</t>
  </si>
  <si>
    <t>brandinator</t>
  </si>
  <si>
    <t xml:space="preserve">It's Sunday night - therefore it's ironing time </t>
  </si>
  <si>
    <t xml:space="preserve">@Misstaken77 hey there, just got ure dm, i was locked outta twitter last nyt casue i maxed out ma tweets </t>
  </si>
  <si>
    <t xml:space="preserve">I dont want2get out of bed. But i have2. Its not fair </t>
  </si>
  <si>
    <t xml:space="preserve"> I Have a Bad HeadAke! </t>
  </si>
  <si>
    <t xml:space="preserve">Been a while since I've been angry AND depressed at the same time...I feel that way now </t>
  </si>
  <si>
    <t>@johnmetbetty Oh noooo!  I'm so sad to have missed you! Sorry I wasn't there. Let's figure out how to meet soon!</t>
  </si>
  <si>
    <t xml:space="preserve">Now i just wish hed like me </t>
  </si>
  <si>
    <t>dimasoetaya</t>
  </si>
  <si>
    <t xml:space="preserve">home alone (again), huh </t>
  </si>
  <si>
    <t>Able to do that  and o rather fancy going on holiday now cause it's raining oh yeah it would probs be so much easier to me a really big</t>
  </si>
  <si>
    <t xml:space="preserve">asiff its the end of ga proper gutted </t>
  </si>
  <si>
    <t xml:space="preserve">@ni_coleee nicole, whats up? Luke told me something was happening with you, but wouldn't tell me what </t>
  </si>
  <si>
    <t xml:space="preserve">Ahh, facebook's all f*cked up for some reason  It doesn't look like a normal website </t>
  </si>
  <si>
    <t>Just got home. So tired.  Saw the bands getting ready as well for the Gethsemane Parish fiesta.</t>
  </si>
  <si>
    <t xml:space="preserve">@Vicky_T how's sims3?! I wanna get it but my laptop sucks </t>
  </si>
  <si>
    <t>mattperrin</t>
  </si>
  <si>
    <t xml:space="preserve">4AM &amp;amp; Grant has a fever. We think its from a recent chicken pox vaccination. He's miserable &amp;amp; I'm reading up on the Cairngorm framework </t>
  </si>
  <si>
    <t>I'm exhausted. Movie just ended and I have to be up in like 6 hours  Night.</t>
  </si>
  <si>
    <t xml:space="preserve">@ddubslady mornin' leo! How are you? It's raining here </t>
  </si>
  <si>
    <t xml:space="preserve">sucks at keeping up with people... and will soon be another faceless person... forgotten </t>
  </si>
  <si>
    <t>j_anne_</t>
  </si>
  <si>
    <t>@SoGooey @LionGali I freakin wanna see you guys  I really miss Leo's elbow!</t>
  </si>
  <si>
    <t>sueean</t>
  </si>
  <si>
    <t xml:space="preserve">what am i gonna do to celebrate his birthday?? </t>
  </si>
  <si>
    <t xml:space="preserve">@missmass oh noes! It will be all gnotty and gnarly too </t>
  </si>
  <si>
    <t xml:space="preserve">@turtlesruntron I am lost. Please help me find a good home. </t>
  </si>
  <si>
    <t>@ether_radio i know! i just... couldn't help myself, and now i'm all shaky and stuff  but was delicious!</t>
  </si>
  <si>
    <t xml:space="preserve">Awfully chilly today. That's summer in Britain for you. </t>
  </si>
  <si>
    <t xml:space="preserve">Had wicked weekend mastodon Friday at Sheffield  strawberry fare last night drive home to day from Cambridge not looking forward to it </t>
  </si>
  <si>
    <t>@DMBwine uh oh.  i missed ya! i was gabbing like a high school girl on the tellie with my bff  SORRY HANI!!</t>
  </si>
  <si>
    <t xml:space="preserve">Going to miss @saramintz when she leaves on Saturday </t>
  </si>
  <si>
    <t>Shhim</t>
  </si>
  <si>
    <t xml:space="preserve">bored and confused by the already obvious scam followers ive gotten in like 10 mins on this site </t>
  </si>
  <si>
    <t>sweet_yoshi</t>
  </si>
  <si>
    <t xml:space="preserve">Craving vegamit but its illegal in the usa </t>
  </si>
  <si>
    <t>@s4m sorry Sam  no joke, it just randomly broke on it's own</t>
  </si>
  <si>
    <t>davexler</t>
  </si>
  <si>
    <t>I just saw the COOLEST threadless tee, but responsibility tells me to wait until I have a job...   http://tinyurl.com/nlz734</t>
  </si>
  <si>
    <t>morgandvc</t>
  </si>
  <si>
    <t xml:space="preserve">Ugh...do not like drunk calls from bothersome work people. Can't sleep now </t>
  </si>
  <si>
    <t>sandra_sigrist</t>
  </si>
  <si>
    <t xml:space="preserve">i`m sitting in my garden, and whate thats my boyfriend comming home... the sun is shining but its very cold outside... </t>
  </si>
  <si>
    <t>@cinerary do you not loev me.  BTW. Randomly. People have been friending my Yamamoto journals, wtf?</t>
  </si>
  <si>
    <t>@BoSSCHiCKStEF I'm mad I hvnt seen u since I been here  LoL u go out?</t>
  </si>
  <si>
    <t>sijeffers</t>
  </si>
  <si>
    <t xml:space="preserve">practice tonight. could be without lauz tho </t>
  </si>
  <si>
    <t>auch... drop by 1  63. webwoke.com</t>
  </si>
  <si>
    <t>holys**t drop by 1  64. wongsableng.net</t>
  </si>
  <si>
    <t>@FLYGO859  that's a bad thing? Lol</t>
  </si>
  <si>
    <t xml:space="preserve">Today I learned how it feels to care for a sick child. I start summer school monday so I'll be in SF. I hope my parents take care of him </t>
  </si>
  <si>
    <t xml:space="preserve">Sad the wknd is over </t>
  </si>
  <si>
    <t>Ella_Bel</t>
  </si>
  <si>
    <t>looking at my year book while eating ice cream with my bestie hannah. school tomoz  i like sims 3</t>
  </si>
  <si>
    <t>Tiffrosef</t>
  </si>
  <si>
    <t xml:space="preserve">i am not looking forward to tomorrow at all. goodbyes suck so so much. my stomach hurts a little </t>
  </si>
  <si>
    <t>thuitema</t>
  </si>
  <si>
    <t xml:space="preserve">did not win at poker tonight </t>
  </si>
  <si>
    <t>@dontcallmemurse  no. there isn't. ((hugs))</t>
  </si>
  <si>
    <t xml:space="preserve">I still can't believe Dixon passed away. He has came a long way. I was just talkin; 2 him last week at e cafeteria! WHY?! </t>
  </si>
  <si>
    <t>is pusing  http://plurk.com/p/z0yhc</t>
  </si>
  <si>
    <t xml:space="preserve">@EMMAKATE76 i'm fine is not raining yet over here but i think it will be soon </t>
  </si>
  <si>
    <t>PomeStace</t>
  </si>
  <si>
    <t xml:space="preserve">doesnt feel like she has a friend in the world (the world being UK and Australia)  </t>
  </si>
  <si>
    <t>mauiwowialoha</t>
  </si>
  <si>
    <t>Pogo Stick Fail [Gif]: He tried to do a backflip.  http://bit.ly/JzrYK</t>
  </si>
  <si>
    <t xml:space="preserve">@tegaaan just work stuff! running the apple tech support, got crazy busy around 3-4ish! sooo tired </t>
  </si>
  <si>
    <t>mxavier</t>
  </si>
  <si>
    <t xml:space="preserve">I need to start watching Railscasts again. They've got some really cool stuff going on. Wish I had a RoR project to start fresh on </t>
  </si>
  <si>
    <t>@PinchMySalt oh lucky you! you have strawberry season now  i miss strawberries!</t>
  </si>
  <si>
    <t>bailasaf</t>
  </si>
  <si>
    <t xml:space="preserve">@knydhanika so sorry can't make it to your house today </t>
  </si>
  <si>
    <t xml:space="preserve">3:52 am and i can't sleep. </t>
  </si>
  <si>
    <t>Pebblesy</t>
  </si>
  <si>
    <t xml:space="preserve">is paying off not one, but TWO parking fines </t>
  </si>
  <si>
    <t>Can't sleep  Im in summer mode already! Txt if your still awake too</t>
  </si>
  <si>
    <t>damienlam</t>
  </si>
  <si>
    <t>@jameszabiela so bummed you ain't coming to Brisbane  hopefully I will get to see you one day</t>
  </si>
  <si>
    <t>SamTheBikerShaw</t>
  </si>
  <si>
    <t xml:space="preserve">I've woke up with a bit of a headache after drinking a bottle of wine and trying not to cry whilst watching Australia on DVD </t>
  </si>
  <si>
    <t>mathiasaw</t>
  </si>
  <si>
    <t xml:space="preserve">So I am walking home, I should have brought the camera </t>
  </si>
  <si>
    <t xml:space="preserve">the fergie room has now been renamed to the gaga room. </t>
  </si>
  <si>
    <t xml:space="preserve">i don't wanna do schooool today, but i have to </t>
  </si>
  <si>
    <t>Possum71</t>
  </si>
  <si>
    <t xml:space="preserve">Is wondering why cubbie is no longer following me?? </t>
  </si>
  <si>
    <t>SAPPY09</t>
  </si>
  <si>
    <t xml:space="preserve">off for now. long weekend nearly over </t>
  </si>
  <si>
    <t xml:space="preserve">@LisaTroy  or her, I guess </t>
  </si>
  <si>
    <t>my sister just woke me up via cellphone  it's 4am.  going back to sleeeep. goodnight world! &amp;lt;33</t>
  </si>
  <si>
    <t>jyvild</t>
  </si>
  <si>
    <t xml:space="preserve">@Paul_y2K eating kinda whatever I like but within the cal restrictions. No specific timings - just when I'm hungry.I'm doing wrong huh? </t>
  </si>
  <si>
    <t>thatreallybites</t>
  </si>
  <si>
    <t>hellonabila</t>
  </si>
  <si>
    <t xml:space="preserve">CONFUSED </t>
  </si>
  <si>
    <t>JayBenGoShay</t>
  </si>
  <si>
    <t>Is on route to work, so wish I was wid my babygurl  snuggled up in bed  love you baby xxx</t>
  </si>
  <si>
    <t xml:space="preserve">still up..and im watching the saddest movie ever. i want to sleep </t>
  </si>
  <si>
    <t xml:space="preserve">@emperess yep </t>
  </si>
  <si>
    <t>StevecmclainII</t>
  </si>
  <si>
    <t xml:space="preserve"> this night shouldn't end </t>
  </si>
  <si>
    <t>why is it raining cats and dogs today of all days?! That ruins all my plans for today.   Time to work out a plan B</t>
  </si>
  <si>
    <t>prawlings</t>
  </si>
  <si>
    <t xml:space="preserve">@m8nd1 I am in the same position with one of my phones but when i asked yesterday some people were saying it cud be late July </t>
  </si>
  <si>
    <t xml:space="preserve">Oh my god that was loud.. I'm crying now.. I hate thunderstorms.. Help me.. </t>
  </si>
  <si>
    <t>lauzjp</t>
  </si>
  <si>
    <t xml:space="preserve">why is everything else free on the nhs but not dental treatment.  I have to get a loan to be able to afford to go!  </t>
  </si>
  <si>
    <t>AnitaHalePlease</t>
  </si>
  <si>
    <t>Do feel sick... But more like nerves not actual... Sick sick. Which i think is worse... [nerves sick that is]  xD</t>
  </si>
  <si>
    <t xml:space="preserve">@PrincessKaulitz i know...well it's day two of this for mich </t>
  </si>
  <si>
    <t xml:space="preserve">i wish i could go to the warped tour. boo </t>
  </si>
  <si>
    <t>AllisonTibbs</t>
  </si>
  <si>
    <t xml:space="preserve">Awesome fell asleep at 1145pm and now its 350am and I'm awake. </t>
  </si>
  <si>
    <t xml:space="preserve">I always over think things....but what else am I suppose to do </t>
  </si>
  <si>
    <t>ten_minutes</t>
  </si>
  <si>
    <t xml:space="preserve">I don't know what made me think I could drink a half gallon of Chocolate milk while not feeling good </t>
  </si>
  <si>
    <t>insomnia still stalks me  it's 3:53am and I'm still awake on the computer...I need help I think...</t>
  </si>
  <si>
    <t>kharr89</t>
  </si>
  <si>
    <t xml:space="preserve"> ugh your phone is just being a bitch today</t>
  </si>
  <si>
    <t xml:space="preserve">@andypandy088 Have to work today... makes things even worse. </t>
  </si>
  <si>
    <t>ohh s**t... drop by 1  66.</t>
  </si>
  <si>
    <t>TrinityEnya</t>
  </si>
  <si>
    <t xml:space="preserve">@ZenTigerpaw I definitely know you know. </t>
  </si>
  <si>
    <t>come on... drop by 1  67. marketingwithrenee.com</t>
  </si>
  <si>
    <t>aughh... drop by 1  68. prankoffate.info</t>
  </si>
  <si>
    <t xml:space="preserve">I want to see the hangover again. </t>
  </si>
  <si>
    <t xml:space="preserve">my brother just got a frikking ben10 DS game and a pokemon thingo....hes so spoilt its not fair  </t>
  </si>
  <si>
    <t>emardoug</t>
  </si>
  <si>
    <t>No Mel B meeting for me  kind of really disappointed but I'm having so much fun that it's ok.</t>
  </si>
  <si>
    <t xml:space="preserve">@lauzylouu haha i know yeah! but i work at such silly times iusually not on there coz no1 is </t>
  </si>
  <si>
    <t>@Killaya &amp;lt;333 Enjoy your last show baby! @ihatecrayons Yeah, I was just thinking about that.  but stil EPIC was written all over it!</t>
  </si>
  <si>
    <t>KiieraMarie</t>
  </si>
  <si>
    <t>Came home tonight got sick as fuck and knocked out !  Missed some shit ...</t>
  </si>
  <si>
    <t>Cflosse</t>
  </si>
  <si>
    <t xml:space="preserve">Ha! Try finding a mother's day card on the 7th of June in America, good luck !! But but if u do... pls let me know </t>
  </si>
  <si>
    <t xml:space="preserve">hating on Gimp, ohhh yeah. that's RIGHT! i miss my photoshop </t>
  </si>
  <si>
    <t>GeneHiltonPhoto</t>
  </si>
  <si>
    <t xml:space="preserve">@JimMacMillan u know I went w/the rubber grip n screen protection..luv it but rubber sticks to pocket when u try to answer the phone </t>
  </si>
  <si>
    <t>JoJos95</t>
  </si>
  <si>
    <t xml:space="preserve">Is so cold </t>
  </si>
  <si>
    <t>caswaste615</t>
  </si>
  <si>
    <t xml:space="preserve">Just watched The Boy In The Striped Pajamas, sad movie </t>
  </si>
  <si>
    <t xml:space="preserve">@iamthefons lucky you ! </t>
  </si>
  <si>
    <t>AmandyBee</t>
  </si>
  <si>
    <t xml:space="preserve">At work feeling like crap. I need to go home and get in the bed for the rest of the day. Too bad I have to give a final exam tonight. </t>
  </si>
  <si>
    <t>21st december 2012 better not be the end of the world coz thats my birthday  and id rather live for my birthday thankyou aztecs!</t>
  </si>
  <si>
    <t>anto_nia</t>
  </si>
  <si>
    <t xml:space="preserve">Didn't get the sushi </t>
  </si>
  <si>
    <t xml:space="preserve">@Fanny_Ingabout on the bed, had to go out in the rain to get the latte, you seem to have forgotten to serve me today </t>
  </si>
  <si>
    <t xml:space="preserve">@MDabbles yo! what ja doin? can'at find anything good on TV at this hour </t>
  </si>
  <si>
    <t xml:space="preserve">everytime we think we've finished typing in all the survey data for analysis...we find a new stack. </t>
  </si>
  <si>
    <t xml:space="preserve">Its bed time but can't sleep. Probably bc I'm by myself </t>
  </si>
  <si>
    <t>I can't breathe out of my nose!!!  ugh! Goin to bed! Nite tweeps!</t>
  </si>
  <si>
    <t xml:space="preserve">@Its_Me_Annalie Just listening at this stage. No foxtel here </t>
  </si>
  <si>
    <t>adec</t>
  </si>
  <si>
    <t>@CMoz You and me both.  Unfortunately, I won't be able to get the new iPhone anyway.   Perhaps I can pick up a cheap 3G to replace my v1.</t>
  </si>
  <si>
    <t>Ahhh  my Y!M... please please please work already! :|</t>
  </si>
  <si>
    <t>Josephinea197</t>
  </si>
  <si>
    <t xml:space="preserve">@nativegardener Almost 90% of the DMs in my DM inbox are automated! so now I don't check them everyday anymore! </t>
  </si>
  <si>
    <t>zebpalmer</t>
  </si>
  <si>
    <t xml:space="preserve">tired of everyone here who doesn't know what a real storm is.  the 1 this evening I could have slept through. I miss storm chasing. </t>
  </si>
  <si>
    <t xml:space="preserve">Sunday breakfast. Rainy day </t>
  </si>
  <si>
    <t>tkotamfeed</t>
  </si>
  <si>
    <t>Pogo Stick Fail [Gif]: He tried to do a backflip.  http://tinyurl.com/m7762g</t>
  </si>
  <si>
    <t>@brigettethen http://twitpic.com/6tey4 - yeah, she's adorable. :o) wish I had a sibling  Say hello from me (how weird is this, saying  ...</t>
  </si>
  <si>
    <t>@casacre Yay! Sadly I am without suit, as I have lost my nice shirt and my others just aren't doing it for me  basic black tis for me.</t>
  </si>
  <si>
    <t>allenchu</t>
  </si>
  <si>
    <t xml:space="preserve">Shooting straight days #2 done. Time to sleep. So much unfinished work to do &amp;gt;.&amp;lt; How will I ever catch up </t>
  </si>
  <si>
    <t>ricardo_melo</t>
  </si>
  <si>
    <t>@AriaParadiso daaamn i wish i could go  OMG i REALLY cant wait to se you guys performing here in brazil!</t>
  </si>
  <si>
    <t>VictorYaj</t>
  </si>
  <si>
    <t xml:space="preserve">So glad i went to senior awards!!!!!!! Too bad mis amigos got into a fight.      </t>
  </si>
  <si>
    <t xml:space="preserve">i hope it's the 11th cause i wanna see my friends so badly ! </t>
  </si>
  <si>
    <t>czaxx</t>
  </si>
  <si>
    <t xml:space="preserve">Flat batteries abound. Jump started the car only to find the GPS has gone flat </t>
  </si>
  <si>
    <t xml:space="preserve">DiscoBlahBlah: are No, I need to get my hands on a stuffed key. I haven't had one drop for me in a while. </t>
  </si>
  <si>
    <t>Lysi_Lyss</t>
  </si>
  <si>
    <t>My feet r yelling @ me!!!  so sad</t>
  </si>
  <si>
    <t>AgntMulder</t>
  </si>
  <si>
    <t xml:space="preserve">Dont fit in with addicts, dont fit in with family, dont fit in with normal people.. What do i do </t>
  </si>
  <si>
    <t>Lovelybelli</t>
  </si>
  <si>
    <t xml:space="preserve">Good morning ;)  I am a bit sick </t>
  </si>
  <si>
    <t xml:space="preserve">Headache.. Already since waking up 2 hours ago.. </t>
  </si>
  <si>
    <t>@DonnieWahlberg I hate LMN dammit i'm addicted to it  i cant help myself though</t>
  </si>
  <si>
    <t>At the airport boarding go like 15 minutes  im going to miss sydney. X</t>
  </si>
  <si>
    <t>dog just bit me  hand a huge ass lump on my hand now :@</t>
  </si>
  <si>
    <t>ohh s**t... drop by 1  70. wabuf.com</t>
  </si>
  <si>
    <t>holys**t drop by 1  71. jumptags.com</t>
  </si>
  <si>
    <t xml:space="preserve">@chuck981996 mac... winblows... just no. </t>
  </si>
  <si>
    <t xml:space="preserve">@McGiff Good Luck! I'm Doing The Race For Life In My Local Park Today But It Looks Like The Heavens Are About To Open! </t>
  </si>
  <si>
    <t xml:space="preserve">where is Lilly???  ugh...  I do not like when she stays out all night. </t>
  </si>
  <si>
    <t xml:space="preserve">@sassybritches Sorry 2 hear about your hives! I'm suffering so bad with them right now. woke up from a sound sleep at 3am </t>
  </si>
  <si>
    <t xml:space="preserve">In bed &amp;amp; under the covers coz I couldn't find that damn mosquito. Imma wake up w/ a million bites </t>
  </si>
  <si>
    <t>ooleander</t>
  </si>
  <si>
    <t xml:space="preserve">@labananala haha. indeed it will. i was just thinking about that... at 3:00 in the morning... well im dissapointed that the cake is gone </t>
  </si>
  <si>
    <t>@arielol i was lookin for you  you just up and left</t>
  </si>
  <si>
    <t>why do i go on the laura ashley website, make a big basket of stuff i cant afford then close it  haha waste of time much.</t>
  </si>
  <si>
    <t xml:space="preserve">@kvnmcl @tidertechie  - thanks for your help, sadly nothing is working and I think it is completely dead! </t>
  </si>
  <si>
    <t xml:space="preserve">@jeffrubenstein Im 99% sure it wasnt the game but I played it about 30 mins and now my PS3 wont play games, freezes then black screen </t>
  </si>
  <si>
    <t xml:space="preserve">Finna head to the airport. Vacation almost over </t>
  </si>
  <si>
    <t xml:space="preserve">@iCiNGWORKS just tried and no, the sites are still down.  </t>
  </si>
  <si>
    <t xml:space="preserve">@stich0602 I know! Maybe next time. </t>
  </si>
  <si>
    <t>Reefers_Diving</t>
  </si>
  <si>
    <t xml:space="preserve">It was a great day diving, viz is getting better but sadly no Whale Sharks today </t>
  </si>
  <si>
    <t xml:space="preserve">Sigh. I hate to make tweets like this, but I can't sleep because I'm thinking of her. </t>
  </si>
  <si>
    <t xml:space="preserve">Getting Ready to go to work hope it gets sunnyer dont like the rain  look out for our heart car around peterborough </t>
  </si>
  <si>
    <t xml:space="preserve">rain...in my fucking room...again....re-lining the guttering obviously didn't work....hacked off </t>
  </si>
  <si>
    <t>Bed. Exhausted. Insomnia please don't hit me more than youalready have.  &amp;lt;3</t>
  </si>
  <si>
    <t>fishinole1</t>
  </si>
  <si>
    <t xml:space="preserve">In for a long day. Looking foward to an epic show. Not to mention a ROUGH  morning on Monday. </t>
  </si>
  <si>
    <t>I'll miss a couple people I won't see anymore.  Had lunch with my two favorite aunts plus grandma, then came home and napped for 2 hours.</t>
  </si>
  <si>
    <t xml:space="preserve">one more disc of criminal minds, season 3 what am i going to do when i finish that ? </t>
  </si>
  <si>
    <t xml:space="preserve">been trying to wake up properly for about an hour now,no luck </t>
  </si>
  <si>
    <t>abhinavsonkar</t>
  </si>
  <si>
    <t xml:space="preserve">@vishalgangawane Same here! Unfortunately had office on weekend as well and it stretched till way over 8 in the nite. I missed it </t>
  </si>
  <si>
    <t xml:space="preserve">@ItBeMeT I &amp;quot;lucked&amp;quot; out, I didnt have to work. Which sucks cause I need the $... sorry to hear your night's been crazy... </t>
  </si>
  <si>
    <t xml:space="preserve">@flitzefisch It's a little girl named Chloee. I did suggest Sheldon but her mum wouldn't have it </t>
  </si>
  <si>
    <t>jani74</t>
  </si>
  <si>
    <t>out of tea  and didn't shave in the last three days.</t>
  </si>
  <si>
    <t xml:space="preserve">I was gonna try to stay awake until he got up, but I'm not sure I can do it... </t>
  </si>
  <si>
    <t>@Donniedoll hi honey-doll, you ok? I see the boys came online as soon as we called it a night last night  Bet you're tired after your pty!</t>
  </si>
  <si>
    <t>awwwwww i want to give nixon a hug  another amaaaazing movie</t>
  </si>
  <si>
    <t>rachaelpachel</t>
  </si>
  <si>
    <t xml:space="preserve">@hummingbird604 sorry Raul, sending hugs your way. </t>
  </si>
  <si>
    <t xml:space="preserve">i want jess and lisa </t>
  </si>
  <si>
    <t>PinkCoffeeTown</t>
  </si>
  <si>
    <t>I am sad...my cousin is in the hospital   I Love Her So Much</t>
  </si>
  <si>
    <t>CharlieTrinder</t>
  </si>
  <si>
    <t>I had a lovely night  x</t>
  </si>
  <si>
    <t>uh i am really cold and i just bit my fingernails so much that they're hurting  today is a very stressful day</t>
  </si>
  <si>
    <t>callumdaniel</t>
  </si>
  <si>
    <t xml:space="preserve">accidentally stole Ashleigh's debit card last night, now I need to make my way to Brisbane </t>
  </si>
  <si>
    <t>EmomazingKayce</t>
  </si>
  <si>
    <t xml:space="preserve">@iamZombiemike your too far away </t>
  </si>
  <si>
    <t xml:space="preserve">@GinaSelir the psychiatrists ignoring link won't come up for me </t>
  </si>
  <si>
    <t>mandycow</t>
  </si>
  <si>
    <t xml:space="preserve">This SNL episode isn't good. </t>
  </si>
  <si>
    <t xml:space="preserve">Uhg clowns scare the shistas out of me! Especially old ppl clowns </t>
  </si>
  <si>
    <t xml:space="preserve">ze mother has spoken.. no playoffs fo' kathy til homework is finished </t>
  </si>
  <si>
    <t>StephyWoodhams</t>
  </si>
  <si>
    <t>just found out David Eddings died  RIP</t>
  </si>
  <si>
    <t xml:space="preserve">whoops.. 1am already. I guess if I want to get to the e30 picnic on time I need to go to bed </t>
  </si>
  <si>
    <t>@cavorting @Applecored Good Morning guys! No plans today - weather is overcast and dull with drizzle  Sunday papers is in order!</t>
  </si>
  <si>
    <t xml:space="preserve">@mahafreed see that's why </t>
  </si>
  <si>
    <t>LisaCAlexander</t>
  </si>
  <si>
    <t xml:space="preserve">does not understand Twitter </t>
  </si>
  <si>
    <t>@vene2ia I'm afraid not  Hot Springs, AK, Chicago, Dublin, London, Paris, Croatia, Nebraska for the rest of the summer</t>
  </si>
  <si>
    <t>kishycathiee</t>
  </si>
  <si>
    <t xml:space="preserve">@kuhtwinkkie you're gonna get panda eyes if you stay up too late </t>
  </si>
  <si>
    <t xml:space="preserve">@jackalltimelow i'm so jealous they get to hear new stuff. it's not fair. us loyal fans back over here in the usa want new songs toooo </t>
  </si>
  <si>
    <t>ohh s**t... drop by 1  72. kcbtours.com</t>
  </si>
  <si>
    <t>@trebaybay where have you been! and why didn't you say follow friday to me  lol</t>
  </si>
  <si>
    <t>@bndesign there is a flu going round here that starts with a bad headache  I think I caught it too &amp;gt;.&amp;lt;</t>
  </si>
  <si>
    <t>auch... drop by 1  74. blogcatalog.com</t>
  </si>
  <si>
    <t>I sad...my cousin is in the hospital   I Love Her So Much</t>
  </si>
  <si>
    <t xml:space="preserve">Weather is so bleurgh today </t>
  </si>
  <si>
    <t>notsohesh</t>
  </si>
  <si>
    <t>Eye infections need to go away  http://twitpic.com/6tfym</t>
  </si>
  <si>
    <t>mirdevils690</t>
  </si>
  <si>
    <t xml:space="preserve">Working at a computer desk... watching everyone enjoy the Pool </t>
  </si>
  <si>
    <t>moushu</t>
  </si>
  <si>
    <t xml:space="preserve">Rain rain go away.  Come back another day. Big festival in Derby today cancelled bcause of the weather.  Will have to do DIY instead </t>
  </si>
  <si>
    <t xml:space="preserve">Was mean't to be going to the zoo with hubby n kids..Rain has scuppered our plans!! </t>
  </si>
  <si>
    <t>torijadee</t>
  </si>
  <si>
    <t xml:space="preserve">@JackAllTimeLow - ughh. i totally wanted to come watch you guys, your my favourite! but stupid exams had to come and ruin my plans! </t>
  </si>
  <si>
    <t xml:space="preserve">OMG I HATE THIS GUY. He's ahead   </t>
  </si>
  <si>
    <t>Unable to use the self sevice checkin, which is a pain  Now standing in a fairly static queue #virginatlantic</t>
  </si>
  <si>
    <t xml:space="preserve">I want my life back!!!!!!! </t>
  </si>
  <si>
    <t xml:space="preserve">I don't know why but im feelin really shitty right now </t>
  </si>
  <si>
    <t>naatib</t>
  </si>
  <si>
    <t>I LOOVE HIM  HOPE HE GETS BETTER  . BYE TWITTERR</t>
  </si>
  <si>
    <t xml:space="preserve">@Rray88 Confused </t>
  </si>
  <si>
    <t>andicried</t>
  </si>
  <si>
    <t xml:space="preserve">@aplusk That's scary Ash! </t>
  </si>
  <si>
    <t>JillianErin</t>
  </si>
  <si>
    <t xml:space="preserve">what a death filled weekend. </t>
  </si>
  <si>
    <t>myles_oneill</t>
  </si>
  <si>
    <t>is coming down with a cold  .</t>
  </si>
  <si>
    <t xml:space="preserve">i need clothes </t>
  </si>
  <si>
    <t>acultclassic</t>
  </si>
  <si>
    <t>@kritters11 Poor baby  You'll do fine on finals though, I know it. Then... we're free after next week!</t>
  </si>
  <si>
    <t>so tired but not sleepy  oh well.... watching true blood again  mwahahaha!!!</t>
  </si>
  <si>
    <t xml:space="preserve">@billyraycyrus is coming to aussie! I doubt he'll come to Perth tho </t>
  </si>
  <si>
    <t>RBrello</t>
  </si>
  <si>
    <t xml:space="preserve">rain rain rain .. what a weekend  no bbq now then </t>
  </si>
  <si>
    <t>danielrhyshayes</t>
  </si>
  <si>
    <t xml:space="preserve">working 10-4 today on what could possibly be my last thunder shift of the summer! </t>
  </si>
  <si>
    <t>casacre</t>
  </si>
  <si>
    <t>@Erinkyan awww no suit. that's a shame   plain black is still lurvelyyy tho.</t>
  </si>
  <si>
    <t>Boyzone was excellent! Shame my photos were blurry  And shame I don't get to relax in the squee - exam tomorrow D: D: But still, eee~</t>
  </si>
  <si>
    <t xml:space="preserve">@e_cheng working </t>
  </si>
  <si>
    <t>Hardy_Conure</t>
  </si>
  <si>
    <t xml:space="preserve">@beanie_boy oh that sucks </t>
  </si>
  <si>
    <t>demonbaby345</t>
  </si>
  <si>
    <t xml:space="preserve">i think i have issues with trying to FALL ASLEEP!!!!!! </t>
  </si>
  <si>
    <t xml:space="preserve">I feel like ima puke that titos up </t>
  </si>
  <si>
    <t>holys**t drop by 2  78. blogratings.com</t>
  </si>
  <si>
    <t>but yet sad at the same time because of Mel's dad's funeral.  we all were on the verge of tears when we were there.</t>
  </si>
  <si>
    <t>subhr0</t>
  </si>
  <si>
    <t xml:space="preserve">Wow ATB's Luminiscense would realy play well on the 13 Speaker system on the A6 ....now only if I had an oil sheik for an uncle </t>
  </si>
  <si>
    <t>fiberlord5</t>
  </si>
  <si>
    <t>is kinda sad.  What's everyone else up to?</t>
  </si>
  <si>
    <t>rakhi_bhardwaj</t>
  </si>
  <si>
    <t>really dont wnt 2 study bt i guess i hv  interview cuming on wen...wish me luck</t>
  </si>
  <si>
    <t xml:space="preserve">@yecartes the ANC forum? i think its on now.abs-cbn.com - but its for subscribers only methinks. </t>
  </si>
  <si>
    <t>diggfrontpage</t>
  </si>
  <si>
    <t>Front Page: Pogo Stick Fail [Gif]: He tried to do a backflip.  http://tinyurl.com/m7762g</t>
  </si>
  <si>
    <t>krazyjack</t>
  </si>
  <si>
    <t>feels like crap  eyes, head, stomach all in pain &amp;gt;_&amp;lt;</t>
  </si>
  <si>
    <t>@barrysnedden It's threatening rain here  Was planning to go cycling today too. Oh well, good excuse to stay inside and watch crap TV! Ha!</t>
  </si>
  <si>
    <t>I pickd a shitty drink  &amp;quot;you're sheltered sophia&amp;quot; but island root beer sounded good  but darkrumabita craft root beer and housemade</t>
  </si>
  <si>
    <t xml:space="preserve">@dannydonutz what a douchebag; </t>
  </si>
  <si>
    <t xml:space="preserve">Any advice for a dead flip video? Still not working and doesn't seem to have a reset button like the mino....is this right? </t>
  </si>
  <si>
    <t>steveridyard18</t>
  </si>
  <si>
    <t xml:space="preserve">On the way to work, 7 hours off work </t>
  </si>
  <si>
    <t xml:space="preserve">WTF NO FARADAY </t>
  </si>
  <si>
    <t>Lonely nights always make me think too much  someone sleep over with me!</t>
  </si>
  <si>
    <t>@emperess  I kno im very sad..</t>
  </si>
  <si>
    <t>itsLorrieM</t>
  </si>
  <si>
    <t xml:space="preserve">i think i am sick </t>
  </si>
  <si>
    <t>Leeds Dragon Boat Race 2009 in a few weeks   http://bit.ly/wybzA. Sadly unable to take part  - last year ace  http://bit.ly/OMSDk</t>
  </si>
  <si>
    <t xml:space="preserve">i had a nightmare tonight  .. soo horrible </t>
  </si>
  <si>
    <t>I hate when a new phone (Palm Pre) comes out on a phone company (Sprint) i no longer have.  It Sux big time : P</t>
  </si>
  <si>
    <t>msAmybaby</t>
  </si>
  <si>
    <t xml:space="preserve">this X wont get off my hand for nuthin </t>
  </si>
  <si>
    <t>DaddyNewts</t>
  </si>
  <si>
    <t xml:space="preserve">@MadGerald Erm, Sacre Coeur even... James -1 </t>
  </si>
  <si>
    <t>jhourdand</t>
  </si>
  <si>
    <t xml:space="preserve">@chuckatwork I didn't get an invite to Miami..I was left out </t>
  </si>
  <si>
    <t>TraceyNgaika</t>
  </si>
  <si>
    <t xml:space="preserve">Why do the weekends go so fast and the working week goes soooo slow!!! Why can't it be the other way??? </t>
  </si>
  <si>
    <t>TazHarley</t>
  </si>
  <si>
    <t xml:space="preserve">Has spent 8 hours at a first aid refresher... thats my Sunday gone... back to work for another week </t>
  </si>
  <si>
    <t>Da_Ho</t>
  </si>
  <si>
    <t>my days are all mixed up  i thought today was monday. Panic overted...</t>
  </si>
  <si>
    <t xml:space="preserve">Waiting dor sunrise. But it seems the clouds are in my way! </t>
  </si>
  <si>
    <t>asifniz</t>
  </si>
  <si>
    <t xml:space="preserve">@Amarok806 sad that i can't play sims 3 on my system </t>
  </si>
  <si>
    <t>syahirahadam</t>
  </si>
  <si>
    <t xml:space="preserve">http://twitpic.com/6tg3l - my totally failed coffee art! </t>
  </si>
  <si>
    <t>XOXO_iRENE</t>
  </si>
  <si>
    <t xml:space="preserve">@alexxme LOL now you see it! hahahah. isn't it so sad?! they found two bodies today... tragic </t>
  </si>
  <si>
    <t>DeathCab4LU</t>
  </si>
  <si>
    <t xml:space="preserve">Goodnight twitter world...got to get up for church in 2 1/2 hrs </t>
  </si>
  <si>
    <t>grenadea7x</t>
  </si>
  <si>
    <t>back from the reception it was alright   not going camping  oh well  and im so freaking tired goodnight http://tinyurl.com/qh7xhp</t>
  </si>
  <si>
    <t xml:space="preserve">i really want those dresses. they're cute.. oh well.. </t>
  </si>
  <si>
    <t>damn... drop by 3  80. seolithic.com</t>
  </si>
  <si>
    <t>ohh s**t... drop by 3  82. buzzfeed.com</t>
  </si>
  <si>
    <t xml:space="preserve">@bennylicious - one word: Primeval! Where were you!?!? I didn't see you ONCE in the final episode!! It felt so unfinished </t>
  </si>
  <si>
    <t xml:space="preserve">@Ozquilter Back home now.  Both there to greet me. Social mother cat learnt to be shy from scaredy cat daughter </t>
  </si>
  <si>
    <t>Colbruski</t>
  </si>
  <si>
    <t>They won't let me leave  http://twitpic.com/6tg4g</t>
  </si>
  <si>
    <t xml:space="preserve">has recently survived another nosebleed attack. :| it sucks to have an injury inside the nose. </t>
  </si>
  <si>
    <t xml:space="preserve">YES! No school this week! ... Boo  because we might be quarantined for the H1N1 Virus </t>
  </si>
  <si>
    <t xml:space="preserve">haha that was seriously the funniest thing ever. but they left out the anne frank part..that was my favorite part of the song. </t>
  </si>
  <si>
    <t>elmo_emma1604</t>
  </si>
  <si>
    <t xml:space="preserve">gossip girl marathon has ended. missing it already </t>
  </si>
  <si>
    <t>RosenaAngeline</t>
  </si>
  <si>
    <t>I hate when a new phone (Palm Pre) comes out on a phone company (Sprint) i no longer have.  It Sux big time :.. http://tinyurl.com/oqgvsv</t>
  </si>
  <si>
    <t xml:space="preserve">It is a night of nightmares </t>
  </si>
  <si>
    <t xml:space="preserve">I don't want to work tomorrowwww </t>
  </si>
  <si>
    <t>Garett_96</t>
  </si>
  <si>
    <t xml:space="preserve">Bye Twitter! </t>
  </si>
  <si>
    <t xml:space="preserve">smell ya later seeing as ella ditched me </t>
  </si>
  <si>
    <t>@CaliSmiles06 you got one more tweet &amp;amp; I wasn't in it!  Still Y!2n? MUKS6D</t>
  </si>
  <si>
    <t>I don't want a Filipino accent. :|  Really, I'd rather keep the one I had before.</t>
  </si>
  <si>
    <t>TayLard</t>
  </si>
  <si>
    <t>@PickupMan04  maffew angry?</t>
  </si>
  <si>
    <t>karroozi</t>
  </si>
  <si>
    <t>@banoota et @Aljoud ana knt solfing  I like to ride when it's 50+ :p</t>
  </si>
  <si>
    <t>The back casing on my bb won't stay on  fuck.</t>
  </si>
  <si>
    <t>mclgreenville</t>
  </si>
  <si>
    <t xml:space="preserve">Hamilton is starting 16th. Humiliating. #f1 #mclaren. </t>
  </si>
  <si>
    <t xml:space="preserve">why does my twitter profile pic not work </t>
  </si>
  <si>
    <t xml:space="preserve">omg i think everybody sleep </t>
  </si>
  <si>
    <t xml:space="preserve">thinking about baby, haw I miss him, I haven't seen him in like 7 days </t>
  </si>
  <si>
    <t>frenchy_filangy</t>
  </si>
  <si>
    <t xml:space="preserve">@DonnieWahlberg sad I missed it </t>
  </si>
  <si>
    <t>jorrrdann</t>
  </si>
  <si>
    <t xml:space="preserve">@ieatcha if you love me then why the heck aren't you following me?! </t>
  </si>
  <si>
    <t xml:space="preserve">Morning everyone *yawn* ugh work in an hour... i don't wanna get up </t>
  </si>
  <si>
    <t xml:space="preserve">I'm rlly dyin </t>
  </si>
  <si>
    <t>mandeeey</t>
  </si>
  <si>
    <t>wants Hair muskkkk , rambut rontok bgt  http://plurk.com/p/z10xe</t>
  </si>
  <si>
    <t>aveyavey</t>
  </si>
  <si>
    <t xml:space="preserve">feels like death and wants a cuddle </t>
  </si>
  <si>
    <t xml:space="preserve">@leonaaaa haha i want it </t>
  </si>
  <si>
    <t>PatsyJ</t>
  </si>
  <si>
    <t xml:space="preserve">@little_d1976 had a great night; suffering a bit now tho </t>
  </si>
  <si>
    <t>smorgasbord</t>
  </si>
  <si>
    <t>@annadahlstrom sad  hope you have fun at Longleat. Take some pics!</t>
  </si>
  <si>
    <t>Iwantmorebirkin</t>
  </si>
  <si>
    <t xml:space="preserve">@ThisismyiQ is that the one with John Travolta as well? I saw the clip, looks cool. We in Jakarta - Indonesia has to wait a bit longer </t>
  </si>
  <si>
    <t>Homage</t>
  </si>
  <si>
    <t xml:space="preserve">Feeling like Twitter doesn't apply to me now I don't live in Wgtn. </t>
  </si>
  <si>
    <t>says formatting mmc.  burado lahat! sh*t. http://plurk.com/p/z10zt</t>
  </si>
  <si>
    <t>my computer crashed while rendering my vlog and I lost it  will remake it when I get back home</t>
  </si>
  <si>
    <t>ginamint</t>
  </si>
  <si>
    <t xml:space="preserve">Planning on doing loadz of Classics cramming revision today </t>
  </si>
  <si>
    <t>InTheCityLife</t>
  </si>
  <si>
    <t xml:space="preserve">Why do i keep wakin up bt 9? STUPID TIME </t>
  </si>
  <si>
    <t xml:space="preserve">@thesoftskeleton so close to my old apt! </t>
  </si>
  <si>
    <t>@DJSomeMoSir: &amp;quot;a few more and then I will be audi.&amp;quot;Stoopid time difference !!  â™« http://blip.fm/~7sayo</t>
  </si>
  <si>
    <t>CatherineDuck</t>
  </si>
  <si>
    <t>I am also stuck  done this level before though</t>
  </si>
  <si>
    <t>notevenreal</t>
  </si>
  <si>
    <t>@xocupcake Awww, reading this makes ME want to cry  we'll bitch tomorrow. I had a lot of fun &amp;lt;3</t>
  </si>
  <si>
    <t>come on... drop by 4  85. trytomakemoneyonline.com</t>
  </si>
  <si>
    <t>damn... drop by 4  86. evilscience.org</t>
  </si>
  <si>
    <t>Not looking forward to the plumbers coming back tomorrow. The kitchen will be largely out of commission  OTOH: a good excuse for PIZZA!</t>
  </si>
  <si>
    <t xml:space="preserve">typos are so annoying. </t>
  </si>
  <si>
    <t xml:space="preserve">@AstronautKI you shoulda came to cyrus </t>
  </si>
  <si>
    <t xml:space="preserve">danny, please come home. i can't sleep without you </t>
  </si>
  <si>
    <t>@AlexAllTimeLow naww  what did you do</t>
  </si>
  <si>
    <t xml:space="preserve">Another overcast, cloudy, rainy day. </t>
  </si>
  <si>
    <t>Prosper268</t>
  </si>
  <si>
    <t xml:space="preserve">Leg cramp </t>
  </si>
  <si>
    <t>Sp0iler</t>
  </si>
  <si>
    <t xml:space="preserve">@elburgo you might have to, still no word from ours </t>
  </si>
  <si>
    <t xml:space="preserve">it's only 1 and I'm already home!!!!! Omg I miss my id </t>
  </si>
  <si>
    <t>is all alone in the office  http://plurk.com/p/z117n</t>
  </si>
  <si>
    <t>xALfhiax</t>
  </si>
  <si>
    <t>wants to go to &amp;quot;Ako Mismo Dog Tag Day&amp;quot; at Bonifacio Global City open field on the 12th.  http://plurk.com/p/z1180</t>
  </si>
  <si>
    <t>alfcastellano</t>
  </si>
  <si>
    <t xml:space="preserve">Buon giorno Europa... Do we still believe in you? </t>
  </si>
  <si>
    <t xml:space="preserve">@jesssicababesss can you report her account? Lol i would but i'm not on the comp </t>
  </si>
  <si>
    <t xml:space="preserve">@girlstoys no problem! Friday  will be great! And dont worry, we have all been really sick this week </t>
  </si>
  <si>
    <t>manda_bee</t>
  </si>
  <si>
    <t>facebook wont upload my pictures  so they are on myspace</t>
  </si>
  <si>
    <t>KbyKristina</t>
  </si>
  <si>
    <t xml:space="preserve">exams exams exams exams... </t>
  </si>
  <si>
    <t xml:space="preserve">NOOOO my favourite jeans - my FAVOURITE jeans - have irreparably ripped half an hour before i have to leave for soundcheck. </t>
  </si>
  <si>
    <t xml:space="preserve">@AlexAllTimeLow: i effin hate that. </t>
  </si>
  <si>
    <t>Drake Takeshi but big fat no  Got a letter from my political prisoner 2day. About CA's bankrupcy he says the prison-industrial complex is</t>
  </si>
  <si>
    <t xml:space="preserve">@TraceCyrus have a good time for all of here back in the US </t>
  </si>
  <si>
    <t>chloe_on_twit</t>
  </si>
  <si>
    <t>@antdacosta I mentioned that I have to wait until fall, due to the risk of pigmentation  . If you have it, consult a beauty specialist.</t>
  </si>
  <si>
    <t>really doesn't want to go to work today  any good excuses I can use my tweets?! like..my alarm  broke?! haha</t>
  </si>
  <si>
    <t>Good morning! Been up since 5am cos of baby  feeling like a zombie</t>
  </si>
  <si>
    <t>maLy012</t>
  </si>
  <si>
    <t xml:space="preserve">I just woke up and it's crappy Sunday ;( I have to study and play some basketball but WEATHER SUX </t>
  </si>
  <si>
    <t xml:space="preserve">@Daniel_Cool18 Leesh is okie. She'll be back soon. </t>
  </si>
  <si>
    <t>@iphone_crazy It's such a sad play  I don't think I couldve done it in class, I wouldve looked like a right emotional wreck...</t>
  </si>
  <si>
    <t xml:space="preserve">weekends are rough on the body </t>
  </si>
  <si>
    <t>mangobear1329</t>
  </si>
  <si>
    <t>Ps. Had a dream abi and i wer gulping down orange juice. Woke up with such an urge.. Alas ther was only pineapple juice in my fridge  xo</t>
  </si>
  <si>
    <t>JDGillespie</t>
  </si>
  <si>
    <t xml:space="preserve">it's 1 am, and my brain just doesn't want to turn off </t>
  </si>
  <si>
    <t>elle___</t>
  </si>
  <si>
    <t>@thisisryanross Sorry, dont have your number  And overseas pricing is ridiculous...</t>
  </si>
  <si>
    <t>I have to make the most out of my summer.  Last day today, first day tomorrow.</t>
  </si>
  <si>
    <t>@Henaxxru yeah the rain is horrible- im soaked and my hairs all wet- so i need to wait for it to dry but i have nk towel  howre you? x</t>
  </si>
  <si>
    <t>@Misstaken77 oooh yeah forgot about that lol, have fun, shame about the weather  xx</t>
  </si>
  <si>
    <t>HeyJadeT</t>
  </si>
  <si>
    <t xml:space="preserve">@HeyJessB omg i have 2 of the porn thingys following me now!! great... </t>
  </si>
  <si>
    <t xml:space="preserve">headin' to tha airport in half </t>
  </si>
  <si>
    <t>101Denise</t>
  </si>
  <si>
    <t xml:space="preserve">@franzne online for 3 or 4 hours?! dang. that's torture, dude. </t>
  </si>
  <si>
    <t>sheenacosby</t>
  </si>
  <si>
    <t xml:space="preserve">woke up about 2 hours ago.. can't fall back asleep. this is miserable! </t>
  </si>
  <si>
    <t>Poutz</t>
  </si>
  <si>
    <t xml:space="preserve">This dance floor is missing someone </t>
  </si>
  <si>
    <t>amazingsusan</t>
  </si>
  <si>
    <t xml:space="preserve">wondering why I wake up some mornings feeling blech </t>
  </si>
  <si>
    <t>muhreeuhhhohh</t>
  </si>
  <si>
    <t xml:space="preserve">@thisryanross i am sad as of today i havent seen you in a year </t>
  </si>
  <si>
    <t>@MandyGM yeah, its quite swollen this morning  Going to Jaco Ferrrera on tuesday, will hear what he says, he might have some advice.</t>
  </si>
  <si>
    <t>ohh s**t... drop by 4  87. businessweek.com</t>
  </si>
  <si>
    <t>auch... drop by 4  89. opera.com</t>
  </si>
  <si>
    <t xml:space="preserve">@gulpanag I'm at your service ma'am, if u want i can send direct messages but i think u r not following my twits </t>
  </si>
  <si>
    <t xml:space="preserve">Just looking at local cat charity websites to see if my cat has been found </t>
  </si>
  <si>
    <t>dawnnxD</t>
  </si>
  <si>
    <t xml:space="preserve">I'm craving for SAKAE SUSHI! </t>
  </si>
  <si>
    <t xml:space="preserve">Ahhhh..my boo is callin me! Lol..&amp;amp; 2 think I hesistated cause these are..&amp;quot;booty call&amp;quot; hrs lol shud I answer..nah I let it go 2 the vmail </t>
  </si>
  <si>
    <t xml:space="preserve">@mileycyrus please come to Malaysia !!!!! I'm still wondering if you'll accept my request </t>
  </si>
  <si>
    <t>Sportsinfo</t>
  </si>
  <si>
    <t>cloudy_lemonade</t>
  </si>
  <si>
    <t xml:space="preserve">long sleep... just what I needed. Don't know why I can't sleep during the week </t>
  </si>
  <si>
    <t xml:space="preserve">Couch, oh welcoming couch. Sofa by another name, would always feel this comfy. Sadly, I snore </t>
  </si>
  <si>
    <t>CAnsari</t>
  </si>
  <si>
    <t xml:space="preserve">downtown houston. going out until 3 am is normal, it just sucks when you have class the next morning at 8. </t>
  </si>
  <si>
    <t xml:space="preserve">It starts at 3 but I have to pick up a friend from the tube in a bit, and it seems I shall have to walk down with a umbrella just incase </t>
  </si>
  <si>
    <t xml:space="preserve">has a very bad hangover </t>
  </si>
  <si>
    <t xml:space="preserve">@risandiani ris td gmn? hp gue mati and I desperately need a new swin suit </t>
  </si>
  <si>
    <t>varkad13</t>
  </si>
  <si>
    <t xml:space="preserve">shower then heading into work.. </t>
  </si>
  <si>
    <t>guusvdwal</t>
  </si>
  <si>
    <t xml:space="preserve">F'kin household today </t>
  </si>
  <si>
    <t>VojtechMraz</t>
  </si>
  <si>
    <t>NevÃ</t>
  </si>
  <si>
    <t>sherriberri12</t>
  </si>
  <si>
    <t xml:space="preserve">I feel horrible. I think I'm going to spend today with time to myself. I need some things to change... Why me? When is it my turn? </t>
  </si>
  <si>
    <t>resmarted</t>
  </si>
  <si>
    <t xml:space="preserve">@thisisryanross i thought i saw you tonight at a funk night. and then i realized it was just someone trying really hard to dress like you </t>
  </si>
  <si>
    <t xml:space="preserve">Goodnight......off for dinner </t>
  </si>
  <si>
    <t xml:space="preserve">@stealingoneal I'm sad that the tour is over </t>
  </si>
  <si>
    <t>Work work work  Better not ask me to stayy on i will flip if they do again  make me miss out on good days pfffft sick of the place</t>
  </si>
  <si>
    <t>@_terrydean wow man, that fuckin' sucks... Hopefully someone nice finds it, and turns it in... =/ somewhere...  i've done  that one before</t>
  </si>
  <si>
    <t>ChynnaBlack</t>
  </si>
  <si>
    <t xml:space="preserve">Back to work at 11am ; sleep at 4 </t>
  </si>
  <si>
    <t>Cant sleep  I wish I had gone out tonight!</t>
  </si>
  <si>
    <t>michieong</t>
  </si>
  <si>
    <t xml:space="preserve">playing PS while singing, yayayay. where's my prepaid load?! dang! </t>
  </si>
  <si>
    <t xml:space="preserve">@EMMAKATE76 r u in the gutter??Lee has big plans for me tomorrow taking me to the er </t>
  </si>
  <si>
    <t xml:space="preserve">Just watching stomp and thinking it SO Would've been worth the price of tickets!!Too late now though i guess </t>
  </si>
  <si>
    <t>mandasha</t>
  </si>
  <si>
    <t xml:space="preserve">i lost my phone. i want to die! </t>
  </si>
  <si>
    <t xml:space="preserve">Home..ugh i dont wanna work tmrw morning! </t>
  </si>
  <si>
    <t xml:space="preserve">missing metro station. @THEROOM's going horsebackriding wtihout me </t>
  </si>
  <si>
    <t>Ranay17c</t>
  </si>
  <si>
    <t xml:space="preserve">thank god that my car got broken into...ipod gone...we had a good run. </t>
  </si>
  <si>
    <t>twilightnd97</t>
  </si>
  <si>
    <t xml:space="preserve">i just dont want to be talking 2 my mom the whole time! </t>
  </si>
  <si>
    <t xml:space="preserve">Wish the &amp;quot;britney ... vids&amp;quot; account would join Spymaster - I have loads more spies!   Actually wish it would just disappear, sick avatar </t>
  </si>
  <si>
    <t>Bobmit12</t>
  </si>
  <si>
    <t xml:space="preserve">is sick again..... </t>
  </si>
  <si>
    <t xml:space="preserve">Up and needs to do revision today.... History Exam Tomorrow, oh poo </t>
  </si>
  <si>
    <t>HiFrank</t>
  </si>
  <si>
    <t>says swine flu cases still going up  http://plurk.com/p/z11uo</t>
  </si>
  <si>
    <t>expatwomandubai</t>
  </si>
  <si>
    <t xml:space="preserve">@samarowais So no chapter 11 yet then </t>
  </si>
  <si>
    <t xml:space="preserve">No rugby + crappy weather = sucky Sunday </t>
  </si>
  <si>
    <t xml:space="preserve">omg ive just bean woken up by my horrable brother &amp;gt;&amp;lt; he has just bean screeming </t>
  </si>
  <si>
    <t>rese_toya</t>
  </si>
  <si>
    <t xml:space="preserve">lost in dc for like 45 mins....WTF!! on my way to the burg tired as shit </t>
  </si>
  <si>
    <t>ashleynicole125</t>
  </si>
  <si>
    <t xml:space="preserve">missing ducker right about now.. </t>
  </si>
  <si>
    <t>hihijessica</t>
  </si>
  <si>
    <t xml:space="preserve">i dont feels good </t>
  </si>
  <si>
    <t>clintboxe</t>
  </si>
  <si>
    <t>Poor Arlovski.  (notice my sad face doesn't have a chin either!)</t>
  </si>
  <si>
    <t>aughh... drop by 4  90. tvents.com</t>
  </si>
  <si>
    <t xml:space="preserve">@GeorgiaPrincez I'll figure out how to get it on youtube but I can't do it now cuz I have to wake up for work in 4 hours! </t>
  </si>
  <si>
    <t>noooo..., drop by 3  91. sulumitsretsambew-id.com</t>
  </si>
  <si>
    <t>noooo..., drop by 3  92. sulumits-retsambew.biz</t>
  </si>
  <si>
    <t>sjnewton</t>
  </si>
  <si>
    <t xml:space="preserve">@catyamaria : I thought it's been far too nice over here for the last few weeks. That's our summer over, then </t>
  </si>
  <si>
    <t>boonewallbeds</t>
  </si>
  <si>
    <t xml:space="preserve">Thank you 4 the very interesting reports! @HotelDesigns @SuButcher @BenRogersUK.  Unfortunately rain is coming your way !  </t>
  </si>
  <si>
    <t xml:space="preserve">So sleeeeeeeeeeeeeeeeeepy but cannoy fall asleeeeeeeeeeeeeep. </t>
  </si>
  <si>
    <t>LaurenMcCann_</t>
  </si>
  <si>
    <t xml:space="preserve">thinks summer sucks in a college town sometimes.  No one is here to play with.  </t>
  </si>
  <si>
    <t>Removed my PC from my room. And plugged my speakers etc into my laptop.  *sniffles*</t>
  </si>
  <si>
    <t xml:space="preserve">is going to #vote and then drive up to #Bonn ... and my throat hurts </t>
  </si>
  <si>
    <t>@tracecyrus so glad youre in the Philippines! just too bad i won't be able to see you guys  Xxxxx</t>
  </si>
  <si>
    <t xml:space="preserve">@Galiiit lucky  ! unfortunately for me I don't have that privilege, I have to go to my cousin's barmitzvah  </t>
  </si>
  <si>
    <t>awesomegan</t>
  </si>
  <si>
    <t>@Kaulovesmangoes you idiot. haha i didn't miss you at all. have you started on holiday homework?  ttly haven't.</t>
  </si>
  <si>
    <t xml:space="preserve">Came ome 2 Nic in severe pain. Thwt 2 gud days were 2 gud 2 b true </t>
  </si>
  <si>
    <t>daniellew123</t>
  </si>
  <si>
    <t xml:space="preserve">Is gonna have prison break marathon day, haven't seen any of second part of season 4 although I do know what happens </t>
  </si>
  <si>
    <t>poiterwilson</t>
  </si>
  <si>
    <t xml:space="preserve">@lukecarbis oh No... isn't it that good.... </t>
  </si>
  <si>
    <t>mimimiki</t>
  </si>
  <si>
    <t xml:space="preserve">I have a pain in the heeeeaaaaadd </t>
  </si>
  <si>
    <t xml:space="preserve">@IfYouSeek_Sam Heyy you changed your name!! Lost the meaning of the song though </t>
  </si>
  <si>
    <t xml:space="preserve">At the job bored as hell wish i didnr have to work </t>
  </si>
  <si>
    <t>@pbrocks I'm sorry to hear that bro.  What the hell happened at IHOP?</t>
  </si>
  <si>
    <t>@jakehh, never mind they opened that part of the house straight after anyway  now i feel dumb #bb10</t>
  </si>
  <si>
    <t xml:space="preserve">Torrents have pretty much been replaced by music blogs + fileshare sites for albums &amp;amp; anything under a gb. Sorry RIAA </t>
  </si>
  <si>
    <t>angiepoopsy</t>
  </si>
  <si>
    <t xml:space="preserve">has a noggin that is pounding and tummy that is filled with bad feelings.... </t>
  </si>
  <si>
    <t>i get to drive today!6months after binning my car. boyf going on holiday today without me.      boo!</t>
  </si>
  <si>
    <t>Rhiannabean</t>
  </si>
  <si>
    <t>Weekend turned out kind of boring and I'm missing a special someone  Lots of work to start on tomorrow...cant sleep though.</t>
  </si>
  <si>
    <t>elliottraylugo</t>
  </si>
  <si>
    <t xml:space="preserve">You know what sucks? Having a sore throat and being hungry at 4 am </t>
  </si>
  <si>
    <t xml:space="preserve">Nice day but looks like rain will return tomorrow </t>
  </si>
  <si>
    <t>DjKyle</t>
  </si>
  <si>
    <t>@TxNana Indeed. I miss you too  Sleep well.</t>
  </si>
  <si>
    <t xml:space="preserve">just woke up &amp;amp; can't go back to sleep. </t>
  </si>
  <si>
    <t>joewarner</t>
  </si>
  <si>
    <t xml:space="preserve">@ShaunWCooper I'm very sad I couldn't make it out </t>
  </si>
  <si>
    <t>@TalindaB we have had bout 2 weeks of the sun, very hot and now its rain and not nice   xx</t>
  </si>
  <si>
    <t>today a quieter day catching up at home, washing  ironing -( and some emails...</t>
  </si>
  <si>
    <t>Rayray094life</t>
  </si>
  <si>
    <t xml:space="preserve">i'm extremely bored, i think i might just go to bed. sleeping is gonna suck tonight </t>
  </si>
  <si>
    <t>DEAgo_Skittlez</t>
  </si>
  <si>
    <t xml:space="preserve">@bingaling yes I do buh da sad thing is I have ADHD dat shit sucks </t>
  </si>
  <si>
    <t xml:space="preserve">So sleepy but cannot fall asleeeeep </t>
  </si>
  <si>
    <t xml:space="preserve">its 3AM and im still awake. aghhh... </t>
  </si>
  <si>
    <t xml:space="preserve">@abcdefglynis omg what abt me bff </t>
  </si>
  <si>
    <t>tayloremily24</t>
  </si>
  <si>
    <t xml:space="preserve">morning, crazy hair, toast, work </t>
  </si>
  <si>
    <t>Matty94Tee</t>
  </si>
  <si>
    <t xml:space="preserve">just woke up, in a boring hotel </t>
  </si>
  <si>
    <t>GrantFellows</t>
  </si>
  <si>
    <t xml:space="preserve">I've got some spare time, thought i would make a new background, still trying to figure out what resolution to use though </t>
  </si>
  <si>
    <t>@IfYouSeek_Sam Heyy you changed your name!! Lost the meaning of the song though  Its just F U C Sam :| hey it still kinda sounds the same!</t>
  </si>
  <si>
    <t>@debratan aww I love melrose. Melrose kills me (financially) everytime  we'll go 2gether next time boo&amp;lt;3</t>
  </si>
  <si>
    <t>cant sleep  tonight is going to suck, but got some stuff to give me some energy for the gym tomorrow! lets hope that works out....</t>
  </si>
  <si>
    <t xml:space="preserve">@thetazzytay wats wrong? </t>
  </si>
  <si>
    <t xml:space="preserve">sleep consumes too much of my life </t>
  </si>
  <si>
    <t>clairebecker411</t>
  </si>
  <si>
    <t>heartxsugar</t>
  </si>
  <si>
    <t xml:space="preserve">@thisisryanross We do but you never reply </t>
  </si>
  <si>
    <t>@yunita_dee wow!!really2 gorgeous!! I want ittt!!!!!!!! Ada yg mdl pompom jg ga yahh?! Huhuhu..  Re: raisin</t>
  </si>
  <si>
    <t xml:space="preserve">BATG is over. Back to studying i guess </t>
  </si>
  <si>
    <t xml:space="preserve">A talking goat? :| HAHAHA, retarded. )) I know, it super suucks. </t>
  </si>
  <si>
    <t>BrettUhmazingg</t>
  </si>
  <si>
    <t xml:space="preserve">ughh I hate when I can't fall asleep </t>
  </si>
  <si>
    <t>@louislandon My connection was bad too, so the sound was choppy and I didn't see you playing at all  Let us know next time, I'll be there!</t>
  </si>
  <si>
    <t xml:space="preserve">@dorkedupgirl BAHAHAHA SEEN THAT! LMAO That is so sad... </t>
  </si>
  <si>
    <t>Mia2012</t>
  </si>
  <si>
    <t xml:space="preserve">way TOO full. </t>
  </si>
  <si>
    <t>F**K! drop by 1  93. ontoplist.com</t>
  </si>
  <si>
    <t>F**K! drop by 5  95. ezinearticles.com</t>
  </si>
  <si>
    <t>ohh s**t... drop by 2  96. johnchow-cow.com</t>
  </si>
  <si>
    <t>ximenaswanson24</t>
  </si>
  <si>
    <t>Reading EIP again. I really must not have taken in alot of this first time around.  http://www.enterpriseintegrationpatterns.com/</t>
  </si>
  <si>
    <t xml:space="preserve">@garronma, sorry i couldn't make it to your dinner </t>
  </si>
  <si>
    <t>ilvfilms</t>
  </si>
  <si>
    <t xml:space="preserve">@cyberfx1 I have ... but it's mean years. </t>
  </si>
  <si>
    <t xml:space="preserve">@illegalvenez It's Rose, Grey and myself in the chat! You're the only one missing to complete the original coven!! </t>
  </si>
  <si>
    <t>klangprod</t>
  </si>
  <si>
    <t xml:space="preserve">wtf  my movieeditor crashed during the night... </t>
  </si>
  <si>
    <t xml:space="preserve">@rawklee Thanks for reminding me!  Dear Skip Beat, get translated already!  </t>
  </si>
  <si>
    <t xml:space="preserve">didn't get my stand  have to wait til they get one in, so digital piano is now sitting on the floor </t>
  </si>
  <si>
    <t>Jenny__STACK</t>
  </si>
  <si>
    <t xml:space="preserve">i remain faithful to the dark lord and i always will be harry potter will DIE!! but he wins in the end and my dark lord bites the dust </t>
  </si>
  <si>
    <t>Nervous for my driver's test on monday  I don't want to fail</t>
  </si>
  <si>
    <t>Danktarin</t>
  </si>
  <si>
    <t xml:space="preserve">Why am I awake </t>
  </si>
  <si>
    <t>this is what i get dor dating a felon hmph.  i wanna cuddle and be bitten.</t>
  </si>
  <si>
    <t>danniland</t>
  </si>
  <si>
    <t xml:space="preserve">stupid rain ruined my new (and expensive) shoes </t>
  </si>
  <si>
    <t>@springerspaniel  I knew it. One day I WILL invent something imperveous to springers. Aha! A brick! Do yours go for the squeakers?</t>
  </si>
  <si>
    <t xml:space="preserve">just order mac delivery and i'm eating now before going for yoga class later. !!! cause 1 hour before lesson can't eat </t>
  </si>
  <si>
    <t>xamgarcia95</t>
  </si>
  <si>
    <t xml:space="preserve">SCHOOL TIME TOMORROW!! sheesh.. bye VACATION!! </t>
  </si>
  <si>
    <t>says tomorrow school already  http://plurk.com/p/z12kx</t>
  </si>
  <si>
    <t>@rellyonsmash really? Well I don't got new iPhone money  but this bitch be dyin too much! Hopefully they got some mms on that new joint!</t>
  </si>
  <si>
    <t xml:space="preserve">yawn! its a sunday and i woke up at 8.30. failed to have a lie in, again </t>
  </si>
  <si>
    <t xml:space="preserve">@cyberfx1 I have, ... but it's been years. </t>
  </si>
  <si>
    <t>semi2</t>
  </si>
  <si>
    <t>Aint feeling to good this morning  Going to church tho been a while!!</t>
  </si>
  <si>
    <t>tpesimon</t>
  </si>
  <si>
    <t xml:space="preserve">taipei airport, heading  to seoul, family to US tomorrow, see them in 3 weeks </t>
  </si>
  <si>
    <t xml:space="preserve">oops, having some problemsrunning flex sdk, something wrong with jvm </t>
  </si>
  <si>
    <t>portiapants</t>
  </si>
  <si>
    <t xml:space="preserve">hopefully today won't be so bad </t>
  </si>
  <si>
    <t xml:space="preserve">Well ambers gone downstairs.....o can hear the tv on......suppose that's my cue to get up </t>
  </si>
  <si>
    <t>beyonces1fan</t>
  </si>
  <si>
    <t>I can't sleep alone!!! I miss my boyfriend.  come home already Daddy!!</t>
  </si>
  <si>
    <t xml:space="preserve">Has to be someone on twitter who called me...havnt talked to no one else in ages...please admit to it? Stressing me out </t>
  </si>
  <si>
    <t>bbsimmons</t>
  </si>
  <si>
    <t xml:space="preserve">@derricklbriggs I know just how u feel, I have a madd crush on sumbody thats not a local </t>
  </si>
  <si>
    <t>Party got cancellled going to elenas to sleepover  I have the hiccups</t>
  </si>
  <si>
    <t xml:space="preserve">After 4 &amp;amp; I'm still awake... feeling quite uncomfortable. </t>
  </si>
  <si>
    <t>monsterattacks</t>
  </si>
  <si>
    <t xml:space="preserve">Oh no!! I need a dslr equipped with wide angled lens </t>
  </si>
  <si>
    <t xml:space="preserve">Aww damn soon as I got my sim to have a &amp;quot;hot smooche&amp;quot; with another sim the app crashed </t>
  </si>
  <si>
    <t>@MonicaHluv the curbs in florida are monsterous, i fell off of one in orlando near church street and my friend got a pic of it  lol</t>
  </si>
  <si>
    <t>Mike_Buck</t>
  </si>
  <si>
    <t xml:space="preserve">Im at work and I really really want to go back to my dorm and play some xbox </t>
  </si>
  <si>
    <t xml:space="preserve">Bout to watch Prime Evil with my pops &amp;amp; eatin my usual GOURMET cookin! Man, I deserve a michelin star! Wish I had more people to cook for </t>
  </si>
  <si>
    <t>xktdollx</t>
  </si>
  <si>
    <t>work in 20 mins  not happy!</t>
  </si>
  <si>
    <t>aughh... drop by 2  97. newsunseo.com</t>
  </si>
  <si>
    <t>owww god, drop by 2  98. top10optimizer.com</t>
  </si>
  <si>
    <t xml:space="preserve">Had a great night last night, on my way to work now unfortunatly </t>
  </si>
  <si>
    <t>ohh s**t... drop by 2  99. zimbio.com</t>
  </si>
  <si>
    <t>robinball</t>
  </si>
  <si>
    <t xml:space="preserve">Weekend activites in the Lake District were rained off so rucksack remains packed &amp;amp; untouched </t>
  </si>
  <si>
    <t xml:space="preserve">@pmitch27 really? yah i get up around then too. but sometimes i have to get up early and only get a few hours.. </t>
  </si>
  <si>
    <t xml:space="preserve">@therealsavannah NO  My team mates aren't really playing </t>
  </si>
  <si>
    <t>nbchillaz</t>
  </si>
  <si>
    <t xml:space="preserve">I'm in work - on a sunday... </t>
  </si>
  <si>
    <t xml:space="preserve">I feel extremely disturbed from watching that Jonas brother single lady dance... holy shit----I'M FUCKIGN SCARRED! </t>
  </si>
  <si>
    <t>@MissMIsanchez I was workin and at drais mostly and other night my I d got taken   http://myloc.me/2TLe</t>
  </si>
  <si>
    <t xml:space="preserve">@matthewlesh I would love to, but I dont have 3.o </t>
  </si>
  <si>
    <t>yatinsactivity</t>
  </si>
  <si>
    <t>Digg: Pogo Stick Fail [Gif]: He tried to do a backflip.  http://digg.com/u152BZ</t>
  </si>
  <si>
    <t xml:space="preserve">Sitting in front of my computer waiting for my wifey to wake up, hoping she'll be up before I head to bed. Gotta get up in 5 hours. </t>
  </si>
  <si>
    <t>This picture just made me miss Ilocos more.  http://bit.ly/WSbTg</t>
  </si>
  <si>
    <t>nyamarian</t>
  </si>
  <si>
    <t xml:space="preserve">on call!wag sana ko tawagan,im not in the mood mag work! </t>
  </si>
  <si>
    <t>taylorkamikaze</t>
  </si>
  <si>
    <t xml:space="preserve">HALLIEEEEEE </t>
  </si>
  <si>
    <t>gavb</t>
  </si>
  <si>
    <t xml:space="preserve">@stedavies Snowing mate </t>
  </si>
  <si>
    <t xml:space="preserve">@Etakk now you know how jake feels when he gets beaten on COD. or sees bad grammar. </t>
  </si>
  <si>
    <t>http://bit.ly/17zq9D  Gayest thing i've seen in a long time.  And yes.. I've already looked in the mirror</t>
  </si>
  <si>
    <t xml:space="preserve">Everything is ready for the live wwdc stream tomorrow - just need 2 mics </t>
  </si>
  <si>
    <t xml:space="preserve">home and still half drunk, watching tru confessions and CRYING @shippensburg fell asleep </t>
  </si>
  <si>
    <t>OoHarry</t>
  </si>
  <si>
    <t>ugh finally home goin to sleep goin to monterey tomorrow!! I miss her!!  gudnite everyone</t>
  </si>
  <si>
    <t xml:space="preserve">7th June, still no email. I want to know if i've got my place in London! </t>
  </si>
  <si>
    <t xml:space="preserve">@hemophage I want to see it SO BAD! </t>
  </si>
  <si>
    <t xml:space="preserve">i have a cold, i can't go to school because the health authorities have advised students with colds to stay home </t>
  </si>
  <si>
    <t xml:space="preserve">SORE THROAT </t>
  </si>
  <si>
    <t>Dione32</t>
  </si>
  <si>
    <t xml:space="preserve">really wants to go back to bed </t>
  </si>
  <si>
    <t>younggryffindor</t>
  </si>
  <si>
    <t>NOOOOOOOO! Not him  now i'm sad.</t>
  </si>
  <si>
    <t>SuperSKT</t>
  </si>
  <si>
    <t>He tried to do a backflip.  http://is.gd/RlB9</t>
  </si>
  <si>
    <t>Jessiesaurusrex</t>
  </si>
  <si>
    <t xml:space="preserve">throwing in the towel in 3.......2.......1..... </t>
  </si>
  <si>
    <t>@yeswhatokay Yes! It hurts my heart  I'm glad to hear that I'm not the only one who gets moved by these, they're so sad.</t>
  </si>
  <si>
    <t xml:space="preserve">@jordanknight can't be the Euro.comp winner then </t>
  </si>
  <si>
    <t>BacchusTAG</t>
  </si>
  <si>
    <t xml:space="preserve">Alright folks, time to get some sleep. My internal clock is still in LA time. Need the rest, since I go back to work tomorrow. </t>
  </si>
  <si>
    <t>ESCNYC</t>
  </si>
  <si>
    <t xml:space="preserve">studying for tests... what a great three day weekend </t>
  </si>
  <si>
    <t>Fackkkk one of my pics with Yuri didn't turn out too good  it was blurry</t>
  </si>
  <si>
    <t>mattybrownham</t>
  </si>
  <si>
    <t xml:space="preserve">Me n whopper r drivin to michigan right now to visit grandma savoie. </t>
  </si>
  <si>
    <t>khushboomaniar</t>
  </si>
  <si>
    <t xml:space="preserve">studying for the project... </t>
  </si>
  <si>
    <t>eskil_a</t>
  </si>
  <si>
    <t xml:space="preserve">yet another working Sunday ... </t>
  </si>
  <si>
    <t>@wayway8 can't sleep.  life story. Whatcha doing awale mr?!?b</t>
  </si>
  <si>
    <t>mellytofu</t>
  </si>
  <si>
    <t xml:space="preserve">@astralrae i wish i could!! my parents don't allow it </t>
  </si>
  <si>
    <t>JOSER384</t>
  </si>
  <si>
    <t xml:space="preserve">@Lizzs_Lockeroom i wonder how many sleepin beuties i gotta kiss before one wakes up </t>
  </si>
  <si>
    <t>joanneKmccarthy</t>
  </si>
  <si>
    <t xml:space="preserve">OMG,  I have to go out to work in this torrential rain. Am going to get drenched. </t>
  </si>
  <si>
    <t xml:space="preserve">@sivonclaire @youmakemehappy2 yeah im a available for commission...some people think im too expensive tho </t>
  </si>
  <si>
    <t>bussinesstech</t>
  </si>
  <si>
    <t xml:space="preserve">why does the damn uk visa takes eight weeks...shish.. I cant go on vacations this year </t>
  </si>
  <si>
    <t xml:space="preserve">@jordanknight ok guess its not me </t>
  </si>
  <si>
    <t xml:space="preserve">finished quadratic equations, functions and polynomials! on the way to surds.  gotta memorize the formula. </t>
  </si>
  <si>
    <t>@cymberrain Hope you feel ok later.  its the silly weather</t>
  </si>
  <si>
    <t xml:space="preserve">@francoispienaar and my new profile and and and we getting our puppy today! u must come visit her soon ok ok ok ok? thanks! i miss u </t>
  </si>
  <si>
    <t>ThalFootsoldier</t>
  </si>
  <si>
    <t xml:space="preserve">So cold last night I had to turn the bedroom heating back on.  In June!! Raining like **** this morning </t>
  </si>
  <si>
    <t>tayakashosho</t>
  </si>
  <si>
    <t>4:14 AM  ughhhh</t>
  </si>
  <si>
    <t>dadivanana</t>
  </si>
  <si>
    <t>Hey @IIDAYDAY@GMAIL.COM  WISH I WAS THERE   (IDAY_DAY live &amp;gt; http://ustre.am/3jId)</t>
  </si>
  <si>
    <t>@anubha007 that trick doesn't work on my lappy  ....</t>
  </si>
  <si>
    <t>lunarhog</t>
  </si>
  <si>
    <t xml:space="preserve">Missing my wittle baby </t>
  </si>
  <si>
    <t xml:space="preserve">I really don't wanna go to work today. My back hurts and Im not off again until Saturday </t>
  </si>
  <si>
    <t>lovexoxme</t>
  </si>
  <si>
    <t xml:space="preserve">@MAR7ENE hey my aunt works for playboy. She goes to all their lil parties &amp;amp; stuff. I want her to take me to one but sh still hasn't </t>
  </si>
  <si>
    <t>crap! there #bing just solved me another technical headache #google couldn't  i feel so damn conflicted!</t>
  </si>
  <si>
    <t>@therealsavannah idk  N their mic doesn't work to well apparently. SO, Disneyland!!!</t>
  </si>
  <si>
    <t xml:space="preserve">why.. why why are all good domains that i like are already registered? </t>
  </si>
  <si>
    <t xml:space="preserve">@Naxos Now, I wonder if I have ceased to make sense again </t>
  </si>
  <si>
    <t>@deandri ...without much success, I might add. Seems we may not have any studs  Something else that is missing from my life!</t>
  </si>
  <si>
    <t>@Crivera_112 nope  I expected wayyyy better people made it seem like it was hilarious :/ but the Carlos the baby was my fav part!</t>
  </si>
  <si>
    <t>@morethnavrage  now I'm just bored + hella awake lol. What you up to?</t>
  </si>
  <si>
    <t xml:space="preserve">@joek949 I never relised there was a max limit </t>
  </si>
  <si>
    <t>emilialong1</t>
  </si>
  <si>
    <t xml:space="preserve">Argh... My tooth is so painful </t>
  </si>
  <si>
    <t>loserluna87</t>
  </si>
  <si>
    <t xml:space="preserve">Sleepy after walking around all day with a pulled muscle. </t>
  </si>
  <si>
    <t xml:space="preserve">We have lots of beta testers for iTweetReply! Thanks, everyone! Sorry, but we have too many, and some of you missed out </t>
  </si>
  <si>
    <t>meganherrera</t>
  </si>
  <si>
    <t xml:space="preserve">Arg! Stupid pepsi rush. </t>
  </si>
  <si>
    <t xml:space="preserve">woke up in the middle of the night with a bellyache. i wish he was here already </t>
  </si>
  <si>
    <t xml:space="preserve">@mind_circus Lucky you! I have to go through consecutive hours of history revision. </t>
  </si>
  <si>
    <t xml:space="preserve">I can't find the cable box remote so i'm stuck watching 'Home Improvement' </t>
  </si>
  <si>
    <t>PagenPowers</t>
  </si>
  <si>
    <t>Pogo Stick Fail [Gif]: He tried to do a backflip.  http://bit.ly/N5Ezy</t>
  </si>
  <si>
    <t>Canwegotothezoo</t>
  </si>
  <si>
    <t xml:space="preserve">my hair looks nice today, shame I have to put it up for work... </t>
  </si>
  <si>
    <t xml:space="preserve">Ok ONE I dont know how I locked my DVD player to remote operation only, and TWO I can't believe I lost my remote! Ugh I wanna watch HP4!! </t>
  </si>
  <si>
    <t>xman135</t>
  </si>
  <si>
    <t xml:space="preserve">@lucyscravius u and me the same! </t>
  </si>
  <si>
    <t>aashleymart</t>
  </si>
  <si>
    <t xml:space="preserve">i miss you, @andehroldan !! </t>
  </si>
  <si>
    <t>howeuk</t>
  </si>
  <si>
    <t xml:space="preserve">dont you just love this fantastic weather </t>
  </si>
  <si>
    <t xml:space="preserve">@yasexy mannnn I gotta find sumtheenggg!!! Ugh </t>
  </si>
  <si>
    <t xml:space="preserve">@shroomish It's weird though 'coz I was earning like 2bucks every minute and now people just sit and then leave with the red boo mark </t>
  </si>
  <si>
    <t>Caycee20_11</t>
  </si>
  <si>
    <t xml:space="preserve">if ur him..JB message cell bout wut happen 10min in kcmo...hate when ppl try to be fake </t>
  </si>
  <si>
    <t>maprimo</t>
  </si>
  <si>
    <t xml:space="preserve">@yaratyara v2o is poppin..just not in the room we're in </t>
  </si>
  <si>
    <t>traviswar</t>
  </si>
  <si>
    <t xml:space="preserve">the twitterness is awesome, im kinda bummed cuz i broke up with my girlfried today, but i hope she can forgive me and not hate me </t>
  </si>
  <si>
    <t>kidlatdakila</t>
  </si>
  <si>
    <t xml:space="preserve">Just had my pic taken for the civil service exam. i had a name tag. photo looked like a mug shot. </t>
  </si>
  <si>
    <t xml:space="preserve">G'morning. I have a very sore throat </t>
  </si>
  <si>
    <t>Morning! It's raining!  Hope you're all well!</t>
  </si>
  <si>
    <t>@roxbradnick i agree, but damn! @bing solves a lot of technical issues for me  everything else sucks though</t>
  </si>
  <si>
    <t>Riczb</t>
  </si>
  <si>
    <t xml:space="preserve">Back to the grind.. </t>
  </si>
  <si>
    <t>Miggg</t>
  </si>
  <si>
    <t xml:space="preserve">@crashrocks Crash, I crashed. </t>
  </si>
  <si>
    <t xml:space="preserve">just made it through 16 hours of maths in 2 days: exams next week! </t>
  </si>
  <si>
    <t xml:space="preserve">Idiota put beef on my nachos!! </t>
  </si>
  <si>
    <t xml:space="preserve">@Jayce_Kay A new battery costs 200+ Singapore Dollars. My computer is just over 1.5 years old. That's why I'm angry </t>
  </si>
  <si>
    <t>election day in Germany and I have the afternoon shift  but the people than will be nicer and younger there...</t>
  </si>
  <si>
    <t>ã‚¢ã‚¤ã‚·ãƒ†ãƒ«ç¬¬ï¼‘è©± - that was very sad  no mother deserves to go through.</t>
  </si>
  <si>
    <t xml:space="preserve">@RickyShucks I only drink when I'm incredibly depressed.  One of my friends likes to drink. And when she drinks, she talks about politics </t>
  </si>
  <si>
    <t>@lindsayjordan I looked at ours - we don't have that journal at all  Never have anything I need in our library as far as I can tell</t>
  </si>
  <si>
    <t>jessicabanea</t>
  </si>
  <si>
    <t xml:space="preserve">wth tan tan ran outta food </t>
  </si>
  <si>
    <t>hayleighcolombo</t>
  </si>
  <si>
    <t>@weallfalldown12 i can'ttttt wait to go to six flags on monday!!! duhhh and you were ASLEEP before i got to your house  i was so saddd</t>
  </si>
  <si>
    <t>Cuddlefest was a fail  good thang I got lord of the rings return of the king!</t>
  </si>
  <si>
    <t>@SapphyNo1 Morning sweet lady... Hissing down here too...  x</t>
  </si>
  <si>
    <t>FashionGuru</t>
  </si>
  <si>
    <t xml:space="preserve">Does Dominoes deliver after 3am?? Me &amp;amp; @Ari_So_Focused neeeeeed's it!!! </t>
  </si>
  <si>
    <t>rachie_rach86</t>
  </si>
  <si>
    <t xml:space="preserve">Whoa...i just woke up singing a combination of 'dancing queen' &amp;amp; metallica. Very weird. Cant get back to sleep now </t>
  </si>
  <si>
    <t xml:space="preserve">I wish i could sleep with berlin but i think i would end up laying on top of him and suffocating him. Too bad  i already miss him </t>
  </si>
  <si>
    <t xml:space="preserve">@lhptanya yea don't have laptop anymore </t>
  </si>
  <si>
    <t>DiggFeeder</t>
  </si>
  <si>
    <t>Digg: Pogo Stick Fail [Gif]: He tried to do a backflip.   			 			SocialBlade.com Popping Statistics: [D.. http://twurl.nl/7mea6s</t>
  </si>
  <si>
    <t xml:space="preserve">wants to go to the MGMT concert. needs a buddy </t>
  </si>
  <si>
    <t>Sims 3 froze on me  they were having a good weekend too =/</t>
  </si>
  <si>
    <t>kittenster</t>
  </si>
  <si>
    <t xml:space="preserve">Insomnia.  I have to be at work in 8 hours.  JOY </t>
  </si>
  <si>
    <t>ramorel</t>
  </si>
  <si>
    <t>Pogo Stick Fail [Gif]: He tried to do a backflip.  http://bit.ly/xZ9wA</t>
  </si>
  <si>
    <t>@edsaint :-0 NO!!! Poor wormy Workingtons  WTF?!?! Why can't they just eat spaghetti. Same thing.</t>
  </si>
  <si>
    <t>BabyNurseChloe</t>
  </si>
  <si>
    <t xml:space="preserve">Mother Day today in France </t>
  </si>
  <si>
    <t>d33jtv</t>
  </si>
  <si>
    <t xml:space="preserve">@shanedawson rub it in my face why dontcha </t>
  </si>
  <si>
    <t xml:space="preserve">@TrinaWright Boooo </t>
  </si>
  <si>
    <t xml:space="preserve">@natti26 oh well, its just what can happen.  It actually got worse, with my HD camera and phone going too! </t>
  </si>
  <si>
    <t>Finallly on my way home  I plan to sleep very long tmrw</t>
  </si>
  <si>
    <t>digg_frontpage</t>
  </si>
  <si>
    <t>[DiggFrontpage] Pogo Stick Fail [Gif]: He tried to do a backflip.  http://tinyurl.com/m7762g</t>
  </si>
  <si>
    <t>birdieblog</t>
  </si>
  <si>
    <t>By @leodesousa Feeling the pain  ... Just won a sweet Bosch cordless drill makes up for it. #golf</t>
  </si>
  <si>
    <t>hell0kittyfrk</t>
  </si>
  <si>
    <t xml:space="preserve">tomorrow is back to work </t>
  </si>
  <si>
    <t xml:space="preserve">I didn't go to school today .. I don't feel so well </t>
  </si>
  <si>
    <t>justUTA</t>
  </si>
  <si>
    <t xml:space="preserve">good morning/afternoon/evening/whatever! well, just woke up with a sore throat and a headache, feel pretty much fucked up right now </t>
  </si>
  <si>
    <t xml:space="preserve">@deltamat I know mate! The wife has to work this morning so the alarm woke us up </t>
  </si>
  <si>
    <t xml:space="preserve">This rain is relentless and it's stressing me - I had planned to refelt the shed roof this weekend - everything inside will be soaked </t>
  </si>
  <si>
    <t>visionofmariah</t>
  </si>
  <si>
    <t xml:space="preserve">@teemwilliams What happened to the Unexpected re-release and the european tour? </t>
  </si>
  <si>
    <t xml:space="preserve">Low BP and fever again....I hope I'll get well real soon. </t>
  </si>
  <si>
    <t xml:space="preserve">@BerryChic Not too bad but I didn't win </t>
  </si>
  <si>
    <t xml:space="preserve">had two awesome nights.. and now back to study i go </t>
  </si>
  <si>
    <t>khoffman7</t>
  </si>
  <si>
    <t xml:space="preserve">staying up playing nursemaid to my sick cat, trying to get her to eat and drink. i've had her since i was a little girl, and she is sick </t>
  </si>
  <si>
    <t>CjScreamFan13</t>
  </si>
  <si>
    <t>@trickrtreat Hey Im Cj And I Cant Wait for The movie but it should go to theaters!  even with great reviews they put it straight to dvd</t>
  </si>
  <si>
    <t>viviantly</t>
  </si>
  <si>
    <t xml:space="preserve">St.James got party and i can't gooOo0ooOo...! UGH. </t>
  </si>
  <si>
    <t>rachealicious</t>
  </si>
  <si>
    <t xml:space="preserve">lost my 11diamond studded necklace!!! *sigh* </t>
  </si>
  <si>
    <t>SeekretD</t>
  </si>
  <si>
    <t xml:space="preserve">Is gonna try to make herself go to sleep now... Hope it works... Lol ... Doubt it... Wud be so much easier if the Mr. Were here </t>
  </si>
  <si>
    <t>SaraSellwood</t>
  </si>
  <si>
    <t xml:space="preserve">Just had knee surgery so cant do anything!! </t>
  </si>
  <si>
    <t>Supthsis</t>
  </si>
  <si>
    <t xml:space="preserve">No one is on skype tonight so I'm stuck stumbling around the internet by myself. </t>
  </si>
  <si>
    <t>klcurtis2388</t>
  </si>
  <si>
    <t xml:space="preserve">watching an amazing episode of Buffy!  Unfortunately the remote is lost so I can't watch Chosen </t>
  </si>
  <si>
    <t>AmandaFusco</t>
  </si>
  <si>
    <t xml:space="preserve">Lonely </t>
  </si>
  <si>
    <t>I didn't hear any thunder  somebody should've called me and woken me up</t>
  </si>
  <si>
    <t xml:space="preserve">@coldvic lol i was just there a bit ago, we left early </t>
  </si>
  <si>
    <t xml:space="preserve">is off to take poor lil felix to the vets </t>
  </si>
  <si>
    <t>nimble_monkey</t>
  </si>
  <si>
    <t xml:space="preserve">@TiddlyWiki: thinking how a multiurl  trail would look inside an iFrame in a TW - http://tinyurl.com/otnyon - il ne marche pas  </t>
  </si>
  <si>
    <t xml:space="preserve">man i'm so amped to make music. can't wait for sunday! it's gonna be a longgggggggggg week </t>
  </si>
  <si>
    <t>Citrus_</t>
  </si>
  <si>
    <t xml:space="preserve">@Jirad13 no quiere revivir  asi es que me voy a dormir... Good night and sweet dreams </t>
  </si>
  <si>
    <t xml:space="preserve">sorry @frichiela and @margarethaudrey, my internet was disconnected, and when it connected, the MSN was having an error and need to close </t>
  </si>
  <si>
    <t xml:space="preserve">so, no lunch for today, and i officially lost the digicam </t>
  </si>
  <si>
    <t>Back to hospital today  Shingles got worse. Have to be in by 10am.</t>
  </si>
  <si>
    <t>SoupyTwist</t>
  </si>
  <si>
    <t xml:space="preserve">I am sorry robots. I refuse to date anyone who can't pass a Turing Test. </t>
  </si>
  <si>
    <t>i feel so alone right now  CANT WAIT TILL MOVIE MARATHON TONIGHT! *is excited*</t>
  </si>
  <si>
    <t>@Alanaaa_S hahahaha luuki haha did you ask them? lucky  xx</t>
  </si>
  <si>
    <t>up watching strikeforce fights, diaz looked good, alrovski didnt.. abit tired and have got work now  lame</t>
  </si>
  <si>
    <t>@Sweetdanceray tear.... I remember when we would do fun stuff like that together  its allll ooveerr now</t>
  </si>
  <si>
    <t xml:space="preserve">@itsmay_yay mk. Dont feel sad or ill feel sad too </t>
  </si>
  <si>
    <t xml:space="preserve">watching will and grace on @111HITS. Home alone tonight, got nothing to eat for dinner </t>
  </si>
  <si>
    <t>arushimishra</t>
  </si>
  <si>
    <t xml:space="preserve">hi ya still studying my marks werent that good so father told me to study the whole vacation!!!! this was the only extra time i had </t>
  </si>
  <si>
    <t>@motyshagswell mooots i lost my digicam  the canon ixus one.</t>
  </si>
  <si>
    <t>@NiteStar http://twitpic.com/6tgn1 - She's so adorable! It is one of the worst things, having a child suffer.  *hugs* to you both.</t>
  </si>
  <si>
    <t>sneezycharmed</t>
  </si>
  <si>
    <t xml:space="preserve">Sunday again </t>
  </si>
  <si>
    <t>theisbroegger</t>
  </si>
  <si>
    <t>...lost another 17 hairs on my head when setting the do this morning. Mah!!! I'm on a runaway train to bald town  Derail ! Derail !!</t>
  </si>
  <si>
    <t xml:space="preserve">@scatteredwords I want to watch UP! Too bad it'll be shown here on July, I think </t>
  </si>
  <si>
    <t xml:space="preserve">gahhhh why am I not sleeping </t>
  </si>
  <si>
    <t>m919</t>
  </si>
  <si>
    <t>I miss my hubby.  when is if coming home to me!</t>
  </si>
  <si>
    <t>ruairi</t>
  </si>
  <si>
    <t xml:space="preserve">@JimRoepcke have you checked out these WWDC tips? http://is.gd/RlZ7 have fun, enjoy your stay and i wish i was there too. </t>
  </si>
  <si>
    <t>#britney was fantastic last night, the #hangover this isn't  pain vs pleasure</t>
  </si>
  <si>
    <t>karajane</t>
  </si>
  <si>
    <t xml:space="preserve">Awake at 4 am, about to go to the airport </t>
  </si>
  <si>
    <t>blainereagan</t>
  </si>
  <si>
    <t xml:space="preserve">I don't have sheets </t>
  </si>
  <si>
    <t>@InLoveWithJonas Grrr! You and your cd getting! I WANNA KNOW IF I'M GETTING IT!  I want it!!! ARGH ONE WEEK!!!!!!!!!!</t>
  </si>
  <si>
    <t>buckbuckbagaw</t>
  </si>
  <si>
    <t xml:space="preserve">@RXanthophobia It was easy, thank god! i'm really worried about history though, i need to go shopping with you &amp;amp; sara </t>
  </si>
  <si>
    <t>thunder&amp;amp;lightening was so close like .01 of a second apart! and it made my house shake  and therefore am now shattered!!</t>
  </si>
  <si>
    <t xml:space="preserve">@DescalzaDiary I'll be hitting 48 hrs no sleep in about 2 hrs.... Your sleeping habits can't be any worse than mine </t>
  </si>
  <si>
    <t xml:space="preserve">Argh, had to bus it in and now have to wait 40 minutes for doors to open. Need to find cover, it's raining </t>
  </si>
  <si>
    <t>kkomadina</t>
  </si>
  <si>
    <t xml:space="preserve">Nothing profound, just really tired </t>
  </si>
  <si>
    <t xml:space="preserve">Traveling down to Braintree for an Athletics meeting.... Raining </t>
  </si>
  <si>
    <t xml:space="preserve">@Whiteboy712 He didn't realize that OMGPop autotweets for him, so in other words, yes. Damon is addicted and hates everyone now. </t>
  </si>
  <si>
    <t xml:space="preserve">It's 3:20 and I'm not really tired, and my sinuses are bad so my head is killing me </t>
  </si>
  <si>
    <t>hecatedracul</t>
  </si>
  <si>
    <t xml:space="preserve">Sometimes, food just sucks  </t>
  </si>
  <si>
    <t>danaaa_</t>
  </si>
  <si>
    <t xml:space="preserve">just saw something. that something was something i REALLY didn't want to see </t>
  </si>
  <si>
    <t xml:space="preserve">i want to draw, eat some chees and i have to wash my hair. ... choosing my priorities is harder than it should be </t>
  </si>
  <si>
    <t>Brookiee</t>
  </si>
  <si>
    <t xml:space="preserve">i can't find my ipod headphones anywhere </t>
  </si>
  <si>
    <t xml:space="preserve">@drwave Dude, do you ever NOT have problems with your Mac? </t>
  </si>
  <si>
    <t xml:space="preserve">Grandad has lung cancer, Grandma's diagnosed bone cancer, and now aunt has been diagnosed with ovarian cancer.  Chillin' solo. </t>
  </si>
  <si>
    <t xml:space="preserve">It's officialy 4:21 AM and I can't sleep ! ! </t>
  </si>
  <si>
    <t>jullesodope</t>
  </si>
  <si>
    <t>Night ended early  ut was still fun though!!</t>
  </si>
  <si>
    <t xml:space="preserve">@RXanthophobia It was easy, thank god! i'm really worried about history though, i need to go shopping with you and @sarakinsfab </t>
  </si>
  <si>
    <t>xoxoAbs</t>
  </si>
  <si>
    <t xml:space="preserve">i freakin miss my Baby Lina </t>
  </si>
  <si>
    <t xml:space="preserve">Buzzzzed with @fii111 </t>
  </si>
  <si>
    <t>@djjuggy I can come at night  I have a full day schedule tomorrow, I'm down still!</t>
  </si>
  <si>
    <t>tianaxiao</t>
  </si>
  <si>
    <t xml:space="preserve">my time management is so bad </t>
  </si>
  <si>
    <t>zackmack85</t>
  </si>
  <si>
    <t xml:space="preserve">hate being so tired i cant sleep. work in 5 1/2 hours. ugh </t>
  </si>
  <si>
    <t xml:space="preserve">Woke up to find freezer beepin &amp;amp; everything just about defrosted...  </t>
  </si>
  <si>
    <t>mahiti</t>
  </si>
  <si>
    <t xml:space="preserve">feeling low and pessisimistic </t>
  </si>
  <si>
    <t xml:space="preserve">I was trying to be good. I really was. I was trying to stay away from the chicken.  </t>
  </si>
  <si>
    <t>bleueyes1220</t>
  </si>
  <si>
    <t xml:space="preserve">finally get some stuff done...at four in the morning </t>
  </si>
  <si>
    <t>andersad</t>
  </si>
  <si>
    <t xml:space="preserve">@alicepenguin I wanted to make an Arthur joke there, but there wasn't enough room </t>
  </si>
  <si>
    <t>allymisslove</t>
  </si>
  <si>
    <t>Ugh just not as fruitful..so sad  oh yeah yay for the bonus!</t>
  </si>
  <si>
    <t>xLivingdeadgirl</t>
  </si>
  <si>
    <t xml:space="preserve">omfggg. lost my ring. think i left it in the lil basket at the tanning both. hopeee it's there. sooo scared. </t>
  </si>
  <si>
    <t xml:space="preserve">Nooo, it's Sunday. Back to sleeps. </t>
  </si>
  <si>
    <t xml:space="preserve">there's a discussion board on the UK group's board on the official website saying that Jon has dm'd a girl saying that they won't be back </t>
  </si>
  <si>
    <t xml:space="preserve">The weekend is finally here!!! Now I can't sleep cause my legs are still so sore from Grad Nite </t>
  </si>
  <si>
    <t>bonbonita</t>
  </si>
  <si>
    <t xml:space="preserve">@EASTRAMOS I want gatorade too </t>
  </si>
  <si>
    <t>NatalieRaeLopez</t>
  </si>
  <si>
    <t xml:space="preserve">needs testing gods to be on my side </t>
  </si>
  <si>
    <t>What was with the loud thunder and down pour at 7am?? It woke me up  Not impressed!</t>
  </si>
  <si>
    <t xml:space="preserve">Need to go do dishes. Uh... I hate this job week! I perfer doing wood! </t>
  </si>
  <si>
    <t xml:space="preserve">I went to the flee market today. And them partyed all night till my parents told me to get inside </t>
  </si>
  <si>
    <t>dearestemily</t>
  </si>
  <si>
    <t xml:space="preserve">@luxofgodsgirls Aw I know it! Wish you were here too. </t>
  </si>
  <si>
    <t xml:space="preserve">watching @dallasnagata @GabrielMY @reidyama and Neil regulate at Halo 3. I have nothing to do </t>
  </si>
  <si>
    <t>willemkeller</t>
  </si>
  <si>
    <t xml:space="preserve">@nordschleife1 Hi! Do u know if the nurburgring is open for tourists today? We want to go, but there is an event today </t>
  </si>
  <si>
    <t xml:space="preserve">Is gonna go downstairs and get my breakfast. Im so hungry </t>
  </si>
  <si>
    <t xml:space="preserve">I'm attending a funeral later.. I wish this is not true. R.I.P buddy, we will miss you sooooo much. I was just talkin' to you last week! </t>
  </si>
  <si>
    <t xml:space="preserve">@andamummy my false labor was very similar only I didn't hav ne thin building!! I dilated to 2cm &amp;amp; after 4hrs was fine! This was 2wks ago </t>
  </si>
  <si>
    <t>underwatersun01</t>
  </si>
  <si>
    <t xml:space="preserve">@holycrap09 whyyy? </t>
  </si>
  <si>
    <t xml:space="preserve">feels hella overworked by disney </t>
  </si>
  <si>
    <t xml:space="preserve">Grandad has lung cancer, Grandma's diagnosed with bone cancer, and now my aunt has been diagnosed with ovarian cancer. </t>
  </si>
  <si>
    <t>bdasnicar</t>
  </si>
  <si>
    <t xml:space="preserve">im on the bed listening to some music... so bored but i cant sleep. i stayed up all night long for no reason! </t>
  </si>
  <si>
    <t xml:space="preserve">Omg i need omgpop...i'm on my way. Lol i fell asleep last night </t>
  </si>
  <si>
    <t xml:space="preserve">damn, missed my husbands tweet </t>
  </si>
  <si>
    <t xml:space="preserve">Breakfast on the balcony cancelled due to it being soaking wet outside </t>
  </si>
  <si>
    <t>alphavalue</t>
  </si>
  <si>
    <t xml:space="preserve">@alfasaurus, why would you talk about that? and why would you call me retarded? </t>
  </si>
  <si>
    <t>Squoraelf</t>
  </si>
  <si>
    <t xml:space="preserve">God, not looking forward to my six day week.....Weekends already over </t>
  </si>
  <si>
    <t>lespetitescases</t>
  </si>
  <si>
    <t xml:space="preserve">dbpedia is down </t>
  </si>
  <si>
    <t>JessChuk</t>
  </si>
  <si>
    <t>comicstars</t>
  </si>
  <si>
    <t>@fivetaat http://bit.ly/3ymOwl  also, it's kind of unnerving when you use this account and say &amp;quot;I&amp;quot;. It's like the podcast is sentient.</t>
  </si>
  <si>
    <t>@smudge372 did you see my garden this morning?! Looks like monsoon season   http://yfrog.com/5crp7j</t>
  </si>
  <si>
    <t>MrsVampreezy</t>
  </si>
  <si>
    <t>is thinking ftw (and not in the winning way  )</t>
  </si>
  <si>
    <t>Jabberjayscom</t>
  </si>
  <si>
    <t xml:space="preserve">would have won arc of catching fire(SIGNED!) by suzanne collins but was removed for copyright issues... my book store did not get any in </t>
  </si>
  <si>
    <t>paulnography</t>
  </si>
  <si>
    <t xml:space="preserve">@Alicemash Just had a nose op to sor out my dodgy nasal passage </t>
  </si>
  <si>
    <t>I want to go to Europe someday! When I get rich. Please  http://thundrrr.tumblr.com/post/118998032</t>
  </si>
  <si>
    <t>MadMikeyB</t>
  </si>
  <si>
    <t xml:space="preserve">@mindofmadness I'm jealous </t>
  </si>
  <si>
    <t xml:space="preserve">@AubreyODay tried to read ur blog but the &amp;quot;everything you didnt hear me say&amp;quot; one was most recent, maybe it takes a while before it posts </t>
  </si>
  <si>
    <t xml:space="preserve">Late night chat with the newly formed LAV. Now it's 4:30 am and I'm exhausted. Oh and I work allllll day tomorrow. </t>
  </si>
  <si>
    <t>David_Hunter</t>
  </si>
  <si>
    <t>Feelin good today, shame about the weather  wonder what today has in store for us two as we laze around...</t>
  </si>
  <si>
    <t xml:space="preserve">Conti's Baked Macaroni i want you so bad </t>
  </si>
  <si>
    <t>@shauncrucial I didn't get I'd  my phone sucks</t>
  </si>
  <si>
    <t>arnflipper</t>
  </si>
  <si>
    <t>not the best weather for bbq  !! however the meat is ready and i would`nt want to spoil it. wish me luck!</t>
  </si>
  <si>
    <t>I canNOT sleep  I have to be up in like 4 hours...</t>
  </si>
  <si>
    <t xml:space="preserve">damn my dog for waking me up, ugh i hope i can fall back asleep </t>
  </si>
  <si>
    <t xml:space="preserve">The scene in The Hand That Rocks The Cradle where Anabella Sciorra has an asthma attack always gets me. I've been there before </t>
  </si>
  <si>
    <t xml:space="preserve">@TraceCyrus OHMYGOSH. I CAN`T BELIEVE I`M GONNA MISS IT. =(( CAN YOU AT LEAST REPLY TO MEE? </t>
  </si>
  <si>
    <t>Ash2good99</t>
  </si>
  <si>
    <t xml:space="preserve">Eating the new pringles Oven Roasted Chicken flavour. Not very good at all. </t>
  </si>
  <si>
    <t xml:space="preserve">Last night was a bit of blur, didn't manage to taste all the ales </t>
  </si>
  <si>
    <t>@iAlejandro Yeh..  Mind won't stop thinking.. I hate when that happens</t>
  </si>
  <si>
    <t>xxsymph0nyxx</t>
  </si>
  <si>
    <t xml:space="preserve">@psychwrites I am so freaking bummed out I'm not going to Comic Con now. </t>
  </si>
  <si>
    <t>Foniks</t>
  </si>
  <si>
    <t xml:space="preserve">@dpeters101 Yes, I'm sure I mentioned that on facebook - mmm maybe I didn't send that email </t>
  </si>
  <si>
    <t xml:space="preserve">@trent_reznor it's sad, there seem to be lots of haters on Twitter these days </t>
  </si>
  <si>
    <t xml:space="preserve">Ji said @itsDacia doesn't talk to me anymore. </t>
  </si>
  <si>
    <t xml:space="preserve">miguel knows about cars more than I do. </t>
  </si>
  <si>
    <t>Koali</t>
  </si>
  <si>
    <t>I don't want to get out of my bed  it's June and so cold outside!</t>
  </si>
  <si>
    <t xml:space="preserve">a little rectangle shape of heaven... i wish too have one,.. </t>
  </si>
  <si>
    <t xml:space="preserve">No rest for the caffine addicts! Seriously, I just wanted a little sleep </t>
  </si>
  <si>
    <t>I felt like @troysephflynn @timfool and chaz. Didn't have fun tonight  Hopefully they did because I sure did!</t>
  </si>
  <si>
    <t>@alexiaaa ah, bitch  i may be forced to hang with my grandmother now. sucks that i can't see you!!!!!!</t>
  </si>
  <si>
    <t xml:space="preserve">vast temptation is next, since the internet is temptationless. seriously. only live stuff comes up </t>
  </si>
  <si>
    <t xml:space="preserve">Ji sad @itsDacia doesn't talk to me anymore. </t>
  </si>
  <si>
    <t>saviluvsjonas</t>
  </si>
  <si>
    <t>hehe,,, laughing attack!  weird..., bentley it will never be your fault xx</t>
  </si>
  <si>
    <t>hemreys</t>
  </si>
  <si>
    <t xml:space="preserve">just came home from the wedding. oh, my cousin's gown is so beautiful! and weddings really make me cry... </t>
  </si>
  <si>
    <t>jorelstudios</t>
  </si>
  <si>
    <t xml:space="preserve">Sould be at a party but @ work.. . </t>
  </si>
  <si>
    <t>laaaura</t>
  </si>
  <si>
    <t xml:space="preserve">soooo tied, just wanna zzzzzz but can't </t>
  </si>
  <si>
    <t xml:space="preserve">Ohhhhh goddd.:.. Head... Brain body hurt bad . Why do I drink alcohol... </t>
  </si>
  <si>
    <t xml:space="preserve">Watching Prom Night since I can't watch Drag Me to Hell. </t>
  </si>
  <si>
    <t>'quest for the bin' wont upload  will try again later xD #KEVINJONAS #KEVINJONAS #KEVINJONAS #KEVINJONAS #KEVINJONAS #KEVINJONAS</t>
  </si>
  <si>
    <t xml:space="preserve">so i was going to twitter pix my creations, but it takes forever on my phone. talk to me tweeties. thirsty. random text from joshua? </t>
  </si>
  <si>
    <t xml:space="preserve">@givemestrength Such a good way to engender respect donchathink?? </t>
  </si>
  <si>
    <t xml:space="preserve">@JoeJLover2009 Hey sis... Uhm... A goodbye video... </t>
  </si>
  <si>
    <t>Nikita345</t>
  </si>
  <si>
    <t xml:space="preserve">has some how got a black eye which has swollen quite bit over nite </t>
  </si>
  <si>
    <t>RastaBeanZ</t>
  </si>
  <si>
    <t xml:space="preserve">@jeanniechhun idk what your talking about I'm lost </t>
  </si>
  <si>
    <t>tatu19ph</t>
  </si>
  <si>
    <t xml:space="preserve">i have put studying off for 2 days... i think i should start now </t>
  </si>
  <si>
    <t>jamielainechua</t>
  </si>
  <si>
    <t>I just found out that we're moving.  (:</t>
  </si>
  <si>
    <t>Why in the world are there twin beds...Sleeping alone is not fun at all   i just wanna cuddle with someone right now</t>
  </si>
  <si>
    <t>Nicola_Donnelly</t>
  </si>
  <si>
    <t xml:space="preserve">Omg my stars for this week just depressed me </t>
  </si>
  <si>
    <t xml:space="preserve">Wait tumblr, I'm not yet finished back-reading </t>
  </si>
  <si>
    <t xml:space="preserve">@YaelBeeri OH I wish I saw this 5 minutes ago, I just ordered food  Maybe on your way up there? </t>
  </si>
  <si>
    <t>zjozjogabs</t>
  </si>
  <si>
    <t xml:space="preserve">Is always working. Sucks nuts </t>
  </si>
  <si>
    <t>@PnutOuais Still waiting at my friend's place...  don't think we'll be going...    Let me know next time earlier in advance!</t>
  </si>
  <si>
    <t>tojie</t>
  </si>
  <si>
    <t>Spent almost like a million Rp. just for tonight  Fuck! This is too much! Quit spending money, self!!</t>
  </si>
  <si>
    <t>iamcheek</t>
  </si>
  <si>
    <t xml:space="preserve">is researching for his article....needs some creativity in my life </t>
  </si>
  <si>
    <t>maine906</t>
  </si>
  <si>
    <t>I just left the club, my hair is now offically f*cked up  lol</t>
  </si>
  <si>
    <t xml:space="preserve">bestfriend just got on the road goi nabk home to atlanta. I tid 2 stop him but....to no avail </t>
  </si>
  <si>
    <t xml:space="preserve">@therealTiffany The new fireworks at Disneyland previewed tonight... Come back and see them since last time they cancelled </t>
  </si>
  <si>
    <t>MoonStarBaby</t>
  </si>
  <si>
    <t xml:space="preserve">Looks like rain. </t>
  </si>
  <si>
    <t>@iSlayer2009 Was watching a cooking show and that's what they were making.  they even showed the birds being beheaded. Barbaric!</t>
  </si>
  <si>
    <t xml:space="preserve">@lunarismoon I'm so jealous of your hot tub time. Wish I had one. </t>
  </si>
  <si>
    <t xml:space="preserve">@NurseBev I wanna go to cali </t>
  </si>
  <si>
    <t xml:space="preserve">i want a love like that. </t>
  </si>
  <si>
    <t>amandaclaires</t>
  </si>
  <si>
    <t xml:space="preserve">...This bodes well for my recital exam on Wednesday. </t>
  </si>
  <si>
    <t xml:space="preserve">Watching Taina on YouTube. I forgot how amazing that show was. Come back old Nickelodeon. </t>
  </si>
  <si>
    <t xml:space="preserve">@rjdennis TYVM. It really does bring tears to my eyes just thinking about all the suffering she goes through. </t>
  </si>
  <si>
    <t>J_Fabz</t>
  </si>
  <si>
    <t xml:space="preserve">Sleeep..... work in the morning!! </t>
  </si>
  <si>
    <t>Emzilinie</t>
  </si>
  <si>
    <t>Oooh no! I haven't been on twitter in ages. Sorry.   to the few that follow. Miss @izziemizery and the bf as have spent night away ill</t>
  </si>
  <si>
    <t xml:space="preserve">@Nightwyrm was at a committee meeting </t>
  </si>
  <si>
    <t>@mrstu69 might have to put that on hold. The sun has come out and all my puddles are starting to dry up!  Ah well. Another time! X</t>
  </si>
  <si>
    <t xml:space="preserve">I have a lot to do today as computer is going into the shop tomorrow. Doesn't help that @osiesbest is going home either. </t>
  </si>
  <si>
    <t xml:space="preserve">@project_bleu i'm sorry you have to work today jt </t>
  </si>
  <si>
    <t>http://twitpic.com/6tgy7 - I got a little bit of rug burn.  thanks @aaronmontijo hahah</t>
  </si>
  <si>
    <t xml:space="preserve">Why haven't I had the time to charge my Blackberry lately? </t>
  </si>
  <si>
    <t xml:space="preserve">want to still be asleep. ugh </t>
  </si>
  <si>
    <t>lostalphabets</t>
  </si>
  <si>
    <t xml:space="preserve">my ears are miserable. I have no idea why they hurt so terribly </t>
  </si>
  <si>
    <t>BigGayGuy</t>
  </si>
  <si>
    <t>Sorry.   ill be more active from now on! ;-)</t>
  </si>
  <si>
    <t>AndeeGarces</t>
  </si>
  <si>
    <t>@starzncolorbarz wish you coulda made it tonight  goin to bed soon.</t>
  </si>
  <si>
    <t>meeliaa</t>
  </si>
  <si>
    <t xml:space="preserve">hmm i wish i ddnt die my hair.. </t>
  </si>
  <si>
    <t xml:space="preserve">Just woke up &amp;amp; now i'm soo sad cause i have to leave my family for a few days. Gonna miss them all. </t>
  </si>
  <si>
    <t>libsybitsy</t>
  </si>
  <si>
    <t xml:space="preserve">I'm frustrated! The game is soooo hard, my hand hurts </t>
  </si>
  <si>
    <t>chainsawdaz</t>
  </si>
  <si>
    <t xml:space="preserve">@BFHeroes taking ages </t>
  </si>
  <si>
    <t>I feel horrible  I'm sorry for everything @kendra_ftw</t>
  </si>
  <si>
    <t xml:space="preserve">@SwanksGoLightly i have to go to a wake 2morrow...  </t>
  </si>
  <si>
    <t>Charlie Brown at TST is great- if they dont block my ports (not even MSN  )</t>
  </si>
  <si>
    <t>Skittleberry</t>
  </si>
  <si>
    <t>awwww nick im sorry   I thought lei told u I was getting tickets today! I would have loved for u to be with us</t>
  </si>
  <si>
    <t>Knitwitgirl</t>
  </si>
  <si>
    <t xml:space="preserve">lady coming over this morning who is making a film about Whiteknights trail. V.nervous. Rubbish at interviews in front of a camera </t>
  </si>
  <si>
    <t>is sad and numb because she said some harsh things to someone dear to her   She is sorry for saying such harsh words.</t>
  </si>
  <si>
    <t>el_miguel</t>
  </si>
  <si>
    <t>@monstris fucks0cks.i forgot about your party my dear  i hope turning 29a will only hurt as much as using your new toys ;) !happy birthday</t>
  </si>
  <si>
    <t xml:space="preserve">@mollydotcom poor you </t>
  </si>
  <si>
    <t xml:space="preserve">@Tittch Quite.  I'd get some in, like I said to Lan, but I can't see them sticking around when I haven't an actual garden. </t>
  </si>
  <si>
    <t>Quriouszee</t>
  </si>
  <si>
    <t xml:space="preserve">Impromptu trip into JB this weekend. Better enjoy my laptop before it gets taken tmr </t>
  </si>
  <si>
    <t>Wisp</t>
  </si>
  <si>
    <t>Time has come my old Land Rover hydraulic winch has to go  Ebay calls. Replaced by a Fire service PTO driven one</t>
  </si>
  <si>
    <t xml:space="preserve">@thakkar Thats cool, man! I would've also loved to but unfortunately no hair on head </t>
  </si>
  <si>
    <t xml:space="preserve">think smart with your briliant brain dong! </t>
  </si>
  <si>
    <t xml:space="preserve">ok i dnt like bebo any more the delay to put it on my bebo page is ages, it still hasnt come up </t>
  </si>
  <si>
    <t>RECKLESSbyfar</t>
  </si>
  <si>
    <t xml:space="preserve">La Vics was fun! Phil didn't say bye. Raelin in general didn't say bye! </t>
  </si>
  <si>
    <t>leaving on a 'Jet' plane..to Kallakudi (near Trichy)    1 month....hope to come back sane</t>
  </si>
  <si>
    <t xml:space="preserve">morning. sorry i didn't call last night. i got home and i felt so sick i went straight to bed. that was about 10.30. </t>
  </si>
  <si>
    <t>is in pain  the agony! the horror!</t>
  </si>
  <si>
    <t xml:space="preserve">might actually do some domestic stuff today as the weather is v cold and windy </t>
  </si>
  <si>
    <t>All the hotels in town are booked.  Searching again... this time I will call to check availability first. haha</t>
  </si>
  <si>
    <t>emjwhaling</t>
  </si>
  <si>
    <t>ALREADY up  Work in 2 hours D:</t>
  </si>
  <si>
    <t xml:space="preserve">@MikeSnedegar he always does </t>
  </si>
  <si>
    <t>TheDezza</t>
  </si>
  <si>
    <t xml:space="preserve">@sammyrichards yes yahoo + iPhone not working for me </t>
  </si>
  <si>
    <t>gemmaburton</t>
  </si>
  <si>
    <t>My blackberry wont turn on  I feel a little bit lost!</t>
  </si>
  <si>
    <t>frauschaaf</t>
  </si>
  <si>
    <t xml:space="preserve">@Hoshisato Oh je, das ist echt Ã¤rgerlich. </t>
  </si>
  <si>
    <t xml:space="preserve">@thelongmile mee </t>
  </si>
  <si>
    <t xml:space="preserve">Am packing for my week away </t>
  </si>
  <si>
    <t xml:space="preserve">I noticed we had a flat after the locksmith got the keys outta the trunk. had 2 cancel our trip up north. </t>
  </si>
  <si>
    <t>that_kelly_girl</t>
  </si>
  <si>
    <t>Aww, I didn't know the last TItanic survivor had died last week.  She was only 2 months old when the boat sank.</t>
  </si>
  <si>
    <t xml:space="preserve">@allmadmoji I know crap weather </t>
  </si>
  <si>
    <t>@vanCELUin have you done hist?  i dunno what to write. i never got the sheet on dekulakisation either LOL dekulakisation</t>
  </si>
  <si>
    <t>i miss @jessi_lopez and @veramissy!!!  i miss you guys .. xoxo</t>
  </si>
  <si>
    <t xml:space="preserve">Hufff.. Am sitting down here, all alone, boring, waiting, still 3 half hour to go.. Sigh.. </t>
  </si>
  <si>
    <t xml:space="preserve">@vickytcobra cause that would make sense. boo weird holla guys, i hear you though! </t>
  </si>
  <si>
    <t xml:space="preserve">damn, TweetDeck just crashed for no reason, hope it doesn't happen again </t>
  </si>
  <si>
    <t xml:space="preserve">Why is shipping from USA to Germany so expensive? :-/ Found lot's of nice things on ebay.com... but shipping costs the double. </t>
  </si>
  <si>
    <t xml:space="preserve">what happen?! I lost 6 followers... </t>
  </si>
  <si>
    <t>@samanthaceparti well i needed my eyebrows done, never really get them done  at alll!</t>
  </si>
  <si>
    <t>pinkcharl1983</t>
  </si>
  <si>
    <t>is seriousli tired today me an bump have bin awake since 3:30 am  x</t>
  </si>
  <si>
    <t>lozzz86</t>
  </si>
  <si>
    <t xml:space="preserve">Can't wait to go out! Only 4 and a half more hours at work! Help me!!! </t>
  </si>
  <si>
    <t>Emmmm...HUGRYYYYY  and I miss my twin sister, JEJE :'( where. Are you sis?  http://myloc.me/2TNU</t>
  </si>
  <si>
    <t>bwg_uk</t>
  </si>
  <si>
    <t xml:space="preserve">@jezharvey Be nice! </t>
  </si>
  <si>
    <t>Anubis668</t>
  </si>
  <si>
    <t xml:space="preserve">Stupid glasses broke AGAIN.  Same place.  AGAIN. </t>
  </si>
  <si>
    <t>gau3</t>
  </si>
  <si>
    <t xml:space="preserve">What's worse than doing the dishes at 1.30 a.m.? Going to bed with the nagging thought of a full sink every few minutes. Damn </t>
  </si>
  <si>
    <t>shannonplummer</t>
  </si>
  <si>
    <t xml:space="preserve">Sitting in managerial accounting rather than roaming around Europe  </t>
  </si>
  <si>
    <t xml:space="preserve">Was looking forward to going flying &amp;amp; changing his last name to Cruise, but the weathers appalling so it's a no go. Gutted. Revision </t>
  </si>
  <si>
    <t>Fathkia</t>
  </si>
  <si>
    <t xml:space="preserve">You all don't know how precious it is in my life... </t>
  </si>
  <si>
    <t>@gh_rocks a las... 5  ... y media frack it</t>
  </si>
  <si>
    <t xml:space="preserve">I think i'll go over some iPhone app video reviews before doing any more, i don't want to get far only to find that I have to re-do them </t>
  </si>
  <si>
    <t>gabalot_HO</t>
  </si>
  <si>
    <t>saaaave me...  going home to maybe sleep</t>
  </si>
  <si>
    <t>JessSadicoGirl</t>
  </si>
  <si>
    <t xml:space="preserve">@Jiji2211 I want to go to Monte Carlo </t>
  </si>
  <si>
    <t>rickyrobinson</t>
  </si>
  <si>
    <t xml:space="preserve">Enjoyed Ben's birthday party today (happy b'day @thatguyben!). Also ruled out buying a house we'd been looking at after 2nd inspection. </t>
  </si>
  <si>
    <t>no_fixed_office</t>
  </si>
  <si>
    <t>@AprilFilms  expensive  Possibly even worse my Australian money converts the wrong way as well...</t>
  </si>
  <si>
    <t>@ThisismyiQ thats not fair  lol</t>
  </si>
  <si>
    <t>exams ths week  cnt b boverd with them retreat tha week after then ball tha week after that then my birthday tha week after that gosh busy</t>
  </si>
  <si>
    <t>kcbirkmeyer</t>
  </si>
  <si>
    <t xml:space="preserve">Damn it she wasn't there - </t>
  </si>
  <si>
    <t xml:space="preserve">@xoMusicLoverxo It's a plan. Cause that's just nasty. </t>
  </si>
  <si>
    <t xml:space="preserve">Im so not used to wrking on a single screen setup...damn storms </t>
  </si>
  <si>
    <t>_Angielala_</t>
  </si>
  <si>
    <t xml:space="preserve">Shooting starts today! The sun is/was shining.... Please Mother Nature! Keep it Dry! Im Beggin.... I can't afford a rainy day today! </t>
  </si>
  <si>
    <t xml:space="preserve">just cried watching titanic </t>
  </si>
  <si>
    <t xml:space="preserve">@her_starlight morning, ma cherie! Can you imagine, i still haven't recieved your letter!! </t>
  </si>
  <si>
    <t>christianthejew</t>
  </si>
  <si>
    <t>@miarbleu yeah I get what you mean! blah I'm bored  that is no fun</t>
  </si>
  <si>
    <t xml:space="preserve">should i treat my iPhone to an LV case?  but might have to get a blackberry in Oz to get unlimited internet access </t>
  </si>
  <si>
    <t>ray back to spore. sigh  time to do some house cleaning. double sigh!</t>
  </si>
  <si>
    <t xml:space="preserve">what the fuck is wrong with foxtel, its been down for almost a day </t>
  </si>
  <si>
    <t>some dog just jumped up at me and broke my headphones  i have a feeling today's gonna be bad day...</t>
  </si>
  <si>
    <t>Omg....I feel bad for my hubby right now   trying to fall back asleep....</t>
  </si>
  <si>
    <t>fellermelad</t>
  </si>
  <si>
    <t xml:space="preserve">Gotta pack for newquay tomoz. Five and a half hour car drive.     </t>
  </si>
  <si>
    <t>tangleddreams</t>
  </si>
  <si>
    <t xml:space="preserve">OK. Gonna walk dogs then sleep for 6 hours, then shower, then YAY IT IS PRIDE DAY. &amp;lt;3  Then hopefully over to Jana's for end of Firefly. </t>
  </si>
  <si>
    <t>Real_Outsider</t>
  </si>
  <si>
    <t xml:space="preserve">Ok weaksauce all sausage and I'm not a meat lover! </t>
  </si>
  <si>
    <t xml:space="preserve">i have a massive stomach ache </t>
  </si>
  <si>
    <t>andsoifell</t>
  </si>
  <si>
    <t xml:space="preserve">Listening to the Hope&amp;amp;Social album (thanks @TheHuxCapacitor!) and cursing the rain as it's the Middlesbrough Music Live festival today </t>
  </si>
  <si>
    <t xml:space="preserve">another weekend over... back to work tomorrow </t>
  </si>
  <si>
    <t xml:space="preserve">Uh, this month is a dragging. Better go to campus </t>
  </si>
  <si>
    <t>@Jessicanevina i know!!!  heheh.. u better visit us ya!! ok, bntr ya</t>
  </si>
  <si>
    <t>JuduHannah</t>
  </si>
  <si>
    <t>@vickytcobra Because they don't  silly cute boys</t>
  </si>
  <si>
    <t>@jkgirl73 crap!  his last tweet rules out KFC man  lol</t>
  </si>
  <si>
    <t xml:space="preserve">@roxbradnick i suppose, but it would've been nice having a better solution. Even if all it does is to up Google's game! </t>
  </si>
  <si>
    <t xml:space="preserve"> lincoln won't chair dance with meee. hmph.</t>
  </si>
  <si>
    <t xml:space="preserve">Oh dear - flaming June - Just had to rescue the tomato plants that had laid down to die! Now nice and wet </t>
  </si>
  <si>
    <t xml:space="preserve">wants food, gigs, money &amp;amp; sleep </t>
  </si>
  <si>
    <t>@NiteStar YW. I'm sorry she's goin thru all that.  It's not fair. Kids should live, play, b happy, n grow up. Not suffer.</t>
  </si>
  <si>
    <t>Ughhhh dinner was a failure    drinking peppermint tea now...</t>
  </si>
  <si>
    <t>Photo: Late post.  PROJECT 365.5: JUNE 5, 2009Â (Part 1) The perks of being a registration assistant at... http://tumblr.com/xvn1z21kw</t>
  </si>
  <si>
    <t>NotJeff</t>
  </si>
  <si>
    <t xml:space="preserve">@Cholerrr and your bf </t>
  </si>
  <si>
    <t>I'm ready to pass out.. To sleep. I'm beaaat tiired!  I need a massage bad. No after party for me. Heading to my room order room service.</t>
  </si>
  <si>
    <t xml:space="preserve">my DVD Player can't read SVCD disc </t>
  </si>
  <si>
    <t xml:space="preserve">I had the most hilarious dream last night. wish I could go back to it. </t>
  </si>
  <si>
    <t xml:space="preserve">@bondibeachgirl Yes, I'm lost without it too,have missed out on so much Guy stuff over the past few months ! </t>
  </si>
  <si>
    <t>ohmyvalentine</t>
  </si>
  <si>
    <t xml:space="preserve">was excited to see that that 2 more twitterers were following her... but to her chagrin, it turned out to be girls with webcams </t>
  </si>
  <si>
    <t>Laajna</t>
  </si>
  <si>
    <t xml:space="preserve">@JustinMGaston you seen to be so sad, why? </t>
  </si>
  <si>
    <t>A little past 4:30AM and i cant sleep.. And, there's no one to talk to on msn..  where was this a week ago!?</t>
  </si>
  <si>
    <t xml:space="preserve">i'm going to my father's house to get the only thing he left me after his death - an oil painting </t>
  </si>
  <si>
    <t xml:space="preserve">Woke up like 15 mins ago! Now can't get back to sleep </t>
  </si>
  <si>
    <t>Killax3</t>
  </si>
  <si>
    <t>@xxTaSh i'm already missing you  one week without my little bitch... that's gonna be horrible...</t>
  </si>
  <si>
    <t xml:space="preserve">An hour til my bus! </t>
  </si>
  <si>
    <t xml:space="preserve">@gmcguireinrome it's raining in montesacro </t>
  </si>
  <si>
    <t xml:space="preserve">@VctorianRomantc also, I am in love with Leo DiCaprio but it seems like somethin bad always happens to him in his movies. too sad for me </t>
  </si>
  <si>
    <t xml:space="preserve">omg. I want to be at home. I want my laptop, my madda and my baby bradda </t>
  </si>
  <si>
    <t>clairecho</t>
  </si>
  <si>
    <t xml:space="preserve">is terribly sick. Boo! </t>
  </si>
  <si>
    <t>SarahHindley</t>
  </si>
  <si>
    <t>birthday over...  x</t>
  </si>
  <si>
    <t xml:space="preserve">hopefully I can get some sleep...so far it doesn't look like it </t>
  </si>
  <si>
    <t xml:space="preserve">im home alone omg im scared of the dark... </t>
  </si>
  <si>
    <t>sarah__louise91</t>
  </si>
  <si>
    <t xml:space="preserve">is having a great weekend this city is so different to melbourne.. flying home tomorrow night </t>
  </si>
  <si>
    <t>@hartluck wooo ur in my hood ! i wanna meet u and mrs pink  ! x</t>
  </si>
  <si>
    <t>bantai</t>
  </si>
  <si>
    <t xml:space="preserve">Woke up with a sore throat and a runny nose this morning. Why always just as I go on vacation? </t>
  </si>
  <si>
    <t>jojojeje</t>
  </si>
  <si>
    <t xml:space="preserve">Sundays is quite possibly the worst day of the week to be at my boyfriends. I get no lie in, he sets the alarm for 8 when work is at 10! </t>
  </si>
  <si>
    <t xml:space="preserve">just got home.. and i lost my voice </t>
  </si>
  <si>
    <t xml:space="preserve">No rain here this morning. Think it went over on the night. Must do some work today </t>
  </si>
  <si>
    <t xml:space="preserve">Getting up... Eurghh this is way too early for me </t>
  </si>
  <si>
    <t>@dasalvar  damnm it! fracking insomnio</t>
  </si>
  <si>
    <t>yuribobo</t>
  </si>
  <si>
    <t xml:space="preserve">When I get bored I want to post a new tweet. But I'm really just not that interesting. </t>
  </si>
  <si>
    <t>@jaellima no roomies?  turn some lights on! Lol</t>
  </si>
  <si>
    <t>@FlissTee it went well but very tired last night - nearly 7 hours on the road - not good  U OK ?</t>
  </si>
  <si>
    <t xml:space="preserve">not having a good night, so sick </t>
  </si>
  <si>
    <t xml:space="preserve">@torehtard hahahaha me too </t>
  </si>
  <si>
    <t>dupmal</t>
  </si>
  <si>
    <t xml:space="preserve">is still not finishing his work. Dammit. This is getting self destructive.. </t>
  </si>
  <si>
    <t xml:space="preserve">Listening to the Hope&amp;amp;Social album and cursing the rain as it's Middlesbrough Music Live festival today </t>
  </si>
  <si>
    <t>quintoist</t>
  </si>
  <si>
    <t xml:space="preserve">@peterfacinelli well done with the tournament, hope you had good weather for it what is your next film project? still can`t get Arc in UK </t>
  </si>
  <si>
    <t>baconchips</t>
  </si>
  <si>
    <t>@curious_scribe bummer  I hope someone is taking good care of you x</t>
  </si>
  <si>
    <t>I got 2 dang cogui frogs somewhere within ear shot jockey-ing 4 position outside cogui cogui cogui grrrr  http://myloc.me/2TP1</t>
  </si>
  <si>
    <t>trying to install win7 on my desktop and it keeps freezing while comping files  any ideas?</t>
  </si>
  <si>
    <t>@shermaineee Everyone is self-centered in some ways.  I should learn not to be selfless.</t>
  </si>
  <si>
    <t xml:space="preserve">this is too early to be up on a Sunday. </t>
  </si>
  <si>
    <t xml:space="preserve">lmao I can't believe @mr_gl just did a table top strip show for me &amp;amp; @lady_leo510!!! lmfao (we were too broke to tip sorry) </t>
  </si>
  <si>
    <t xml:space="preserve">Next visit by the cable co wont be till TUESDAY! by then i'm sure the signal will have cleared up by then! </t>
  </si>
  <si>
    <t>Great. The Alliance FranÃ§aise de Manille website is down. How do I enroll now?  http://bit.ly/17AFiB</t>
  </si>
  <si>
    <t>ã‚¢ã‚¤ã‚·ãƒ†ãƒ«ç¬¬ï¼‘è©± - that was very sad  no mother deserves to go through that.</t>
  </si>
  <si>
    <t xml:space="preserve">Just another one of those nights.... </t>
  </si>
  <si>
    <t xml:space="preserve">Fark, it's cold </t>
  </si>
  <si>
    <t>gina72801</t>
  </si>
  <si>
    <t xml:space="preserve">Got a headache peoples </t>
  </si>
  <si>
    <t>greatpumkin05</t>
  </si>
  <si>
    <t xml:space="preserve">going to sleep..work in the morning aka noon </t>
  </si>
  <si>
    <t xml:space="preserve">@coriluvnthedon of course! Exactly one month away </t>
  </si>
  <si>
    <t xml:space="preserve">me brownies are lopsided </t>
  </si>
  <si>
    <t>BonnieMercer</t>
  </si>
  <si>
    <t xml:space="preserve">@johnolah nice one! the footy match i watched was quite disappointing unfortunately! </t>
  </si>
  <si>
    <t>yIIdIz</t>
  </si>
  <si>
    <t xml:space="preserve">workin' too much,tired </t>
  </si>
  <si>
    <t>iamsoandso</t>
  </si>
  <si>
    <t xml:space="preserve">@corywhorey super annoyed at this twitter phone thing, i cant @ someone i'm confused </t>
  </si>
  <si>
    <t>logonaniket</t>
  </si>
  <si>
    <t>@kartiktrivedi Thanks yar.it is free nly..do comment der if u dwld as nobdy did til yet.stupid leechers  ...ya it vl wrk 4 ps in mac..</t>
  </si>
  <si>
    <t xml:space="preserve">I miss my best. I wanna get spun around and slapped on the thigh. </t>
  </si>
  <si>
    <t>cesterr012</t>
  </si>
  <si>
    <t xml:space="preserve">I`m not yet ready for school start </t>
  </si>
  <si>
    <t>twittwat54</t>
  </si>
  <si>
    <t xml:space="preserve">Twitter and my phone appear to be fighting. It keeps crashing </t>
  </si>
  <si>
    <t xml:space="preserve">@crauds wow, that's impressive. Our progress is terrible </t>
  </si>
  <si>
    <t xml:space="preserve">@JustJames_ Up in the top somewhere  Ahh well at least its Britney! What about you? </t>
  </si>
  <si>
    <t>qimjoy</t>
  </si>
  <si>
    <t xml:space="preserve">feel complicated couse lose my bag </t>
  </si>
  <si>
    <t>@mehulved not a good move.  pls follow doc's advice.</t>
  </si>
  <si>
    <t xml:space="preserve">@aceofkittens </t>
  </si>
  <si>
    <t xml:space="preserve">Sleepy time. I miss my booger </t>
  </si>
  <si>
    <t>i would have done a better website for nothing if i'd know it was going to look like a template site  #noagenda @adamcurry</t>
  </si>
  <si>
    <t>Katy_eMartin</t>
  </si>
  <si>
    <t xml:space="preserve">My last night at work is going by super slow!!! </t>
  </si>
  <si>
    <t>erinochan</t>
  </si>
  <si>
    <t xml:space="preserve">prepare for tommorow english test </t>
  </si>
  <si>
    <t xml:space="preserve">This is a joke the one morning I have to wake up early and I cant fall asleep the night before </t>
  </si>
  <si>
    <t>@tia.  you leeft even before we made the decision  are you home ok?</t>
  </si>
  <si>
    <t>I have nothing interesting to report  sorry twitterverse.</t>
  </si>
  <si>
    <t>SophieDoex</t>
  </si>
  <si>
    <t xml:space="preserve">is Boreddd Got Up Way To Early </t>
  </si>
  <si>
    <t>@joshtastic1 awh  will you be back later? Xxxxxxx</t>
  </si>
  <si>
    <t xml:space="preserve">@brystalJONES got the burrito. No rice. </t>
  </si>
  <si>
    <t>hrhoades7</t>
  </si>
  <si>
    <t>Cant go to bed..  has too much on the brain and has nothing in the belly.</t>
  </si>
  <si>
    <t>@MykDyaleks I'm not reeeeaddeeeeeeeee  lol. how u, luv?</t>
  </si>
  <si>
    <t xml:space="preserve">WHY am I suddenly wide awake at 4:30am? </t>
  </si>
  <si>
    <t>DeziMarie</t>
  </si>
  <si>
    <t>stupid red wings are killing the penguins  bunch of hockey robots, thats what they are..they suck..</t>
  </si>
  <si>
    <t>i havent made a single tweet all day  .. and now i just wanted to say im off to bed - night night xox</t>
  </si>
  <si>
    <t xml:space="preserve">@YeomanOsler I wish you were talking to me instead </t>
  </si>
  <si>
    <t xml:space="preserve">@vanessang71 Why aren't you on Skype babe? </t>
  </si>
  <si>
    <t>thesilverpuff</t>
  </si>
  <si>
    <t xml:space="preserve">I'm sorry but I think the &amp;quot; old Simon and Garfunkel&amp;quot; are a little bit creepy </t>
  </si>
  <si>
    <t xml:space="preserve">Morning guuyyys. I hate the rain.. I wanna go out today! </t>
  </si>
  <si>
    <t>sitapati</t>
  </si>
  <si>
    <t xml:space="preserve">@Tsagadai whadya get? I thought I had Gibson's Idoru, but looks like I left it behind </t>
  </si>
  <si>
    <t>Good Morning Tweeple! It's another rainy &amp;amp; dull day so far  I want the sun back!</t>
  </si>
  <si>
    <t>@lexa6636  same here it's to hot I'm my house !! ;(</t>
  </si>
  <si>
    <t>MussoliniMetro</t>
  </si>
  <si>
    <t xml:space="preserve">@TraceCyrus Haters Dont Know Shit. Your Awesome And A Gazillion People Love You. But Never Trust The Guy Frm 3oh3 Hes a bastard </t>
  </si>
  <si>
    <t xml:space="preserve">Not stoked on setting the alarm for sunday am </t>
  </si>
  <si>
    <t>anniemoreno</t>
  </si>
  <si>
    <t xml:space="preserve">Jenn i miss you!! &amp;quot;He he he ho ho ho&amp;quot;  right now were not hanging out </t>
  </si>
  <si>
    <t>@Yashoki Actually a friend of mine told me about the treasure item and o useful it was  I am catching up really quick.</t>
  </si>
  <si>
    <t>@Jonasbrothers nope 1^3 for german fans  it'll be releaseon june 19th here *sniff* and thanks again for the livechat...BEST EVER!!</t>
  </si>
  <si>
    <t xml:space="preserve">continuing with operation attack the garden today but without the mighty noodles due to knee pain </t>
  </si>
  <si>
    <t>@jessicalouisee  im sorry hun, i too thought things were going well</t>
  </si>
  <si>
    <t>thefakecamillab</t>
  </si>
  <si>
    <t xml:space="preserve">Just came home from a frat party. i got gang raped </t>
  </si>
  <si>
    <t>dippyjax</t>
  </si>
  <si>
    <t xml:space="preserve">Listening to Xfm for the first time in ages - how many adverts </t>
  </si>
  <si>
    <t>withmeylncia</t>
  </si>
  <si>
    <t xml:space="preserve">i lost my phone AGAIN ! FREAK </t>
  </si>
  <si>
    <t>LiveRandiLive</t>
  </si>
  <si>
    <t>Still awake;  can't go to sleep;  FML.     I can't wait to get my new phone on friday, hopefully!    :{D</t>
  </si>
  <si>
    <t xml:space="preserve">I want a #palmpre so bad!! </t>
  </si>
  <si>
    <t>selbydate</t>
  </si>
  <si>
    <t xml:space="preserve">@MariahCarey come do a concert in northern Ireland </t>
  </si>
  <si>
    <t>mcmirrae</t>
  </si>
  <si>
    <t xml:space="preserve">@djdariomusic haha yo i didnt smoke mota either but YO i got to messed up over there rite now im grubbin! I wish u guys stayed longr </t>
  </si>
  <si>
    <t>@Jamie_127 I will be back after 5  will miss u x x</t>
  </si>
  <si>
    <t>ianaleigh</t>
  </si>
  <si>
    <t xml:space="preserve">Just met up with @sergeantkero in Forever 21. Contemplated on buying the hanging beanie but they didn't have the color I wanted </t>
  </si>
  <si>
    <t>poshthemes</t>
  </si>
  <si>
    <t xml:space="preserve">is on Mcdo for Wi-fi. My DSL is not working AGAIN. </t>
  </si>
  <si>
    <t xml:space="preserve">my fish is doin fyn....m soo happy bt i hav a stupid silly sleeping disorder....wat shud i do??? </t>
  </si>
  <si>
    <t xml:space="preserve">Just woke up...must go through surfacing today and write lots of notes. Fun stuff </t>
  </si>
  <si>
    <t>cedarworks</t>
  </si>
  <si>
    <t xml:space="preserve">Awake again </t>
  </si>
  <si>
    <t>JPrigg</t>
  </si>
  <si>
    <t xml:space="preserve">is report writing and its boring </t>
  </si>
  <si>
    <t xml:space="preserve">@prprtyofthefunk your not very nice </t>
  </si>
  <si>
    <t xml:space="preserve">erika is mad at me a little bt she will get over it </t>
  </si>
  <si>
    <t>hoodzfavorite</t>
  </si>
  <si>
    <t xml:space="preserve">@ebnikki87 that's adamn shame u waitin up like that groupie and u wasn't gon txt me u don't luv me </t>
  </si>
  <si>
    <t xml:space="preserve">@lsproductions Same it woke me up this morning </t>
  </si>
  <si>
    <t>caroswanson</t>
  </si>
  <si>
    <t xml:space="preserve">Concert was awesome...but I lost my phone </t>
  </si>
  <si>
    <t>Xavi12</t>
  </si>
  <si>
    <t xml:space="preserve">why can't any of my friend come over my house? </t>
  </si>
  <si>
    <t>estherification</t>
  </si>
  <si>
    <t xml:space="preserve">I have a headache from just reading what I'm supposed to prepare for my next trimester </t>
  </si>
  <si>
    <t xml:space="preserve">@zelroid Oh dear. I hope you can get a cure for it. </t>
  </si>
  <si>
    <t xml:space="preserve">City2Surf trainning day 6: 8.18km in 60mins with 5 min walking warm up and cool down. Avg pace 7:19. My legs are going t be sore tomorrow </t>
  </si>
  <si>
    <t xml:space="preserve">I am too Jen </t>
  </si>
  <si>
    <t>TheDailyBuzzz</t>
  </si>
  <si>
    <t>wtfmarika</t>
  </si>
  <si>
    <t xml:space="preserve">laying in my bed. i feel sick </t>
  </si>
  <si>
    <t>zuhairi23</t>
  </si>
  <si>
    <t xml:space="preserve">getting ready for training session at Bedok Stadium. </t>
  </si>
  <si>
    <t>Sabiroo</t>
  </si>
  <si>
    <t xml:space="preserve">is considering staying in bed today </t>
  </si>
  <si>
    <t xml:space="preserve">Going to bed so let down and disappointed. </t>
  </si>
  <si>
    <t>pooh_bears</t>
  </si>
  <si>
    <t>wimmelchen</t>
  </si>
  <si>
    <t xml:space="preserve">Boy am I glad we didn't do that boot sale- drowned rats comes to mind </t>
  </si>
  <si>
    <t xml:space="preserve">@pappe_it_is just met some1 who is doing what I'd want to do but jus cus he is lucky, he is where he is now </t>
  </si>
  <si>
    <t xml:space="preserve">@piercedbrat Aww. that's sad </t>
  </si>
  <si>
    <t>Brianna_MCR</t>
  </si>
  <si>
    <t xml:space="preserve">@thisisryanross Because YOU never answer me, kisses. </t>
  </si>
  <si>
    <t>jojofashion</t>
  </si>
  <si>
    <t xml:space="preserve">Home alone tonight.. </t>
  </si>
  <si>
    <t>lilvicious</t>
  </si>
  <si>
    <t xml:space="preserve">Still have yet to head home. </t>
  </si>
  <si>
    <t>jordantcarter</t>
  </si>
  <si>
    <t xml:space="preserve">#MtAlbert Melissa Lee says there is no way rates would go up in super city Auckland. She must be nuts to say that </t>
  </si>
  <si>
    <t>VJKNewsFeed</t>
  </si>
  <si>
    <t>Digg: Pogo Stick Fail [Gif]: He tried to do a backflip.  http://tinyurl.com/m7762g</t>
  </si>
  <si>
    <t>Lisa_30stm</t>
  </si>
  <si>
    <t>@30secondstomars http://twitpic.com/6dd5l - Jared looks very tired  i love you guys ^^</t>
  </si>
  <si>
    <t>miczngrz</t>
  </si>
  <si>
    <t xml:space="preserve">im really sick...boohoo </t>
  </si>
  <si>
    <t xml:space="preserve">@svn8teen Until when?! GASPS. O_o Yikes, we'll be too occupied to vote. </t>
  </si>
  <si>
    <t>G'night all. really this time. thanks for letting me vent twitterverse  bleh.....</t>
  </si>
  <si>
    <t>jeromesimeon</t>
  </si>
  <si>
    <t>feelin a lil hungover  what time did i get in this mornin??..</t>
  </si>
  <si>
    <t xml:space="preserve">@tevi yes it is </t>
  </si>
  <si>
    <t>Wishing I could go watch Star Trek again  ~ &amp;lt;3 all those #GQMF</t>
  </si>
  <si>
    <t>admiringkate</t>
  </si>
  <si>
    <t xml:space="preserve">Bad news guys: apparently Kate will only go to private activities at the Monte Carlo festival. Does this mean we won't have any pics? </t>
  </si>
  <si>
    <t>@billyraycyrus When You Go To Aussie Cant You Spend An Extra Hour And Fly To New Zealand  That wud Be The Best Thing Everrrrr &amp;lt;3</t>
  </si>
  <si>
    <t>mpoulimenos</t>
  </si>
  <si>
    <t xml:space="preserve">Rain rain go away......never come again </t>
  </si>
  <si>
    <t xml:space="preserve">fuk dont have her number on mii </t>
  </si>
  <si>
    <t>L33tm4nNeumann</t>
  </si>
  <si>
    <t xml:space="preserve">@jnavarre just because you don't like my purse </t>
  </si>
  <si>
    <t>nickbrickett</t>
  </si>
  <si>
    <t xml:space="preserve">@tinymicroserf Arse. I want to try and sleep again, I don't get much chance to sleep in these days </t>
  </si>
  <si>
    <t xml:space="preserve">http://bit.ly/17cMeQ  RIP David Eddings. </t>
  </si>
  <si>
    <t>@Xxpodex i am not showing off you think so crude of me your so mean  you make me want to cry</t>
  </si>
  <si>
    <t>Mireille1310</t>
  </si>
  <si>
    <t xml:space="preserve">-d@ObamaNews great event for the D-Day, I am belgian, I followed on the tv, we did not make anything here for, even if we were concerned </t>
  </si>
  <si>
    <t xml:space="preserve">got so much STUFF to do today. Don't get a day to myself for another week and a half! </t>
  </si>
  <si>
    <t>@suddentwilight God is not fair..  I dislike this luck and things associated with it..</t>
  </si>
  <si>
    <t>kupr</t>
  </si>
  <si>
    <t xml:space="preserve">@garyreid maybe I'm the only sad one </t>
  </si>
  <si>
    <t xml:space="preserve">Alone on a Sunday afternoon staring at my laptop and thinking about my Baby... </t>
  </si>
  <si>
    <t xml:space="preserve">i hate admitting it but i really miss her   oh regrets. only in this case i didn't do anything wrong </t>
  </si>
  <si>
    <t>AppStoreCentral</t>
  </si>
  <si>
    <t xml:space="preserve"> My Sim just died on Sims 3</t>
  </si>
  <si>
    <t>Jiji2211</t>
  </si>
  <si>
    <t xml:space="preserve">@JessSadicoGirl So do I  !! Moreover, there are a lot actors I love   </t>
  </si>
  <si>
    <t xml:space="preserve">leaves forster tomorrow. </t>
  </si>
  <si>
    <t>@Ioan_Said I'll give that a try sometime... I don't have any cheese in the house at the moment  Note to self: must go food shopping ASAP</t>
  </si>
  <si>
    <t xml:space="preserve">@alibawa hellllluh fun, wish you went </t>
  </si>
  <si>
    <t>@Sternenfee  you poor thing both for the late call and for the nightmare...hope sleep goes better from here on out...</t>
  </si>
  <si>
    <t>killaklarenz</t>
  </si>
  <si>
    <t xml:space="preserve">@jdeguzman me too </t>
  </si>
  <si>
    <t xml:space="preserve">Just Watched gran Torino and thinks that it was really good but kinda sad </t>
  </si>
  <si>
    <t xml:space="preserve">uggh ! can't take the pain away, </t>
  </si>
  <si>
    <t>I don't want to go  I'm going to miss you all SO much...</t>
  </si>
  <si>
    <t xml:space="preserve">The next visit by the cable co won't be until TUESDAY!! By then I'm sure the signal will have cleared up by then! </t>
  </si>
  <si>
    <t xml:space="preserve">@thisisjme really miss this one person she knows she isn't suppose to be missing </t>
  </si>
  <si>
    <t>duchessfabulous</t>
  </si>
  <si>
    <t>need to read another chapter and a half then take my online final. [but don't want to.   ]</t>
  </si>
  <si>
    <t xml:space="preserve">I'm going to miss @aaronmontijo and his flirty self. </t>
  </si>
  <si>
    <t>tlyng</t>
  </si>
  <si>
    <t xml:space="preserve">@tomlazar: remove the possibility to vote anonymously and e-voting wil work, but some other critical problems may rise </t>
  </si>
  <si>
    <t xml:space="preserve">Damn this bein-sick bullshit-fucksticks-bollocks!! _everyone_ i wanna hang with're just around the corner &amp;amp; here I am studyin &amp;amp; bein sick </t>
  </si>
  <si>
    <t xml:space="preserve">feeling feverish... I hate getting sick during the winter </t>
  </si>
  <si>
    <t xml:space="preserve">My parents were heading down to Myrtle Beach &amp;amp; my mom just called from Maryland. A deer ran in front of them &amp;amp; totalled their car. </t>
  </si>
  <si>
    <t>Dayat_Cookie</t>
  </si>
  <si>
    <t>sunburn!!  I forgot to put on sunblock!! shnat-zi!!</t>
  </si>
  <si>
    <t>@MiyaBailey  late nights can suck.</t>
  </si>
  <si>
    <t>@Nemy_girl oops my bad, I forgot.  I'm a bit behind on some stuff it seems.</t>
  </si>
  <si>
    <t xml:space="preserve">Badly sore throat i hate it.  i don't feel well now </t>
  </si>
  <si>
    <t xml:space="preserve">@rtrgrrl First pizza... and then tacos.. you, have made me jealous </t>
  </si>
  <si>
    <t>pinkpoopp</t>
  </si>
  <si>
    <t xml:space="preserve">@thrila yeppe/.i hope i could share to you the link.but such a very nervous feeling i forgot to memorize the link..!wooooot </t>
  </si>
  <si>
    <t>kellyzimmer</t>
  </si>
  <si>
    <t xml:space="preserve">So..I figured out that when there's crappy dinner at a 6:30 awards ceremony - and I don't eat said crappy food - I get hungry at 1:40AM.. </t>
  </si>
  <si>
    <t>MMiller13</t>
  </si>
  <si>
    <t xml:space="preserve">Going to bed now that its almost a quarter to four. I have the most painful hiccups. It hurts all my shoulders and heart. Ow. </t>
  </si>
  <si>
    <t>mb_green</t>
  </si>
  <si>
    <t xml:space="preserve">I went to school. Why?! today is SUNDAY! </t>
  </si>
  <si>
    <t xml:space="preserve">tweetdeck is acting up! </t>
  </si>
  <si>
    <t xml:space="preserve">I can be easily squished! </t>
  </si>
  <si>
    <t xml:space="preserve">@zdub96744 im at ward not in clubbing clothes </t>
  </si>
  <si>
    <t>nessiecullenxD</t>
  </si>
  <si>
    <t>@bellzluvedz Anyways,mom. I can't be online in fs as much as I want to. I have classes now  I mean in RL.</t>
  </si>
  <si>
    <t>anna_mo13</t>
  </si>
  <si>
    <t>Is off to be a genie, but wishes she couldve stayed with THM  xx</t>
  </si>
  <si>
    <t>@evatweets Aww  babe! That totally sucks. Although does not bode well for me visiting!</t>
  </si>
  <si>
    <t>ZenThing</t>
  </si>
  <si>
    <t xml:space="preserve">storm, what storm? I get woken by my noisy neighbour early every sunday morning </t>
  </si>
  <si>
    <t>BeanieBuns</t>
  </si>
  <si>
    <t>@smelsquare So fun.  Thank you!</t>
  </si>
  <si>
    <t xml:space="preserve">@blakakke yes please </t>
  </si>
  <si>
    <t>K4YLYN</t>
  </si>
  <si>
    <t xml:space="preserve">i miss th </t>
  </si>
  <si>
    <t>gypsytonijane</t>
  </si>
  <si>
    <t>...  I didn't get the job...</t>
  </si>
  <si>
    <t xml:space="preserve">Time for me to finish my bran flakes then get myself to work, sadly. Good luck with Sims and SFIV everybody - pity me, stuck at work </t>
  </si>
  <si>
    <t>Esko</t>
  </si>
  <si>
    <t xml:space="preserve">@kittychix I didn't get that reply. </t>
  </si>
  <si>
    <t xml:space="preserve">@abbybarker Actually it's gone really still and gloriously sunny now... eye of the storm? </t>
  </si>
  <si>
    <t xml:space="preserve">Feeling woolly headed from the meds... </t>
  </si>
  <si>
    <t>youaremycenter</t>
  </si>
  <si>
    <t xml:space="preserve">chemistry is &amp;amp; always will be the bane of my existenceeeee </t>
  </si>
  <si>
    <t>soapyjoes</t>
  </si>
  <si>
    <t xml:space="preserve">Just synced phone to laptop and wondering when tweets to phone will be fixed </t>
  </si>
  <si>
    <t>Mcrloverforever</t>
  </si>
  <si>
    <t xml:space="preserve">http://twitpic.com/6tdlx - why won't anyone say anything about me? </t>
  </si>
  <si>
    <t xml:space="preserve">@justALTNOY RIANNNA imy2 ! </t>
  </si>
  <si>
    <t>VoleQueen</t>
  </si>
  <si>
    <t xml:space="preserve">Father issues FTL </t>
  </si>
  <si>
    <t>DJBM</t>
  </si>
  <si>
    <t>twitofalili</t>
  </si>
  <si>
    <t xml:space="preserve">@snazzydee It is very sad to be playing your PS2 without you. </t>
  </si>
  <si>
    <t>Kimbo789</t>
  </si>
  <si>
    <t>Breakfast sorted by hay fever not  http://yfrog.com/arw7sj</t>
  </si>
  <si>
    <t>Restless...cant sleep or focus to watch telly  wanna know who has a crush on me....</t>
  </si>
  <si>
    <t xml:space="preserve">mom, dad, come home.. i'm home alone.. i was scary </t>
  </si>
  <si>
    <t xml:space="preserve">An awesome night at the Drake, with a horrible ending because of $30. </t>
  </si>
  <si>
    <t xml:space="preserve">@africanewtonxx Its not sending me any either </t>
  </si>
  <si>
    <t xml:space="preserve">Another day in bed think it is tonsilitis feel crap missing family they have moved to inlaws to prevent catching anything </t>
  </si>
  <si>
    <t xml:space="preserve">@james__buckley awwww *hug* sorry </t>
  </si>
  <si>
    <t>neoyun</t>
  </si>
  <si>
    <t xml:space="preserve">Sick and costantly blowing my nose </t>
  </si>
  <si>
    <t xml:space="preserve">I overstayed in Long Beach...I need to study </t>
  </si>
  <si>
    <t>@DarkStarB15 lol no we had family over so i wasnt able to  ... and i dnt think i should do it rite now since its kinda late</t>
  </si>
  <si>
    <t>edowling</t>
  </si>
  <si>
    <t xml:space="preserve">@decryption If it wasn't a public holiday I'd be able to get some from work. </t>
  </si>
  <si>
    <t>Off to bed...work at 12  but gotta wake up at 10:30 ...I'm takin L's left and right.</t>
  </si>
  <si>
    <t>still sick  craving for mcD. i think im gonna order soon. Hungry.</t>
  </si>
  <si>
    <t xml:space="preserve">How devastated am I to find out that I am going to miss the talented @peterfacinelli when heâ€™s down under </t>
  </si>
  <si>
    <t>Morning everyone *yawn* back to work until 4pm  hope other people have better days planned?</t>
  </si>
  <si>
    <t xml:space="preserve">Greeeeenday are coming to NZ. Guts i cant go </t>
  </si>
  <si>
    <t>maskedsqurel</t>
  </si>
  <si>
    <t>I miss the old days, when the trending topics were about computers and not twilight...  whatever...</t>
  </si>
  <si>
    <t xml:space="preserve">@JessicaNaval NO!!! you must buy :| </t>
  </si>
  <si>
    <t xml:space="preserve">Wow amazing why am i up so econ early </t>
  </si>
  <si>
    <t>EvyfortheKill</t>
  </si>
  <si>
    <t>lovely morning, my eyes are red, my nose is blocked and my throat hurts  and a vocal exam next week... yes yes... brilliant indeed !</t>
  </si>
  <si>
    <t xml:space="preserve">got woken up by thunder this morning, very loud </t>
  </si>
  <si>
    <t>Just made a bunch of gyoza, worked a 13 hour shift.. All for free.. To help my dad..  I'm so fucking tired. Spa please!</t>
  </si>
  <si>
    <t xml:space="preserve">Hugh Laurie doesn't tweet </t>
  </si>
  <si>
    <t xml:space="preserve">@djksly Very doubtful </t>
  </si>
  <si>
    <t xml:space="preserve">I hate when spam mail goes to my phone and I think its a txt. </t>
  </si>
  <si>
    <t xml:space="preserve">Feeling all creative and no tape to do anything </t>
  </si>
  <si>
    <t xml:space="preserve">KWOD is no longer rock. 98Rock is taking heat.  Will Sacramento be completely rockless soon?!  I hope not </t>
  </si>
  <si>
    <t xml:space="preserve">I now weigh under nine stone!!! But that may be because I have gouged a huge chunk out of my ankle scratching my midge bite </t>
  </si>
  <si>
    <t xml:space="preserve">should be sleeping cuz work </t>
  </si>
  <si>
    <t xml:space="preserve">@JessicaNaval asdkndfdriohdg you must buy :| </t>
  </si>
  <si>
    <t xml:space="preserve">I probably forgot something. But i was rushed in my drowsy state. Not fair. </t>
  </si>
  <si>
    <t xml:space="preserve">Good morning for the last time </t>
  </si>
  <si>
    <t xml:space="preserve">Nothing's going to be the same anymore... </t>
  </si>
  <si>
    <t xml:space="preserve">she still hasn't got bored of that!  Right trying to get her ready to go carbooting...Katrina phoned last night and Glyn wants to split </t>
  </si>
  <si>
    <t xml:space="preserve">@BritRuxpin i would have accepted &amp;quot;angela&amp;quot; or &amp;quot;the ashes&amp;quot;. The Office reference fail </t>
  </si>
  <si>
    <t>is back in australia  i miss america already...</t>
  </si>
  <si>
    <t>MandiSandoval</t>
  </si>
  <si>
    <t xml:space="preserve">Can't believe i lost my camera! Oh well i could of lost something worse i GUESS! </t>
  </si>
  <si>
    <t>arabarrientos</t>
  </si>
  <si>
    <t xml:space="preserve">wants to watch drag me to hell,but my mom won't allow me </t>
  </si>
  <si>
    <t xml:space="preserve">kidney infection </t>
  </si>
  <si>
    <t>schwartzt</t>
  </si>
  <si>
    <t>@AirighNamBeist  Bei uns rÃ¤Ã¤nts  Viel Spass in Italien</t>
  </si>
  <si>
    <t>nora_mae</t>
  </si>
  <si>
    <t xml:space="preserve">I wish I could meet my nephew Jack </t>
  </si>
  <si>
    <t>@janoxide  I JUST PREFER MEN THAT LOOK LIKE MEN. WITH YOU KNOW BODY HAIR AND STUFF.</t>
  </si>
  <si>
    <t>pharmyr</t>
  </si>
  <si>
    <t xml:space="preserve">fears she has lost a diamond down the drain... </t>
  </si>
  <si>
    <t xml:space="preserve">awake and bored. no plans today at all </t>
  </si>
  <si>
    <t xml:space="preserve">i hope it's only somewhere here.. </t>
  </si>
  <si>
    <t xml:space="preserve">Need iPhone help, connecting to new pc wont copy apps over will I have to pay for apps again if I wipe and re download them!? Please help </t>
  </si>
  <si>
    <t>jayblay</t>
  </si>
  <si>
    <t>Last day in Valencia.  I will miss my girl. Only one month till she is home! http://yfrog.com/02nxnuj</t>
  </si>
  <si>
    <t>@xemmma baby T. i miss you 2!  i hav this french song stuk in my head. love u debz xx</t>
  </si>
  <si>
    <t xml:space="preserve">Ok fail on my end. Standing in VIP at Piranha, darius is macking on Javier n some stupid white boy is on my Robert. Im standing ALONE. </t>
  </si>
  <si>
    <t xml:space="preserve">whats this i hear that GOAPELE is gonna be in Modesto on the 13th?????????? UGH FML i wont be here and i LOVE LOVE LOVE HER!!! </t>
  </si>
  <si>
    <t xml:space="preserve">My poor old dog waited as long as he could before needing to go outside! Poor thing. He's getting drenched </t>
  </si>
  <si>
    <t>19Alice95</t>
  </si>
  <si>
    <t xml:space="preserve">Don't know what to do???? </t>
  </si>
  <si>
    <t>mahhriahh</t>
  </si>
  <si>
    <t xml:space="preserve">@Woahitssarah Yes. and @alextalltimelow and @jackalltimelow shoud rape spain. they canceled our tour date </t>
  </si>
  <si>
    <t>kntrybear</t>
  </si>
  <si>
    <t xml:space="preserve">one of the eggs fell out and broke </t>
  </si>
  <si>
    <t>jessicalevitt</t>
  </si>
  <si>
    <t xml:space="preserve">got a throat infection </t>
  </si>
  <si>
    <t>BerryMak</t>
  </si>
  <si>
    <t>@Sirikoon mmmm long grain! I have yet to go  one day I shall!</t>
  </si>
  <si>
    <t>moiloves</t>
  </si>
  <si>
    <t xml:space="preserve">back in the phil. so hot. missin new york </t>
  </si>
  <si>
    <t xml:space="preserve">@schaeferj89 i do, i look different in photos, so eh </t>
  </si>
  <si>
    <t xml:space="preserve">Well i was going to Brum shopping but took one look at the weather and got back under my blanket </t>
  </si>
  <si>
    <t>ChurchofSaltine</t>
  </si>
  <si>
    <t xml:space="preserve">4 a.m. noodles, pie, bacon, egg... where am i going with this? FATSVILLE! Bedski. Sleepin up a stormski. Too quiet here </t>
  </si>
  <si>
    <t>How devastated am I to find out that I am going to miss the talented @peterfacinelli when heâ€™s down under  Bloody wedding...</t>
  </si>
  <si>
    <t>FIREFAIRY1982</t>
  </si>
  <si>
    <t xml:space="preserve">HEY, HOW IS EVERYONE? ME? GOING CRAZY! I NEED RENT MONEY SOMEHOW OR I'M GONNA BE OUT ON THE STREET.   </t>
  </si>
  <si>
    <t>Eating out late at msc...  hope I don't regret it! Hahaah</t>
  </si>
  <si>
    <t>phew! short hair na ako  anyway. its okay lang naman.</t>
  </si>
  <si>
    <t>kayla_rogers</t>
  </si>
  <si>
    <t xml:space="preserve">cannnot sleep </t>
  </si>
  <si>
    <t>isdoooo</t>
  </si>
  <si>
    <t xml:space="preserve">nÃ³ng tháº¿ nhá»‰, Ä‘Ã nh pháº£i Ä‘i bÆ¡i thÃ´i </t>
  </si>
  <si>
    <t>@majorlyepic but... but. I can't  I'm not sleepy. Plus I'm watching Monty Python.</t>
  </si>
  <si>
    <t xml:space="preserve">noooo... skl almost for 2 weeks!.. party!! .... but... i have to go in on the 19th.. science exam (same day as prom) </t>
  </si>
  <si>
    <t>Morning world... looking forward to the Grand Prix today.. Lewis is back in 13th  Should be a good race....</t>
  </si>
  <si>
    <t xml:space="preserve">@shaundiviney shaun, can i still get the sway sway signed? i ordered it today, you only posted it on the 5th and it said before the 2nd? </t>
  </si>
  <si>
    <t>martinfox</t>
  </si>
  <si>
    <t xml:space="preserve">Is having another Sunday of doing work  Forgot the gfx tablet too </t>
  </si>
  <si>
    <t>kismetJ</t>
  </si>
  <si>
    <t>@wackyjacky85  miss you toooo everytime i see the TOMS commerical i think of you.. and today i orderd 30day shred... see.. that's ur fault</t>
  </si>
  <si>
    <t>@paatch you suck, patchhh!  please drop by  the first day! bring pam along too.</t>
  </si>
  <si>
    <t>FlowSnakes</t>
  </si>
  <si>
    <t xml:space="preserve">Oh shit... I just ate chocolate that wasn't... good anymore. </t>
  </si>
  <si>
    <t>JDMasFUCK</t>
  </si>
  <si>
    <t xml:space="preserve">Alright, guess not haha </t>
  </si>
  <si>
    <t xml:space="preserve">If you typo &amp;quot;hearts&amp;quot; it could become &amp;quot;hearst&amp;quot;. Wow </t>
  </si>
  <si>
    <t>__babydolll</t>
  </si>
  <si>
    <t xml:space="preserve">wda is blood sucking. Normalization please eat shit urgh </t>
  </si>
  <si>
    <t>ryapee</t>
  </si>
  <si>
    <t>is badtrip cos my laptop's still sick  http://plurk.com/p/z1acl</t>
  </si>
  <si>
    <t xml:space="preserve">someone get me out of here PLEASE...i will pay you.......ahhhh i miss people </t>
  </si>
  <si>
    <t xml:space="preserve">@BritRuxpin it ok. Joke dead now </t>
  </si>
  <si>
    <t>beckybrum</t>
  </si>
  <si>
    <t xml:space="preserve">heading to work to pretend to not be hungover for the day </t>
  </si>
  <si>
    <t>elmo610</t>
  </si>
  <si>
    <t xml:space="preserve">going to the hospital because my lil sis has a migrain </t>
  </si>
  <si>
    <t>Aw no izzy from greys is dieing. She's one of my fav characters  hopefully they find some miracle cure before it's too late!</t>
  </si>
  <si>
    <t xml:space="preserve">We really have to listen to halllleee beeerrrryyy at 1:47am??? Yes we do </t>
  </si>
  <si>
    <t>@loverssliee twitter Lang  I'm using my phone eh. And I can't sleep.</t>
  </si>
  <si>
    <t>just woke up and  cos I wanna go summertimeball today</t>
  </si>
  <si>
    <t xml:space="preserve">@wearephoenix Want that! But can't justify it when I've already bought the album. Unless I get a winfall from somewhere. </t>
  </si>
  <si>
    <t xml:space="preserve">I loathe waiting at airports. </t>
  </si>
  <si>
    <t>beeyrself</t>
  </si>
  <si>
    <t xml:space="preserve">is sorry it's raining for the Thomas walk </t>
  </si>
  <si>
    <t xml:space="preserve">I miss my nephew and nieces </t>
  </si>
  <si>
    <t>crazykapi</t>
  </si>
  <si>
    <t xml:space="preserve">just woke up. it's time to prepare for my diploma </t>
  </si>
  <si>
    <t>mesocardium</t>
  </si>
  <si>
    <t xml:space="preserve">I'm idling now in LittleBigPlanet because playing Burnout Paradise made me want to go crash The Hangout. Too bad I've got no wheels. </t>
  </si>
  <si>
    <t>ugh actual insomnia  .. feel rough like.</t>
  </si>
  <si>
    <t xml:space="preserve">@UCLA_Bruin I already asked him if it was HH &amp;amp; someone asked him too, but your man only gave that person a shout-out. </t>
  </si>
  <si>
    <t>dasubliminal</t>
  </si>
  <si>
    <t xml:space="preserve">Whole family's home again... so I can't play my music loud anymore </t>
  </si>
  <si>
    <t xml:space="preserve">Had one of those nights where I see who really gives a shit about me. Didn't go so well. My right hand's all messed up. My trigger hand </t>
  </si>
  <si>
    <t>@shaundiviney no, cos you diss bubble-o bills   hahaha</t>
  </si>
  <si>
    <t>was awake at half 8 on a sunday morning  whats the world coming to? Off to Middlesbrough Music Live today, see some new bands!</t>
  </si>
  <si>
    <t xml:space="preserve">is trying to sneakily download a game but its taking its time, I'm impatient </t>
  </si>
  <si>
    <t xml:space="preserve">i can't believe it.. i'm sorry </t>
  </si>
  <si>
    <t>@freosan NOOOOOOO  ::sigh:: Have good dreams.</t>
  </si>
  <si>
    <t>Goldele</t>
  </si>
  <si>
    <t xml:space="preserve">last day in Berlin </t>
  </si>
  <si>
    <t xml:space="preserve">Have to start doing yesterday's dishes  pots, pans, plates, cutlery, glasses, bowls for 8 -  I really wish I had a dishwasher </t>
  </si>
  <si>
    <t xml:space="preserve">sky's are really black and heavy with rain and the wind is blowing a gale </t>
  </si>
  <si>
    <t>jesskarrr</t>
  </si>
  <si>
    <t>Nicole__x0</t>
  </si>
  <si>
    <t xml:space="preserve">wow i sound like a bully ... </t>
  </si>
  <si>
    <t>[memory starts to come back] oh %#*@ [try to sit up. room spins. decide to stay in bed bit longer] oh crap  [more memories come back]</t>
  </si>
  <si>
    <t>_swelegant</t>
  </si>
  <si>
    <t xml:space="preserve">Frozen hands + typing exam notes = many spelling mistakes </t>
  </si>
  <si>
    <t>jahall065</t>
  </si>
  <si>
    <t xml:space="preserve">Waiting for paperwork... Not looking forward to c my fing boss at 7 </t>
  </si>
  <si>
    <t xml:space="preserve">@caremmsar oh I asked that </t>
  </si>
  <si>
    <t xml:space="preserve">@ValenciaBlog man your tweets make me miss valencia sooo much </t>
  </si>
  <si>
    <t xml:space="preserve">@colbyrne Text messages will only queue for 7 days, so you will lose some </t>
  </si>
  <si>
    <t xml:space="preserve">@Crissiepops All sorts! </t>
  </si>
  <si>
    <t xml:space="preserve">@Taddy69 not a fan myself; makes everything soggy </t>
  </si>
  <si>
    <t>woke up with a cat and a dog on top of me. no wonder i was so bloody hot. also took me half an hour to get my dress off  back zips fail.</t>
  </si>
  <si>
    <t xml:space="preserve">Damn my dogs! I gave them dinner and then couldn't work out if one of them ate all of it, so I had to give both of them dinner again </t>
  </si>
  <si>
    <t xml:space="preserve">@Holleebh have you seen it? it's scary </t>
  </si>
  <si>
    <t xml:space="preserve">@victorcina you know I would need to make a list. my mind is blank right now for some reason. And I see at least 3 movies a week. </t>
  </si>
  <si>
    <t>dugg</t>
  </si>
  <si>
    <t xml:space="preserve">Heart-wrenching message from best friend... I wish I had the money to go to Australia right now. I miss her too. </t>
  </si>
  <si>
    <t xml:space="preserve">the overnight babysitting went well - 5:30 is too early to wake up though </t>
  </si>
  <si>
    <t>@Ohvintage aww  &amp;gt;&amp;lt; get well soon, again.</t>
  </si>
  <si>
    <t>@iAlejandro  that's not good. It's the bloody &amp;quot;how&amp;quot; questions that keep me up. I want to improve, but how do I do it. sighs and shrugs</t>
  </si>
  <si>
    <t>SamentaBose</t>
  </si>
  <si>
    <t>Where is the Sun ... the world is 2 grey    I miss Thailand</t>
  </si>
  <si>
    <t xml:space="preserve">on e verge of giving up. Urgh urgh urgh hates to study </t>
  </si>
  <si>
    <t xml:space="preserve">how can some make you weak to the knees and others weak to the stomach..... </t>
  </si>
  <si>
    <t xml:space="preserve">@Galaxyhighkid aww have you seen that save your breath arent playing the wonder years show anymore </t>
  </si>
  <si>
    <t>ajmet102</t>
  </si>
  <si>
    <t>@CamsStar17 not going to school tomorrow....on Tuesday....  miss you, friend :]</t>
  </si>
  <si>
    <t>_kateybabesx</t>
  </si>
  <si>
    <t>@frankmusik http://twitpic.com/6k9d5 - i checked the glasgow one, and it says over 18's only   quite gutted now tbh!</t>
  </si>
  <si>
    <t>Disi_</t>
  </si>
  <si>
    <t xml:space="preserve">just woke up...i'm sooo tired...missing my boyfriend </t>
  </si>
  <si>
    <t xml:space="preserve">@markblackman its life fella </t>
  </si>
  <si>
    <t>AbeerALessa</t>
  </si>
  <si>
    <t xml:space="preserve">back to work!! missing beirut already </t>
  </si>
  <si>
    <t xml:space="preserve">I can't unlock my phone!!!! Help </t>
  </si>
  <si>
    <t>@jiggleaud lol ah they booted me out too...  Twitter is just a bunch of evil bitches... hahaha good! xxx</t>
  </si>
  <si>
    <t>fat_n_sassy1977</t>
  </si>
  <si>
    <t>ok so i didnt get drunk or get laid  but have still had a good time !!!</t>
  </si>
  <si>
    <t xml:space="preserve">Too pissed off to sleep </t>
  </si>
  <si>
    <t>justlikehazelll</t>
  </si>
  <si>
    <t>Ahh yes, I'll use this now. And for a while maybe. I miss robo.to  ))</t>
  </si>
  <si>
    <t>ilzemillere</t>
  </si>
  <si>
    <t xml:space="preserve">omg, its so cold </t>
  </si>
  <si>
    <t>CoffeeMacLove</t>
  </si>
  <si>
    <t>@jordanknight No Gizmo's or E.T    Please..... Please........ A fuzzy Little cutie from outter space... Who want's 2 phone home..?? ;-)</t>
  </si>
  <si>
    <t>Gothamcity69</t>
  </si>
  <si>
    <t xml:space="preserve">i'm sad....problems with my girlfriend....  </t>
  </si>
  <si>
    <t>@pcdmelodyt poor mel. i have a bung knee too  get better</t>
  </si>
  <si>
    <t>zuzunyvil</t>
  </si>
  <si>
    <t xml:space="preserve">sad of the thought of leaving Bintulu and newly known friends </t>
  </si>
  <si>
    <t xml:space="preserve">@carla_92 Woah! *mutters* dammit i cant say good afternoon now </t>
  </si>
  <si>
    <t>@emeelgoesww still in London, working on a draft of the story! I come back soon, can't believe it's almost over!  When do you go to NL?</t>
  </si>
  <si>
    <t>livingdancing</t>
  </si>
  <si>
    <t xml:space="preserve">Tried both Twhirl and Tweetdeck. Much preferring the former (cleaner, less invasive interface). No longurl API support in either, though </t>
  </si>
  <si>
    <t>@pcdmelodyt Ohhh i'm so sorry for you &amp;amp; the dolls  &amp;amp; for the fans you were supposed to come at the concert..</t>
  </si>
  <si>
    <t xml:space="preserve">@JordanKnight do you love how ppl flood your page? </t>
  </si>
  <si>
    <t>abconner</t>
  </si>
  <si>
    <t xml:space="preserve">Loved the MOs Friday, wishing there were more tonight </t>
  </si>
  <si>
    <t xml:space="preserve">is at my friend's. working on three skool projects </t>
  </si>
  <si>
    <t xml:space="preserve">hangover all gone now. Huzzah. Not looking forward to going to work tomorrow and being reminded what i did though </t>
  </si>
  <si>
    <t xml:space="preserve">Oh snap its 4:50am &amp;amp; I'm still awake ahhhhhhh....... I should have never gone to sleep so early last night </t>
  </si>
  <si>
    <t xml:space="preserve">I just got Rickrolled by Comedy Central while watching a taped Daily Show episode. </t>
  </si>
  <si>
    <t>TimBrad</t>
  </si>
  <si>
    <t xml:space="preserve">@Mechasa ah nice, will have to see what the main differences area, and if they want an arm and a leg or just your genitals! </t>
  </si>
  <si>
    <t xml:space="preserve">@Bojanamcr Oh, gosh same here. I have 2. </t>
  </si>
  <si>
    <t>pwrmtl_dan</t>
  </si>
  <si>
    <t>@bathory_79 i thought as much  maybe i shouldn't be  a cat then ..shame</t>
  </si>
  <si>
    <t>hannahnsmiles</t>
  </si>
  <si>
    <t xml:space="preserve">gotCJ i wish i could go but i can't im busy </t>
  </si>
  <si>
    <t>Experienced our first Irish rainstorm while carrying a large cheese pizza! I'm sick  About to drive around the Dingle peninsula!</t>
  </si>
  <si>
    <t xml:space="preserve">@shaundiviney we cant ALL come. its a competition and only the winners go </t>
  </si>
  <si>
    <t xml:space="preserve">is sick... again! Whats with the suddenly weakened immune system? </t>
  </si>
  <si>
    <t>trere</t>
  </si>
  <si>
    <t xml:space="preserve">morbid isnt up yet... </t>
  </si>
  <si>
    <t xml:space="preserve">@NancyCubbins HAHA you're lucky... I just can't study, cause I am not in the mood to ( I have to study maths and I hate it </t>
  </si>
  <si>
    <t xml:space="preserve">I wann listen to some Beatles but there're none on my Mp3 </t>
  </si>
  <si>
    <t xml:space="preserve">@bogart17: What if I can't? </t>
  </si>
  <si>
    <t>mippy</t>
  </si>
  <si>
    <t xml:space="preserve">Couldn't see King Creosote last night as wasn't well. Alan had to stay up playing The Sims and drinking milk </t>
  </si>
  <si>
    <t>kristine_lois</t>
  </si>
  <si>
    <t xml:space="preserve">type back </t>
  </si>
  <si>
    <t xml:space="preserve">Sims... why did you crash before i could save... </t>
  </si>
  <si>
    <t>Germanlady2009</t>
  </si>
  <si>
    <t xml:space="preserve">it was a very short night for me about 4 hours </t>
  </si>
  <si>
    <t>MrDVine</t>
  </si>
  <si>
    <t xml:space="preserve">is going today. Cant wait! Actually. No. Thats a lie. I'd quite like to stay. </t>
  </si>
  <si>
    <t>Tracey_Blaire</t>
  </si>
  <si>
    <t xml:space="preserve">just watched &amp;quot;the Green Mile&amp;quot;, and cried </t>
  </si>
  <si>
    <t>@changeisgood1 can't sleep  ... the life of an anemic lol</t>
  </si>
  <si>
    <t>xlaura116x</t>
  </si>
  <si>
    <t xml:space="preserve">@trky1 i suck. i'm sorry </t>
  </si>
  <si>
    <t xml:space="preserve">@sammyrichards yep same over here. Yahoo imap server seems to be the problem. Web and POP access do work </t>
  </si>
  <si>
    <t>officalkingdave</t>
  </si>
  <si>
    <t>im upp im crazy plpz crazy lol crrrrraaazzyyy!!!! im up ok im off 2 bed now by myself tonite   so lonely</t>
  </si>
  <si>
    <t>@pcdnicole We're missing you &amp;amp; your twittering Nicole!  â™¥</t>
  </si>
  <si>
    <t xml:space="preserve">rainy day today not godd </t>
  </si>
  <si>
    <t xml:space="preserve">Has got the late night munchies and exhausted as helll </t>
  </si>
  <si>
    <t xml:space="preserve">Time to sleep before my math skills completely drain for tomorrow. </t>
  </si>
  <si>
    <t xml:space="preserve">I can't sleep and I am bored. There's nothing good on the internet either. </t>
  </si>
  <si>
    <t>Can't sleep b/c I have the worst TMJ  my jaw keeps popping out ew and i wanna cry I'm in so much pain.oh yeah and I have work in 3 hours</t>
  </si>
  <si>
    <t xml:space="preserve">isn't happy sunday </t>
  </si>
  <si>
    <t>@iflizi where have u been at stranger?! u dipped off on me  u havent sent me a tweet in a long time</t>
  </si>
  <si>
    <t xml:space="preserve">@JustTeaching  i have no idea what a flip phone is </t>
  </si>
  <si>
    <t>Gabby_409</t>
  </si>
  <si>
    <t>It's raining  suckish English weather :@ grr!</t>
  </si>
  <si>
    <t xml:space="preserve">@jordanknight I actually got it this time 2!!!! Sad I'll get no credit!! </t>
  </si>
  <si>
    <t xml:space="preserve">God! Velvet on 6.30 pm and we got front row seat !!!Are you kidding? Of course I'm not happy. This is us watching movie not fashionshow </t>
  </si>
  <si>
    <t>Photo: Late post.  PROJECT 365.6: JUNE 6, 2009 Still a house bum. Grr. My sister Aizelâ€™s newest project:... http://tumblr.com/xvn1z25qh</t>
  </si>
  <si>
    <t>@Trixy98 school totally sucks  and i have a big math test, which i have to do good on Dx</t>
  </si>
  <si>
    <t xml:space="preserve">WISH I KNOW WHO THE WINNER WAS FOR THE XSPARKAGE CHILDHOOD SHOW CONTEST.  </t>
  </si>
  <si>
    <t xml:space="preserve">Back to reading old board exams. I want this. But what if I don't get it at all?? </t>
  </si>
  <si>
    <t>loupiote</t>
  </si>
  <si>
    <t>i changed my return ticket to july 2, so i'll be back on july 3. i'll miss the gay pride  but i'll spend more relaxed time in the himalaya</t>
  </si>
  <si>
    <t>H2Ohexagon</t>
  </si>
  <si>
    <t xml:space="preserve">Am I going to forget again? I hope not... </t>
  </si>
  <si>
    <t>A_LAY</t>
  </si>
  <si>
    <t xml:space="preserve">Had a bad dream ! Ughh I hate those </t>
  </si>
  <si>
    <t>emeelgoesww</t>
  </si>
  <si>
    <t xml:space="preserve">@tabbytabby uhm, well have to be in NL on wed. come back to arhus on saturday, leave the weekend after for good... too sad </t>
  </si>
  <si>
    <t>borntobemaria</t>
  </si>
  <si>
    <t xml:space="preserve">missing Izzy need someone to talk to gah @JenniferAlondra why aren't you awake </t>
  </si>
  <si>
    <t xml:space="preserve">@trky1 i understand if you dont want me therem i'm sorry </t>
  </si>
  <si>
    <t>needs to finish his convo mag article  http://plurk.com/p/z1bo0</t>
  </si>
  <si>
    <t xml:space="preserve">Awww. i feel really bad for Nikki now. </t>
  </si>
  <si>
    <t>Kiwi_Si</t>
  </si>
  <si>
    <t xml:space="preserve">@MikeBeevor That is sad news.  I grew up reading Eddings.  </t>
  </si>
  <si>
    <t>diyena</t>
  </si>
  <si>
    <t>Had a 3 day blip on the diet  Back on it today!</t>
  </si>
  <si>
    <t>Millypope</t>
  </si>
  <si>
    <t xml:space="preserve">Trying to keep warm, i have the flu again! </t>
  </si>
  <si>
    <t>ImiUke</t>
  </si>
  <si>
    <t>Reeeeeeeeeally not wanting to go home today. Room has been dismanteled  Doesn't feel right. Let me stay!</t>
  </si>
  <si>
    <t>i wish i was coming shaun  but how do ya get tix, and it is probs in sydney anyway,.. awww</t>
  </si>
  <si>
    <t>sarey86</t>
  </si>
  <si>
    <t>still sick  wish i was better already gosh</t>
  </si>
  <si>
    <t>shriza</t>
  </si>
  <si>
    <t xml:space="preserve">OMG&amp;gt;&amp;gt;&amp;gt; NEED  water.... too much alcohol..... my head feels like it weighs a ton........ </t>
  </si>
  <si>
    <t>JenniferGehrls</t>
  </si>
  <si>
    <t xml:space="preserve">@breannnna meeee too! I'm supposed to be up in 3 hours </t>
  </si>
  <si>
    <t xml:space="preserve"> what happened to the sun ):</t>
  </si>
  <si>
    <t>r063rt0</t>
  </si>
  <si>
    <t xml:space="preserve">going to sleep and no s       sigh   </t>
  </si>
  <si>
    <t>lesleywright01</t>
  </si>
  <si>
    <t xml:space="preserve">@nicky_t LOL!! That's a hotchpotch breakfast!! Agree someone to cook would be ideal... But I don't have anyone to do it either! </t>
  </si>
  <si>
    <t xml:space="preserve">Still on site </t>
  </si>
  <si>
    <t>aimh20</t>
  </si>
  <si>
    <t xml:space="preserve">oh sh%&amp;amp; it's late! probably going to sleep only 3 hours like today. it's target's fault, scheduling me at 7:30am on saturday and sunday. </t>
  </si>
  <si>
    <t>Screaming, police and ambulance at the flodders across the street at 7:30... sounds like domestic violence  What a lovely neighbourhood!</t>
  </si>
  <si>
    <t xml:space="preserve">I just got my cereal it tastes different than normal. I hope i will feel ok after eating it </t>
  </si>
  <si>
    <t xml:space="preserve">Can somebody please tell me how much Ram is needed for Sims 3 to play at a fast rate, cause mine freezes too much </t>
  </si>
  <si>
    <t>my car crashed last day  f***ing idiot ! it was just 2 days old  poor &amp;quot;little black pearl&amp;quot; and my arm hurts,too. hard life !</t>
  </si>
  <si>
    <t>zayyuh</t>
  </si>
  <si>
    <t>ahhhh. i miss those lame teachers  aha</t>
  </si>
  <si>
    <t>littledonatella</t>
  </si>
  <si>
    <t xml:space="preserve">my co host never made it </t>
  </si>
  <si>
    <t>@MollyRangiwai  stink.. No coldies!</t>
  </si>
  <si>
    <t>JustmeJoeC</t>
  </si>
  <si>
    <t xml:space="preserve">dunno how much longer i can go </t>
  </si>
  <si>
    <t>CieraChase</t>
  </si>
  <si>
    <t xml:space="preserve">I'm dunk as he'll </t>
  </si>
  <si>
    <t>jonmoss</t>
  </si>
  <si>
    <t xml:space="preserve">HP helpdesk 24/7 in US/Asia, 7-7pm 7 days for South America, 9-3pm Mon-Fri for Europe......says it all really. (via @mitmac) Afraid so </t>
  </si>
  <si>
    <t>Horrendous weather here today  Daughter going to Capital Radio Summertime Ball festival at Emirates stadium! Looks like dressed 4 Niagra!</t>
  </si>
  <si>
    <t>B_R_O1118</t>
  </si>
  <si>
    <t>i really miss him  hope he comes home soon</t>
  </si>
  <si>
    <t xml:space="preserve">Getting cold tonight.  Glad I am inside.  Maybe should put some socks on.  A little bored </t>
  </si>
  <si>
    <t xml:space="preserve">@Misstaken77 oh sorry babes, was hoping it would be you </t>
  </si>
  <si>
    <t>Ugh... Really not feeling well today  Hope your all feeling better than I am!</t>
  </si>
  <si>
    <t xml:space="preserve">@Jimmy_Saunders some people are gonna ditch me coz i wont be on for two wks </t>
  </si>
  <si>
    <t>sparkensoph</t>
  </si>
  <si>
    <t>@katiemalco Not flatter, just sore   I am at my house.  Because I live here.  Where are you? Why? xx</t>
  </si>
  <si>
    <t xml:space="preserve">@jelibear i thought so. it's my fault. i'd take all the blame if i could. mm. </t>
  </si>
  <si>
    <t>upthehighway</t>
  </si>
  <si>
    <t xml:space="preserve">is feeling restless. gawd, im missing cinta fitri again </t>
  </si>
  <si>
    <t xml:space="preserve">@Podpodley Gotta go on a school trip to a zoo on Tues, gonna be a disaster if it's like this </t>
  </si>
  <si>
    <t>@djedizz Pay later=gym x2  Haha but I'm not perfect. Its unanimous!</t>
  </si>
  <si>
    <t xml:space="preserve">Ugh I'm still hungry because the frozen dinner I had tasted like shit... it was a Boston Market one, should have been good. Disappointed. </t>
  </si>
  <si>
    <t>ihatenovember</t>
  </si>
  <si>
    <t xml:space="preserve">just ate breakfast. Brother's coming today, YAY ! ^__^ Im so happy... and so not.... arghhh </t>
  </si>
  <si>
    <t>martinspecken</t>
  </si>
  <si>
    <t xml:space="preserve">@renn what about the usability of http://www.hyves.nl </t>
  </si>
  <si>
    <t>mahala_k</t>
  </si>
  <si>
    <t xml:space="preserve">Hmn, have lots of things I need to do today and lots of things I'd like to do today. None of them seem to match </t>
  </si>
  <si>
    <t>helleuw</t>
  </si>
  <si>
    <t>@stevelopez  don't worry.</t>
  </si>
  <si>
    <t>svinz</t>
  </si>
  <si>
    <t xml:space="preserve">Leaving to Chennai in a few hrs... And the separation bug begins to bite again </t>
  </si>
  <si>
    <t xml:space="preserve">my eyes are killing me. am very sleepy and have yet to finish studying! </t>
  </si>
  <si>
    <t xml:space="preserve">ughhhh.... still at 9. </t>
  </si>
  <si>
    <t>Emily2OO9</t>
  </si>
  <si>
    <t>@Sarahwinterman Ooo its thundering near you  i hate thunder aswel but its not here so its all good. Its only raining here  iloveyou Xx</t>
  </si>
  <si>
    <t>Haydn13</t>
  </si>
  <si>
    <t xml:space="preserve">My Google Chrome's fucked up </t>
  </si>
  <si>
    <t xml:space="preserve">@carolyngalvante Why do you hate me? </t>
  </si>
  <si>
    <t xml:space="preserve">@Jana1503 my wife also is asked to work in a polling station but this time there were no need for her. So no extra money  </t>
  </si>
  <si>
    <t xml:space="preserve">I've cricked my neck! </t>
  </si>
  <si>
    <t xml:space="preserve">@crimjctmajor yeah, i still need to try an ifrogz lux, i have the wrapz, it wore on me too </t>
  </si>
  <si>
    <t xml:space="preserve">im feelin down, my sister said im ugly &amp;quot;u need to change ur face, get a plastic surgery&amp;quot; even she said she was joking. it hurts me so bad </t>
  </si>
  <si>
    <t>SilkValentine</t>
  </si>
  <si>
    <t xml:space="preserve">is off computer shopping - thank god fo credit cards.  I cant be without a pc </t>
  </si>
  <si>
    <t>disasterarea1</t>
  </si>
  <si>
    <t xml:space="preserve">ok, so perhaps I won't be repotting my plants today  We will just have to have a lazy day inside instead </t>
  </si>
  <si>
    <t xml:space="preserve">morning all off to Middlesbrough Music Live today, hope it doesn't rain </t>
  </si>
  <si>
    <t>itskkkeezziia</t>
  </si>
  <si>
    <t xml:space="preserve">up. can't fall back asleep. tummy ache </t>
  </si>
  <si>
    <t xml:space="preserve">@cocoy lots of articles to read and talagang totoo, may gray area on how to amend our constitution that any tyrant-wannabe  can exploit </t>
  </si>
  <si>
    <t xml:space="preserve">@MomRogan Oh gawd, I've got no chance if I'm up against Clik and Steph bahaha </t>
  </si>
  <si>
    <t xml:space="preserve">Grrrr Miley is doing a concert in London and i cant go </t>
  </si>
  <si>
    <t xml:space="preserve">@fiofo I know! I was hoping they'd do another little podcast message like they did after the first week, but they didn't </t>
  </si>
  <si>
    <t>linebrennhaug</t>
  </si>
  <si>
    <t xml:space="preserve">morning, again. school tomorrow </t>
  </si>
  <si>
    <t>SuppNikky</t>
  </si>
  <si>
    <t xml:space="preserve">fuck you dvd player..you wont let me watch my movie </t>
  </si>
  <si>
    <t xml:space="preserve">@gregorychang but less readily available. </t>
  </si>
  <si>
    <t xml:space="preserve">receiving a bon voyage choc surprise cake on the plane is just classy. i miss my friend. </t>
  </si>
  <si>
    <t>xnicola</t>
  </si>
  <si>
    <t xml:space="preserve">housebound day. so expect alot of tweets about science revision </t>
  </si>
  <si>
    <t xml:space="preserve">It's pissing down. This is what we Brits mean by &amp;quot;flaming June!&amp;quot; </t>
  </si>
  <si>
    <t>woahSARAHitis</t>
  </si>
  <si>
    <t xml:space="preserve">@annATL iknow. </t>
  </si>
  <si>
    <t>Sabo_tage</t>
  </si>
  <si>
    <t>3 hours in bed, cant sleep. Im supposed to wake up in 2   -Sabotage</t>
  </si>
  <si>
    <t xml:space="preserve">Going to get the next book, involves getting out of bed </t>
  </si>
  <si>
    <t>anthonymata</t>
  </si>
  <si>
    <t>Okay, I've had wayyy too much fun the past couple days. Tomorrow I'll be hitting the books  Goodnight/morning.</t>
  </si>
  <si>
    <t xml:space="preserve">has got a day of busy revisin for 2mros history exam, oh gawsh </t>
  </si>
  <si>
    <t xml:space="preserve">@marleykid. indeed it was. poor alb gays, no fabulosity 2b found </t>
  </si>
  <si>
    <t>Mevans11108</t>
  </si>
  <si>
    <t xml:space="preserve">Had a great time in DC. Now on my way to IAD so i can head home </t>
  </si>
  <si>
    <t>@no_surprises Neither do I  In fact I've never heard of Jacob Rubenstein so that must make me thick as well!</t>
  </si>
  <si>
    <t>poptart247</t>
  </si>
  <si>
    <t>@_dancemachine_ MY very, very sexy man...from afar  But yes, yummm ;)</t>
  </si>
  <si>
    <t>Morning. Off for breakfast then probably more selfassembly furniture  or maybe shopping and there is always grass to cut if I can be a..d</t>
  </si>
  <si>
    <t xml:space="preserve">@aprilyim right. But I don't exactly own any consoles.  I'm having a deprived &amp;quot;childhood&amp;quot;. Can I play yours? </t>
  </si>
  <si>
    <t>I'm so hungry and my hand is so dead from writing a ton  i just want to get this done!</t>
  </si>
  <si>
    <t>@stephc5ubz lol you do the same, &amp;amp; Ash &amp;amp; I drifted  Reunion soon  I think so</t>
  </si>
  <si>
    <t>DarcyMarch</t>
  </si>
  <si>
    <t xml:space="preserve">im in desperate need of match sticks for my eye lids </t>
  </si>
  <si>
    <t xml:space="preserve">it's 5 AM and i can't fall back asleep </t>
  </si>
  <si>
    <t>SusanOnline</t>
  </si>
  <si>
    <t xml:space="preserve">@Mareelisa39 is at @signbloke your husband??  You just both watched Marley &amp;amp; Me is all... a real tear jerker hey </t>
  </si>
  <si>
    <t xml:space="preserve">@xxloverxx I disagree, twitter's always being hacked!! </t>
  </si>
  <si>
    <t xml:space="preserve">Why did I look at the weather forecast? Heavy rain, heavy rain, heavy rain for the few days </t>
  </si>
  <si>
    <t>@SaraahPcd a little tired and i don't want to go to sschool tommorow.  and how are you honey?</t>
  </si>
  <si>
    <t>rohanbabu</t>
  </si>
  <si>
    <t>@aDeSe we r interested &amp;amp; I even checked out the fellow program details...felt the standards are way too high  @lakshmipratury @TEDChris</t>
  </si>
  <si>
    <t>tehgenerallee</t>
  </si>
  <si>
    <t>I can't sleep, got a lot on my mind.  Heidi's coming over tomorrow, though!</t>
  </si>
  <si>
    <t xml:space="preserve">@vh1scornfed: so um yeh I was drinking since 4pm and just woke up now </t>
  </si>
  <si>
    <t>cluey84</t>
  </si>
  <si>
    <t>is enjoying a beer... wants to go back to the rocks sometime soon  Loooove it!</t>
  </si>
  <si>
    <t xml:space="preserve">@snowleopardess Very grey and wet indeed </t>
  </si>
  <si>
    <t xml:space="preserve">20 minutes to get ready. What are the chances I look decent? Hate being up early </t>
  </si>
  <si>
    <t>Ginamarie2024</t>
  </si>
  <si>
    <t xml:space="preserve">@johncmayer  aww JOhn I am sorry. That sounds aweful to hear on a sat night </t>
  </si>
  <si>
    <t xml:space="preserve">@matthewmoloney lucky sod its still lashing down here </t>
  </si>
  <si>
    <t xml:space="preserve">I'm about to officially drop @Ari_So_Focused as my honey... She's starving me... *sigh* </t>
  </si>
  <si>
    <t>nereidsecrets</t>
  </si>
  <si>
    <t xml:space="preserve">woke up with a massive headache. najs </t>
  </si>
  <si>
    <t xml:space="preserve">@MonaMinx did you read the discussion on the UK Group's board/NK website about the boys not coming back??? Jon dm'd some girl </t>
  </si>
  <si>
    <t xml:space="preserve">Soooo bored!!! There's nothin on tv and no-ones replyin to me on msn or twitted </t>
  </si>
  <si>
    <t>Pumpkin120191</t>
  </si>
  <si>
    <t>@em42 packing to go where? and why are you sad about it?!  xx</t>
  </si>
  <si>
    <t xml:space="preserve">and this week we have the valentines daaay!! aww, romantic week, wish he was here so he could make a cake for me </t>
  </si>
  <si>
    <t xml:space="preserve">Not counting on it though </t>
  </si>
  <si>
    <t xml:space="preserve">@Podpodley Just brings back memories from childhood, eating soggy sandwiches on a dustbin bag in the rain </t>
  </si>
  <si>
    <t>Leanne2304</t>
  </si>
  <si>
    <t>http://bit.ly/11Xdn8   Very saddening!</t>
  </si>
  <si>
    <t>@lauraellwood yeah wont be on for 2 weeks  lol</t>
  </si>
  <si>
    <t>@designbreaker I worked  - then grocery shopped and came home! Yay for being boring lol</t>
  </si>
  <si>
    <t>@Nelley  One of these days!</t>
  </si>
  <si>
    <t>rakt</t>
  </si>
  <si>
    <t>I hear you Jenny. Great way to spend a long weekend if you are where I am!   So much work..</t>
  </si>
  <si>
    <t>Katagory</t>
  </si>
  <si>
    <t xml:space="preserve">@AlwayzVIP grandtarino made me cry too E :| i hate wen old ppl turn out to be niceish an then they die </t>
  </si>
  <si>
    <t xml:space="preserve">is lonely at home </t>
  </si>
  <si>
    <t xml:space="preserve">My Internet is down. </t>
  </si>
  <si>
    <t xml:space="preserve">@kenarmstrong1 What have they changed now then? </t>
  </si>
  <si>
    <t xml:space="preserve">@IvanaE but whatever happens your just gunna get pushed back </t>
  </si>
  <si>
    <t xml:space="preserve">why am I the only one up, the net is soooooooooooo inactive atm </t>
  </si>
  <si>
    <t xml:space="preserve">I can't tell if the pumpkin soup I made is too bland cause I burnt my mouth and don't seem to have any taste buds left </t>
  </si>
  <si>
    <t>pachelbelle</t>
  </si>
  <si>
    <t>@BrendanWong couldn't make it, was really tired  ken woke me up really early he was so nervous! Extreme was great fun, a really good YG!</t>
  </si>
  <si>
    <t xml:space="preserve">@johncmayer aww that's sad </t>
  </si>
  <si>
    <t>jsueric</t>
  </si>
  <si>
    <t xml:space="preserve">is stressing out. </t>
  </si>
  <si>
    <t>I can't sleep  but I'm a sleepyhead.</t>
  </si>
  <si>
    <t xml:space="preserve">@Hatz94 daniel! Wait! Don't leave, 'tis lonely here </t>
  </si>
  <si>
    <t>cl1982</t>
  </si>
  <si>
    <t>Hungover today  and can't get Steve away from the buffet.</t>
  </si>
  <si>
    <t>@pcdmelodyt aww  get well soon melcat! we love you so much!</t>
  </si>
  <si>
    <t>r2vq</t>
  </si>
  <si>
    <t xml:space="preserve">My phone suddenly wont play the mp3s I'm asking it to. I'm forced to bring my r4 to listen to my audio book chapters in order. </t>
  </si>
  <si>
    <t>Apes_Bone</t>
  </si>
  <si>
    <t xml:space="preserve">@henry_stevens Jealous - our summer has disappeared and its bright but a bit chilly! </t>
  </si>
  <si>
    <t xml:space="preserve">@Cocunus aaa! Now you're talking! Doar ca daca e 3d, s-ar putea sa fie dublat, which sucks </t>
  </si>
  <si>
    <t xml:space="preserve">searching carsguide.com for cars i wont be owning anytime soon </t>
  </si>
  <si>
    <t xml:space="preserve">@StevieJ102 @Payaso_NTPXXX Ok YES im watching it again LOL. It makes me happy haha im missing Vegas </t>
  </si>
  <si>
    <t>lonniehodge</t>
  </si>
  <si>
    <t>15 yr old daughters of faculty friends here 2 practice English-mocking the model here before Taller then me   http://twitzap.com/m/rwM</t>
  </si>
  <si>
    <t>RobParkes</t>
  </si>
  <si>
    <t xml:space="preserve">@natalieridout a town called Chesterfield in North East Derbyshire, its stopped raining now but looks grim out there </t>
  </si>
  <si>
    <t>peopleincubator</t>
  </si>
  <si>
    <t xml:space="preserve">@simonhamer Challenge is, who is ready to take the lead... I personally don't see ANY contenders that could make any less mess </t>
  </si>
  <si>
    <t>Cheung_89</t>
  </si>
  <si>
    <t xml:space="preserve">hates exam time </t>
  </si>
  <si>
    <t xml:space="preserve">@jadennation can't, wish i could but i has papers from hell to write </t>
  </si>
  <si>
    <t>Cmying</t>
  </si>
  <si>
    <t xml:space="preserve">Revising for my final common test... Don't wanna study!! </t>
  </si>
  <si>
    <t xml:space="preserve">@filafresh I'm about to fire her. So hungry. </t>
  </si>
  <si>
    <t xml:space="preserve">doesnt know how to use last.fm! someone help me </t>
  </si>
  <si>
    <t xml:space="preserve">Damn it they made me takew my last sip </t>
  </si>
  <si>
    <t xml:space="preserve">@romanmgarcia yeah I'm with amber right now.. but I work at 830 tomorrow </t>
  </si>
  <si>
    <t xml:space="preserve">Getting ready to go to the gym and take the kids swimming. Only allowed to do a 4KM walk and some stretches - physios orders </t>
  </si>
  <si>
    <t xml:space="preserve">@jordanknight i had to google JackRuby! n felt like a loser cuz i shouldve known who him :-/ ughh... hist n ppl are mos def not my thing </t>
  </si>
  <si>
    <t>RolandoArg</t>
  </si>
  <si>
    <t xml:space="preserve">Agarando el pdoo ! Missing you </t>
  </si>
  <si>
    <t xml:space="preserve">Drunk running with Simon = dizzy. Fun, but dizzy.  </t>
  </si>
  <si>
    <t xml:space="preserve">@caitlinaudrey i wanna go! doubt i'll have the money though </t>
  </si>
  <si>
    <t>Rozzerz</t>
  </si>
  <si>
    <t xml:space="preserve">forcing my self to wake up , long day with the fam ahead of me , and omg it's monday  tomorrow </t>
  </si>
  <si>
    <t xml:space="preserve">@jordanknight i had to google JackRuby! n felt like a loser cuz i shouldve known him :-/ ughh... hist n ppl are mos def not my thing </t>
  </si>
  <si>
    <t>@goodbyecaptain Lol, you did. Hardly anyone read it though, which just kinda proved my point that no-one was that bothered  *sniffs*</t>
  </si>
  <si>
    <t>Lercka</t>
  </si>
  <si>
    <t xml:space="preserve">it's cold outside </t>
  </si>
  <si>
    <t xml:space="preserve">is not feelin well </t>
  </si>
  <si>
    <t>I am so sick.  And I need to study, but I can't focus on history.</t>
  </si>
  <si>
    <t xml:space="preserve">@neilfairmont And of course I had to miss it </t>
  </si>
  <si>
    <t>I went to Senayan City last Thursday and found great shoes which didn't have my size  then today at F21 no rosary necklace + black beanie.</t>
  </si>
  <si>
    <t>GeorgieMx</t>
  </si>
  <si>
    <t xml:space="preserve">is soo bloody tired. Have to go on 6 mile walk around the village today with Charlotte for 'D of E' training. Pah. Weekends nearly over </t>
  </si>
  <si>
    <t xml:space="preserve">@mariemontano @yoyoemma me three  but then again i'm always like that </t>
  </si>
  <si>
    <t>this is turning up to be a depressing sunday .....   http://tinyurl.com/lyhnux</t>
  </si>
  <si>
    <t xml:space="preserve">@janoxide dude WHY. I want mp3s. </t>
  </si>
  <si>
    <t>nathanwade</t>
  </si>
  <si>
    <t xml:space="preserve">After boasting about my music-only, 500 GB hard drive over drinks...I came home to a drive failure. Backed it up and wiped it clean </t>
  </si>
  <si>
    <t>My right knee is broken. Ok it's not literally broken but it's sore as a very sore thing. It feels like it's full of ice  *sulk* *moan*</t>
  </si>
  <si>
    <t xml:space="preserve">ooommmggg .. I just disappoint myself sometimess! </t>
  </si>
  <si>
    <t>AussieEmma</t>
  </si>
  <si>
    <t xml:space="preserve">Not feeling well and only sitting on 1128 calories for the day </t>
  </si>
  <si>
    <t>HartMama</t>
  </si>
  <si>
    <t xml:space="preserve">My tummy feels icky and I didn't even drink tonight </t>
  </si>
  <si>
    <t xml:space="preserve">I woke up today and thought it was Saturday, but no it's a day where I have to go back to school the next day </t>
  </si>
  <si>
    <t>ChayD</t>
  </si>
  <si>
    <t xml:space="preserve">Good morning all, bad night at the casino last night  lost Â£30 and watched mates lose about a grand. Sunday </t>
  </si>
  <si>
    <t>@jesssicababesss No, i told my friends but they were to late in getting the tickets..  Im going with my sister</t>
  </si>
  <si>
    <t>@xKirstGottx awww  I'd so go with ya</t>
  </si>
  <si>
    <t>1AZDiva</t>
  </si>
  <si>
    <t xml:space="preserve">@Keshia79 bored....and he's sleep and nothin's on tv </t>
  </si>
  <si>
    <t>@huifenang WTF YOU ARE GOING TO BALI?! I am officially jealous  Bring me some Bali sand and water!</t>
  </si>
  <si>
    <t>bshop719</t>
  </si>
  <si>
    <t>i really miss my mom.    we haven't seen each other for almost 5 years now..... miss u so much mama!</t>
  </si>
  <si>
    <t xml:space="preserve">is feelin so so sick after massive night out n no sleep yet has night helped </t>
  </si>
  <si>
    <t>Simplicidee</t>
  </si>
  <si>
    <t>HOw long should it take me to bike 12 miles?? Umm, so i officially miss MTA  this is culture shock! LoL. driver's manual :'(</t>
  </si>
  <si>
    <t xml:space="preserve">@Dylan_Indigo last music tech ever this week </t>
  </si>
  <si>
    <t>squiffs</t>
  </si>
  <si>
    <t>Up well earli today I was hoping for a lyin but my bro woke me aww man  haha it's only like 10</t>
  </si>
  <si>
    <t>ashleytheDOLL</t>
  </si>
  <si>
    <t xml:space="preserve">I wish I was home nowwww </t>
  </si>
  <si>
    <t xml:space="preserve">@cloudinchi Yay!!! FREE MONEYS. I want another one. </t>
  </si>
  <si>
    <t>misses having my own pet dog  yeah, year of the dog is playing on hbo.</t>
  </si>
  <si>
    <t>scotboss</t>
  </si>
  <si>
    <t xml:space="preserve">Aborted attempt of going to Stanford Hall for Auto Italia in the Abarth. Standing water on the M1. 3 pile ups in 4 juctions </t>
  </si>
  <si>
    <t xml:space="preserve"> Can't sleep.  Watching Royal Pains.  Impressed. - http://royalpains.usanetwork.com/</t>
  </si>
  <si>
    <t xml:space="preserve">It's light out and I'm not home from work yet. Boo. </t>
  </si>
  <si>
    <t>@maryxbaby nope! When I went back in search for you &amp;amp; RJay, I couldn't find you guys! two other people as well   ill give it next time!</t>
  </si>
  <si>
    <t>sauleee</t>
  </si>
  <si>
    <t>@johncmayer so does regular chilli and apples  and ice cube is there too</t>
  </si>
  <si>
    <t xml:space="preserve">please tell me this is all a dream and i'll wake up tomorow to find that summer break has just begun? please... </t>
  </si>
  <si>
    <t>pinkytham</t>
  </si>
  <si>
    <t xml:space="preserve">window shopping sucks. </t>
  </si>
  <si>
    <t>TamiaT</t>
  </si>
  <si>
    <t xml:space="preserve">@shooop apparently his set last night was crazy. No fishing with @astroboogie ? Im going to freeze my assets off tonight </t>
  </si>
  <si>
    <t>MadAboutTees</t>
  </si>
  <si>
    <t xml:space="preserve">@DaniAlexLuna its 5am here.  i got a little sleep, not much.  </t>
  </si>
  <si>
    <t>abcdefghijkaren</t>
  </si>
  <si>
    <t xml:space="preserve">my computer sounds like it's hungry... i can't have another computer die! i will have no computer!! </t>
  </si>
  <si>
    <t>justindg</t>
  </si>
  <si>
    <t xml:space="preserve">@astrudweh missed you last night!    </t>
  </si>
  <si>
    <t>SPOONthia</t>
  </si>
  <si>
    <t>is still up...ooh fuck me &amp;amp; my sleeping schedule  ..</t>
  </si>
  <si>
    <t>thebeccaboop</t>
  </si>
  <si>
    <t xml:space="preserve">Hiding in bed away from the thunder, don't like it </t>
  </si>
  <si>
    <t>dianabydesign</t>
  </si>
  <si>
    <t xml:space="preserve">oh yeah, the boys house/pets are INFESTED with fleas. we had to bathe his dog and cats and are treating everything. they're everywhere </t>
  </si>
  <si>
    <t>wheatmaster</t>
  </si>
  <si>
    <t xml:space="preserve">Last day in Zurich then back to Frankfurt before heading back to Chicago and real life. I need more crepes and dÃ¶ner before I leave </t>
  </si>
  <si>
    <t xml:space="preserve">My throat hurts ...  </t>
  </si>
  <si>
    <t xml:space="preserve">@cardiodoctor2be yup </t>
  </si>
  <si>
    <t xml:space="preserve">loves George's Facebook status: I do not need sex. Law school fucks me everyday!!! ditto to that. argh. so much to cover, so lil time! </t>
  </si>
  <si>
    <t xml:space="preserve">Revising for Maths, then Science...fun. Sadly, I'm not allowed to watch DVDs or go on computer till it's done. Bye bye world of mine </t>
  </si>
  <si>
    <t>PhDeee</t>
  </si>
  <si>
    <t xml:space="preserve">God, I miss my family. Really really really miss my family. Three weeks until my next brief visit.  </t>
  </si>
  <si>
    <t xml:space="preserve">@xxzombiegirlxx the deadline for it is like on Thursday na! :O DAMN. I`ve got lots of things to do. </t>
  </si>
  <si>
    <t>@DavidArchie Seriously i miss you so much  Come back to Sri KDU again please !!! I love you!</t>
  </si>
  <si>
    <t xml:space="preserve">unfortunately beauty knows no pain. </t>
  </si>
  <si>
    <t xml:space="preserve">Bet someone's wearing the same shirt as me </t>
  </si>
  <si>
    <t xml:space="preserve">@_SDO Say I saw something only today that you had been suspended too? I hadn't heard of it at the time. Sorry wld have chimed in too </t>
  </si>
  <si>
    <t xml:space="preserve">@saraswati81 You don't? Le suck </t>
  </si>
  <si>
    <t>NickKno</t>
  </si>
  <si>
    <t xml:space="preserve">He didnt </t>
  </si>
  <si>
    <t>@DownloadRalph, does that mean its been raining on site?  NOOOO</t>
  </si>
  <si>
    <t xml:space="preserve">@llamakevin Mmmmm, sounds nice. Not got time to cook a full breaky. </t>
  </si>
  <si>
    <t>dislocated my knee cap skating  i think its my last session EVER!!!! :'(</t>
  </si>
  <si>
    <t xml:space="preserve">@Olivia_Munn I have a cd-r of over 800 NES roms that ran on a PS1. A disc that my friend gave me that was for Dreamcast never worked. </t>
  </si>
  <si>
    <t>betyoo</t>
  </si>
  <si>
    <t xml:space="preserve">another lovely day outside </t>
  </si>
  <si>
    <t xml:space="preserve">@nickkkg  hey! thats not very nice </t>
  </si>
  <si>
    <t>sarahsilvestri</t>
  </si>
  <si>
    <t xml:space="preserve">my feets are cold </t>
  </si>
  <si>
    <t>@iamZombiemike  i dont know, i just dont.</t>
  </si>
  <si>
    <t>gruzis</t>
  </si>
  <si>
    <t>My cat is dead.   I love he.</t>
  </si>
  <si>
    <t>MarcoParkoDarko</t>
  </si>
  <si>
    <t xml:space="preserve">SSB:M tourney.  lost 1st round </t>
  </si>
  <si>
    <t xml:space="preserve">They haven't posted in ages, and this is what I get - http://bit.ly/NVgKa    </t>
  </si>
  <si>
    <t>skinartpiercing</t>
  </si>
  <si>
    <t xml:space="preserve">@Gussy_Goose That is not so good </t>
  </si>
  <si>
    <t xml:space="preserve">Going go bed early was NOT a good movs, my body straight thought it was a nap..5am and I'm up!  </t>
  </si>
  <si>
    <t>justdanella</t>
  </si>
  <si>
    <t>just finished sanitizing everything. one polydactyl kitten had parvo... he died earlier today  i am so heartbroken. two others r at risk.</t>
  </si>
  <si>
    <t xml:space="preserve">feelin dead! packing up </t>
  </si>
  <si>
    <t>@pussssinboots Now I feel bad  I'm sorry to leave you...but I'll talk to you tomorrow (actually tonight)....</t>
  </si>
  <si>
    <t>kevinstolecki</t>
  </si>
  <si>
    <t xml:space="preserve">i miss that thing called sleep  where ever did it go </t>
  </si>
  <si>
    <t>Nite twitter world!! didnt get 2 c my boo  but twm is another day.</t>
  </si>
  <si>
    <t>cuzKIMis</t>
  </si>
  <si>
    <t xml:space="preserve">off to school tom. which is soo not good. i hate it </t>
  </si>
  <si>
    <t xml:space="preserve">@SteveMoyes Morning Steve, I wish the sun would come out round here!  Got an apiary visit this afternoon - beekeeping under brollies ... </t>
  </si>
  <si>
    <t xml:space="preserve">No one else is tweeting. This is my 10 tweet in a row. I need more followers </t>
  </si>
  <si>
    <t>NEW MOON TRAILER. what the hell is up with Jackson's hair? I don't like it  x</t>
  </si>
  <si>
    <t xml:space="preserve">Weekend almost done </t>
  </si>
  <si>
    <t xml:space="preserve">my art teacher is going to KILL MEEE! and... i have music on Tues </t>
  </si>
  <si>
    <t>xtcxapxbfx</t>
  </si>
  <si>
    <t>*sigh* deers and cars do not mix at all  I can't believe that shit happened</t>
  </si>
  <si>
    <t>Was woken up by sirens that lasted 10 minutes, meep. Hope nothing awful has happened  Watching SFTW in bed with a cuppa now. So sleepy...</t>
  </si>
  <si>
    <t xml:space="preserve">Finally all done. Nieces and nephews can do a lot of damage when given admin access </t>
  </si>
  <si>
    <t>awww man hubby is sleep again  call me when u see this baby</t>
  </si>
  <si>
    <t xml:space="preserve">Freezing ass off. Wtf cant sleep nao. </t>
  </si>
  <si>
    <t xml:space="preserve">@filafresh She says there's nothing here... </t>
  </si>
  <si>
    <t>cristofglassio</t>
  </si>
  <si>
    <t xml:space="preserve">I feel lost now that football seasons finished no sunday league game 2 get up for and no footy on telly 2 watch </t>
  </si>
  <si>
    <t>Marlonious</t>
  </si>
  <si>
    <t xml:space="preserve">Just got to work..working on a Sunday! </t>
  </si>
  <si>
    <t>zOuz__jb</t>
  </si>
  <si>
    <t xml:space="preserve">@shaundiviney i came on too late </t>
  </si>
  <si>
    <t>princess0120</t>
  </si>
  <si>
    <t>is resting at home..i didnt go to church because of my sprain at my right foot.  http://plurk.com/p/z1ef9</t>
  </si>
  <si>
    <t>grahamallcott</t>
  </si>
  <si>
    <t>oh by the way, i'm supporting Benny Gallagher in Blackheath on Friday - come along!  it's a tenner to get in tho   http://tiny.cc/Hmd4U</t>
  </si>
  <si>
    <t>7013Studio</t>
  </si>
  <si>
    <t xml:space="preserve">We had a fun raiser for Paws (No kill animal shelter) last night; due to the weather we raised $40.00. </t>
  </si>
  <si>
    <t>janicemackenzie</t>
  </si>
  <si>
    <t xml:space="preserve">has reaslised how sad my life is.  Instead of trying to fit shoes &amp;amp; accessories into my case....I'm trying to fit in more marking </t>
  </si>
  <si>
    <t>Excited about the new design. Too bad won't have Internet for about 3 weeks  Crap.</t>
  </si>
  <si>
    <t xml:space="preserve">Good bye to who mami??   </t>
  </si>
  <si>
    <t>Well That Mini Blackout Was Fun!! I'd be lost with out electricity  LOL.</t>
  </si>
  <si>
    <t xml:space="preserve">@gruzis I'm so sorry for you. </t>
  </si>
  <si>
    <t xml:space="preserve">@Dog_Crazy yup. I love the climate here... I just hate the rain. </t>
  </si>
  <si>
    <t>annisatadiyana</t>
  </si>
  <si>
    <t xml:space="preserve">@ayeshabilqis yes for sure i was so upset that i couldnt think of anything </t>
  </si>
  <si>
    <t>vckn1987</t>
  </si>
  <si>
    <t xml:space="preserve">Stop coming here, people. I really need a break </t>
  </si>
  <si>
    <t>SwedWoman</t>
  </si>
  <si>
    <t xml:space="preserve">Master Thesis - a neverending story ... </t>
  </si>
  <si>
    <t>chris_1974</t>
  </si>
  <si>
    <t>@kevinh1974uk I only want yasmina to win as I can't stand Kate. Still trying to reconcile myself to James' departure  #theapprentice</t>
  </si>
  <si>
    <t>Jediwannabe</t>
  </si>
  <si>
    <t xml:space="preserve">@Lisa_Veronica I am an individual!  .... just like everyone else </t>
  </si>
  <si>
    <t xml:space="preserve">Just got up.. I have to learn so much today. </t>
  </si>
  <si>
    <t xml:space="preserve">Who invented hayfever? </t>
  </si>
  <si>
    <t>Yay its sunday!! but skool 2morrow  Its really hot today so maybe going to the aquaparc,, its soooo cool!!!!!!!! xxxx its 11.06 here Spain</t>
  </si>
  <si>
    <t>Hugzi</t>
  </si>
  <si>
    <t>suffering this morning  but it was self inflicted so its my own fault really!</t>
  </si>
  <si>
    <t>_chemily_</t>
  </si>
  <si>
    <t xml:space="preserve">can't sleep. Weird cuz I usually fall asleep so easily </t>
  </si>
  <si>
    <t xml:space="preserve">Bleugh. Work in two hours </t>
  </si>
  <si>
    <t xml:space="preserve">@EvilSue </t>
  </si>
  <si>
    <t>@ktoint83 i was awake til about 7.  think im going to end up with a migraine today from lack of sleep. yuk  what the papers sayin now?</t>
  </si>
  <si>
    <t xml:space="preserve"> that's kinda what is stopping me. i on got no money</t>
  </si>
  <si>
    <t xml:space="preserve">I miss my david </t>
  </si>
  <si>
    <t>in serious need of coffee and a hug  only one person i want a hug from though</t>
  </si>
  <si>
    <t xml:space="preserve">Last night's heavy rain has pummeled my tomato plants.  I might have to scale down the expected crop this time around </t>
  </si>
  <si>
    <t>Andy_Clark</t>
  </si>
  <si>
    <t xml:space="preserve">Just less than an hour left in Liverpool until September </t>
  </si>
  <si>
    <t>smirnoffs</t>
  </si>
  <si>
    <t xml:space="preserve">Simcity, ÐºÑƒÐ¼Ð¸Ñ€Ð¾Ð¼ ÐºÐ¾Ñ‚Ð¾Ñ€Ð¾Ñ? Ñ? Ñ?Ð²Ð»Ñ?ÑŽÑ?ÑŒ Ð³Ð¾Ð´Ð° Ð² 90-Ð³Ð¾, Ð¾ÐºÐ°Ð·Ð°Ð»Ð¾Ñ?ÑŒ ÑƒÐ¶Ð°Ñ?Ð½Ð¾Ð¹ Ð½Ð° Mac, Ð½Ð° PC, Wii, Nintendo DS, iPhone </t>
  </si>
  <si>
    <t xml:space="preserve">wish i could just hop on a plane right now to somewhere sunny and hott! weather here is making me miserable </t>
  </si>
  <si>
    <t>@johncmayer  dudeee. I'm sorry :l Don't worry everything will get better</t>
  </si>
  <si>
    <t>SarahJaneMc</t>
  </si>
  <si>
    <t xml:space="preserve">@justinerk Which new one? Final Fantasy XIII? That one is coming out for XBox360. XIV (yes XIV) is not </t>
  </si>
  <si>
    <t>Nefaina anksti pakilus susigalvot pazuvaut per lietu  Ian Pooley saves the moment! ;)</t>
  </si>
  <si>
    <t xml:space="preserve">WTF! no hangover after that! Wouldn't want to be stu this morning tho. My clothes smell like Reading festival </t>
  </si>
  <si>
    <t>aliceBubzZ</t>
  </si>
  <si>
    <t>watching occcccccc but the soround sound aint working  nd dad thinks I broke it don't think I did but</t>
  </si>
  <si>
    <t xml:space="preserve">i just got up and its raining.. </t>
  </si>
  <si>
    <t>@Moonchild66 im very sorry to hear about the bike,  toerags and other assorted words for them! hope they fall off!!</t>
  </si>
  <si>
    <t>dbpedia is down  http://bit.ly/UvG1F</t>
  </si>
  <si>
    <t>hates somebody!   (tears) (unsure) (annoyed) (nottalking) http://plurk.com/p/z1est</t>
  </si>
  <si>
    <t>Jrpecache</t>
  </si>
  <si>
    <t xml:space="preserve">Done! Party went great... Now time to rest after a long day! And took the sat today! Failed probably. </t>
  </si>
  <si>
    <t>mirelleyariela</t>
  </si>
  <si>
    <t xml:space="preserve">has not been able to fall asleep because of this ugly stomach ache. I wish my beb was here. He always knows how make feel better </t>
  </si>
  <si>
    <t xml:space="preserve">@Loster #notv Yes, much news is sold to us through fear. Fear is a powerful tool for sales, but unhealthy for the recipients. </t>
  </si>
  <si>
    <t>Mehedee</t>
  </si>
  <si>
    <t>@tareq_cse i learnt it several times &amp;amp; after few days I forget.  I tried Cpp</t>
  </si>
  <si>
    <t xml:space="preserve">had a quick bite post movie at the pvr phoenix food court, chinese fare. Disappointing stuff </t>
  </si>
  <si>
    <t>Hard to believe it's one week ago already I lost me sweet dog Bridget.  time goes by too fast. Miss her now more than ever. I heart u.</t>
  </si>
  <si>
    <t xml:space="preserve">@outrage_designs yes thanks, catching up with friends haven't seen for ages, altho i was the taxi driver </t>
  </si>
  <si>
    <t>cassietong</t>
  </si>
  <si>
    <t>the clock is ticking, time is passing, and I've only got that little things done.  WORRIED. When will I start inviting?</t>
  </si>
  <si>
    <t>Tejween</t>
  </si>
  <si>
    <t xml:space="preserve">@mandaherring booooo!!! I think I'm sick. </t>
  </si>
  <si>
    <t>matenwee</t>
  </si>
  <si>
    <t xml:space="preserve">I am in the office now </t>
  </si>
  <si>
    <t xml:space="preserve">I'm really scared of the DARK! </t>
  </si>
  <si>
    <t>says I need a new phone,  http://plurk.com/p/z1evt</t>
  </si>
  <si>
    <t xml:space="preserve">pls dear god make some thing better ! </t>
  </si>
  <si>
    <t>nurilia</t>
  </si>
  <si>
    <t xml:space="preserve">screw you internet </t>
  </si>
  <si>
    <t xml:space="preserve">@Trixy98 yup, but i can't stay home cuz my friends are gonna go away on cava like 2 days after that &amp;amp; i won't see them for like 2 months </t>
  </si>
  <si>
    <t>@_AMH You go 2 sleep ha ha I'm not tired ha ha. I always stay up late  I;m a night person  ha</t>
  </si>
  <si>
    <t xml:space="preserve">i wish that @VivaLOLITA was hurrr </t>
  </si>
  <si>
    <t xml:space="preserve">Damn you, pollen! Can't keep my eyes open long enough to type a meaningful sentence </t>
  </si>
  <si>
    <t>AmandaWearn</t>
  </si>
  <si>
    <t xml:space="preserve">Hercules (my chihuahua) was about an inch away from getting hit by a car </t>
  </si>
  <si>
    <t xml:space="preserve">I really want to go out today... I doin't care where... as long as I'm not stuck at home </t>
  </si>
  <si>
    <t xml:space="preserve">@robynbrinkley no. </t>
  </si>
  <si>
    <t xml:space="preserve">@micheun i miss raychelle alreadyyyyyyyyyyyyyy </t>
  </si>
  <si>
    <t>v_bamboo88</t>
  </si>
  <si>
    <t>It's to hot so i fell tired  It's terrible</t>
  </si>
  <si>
    <t xml:space="preserve">@fleuresse wht u tlkin bout I am </t>
  </si>
  <si>
    <t>@juvelery I'm a film buff! I would have love to have gone this year  Next year I'll be more prepared</t>
  </si>
  <si>
    <t xml:space="preserve">told mom that my siblings might be thinking I don't take care of them as both mom &amp;amp; dad have been in the ER in the past year. </t>
  </si>
  <si>
    <t xml:space="preserve">@siaan not yay when it wakes you up </t>
  </si>
  <si>
    <t xml:space="preserve">@brampitoyo - No I was not! I didn't get an invite </t>
  </si>
  <si>
    <t xml:space="preserve">S'ok, I found a way across the pink river. The river screams and chants at those who cross though. </t>
  </si>
  <si>
    <t xml:space="preserve">Bit of RSI pain yesterday and today so tweeting will be light to non-existant for the next couple of days. </t>
  </si>
  <si>
    <t xml:space="preserve">MORNING!! How is everyone today? Sunny here in Sussex. Sunnier still in Croatia, where I'll be tomorrow  But no tweet for a week </t>
  </si>
  <si>
    <t xml:space="preserve">@JennifARGH Would you be up to some Katamari multiplayer sometime? I haven't got any of the online achievements </t>
  </si>
  <si>
    <t>sai_ANN</t>
  </si>
  <si>
    <t>@williamcheung88 Lethal weapon was closed!  ftl!</t>
  </si>
  <si>
    <t>says crazykart lng. (tears)  http://plurk.com/p/z1f1w</t>
  </si>
  <si>
    <t>Leylaaa_x3</t>
  </si>
  <si>
    <t xml:space="preserve">I miss Ashley Green's long hair </t>
  </si>
  <si>
    <t>Seriously need to clear my space as a lot of things are on the floor  ..in the dining room.</t>
  </si>
  <si>
    <t>luce_shand</t>
  </si>
  <si>
    <t>home alone for the third night in a row  upside, a sweet dinner is in the making!</t>
  </si>
  <si>
    <t>Rupertt</t>
  </si>
  <si>
    <t xml:space="preserve">@baubert that gnome hanged himself on several occasions tonight </t>
  </si>
  <si>
    <t xml:space="preserve">Why dont Girls Aloud have twitter </t>
  </si>
  <si>
    <t xml:space="preserve">Ugh, I think I'm getting a cold again. I hate runny noses. They make my head hurt </t>
  </si>
  <si>
    <t xml:space="preserve">@praweshsth no-one remembered </t>
  </si>
  <si>
    <t xml:space="preserve">@vaempyr oh my god masterchef!!!!! I'm missing masterchef!!!! Ah keep me updated constantly </t>
  </si>
  <si>
    <t>oliviameyer27</t>
  </si>
  <si>
    <t xml:space="preserve">has just got twitter and i dont get it </t>
  </si>
  <si>
    <t xml:space="preserve">Back to the fires of hell!!  Maybe i'll try out my new bathing suit when I get there. Jealous of everyone continuing on to Jones Beach. </t>
  </si>
  <si>
    <t xml:space="preserve">just deleted some stuff from lastfm library. i lost 400 plays </t>
  </si>
  <si>
    <t xml:space="preserve">IT IS TIME. GNAAAAARGH. </t>
  </si>
  <si>
    <t>im stillllllll drunk  ehhhhhhh its been 24 hours and IM STILL DRUNKKKKK omg, save me</t>
  </si>
  <si>
    <t xml:space="preserve">Feels rubbish drugs all out of kilteras meds not correct now driven out of my bed by religious twoddle going on with the bed next door </t>
  </si>
  <si>
    <t>sweeper678</t>
  </si>
  <si>
    <t xml:space="preserve">@Angel1225,  That sucks </t>
  </si>
  <si>
    <t>Why dont Girls Aloud have twitter  @welovepop</t>
  </si>
  <si>
    <t xml:space="preserve">Hips still hurting from yesterday's run. No combat today so had a massive lie in! Woohoo! @peejaybe making me watch something on bbc2 </t>
  </si>
  <si>
    <t>14KT</t>
  </si>
  <si>
    <t xml:space="preserve">@nitadarling Hey! naw..i aint wearing it anymore cuz I broke it </t>
  </si>
  <si>
    <t>Missed the class  something going on outside Pompidou. What's going on?</t>
  </si>
  <si>
    <t xml:space="preserve">@THETRUTH117 truthie....? where are you buddy?! </t>
  </si>
  <si>
    <t>@NunoOfVLP there is no where to go in lubbock, especially if all my friends decided to go home for the summer  lol</t>
  </si>
  <si>
    <t xml:space="preserve">completed half life 2 episode two, now i don't have any game to play </t>
  </si>
  <si>
    <t>kristygriffith</t>
  </si>
  <si>
    <t xml:space="preserve">is watching Studio 60 because I need to be up a few more hours before I can let myself go to sleep. </t>
  </si>
  <si>
    <t xml:space="preserve">Can't wait to pack my luggage. Oh well... back to studying </t>
  </si>
  <si>
    <t>British summer = rain  Off to Oxford Museum of Natural History with the kids.</t>
  </si>
  <si>
    <t>@In4merz erm erm erm, my points haven't been updated  -cries.</t>
  </si>
  <si>
    <t>says I really love my phone!!  But i need a new one. :'-( http://plurk.com/p/z1fb4</t>
  </si>
  <si>
    <t xml:space="preserve">@emilychang how was the meeting today Emily? Too bad i couldn't make it </t>
  </si>
  <si>
    <t>_Mr_Brightside</t>
  </si>
  <si>
    <t xml:space="preserve">wishes he didnt feel so glum and paranoid, as its sure to alienate and push away the one he loves. </t>
  </si>
  <si>
    <t xml:space="preserve">@ronnyvengeance stupid Josh Thomas keeps saying Douche and it jsut caught on with me. STUPID JOSH THOMAS </t>
  </si>
  <si>
    <t xml:space="preserve">omg, Hybrid Theory came out in 2000 ... man i'm old </t>
  </si>
  <si>
    <t>alohilove</t>
  </si>
  <si>
    <t>My Last Day In Maui Is Tomorrow  I'll Miss It.</t>
  </si>
  <si>
    <t>winnietamara</t>
  </si>
  <si>
    <t>cant wait til im 17 so i can drive anywhere by myself.huahaha.im too sick of sleeping at home all the time  i need a JCOOL!shit</t>
  </si>
  <si>
    <t>kymberlicious</t>
  </si>
  <si>
    <t xml:space="preserve">toootally wish i was at home in bed </t>
  </si>
  <si>
    <t xml:space="preserve">@alexiacm I miss you too </t>
  </si>
  <si>
    <t>@thefetishfairy no preview  want to see it!</t>
  </si>
  <si>
    <t xml:space="preserve">@Vytal I think us fuckin wiff me </t>
  </si>
  <si>
    <t>@TraceyMmm im drinking champers.... its my bros 21st and im confined to the house.  but mmm pink bubbles!</t>
  </si>
  <si>
    <t>shona1984</t>
  </si>
  <si>
    <t xml:space="preserve">has just got back from zakynthos, had a wicked time and got a nice tan but im gutted i couldnt get to go to the summertime ball </t>
  </si>
  <si>
    <t xml:space="preserve">the birds are tweeting the sun is going to follow and I've not closed my eyes </t>
  </si>
  <si>
    <t xml:space="preserve">Everynight after work I kill a bag of excelsior jamaican water crackers. A whole bag. On some yardie fattie steez. About to do it again </t>
  </si>
  <si>
    <t>sorry everyone i haven't had time to respond. one of my foster kitties had parvo. he died earlier today  i am so heartbroken. its terrible</t>
  </si>
  <si>
    <t xml:space="preserve">@pcdmelodyt Aww babe it looks that grit-your-teeth kinda painful </t>
  </si>
  <si>
    <t xml:space="preserve">@Heartnet13 Yeah, it's my allergies. </t>
  </si>
  <si>
    <t>AlanusLino</t>
  </si>
  <si>
    <t xml:space="preserve">digging through my outlook to see if I got a beta invitation for stygian abyss. DoesnÂ´t seem so </t>
  </si>
  <si>
    <t>@himynameisrose yeah it was, and i went but didnt get in  but its life ha</t>
  </si>
  <si>
    <t xml:space="preserve">My whole body is SO sore. I'm in desperate need of a back massage. </t>
  </si>
  <si>
    <t>angelynecil</t>
  </si>
  <si>
    <t xml:space="preserve">WHERE IS MY PIGSTER ? WAKEEEEEEEEEEE UP ! imy so so much </t>
  </si>
  <si>
    <t xml:space="preserve">Busy Day, weekly Progress reports, Research results, documents..documents..documents, no code for me yet </t>
  </si>
  <si>
    <t>@bryan_viper  I know the feeling. I just read history books until too bored to stay awake or listen to uninteresting audiobooks until I PO</t>
  </si>
  <si>
    <t xml:space="preserve">jst woke up, huaaaaaaaaaaaam! -i want him </t>
  </si>
  <si>
    <t>bnelson911</t>
  </si>
  <si>
    <t xml:space="preserve">Is learning about how I can get popular in youtube. </t>
  </si>
  <si>
    <t>sarahlar</t>
  </si>
  <si>
    <t xml:space="preserve">@cymberrain yes i'm fine.. not liking all this rain we have today  </t>
  </si>
  <si>
    <t>therecordskips</t>
  </si>
  <si>
    <t xml:space="preserve">@coreyhathorn haha, nice. I can't go to sleep. </t>
  </si>
  <si>
    <t>ScottJDobson</t>
  </si>
  <si>
    <t xml:space="preserve">Had a good night! Is itchy </t>
  </si>
  <si>
    <t xml:space="preserve">@genesis716 lol doubt beer can make it any better whatsoever </t>
  </si>
  <si>
    <t xml:space="preserve">@CocaBeenSlinky still lashing down here </t>
  </si>
  <si>
    <t xml:space="preserve">@laurasaurusrexx Bleurgh, I gave her the benefit of the doubt for so long </t>
  </si>
  <si>
    <t xml:space="preserve">8 texts to last me 5 days </t>
  </si>
  <si>
    <t>rachy36</t>
  </si>
  <si>
    <t xml:space="preserve">@Essendon_FC What is going on???? We were going so well </t>
  </si>
  <si>
    <t>craigyt1</t>
  </si>
  <si>
    <t xml:space="preserve">@Jantunstill knew it would bloody rain today of all days!! </t>
  </si>
  <si>
    <t>watched the last epsidode of the hills season five...sad  won't be the same without LC.</t>
  </si>
  <si>
    <t>@SAVINGS_MALL Shame about your job  have you thought about working for yourself?  there's big money to be paid http://bit.ly/1864ml</t>
  </si>
  <si>
    <t>elkelley1970</t>
  </si>
  <si>
    <t xml:space="preserve">last day @ Nick hotel. Hope daug. wakes up better today. So sad </t>
  </si>
  <si>
    <t>@christinerobles, I can't follow you through my &amp;quot;twidroid&amp;quot;.  You sing beautifullllllly! Goodtimes.</t>
  </si>
  <si>
    <t xml:space="preserve">@girlwithfringe Work </t>
  </si>
  <si>
    <t>katiewestwick</t>
  </si>
  <si>
    <t xml:space="preserve">http://twitpic.com/6tigp - ahhhh!!!! i was surrounded by ppl who made me feel stupid </t>
  </si>
  <si>
    <t>ALiABABWA</t>
  </si>
  <si>
    <t>@amy_tran aww i hella wanted to go i juss didnt have the money  im glad you had funn thoO!</t>
  </si>
  <si>
    <t>@BitsnBobsme ouch twice more  im waiting for more territory to be allocated so not needing to be on it properly at the mo!</t>
  </si>
  <si>
    <t>Made it home, sub-par performance it has to be said - only managed 10 miles   wasn't feeling the love on the bike today!</t>
  </si>
  <si>
    <t xml:space="preserve">but not coming to newcastle </t>
  </si>
  <si>
    <t>tygerwulfe</t>
  </si>
  <si>
    <t xml:space="preserve">@LyanaEvrilow No!!  Blasphemy! Krispy Kreme is the best!! </t>
  </si>
  <si>
    <t>jenina_</t>
  </si>
  <si>
    <t xml:space="preserve">And where's @maryrakstar ??? I'm getting lonely </t>
  </si>
  <si>
    <t xml:space="preserve">@justindg im sorry </t>
  </si>
  <si>
    <t xml:space="preserve">@Dog_Crazy I don't like the cold rain. I think I will die immediately in a cold rain. </t>
  </si>
  <si>
    <t xml:space="preserve">goddamn..i am ashamed to admit that i popped FIVE acrylics on the hood of a truck belonging to a boy i liked..thebn chased it in reverse </t>
  </si>
  <si>
    <t xml:space="preserve">@Pichette You guys feeling okay? Randy had feverish flu shakes all arvo and has gone to bed. I lonely </t>
  </si>
  <si>
    <t>gela19</t>
  </si>
  <si>
    <t xml:space="preserve">so tired today.. and tomorrow back to school ... </t>
  </si>
  <si>
    <t xml:space="preserve">Note to self: if it says on the drugs packet &amp;quot;To be taken with food&amp;quot; there's probably a good reason for it.  Empirical test confirms it </t>
  </si>
  <si>
    <t>JaneRahman</t>
  </si>
  <si>
    <t>@thursdaisypaid for school for summer and next semester, got my statement today and I'm near broke  also my comp may be broken! sad</t>
  </si>
  <si>
    <t xml:space="preserve">No pics of me + friends tonight?!  Me = lame.  </t>
  </si>
  <si>
    <t xml:space="preserve">cant sleep..lovely..damn meds. </t>
  </si>
  <si>
    <t xml:space="preserve">tossin n my sleep with nightmares </t>
  </si>
  <si>
    <t xml:space="preserve">In church lol I wanna go back to bed. zZzZz Went sleep at 5 am yesterday. </t>
  </si>
  <si>
    <t xml:space="preserve">I also might try and learn OTTP X. Much harder than football manager! </t>
  </si>
  <si>
    <t xml:space="preserve">@CarlDawkins It's too late now </t>
  </si>
  <si>
    <t xml:space="preserve">&amp;quot;You don't really have tits, dude&amp;quot;- gina to me. </t>
  </si>
  <si>
    <t>CharliCharli</t>
  </si>
  <si>
    <t xml:space="preserve">just made a huge mess of things because she needed some male attention </t>
  </si>
  <si>
    <t xml:space="preserve">off out for dinner today with mr &amp;amp; mrs Hope! will have to wear my darn specs though as still have an eye infection </t>
  </si>
  <si>
    <t xml:space="preserve">am so devastated about the ending of Lipstick Jungle ... enjoyed a marathon session this weekend ... miss the girls already </t>
  </si>
  <si>
    <t xml:space="preserve">@girlwithfringe I work in a card shop </t>
  </si>
  <si>
    <t>jessschiek</t>
  </si>
  <si>
    <t xml:space="preserve">last day in amsterdam </t>
  </si>
  <si>
    <t xml:space="preserve">@special_noodles poor noodles  when can you just get the robot leg? then you will be like Wallace and Gromit </t>
  </si>
  <si>
    <t xml:space="preserve">Ouchy ouch ouch me head </t>
  </si>
  <si>
    <t>Rachel_x3</t>
  </si>
  <si>
    <t>Can't find anything to wear  and going out with @EmmaJayyne soon.</t>
  </si>
  <si>
    <t>@echolot cramp is the worst thing ever, it feels like your leg is about to snap  When it happens, try and rub it to ease the muscle a bit</t>
  </si>
  <si>
    <t>_nothing_girl_</t>
  </si>
  <si>
    <t xml:space="preserve">is ashamed to admit that she struggled with her math homework more than she should have... </t>
  </si>
  <si>
    <t xml:space="preserve">Omg I'm so fucking tired &amp;amp; I have to be here for at least 2.5 more hours. Not sure how I'm gonna make it without falling asleep. </t>
  </si>
  <si>
    <t>LupeLopez</t>
  </si>
  <si>
    <t xml:space="preserve">Sitting out in the cold at the neighbors party. Not happy that my father is a machista </t>
  </si>
  <si>
    <t>Well I've finished the work I wanted to get done, ending my first ever 70 hour working week   Now housework and packing for my trip home!</t>
  </si>
  <si>
    <t xml:space="preserve">if anyone agrees to write my report, am willing to pay.. yeah am sinking low </t>
  </si>
  <si>
    <t>CliffUNN</t>
  </si>
  <si>
    <t xml:space="preserve">Damn, I really need to get me to America A.S.A.P </t>
  </si>
  <si>
    <t>Was in Munich yesterday but it rained the whole day long  at least my girlfriend has now a accommodation.</t>
  </si>
  <si>
    <t xml:space="preserve">I  keep having nightmares tonight </t>
  </si>
  <si>
    <t>Archie chose Veronica  I've always rooted for Betty. http://tinyurl.com/ryvnlt</t>
  </si>
  <si>
    <t xml:space="preserve">@rosannasuppa i wanna ask, since i live in america, what is a wellie. i have no knowledge of this term  lol. belgium sounds exciting! </t>
  </si>
  <si>
    <t>HUNKY_Guy</t>
  </si>
  <si>
    <t xml:space="preserve">I was going to play the new hunky vampire for Twilight sequel. But I didn't qualify bcuz its mandatory for the actor to be homosexual. </t>
  </si>
  <si>
    <t>sirshurf</t>
  </si>
  <si>
    <t xml:space="preserve">smarty.net looks to be down </t>
  </si>
  <si>
    <t xml:space="preserve">really ill. </t>
  </si>
  <si>
    <t>Miss_AbbyL_824</t>
  </si>
  <si>
    <t xml:space="preserve">UH tell me why its harder to pack what u originally brought in the 1st place??? ARGH!!! *sniff* last nite in Paradise </t>
  </si>
  <si>
    <t xml:space="preserve">just woke up .. do my project for school </t>
  </si>
  <si>
    <t xml:space="preserve">Its D Day! </t>
  </si>
  <si>
    <t>HazeyBaby</t>
  </si>
  <si>
    <t>Sitting at Europa,trying to connect,but keep getting connection time outs  dammit.. Good coffee though..</t>
  </si>
  <si>
    <t xml:space="preserve">@tinkcupcake bb the links not working </t>
  </si>
  <si>
    <t>@artemisrex I'm sorry mister!  didn't mean to be an antip-</t>
  </si>
  <si>
    <t xml:space="preserve">OhNo!  Here comes the rain again  Off to get soaked on the sidelines at Cardinals today </t>
  </si>
  <si>
    <t xml:space="preserve">@shaaqT did to whoever was left! think @netra left along with you and @kaushal before that </t>
  </si>
  <si>
    <t>ZAC_SIONE</t>
  </si>
  <si>
    <t xml:space="preserve">i have a heavy heart coz i have a love i cant be with coz shes already taken... why so cruel the grips of emotions it has on our  beings! </t>
  </si>
  <si>
    <t>Theres a week left before Summer ends.  I am so not ready for HighSchool. :|</t>
  </si>
  <si>
    <t>rhiannaAT</t>
  </si>
  <si>
    <t>gettin my hair done in a couple of hours  im sad coz i dnt kno how its gonna turn out. on the bright side its bright outside do yaay.</t>
  </si>
  <si>
    <t>Waaah I can't sleep anymore  . It's only 11 am on a sunday ... And I have a cold.</t>
  </si>
  <si>
    <t xml:space="preserve">Woke up at 2am with a thumping headache which sill hasn't gone away!!! </t>
  </si>
  <si>
    <t>@artemisrex I'm sorry mister!  didn't mean to be an anti-party person.</t>
  </si>
  <si>
    <t>5am and I am still awake?! pathetic  sleep NOW</t>
  </si>
  <si>
    <t>Ellis_Chua</t>
  </si>
  <si>
    <t xml:space="preserve">is insecure cause his antivirus just expired. </t>
  </si>
  <si>
    <t xml:space="preserve">@Emarieg I don't know, he's disappeared </t>
  </si>
  <si>
    <t>aethenerz</t>
  </si>
  <si>
    <t xml:space="preserve">i'm losing my clothes, first my black pants, and now i can't find my dickies jacket </t>
  </si>
  <si>
    <t>Getting ready to head off to work, although my arms and back are all achy for some reason  Not nice!</t>
  </si>
  <si>
    <t>HeviGv</t>
  </si>
  <si>
    <t xml:space="preserve">I'm hungry! They don't feed me </t>
  </si>
  <si>
    <t>Im_Miley_fan</t>
  </si>
  <si>
    <t xml:space="preserve">http://twitpic.com/6tik5 - sooo, cute...! but photoshoped </t>
  </si>
  <si>
    <t xml:space="preserve">Morning LDN. This time tomorrow I'll be landing at T5... </t>
  </si>
  <si>
    <t xml:space="preserve">yahoooo....for a change goin to see a movie in cinemas...but the sad part is missing fedex match </t>
  </si>
  <si>
    <t xml:space="preserve">@sarakinsfab you dont answer </t>
  </si>
  <si>
    <t>McFlurrio</t>
  </si>
  <si>
    <t xml:space="preserve">Meh.. Found out practice is at 5 o'clock which means I won't be able to catch the Roland Garros finals. </t>
  </si>
  <si>
    <t xml:space="preserve">@shortstackband I keep dreaming about Short stack, Lastnight I dreamed that Shaun and Andy said my name ... and Brodie ignored me </t>
  </si>
  <si>
    <t>tonyguk</t>
  </si>
  <si>
    <t xml:space="preserve">aint feelin chipper today </t>
  </si>
  <si>
    <t>Mortalwind</t>
  </si>
  <si>
    <t>Livingston my roomate has still not made it home  http://plurk.com/p/z1geq</t>
  </si>
  <si>
    <t>klicklack</t>
  </si>
  <si>
    <t xml:space="preserve">@disasterarea1 ... however i've got to do some washing and ironing first </t>
  </si>
  <si>
    <t>could there have been a worse day for new rebecca + her dog pics??? r.i.p my bella. you'll be missed so so much by us all  &amp;lt;3</t>
  </si>
  <si>
    <t>RAAWRemmiesays</t>
  </si>
  <si>
    <t>@Henaxxru no  can't you steal the MacBook?</t>
  </si>
  <si>
    <t xml:space="preserve">A typical Sunday morning when my daughter is staying - breakfast and Transformers. Gutted the weather is nice today instead of yesterday. </t>
  </si>
  <si>
    <t>MeenyMinyMoe</t>
  </si>
  <si>
    <t xml:space="preserve">wishes ppl would say what they really mean. Beating around the bush just confuses me </t>
  </si>
  <si>
    <t>megangracesweet</t>
  </si>
  <si>
    <t xml:space="preserve">is hating how her awesome holiday went by so fast... </t>
  </si>
  <si>
    <t>roxster22</t>
  </si>
  <si>
    <t>hey guys. i just wanted to put this video here. i feel so sorry for him  http://www.etonline.com/news/2009/06/74850/index.html</t>
  </si>
  <si>
    <t>meldawgz</t>
  </si>
  <si>
    <t>@laurenfloate four hours ago you were looking at a rainbow. four hours ago i was at work  pretty jealous.</t>
  </si>
  <si>
    <t>ii odee found an allergy pill... vicks def. didn't work !!  sooo happy thooo waitin 4 my sinus' to clear up so ii can go back to sleep !</t>
  </si>
  <si>
    <t>lachysykes</t>
  </si>
  <si>
    <t xml:space="preserve">either lasagna or nacho's for din-dins, mm &amp;gt; i should probably do that english homework but i can't be bothered </t>
  </si>
  <si>
    <t xml:space="preserve">@realmarycarey I'm not getting into this twitter public bs. Thks. U know I love u, yet I wonder ur motives </t>
  </si>
  <si>
    <t>too tired to learn  was fun yesterday... love ya twittiiies</t>
  </si>
  <si>
    <t xml:space="preserve">@NickNatashaJ idk. they even still don't know that's so lame </t>
  </si>
  <si>
    <t>mummifiedx5</t>
  </si>
  <si>
    <t xml:space="preserve">I'm sure dinner was delicious but I'm so blocked up, I couldn't taste it </t>
  </si>
  <si>
    <t xml:space="preserve">Wishing sleep would stop eluding me </t>
  </si>
  <si>
    <t>florence_lu</t>
  </si>
  <si>
    <t>umm.ummm. LOL studying?! wth... Chemistry ahhhh. *_*  Sorry Ceeeeee. &amp;lt;3 Ich wÃ¤r so gern gekommen.   xoxox. Hdmdl &amp;amp;&amp;amp; I will miss you &amp;lt;|3</t>
  </si>
  <si>
    <t xml:space="preserve">Wow...spent WAY too long job searching online. I am not looking forward to getting up in a few hours </t>
  </si>
  <si>
    <t xml:space="preserve">@girlwithfringe Yeah true, it would just be nice to have at least one day a week free </t>
  </si>
  <si>
    <t>@AnDi86 yay!!! I dropped mine last sun &amp;amp; it has a few war wounds  I hope the camera is better!</t>
  </si>
  <si>
    <t xml:space="preserve">http://twitpic.com/6timb - The park this morning..its freeeezing </t>
  </si>
  <si>
    <t>netballstarjazz</t>
  </si>
  <si>
    <t xml:space="preserve">upset that the Swifts lost to Firebirds </t>
  </si>
  <si>
    <t>throat still megaly sore  i want sunshine :|</t>
  </si>
  <si>
    <t xml:space="preserve">Back home. No fracture. The crack I heard was cartilage tearing. Crutches are the devil's work. I miss my wheelchair </t>
  </si>
  <si>
    <t>@jradc Im all with the ADD last couple of days  tomorrow is read/write day!</t>
  </si>
  <si>
    <t xml:space="preserve">@yuyiechan I don't have any other choice but to deal with all that as I'm alredy stuck. Anyway, weekends almost over so here comes monday </t>
  </si>
  <si>
    <t xml:space="preserve">Im sure she is sad and so am I and Paws. </t>
  </si>
  <si>
    <t>isdscuba</t>
  </si>
  <si>
    <t>@arijayprasad no  still taking me to the You Tube FronPage - obviously YouTube don't like tiny urls!!</t>
  </si>
  <si>
    <t>samjo93</t>
  </si>
  <si>
    <t xml:space="preserve">ugh, why does EVERYONE have to do something, ON purpose to piss me off </t>
  </si>
  <si>
    <t xml:space="preserve">Looking in planner ...... Yay no homework 2 do .....Buts lots of revising 4 tests </t>
  </si>
  <si>
    <t>nadzine1</t>
  </si>
  <si>
    <t xml:space="preserve">summer is so over </t>
  </si>
  <si>
    <t>crowdedangels</t>
  </si>
  <si>
    <t xml:space="preserve">@bolly47 Bella died?? oh honey im so sorry </t>
  </si>
  <si>
    <t xml:space="preserve">@SamMen Lol I may go to bed early but then I wake up in the middle of the night like this... Ugh </t>
  </si>
  <si>
    <t xml:space="preserve">Should be rehearsing today , throat hurts too much though ! </t>
  </si>
  <si>
    <t xml:space="preserve">@khanhlnq Sorry but I can't hear a thing </t>
  </si>
  <si>
    <t>Georgi246</t>
  </si>
  <si>
    <t xml:space="preserve">Arghh! - Look at the rain </t>
  </si>
  <si>
    <t>boema6</t>
  </si>
  <si>
    <t>This site offers 5$ at registration and pays you to shorten your links. I wonder why it has been banned by twitter.  http://krumlr.com/n8n</t>
  </si>
  <si>
    <t>well nighty night all! not how i wanted to end my day, by my lonesome.  but ill live! goodnight all! mwah!</t>
  </si>
  <si>
    <t xml:space="preserve">@BeachDreams50 :  You guys are having better luck on this than me that's for sure.  </t>
  </si>
  <si>
    <t xml:space="preserve">forgot to turn off the alarm. now im wide awake and its sunday 6 am. fml </t>
  </si>
  <si>
    <t>fiung</t>
  </si>
  <si>
    <t xml:space="preserve">@alywhut okay  now na? XD hiwalay ba or not? she only do shipping on thursdays, kaya hindi aabot kung sabay </t>
  </si>
  <si>
    <t xml:space="preserve">@KTDP mood swing from hell </t>
  </si>
  <si>
    <t>woke uppppppp at around 10ish  ...annoyed my lil bro  ...and now having just read the tweets, i've nothing to do :/ ...music?</t>
  </si>
  <si>
    <t xml:space="preserve">Damn, i still feel lazy today </t>
  </si>
  <si>
    <t xml:space="preserve">shit guys, why did the rain stop </t>
  </si>
  <si>
    <t xml:space="preserve">Been hanging around with CULLEN all day I forgot to tweet </t>
  </si>
  <si>
    <t xml:space="preserve">WHY WHY WHY??!!!??? I can't fit into any nice dresses. </t>
  </si>
  <si>
    <t xml:space="preserve">How come 7 people have left me? </t>
  </si>
  <si>
    <t xml:space="preserve">If i didn't have so much work to do i'd be sitting around all giddy and excited like a good fanboy for tomorrows WWDC... </t>
  </si>
  <si>
    <t xml:space="preserve">Either have to get appindex removed or have kidney stones. Either way im going to the hospital </t>
  </si>
  <si>
    <t xml:space="preserve">I dunno. I don't like life anymore. My parents are beginning to age </t>
  </si>
  <si>
    <t>letssmokegood</t>
  </si>
  <si>
    <t xml:space="preserve">just got caught in the middle of a fight between 2 of my friends </t>
  </si>
  <si>
    <t xml:space="preserve">Square jaw has rounded out a bit - I now look like nothing more than a hamster with a golf-ball in its cheek. Yay wisdom teeth </t>
  </si>
  <si>
    <t xml:space="preserve">@EvilNanny Morning!!   Hows you?  I have a very slight headache due to over indulging  </t>
  </si>
  <si>
    <t>agariana</t>
  </si>
  <si>
    <t xml:space="preserve">Out of waffle ice cream. </t>
  </si>
  <si>
    <t>MarcusSchubert</t>
  </si>
  <si>
    <t xml:space="preserve">I lost at beer pong </t>
  </si>
  <si>
    <t xml:space="preserve">Aaah I can't sleep and I have to work 12 hours tomorrow... Stupid energy drink </t>
  </si>
  <si>
    <t>@joeymcintyre  Joe can you please tweet, occasionally, at a more UK friendly time!!!!! Your tweets are when I sleep!   lol xxxx</t>
  </si>
  <si>
    <t xml:space="preserve">actually i dont think i have beaten my sickness </t>
  </si>
  <si>
    <t xml:space="preserve">@Chocs2000 lmao! I could imagine ur face, you pausing and then saying ur second Tweet! So sad I missed it last night </t>
  </si>
  <si>
    <t xml:space="preserve">I miss Yu Yu Hakusho </t>
  </si>
  <si>
    <t xml:space="preserve">@WC_ra_12 and @laxman627 be careful dont die </t>
  </si>
  <si>
    <t>viadigg</t>
  </si>
  <si>
    <t>viaDigg: Pogo Stick Fail [Gif]: He tried to do a backflip.  http://tinyurl.com/m7762g</t>
  </si>
  <si>
    <t>Renesmees</t>
  </si>
  <si>
    <t xml:space="preserve">i feel crappy </t>
  </si>
  <si>
    <t>kitten_bayne</t>
  </si>
  <si>
    <t>@MNavyPrincess man oh man i've got sooo much summery beautiful clothes yet the british weather makes me wear jumpers  arse!</t>
  </si>
  <si>
    <t>@Veronicah86 I didn't do anything  we were suppose to do something for my friends bday but he never called me.. And on..</t>
  </si>
  <si>
    <t xml:space="preserve">Envy at ivy tonight... Not as exciting as I thought it would be </t>
  </si>
  <si>
    <t xml:space="preserve">Oh wait! I know what it smells like in here! Tom &amp;amp; Tinas house. </t>
  </si>
  <si>
    <t>downsc</t>
  </si>
  <si>
    <t>The cumulative total of confirmed H1N1 cases in New Zealand is 14 (up from 13 yesterday) with another case confirmed.  not good....</t>
  </si>
  <si>
    <t xml:space="preserve">Sitting in church, someone just got baptised. lol I wanna go back to sleeeeeep. </t>
  </si>
  <si>
    <t>Morning! Still in bed but think I deserve it after y'day, plus it sounds v wet beyond my bedroom window  Got a desperate need for tea tho</t>
  </si>
  <si>
    <t xml:space="preserve">Officially now raining in Shawbury  Tent packed up again  No gogo argument so far this morning though </t>
  </si>
  <si>
    <t>@KingsCrossing i know  lol</t>
  </si>
  <si>
    <t xml:space="preserve">I wish I was @daniiellaaa house with sophiehattch </t>
  </si>
  <si>
    <t>sudynim</t>
  </si>
  <si>
    <t>Been designing since 11...  Not going anywhere...but sleep. Goodnight world see you in 4 hours.</t>
  </si>
  <si>
    <t xml:space="preserve">u left a mark.. i wear it proudly on my chest, above my heart 2 remind me that i feel the best when i'm with u.. </t>
  </si>
  <si>
    <t>Sam_Bartlett</t>
  </si>
  <si>
    <t xml:space="preserve">@HannahCadby ENGLISH  MY LACK OF PHYSICS REVISION. MY LACK OF TIME LEFT FOR EVERYTHING  </t>
  </si>
  <si>
    <t xml:space="preserve">Insomnia kicked in again. 5:30 am. Ick </t>
  </si>
  <si>
    <t>Ugh. Overlsept. Missed Train.  No NYC this morning   Will just make the best of it! Maybe go pick some strawberries.</t>
  </si>
  <si>
    <t xml:space="preserve">friken hell I hate someone at the moment they really rnt that nice </t>
  </si>
  <si>
    <t>Yembles</t>
  </si>
  <si>
    <t>Happy Birthday @jeffrubenstein! The hotel staff in LA stole your Jaffa Cakes.  Would never happen in England!</t>
  </si>
  <si>
    <t>no electricity at home  cant study properly!! mooooody</t>
  </si>
  <si>
    <t xml:space="preserve">Went on a mountain climb to feed the homeless kittens/cat...got stuck. Thorns and scratches. Robbie had to come and save me </t>
  </si>
  <si>
    <t xml:space="preserve">@christianthejew Ooo lucky. I have a craving for ice cream &amp;amp; soda water. But I think the anchovies I just ate, are making me feel yucky </t>
  </si>
  <si>
    <t xml:space="preserve">Was looking forward to going out today as well </t>
  </si>
  <si>
    <t xml:space="preserve">@bkzzang people from seagate will come and pick up the hdd. if firmware problem they can restore data but if not then no luck </t>
  </si>
  <si>
    <t>AndyWhyteUK</t>
  </si>
  <si>
    <t xml:space="preserve">Can't believe it's raining so hard!!! I wanted to work on the garden today  I'll have to watch the Grand Prix from the gym instead!! </t>
  </si>
  <si>
    <t>@miguelangelji aww what's wrong?  (:</t>
  </si>
  <si>
    <t>smcbajan</t>
  </si>
  <si>
    <t>the scarce can't lead the abundant. we operate in different segments of the Universe, sorry.  Kitchen Counter Wisdom that has been proven.</t>
  </si>
  <si>
    <t>Ev4n</t>
  </si>
  <si>
    <t xml:space="preserve">currently downloading Assassin's Creed - Director's Cut edition... should take about 8 hours from steam </t>
  </si>
  <si>
    <t>Wiefoen</t>
  </si>
  <si>
    <t xml:space="preserve">I'm so damn scared because of Maths....I won't get it </t>
  </si>
  <si>
    <t>DeeJayKraze</t>
  </si>
  <si>
    <t>well i was licking the side of this hot chick  how cool am I? check out my myspace page for proof</t>
  </si>
  <si>
    <t>seamuspeter</t>
  </si>
  <si>
    <t xml:space="preserve">Thunder, lightning and a monsoon. 2miles to strike point me finks. Nice. </t>
  </si>
  <si>
    <t xml:space="preserve">@In4merz my points haven't been updated yet </t>
  </si>
  <si>
    <t xml:space="preserve">wants to watch Juno... But doesnt own it. </t>
  </si>
  <si>
    <t xml:space="preserve">@StyleMeRad haha. me &amp;amp; my mom jam to her all the time. shes not coming to Houston, poooo </t>
  </si>
  <si>
    <t xml:space="preserve">aaaarrgghh! I really-really hate bataknese ritual..hate the tradition..smuaaa acara batak, lama, boring,n absolutely wasting time! huh </t>
  </si>
  <si>
    <t>stthomasblog</t>
  </si>
  <si>
    <t xml:space="preserve">is awake. Early airport call...guests are flying home today </t>
  </si>
  <si>
    <t>ednaki</t>
  </si>
  <si>
    <t>Back home  i miss rome already</t>
  </si>
  <si>
    <t>yazzzzz</t>
  </si>
  <si>
    <t xml:space="preserve">Is up in London and has been for 4days. Mega ill </t>
  </si>
  <si>
    <t xml:space="preserve">This is awesome... I'm going to have breakfast at 5am. Much like THESE STREETS, my stomach won't let me chill. </t>
  </si>
  <si>
    <t xml:space="preserve">@crowdedangels yeah  she had a lung infection that was spreading to the rest of her organs. she died in the night  thanks hun </t>
  </si>
  <si>
    <t xml:space="preserve">Off to garden party to celebrate parents 40th wedding anniversary. So much rain I doubt we'll be seeing much of the garden today though </t>
  </si>
  <si>
    <t xml:space="preserve">Time for law revision before my exam tomorrow! </t>
  </si>
  <si>
    <t xml:space="preserve">And that would be pissed-off-ness. I had too many M&amp;amp;Ms. </t>
  </si>
  <si>
    <t>Footsie_1</t>
  </si>
  <si>
    <t>@conordjpc I feel your pain bout there being no Kevin Kelly  Especially in this fight night as Mike Tyson is finally in it!!!</t>
  </si>
  <si>
    <t xml:space="preserve">head hurts bigtime </t>
  </si>
  <si>
    <t xml:space="preserve">@sianey17 i dont like the ppl in it </t>
  </si>
  <si>
    <t>@anubha007 thats what I was saying  ...</t>
  </si>
  <si>
    <t xml:space="preserve">@trouble0106 Yeah I found it out. It's Begging You by Madcon it was played so much this weekend it's annoying </t>
  </si>
  <si>
    <t>Lenika</t>
  </si>
  <si>
    <t>Morning time for me. Just woke up! Going to have morning coffee. The weather is so BAD!  I don't like it... Hope you have a good day!</t>
  </si>
  <si>
    <t>JessAttack</t>
  </si>
  <si>
    <t xml:space="preserve">aww this song makes me sad </t>
  </si>
  <si>
    <t>shaaarmaine</t>
  </si>
  <si>
    <t>finished watching marley &amp;amp; me with @erikasaurus_ IT WAS SO SAD, I CRIED  shes sleeping though &amp;amp; my brother has a hot friend over ;'D</t>
  </si>
  <si>
    <t xml:space="preserve">@dellvink I stress about it all the time when tweeps follow me but they aren't following many others </t>
  </si>
  <si>
    <t xml:space="preserve">I sew fat T_T I should just shoot myself cause I can't fit into any dresses </t>
  </si>
  <si>
    <t>jakelovesyuna</t>
  </si>
  <si>
    <t xml:space="preserve">@roleplaygateway Why is the server down this time? i was looking forward to some roleplay today </t>
  </si>
  <si>
    <t xml:space="preserve">I want to live in California </t>
  </si>
  <si>
    <t xml:space="preserve">Died my muffins blue...and now my hands are to </t>
  </si>
  <si>
    <t>m4nyu</t>
  </si>
  <si>
    <t xml:space="preserve">@LolaBabalon yeah I wished that you were in my bed too!! I was alone and could not sleep </t>
  </si>
  <si>
    <t xml:space="preserve">is annoyed ill + rain = ruined destressing photoshoot plans </t>
  </si>
  <si>
    <t>jkichline</t>
  </si>
  <si>
    <t xml:space="preserve">Having issues charging my phone. Using Pastor Abel's laptop that had gone to sleep and took the charge away </t>
  </si>
  <si>
    <t xml:space="preserve">Today is going to be bad. Not looking forward to this </t>
  </si>
  <si>
    <t xml:space="preserve">@prolificd 6.. 3 more months.. wah ! </t>
  </si>
  <si>
    <t>@IlanBr  Not yet.  Need more traffic on the old blog methinks. How about u? #fotomoto</t>
  </si>
  <si>
    <t>joe28753</t>
  </si>
  <si>
    <t>Wants to talk to asha. Maybe even skype. But it's bedtime. I need to go  http://plurk.com/p/z1hrp</t>
  </si>
  <si>
    <t xml:space="preserve">@BrunetteExotica boo i missed it </t>
  </si>
  <si>
    <t>Hey @paristhevixen I CANT HEAR YA ! DAMN I GOT A JOB 2 DO I SEE U LIVE NEXT TIME MAMA  LOL   (ParistheVixen live &amp;gt; http://ustre.am/3hAa)</t>
  </si>
  <si>
    <t>aflonline</t>
  </si>
  <si>
    <t>@KristySlater You're not wrong! U an Adelaide supporter? I tipped bombers  Was a great game tho! i'm 6/7 this week in tips, how bout you?</t>
  </si>
  <si>
    <t>laurenjacksonxx</t>
  </si>
  <si>
    <t>@Jess_Higgins heyy have a great time while I'm a loner at school  haha ly x</t>
  </si>
  <si>
    <t>@amberlily You might as well.  There'll be plenty of cam/edit time tomorrow!   on the other hand am still slammin' red bull.    Lotsa work</t>
  </si>
  <si>
    <t xml:space="preserve">@SL_SmooveDaBoy Fuck @Ari_So_Focused!! What is ur sn?? I wanna talk toooo </t>
  </si>
  <si>
    <t>carolynpierce</t>
  </si>
  <si>
    <t xml:space="preserve">I seem to need help locating the off switch for both my mind and mouth.... it would make my relationship so much more successful </t>
  </si>
  <si>
    <t>sodagod1</t>
  </si>
  <si>
    <t xml:space="preserve">@CMXIV plz don't! you'll have nightmares </t>
  </si>
  <si>
    <t>arsh_arsh</t>
  </si>
  <si>
    <t xml:space="preserve">Ñ…Ð¾Ð»Ð¾Ð´Ð½Ð¾, Ñ?Ð»ÑƒÑˆÐ°Ñ‚ÑŒ Ñ€ÑƒÑ?Ñ?ÐºÑƒÑŽ Ð¼ÑƒÐ·Ñ‹ÐºÑƒ, pretending i am back in ÐœÐ¾Ñ?ÐºÐ²Ð°...damn i wish i had my polar fox hat right now </t>
  </si>
  <si>
    <t>808Brutha</t>
  </si>
  <si>
    <t xml:space="preserve">@Larona1405 NO! You should be sleep, I'm on Hawaii time! Besides I'm working </t>
  </si>
  <si>
    <t>IAmCallie</t>
  </si>
  <si>
    <t xml:space="preserve">too sick for crawl </t>
  </si>
  <si>
    <t>@himynameisrose i know aye  cos i didnt get there in time ;( eh next time lol</t>
  </si>
  <si>
    <t xml:space="preserve">@Applecored mmm tea. i came to the conclusion last night i make a really crap cup of tea! sad but true </t>
  </si>
  <si>
    <t xml:space="preserve">So just waking up... this is interesting. </t>
  </si>
  <si>
    <t>capehartmike</t>
  </si>
  <si>
    <t xml:space="preserve">I spent a total of 50 minutes making my beef pot pie only to have dropped  it while walking to the living room to eat it. Sad not mad </t>
  </si>
  <si>
    <t>vaibhavgumashta</t>
  </si>
  <si>
    <t xml:space="preserve">Back from bangalore. Late with scheduled deployment </t>
  </si>
  <si>
    <t xml:space="preserve">: Lion bar breakfast cereal is AMAZING...why do we not have it in the UK? </t>
  </si>
  <si>
    <t>Another sleepless night  time to start destructively abusing nyquil, methinks..</t>
  </si>
  <si>
    <t>amoini</t>
  </si>
  <si>
    <t>open bar.. = im going to puke   im never mixing different types of alcohol agai</t>
  </si>
  <si>
    <t>J_i_MED</t>
  </si>
  <si>
    <t xml:space="preserve">I wish people wre brought up with the same respect as I </t>
  </si>
  <si>
    <t>I'm so tired I dreamt of being tired  ah well back to work nearly Egypt time =^~_&amp;lt;</t>
  </si>
  <si>
    <t xml:space="preserve">i can't get this Lisa Ho dress i saw today. It was soo AMAZINGLY GOURGEOUS! and perfect and and...expensive... sad face </t>
  </si>
  <si>
    <t>chradamgrace</t>
  </si>
  <si>
    <t xml:space="preserve">AGRRRR Is it me bein thick or what lol..It wont let me upload a picture! </t>
  </si>
  <si>
    <t>Rhuri</t>
  </si>
  <si>
    <t xml:space="preserve">feeling pretty crap right now.  Miss the boyfriend. </t>
  </si>
  <si>
    <t>verbomania</t>
  </si>
  <si>
    <t xml:space="preserve">@andy_lamb Ha ha ha. You're not helping </t>
  </si>
  <si>
    <t>XooXBobzXooX</t>
  </si>
  <si>
    <t xml:space="preserve">@benshephard do u use twitter berry? Is it for Blackberry fones coz mine wont let me use it! </t>
  </si>
  <si>
    <t xml:space="preserve">@stephsoong Don't count on it </t>
  </si>
  <si>
    <t xml:space="preserve">Yes, Pizza Hut delivery was late but it was because of a flat tire. Hmp. It's not free anymore </t>
  </si>
  <si>
    <t>Prisrizzle</t>
  </si>
  <si>
    <t xml:space="preserve">almost 3am. cant sleep. i need a job. </t>
  </si>
  <si>
    <t xml:space="preserve">Im cursing Thunderstorms that wake me up when I could be having a lie in </t>
  </si>
  <si>
    <t>ben_gali</t>
  </si>
  <si>
    <t xml:space="preserve">@inparanoir I miss you </t>
  </si>
  <si>
    <t>@allanasaur oh it keeps turing off  for no reason</t>
  </si>
  <si>
    <t>jonorenton</t>
  </si>
  <si>
    <t>MAW1962</t>
  </si>
  <si>
    <t xml:space="preserve">@timlovejoy Please tell Amanda those wraparound tops do NOT look good on the expectant mother! </t>
  </si>
  <si>
    <t>not jumping today  i hate the rain!</t>
  </si>
  <si>
    <t>DesertsStars</t>
  </si>
  <si>
    <t>@MissBlacko They Didn't   it was a</t>
  </si>
  <si>
    <t>Dumb capital    looks likee im not going.</t>
  </si>
  <si>
    <t xml:space="preserve">http://twitpic.com/6tito - i miss france so badd </t>
  </si>
  <si>
    <t xml:space="preserve">I'm officially sick! I have a sickening headache and weary eyes... feel dizzy when walking. Have to rest all day I guess... </t>
  </si>
  <si>
    <t xml:space="preserve">@vocallytrnsfrmd lol i got an A- too. the final was my worst grade </t>
  </si>
  <si>
    <t>FaHizzle</t>
  </si>
  <si>
    <t xml:space="preserve">Sooo its a bootiful sunday, my first proper sit down in  week, then tomorrow back to reality   But heyy i get to see my mateys </t>
  </si>
  <si>
    <t>mark_benton</t>
  </si>
  <si>
    <t xml:space="preserve">It's 5:23am, I have to work at 9:30am. </t>
  </si>
  <si>
    <t>not purposely awake and trying not to make mistakes  ~Shizukani~</t>
  </si>
  <si>
    <t>djshanky</t>
  </si>
  <si>
    <t xml:space="preserve">killin time coz th so hot in herer! cant go out </t>
  </si>
  <si>
    <t xml:space="preserve">Had a call from a really nice guy with a room to rent.  He's not taking couples.  Only wants 3 people total in the house. </t>
  </si>
  <si>
    <t xml:space="preserve">@Jemistry me neither Maria </t>
  </si>
  <si>
    <t xml:space="preserve">@iSlayer2009 No, I'm away too much to keep any... </t>
  </si>
  <si>
    <t>Cat09tails</t>
  </si>
  <si>
    <t xml:space="preserve">Back from a few days off and feeling a bit out of sorts </t>
  </si>
  <si>
    <t>ehigg92</t>
  </si>
  <si>
    <t xml:space="preserve">Blargh working today </t>
  </si>
  <si>
    <t>&amp;quot;The Better You Program, The Worse You Communicate&amp;quot; http://twurl.nl/uqjwrm â€” &amp;quot;D.R.Y. does not apply&amp;quot; â€” I always forget that  (via @mislav)</t>
  </si>
  <si>
    <t>@PaulyVara @troiboi ohhh she said stopped singing  lol i want new stuff too... im getting very antsy n impatient lol</t>
  </si>
  <si>
    <t>#macca09 waiting at swim start, bored, cold wet weather at #Challenge France  ! http://twitpic.com/6tiuo</t>
  </si>
  <si>
    <t xml:space="preserve">@Skarlett_ Wish I could </t>
  </si>
  <si>
    <t>stephenchua</t>
  </si>
  <si>
    <t xml:space="preserve">@nakaori I went to Utilities-&amp;gt;DiskUtility to Erase the HD. Then did the Darwin_Boot thing. But still it can't find a bootable drive </t>
  </si>
  <si>
    <t xml:space="preserve">You didn't cross your fingers enough tweeple and now it's raining! Not a whole lotta fun to have footie party in pouring rain </t>
  </si>
  <si>
    <t xml:space="preserve">@SkydivingWizard We still got it during Sam's Town though &amp;amp; he was married. I think it's that Dave's not feelin it anymore. Poor Brandy. </t>
  </si>
  <si>
    <t>Keharvey</t>
  </si>
  <si>
    <t>Is ready for a ball, but it not exactly summertime weather outside  stupid rain in London.</t>
  </si>
  <si>
    <t>I think I have figured out ANOTHER reason why I hate shopping... it's my handbag... it's so damn heavy!!!!  kills my back!</t>
  </si>
  <si>
    <t>has an exam tomorrow  http://plurk.com/p/z1idz</t>
  </si>
  <si>
    <t>djscottyboy</t>
  </si>
  <si>
    <t xml:space="preserve">Taking a 3 hour nap at The W in Dallas before my flight to LA to play Detox Pool Party @ Whittier Raddison 2p-5p then back to Houston </t>
  </si>
  <si>
    <t xml:space="preserve">oh, i wanna go to the park, bike but my mother doesnt Â¬Â¬ but i think TOPSHOP(L) or maybe feria del libro, everything after homework </t>
  </si>
  <si>
    <t>geordiegal2206</t>
  </si>
  <si>
    <t>Hangover time  lol</t>
  </si>
  <si>
    <t>jillianjtl</t>
  </si>
  <si>
    <t xml:space="preserve">@calvinjtay SO MEAN!! my stomach is angry and hurting </t>
  </si>
  <si>
    <t>arararach</t>
  </si>
  <si>
    <t>friggin lousy cold  and strawb fair was shit (N)</t>
  </si>
  <si>
    <t>LeeCarus</t>
  </si>
  <si>
    <t xml:space="preserve">@saltyshutter have to say Matt, even when the weather is great it doesn't get 'that' busy. Throw a waltzer in there it'll be rammed </t>
  </si>
  <si>
    <t>anam16</t>
  </si>
  <si>
    <t xml:space="preserve">I'm gonna say goodbye to my colorful nail polish in just a few minutes.... </t>
  </si>
  <si>
    <t>AmyyLouisexo</t>
  </si>
  <si>
    <t xml:space="preserve">I have work in an hour </t>
  </si>
  <si>
    <t>littlemstrouble</t>
  </si>
  <si>
    <t xml:space="preserve">@nitadarling me toooooo </t>
  </si>
  <si>
    <t>@MissBlacko They Didn't    ,, it was a Tie</t>
  </si>
  <si>
    <t>hayz_grace</t>
  </si>
  <si>
    <t xml:space="preserve">@billyraycyrus hahaha im from australia and im coming YOUR way in mid october! hahahah. </t>
  </si>
  <si>
    <t>derbygrrl</t>
  </si>
  <si>
    <t xml:space="preserve">left my beer in the freezer too long and now it's beer-slushy  </t>
  </si>
  <si>
    <t xml:space="preserve">@tommcfly you would get on really well with my bf :| star wars and LOTR marathons.....help me </t>
  </si>
  <si>
    <t xml:space="preserve">@johncmayer dude..this is depressing. esp at this time of night </t>
  </si>
  <si>
    <t>loyaltysalie</t>
  </si>
  <si>
    <t>Can't sleep  someone talk to me</t>
  </si>
  <si>
    <t>Sprizota</t>
  </si>
  <si>
    <t xml:space="preserve">Got the Sims 3 and I have 2 get a new video card to play it </t>
  </si>
  <si>
    <t xml:space="preserve">Still can't sleep... Thinking alot </t>
  </si>
  <si>
    <t xml:space="preserve">i can't get this Lisa Ho dress i saw today out of me head. It was soo AMAZINGLY GOURGEOUS! and perfect and and...expensive... sad face </t>
  </si>
  <si>
    <t>shalmas</t>
  </si>
  <si>
    <t xml:space="preserve">cant login here from my mobile </t>
  </si>
  <si>
    <t>@iLoveColbyO i hate it gawd i dont wanna go back  and they'll be killin us this year coz we're graduating!! cant beleive its our last year</t>
  </si>
  <si>
    <t>@318i Carsten your injured! not cool  you didn't catch it from one of those X's or a Nissian driving past?</t>
  </si>
  <si>
    <t>tristantales</t>
  </si>
  <si>
    <t xml:space="preserve">@Rain_Darwin salamat. Sayang. Never got to meet you. </t>
  </si>
  <si>
    <t xml:space="preserve">Got busted by joey kevin and ace on home </t>
  </si>
  <si>
    <t>megalasaurus</t>
  </si>
  <si>
    <t xml:space="preserve">is putting it out there on twitter... if anyone has seen a lost black daschund cross round the hills... let me know! </t>
  </si>
  <si>
    <t xml:space="preserve">Home doing laundry </t>
  </si>
  <si>
    <t xml:space="preserve">Really fed up, Need Sleep but cant. </t>
  </si>
  <si>
    <t>van_nessarox</t>
  </si>
  <si>
    <t xml:space="preserve">too much gossip girl, uh needa revice 4 math </t>
  </si>
  <si>
    <t>Damn @Traceymmm I was gonna DM you but you are not following me  lol</t>
  </si>
  <si>
    <t>Kimbers69</t>
  </si>
  <si>
    <t xml:space="preserve">I is sat no couch with a coffee dont feel much better than i did yesterday </t>
  </si>
  <si>
    <t xml:space="preserve">@gazedd That for the suggestions - but neither option work overseas  I think we might have it sussed now </t>
  </si>
  <si>
    <t>Johnsy999</t>
  </si>
  <si>
    <t>Just About To Go Out...Then Terential Rain!!  Never Good  Please Give Me Some Updates People... ... ...</t>
  </si>
  <si>
    <t>bballx83</t>
  </si>
  <si>
    <t>@djjazzyjeff215 wow, that's messed up!! i guess some people will never understand  don't let them get to you, stay blessed!</t>
  </si>
  <si>
    <t>already miss my friends. Please come 2 ma house after bali dong guys  or hangout 2 sumwhere</t>
  </si>
  <si>
    <t xml:space="preserve">parents decided they want the car now i cant get to sams </t>
  </si>
  <si>
    <t>I felt a million dollars last night but afterwards the car journey made me feel a millon pains  Damn car sickness</t>
  </si>
  <si>
    <t>oh no, its raining loads today  come back sun</t>
  </si>
  <si>
    <t xml:space="preserve">is not liking the rain and the cold - where's the heat and sunshine gone?! </t>
  </si>
  <si>
    <t>@MarcLittlemore aye paid for the full version of AirportMania - spent nearly a hole night on it  Will give Stoneloops a go  ta</t>
  </si>
  <si>
    <t xml:space="preserve">@cloudinchi He should be back season 7 I think so I just gotta wait. </t>
  </si>
  <si>
    <t>bluefrog96</t>
  </si>
  <si>
    <t xml:space="preserve">Looking at the rain pouring down outside </t>
  </si>
  <si>
    <t>mark_warren</t>
  </si>
  <si>
    <t xml:space="preserve">@dhtucker Giraffe do lot of wholesome &amp;amp;organic food, great smoothies,etc. Tried PlFd once,OK but not had brekkie there.Hidden cover chrg </t>
  </si>
  <si>
    <t xml:space="preserve">@marcflores sup. Its past 2am and I'm still packing up the apartment! 7 bags of good stuff going in the trash. </t>
  </si>
  <si>
    <t xml:space="preserve">I have about a gaziliion things to do. Jesus, is that how holiday should be? </t>
  </si>
  <si>
    <t>Mahatmablondie</t>
  </si>
  <si>
    <t xml:space="preserve">@loumetroparks  Bet it was lovely at OTTER CREEK today.......  </t>
  </si>
  <si>
    <t>@SCRWD you guys must be working really hard atm!  nope not seen it meds, lol!</t>
  </si>
  <si>
    <t xml:space="preserve">has a c0ld *snifF* </t>
  </si>
  <si>
    <t xml:space="preserve">I want to cuddle with nick right now </t>
  </si>
  <si>
    <t>carolinegoodwin</t>
  </si>
  <si>
    <t xml:space="preserve">My only proper day off and it's pouring with rain </t>
  </si>
  <si>
    <t>richardsonmatt</t>
  </si>
  <si>
    <t xml:space="preserve">@brendandocherty Wish I was, but sadly not </t>
  </si>
  <si>
    <t>@qiqichan  I'm doomed. Never mind. The hairy Marlboro men have left. The situation has become more tahan-able.</t>
  </si>
  <si>
    <t>i miss zoey  2006-2009</t>
  </si>
  <si>
    <t>@ParistheVixen OH DAMN  WELL YO I MAD A LIL NOW NEXT TIME I MIGHT GO LIVE LATA ON TO U LOOK GREAT THO BABE</t>
  </si>
  <si>
    <t xml:space="preserve">i woke up at about 8 by the rain! </t>
  </si>
  <si>
    <t xml:space="preserve">why is is cloudy again. </t>
  </si>
  <si>
    <t>JohanaMileena</t>
  </si>
  <si>
    <t>@geriuxx  u should have stay more! ... Next trip... Peruuuuuu! XD</t>
  </si>
  <si>
    <t xml:space="preserve">i have to revise physics today....ive been putting off and putting off but its too near to the exam now....  </t>
  </si>
  <si>
    <t>yayi_meirizka</t>
  </si>
  <si>
    <t xml:space="preserve">@anthywf gw juga ngga  @edziardo yeah..Kind of that </t>
  </si>
  <si>
    <t xml:space="preserve">@chlosaurus hahah lol. She aint coming to newcastle </t>
  </si>
  <si>
    <t xml:space="preserve">@Greatie ahhh wtf? Thanks for telling your bff slut </t>
  </si>
  <si>
    <t xml:space="preserve">@aianna21 There's a party happening in my head right now. It's a little dull actually. Seems like nobody wants to learn about EC law </t>
  </si>
  <si>
    <t xml:space="preserve">Morning all! Redoing my YouTube video, because 13 mins is too long </t>
  </si>
  <si>
    <t xml:space="preserve">Finally time for bed......I miss jersey </t>
  </si>
  <si>
    <t xml:space="preserve">I wanna go home. Don't wanna be here anymore </t>
  </si>
  <si>
    <t xml:space="preserve">@zigdon That would have been nice this week, yes, but some of us had to get home. </t>
  </si>
  <si>
    <t>LucyGinsberg</t>
  </si>
  <si>
    <t xml:space="preserve">supposed to be going to a BBQ today... Not the weather for it !! </t>
  </si>
  <si>
    <t xml:space="preserve">@DonniesCupcake Sorry Girl! Did the tweets wake ya? </t>
  </si>
  <si>
    <t>Good Morning! Don't want to do anything today  I'm in a bad boring mood!</t>
  </si>
  <si>
    <t xml:space="preserve">@RayneDayze wow.. Im sorry </t>
  </si>
  <si>
    <t xml:space="preserve">@nboogz well ya ari is the shit!  I miss her.  And u.. </t>
  </si>
  <si>
    <t>omg its raining  still gt loads 2 do but cnt now</t>
  </si>
  <si>
    <t>twilightxgalaxy</t>
  </si>
  <si>
    <t xml:space="preserve">@mattyzee it's still raining here. </t>
  </si>
  <si>
    <t xml:space="preserve">@swingang Guess I can't swing cause I like to sweat! </t>
  </si>
  <si>
    <t>HerlihyClark</t>
  </si>
  <si>
    <t>@karmachord   Lets hope it gets better as the day goes on...</t>
  </si>
  <si>
    <t>'s little princess is sick  God pls pour healing power on her. Amen!</t>
  </si>
  <si>
    <t>Shane231189</t>
  </si>
  <si>
    <t xml:space="preserve">is happy now exams are over! freedom feels good...well it will for 4 months before im back </t>
  </si>
  <si>
    <t>jesswashngtn111</t>
  </si>
  <si>
    <t>Im still confused about my album situation, dont know what to do  i went to the park before work with my guitar to try and clear my head</t>
  </si>
  <si>
    <t>NatashaNickJ</t>
  </si>
  <si>
    <t xml:space="preserve">i said it's too late to apologize .. </t>
  </si>
  <si>
    <t>GalPink</t>
  </si>
  <si>
    <t>holy crap i am so tired....me+cosmic bingo=me tired and sad  no money for me...</t>
  </si>
  <si>
    <t>stupidstalker</t>
  </si>
  <si>
    <t xml:space="preserve">I feel like I'm ill all the time, hacket </t>
  </si>
  <si>
    <t xml:space="preserve">@aileen_yu01 Me too! Sims3 is not working on my laptop. </t>
  </si>
  <si>
    <t xml:space="preserve">Packing now... I dont want to go </t>
  </si>
  <si>
    <t>dan27480</t>
  </si>
  <si>
    <t xml:space="preserve">back to work tomorrow, most depressing day of my life. </t>
  </si>
  <si>
    <t>cindymarshall</t>
  </si>
  <si>
    <t xml:space="preserve">@wilsonkiantoro desperate much? hahaha ampe tulis gt 'follow me' lol i want SIMS 3 sooo bad!!!!!! </t>
  </si>
  <si>
    <t>_xsaya</t>
  </si>
  <si>
    <t>@shivz_x me too.  How bad are yours?</t>
  </si>
  <si>
    <t>@evilgordon don't work with mac, have to use laptop  BUT really accurate scales. Salter miBody. Â£60 from Argos.</t>
  </si>
  <si>
    <t>DanielSudrawski</t>
  </si>
  <si>
    <t>Cloudy and rainy sunday !!   I do not like the weatfer , especially in the free day ...!!!</t>
  </si>
  <si>
    <t>Vickiixrocks</t>
  </si>
  <si>
    <t>I hate Sundays! These days are soo boring  Want do something!</t>
  </si>
  <si>
    <t xml:space="preserve">i HATE thunder :| </t>
  </si>
  <si>
    <t>realiodealio</t>
  </si>
  <si>
    <t xml:space="preserve">Well, I have succeeded in getting my sleep pattern backwards again </t>
  </si>
  <si>
    <t xml:space="preserve">Hopefully one day this summer I'll actually sleep. Stupid migraine </t>
  </si>
  <si>
    <t xml:space="preserve">@cravenjade oh i just cried </t>
  </si>
  <si>
    <t>pickassoreborn</t>
  </si>
  <si>
    <t xml:space="preserve">@BadgerNoble Holy crap! That ain't good </t>
  </si>
  <si>
    <t>@amanda23t hahaha not here though  http://bit.ly/v8dh3</t>
  </si>
  <si>
    <t xml:space="preserve">too much eating in the last two days.. my stomach hurts </t>
  </si>
  <si>
    <t xml:space="preserve">bored.wawa naman ako 1 follower lng </t>
  </si>
  <si>
    <t xml:space="preserve">@tommcfly that stage is HUGE, i'd be gutted to be there, your not even near the crowd </t>
  </si>
  <si>
    <t>NaniMariee</t>
  </si>
  <si>
    <t xml:space="preserve">wants to see John </t>
  </si>
  <si>
    <t xml:space="preserve">wants to go back to sleep, but isnt allowed!! </t>
  </si>
  <si>
    <t>jencallahan</t>
  </si>
  <si>
    <t>Forgot how terrified I am of snakes... so I'm so glad I just woke up in a panic after a nightmare about one  Stupid snakes.</t>
  </si>
  <si>
    <t>RfTonline</t>
  </si>
  <si>
    <t xml:space="preserve">Raining here in Cambridge today  Oh for the return of Summer </t>
  </si>
  <si>
    <t>drivenxasxhell</t>
  </si>
  <si>
    <t xml:space="preserve">Damn I just went off at the people at Taco Hell bcuz I was hungry and they're &amp;quot;open 24hrs&amp;quot;...but wouldn't acknowledge me at the window </t>
  </si>
  <si>
    <t xml:space="preserve">@CeciliaMadness Bitch. That's my shampoo. </t>
  </si>
  <si>
    <t xml:space="preserve">Another wedding over with! Time for a bbq then back to work </t>
  </si>
  <si>
    <t>Aprilly</t>
  </si>
  <si>
    <t xml:space="preserve">@FortuneCookieWu: F, what is WRONG with you?  Stop making me lose the game or I'm going to have to start making you pay! </t>
  </si>
  <si>
    <t xml:space="preserve">@KIAFBABY y u aint tell me </t>
  </si>
  <si>
    <t xml:space="preserve">@NatalieDeanne No, no cream! I used it last night for the carbanara!! </t>
  </si>
  <si>
    <t xml:space="preserve">@FinalDay i don't think she's on </t>
  </si>
  <si>
    <t>dwightpierre</t>
  </si>
  <si>
    <t>@gol612 @dwightpierre hi gol!  Tamara and I miss u greatly. Anything special for your birthday? We can't make it to visit   be well</t>
  </si>
  <si>
    <t>Liturgy</t>
  </si>
  <si>
    <t xml:space="preserve">@thechurchmouse Hmmm... I just confirmed you are following me... so why am I missing off your list?... </t>
  </si>
  <si>
    <t xml:space="preserve">How am I ever supposed to finish my freakin' portfolio if Photoshop decides to stop working every 5 minutes?!?!?! </t>
  </si>
  <si>
    <t>epicburrito</t>
  </si>
  <si>
    <t xml:space="preserve">took all this time to finally start ancient </t>
  </si>
  <si>
    <t xml:space="preserve">up since 230. Ready to scream. I can't do this by myself for 2 weeks. </t>
  </si>
  <si>
    <t xml:space="preserve">my poor puppy  i got home and I cried ;( i want her pain to be mine </t>
  </si>
  <si>
    <t xml:space="preserve">i hate english weather ... its like monsoon weather outside my room </t>
  </si>
  <si>
    <t>fayejakovich</t>
  </si>
  <si>
    <t xml:space="preserve">@dnguyenha y do i hate renos?! cos u cant find anything! takes me like 10 hrs to find the bread! and ah no servy today? studyyyyyyyy </t>
  </si>
  <si>
    <t>@baneen my throat is still a little sore, but thats ok. Just felt rough yesterday after waking up so early.  you?</t>
  </si>
  <si>
    <t xml:space="preserve">doesn't want to be awake </t>
  </si>
  <si>
    <t>tonileigh85</t>
  </si>
  <si>
    <t xml:space="preserve">just joined and havent got a clue </t>
  </si>
  <si>
    <t>Tooncat</t>
  </si>
  <si>
    <t xml:space="preserve">Poor choice of breakfast. Taste of Marmite means Wifey won't kiss me </t>
  </si>
  <si>
    <t xml:space="preserve">If you are in Yorkville, Canada be on the look out for Rob Lowe. Why can't he show up in the Midwest? </t>
  </si>
  <si>
    <t>panicattackme</t>
  </si>
  <si>
    <t xml:space="preserve">its supposed to be coolerthanthecoolkidds but youtube shortened it </t>
  </si>
  <si>
    <t>BabyjaneJuliet</t>
  </si>
  <si>
    <t xml:space="preserve">I miss my Mr.C a lot </t>
  </si>
  <si>
    <t>van32686</t>
  </si>
  <si>
    <t xml:space="preserve">is catching up on celebrity gossip bc I can't sleep </t>
  </si>
  <si>
    <t>jenienev</t>
  </si>
  <si>
    <t xml:space="preserve">OMG!!! i have finished reading the Twilight Series. What do I do now???????? </t>
  </si>
  <si>
    <t>ollyolsen</t>
  </si>
  <si>
    <t xml:space="preserve">@josiebennett wish my mac wasn't four years old an could run sims 3 </t>
  </si>
  <si>
    <t>i dont want to go to a maths tmr or dance training  i dont want schoool on a school holidays grr</t>
  </si>
  <si>
    <t>@minastackx I owuld, but there are 2 things stopping me... 1 being im 237651487575 miles away. and secondly im 15 and have no fake ID  x</t>
  </si>
  <si>
    <t>Carina_Wells</t>
  </si>
  <si>
    <t>Wishing the weekend was longer... just seem to start relaxing and then realise it's back to work tomorrow  - Boo!</t>
  </si>
  <si>
    <t>autumnappeal</t>
  </si>
  <si>
    <t xml:space="preserve">Ok so jagerbombs before bed: bad idea. Very bad. </t>
  </si>
  <si>
    <t xml:space="preserve">@barneybaby didn't make it to facebook before bones. </t>
  </si>
  <si>
    <t>@bethporter10  we only had rain  i love thudertstorms</t>
  </si>
  <si>
    <t>@samantharosario awww! Now yer makin me miss ya even more!!!  its never as much fun without u momma dee! We're tag team partners! ;) hehe</t>
  </si>
  <si>
    <t>@The_GreenWizard  indeed</t>
  </si>
  <si>
    <t xml:space="preserve">@pcdmelodyt http://twitpic.com/6tidl - awwww! you are SO cute! ur poor knee </t>
  </si>
  <si>
    <t xml:space="preserve">Forget about me. </t>
  </si>
  <si>
    <t>brainthrust</t>
  </si>
  <si>
    <t>now i'm listening to fast times...this doesn't compare  it saddens me</t>
  </si>
  <si>
    <t>hates when both her and Phil are working on a Sunday. I get up an hour earlier than I usually do  YAWN</t>
  </si>
  <si>
    <t>aldakila</t>
  </si>
  <si>
    <t xml:space="preserve">Morning All - i worry im getting used to not being at church on Sunday's...but while their are 'barriers' i cant face going </t>
  </si>
  <si>
    <t>theenmusketeers</t>
  </si>
  <si>
    <t xml:space="preserve">Google mentor Rajeev Motwani dies in drowning accident so sad </t>
  </si>
  <si>
    <t>mrsroboto</t>
  </si>
  <si>
    <t>@ms_hsushi  always here for you, jess!</t>
  </si>
  <si>
    <t xml:space="preserve">Off to the apple hospital in Solihull with Chris's iPhone. He is bereft! </t>
  </si>
  <si>
    <t>gg32</t>
  </si>
  <si>
    <t xml:space="preserve">back from work.. omg im sooo awkward, i was trying to act smooth when i knocked down a whole shelf of movies in front of a hot guy.. </t>
  </si>
  <si>
    <t>mattcrabb</t>
  </si>
  <si>
    <t xml:space="preserve">is getting ready for his last sunday show on Midwest Radio </t>
  </si>
  <si>
    <t>papercutideas</t>
  </si>
  <si>
    <t xml:space="preserve">@scratchdiskcr trying to avoid working on weekends, but definitely cant escape this week </t>
  </si>
  <si>
    <t>richtuason</t>
  </si>
  <si>
    <t xml:space="preserve">afrique's for pizza after a driving tour of the city. boo rain </t>
  </si>
  <si>
    <t>mollykroeten</t>
  </si>
  <si>
    <t xml:space="preserve">@tendercakes lol amistad, Aw..... I misssssed it. I worked till 10:40!!!!!! </t>
  </si>
  <si>
    <t>whothehell31</t>
  </si>
  <si>
    <t xml:space="preserve">wish didn't have to work 2moro.. wanted to go to marra </t>
  </si>
  <si>
    <t xml:space="preserve">@jonotch  yeah! I slept for like 18 hours! already now back to hitting the books! man finance so boring! actually.. too simple </t>
  </si>
  <si>
    <t xml:space="preserve">@LesleyWoodPhoto I agree, but I am a BlackBerry Addict, and I am really loving the G1 and already have an iPod touch so...... </t>
  </si>
  <si>
    <t>ducia55</t>
  </si>
  <si>
    <t>Josh I'm so sad  say something to me , please .</t>
  </si>
  <si>
    <t>aihalinn</t>
  </si>
  <si>
    <t xml:space="preserve">playing wii @ via's house. homesick </t>
  </si>
  <si>
    <t>Meredith125</t>
  </si>
  <si>
    <t xml:space="preserve">Realized: there are things that matter and things that just dont-its a fine line,but worth finding. And wishing I could be @ the BG grad </t>
  </si>
  <si>
    <t xml:space="preserve">@Widgetty There are little places she can hide in (under my computer table is a favourite) but she like to be near one of us too </t>
  </si>
  <si>
    <t xml:space="preserve">Doing my science homework :/ harder sheet and it is harder atm </t>
  </si>
  <si>
    <t xml:space="preserve">better get ready for work. AGAIN. fail </t>
  </si>
  <si>
    <t xml:space="preserve">waking up wit a bad mood.... i still cant forget last night.... makes me wanna cry again... </t>
  </si>
  <si>
    <t>roobottom</t>
  </si>
  <si>
    <t xml:space="preserve">Up too late for church again. </t>
  </si>
  <si>
    <t xml:space="preserve">@mahhriahh no. my phone decided to be gay and only show me images on facebook </t>
  </si>
  <si>
    <t>hannahhkate</t>
  </si>
  <si>
    <t>grumpy 'cause i can't go to move marathong. and have to baby sit cleo and aleisha.  f***ing hell</t>
  </si>
  <si>
    <t>@marine_girl92 i know ! but why ?? who the hell is doin thaaat ?  i hate the jonas haters -.-</t>
  </si>
  <si>
    <t>aarontharp</t>
  </si>
  <si>
    <t xml:space="preserve">Just getting home, last pool party tomorrow for gay days 2009 </t>
  </si>
  <si>
    <t>pakistanijonas</t>
  </si>
  <si>
    <t xml:space="preserve">LIKE THATS EVER GONNA HAPPEN  WEL HOPE FOR THE BEST AND SADLY BE PREPARED 4 THE WORST I DONT WANT TO BE   </t>
  </si>
  <si>
    <t>@trampled xD Read your blog, sorry about the Combined board...  I'll be back some time this evening and come see you!</t>
  </si>
  <si>
    <t xml:space="preserve">@MrsJames_Waters Sad but true though I'm afraid.... </t>
  </si>
  <si>
    <t>wezlee</t>
  </si>
  <si>
    <t xml:space="preserve">Titanic is such a sad movie. </t>
  </si>
  <si>
    <t>Annatr0n</t>
  </si>
  <si>
    <t xml:space="preserve">Has had one heck of a weekend. I'm so wiped over doing NOTHING. </t>
  </si>
  <si>
    <t>Time for bed. I'm starving and my feet hurt  times like this I need a boo</t>
  </si>
  <si>
    <t>KOOPA_BAND</t>
  </si>
  <si>
    <t>Jet-Lag sucks!   But we got our 'Greatest Hits' album out tomorrow!  WOOOP!</t>
  </si>
  <si>
    <t xml:space="preserve">Yeah no problem, I can memorise 3 pages of French by wednesday.... </t>
  </si>
  <si>
    <t>michies1</t>
  </si>
  <si>
    <t xml:space="preserve">can't go to Melbourne (swine-flu capital) anymore... </t>
  </si>
  <si>
    <t xml:space="preserve">@dtsn @amykate raining in nottingham </t>
  </si>
  <si>
    <t xml:space="preserve">I need to get dressed but I have that Sunday feeling..You know how it is..?! And thank heavens I have no guests, I look like death </t>
  </si>
  <si>
    <t xml:space="preserve">We just cycled to Peters Fish Market for fish and chips. I fell off my bike on the way </t>
  </si>
  <si>
    <t>got sims 3 its great except my computer needs more ram  no more playing for a few day</t>
  </si>
  <si>
    <t xml:space="preserve">Why am I awake already... </t>
  </si>
  <si>
    <t xml:space="preserve">@briethehippo nope  and I emailed them and still nothing </t>
  </si>
  <si>
    <t>@Mazzy_Mao I can't get past the patch and keygen thing!   If I patch, it says an error occured. If I manually insert it says invalid nums.</t>
  </si>
  <si>
    <t>@OhSoSexy730 yeah! way to bad!! boooooo  LOL jk</t>
  </si>
  <si>
    <t xml:space="preserve">@mitten79 colin punctured </t>
  </si>
  <si>
    <t>armiyumiko</t>
  </si>
  <si>
    <t>hopes she won't be carried away with everything.  http://plurk.com/p/z1kgq</t>
  </si>
  <si>
    <t xml:space="preserve">@Jojo_Delicious IKR! But I want! </t>
  </si>
  <si>
    <t>the sky is HORRIBLE! it reminds me of the weather in forks (twilight)  x</t>
  </si>
  <si>
    <t>helengoth</t>
  </si>
  <si>
    <t xml:space="preserve">No chance of cycling this weekend. Heading bk 2 Bromsgrove to go on turbo and gym. Bad weather 4 cast all next wk </t>
  </si>
  <si>
    <t xml:space="preserve">@elPauloloco hiii I was workingg </t>
  </si>
  <si>
    <t>That 'Compare the Meerkat' ad is well funny ;D Haven't seen 'Bring on the trumpets' in a while though..  &amp;quot;HAHAHA! TRUMPETS!&amp;quot; Legend ;)</t>
  </si>
  <si>
    <t>claymotley</t>
  </si>
  <si>
    <t xml:space="preserve">I don't know how i made it home alive i closu i!  </t>
  </si>
  <si>
    <t>P_RoseNZ</t>
  </si>
  <si>
    <t>@BambiEllis I wish they would how long has it been since they come down here last? Who knows!! Maybe the fanbase isn't big enough  Damn!</t>
  </si>
  <si>
    <t>@KelSpencer Nothing? Niets? Nada? Niente? Nichts? Rien?  .....But.... Why? Waarom? Por que? Perche? Warum? Pourquoi????????? :/</t>
  </si>
  <si>
    <t>alicis62</t>
  </si>
  <si>
    <t xml:space="preserve">Nothin to do </t>
  </si>
  <si>
    <t xml:space="preserve">famine camp gives chronic shoulder aches! hurts quite a bit </t>
  </si>
  <si>
    <t>just_mel_</t>
  </si>
  <si>
    <t xml:space="preserve">I'm trying to convince myself to do the rest of my homework... tomorrow school starts again </t>
  </si>
  <si>
    <t xml:space="preserve">@Carmen_R Awesome! I look forward to your tweets from DragonCon. I wish I could go to some Cons. There aren't many in Canada </t>
  </si>
  <si>
    <t>@_McLucy_ wat was the BQcrew ??? i fell on it at soccer  i fucking hurts wat u doin 2moz</t>
  </si>
  <si>
    <t>steffmcshane</t>
  </si>
  <si>
    <t xml:space="preserve">@aplusk http://twitpic.com/6siah - Agggggh! i thought that was real </t>
  </si>
  <si>
    <t xml:space="preserve">Jealous of @LianeZucho </t>
  </si>
  <si>
    <t>kenxin06</t>
  </si>
  <si>
    <t>wants to go to church.huhu  http://plurk.com/p/z1kl0</t>
  </si>
  <si>
    <t>luis315</t>
  </si>
  <si>
    <t xml:space="preserve">i moved to our office ext few days ago and im alone </t>
  </si>
  <si>
    <t>gostephh</t>
  </si>
  <si>
    <t xml:space="preserve">Why does it have to rain?! Good week of sun. Now rain </t>
  </si>
  <si>
    <t xml:space="preserve">I finally received a comment on my blog...it was spam </t>
  </si>
  <si>
    <t>prajwala</t>
  </si>
  <si>
    <t xml:space="preserve">hmmm some files corrupted because of power cut. need to reinstall everything </t>
  </si>
  <si>
    <t xml:space="preserve">The bone fragment embedded in the cartilage in my knee has palpably shifted from overuse and hurts so much more now. Fucking hell </t>
  </si>
  <si>
    <t>@iAmZoraida but my azz is flippin hungry i aint got ish 2 eat  worms tearing up my insides on a rampage wanting food smh</t>
  </si>
  <si>
    <t xml:space="preserve">oh well-sickness wins. Off back to bed </t>
  </si>
  <si>
    <t>HadeH0melaBoy</t>
  </si>
  <si>
    <t xml:space="preserve">@smoshanthony oohh damnet  i sooo wanna have that game </t>
  </si>
  <si>
    <t>AnyaNabila</t>
  </si>
  <si>
    <t>@Maylaffayza ooooh.. now i felt bad  did u injure it? i hope you get better soon!! &amp;lt;3</t>
  </si>
  <si>
    <t>theriotfairy</t>
  </si>
  <si>
    <t>@fayree That's so crap that you can't go  hopefully we can both go next year or something! I can phone you during motley crue if u want?</t>
  </si>
  <si>
    <t xml:space="preserve">i love watching all those cartoons on telly on sunday mornings. they're over now though </t>
  </si>
  <si>
    <t>cant sleep  too excited for sonny in 9 hrs</t>
  </si>
  <si>
    <t xml:space="preserve">UGH LAURA WHAT HAVE YOU DONE I HAVE NEARLY RUN OUT OF HONEY SOY CHICKEN CHIPS </t>
  </si>
  <si>
    <t>Went to the beach today- FABULOUS. Missing my Lismore guys HEAPS!!  can't believe I'm leaving in 2 weeks, I'm gonna miss Oz SO much</t>
  </si>
  <si>
    <t>NaughtyLau</t>
  </si>
  <si>
    <t>My twitter widget doesn't work  It says this post was 364 days ago.Lol xx</t>
  </si>
  <si>
    <t>Heading off to bed. Have a long day of job applications and trying to navigate the norf shore roadways ahead of me.  G'night tweet world!</t>
  </si>
  <si>
    <t>tunecoregary</t>
  </si>
  <si>
    <t>@LatinoSoul I'm sorry I missed it! I had to take my buddy home.   Man that show was off the hook!!!  I left a little before five.</t>
  </si>
  <si>
    <t xml:space="preserve">What?... if I have Firefox, WinAmp and MSN open, this notebook crashes. </t>
  </si>
  <si>
    <t>missjoy324</t>
  </si>
  <si>
    <t xml:space="preserve">not a happy fucking camper at all... </t>
  </si>
  <si>
    <t>GiselleSandra</t>
  </si>
  <si>
    <t xml:space="preserve">@sujokat belated Happy Anniversary - sounds like you had a lovely time! though now its back to work </t>
  </si>
  <si>
    <t xml:space="preserve">@SusiM i did have nice scones but it wasnt worth the trip </t>
  </si>
  <si>
    <t>SMRagdale</t>
  </si>
  <si>
    <t>Okay, now im going to go and do something - unfortunately  i ought to have started work half an hour ago really, ah well - c'est la vie!</t>
  </si>
  <si>
    <t>@Gazzels eww i hate billy ray  Is he going to be in Australia?</t>
  </si>
  <si>
    <t xml:space="preserve">ergh. this cold's doing the head in </t>
  </si>
  <si>
    <t xml:space="preserve">Don't talk about food tweeters. I've got to starve in preparation for CAT scan tomorrow. I am famished. </t>
  </si>
  <si>
    <t>kirkj</t>
  </si>
  <si>
    <t>9:30pm and everyone in the house is asleep  Listening to an ASP.NET webcast. Cool stuff coming in 4.0</t>
  </si>
  <si>
    <t xml:space="preserve">@nikfourpeace to goto philly and get my toes done lol </t>
  </si>
  <si>
    <t>TedGijsel</t>
  </si>
  <si>
    <t xml:space="preserve">Ate breakfast with Thijs, after seeing The Netherlands beat Iceland 1-2. now preparing for a huge working sunday afternoon </t>
  </si>
  <si>
    <t>pam_thompson</t>
  </si>
  <si>
    <t xml:space="preserve">@NZWaikato You're good - my non-posting more than few days </t>
  </si>
  <si>
    <t xml:space="preserve">it's no fun being up til 6am doing homework. thats what you get for procrasinating </t>
  </si>
  <si>
    <t xml:space="preserve">&amp;quot;Dogs, Coming right at us&amp;quot; GRRR i hate them bl00dy dogs : CoD 5 WaW </t>
  </si>
  <si>
    <t xml:space="preserve">I can't say that I'm a fan of Sundays!! </t>
  </si>
  <si>
    <t xml:space="preserve">@jessicamloring What?! I thought it was a day thing!! Fackk youu! You miss PE </t>
  </si>
  <si>
    <t>Akillapug</t>
  </si>
  <si>
    <t>I overheard them talking about me having another shot today.  I hate needles.</t>
  </si>
  <si>
    <t>WhoOrderedPizza</t>
  </si>
  <si>
    <t xml:space="preserve">you used to be my neutral source. </t>
  </si>
  <si>
    <t>bfletchy</t>
  </si>
  <si>
    <t>I think a bike ride is on the cards today, maybe to Hampstead Heath. Is this soup really going to take 3hrs to cook!?  must be patient.</t>
  </si>
  <si>
    <t xml:space="preserve">Not having a good night tonight.... </t>
  </si>
  <si>
    <t>my phone isn't working here and i don't have a credit card to make a call and they won't let me make collect calls  and i was switched 2</t>
  </si>
  <si>
    <t xml:space="preserve">dad's out to go voting now....and i have to be showered by the time he gets back...dang. I wanted to wat till 1 pm. It not even 11.40 am </t>
  </si>
  <si>
    <t xml:space="preserve">i wanna be better so i can go out, no fair </t>
  </si>
  <si>
    <t>SteveRichards</t>
  </si>
  <si>
    <t xml:space="preserve">Time for a massive pile of ironing  Battlestar Galactica to keep me company though </t>
  </si>
  <si>
    <t xml:space="preserve">@clareohh I haven't been well all week, and after yesterday it's become worse </t>
  </si>
  <si>
    <t>sarasutton09</t>
  </si>
  <si>
    <t>yezzer</t>
  </si>
  <si>
    <t xml:space="preserve">Yesterday I accidentally dropped one of the rabbits. He's ok, but now he's really scared of me. Doh. </t>
  </si>
  <si>
    <t xml:space="preserve">@TravisInIndy your trying to keep me up all night, I know, I know. but Travo, Im sleepy. </t>
  </si>
  <si>
    <t xml:space="preserve">Could do with some hugs again, feeling poop </t>
  </si>
  <si>
    <t xml:space="preserve">@michelletrex I went to the site, but couldn't work out how to vote </t>
  </si>
  <si>
    <t xml:space="preserve">is leaving now. irdk when I'll be hoome, so no tweets it's sad </t>
  </si>
  <si>
    <t xml:space="preserve">watching ghost whisperer. this ones so sad </t>
  </si>
  <si>
    <t>HelenaMart</t>
  </si>
  <si>
    <t xml:space="preserve">hate hate hate hate hate hate Norwegian. Exam on Tuesday. Dont wanna </t>
  </si>
  <si>
    <t xml:space="preserve">@IrishChocoDance oh I finished my mini movie, but it won't work on YouTube, </t>
  </si>
  <si>
    <t xml:space="preserve">@Natty08  - It is a small video recorder http://flipvideo.co.uk/ Husband bought it for my birthday last year! So disappointed </t>
  </si>
  <si>
    <t xml:space="preserve">I want to sign up for the Travel Channel Filmmaking Academy! Except it's $2,000 that I don't have </t>
  </si>
  <si>
    <t>Even my jaw hurts. Having my eyes open feels weird and my voice is really husky.  summer cold ftl.</t>
  </si>
  <si>
    <t xml:space="preserve">amazing thunderstorm, lightning and torrential rain at 6am but now blue skies and sunshine. small plants looking bashed and traumatised </t>
  </si>
  <si>
    <t>@megalasaurus awww no the poor little thing  I hope you find him</t>
  </si>
  <si>
    <t>aqueenix</t>
  </si>
  <si>
    <t xml:space="preserve">controlling the throbbing pain in my head </t>
  </si>
  <si>
    <t>iloveshaunyxo</t>
  </si>
  <si>
    <t xml:space="preserve">is missing her boy very much as he has gone back to finish his army training </t>
  </si>
  <si>
    <t>NickRBall</t>
  </si>
  <si>
    <t xml:space="preserve">need to do something todayyy, too wet to ride </t>
  </si>
  <si>
    <t xml:space="preserve">well my father is being fucking useless as opposed to helping me deal with this physics shit, so no love there. fuckwit. </t>
  </si>
  <si>
    <t xml:space="preserve">@shellrawlins we were going to the pub but fre has a tummy bug  I don't mind I like cooking </t>
  </si>
  <si>
    <t>richblackman</t>
  </si>
  <si>
    <t xml:space="preserve">@AroundDaWayGirl  </t>
  </si>
  <si>
    <t xml:space="preserve">Now am gunna stink of fag smoke b4 I get to Work!!, Bleeding Chavs!! I hate getting public transport!!! </t>
  </si>
  <si>
    <t>@mars_d Good morning friend  !! well thanks !! where are your boots??my are in the rubbish! were broken  see you later!!</t>
  </si>
  <si>
    <t>anmaried</t>
  </si>
  <si>
    <t>my fiance thinks im obsessed  because i have read each book in the twilight saga 6 times now;) what does he know!!!</t>
  </si>
  <si>
    <t xml:space="preserve">Not looking forward to another train journey back to Plymouth with the kids this afternoon </t>
  </si>
  <si>
    <t xml:space="preserve">Meeting friends for dim sum at China China. Damn! It rains again. This is UK summer </t>
  </si>
  <si>
    <t>@Maylaffayza oooh now i felt bad  was it from an accident or something?? hope you get better soon! &amp;lt;3</t>
  </si>
  <si>
    <t>lucjon</t>
  </si>
  <si>
    <t xml:space="preserve"> VS2010 mucked up my solution/project files. #fail</t>
  </si>
  <si>
    <t xml:space="preserve">@ms_montgomery well aparantly when u get SMS, u reset ur phone and it will work but I hvent got SMS yet. Sarah got an SMS last week </t>
  </si>
  <si>
    <t xml:space="preserve">Just getting clothes sorted. Leaving house @ 11:45 latest. Switching computer off now </t>
  </si>
  <si>
    <t>saramintz</t>
  </si>
  <si>
    <t>@beatrice21 i'm going to miss you too  why am i still awake?</t>
  </si>
  <si>
    <t xml:space="preserve">Not only did my Horny Kitty followers get removed but now my Britney Fuck Vids have gone. Nearly had a full house of them too. </t>
  </si>
  <si>
    <t xml:space="preserve">VERY disappointed! Stupid arm! </t>
  </si>
  <si>
    <t>CrazyHoneyBunny</t>
  </si>
  <si>
    <t xml:space="preserve">I'm bored. some class tests tomorrow ...don't wanna learn  i hate it ....but i have 2  </t>
  </si>
  <si>
    <t xml:space="preserve">Now otw home from serang. I want to meet my bf </t>
  </si>
  <si>
    <t>@aliowoods Resilience! ;) Yesterday, 3 of the kids started crying because of the cold  Lucky we had a big squad..</t>
  </si>
  <si>
    <t>joneseeyyy</t>
  </si>
  <si>
    <t xml:space="preserve">robin hood is so sad, i think i will cry ! </t>
  </si>
  <si>
    <t xml:space="preserve">This is it peoples.. in about a hour and a half we will be leaving eva at the airport... this is gonna be a hard day </t>
  </si>
  <si>
    <t xml:space="preserve">@SirGarde I just left tha airport. My Mom's flying back to P.O. </t>
  </si>
  <si>
    <t xml:space="preserve">so what is wrong, and  what is right?...hm, who knows...*listening Leonard C and thats make me little bit sad </t>
  </si>
  <si>
    <t>pete_gilbert</t>
  </si>
  <si>
    <t xml:space="preserve">Right. Saw a recipe for flourless chocolate cake and now I want to make some.  Needs a lot of eggs though.... </t>
  </si>
  <si>
    <t>LaurenPike_</t>
  </si>
  <si>
    <t>cannot get kersal massive out of my head! And has a huuuuge bruise on my head  fun night at Cam's though! xx</t>
  </si>
  <si>
    <t>@Shough yeah I feel really bad for them  trying my best to help but just don't know what to say</t>
  </si>
  <si>
    <t xml:space="preserve">now im packing up my telescope </t>
  </si>
  <si>
    <t>ohmygarters</t>
  </si>
  <si>
    <t xml:space="preserve">@LAUR4T GOOD LUCK! I wanted to be there </t>
  </si>
  <si>
    <t>cursteana</t>
  </si>
  <si>
    <t>Woke up at 2 am took a bath now I am starving  lame</t>
  </si>
  <si>
    <t>missshortcake</t>
  </si>
  <si>
    <t xml:space="preserve">@CertifiedDiva21 I was @ Dundaplace party didn't see ur sexy self </t>
  </si>
  <si>
    <t>Jst watched big brother from last night!! Hahaha was funny wen them special forces ppl barged in, i wuda bn scared! Now to revise :-/  xx</t>
  </si>
  <si>
    <t>Ok so i found out this movie is called Baby Blues. Based off a true story.  i cant watch</t>
  </si>
  <si>
    <t>Maplesugur</t>
  </si>
  <si>
    <t xml:space="preserve">@YAVIS69 my gums hurt i think i need to talk to my dentist.  And now I can't sleep, again, and I've taken two sleeping pills.  </t>
  </si>
  <si>
    <t>I was very disappointed with my Kauai wrap this morning.  Haven't had 1 since Jan.</t>
  </si>
  <si>
    <t>@jessicawaters shame  the climate I guess</t>
  </si>
  <si>
    <t>@HelloLizzi now i'm all angsty.  @emilyjscott another word for headache</t>
  </si>
  <si>
    <t>Oh dear, my Bonsai thinks it's Autumn. Not a good sign  http://twitpic.com/6tje9</t>
  </si>
  <si>
    <t>Its going to rain tomorrow  &amp;quot;rain rain go away come again another day&amp;quot;</t>
  </si>
  <si>
    <t>wants to go out for dinner but there's no one to accompany me.  http://plurk.com/p/z1ltf</t>
  </si>
  <si>
    <t xml:space="preserve">there was a thungerstorm? dammit, missed it </t>
  </si>
  <si>
    <t>Suemutter</t>
  </si>
  <si>
    <t xml:space="preserve">I itch </t>
  </si>
  <si>
    <t xml:space="preserve">@steno the social network usability principles link is listed with Google Blacklist. Might want to get them to fix it. </t>
  </si>
  <si>
    <t xml:space="preserve">@ninaada Donno yaar! Bought it about two yrs back! But the ROM supports HTC Diamond and Pro only! </t>
  </si>
  <si>
    <t xml:space="preserve">@pinkdust07 ha that's janet's hero haha. mary-kate's is better except for the fur </t>
  </si>
  <si>
    <t xml:space="preserve">@reedoh hi hay u we're lucky we got soaked </t>
  </si>
  <si>
    <t>slieschke</t>
  </si>
  <si>
    <t xml:space="preserve">But unfortunately a mid Winter Christmas is not followed by a holiday the next day </t>
  </si>
  <si>
    <t xml:space="preserve">@mslogica that part of the world seems to be having a rough time at the moment! </t>
  </si>
  <si>
    <t>bibloldid</t>
  </si>
  <si>
    <t xml:space="preserve">@Sammim haha, that's a bribe I'd probably take.  We leave the ac off until the last possible minute </t>
  </si>
  <si>
    <t>atalyas</t>
  </si>
  <si>
    <t xml:space="preserve">Wut a nite..after green n watching an rkelly show at the box i witnessed a pepperspray shootout..missed john ledgend n eating breakfast </t>
  </si>
  <si>
    <t xml:space="preserve">my dog isnt well </t>
  </si>
  <si>
    <t>is really disappointed that he is gonna miss the french open finals today  History is to be made in 6 hrs.</t>
  </si>
  <si>
    <t xml:space="preserve">I think I'm having fever </t>
  </si>
  <si>
    <t>karaokediva</t>
  </si>
  <si>
    <t xml:space="preserve">Off to visit our puppy b4 we pick her up nxt wk woz goin 2 go 2 bootsale but its raining </t>
  </si>
  <si>
    <t>tarajacko</t>
  </si>
  <si>
    <t xml:space="preserve">has so much revision to do </t>
  </si>
  <si>
    <t xml:space="preserve">Crap, it was contagious </t>
  </si>
  <si>
    <t xml:space="preserve">My fucking tooth hurts </t>
  </si>
  <si>
    <t xml:space="preserve">@timbo_the_king ya man! Wish I coulda seen her too </t>
  </si>
  <si>
    <t>ellasantiago</t>
  </si>
  <si>
    <t xml:space="preserve">@hypotheticalhi5 yezz, im very much inggit. </t>
  </si>
  <si>
    <t xml:space="preserve">anyone know if there are 24 hour maccas at parramatta? i cant remember </t>
  </si>
  <si>
    <t xml:space="preserve">Waiting for my hubby. We r going to repay some quality time that has been gone fo days. And I miss him </t>
  </si>
  <si>
    <t>workmad3</t>
  </si>
  <si>
    <t>StackOverflow is down  How am I meant to amuse myself on a sunday morning now?</t>
  </si>
  <si>
    <t xml:space="preserve">im gutted, went to see about gettin tickets for proms in the park at hillsborough castle and they are all sold out, *sob sob* not fair!! </t>
  </si>
  <si>
    <t xml:space="preserve">psychology exam tomorrow, haven't revised at all. like literally  this sucks im going to fail </t>
  </si>
  <si>
    <t>missfionalim</t>
  </si>
  <si>
    <t>@beyondrock I 'm sooooo sad!! I really wanted to do the karaoke!!!  oh well u guys have fun!</t>
  </si>
  <si>
    <t xml:space="preserve">@Mirandacook As usual I'm missing out </t>
  </si>
  <si>
    <t>@fjkeogh Poor you  There's nothing worse than having to towel dry a soggy dog!</t>
  </si>
  <si>
    <t xml:space="preserve">An emergency tiolet brake is in order </t>
  </si>
  <si>
    <t>Mandeep23</t>
  </si>
  <si>
    <t xml:space="preserve">ate that pizza far to quick last night ouchhhhhh </t>
  </si>
  <si>
    <t xml:space="preserve">And the bad part is that i got to be up by seven </t>
  </si>
  <si>
    <t>_cirrus_</t>
  </si>
  <si>
    <t>can't make it to #bcc3 today  have to prepare trip to madrid...</t>
  </si>
  <si>
    <t>ALLEEEEE</t>
  </si>
  <si>
    <t xml:space="preserve">cant slp </t>
  </si>
  <si>
    <t>No sleep yet!  I'm almost home! I love NYC just not who I shared my time with. Good night/morning Fab Tweeps!</t>
  </si>
  <si>
    <t>FAIL Tweets: psychology exam tomorrow, haven't revised at all. like literally  this sucks im going.. http://tinyurl.com/qyaucd</t>
  </si>
  <si>
    <t xml:space="preserve">@its_me_yvonne i was at work and couldnt update </t>
  </si>
  <si>
    <t>AnneVelysia</t>
  </si>
  <si>
    <t>this brings back memories.  mom, help me.</t>
  </si>
  <si>
    <t>musiclover80s</t>
  </si>
  <si>
    <t xml:space="preserve">is praying against wishing something bad...  </t>
  </si>
  <si>
    <t xml:space="preserve">@rebo11 blah thats no good at all </t>
  </si>
  <si>
    <t>@Megan0905 Thanks sweet! I've missed talking to you  Hope you're okay m'love xx</t>
  </si>
  <si>
    <t>dearscarlett</t>
  </si>
  <si>
    <t>I accidentally scratched jeremie and she started bleeding.  note to self: clip nails...</t>
  </si>
  <si>
    <t>serencristyn</t>
  </si>
  <si>
    <t>Bad mood  annoyed at my crackberry and lack of revision! Just won't the 19th to HURRY UP!!</t>
  </si>
  <si>
    <t>daniellesaga</t>
  </si>
  <si>
    <t xml:space="preserve">I didn`t go to mass today... or last week... or last last week I think :| Dear G, please don`t send me to hell </t>
  </si>
  <si>
    <t>@cp007 Wooo hello hun. Im good thanks got hammered last nyt. Stil bit pissed n its almost 1pm  never drinkin again! Xx</t>
  </si>
  <si>
    <t>tulipenny</t>
  </si>
  <si>
    <t xml:space="preserve">no more M...no more S...now is XS </t>
  </si>
  <si>
    <t xml:space="preserve">I won't respond her. </t>
  </si>
  <si>
    <t xml:space="preserve">@johannajoie I know, its sucks. It was only down for maintenance an hour ago </t>
  </si>
  <si>
    <t xml:space="preserve">it's raining. i want sunshine. </t>
  </si>
  <si>
    <t xml:space="preserve">#f1 Mark Webber is on the 2nd row in 4th sport for the start of Turkish F1GP, team mate Vettel has pole &amp;amp; I don't have TV to watch </t>
  </si>
  <si>
    <t xml:space="preserve">needs to go food shopping </t>
  </si>
  <si>
    <t>03trentc</t>
  </si>
  <si>
    <t xml:space="preserve">got to revise all day what a drag </t>
  </si>
  <si>
    <t xml:space="preserve">@EvilNanny I wrapped one around my neck for a nose bleed once. I learnt my lesson </t>
  </si>
  <si>
    <t>fkel</t>
  </si>
  <si>
    <t xml:space="preserve">ÐŸÐ¾Ñ‡ÐµÐ¼Ñƒ-Ñ‚Ð¾ Ñ„ÐµÐ¹Ñ? Ð¿ÐµÑ€ÐµÐºÐ¾Ñ?Ð¸Ð»Ð¾ Ñƒ otherthinking'Ð°... </t>
  </si>
  <si>
    <t>So I'm standing in the blaring lights of a fire truck at my work cause of a fire  it's too late (or early) for this!!</t>
  </si>
  <si>
    <t>@bodbod I thought as much  Shame really, twas a good piece. Looking forward to the real thing though, it's on the must have list with MW2.</t>
  </si>
  <si>
    <t>mariejo19</t>
  </si>
  <si>
    <t xml:space="preserve">i'm sick .. i have cough .. </t>
  </si>
  <si>
    <t>Very tired  really shouldnt have stayed up after the club last nite</t>
  </si>
  <si>
    <t xml:space="preserve">don't want to be @ work, I have another cold </t>
  </si>
  <si>
    <t xml:space="preserve">just realized is mother's day today in France. fuck!!! i wish i could have lunch with my mum now. </t>
  </si>
  <si>
    <t>sonicskunk</t>
  </si>
  <si>
    <t xml:space="preserve">wants to skate but it's rainy </t>
  </si>
  <si>
    <t>escobeat</t>
  </si>
  <si>
    <t xml:space="preserve">@solm8 shieeet i sold that joint to ceefor.. i gotta hit you up with joints that are being used and what not.. my bad </t>
  </si>
  <si>
    <t>IAMShuja</t>
  </si>
  <si>
    <t xml:space="preserve">June is going to be extremely busy; will have to FIND and MOVE to a new apartment. Not by choice but is something that has been enforced </t>
  </si>
  <si>
    <t>rebeccahhardy</t>
  </si>
  <si>
    <t>curled up in bed hiding away from the thunder &amp;amp; lightening.  i need a cuddle from jack!</t>
  </si>
  <si>
    <t xml:space="preserve">...it's really too early.  </t>
  </si>
  <si>
    <t xml:space="preserve">http://twitpic.com/6tjj1 - Leaving the big PT  first years flown by, uni family is splitting up for the summer </t>
  </si>
  <si>
    <t xml:space="preserve">dont you just hate it when you have a really nice dream and then you wake up and realise it wasnt real </t>
  </si>
  <si>
    <t>Just woken up, got to sort my clothes into what I'm taking abroad and what I'm leaving  #boring</t>
  </si>
  <si>
    <t>@deefamouss damn u not comin for now      ima fall asleep</t>
  </si>
  <si>
    <t>Slow Internet wouldnt let me add more pics.  $100 Million Question: Is Heroes of Telara the World of Warcraft killer? http://bit.ly/17BE0k</t>
  </si>
  <si>
    <t xml:space="preserve">@ktenkely Really love your new ezines - http://issuu.com/ktenkely Blog wouldn't let me leave a comment </t>
  </si>
  <si>
    <t xml:space="preserve">@MistressB Sorry to hear that.  Me too </t>
  </si>
  <si>
    <t>jazzerdanny</t>
  </si>
  <si>
    <t xml:space="preserve">4 hours til wake up time...gotta work today </t>
  </si>
  <si>
    <t xml:space="preserve">Why is it when u think life is FINALLY goin you way it knocks you back down           </t>
  </si>
  <si>
    <t xml:space="preserve">Just tired from everything.. </t>
  </si>
  <si>
    <t>BradleySMorris</t>
  </si>
  <si>
    <t xml:space="preserve">I feel like SHIT!! </t>
  </si>
  <si>
    <t>@Bluebee3 boo!! are you serious  why didn't it work out. And im doing great, just anxiously awaiting July to come...lol...</t>
  </si>
  <si>
    <t>counosboy</t>
  </si>
  <si>
    <t>Still tired  bloody cat and mouse game in the wee small hours - he'll be gloves if he's not careful!!</t>
  </si>
  <si>
    <t xml:space="preserve">nooo, just found out that miley cyrus is on tour in the UK when i'm in Australia! nooo fairrrrr!!!! </t>
  </si>
  <si>
    <t>@simikn frick! its sooo gay outside!  is it raining?? it was a minute ago  x</t>
  </si>
  <si>
    <t xml:space="preserve">@pussssinboots hihi... oh... I can't follow @pntbtrkisses coz I was also blocked. </t>
  </si>
  <si>
    <t>Off to the showers, bye bye blue highlights!  See you again next KL trip x)</t>
  </si>
  <si>
    <t>need to go, loads to do  hope you all have a lovely day xxx</t>
  </si>
  <si>
    <t>andrewjclark</t>
  </si>
  <si>
    <t xml:space="preserve">There! Bought 2x 1TB ext hdds(!) Now finally I might be able to think less about managing 4x 500gb weirdly partitioned drives </t>
  </si>
  <si>
    <t>QuickSilva0623</t>
  </si>
  <si>
    <t xml:space="preserve">Project grad. This is the last time we'll all be together. </t>
  </si>
  <si>
    <t>PetraTmv</t>
  </si>
  <si>
    <t xml:space="preserve">whats up with the weather </t>
  </si>
  <si>
    <t xml:space="preserve">OH and Junior No.2 have got a bug and are not well at all </t>
  </si>
  <si>
    <t xml:space="preserve">@lyssiloo my graphics card isn't good enough </t>
  </si>
  <si>
    <t>@TravisInIndy  yeah I remember. but if I dont get my sleep I will not be able to stay up tonight.</t>
  </si>
  <si>
    <t xml:space="preserve">60 mins is heartbreaking tonight </t>
  </si>
  <si>
    <t xml:space="preserve">60 minutes is so sad. </t>
  </si>
  <si>
    <t xml:space="preserve">Awww I lost my Top Contributor status on Yahoo! Answers. </t>
  </si>
  <si>
    <t>nfornads</t>
  </si>
  <si>
    <t xml:space="preserve">missing her other half </t>
  </si>
  <si>
    <t>Did anyone here the mega thunder in  London this morn??! My bed shook! No Portobello  my friend asked if I was allergic to rain...er Yes!</t>
  </si>
  <si>
    <t>Chefdanhitwits</t>
  </si>
  <si>
    <t>@kogibbq Missed you tonight       another time for sure!</t>
  </si>
  <si>
    <t>medinasumendap</t>
  </si>
  <si>
    <t xml:space="preserve">Something is seriously wrong with my brain... Just passed my own house. </t>
  </si>
  <si>
    <t>Mitsuketa</t>
  </si>
  <si>
    <t>@hayashi_hoshi sucks!  (I must admit I haven't seen that movie though) I wish I had something better to say, but I don't quite &amp;gt;&amp;lt;</t>
  </si>
  <si>
    <t xml:space="preserve">Everytime i hear chocolate legs by eric benet i think bout this one dude and i'm pissed. I really liked him too </t>
  </si>
  <si>
    <t>@Epiphanygirl im up too.  insomnia! I hate it!</t>
  </si>
  <si>
    <t>smiles25</t>
  </si>
  <si>
    <t xml:space="preserve">why arent blink 182 coming to England?? </t>
  </si>
  <si>
    <t>LockeCole</t>
  </si>
  <si>
    <t>The Robins have learned to fly! They're still returning but they're likely to be leaving soon.  Hopefully the mother will reuse the nest.</t>
  </si>
  <si>
    <t>@theBrandiCyrus WHAAATT ? Benjamin McKenzie was sitting next to you, so jealous  :O xD ( i miss The O.C  )</t>
  </si>
  <si>
    <t>Ijoereyna</t>
  </si>
  <si>
    <t>Sup world, today was an ehhh day... Another day without beer/liq  nor clubs,... Thought about a few things like my goals in life and shit</t>
  </si>
  <si>
    <t>rsdancey</t>
  </si>
  <si>
    <t xml:space="preserve">Someone needs to tell the gnomes in my head what time zone I am in.  Circadian rhythm upset is for the birds.  </t>
  </si>
  <si>
    <t xml:space="preserve">done nothing yesterday aswell, could have went to coloursfest grrr </t>
  </si>
  <si>
    <t>@d33pak Sad news.... HTC Touch(GSM) doesnt meet the minimum requirements for Win Mob 6.5..   http://bit.ly/CUXzD   http://bit.ly/128eYA</t>
  </si>
  <si>
    <t>Hello we can't record till tomorrow cause I forgot my guitar  from max</t>
  </si>
  <si>
    <t>bilaahooArchie</t>
  </si>
  <si>
    <t xml:space="preserve">little bit STRES cause of the last exam! i need holiday </t>
  </si>
  <si>
    <t>i have a horrible headache  and i have textiles coursework still to do and a mountain of revision. man!</t>
  </si>
  <si>
    <t>Ok so it's sunday &amp;amp; i was thinking maybe i ought to have a lazy day before im back at college tomorrow  &amp;lt;3</t>
  </si>
  <si>
    <t xml:space="preserve">Having another massive gallbladder attack. </t>
  </si>
  <si>
    <t>KateRobot</t>
  </si>
  <si>
    <t xml:space="preserve">Goodbye DC... </t>
  </si>
  <si>
    <t xml:space="preserve">Tears for those families on 60 minutes tonight </t>
  </si>
  <si>
    <t>ChickenTris</t>
  </si>
  <si>
    <t xml:space="preserve">Morning. Lots of rain today, but I don't mind it. Using the BBQ for breakfast still. Sort of day to get on the bike if I wasn't on call </t>
  </si>
  <si>
    <t>kinnywang</t>
  </si>
  <si>
    <t xml:space="preserve">hix .... my English test 's not good , my match 's not good , too.... oh no ! i want a nice summer holiday </t>
  </si>
  <si>
    <t xml:space="preserve">my mum just mad me eat a whole bowl of turtle jelly, it was horrible </t>
  </si>
  <si>
    <t>overcastkid_x</t>
  </si>
  <si>
    <t>ah ah ah  won't be online for a few days, charger is bust -sob-</t>
  </si>
  <si>
    <t>morning twitter land off 2 work soon  hope every1 has a gd day better then i do, b bk on later wen i've finished work till then gd bye</t>
  </si>
  <si>
    <t>17boomer17</t>
  </si>
  <si>
    <t>@taylorswift13 haha we smelled your campfire!!!!!! we wanted a pictureee with you   who called the cops? AMAZING SHOW TAYLOR!!!!!!!!!!!!!!</t>
  </si>
  <si>
    <t>adorablehell</t>
  </si>
  <si>
    <t xml:space="preserve">I want The Sims 3 game! </t>
  </si>
  <si>
    <t xml:space="preserve">@xxandip You too! Have fun at the gym </t>
  </si>
  <si>
    <t xml:space="preserve">@serenetan haha...ok i shall bury myself in my books again </t>
  </si>
  <si>
    <t xml:space="preserve">I'm at work pity me </t>
  </si>
  <si>
    <t xml:space="preserve">Did anyone hear the major thunder storm this morn in London? My friend asks if I was allergic to rain... Er Yes! No Portobello </t>
  </si>
  <si>
    <t>Hello we can't record till tomorrow cause I forgot my guitar  from max (via @Diablo5163)</t>
  </si>
  <si>
    <t>Hugo_Fuchs</t>
  </si>
  <si>
    <t xml:space="preserve">David Eddings is dead! </t>
  </si>
  <si>
    <t>omgitserikraben</t>
  </si>
  <si>
    <t xml:space="preserve">Gah!  Not being able to sleep sucks...there is no one to share the night with </t>
  </si>
  <si>
    <t xml:space="preserve">The sunflower probably got too much water, that's a damn shame. It was such a nice flower </t>
  </si>
  <si>
    <t>Remo26</t>
  </si>
  <si>
    <t>1 year today  love ya grandpa Tom xxxxxxxx</t>
  </si>
  <si>
    <t xml:space="preserve">@dj_damien I missed the thunder and lightning! </t>
  </si>
  <si>
    <t xml:space="preserve">Pain, pain, go away! I hate having braces! </t>
  </si>
  <si>
    <t>whatsername2710</t>
  </si>
  <si>
    <t>Gah. My motivation has run away. I miss it  I could do with it right now, really.</t>
  </si>
  <si>
    <t xml:space="preserve">couldn't even wat 10 chips </t>
  </si>
  <si>
    <t xml:space="preserve">@farfithriyaani thanks </t>
  </si>
  <si>
    <t xml:space="preserve">my mum just made me eat a whole bowl of turtle jelly, it was horribe </t>
  </si>
  <si>
    <t xml:space="preserve">i look like a drowned rat. the bus driver laughed at me </t>
  </si>
  <si>
    <t xml:space="preserve">it's a sad time </t>
  </si>
  <si>
    <t xml:space="preserve">i'm going on a four day trip that i don't even want to go on. bye internet world, see you in four days </t>
  </si>
  <si>
    <t>work4twilight</t>
  </si>
  <si>
    <t xml:space="preserve">Contest will begin tomorrow... It's taking awhile to upload everything. Sorry everyone </t>
  </si>
  <si>
    <t xml:space="preserve">MacBook Air will only boot in safe mode after 10.5.7 update last night. Looks like a day of comp fixing ahead </t>
  </si>
  <si>
    <t>DVDSmith</t>
  </si>
  <si>
    <t xml:space="preserve">Three days until our holiday and Hannah gets struck down with the flu. Typical </t>
  </si>
  <si>
    <t>Oh August 2009?  Why is everything happening in August (or so it seems)?</t>
  </si>
  <si>
    <t xml:space="preserve">anywayy, work now  </t>
  </si>
  <si>
    <t>jamesnpoyser</t>
  </si>
  <si>
    <t xml:space="preserve">someone's stolen my shoes.  why on earth would they do that?  for starters, they smell </t>
  </si>
  <si>
    <t>RxChic09</t>
  </si>
  <si>
    <t xml:space="preserve">can't fall back to sleep </t>
  </si>
  <si>
    <t>Meganbobness</t>
  </si>
  <si>
    <t xml:space="preserve">@beachelf Is that what marriage is like? </t>
  </si>
  <si>
    <t>nedairani</t>
  </si>
  <si>
    <t xml:space="preserve">Reading the news to find a good news... </t>
  </si>
  <si>
    <t>iilcace2</t>
  </si>
  <si>
    <t xml:space="preserve"> not a good look. Oh well u did it to urself.</t>
  </si>
  <si>
    <t>Wetravelinstyle</t>
  </si>
  <si>
    <t>@narcoticplease you can say so  and I skipped breakfast this morning 'cause I've to study all day long to make up for lost time... SOB</t>
  </si>
  <si>
    <t xml:space="preserve">@StephWBates  so o! hats sounds like me! lol  yeah, its pissing it down, waste of time no one will go and everything will get soaked! </t>
  </si>
  <si>
    <t xml:space="preserve">@Shin_Shan finals.. i hate it </t>
  </si>
  <si>
    <t>conawillvlog</t>
  </si>
  <si>
    <t>@gracebeale d'aww  when you're home lets bugger around on the live feed, thats always funtimes</t>
  </si>
  <si>
    <t>IndieVonRicarda</t>
  </si>
  <si>
    <t xml:space="preserve">@johncmayer combos and a cherry icee from the shoppette on base right now tastes like lonely for me </t>
  </si>
  <si>
    <t>foghorn440</t>
  </si>
  <si>
    <t xml:space="preserve">Morning all, hope everone is well! Just want to say... I HATE THE RAIN </t>
  </si>
  <si>
    <t xml:space="preserve">Just woken up. Very sore throat </t>
  </si>
  <si>
    <t>lizVinLA</t>
  </si>
  <si>
    <t xml:space="preserve">@Payaso_NTPXXX shitnit ghetto fool!!  Hahaha!  I'm still awake!!  Hahaha that nap I took earlier killed me!!! </t>
  </si>
  <si>
    <t>Just arrived home, aww so hot outside!  http://myloc.me/2TZl</t>
  </si>
  <si>
    <t>karlaredor</t>
  </si>
  <si>
    <t>hates that i cant post pics on twitpic. Smart failed me here at baywalk.  #conass</t>
  </si>
  <si>
    <t xml:space="preserve">Miserable day in Suffolk </t>
  </si>
  <si>
    <t xml:space="preserve">Cannot Sleep! </t>
  </si>
  <si>
    <t>@narcoticplease you can say so  and I skipped running this morning 'cause I've to study all day long to make up for lost time... SOB</t>
  </si>
  <si>
    <t>http://twitpic.com/6tjps - me and lauren at corinnes party, my skin peeled and ruined the photos  good night though XD</t>
  </si>
  <si>
    <t>melanakotta</t>
  </si>
  <si>
    <t xml:space="preserve">I'm preparing for tomorrows camp out .... I'm tired.... </t>
  </si>
  <si>
    <t xml:space="preserve">i feel soooooooooooo fucking useless. i need a cam asap! </t>
  </si>
  <si>
    <t>ChieAkaikee</t>
  </si>
  <si>
    <t xml:space="preserve">I wish I could travel to Oslo June 19th! BUT I CAN'T !! </t>
  </si>
  <si>
    <t xml:space="preserve">I have to go now. Byes </t>
  </si>
  <si>
    <t xml:space="preserve">1 week to go until I hit the big 4-0 </t>
  </si>
  <si>
    <t xml:space="preserve">Goin to sleep finally arghh exhausted I guess </t>
  </si>
  <si>
    <t>@epicflailer @smileynic by public transport.  western... i think fish &amp;amp; co's got discount. and so does swensens. ooh coffee club's got</t>
  </si>
  <si>
    <t>Maartendub</t>
  </si>
  <si>
    <t xml:space="preserve">why is my internet so freaking slow! </t>
  </si>
  <si>
    <t>all excited at prospect of shooting large format courtesy of @McInnes but sunday chores beckon  and then editing posed shoot *gulp*</t>
  </si>
  <si>
    <t>@sweetoblivion26 That sounds pretty awful  I'm so sorry I haven't got back to your Facebook msg yet-just at a friend's but will do later!!</t>
  </si>
  <si>
    <t xml:space="preserve">@StarbuxGirl Awesome, done ; - ) Dont think u can leave voice msgs on skype </t>
  </si>
  <si>
    <t xml:space="preserve">@epicflailer @smileynic surprisingly good food too! must it be town though? SOR CROWDED. </t>
  </si>
  <si>
    <t xml:space="preserve">@jordanknight please. next time take ur bros Tylenol pm so we dont have to wake up to ur effen games. very annoying.  </t>
  </si>
  <si>
    <t xml:space="preserve">My taste-buds are not working properly! </t>
  </si>
  <si>
    <t xml:space="preserve">@tantiaharyani gue juga anggep besok kumpul tant. hzz. headache parah niyy. </t>
  </si>
  <si>
    <t xml:space="preserve">Way to depress me 60 minutes </t>
  </si>
  <si>
    <t>burningstars3</t>
  </si>
  <si>
    <t xml:space="preserve">sunday ... but without sun </t>
  </si>
  <si>
    <t>angelalun</t>
  </si>
  <si>
    <t xml:space="preserve">@cmbsweden you're right.. </t>
  </si>
  <si>
    <t>rrrichy</t>
  </si>
  <si>
    <t xml:space="preserve">neeeeeds Lowlands tickets </t>
  </si>
  <si>
    <t>HellBellUk</t>
  </si>
  <si>
    <t xml:space="preserve">Mummy's gone home and I have a huge spot on my chin and it's sore = BAD </t>
  </si>
  <si>
    <t>alex_is_alice</t>
  </si>
  <si>
    <t xml:space="preserve">checkin this web out....lol...and thinkin of mah papa and mama... </t>
  </si>
  <si>
    <t>SarahVaughnLo</t>
  </si>
  <si>
    <t xml:space="preserve">@rairaiaday Sweety I'm not sure. I know my friend did it. You may have to google that one. I just tried to 4 U and couldn't find anything </t>
  </si>
  <si>
    <t xml:space="preserve">@peteralee pretty small! only one shop </t>
  </si>
  <si>
    <t>mynameisalice</t>
  </si>
  <si>
    <t>thunderrrrrrr   makes me emo</t>
  </si>
  <si>
    <t xml:space="preserve">@Ramenth All you have to do is ask &amp;quot;Do you have any leftover preorder goodies?&amp;quot; they used to pile me with stuff, but then they stopped </t>
  </si>
  <si>
    <t>yinmao</t>
  </si>
  <si>
    <t xml:space="preserve">the trees in restaurant city....kuripot </t>
  </si>
  <si>
    <t xml:space="preserve">Completely put out and just done </t>
  </si>
  <si>
    <t>hrush</t>
  </si>
  <si>
    <t xml:space="preserve">wants to see her boo </t>
  </si>
  <si>
    <t>beast_in_repose</t>
  </si>
  <si>
    <t>GAHHHHH!  stupid laptop blow up on me. @Decoyninja We're gonna see if its worth fixing. dunno, but I hope it is. SAVE MY SHIT PEOPLES!</t>
  </si>
  <si>
    <t xml:space="preserve">strange dreams of evil things having to be trapped in a room and big panthers chasing me in the garden - still no dreamforest for me yet </t>
  </si>
  <si>
    <t>bhavnaraut</t>
  </si>
  <si>
    <t xml:space="preserve">saw A Mighty heart yesterday...sad movie....did a lot of thinking after that </t>
  </si>
  <si>
    <t>Felicita2887</t>
  </si>
  <si>
    <t xml:space="preserve">a bit tired, but why I can't sleep... </t>
  </si>
  <si>
    <t>MadisonAyers</t>
  </si>
  <si>
    <t xml:space="preserve">I am crushed </t>
  </si>
  <si>
    <t>Phone's broken  RUNNNING now whoot whoot. lovin it.</t>
  </si>
  <si>
    <t>littlelu21</t>
  </si>
  <si>
    <t xml:space="preserve">Can't find my boyfriend anywhere!! think i should proberly get dressed &amp;amp; do sum house work </t>
  </si>
  <si>
    <t>ewwww. so much work to do   CANNOT concentrate!</t>
  </si>
  <si>
    <t xml:space="preserve">@darren_scott Is that your ONLY excuse? Laura's not coming now either, though she has a Pneumonia flavoured excuse </t>
  </si>
  <si>
    <t xml:space="preserve">DAmm people_ follow back </t>
  </si>
  <si>
    <t xml:space="preserve">@heidiheartshugs LOL.  Oh no, poor @TheMonkeyBoy.  </t>
  </si>
  <si>
    <t>DaisyMeowCat</t>
  </si>
  <si>
    <t>OMFG @shaundiviney is going out with one of the veronicas!! im gonna cry  atleast sway sway might cheer me up ahah</t>
  </si>
  <si>
    <t>@ameera_bh i kinda thought so when i saw the timestamp on ur tweet  Allah ysa3dech! how late do u sleep during the weekend?</t>
  </si>
  <si>
    <t>StackOverflow is down  How am I meant to amuse myself on a sunday morning now? http://bit.ly/14WPsL</t>
  </si>
  <si>
    <t>totalreach</t>
  </si>
  <si>
    <t xml:space="preserve">Wondering what to blog bout as the companies haven't come back to me for the reviews </t>
  </si>
  <si>
    <t>helennnnnnnn</t>
  </si>
  <si>
    <t xml:space="preserve">actually hates llife </t>
  </si>
  <si>
    <t>Sitting with @jesspisani + @bpisani + @jazzamagoo watching the Band workshop here in Rome Italy.. Last day..  Gonna miss everyone here!</t>
  </si>
  <si>
    <t>frankieurwin</t>
  </si>
  <si>
    <t xml:space="preserve">Its just raining and raining out there.  I's hates the rain.  No walkies for Frank. </t>
  </si>
  <si>
    <t xml:space="preserve">@tommcfly PLEASE SELL YOUR CDS IN THE PHILIPPINES. the saturdays are selling their album here. why aren't you? </t>
  </si>
  <si>
    <t xml:space="preserve">@suenotalex he looks taller today! He's alot better slept well last night! His nose is still crispy </t>
  </si>
  <si>
    <t>@brikhedd nah i cant i have work  which sucks!</t>
  </si>
  <si>
    <t xml:space="preserve">@KeithBond how much you taking? Can't remember how much I took last year </t>
  </si>
  <si>
    <t xml:space="preserve">@Krizanovich Another bad film: &amp;quot;Gods and Generals&amp;quot;. Sadly as a mature student entering American Studies, it's a &amp;quot;must-view&amp;quot; apparently </t>
  </si>
  <si>
    <t xml:space="preserve">Not going to do it though! </t>
  </si>
  <si>
    <t>Still sick  kinda sucks for walmart... Im the only opener</t>
  </si>
  <si>
    <t xml:space="preserve">@LetsGoPat haha yeah gulo :O ano ba daw? i dont wanna go to sch so sana wala. haha pero ung friend ko on the same sch of yours, 16 kayo. </t>
  </si>
  <si>
    <t>epigirl</t>
  </si>
  <si>
    <t xml:space="preserve">@jodangerously hey-- sorry but I'm swamped with work this weekend. No time for play </t>
  </si>
  <si>
    <t>dreabendrell</t>
  </si>
  <si>
    <t xml:space="preserve">I'm already in summer mode and I still have 3 more finals! </t>
  </si>
  <si>
    <t xml:space="preserve">there is a scary countdown thing to how many minutes and seconds i have left on the computer. bye bye, intrawebz </t>
  </si>
  <si>
    <t>julesbradford</t>
  </si>
  <si>
    <t>Luke sick last night and up all night, not feeling to good myself now  looks like a long sunday</t>
  </si>
  <si>
    <t xml:space="preserve">@Lilylauren no one spares a thought for my long and painstaking work! </t>
  </si>
  <si>
    <t xml:space="preserve">@dougiemcfly PLEASE SELL YOUR CDS IN THE PHILIPPINES. the saturdays are selling their album here. why aren't you? </t>
  </si>
  <si>
    <t xml:space="preserve">@Ioan_Said I'd love a dog. It wouldn't be very practical for me at the moment though </t>
  </si>
  <si>
    <t>simca_kikiyo</t>
  </si>
  <si>
    <t xml:space="preserve">@ddlovato youre lucky...im grounded for coming home an hour late..cruel.. </t>
  </si>
  <si>
    <t>Sorry about the Take Action photos guys!! Myspace just will not upload them! It gets to 22% and just fails.  We're tryingg</t>
  </si>
  <si>
    <t xml:space="preserve">I have beat the house today! Won blackjack! Going &amp;quot;home&amp;quot; now. Tommorrow is pool time w/hubby b4 he leaves. </t>
  </si>
  <si>
    <t>annaisdanielle</t>
  </si>
  <si>
    <t xml:space="preserve">might go on a road trip to Clark later! I'll be driving the super smooth Honda Jazz! Can't I keep her? </t>
  </si>
  <si>
    <t>Wabeywoo</t>
  </si>
  <si>
    <t xml:space="preserve">sorry for lack of tweets when I was away - phone decided it didn't like texting </t>
  </si>
  <si>
    <t xml:space="preserve">Can not sleep  i do not know if i will sleep all night/morning </t>
  </si>
  <si>
    <t>@labellagorda oh, did not see your message in time  missed the opp.</t>
  </si>
  <si>
    <t>@jen004 my #iP is low on battery  LMAO</t>
  </si>
  <si>
    <t xml:space="preserve">My poor cat is now sitting in the living room with a fractured pelvis. He smells really bad because he can't support himself to get clean </t>
  </si>
  <si>
    <t>Nocturnaldrum</t>
  </si>
  <si>
    <t xml:space="preserve">Had an amazing dinner at my friend's restaurant Chakra. First time eating lamb. Kind of delicious sorry vegans </t>
  </si>
  <si>
    <t>Loulabellereed</t>
  </si>
  <si>
    <t xml:space="preserve">@sipod1 have just thrown up in ali's stable, am home now. Really not well. No one here to look after me! </t>
  </si>
  <si>
    <t>prinzane</t>
  </si>
  <si>
    <t>needs to reformat her PC.  http://plurk.com/p/z1oi6</t>
  </si>
  <si>
    <t>miss_michy</t>
  </si>
  <si>
    <t xml:space="preserve">@miershyk it was at a pretty deserted road...it's usually a bustling business area but it's a sunday here, so yeah, pervert heaven? </t>
  </si>
  <si>
    <t>mandeecxx</t>
  </si>
  <si>
    <t xml:space="preserve">ii Really cannot sleep!! ii been awake since 6am!! Boys Are soo annoying </t>
  </si>
  <si>
    <t xml:space="preserve">Papi has a cold. And it woke me up. </t>
  </si>
  <si>
    <t>@azzi Here's the cnn.com story. Sorry they didn't use your picture  http://tinyurl.com/o87wun</t>
  </si>
  <si>
    <t>Ah his sky dive got cancelled  now another 3 hour drive home.</t>
  </si>
  <si>
    <t>@theloveofpink yeah what a waste of a long weekend. Just slept for 4 hours. Killer sore throat, swollen glands, fevers, aches  you?</t>
  </si>
  <si>
    <t>simonel63</t>
  </si>
  <si>
    <t xml:space="preserve">Ow darn it, we have to stay in our parental summerhouse in the south of France for a couple of days... and it has a swimming pool </t>
  </si>
  <si>
    <t>sosososoooo hungry  but today i'm buying ipod woooohoo!</t>
  </si>
  <si>
    <t>Kiara_Austen</t>
  </si>
  <si>
    <t xml:space="preserve">by not letting you go i lost a friend, either way i cant win. im sorry beaff </t>
  </si>
  <si>
    <t xml:space="preserve">@rjdennis Oh, i forgot to mention her astigmatism which causes her near-blindness </t>
  </si>
  <si>
    <t>brettroger</t>
  </si>
  <si>
    <t xml:space="preserve">so tired from work. I wish I had a long weekend </t>
  </si>
  <si>
    <t xml:space="preserve">@lizzie123x yeppp. i want to see demi though. cant they likee. urgh. </t>
  </si>
  <si>
    <t xml:space="preserve">Trauma sucks!!!   Therapy is gonna be long!!!  I feel normal most of he time, but those bits of flashbacks keep coming back </t>
  </si>
  <si>
    <t xml:space="preserve">@bencc if the rumor photos of the new iphone are accurate, I don't think it looks as pretty </t>
  </si>
  <si>
    <t>andreasimpson3</t>
  </si>
  <si>
    <t xml:space="preserve">Ah just sliced my finger open on a tin of tuna and nearly bleed to death... Now I'm in pain and the tuna is ruined </t>
  </si>
  <si>
    <t>Idk yo. I need my pillows    but I want bran muffins  kinda. Well not at all but I bet they smell good. *sigh. I just want my bed</t>
  </si>
  <si>
    <t>@Britt_Kims_Mom Oh no, not a headache. You get those so often you poor thing  I've been having stomach issues hence me up and the pills.</t>
  </si>
  <si>
    <t>StevieP</t>
  </si>
  <si>
    <t xml:space="preserve">voted, 30 min. queue </t>
  </si>
  <si>
    <t>Mariahhh_x</t>
  </si>
  <si>
    <t xml:space="preserve">@beckinelson not any moree, ticketss are too highh! </t>
  </si>
  <si>
    <t xml:space="preserve">Wow 4:50 and the sun is already coming up. Wish I was on a beach somewhere so I could watch it. </t>
  </si>
  <si>
    <t>mperedim</t>
  </si>
  <si>
    <t xml:space="preserve">Linus on Linux 0.01: It is NOT portable and it probably never will support anything other than AT-harddisks, as that's all I have </t>
  </si>
  <si>
    <t xml:space="preserve">nephews birthday party today, he's having a clown, </t>
  </si>
  <si>
    <t>summerfruits</t>
  </si>
  <si>
    <t xml:space="preserve">Well it may have stopped raining in Wales, but we're going to be following the rain back East today where it seems to have gone </t>
  </si>
  <si>
    <t xml:space="preserve">@ro0yaaaa study hard...its torture, but its gotta be done </t>
  </si>
  <si>
    <t xml:space="preserve">has learnt her lesson. Never iron in your underwear. Big burn on my leg </t>
  </si>
  <si>
    <t xml:space="preserve">@maggiesnail omgosh!!!!!! im 1200/2000 BUT STILL MAGGIE DO YOU WORK. I am feverishly shopping online, esp ebay. </t>
  </si>
  <si>
    <t xml:space="preserve">I miss my other half. I can't sleep </t>
  </si>
  <si>
    <t>sarahkohler</t>
  </si>
  <si>
    <t xml:space="preserve">burnt my tongue </t>
  </si>
  <si>
    <t>Disco disco boi won't come back anymore  see ya nxt year or NEBER!! lol just kiddin'</t>
  </si>
  <si>
    <t>robynelizabeth</t>
  </si>
  <si>
    <t xml:space="preserve">Seth is leaving today, I'm now the last member of 14 Woodend </t>
  </si>
  <si>
    <t>KevfromJ2K</t>
  </si>
  <si>
    <t xml:space="preserve">nice relaxing walk round the loch with camerom. Coffee shop closed tho </t>
  </si>
  <si>
    <t>m0rd0</t>
  </si>
  <si>
    <t>Another sunny morning! Shame I have to spend today writing code  indoors  Think I'll have to sneak an hour or two outside.</t>
  </si>
  <si>
    <t xml:space="preserve">just drove to nearby shop to take license picture. it's AS BAD. sigh. i hate taking passport/license pictures. </t>
  </si>
  <si>
    <t>jaksmith</t>
  </si>
  <si>
    <t>jesmond lastnight, kid didnt come  said i would buy her drink. ended up at curry house SS (zeera) lovely. bhuna nan boiled rice KINGFISHER</t>
  </si>
  <si>
    <t xml:space="preserve">@ElishaCreek I like cried </t>
  </si>
  <si>
    <t xml:space="preserve">Anybody on 60mins see the story of the Xsoldier whos family died in the bushfires &amp;amp; what he went through to try and save them? Really sad </t>
  </si>
  <si>
    <t>Yaiza_M</t>
  </si>
  <si>
    <t xml:space="preserve">...very boring </t>
  </si>
  <si>
    <t>bobsmith1698</t>
  </si>
  <si>
    <t xml:space="preserve">Oh goody, seven hours at work. I've really missed that place in the past 72 hours. Well done England 4-0. Shame nobody was watching </t>
  </si>
  <si>
    <t>wants thick hot chocolate, but can't  http://plurk.com/p/z1ox3</t>
  </si>
  <si>
    <t xml:space="preserve">Has to be Slapdash Sunday for NikNak but all day works are still never fun </t>
  </si>
  <si>
    <t xml:space="preserve">My tweets from the Meadows Festival have arrived - late! Must have got stuck somewhere. So much for real-time </t>
  </si>
  <si>
    <t>teabagx</t>
  </si>
  <si>
    <t>arhh, last night. whatta night  love'd it. but feelin' consequences now.  x</t>
  </si>
  <si>
    <t>JENKHA001</t>
  </si>
  <si>
    <t xml:space="preserve">@CHLOEVINCENT ok i guess. havnt talked to u in a while </t>
  </si>
  <si>
    <t>Kitschisme</t>
  </si>
  <si>
    <t xml:space="preserve">@vixen1836 Sorry I missed you on the chat box. This two hour time difference thing? Seriously not cool </t>
  </si>
  <si>
    <t>Home alone again for 2 weeks   Mrs S off to Hong Kong again.</t>
  </si>
  <si>
    <t xml:space="preserve">Feel Like Shit!! </t>
  </si>
  <si>
    <t xml:space="preserve">and again, i miss my friends </t>
  </si>
  <si>
    <t xml:space="preserve">Woke up feeling a little poorly. Throat a little sore and i my body ache. Poor  little me </t>
  </si>
  <si>
    <t xml:space="preserve">My keyboard couldn't have picked a better time to die </t>
  </si>
  <si>
    <t>@oisin1001 awesome!! Too mad I missed it  lux is my best buddy : D</t>
  </si>
  <si>
    <t xml:space="preserve">@alissha Crap!! Only one so far. </t>
  </si>
  <si>
    <t xml:space="preserve">I want to go home.. I'm missing you so.. </t>
  </si>
  <si>
    <t>blackout's finished! too bad most of my cards had only 4 numbers left to win  #bingo!</t>
  </si>
  <si>
    <t xml:space="preserve">I is back. I have coffee and am feeling a wee bit more composed if slightly groggy </t>
  </si>
  <si>
    <t>Jeck_Leches</t>
  </si>
  <si>
    <t xml:space="preserve">jeck is back,, vaccation was really good ;) but has to learn for her Nurse exams </t>
  </si>
  <si>
    <t>NicolasSierro</t>
  </si>
  <si>
    <t xml:space="preserve">flickr uploadr crash ... grrr! (not 1 but 3 Rs at the end of the word) - I must re-select all picts (~ 30 in a list of 300)   </t>
  </si>
  <si>
    <t xml:space="preserve">Anybody see '60 minutes' story of the x-soldier whos family died in the bushfires &amp;amp; what he went through to try and save them? Really sad </t>
  </si>
  <si>
    <t>@realityraver yes saw that too  Not fair!</t>
  </si>
  <si>
    <t>W_Whitmore</t>
  </si>
  <si>
    <t xml:space="preserve">It's been raining here for 2 days now </t>
  </si>
  <si>
    <t xml:space="preserve">@bambooisyummi um my mum didint find a credit card :'( so i wont be getting them tonite </t>
  </si>
  <si>
    <t>Gee1873</t>
  </si>
  <si>
    <t xml:space="preserve">Really not well today man  possible Kidney Infection </t>
  </si>
  <si>
    <t xml:space="preserve">Better get on with work </t>
  </si>
  <si>
    <t>xAndrea0587x</t>
  </si>
  <si>
    <t>@rbsilvias13 well I know it's not me  sadness</t>
  </si>
  <si>
    <t xml:space="preserve">DAMMIT!!! NOTHING BUT FREAKIN INFOMMERCIALS ON RIGHT NOW! WTF AM I SUPPOSED 2 FALL ASLEEP TO?!? I MISS ME DVR!!! </t>
  </si>
  <si>
    <t xml:space="preserve">@StarbuxGirl which sucks, lucky twitter and skype is free (not games though </t>
  </si>
  <si>
    <t xml:space="preserve">morning all. new moon was finished last night and eclipse was bought i LOVED new moon. made me cry loads though </t>
  </si>
  <si>
    <t>@louise_hendy no sorry, didn't meet them.    had an argument with one of athlete though. OOPS.</t>
  </si>
  <si>
    <t xml:space="preserve">@stevyncolgan  oh dear That's sad. Hope they weren't too horrible to you </t>
  </si>
  <si>
    <t>tonycottam</t>
  </si>
  <si>
    <t xml:space="preserve">@GallusChick my son did the same 2 hours ago </t>
  </si>
  <si>
    <t>Shawnee94</t>
  </si>
  <si>
    <t xml:space="preserve">yay i actually slept a bit last night  and am now sad cos its sunday and therfore hwk day, bring on history coursework </t>
  </si>
  <si>
    <t>Lyndaaaaaa</t>
  </si>
  <si>
    <t xml:space="preserve">@MaraSophy ult? I start to do it now. </t>
  </si>
  <si>
    <t>Danniiellee18</t>
  </si>
  <si>
    <t xml:space="preserve">What is up with this weather? The thunder woke me up at 6 this mourning, bad times!! </t>
  </si>
  <si>
    <t xml:space="preserve">rapidshare  is one tough nut to ***k... anyone for help here </t>
  </si>
  <si>
    <t xml:space="preserve">@jylan It's actually a really nice setup. I was very impressed. Battery was almost flat so I didn't take many photos though </t>
  </si>
  <si>
    <t>Talking_Head</t>
  </si>
  <si>
    <t xml:space="preserve">I've only had 3 hours sleep since yesterdy &amp;amp; i still can't get to sleep. </t>
  </si>
  <si>
    <t>bphang</t>
  </si>
  <si>
    <t xml:space="preserve">Blowing my nose off for the day.... </t>
  </si>
  <si>
    <t>Just got off the phone with my Sunshine. Feel hella sick  Goodnight.</t>
  </si>
  <si>
    <t xml:space="preserve">@timlovejoy watching you from not so sunny south of france </t>
  </si>
  <si>
    <t xml:space="preserve">This time three years ago I would have been leaving Poland for Amsterdam on the train... Oh how time has flown by </t>
  </si>
  <si>
    <t xml:space="preserve">bloomin smoke alarm needs new batterys and it keep beeping every minute </t>
  </si>
  <si>
    <t>@onlyJesus777 aaw no she found out thats sucks  well I hope you can still have twitter but if you can't</t>
  </si>
  <si>
    <t>@rockerchick99 awww  I hope you feel better soon *hugs*, @YuriMoreland yeah I'm deffinately happy with working instead  What you up to?</t>
  </si>
  <si>
    <t>russelltanner</t>
  </si>
  <si>
    <t xml:space="preserve">@rugebarb bummer, it was a good exhibition </t>
  </si>
  <si>
    <t>vikkispence</t>
  </si>
  <si>
    <t xml:space="preserve">wanted more of a lie-in and a nice relaxing brunch but have to be far away in an hour </t>
  </si>
  <si>
    <t xml:space="preserve">on the way to hemda </t>
  </si>
  <si>
    <t xml:space="preserve">@captainfromCDU Creepier because you know where I live </t>
  </si>
  <si>
    <t>lianleipotter1</t>
  </si>
  <si>
    <t xml:space="preserve">monday n bukas </t>
  </si>
  <si>
    <t xml:space="preserve">Might as well rip my heart out. I &amp;lt;3 you Bandit </t>
  </si>
  <si>
    <t xml:space="preserve">I've only had 3 hours sleep since yesterday &amp;amp; i still can't get to sleep. </t>
  </si>
  <si>
    <t>danvanmorrison</t>
  </si>
  <si>
    <t xml:space="preserve">is all alone today </t>
  </si>
  <si>
    <t>Nastranout</t>
  </si>
  <si>
    <t>@Kylie_Lee_ Hahahh Why Shank you!! you need to tweet more though!! becuase nobody else replies when i reply to them  HAHAH x</t>
  </si>
  <si>
    <t xml:space="preserve">Sorry for not tweeting, I'm just adjusting to my normal schedule. Here we go: TWEET! TWEET! TWEET!    P.S. I haven't got any CP toys yet! </t>
  </si>
  <si>
    <t xml:space="preserve">what should i eat?! </t>
  </si>
  <si>
    <t>tommyraydesign</t>
  </si>
  <si>
    <t xml:space="preserve">is feeling quite sad that he is leaving </t>
  </si>
  <si>
    <t xml:space="preserve"> well hope everything work out for you man.</t>
  </si>
  <si>
    <t>cianodriscoll</t>
  </si>
  <si>
    <t>@Lopsi  Dont shatter my unsuitable visions!</t>
  </si>
  <si>
    <t>McBrenty</t>
  </si>
  <si>
    <t>@LiamRodger long night of the five pillars of Islam actually  due 4pm tomorrow</t>
  </si>
  <si>
    <t xml:space="preserve">Still tired.  Still needing to just lie down. </t>
  </si>
  <si>
    <t>tegan_xo</t>
  </si>
  <si>
    <t xml:space="preserve">Revisingg for exams </t>
  </si>
  <si>
    <t xml:space="preserve">Needs A Cheering Up </t>
  </si>
  <si>
    <t>IzzyCharm</t>
  </si>
  <si>
    <t xml:space="preserve">UGH I was sleeping nice and good then my boyfriend called. I ignored it and tried to go back to sleep. NOPE didn't work </t>
  </si>
  <si>
    <t>michellejhk</t>
  </si>
  <si>
    <t>Stupid body, stop being SICK  Please?</t>
  </si>
  <si>
    <t>i loved watching mark race - feeling gutted i couldn't  but YAY! Mark 3rd in his agegrp at the nationals and 1 min faster than 2wks ago!</t>
  </si>
  <si>
    <t xml:space="preserve">@lizzie123x yeh but this is DEMI. </t>
  </si>
  <si>
    <t xml:space="preserve">@sharlynnx i know </t>
  </si>
  <si>
    <t xml:space="preserve">Noooooooo, I didn't win my Furby </t>
  </si>
  <si>
    <t>mari_garcia</t>
  </si>
  <si>
    <t>i wanna go to camden town, but with no money it's not fun  HAHA damn</t>
  </si>
  <si>
    <t>IchigoNoiZ</t>
  </si>
  <si>
    <t xml:space="preserve">Ã— @xDirtyBurdx  I TOTALLY agree with you!! Shin should never ever have a gf!! Or maybe he has already one but he hides it so nobody knows </t>
  </si>
  <si>
    <t>@monkeymax Aha! The long dogs would jump it I reckon... gits!  ahaha</t>
  </si>
  <si>
    <t>JAverieS</t>
  </si>
  <si>
    <t>Up early again.  i'd like to thank my sister for getting Mama Mia songs stuck in my head.</t>
  </si>
  <si>
    <t>DanCastillo</t>
  </si>
  <si>
    <t xml:space="preserve">Classes moved, I'm effin bored. F*ck A H1n1, I'm home bound once more. </t>
  </si>
  <si>
    <t>@jonaslovato Its always down when I wake up  Hopefully they fix it soon!</t>
  </si>
  <si>
    <t>hassanali1</t>
  </si>
  <si>
    <t>@jovian0401  im following you now! understand this website  although i really do not u</t>
  </si>
  <si>
    <t>janinepinder</t>
  </si>
  <si>
    <t xml:space="preserve">Doped up on co-codamol and floating, woke up with excrutiating back and leg pains. </t>
  </si>
  <si>
    <t>@ecco1983 Yeah, she doesn't really do that much  Difficult to replace a well known character such as Marian though.</t>
  </si>
  <si>
    <t>i dont wanna go to school yet. :| why is this summer so fast.  i dont wanna go to school also coz i dont like my class, &amp;amp; my floor! :|</t>
  </si>
  <si>
    <t>kayleighmarie</t>
  </si>
  <si>
    <t xml:space="preserve">i have never been more annyoed in my life. i want to go home </t>
  </si>
  <si>
    <t xml:space="preserve">Girls Aloud on radio.  It just reminds me that Cheryl Cole is probably the size of my left leg.  No more chocolate today </t>
  </si>
  <si>
    <t xml:space="preserve">@oonlamant booooy did u delete ur bebo ? ! Im NOT impressed ! </t>
  </si>
  <si>
    <t>No tuition tonight~~  @Patricia is at her bf's house. I'm jealous. I want a bf too! ROAR!</t>
  </si>
  <si>
    <t>@secret_thoughts Didn't get back till late so didn't get chance to get on here   Hope you're ok, off out again today, see you later x</t>
  </si>
  <si>
    <t xml:space="preserve">6 Real Islands Way More Terrifying Than The One On 'Lost': http://tr.im/nGU3 [Cracked.com] Islands made up of snakes, sulfur &amp;amp; rubbish. </t>
  </si>
  <si>
    <t>dydyah</t>
  </si>
  <si>
    <t xml:space="preserve">not a good friend. </t>
  </si>
  <si>
    <t xml:space="preserve">Damn I Woke Up </t>
  </si>
  <si>
    <t xml:space="preserve">@jovian0401  i am following you now!!!  althought the truth is i do not understand this website at all </t>
  </si>
  <si>
    <t>hungover  i feel sick. ive had hardly anything to eat in the past 24hours.bad times. computer is fucked, everythings gone dead big :|help?</t>
  </si>
  <si>
    <t xml:space="preserve">@SuperKelz haha wel its not all that fun id prefer gettin a bus or taxi lo it was rainin </t>
  </si>
  <si>
    <t xml:space="preserve">Sleep time I need to be up in 4 hours </t>
  </si>
  <si>
    <t>nahneenkula</t>
  </si>
  <si>
    <t>@johnnagle i'm still up  listening to the song on repeat for the last 3 hours</t>
  </si>
  <si>
    <t xml:space="preserve">Away to buy a suit for prom...I REALLY need a job </t>
  </si>
  <si>
    <t xml:space="preserve">Cliff Richards and the Shadows going on tour. Oh when will the recession ever end. </t>
  </si>
  <si>
    <t xml:space="preserve">@Scott_Spears Chet beat me at monopoly </t>
  </si>
  <si>
    <t>Poggs</t>
  </si>
  <si>
    <t>@_kotenok I would have liked to have slept some more   All I heard was a few rumbles of thunder at 7.30am, then I dropped off to sleep</t>
  </si>
  <si>
    <t>@TumieZee you people and your random fights! tsk tsk tsk.... but i gotta say i knw!!! i hav them all the tym!  y cnt we jus get along! lol</t>
  </si>
  <si>
    <t>kullyarthurs</t>
  </si>
  <si>
    <t>I miss my strawberry sweet lover  haha, beware of the strawberry sweets they may choke u, not a gud look gaspin for air, tryin nota laf</t>
  </si>
  <si>
    <t>Cocoloui</t>
  </si>
  <si>
    <t xml:space="preserve">Bright smiling sun's shining through the window and my room's getting really warm... Eww, aircon pliiis. </t>
  </si>
  <si>
    <t>gamefrog2k4</t>
  </si>
  <si>
    <t xml:space="preserve">@Nariamma it is... it was so boring and I got all wet </t>
  </si>
  <si>
    <t xml:space="preserve">Finally extended the problematic scene, not that any bugger will ever get to read it!!!     </t>
  </si>
  <si>
    <t xml:space="preserve">Flight control PB 45  </t>
  </si>
  <si>
    <t>liwenlee</t>
  </si>
  <si>
    <t xml:space="preserve">just because apple comes out with a new macbook doesn't mean you have to get it, y'know? </t>
  </si>
  <si>
    <t xml:space="preserve">@thisisryanross aaaahhhhh i miss you so much dude, although i have chat with you last night </t>
  </si>
  <si>
    <t>daisyloves_you</t>
  </si>
  <si>
    <t xml:space="preserve">LOVING THIS LONG WEEEKEND UGH EXAMS SOON !   </t>
  </si>
  <si>
    <t xml:space="preserve">I'm as poor as &amp;quot;I can't even buy Breaking Dawn&amp;quot; </t>
  </si>
  <si>
    <t>Now moving out of halls  I am nowhere near packed and my parents arrive very soon. #owned</t>
  </si>
  <si>
    <t>vangche</t>
  </si>
  <si>
    <t>Just got back from a day alone at enoshima beach. It was so nice. But I got sunburn  lol</t>
  </si>
  <si>
    <t xml:space="preserve">@voodoogirl Which movie are you watching?  There's nothing for us to watch na. </t>
  </si>
  <si>
    <t xml:space="preserve">@loneresearcher http://is.gd/Q53j - Scum reported yesterday that she's leaving show to finish her doctorate. Fair play, but will miss her </t>
  </si>
  <si>
    <t>lirar</t>
  </si>
  <si>
    <t>Sick boy just got up from the bed  ho ho</t>
  </si>
  <si>
    <t xml:space="preserve">i thought of boo </t>
  </si>
  <si>
    <t>TehHarleyQuinn</t>
  </si>
  <si>
    <t>a black hole is eating away at my womb  Hurts too much.</t>
  </si>
  <si>
    <t xml:space="preserve">@YorkshireTeaIan  Probably need your brolly Ian we have rain to the south of us heading up this way </t>
  </si>
  <si>
    <t>@JacobDyer  You've had a good run...hope you won in the bowling x x x</t>
  </si>
  <si>
    <t>Desixx</t>
  </si>
  <si>
    <t xml:space="preserve">@sannie79 yeah iÂ´m a long sleeper...when i can ;D have a nice sunday too, have to work </t>
  </si>
  <si>
    <t>Everything is bigger than it should be..  And yes, ive tried ctr+scrolling</t>
  </si>
  <si>
    <t xml:space="preserve"> when i close my eyes, i see the bejeweled grid &amp;amp;my jewels being quickly aligned so that the announcer says GOOD JOB!</t>
  </si>
  <si>
    <t>http://tinyurl.com/ry9wap Hey! It seems you are a nice man... I cant upload more pics here for some reason  I saw you here and would l ...</t>
  </si>
  <si>
    <t xml:space="preserve">@PrettySprinkles well for my littleun it was really quick to work </t>
  </si>
  <si>
    <t xml:space="preserve">for some strange reason i got calls form 3 friends already who r playin hookie n wanted 2 meet. 2 bad im grinding at the office 2day </t>
  </si>
  <si>
    <t>@_anna_marie I wish I washed mine  I slept in unfortunately. And yeah, cool. See you through there!</t>
  </si>
  <si>
    <t>what a naff wet morning  was planning a trip into town but don't know if I can be bothered now?</t>
  </si>
  <si>
    <t>jASH_mjBs</t>
  </si>
  <si>
    <t>@fmajormfs i know  but I will be back for AFRAM</t>
  </si>
  <si>
    <t xml:space="preserve">Ugh, stupid Cadbury techno eyebrow song is looping in my head. </t>
  </si>
  <si>
    <t>abstractdavid</t>
  </si>
  <si>
    <t>Buenos Dias Estupidos! I'm gon get ready for work  and I'm sunburt. WTF?! But I lost part of my farmers tan YAY =P</t>
  </si>
  <si>
    <t xml:space="preserve">a) reason #476 that I hate safeway: they only had men's athletic insoles &amp;amp; women's dress shoe inserts. no arch support for me. </t>
  </si>
  <si>
    <t xml:space="preserve">awful weather, apparently the oven is broken in the kitchen so no bacon and egg sammich for me today... gutted </t>
  </si>
  <si>
    <t>Toycherrytree</t>
  </si>
  <si>
    <t xml:space="preserve">I hope thereÂ´s no boy at our school starting with C.B. ;-) My little sis had also written&amp;quot;Strify&amp;quot; on my arm but I had to remove it </t>
  </si>
  <si>
    <t>isldmama</t>
  </si>
  <si>
    <t>CAN I GO TO SLEEP NOW??  PLEASE..</t>
  </si>
  <si>
    <t xml:space="preserve">I just had a really good conversation with Ryan about Harry Potter and starbucks. it was odd, because we never talk anymore </t>
  </si>
  <si>
    <t xml:space="preserve">Ugh I hate the rugrats all grown up </t>
  </si>
  <si>
    <t>rtanph</t>
  </si>
  <si>
    <t xml:space="preserve">may my pet dog rest in peace... </t>
  </si>
  <si>
    <t xml:space="preserve">@msbulat really bad bad bad tummy i guess </t>
  </si>
  <si>
    <t xml:space="preserve">exhausted. just had some intense training </t>
  </si>
  <si>
    <t>currently in the middle of a HORRIBLE night of sleep.  so frustrated and tired, feels like im barely sleeping.</t>
  </si>
  <si>
    <t>Oh. It's gone.  Oh well. Twilight's still there though.</t>
  </si>
  <si>
    <t>itsmay_yay</t>
  </si>
  <si>
    <t xml:space="preserve">right now.....I don't wanna sleep alone </t>
  </si>
  <si>
    <t xml:space="preserve">@Lordy99 Boxers: LOADS of energy! Imagine how unahppy it would be sat in our office while we are editing or alone outdoors! </t>
  </si>
  <si>
    <t>jscrinc</t>
  </si>
  <si>
    <t xml:space="preserve">Good morning followers, its not a nice day today, the rain is out, and its cold </t>
  </si>
  <si>
    <t>Valwee87</t>
  </si>
  <si>
    <t xml:space="preserve">he thinks it's time to upgrade that agreement. i don't.  what have you've gotten yourself into, val?!?! now what... </t>
  </si>
  <si>
    <t>imahustler</t>
  </si>
  <si>
    <t xml:space="preserve">i get so sad when my HAMburger happy meal has cheese on it </t>
  </si>
  <si>
    <t xml:space="preserve">I keep thinking of him. </t>
  </si>
  <si>
    <t xml:space="preserve">15 mins until I'll have to go without an answer from Danni </t>
  </si>
  <si>
    <t>So I slept like 4 hours ...  And I have some stuff to do ! It's going to be a long long day....</t>
  </si>
  <si>
    <t>im sick. my throat hurts  im drinking tea all the time</t>
  </si>
  <si>
    <t>john79</t>
  </si>
  <si>
    <t xml:space="preserve">@_FB_ That sucks. </t>
  </si>
  <si>
    <t>heybeyy</t>
  </si>
  <si>
    <t xml:space="preserve">HATE MY SECTION! SHIIIT. </t>
  </si>
  <si>
    <t xml:space="preserve">@NovaWildstar Awww but I have a list of comments running through my head </t>
  </si>
  <si>
    <t>@CarlyBarnsley oh my god I cried like a baby at episode 17  xx</t>
  </si>
  <si>
    <t>imanhardy</t>
  </si>
  <si>
    <t xml:space="preserve">Playing me new MAC FM 2009 till I forget to eat. </t>
  </si>
  <si>
    <t>Overall I've had a good wkend even tho I AM at work now!  I shall have 3 days off next wekend so cant complain! Good Morning!</t>
  </si>
  <si>
    <t xml:space="preserve">i wonder if there any anything as GIT tract transplant. i want to replace all my intestines to a healthier one </t>
  </si>
  <si>
    <t>I hate when I know I'm not supposed to do something &amp;amp; I do it anyway  but sometimes I cant stop myself</t>
  </si>
  <si>
    <t xml:space="preserve">@oneofthosefaces How sad that it's all over! </t>
  </si>
  <si>
    <t xml:space="preserve">@nambucom I know y'all can't be bothered w/lil ol' me but what about Guy Kawasaki? He says Nambu won't run on his box either. </t>
  </si>
  <si>
    <t>vivianphan</t>
  </si>
  <si>
    <t>just broke my beautiful sink  and i need to sleep...lol i work at 11 tomorrow</t>
  </si>
  <si>
    <t xml:space="preserve">Topshop, why do you tempt me so? </t>
  </si>
  <si>
    <t xml:space="preserve">@Nightwyrm I guess she was lucky to be freed. The new Afghan laws don't seem too different to the insanity/repression of the Taliban. </t>
  </si>
  <si>
    <t>princesshayra</t>
  </si>
  <si>
    <t xml:space="preserve">missin` already my highschool days... </t>
  </si>
  <si>
    <t>twittlingw</t>
  </si>
  <si>
    <t xml:space="preserve">Feeling good after my 50 laps. Should totally build a pool in my house. </t>
  </si>
  <si>
    <t>3M1</t>
  </si>
  <si>
    <t>got really bad hayfever eyes and nose and dunno how to get rid of it  hellpppp</t>
  </si>
  <si>
    <t xml:space="preserve">@RussellBfan90 talking to my beautiful friend from Egypt. I hate the fact that I am in love with someone i have never met </t>
  </si>
  <si>
    <t xml:space="preserve">good morning twitt-world, good day for yaÂ´ll!  IÂ´m waiting for the sun! *looks around&amp;quot; looks not good for today! </t>
  </si>
  <si>
    <t xml:space="preserve">Dear Brain, please please go to sleep </t>
  </si>
  <si>
    <t>broos88</t>
  </si>
  <si>
    <t xml:space="preserve">reading forum items from Battlefield heroes site, the game site is still ofline </t>
  </si>
  <si>
    <t xml:space="preserve">I really miss Amy  CAN'T WAIT TO COME HOME SOON </t>
  </si>
  <si>
    <t xml:space="preserve">Sleepy little boy got my bed stolen not once but twice by Danny then Cam sleeping on a couch no one to cuddle with anymore </t>
  </si>
  <si>
    <t>kookee</t>
  </si>
  <si>
    <t>Oh my god doughnuts are so good!Im gonna get fat by eating pass 9PM  which will suck!!â™¥</t>
  </si>
  <si>
    <t>@JakiraPresley i need to study too...  hate it!</t>
  </si>
  <si>
    <t xml:space="preserve">@jordanknight show some effen respect. no way to gain followers. disrespectful. </t>
  </si>
  <si>
    <t xml:space="preserve">tweet with me please </t>
  </si>
  <si>
    <t xml:space="preserve">Well i hate Tech :| . ferking computer shib! Well it's raining and i have to revise! Can a sunday get any worse? </t>
  </si>
  <si>
    <t>shakubha</t>
  </si>
  <si>
    <t xml:space="preserve">1 WEEK WITHOUT YOU DEAR..HOW WILL I SURVIVE... </t>
  </si>
  <si>
    <t xml:space="preserve">Wants to go back to Turkey now ! </t>
  </si>
  <si>
    <t>hj020</t>
  </si>
  <si>
    <t xml:space="preserve">Started working. Finishing a report. </t>
  </si>
  <si>
    <t>Back to reality tomorrow !  Not looking forward to it one little bit</t>
  </si>
  <si>
    <t xml:space="preserve">Going to study now! </t>
  </si>
  <si>
    <t>AlistairRae</t>
  </si>
  <si>
    <t xml:space="preserve">@MediaOps re MP attendance.  Are we that low down the priority list?  Expenses and intrigues seem to be far more attention grabbing </t>
  </si>
  <si>
    <t xml:space="preserve">Just made it home. Watching WILD N' OUT! DAMN I MISS THIS SHOW SOOOOOOO MUCH	</t>
  </si>
  <si>
    <t>AmyCurran88</t>
  </si>
  <si>
    <t xml:space="preserve">Trying to think of a convincing excuse for not going to work </t>
  </si>
  <si>
    <t>distiller</t>
  </si>
  <si>
    <t xml:space="preserve">sunday morning and i'm at work..my weekend on..v busy yesterday..first tour in..looks grim outside though..rain on the way ? </t>
  </si>
  <si>
    <t xml:space="preserve">actually i think im going to die   how can i possibly work tonight </t>
  </si>
  <si>
    <t>Just ran over something in the road  feeling kind of disgusting</t>
  </si>
  <si>
    <t>Geordiemanc</t>
  </si>
  <si>
    <t xml:space="preserve">Thats it, what was a lovely Sunday morning has now gone, the kids are up </t>
  </si>
  <si>
    <t>So a weekly pass with my local bus company would save me money, but not if I have to pay to get to town to buy one - where's the logic?  x</t>
  </si>
  <si>
    <t xml:space="preserve">has many things to do today. i just want to sleep tho </t>
  </si>
  <si>
    <t>aafvstam</t>
  </si>
  <si>
    <t xml:space="preserve">@sebodesign Hoola? Been there but didn't see her then </t>
  </si>
  <si>
    <t xml:space="preserve">Just read that last 20 tweets from you lot, seems like the number 1 cause for insomnia is @blogtv look what you've turned us into </t>
  </si>
  <si>
    <t>savannah_84</t>
  </si>
  <si>
    <t xml:space="preserve">@pcdmelodyt sorry bout your let MEL </t>
  </si>
  <si>
    <t>XIBirdmanIX</t>
  </si>
  <si>
    <t xml:space="preserve">@nicolabl Yes its very cold and wet in the Uk right now  too </t>
  </si>
  <si>
    <t>Dont knw wht u do  dnt make me sad, pls :'(</t>
  </si>
  <si>
    <t>ExtraOdinary_</t>
  </si>
  <si>
    <t xml:space="preserve">It's a pity that I have to school again..the holidays were too short...mhhh </t>
  </si>
  <si>
    <t xml:space="preserve">Congradulations! I'm glad you found someone! Maybe one day we can be friends! I love you lackey! </t>
  </si>
  <si>
    <t>overly tired ..  gone to work &amp;amp; then staying in bed FOREVER once I'm back.</t>
  </si>
  <si>
    <t>I hate it when I'm super tired but I had to go out. I regret that I insist for the bf to come  I wanna stay at home.</t>
  </si>
  <si>
    <t xml:space="preserve">@AnnieDAFG oh man..so sorry about your dog </t>
  </si>
  <si>
    <t>jennatlam</t>
  </si>
  <si>
    <t>just got home and dropped her phone on her lip, so it's busted  omgggg, gnite twittttter babes!</t>
  </si>
  <si>
    <t>theabussche</t>
  </si>
  <si>
    <t>Geof_Beck</t>
  </si>
  <si>
    <t xml:space="preserve">Missing my Wife, while she is holidaying without me </t>
  </si>
  <si>
    <t xml:space="preserve">@GrantSalvona 2 Guiness and a couple of sips of spiced rum and coke is enough to make me feel rough these days </t>
  </si>
  <si>
    <t>@OUBad right now we are hopeful for 30-45 days  fingers crossed it's sooner depends on closing.</t>
  </si>
  <si>
    <t xml:space="preserve">Woke up about 3 hours ago (way too early...) have to clean up the mess I made... Bye bye weekend </t>
  </si>
  <si>
    <t xml:space="preserve">@Islandfire  wish I could party it up with you guys! </t>
  </si>
  <si>
    <t>Natik89</t>
  </si>
  <si>
    <t xml:space="preserve">Got terrible headache </t>
  </si>
  <si>
    <t>BOO! iKasper was taken.  Guess I'm going to be iKasperr...</t>
  </si>
  <si>
    <t>andreianunes</t>
  </si>
  <si>
    <t>gotta love the new Chanel NÂº5 ad. If only life was like this in the real world!  http://bit.ly/liHY4</t>
  </si>
  <si>
    <t>Scott_Spears</t>
  </si>
  <si>
    <t xml:space="preserve">@ That's no fun. </t>
  </si>
  <si>
    <t>dearharshad</t>
  </si>
  <si>
    <t xml:space="preserve">i am gonna be on duty from tomorrow... end of holidays!!! </t>
  </si>
  <si>
    <t xml:space="preserve">True, he enamored me with his willingness to be as crazy as possible.  I don't know much about Nevada politics though </t>
  </si>
  <si>
    <t>wingsofsapphire</t>
  </si>
  <si>
    <t>@omg_raptor  Ugh. Bad memories.  But not as bad as that champs game we had to do in middle school.</t>
  </si>
  <si>
    <t>ShirinxJB</t>
  </si>
  <si>
    <t xml:space="preserve">Enjoying my sunday! school tomorrow </t>
  </si>
  <si>
    <t xml:space="preserve">@GentleSinner  That doesnt mean I wouldnt like to be god once in a while </t>
  </si>
  <si>
    <t>amaljamie</t>
  </si>
  <si>
    <t xml:space="preserve">i want taking back sunday's new album please! </t>
  </si>
  <si>
    <t xml:space="preserve">@jjjohannaaa i cant see the episode now, buhu   im going to a birtday-party soon </t>
  </si>
  <si>
    <t xml:space="preserve">@brojoghost That's no fun. </t>
  </si>
  <si>
    <t>d_ella</t>
  </si>
  <si>
    <t xml:space="preserve">@justdanella a girlie sorry about the kitty â™¡ </t>
  </si>
  <si>
    <t>Lewiiiii</t>
  </si>
  <si>
    <t xml:space="preserve">@third_engine and toby: hells yeah! I didn't even get to see Matt drink </t>
  </si>
  <si>
    <t>independentjc</t>
  </si>
  <si>
    <t xml:space="preserve">@VictoriaMonro yeah lol. though i have history exam tomorrow </t>
  </si>
  <si>
    <t>ronmusic</t>
  </si>
  <si>
    <t>When I go to bed at 2-3am I wake up at 8:30am, last 2 nites went to bed at 12:30am &amp;amp; been waking up @ 5:30am. Up now  want more sleep î?˜</t>
  </si>
  <si>
    <t xml:space="preserve">@juvelery I'm definitely willing! 'Cept I have an exam the next day </t>
  </si>
  <si>
    <t>jimbob1000</t>
  </si>
  <si>
    <t>Morning. Up now after a tiring day yesterday  Going out for a pub lunch to celebrate my mum's and my dog's birthday... hmm</t>
  </si>
  <si>
    <t xml:space="preserve">can't believe my daughter is up at five... going to be a *long* and probably not so lazy Sunday.  </t>
  </si>
  <si>
    <t>jessibearxxxo</t>
  </si>
  <si>
    <t>back hurts  gonna go have shower then go chatting agen lol  xxxo</t>
  </si>
  <si>
    <t xml:space="preserve">@XMissDonnaX it does soooo much!! i miss you and bella </t>
  </si>
  <si>
    <t>sonjarr</t>
  </si>
  <si>
    <t xml:space="preserve">school 2morrow.. wanna throw up </t>
  </si>
  <si>
    <t>_pete_</t>
  </si>
  <si>
    <t xml:space="preserve">Bt... As much use as a fucking choclate fireguard, i so need a new isp </t>
  </si>
  <si>
    <t>crazyshevaster</t>
  </si>
  <si>
    <t xml:space="preserve">13:00 and i haven't started working yet. If i don't finish by 18:00, i'm grounded... so chances are, i won't be skateing till May 2011 </t>
  </si>
  <si>
    <t xml:space="preserve">@TomFelton awwwww... sounds better than going for lunch in halls </t>
  </si>
  <si>
    <t>Sondra_L</t>
  </si>
  <si>
    <t xml:space="preserve">I hate it when i'm so tired but my body won't let me sleep </t>
  </si>
  <si>
    <t>margaretlopez</t>
  </si>
  <si>
    <t xml:space="preserve">I really want to go see &amp;quot;UP&amp;quot; very soon, but somehow something keeps happening that prevents me from doing so! </t>
  </si>
  <si>
    <t xml:space="preserve">@mandiiurie I have a belly ache </t>
  </si>
  <si>
    <t xml:space="preserve">is it even right to be greeted by a LOUD lady screaming at you for no right reason? and by the way.. i just woked up to that! </t>
  </si>
  <si>
    <t xml:space="preserve">@Miss_Shadow Poor thing </t>
  </si>
  <si>
    <t>wonders when Maan will return  i miss her  http://plurk.com/p/z1rod</t>
  </si>
  <si>
    <t xml:space="preserve">I could really go for some nice golden brown steak fries right now. Been craving them for the past few hours. </t>
  </si>
  <si>
    <t>@hollymontag sorry to hear about heidi and what NBC has done to her.  disgusting! ive been praying that she finds strength through it all</t>
  </si>
  <si>
    <t>ghatster</t>
  </si>
  <si>
    <t xml:space="preserve">wonderin why ppl never answer their phones wen i call </t>
  </si>
  <si>
    <t xml:space="preserve">@Rubenerd Awwwwww.... I will be back to Singapore in August. Too bad we cannot meet... </t>
  </si>
  <si>
    <t xml:space="preserve">I left my barney the dinosaur chocolate hat maker outside next to the bin for safe keeping and .... the bin men took it away </t>
  </si>
  <si>
    <t>Oditzy</t>
  </si>
  <si>
    <t xml:space="preserve">get well soom mom, love you </t>
  </si>
  <si>
    <t>callumchapman</t>
  </si>
  <si>
    <t xml:space="preserve">@Beachbabe1 Haha no problems! Better late then never! Horrible weather today! </t>
  </si>
  <si>
    <t xml:space="preserve">@gemmak500 no, there's a mum and 4 kittens by our house. Local charities have no room for them </t>
  </si>
  <si>
    <t>looks like a c-sec on the cards  have to wait n see what the consultant says when i see him fingers crossed it can b natural</t>
  </si>
  <si>
    <t>Don't want to go to work. I hate Sunday service buses plus work is gonna be boring today  grrrrrr</t>
  </si>
  <si>
    <t xml:space="preserve">@Oumiec atleast sum1 had fun </t>
  </si>
  <si>
    <t>pfff the sun is gone, no bikini, no pool, no beach!  so upset!</t>
  </si>
  <si>
    <t>Ackles_Fan</t>
  </si>
  <si>
    <t xml:space="preserve">is seriously hating english weather </t>
  </si>
  <si>
    <t xml:space="preserve"> @samanthablythex needs to learn how to @ reply!!!</t>
  </si>
  <si>
    <t xml:space="preserve">@BlG_AL You managed to get to Gadget Show live? I was too slow, they were full when I tried to get tickets </t>
  </si>
  <si>
    <t>michele1993</t>
  </si>
  <si>
    <t xml:space="preserve">when everyone's sleeping its boring bcuz no one is posting...its super boring when its night in the USA </t>
  </si>
  <si>
    <t xml:space="preserve">get well soon mom, love you </t>
  </si>
  <si>
    <t>gins_tonic</t>
  </si>
  <si>
    <t xml:space="preserve">trying to learn how the kidneys work </t>
  </si>
  <si>
    <t xml:space="preserve">@mellalicious lovely I have always wanted pink! I have had light pink foils before but they washed out </t>
  </si>
  <si>
    <t xml:space="preserve">bit sad atm...on thursday is the concert of my favorite band...and i cant go there...nobody wants to come with me </t>
  </si>
  <si>
    <t xml:space="preserve">@ThisisDavina Me too </t>
  </si>
  <si>
    <t xml:space="preserve">shit. its sunday. when i wake up i have to be a student </t>
  </si>
  <si>
    <t xml:space="preserve">@DelicatelyReal i'll DM u, plz dun be mad at me, u got nuthin to do with it tara </t>
  </si>
  <si>
    <t>theonlygoose</t>
  </si>
  <si>
    <t xml:space="preserve">Peace and Quiet. Can no longer put off writing the teaching placement evaluation essay </t>
  </si>
  <si>
    <t>CharlyBrown1907</t>
  </si>
  <si>
    <t xml:space="preserve">woke up. rainy </t>
  </si>
  <si>
    <t>lisahocken</t>
  </si>
  <si>
    <t>feeling crappy, sore everything  and have big family party this afternoon which i could really do without</t>
  </si>
  <si>
    <t xml:space="preserve">@michaelomh DITTO </t>
  </si>
  <si>
    <t xml:space="preserve">@peterfacinelli David Carradine was great actor </t>
  </si>
  <si>
    <t xml:space="preserve">Man my voice gave out 3 hrs earlier than planned! Damnit! Bout to wrap it up and call it a night </t>
  </si>
  <si>
    <t>@iamryantimmothy shut up you! :p..  im working tomorrow, until 3, so we'll partayyyy after that!</t>
  </si>
  <si>
    <t>zombree</t>
  </si>
  <si>
    <t>@Kellsieem with whom. IHOP IS OUR PLACE... YOU BITCH  ! jk.</t>
  </si>
  <si>
    <t>Shanise2009</t>
  </si>
  <si>
    <t xml:space="preserve">AT.com is done and missing... so not fair... got to find Kamil... this is sooooooo NOT funny.... </t>
  </si>
  <si>
    <t xml:space="preserve">@aras_p It is raining heavily here today </t>
  </si>
  <si>
    <t xml:space="preserve">ish. Damn school.... couldn't you start on June 15 instead? </t>
  </si>
  <si>
    <t>Sasberrie</t>
  </si>
  <si>
    <t xml:space="preserve">Gipsy Kings are the coolest motherfuckers. I should study.    Also, who stole summer? </t>
  </si>
  <si>
    <t>@delta_angeles oh noes  thats so lame.. next time we shall have an awesome movie night!!</t>
  </si>
  <si>
    <t>diazzu</t>
  </si>
  <si>
    <t xml:space="preserve">@vazechttya me,huh collapse,driving to bogor then get back in 3 hours </t>
  </si>
  <si>
    <t>@thepowler33 it hurts to even swallow   i just hope its not step again cant afford that with finals</t>
  </si>
  <si>
    <t xml:space="preserve">8 days till London, and my hair is a mess.. </t>
  </si>
  <si>
    <t>mariamore</t>
  </si>
  <si>
    <t xml:space="preserve">Up at 6am doing laundry </t>
  </si>
  <si>
    <t>loulabeliny</t>
  </si>
  <si>
    <t>Me and my bub were in a crash yesterday. our lil car lives no more!  stupid flash bugger clipped us on a roundabout</t>
  </si>
  <si>
    <t xml:space="preserve">he has an adorable smile.... he's not using the primary photo which I made... but that's ok though I rather dissapoint </t>
  </si>
  <si>
    <t xml:space="preserve">@andyclemmensen NOW IM HUNGRY! THANKS ALOT </t>
  </si>
  <si>
    <t>Chr_Berg</t>
  </si>
  <si>
    <t xml:space="preserve">Hard decision, but had to be done. sorry </t>
  </si>
  <si>
    <t xml:space="preserve">@Miss_Shadow Some people dont deserve to have pets </t>
  </si>
  <si>
    <t xml:space="preserve">butt  im 500,577th in the world, not very good </t>
  </si>
  <si>
    <t xml:space="preserve">Awake. Bored. Still depressed @mileycyrus isn't coming to Newcastle </t>
  </si>
  <si>
    <t>MsAngelTripp</t>
  </si>
  <si>
    <t xml:space="preserve">is having the absolute worst insomnia. i wish someone was here to soothe me to sleep </t>
  </si>
  <si>
    <t>uh oh...i suddenly feel like i NEED to know what's happening in the big brother house today....i think i'm hooked!!  noooo</t>
  </si>
  <si>
    <t>thefamexox</t>
  </si>
  <si>
    <t xml:space="preserve">i'm twittering now, cos the smell of bacon is making me fell sick and i dont like these germans,  grrrr...... stupid disney stars </t>
  </si>
  <si>
    <t xml:space="preserve">@LindseytheFirst bloomin police! still waiting to find out about my alleged 102... </t>
  </si>
  <si>
    <t xml:space="preserve">I wish that ppl wud listen to me  this wud have never happened. </t>
  </si>
  <si>
    <t>memorabledesign</t>
  </si>
  <si>
    <t>MoonxMonica</t>
  </si>
  <si>
    <t>Today's the last implementation  I want to do it again next weekend or something :p</t>
  </si>
  <si>
    <t>@dancingwithself YAY!!! that is so worth it all! my last bare patches will at last be filled!! !! and im sorry about your gifs  ELIJAH!</t>
  </si>
  <si>
    <t>@vernieman i had to put my #dog to sleep bcoz she was way too weak.   http://bit.ly/VsVjd</t>
  </si>
  <si>
    <t xml:space="preserve">Live streaming eats my phone battery </t>
  </si>
  <si>
    <t>motyor</t>
  </si>
  <si>
    <t>I'm here, again. I haven't got any souvenir for my first vote.  I'm so disappointed. My bro had got a plaque when he went first.</t>
  </si>
  <si>
    <t>internet connection still laggy  tech support didnt answer for 3 days now ...</t>
  </si>
  <si>
    <t>metayessica</t>
  </si>
  <si>
    <t xml:space="preserve">Ohh, my thoughts of you is killin me . Baby i need to be relieved ! </t>
  </si>
  <si>
    <t xml:space="preserve">Jester had a settled night. Still in pain, they're going to try him with food in a bit. Won't be coming home till tomorrow though </t>
  </si>
  <si>
    <t>@l17_glg Omg, Gemma. Shingles?  Are you ok? x</t>
  </si>
  <si>
    <t>Just got up  Wish I hadn't, still shattered :|</t>
  </si>
  <si>
    <t>KissMeGoddess</t>
  </si>
  <si>
    <t xml:space="preserve">@Sunshineliron Yes!! (fists slam up w a little pelvic thrust) Do you see Londoners? Do you see? Awww I wish I could be in London </t>
  </si>
  <si>
    <t>panisha</t>
  </si>
  <si>
    <t xml:space="preserve">Wondering what to do next on Twitter...... Didnt really understand it all that well!!!! </t>
  </si>
  <si>
    <t>rainy morning  just got back from walking the dog</t>
  </si>
  <si>
    <t xml:space="preserve">Who do I need to dismember to get Sims 3?  I have it on my Ipod but it's not as fun. </t>
  </si>
  <si>
    <t>@RaraACTIVE my neighbours are annoying! does he ever not have music on.. full blast! no  haha</t>
  </si>
  <si>
    <t xml:space="preserve">I hate our new microwave. Everything I put in there explodes and makes a mess </t>
  </si>
  <si>
    <t>Last day of my impromptu one week holiday. A sad day  Work will be a shock to the system tomorrow.</t>
  </si>
  <si>
    <t xml:space="preserve">Finding nemo is one of the best movies ever! My foot hurts </t>
  </si>
  <si>
    <t xml:space="preserve">SOKFDSJFKSDJFKSDJKFJSD DONT FEEL GOOD </t>
  </si>
  <si>
    <t xml:space="preserve">@KristySlater i'm an epic ARMIN fan and super pumped for the laidback luke set aswell  im gona miss guy gerber though   </t>
  </si>
  <si>
    <t>taylorannxo</t>
  </si>
  <si>
    <t xml:space="preserve">the best thing in my life has officially come to an end </t>
  </si>
  <si>
    <t xml:space="preserve">2 day i started ma first day summer holidayz omg no more scl uhhhh relaxed but miss scl n riendz </t>
  </si>
  <si>
    <t xml:space="preserve">ARGH fed up of biology revision already and i havnt even started </t>
  </si>
  <si>
    <t xml:space="preserve">mom's here...this might be my last update then SCHOOL!!!!!!! gonna eat brownies...ttyl!  I'll miss ya'll! Bye! </t>
  </si>
  <si>
    <t xml:space="preserve">just decided as a spy I seriously suck </t>
  </si>
  <si>
    <t xml:space="preserve">Revision time ! </t>
  </si>
  <si>
    <t xml:space="preserve">Live streaming is killing my phone battery </t>
  </si>
  <si>
    <t xml:space="preserve">@alisonxadams i'm going down to see the damage to the allotment later... going to cover a few things. weather forecast is more of same </t>
  </si>
  <si>
    <t xml:space="preserve">@graceblack yeah typical </t>
  </si>
  <si>
    <t>youonlygot10</t>
  </si>
  <si>
    <t xml:space="preserve">patti smith + velvet underground = my sunday..school tomorrow </t>
  </si>
  <si>
    <t xml:space="preserve">revising for science. i hate revising. </t>
  </si>
  <si>
    <t>arghh masterchef makes me so hungry  oh hello appetite. nice to see u again</t>
  </si>
  <si>
    <t xml:space="preserve">i saw this indian lady whacked her son using water tumbler. &amp;amp; the little boy was crying so badly </t>
  </si>
  <si>
    <t>CelinaCross</t>
  </si>
  <si>
    <t xml:space="preserve">@oxotic because you have to follow me back </t>
  </si>
  <si>
    <t xml:space="preserve">@Ladydchaos poor you, I dont envy you at all </t>
  </si>
  <si>
    <t xml:space="preserve">@EllieMatthewson it'd be complete rubbish and you know it. ellie i forgot my latin book at school  i so sad (as in, emotionally sad) </t>
  </si>
  <si>
    <t xml:space="preserve">eurgh! ff sucks </t>
  </si>
  <si>
    <t xml:space="preserve">@pievdb does she likez? Didn't had a smsje already </t>
  </si>
  <si>
    <t>@starbuckscup ME TOO  its so sad but its one of my favorites</t>
  </si>
  <si>
    <t xml:space="preserve">@mothsandlace I am jealous. We still have no ibternets </t>
  </si>
  <si>
    <t>kevinashcroft</t>
  </si>
  <si>
    <t xml:space="preserve">Its raining again .. reminds why I don't holiday in this country anymore </t>
  </si>
  <si>
    <t>fergycool</t>
  </si>
  <si>
    <t xml:space="preserve">Worried about 'no roof' house n all this rain </t>
  </si>
  <si>
    <t>tickaticko</t>
  </si>
  <si>
    <t xml:space="preserve">huuuh, I hate pimple </t>
  </si>
  <si>
    <t>holotropik</t>
  </si>
  <si>
    <t xml:space="preserve">@newcastlemusic most TV series do that unfortunately </t>
  </si>
  <si>
    <t xml:space="preserve">http://twitpic.com/6tkg9 - ive got myself a hater </t>
  </si>
  <si>
    <t xml:space="preserve">good morning...time to start the homework/ c/w load </t>
  </si>
  <si>
    <t>laurenfelice</t>
  </si>
  <si>
    <t xml:space="preserve">So frustrated w my skin rt now.  My face actually hurts. I'm peeling, yet oily &amp;amp; super broken out. And I take pretty good care of my skin </t>
  </si>
  <si>
    <t>@Aphrosie oh, still house bound  ouch. I need to get food and things first, but i'll text you this afternoon and hopefully drop up to you</t>
  </si>
  <si>
    <t xml:space="preserve">I got a lot of complements on the dress my sister made but everyone thought prom queen and not Audrey Hepburn </t>
  </si>
  <si>
    <t>@musicjunkie11 @arinnaval I should really be trying to sleep lmao I got a busy day  lol  and mango?? ewww lol</t>
  </si>
  <si>
    <t xml:space="preserve">woke out of nowhere with the worst migraine in my life feel like im dying plz help </t>
  </si>
  <si>
    <t>smidgalena</t>
  </si>
  <si>
    <t xml:space="preserve">@three_fitty Muse at the 02 </t>
  </si>
  <si>
    <t>splayfair</t>
  </si>
  <si>
    <t xml:space="preserve">Once again tennis fooled by the weather </t>
  </si>
  <si>
    <t xml:space="preserve">Nothing on telly </t>
  </si>
  <si>
    <t>pawelszymczak</t>
  </si>
  <si>
    <t xml:space="preserve">EU voting day today. Sad, that in PL we can only vote only one day </t>
  </si>
  <si>
    <t xml:space="preserve">I need to do homework and get ready but i cant be bothered </t>
  </si>
  <si>
    <t>teenytinygirl</t>
  </si>
  <si>
    <t xml:space="preserve">is unbelievably tired and grumpy... </t>
  </si>
  <si>
    <t xml:space="preserve">I hate when I'm playing Final Fantasy: Tactics and after a decent run, I forget to save and then run into a map with three Mind Flayers. </t>
  </si>
  <si>
    <t>09TamTam</t>
  </si>
  <si>
    <t xml:space="preserve">wanted to eat brunch with my pops but the company @ my house is still sleep;iM So disappointed that im not doin my summerworkout plan </t>
  </si>
  <si>
    <t>agr_786</t>
  </si>
  <si>
    <t xml:space="preserve">@Tifflicious Hey...tiff hope all is good. big fan of urs and nic. cant wait for you to tell us what is happening...so confused??? </t>
  </si>
  <si>
    <t xml:space="preserve">@rickmusiq06 But really ... Nothing new yet..! </t>
  </si>
  <si>
    <t xml:space="preserve">ok talk at everyone whos online tomorrow! theres no one online reall....love you all!!! </t>
  </si>
  <si>
    <t xml:space="preserve">Truthfully. I'm BEYOND exhausted </t>
  </si>
  <si>
    <t xml:space="preserve">Once again tennis foiled by the weather </t>
  </si>
  <si>
    <t>@prolificd Kake !! Miss the place  ,, chickann currieee !</t>
  </si>
  <si>
    <t>fedT81</t>
  </si>
  <si>
    <t xml:space="preserve">Overnight! no not partying ... working.. </t>
  </si>
  <si>
    <t xml:space="preserve">@ianhomer hmm... forecast here says rain tue, wed &amp;amp; thu </t>
  </si>
  <si>
    <t>@jjjohannaaa i dont want any cake  i feel fat already</t>
  </si>
  <si>
    <t xml:space="preserve">@mrsuv fookin bastard BA! They cocked up my flight home last night, didn't get home til 11pm. Hope you manage to grab the connection dude </t>
  </si>
  <si>
    <t xml:space="preserve">@oisin1001 cp is slow </t>
  </si>
  <si>
    <t>Sundays just aren't the same without desperate housewives  on my way to london right now</t>
  </si>
  <si>
    <t>@nadalnews hi miri! im soo worried for rafa  thanks for all the updates...hoping for some good news on tuesday</t>
  </si>
  <si>
    <t xml:space="preserve">@aileen_yu01 I don't know too. Maybe I need to reformat this first. </t>
  </si>
  <si>
    <t xml:space="preserve">@Juzzash Hope its all OK mate </t>
  </si>
  <si>
    <t>@sianee_ aw that sucks  u better now? mhm im not...but @chersie was here and she helped me..she went back to bris tonight but shes gonna</t>
  </si>
  <si>
    <t>_LittleRed</t>
  </si>
  <si>
    <t xml:space="preserve"> one of the main ingredients on masterchef is quail. I have eleven pet quails. I feel sick.</t>
  </si>
  <si>
    <t>EllieMatthewson</t>
  </si>
  <si>
    <t>@VictoriaMonro whatever you say...  thats really sad how the hell did you manage to do that??</t>
  </si>
  <si>
    <t>@ChrisEfs haha hello you x its raining here i bet its lovely there  x</t>
  </si>
  <si>
    <t xml:space="preserve">I miss having someone to talk to every night </t>
  </si>
  <si>
    <t xml:space="preserve">laughing! BWAHAHAHAHA! How I wish it was true... </t>
  </si>
  <si>
    <t>OMG, my ollowershave droppedmy 17  Gutted much!</t>
  </si>
  <si>
    <t>ausimik</t>
  </si>
  <si>
    <t xml:space="preserve">@cyberetto It was great...right up the washing up part...which is now </t>
  </si>
  <si>
    <t>@L_Evans How come you'll never play beer pong with me....  And I ask all the time too!! LAME</t>
  </si>
  <si>
    <t xml:space="preserve">a raining day in my last day in Coventry </t>
  </si>
  <si>
    <t xml:space="preserve">had a horrible dream though; there was a Nuclear War and WE had to be the bombs sometimes! Phil saved my life but Amy died instead </t>
  </si>
  <si>
    <t>@sabrinaxx i know, i cud be there  oh dear  but just listen it will be fun haha! ima close my eyes and imagine!</t>
  </si>
  <si>
    <t xml:space="preserve">@Linda_Sgoluppi Have to preplan the weekly meals now...boring </t>
  </si>
  <si>
    <t>Miashadows</t>
  </si>
  <si>
    <t>*sigh* no money for new CDS  But I still got YouTube!</t>
  </si>
  <si>
    <t>simonfrank</t>
  </si>
  <si>
    <t xml:space="preserve">A year older </t>
  </si>
  <si>
    <t>CCOMG, my followers have dropped by 17  Gutted much!</t>
  </si>
  <si>
    <t>OMG, my followers have dropped by 17  Gutted much!</t>
  </si>
  <si>
    <t>attitude_obv</t>
  </si>
  <si>
    <t xml:space="preserve">Just been for a jacuzzi. Now time to pack </t>
  </si>
  <si>
    <t xml:space="preserve">it might be 11:12am but it really is to early to be up on a sunday </t>
  </si>
  <si>
    <t>xdarylhannahx</t>
  </si>
  <si>
    <t>i dont really get twitter  xx</t>
  </si>
  <si>
    <t xml:space="preserve">I need to go to sleep. The sun is coming out. I've just got major stomach problems. </t>
  </si>
  <si>
    <t>Beelitis</t>
  </si>
  <si>
    <t xml:space="preserve">going out for lunch .. i need fresh air </t>
  </si>
  <si>
    <t>HannahRiiot</t>
  </si>
  <si>
    <t>@dannymcfly @tommcfly @dougiemcfly @harrymcfly are you all alive no one has tweeted in over an hour  x</t>
  </si>
  <si>
    <t xml:space="preserve">Can't believe how insensitive some people are </t>
  </si>
  <si>
    <t xml:space="preserve">What a way to enjoy the weekend. Flu the entire weekend </t>
  </si>
  <si>
    <t>vocalnick</t>
  </si>
  <si>
    <t xml:space="preserve">@Sassy_Sez I don't go much on the moral outrage either, but personally I think they're sadly just not that funny or clever any more </t>
  </si>
  <si>
    <t>Feels ill  wants strepsils, neurofen, longer weekend and sympathy!</t>
  </si>
  <si>
    <t xml:space="preserve">sick and not liking it going to bed </t>
  </si>
  <si>
    <t xml:space="preserve">@nextread Sorry, that last tweet was meant to reply to you... I still haven't woken up yet </t>
  </si>
  <si>
    <t xml:space="preserve">@sabrinaxx urm on the 11th yours? im getting braces tommrow  oh dear </t>
  </si>
  <si>
    <t xml:space="preserve">@elliematthewson i'm not entirely sure. it's making learning my prose texts really hard. and i'm procrastinating so not to deal with it. </t>
  </si>
  <si>
    <t>ppopgirl</t>
  </si>
  <si>
    <t xml:space="preserve">is supposed to be at a party, but ate so much i cant move </t>
  </si>
  <si>
    <t xml:space="preserve">Headache. Way too hot in here. Dreamt at least 3 dreams in last hour. Having trouble opening eyes. Feel numb/heavy. </t>
  </si>
  <si>
    <t xml:space="preserve">Concerned... landladies having very heavy convo downstairs. I hope they don't split up </t>
  </si>
  <si>
    <t xml:space="preserve">hello ;D just woke up at 11.25am .. my night was ways too short </t>
  </si>
  <si>
    <t>omg! i got a new gadget.. its a blackberry phone but i dont know how to connect it on the internet..  its kinda huge.. cool !!</t>
  </si>
  <si>
    <t xml:space="preserve"> modern history homework... siiigh</t>
  </si>
  <si>
    <t>manheadd</t>
  </si>
  <si>
    <t>@lizzieeeh just bulying peter that rawr powerpoint me being really shit at space invaders  we copied our macbeth essays off t'internet boo</t>
  </si>
  <si>
    <t>twistedkisses</t>
  </si>
  <si>
    <t xml:space="preserve">Is so worried! and cant believe that they would be that stupid! </t>
  </si>
  <si>
    <t>HankSteel</t>
  </si>
  <si>
    <t xml:space="preserve">That damn dog has it out for me. Limped to my car and back and damn thing chased me the whole way. I lost a sandal to boot. </t>
  </si>
  <si>
    <t>BerryMarceee</t>
  </si>
  <si>
    <t>Googly bear just left my house   i miss him already. &amp;lt;3</t>
  </si>
  <si>
    <t xml:space="preserve">just had a nice fry up and is going to make herself revise today </t>
  </si>
  <si>
    <t>meganhillier1</t>
  </si>
  <si>
    <t>is revising for science  BORING!</t>
  </si>
  <si>
    <t>jus got back from ma uncles soaked  n now im cold</t>
  </si>
  <si>
    <t>timjonze</t>
  </si>
  <si>
    <t xml:space="preserve">@dannydeathdisco Sadly, this is the reason why we'll all be out of a job by next March </t>
  </si>
  <si>
    <t>AmberLights08</t>
  </si>
  <si>
    <t xml:space="preserve">Is in work on a Sunday looooooovely </t>
  </si>
  <si>
    <t xml:space="preserve">i think im gunna get up now </t>
  </si>
  <si>
    <t xml:space="preserve">Dying to go to Paris on 6th of  june for the number one Queen of pop Ms.Britney Spears!!! Someone have an extra 1000 Eur??? </t>
  </si>
  <si>
    <t xml:space="preserve">@lauzylouu haha i know yeah! but i work at such silly times im usually not on there coz no1 is </t>
  </si>
  <si>
    <t>this weather is doing my head in  ruined my weekend.. Grrr!!!</t>
  </si>
  <si>
    <t>kalinkaa</t>
  </si>
  <si>
    <t xml:space="preserve">tired, but the music was nice last night! still headaches </t>
  </si>
  <si>
    <t xml:space="preserve">@jasminxx yes he did. </t>
  </si>
  <si>
    <t xml:space="preserve">I'm such a child. Threw a massive hissy-fit that I was outbid for my micro-kiln. I'd gotten my hopes up about getting it, had made plans </t>
  </si>
  <si>
    <t xml:space="preserve">Bored watchin shite! Thirsty nowt to dwink! </t>
  </si>
  <si>
    <t xml:space="preserve">@connanmimi any sign of improvement today. It's awful when the kids are ill isn't it? Poor little things </t>
  </si>
  <si>
    <t xml:space="preserve">im so exhausted </t>
  </si>
  <si>
    <t xml:space="preserve">harrry potter was cwying </t>
  </si>
  <si>
    <t xml:space="preserve">i feel lonely.. can someone visit?   </t>
  </si>
  <si>
    <t>BrittaneyY</t>
  </si>
  <si>
    <t xml:space="preserve">@ Sims 3 yah its available for MAC but not all, just the mac os x 10 versions. im really bummed cuz my lap top is a mac os x 9. </t>
  </si>
  <si>
    <t>@dontforgetchaos i found cat shit this morning  not good on a hangover</t>
  </si>
  <si>
    <t xml:space="preserve">Im gonna get ready now then im gonna do my homework Oh joy </t>
  </si>
  <si>
    <t>DrewHef</t>
  </si>
  <si>
    <t xml:space="preserve">Naw FA real I am looking for a female co-host since lady Ray never comes by </t>
  </si>
  <si>
    <t>danieldainty</t>
  </si>
  <si>
    <t xml:space="preserve">Quite looking forward to going out on the bike today. Shame it's raining. </t>
  </si>
  <si>
    <t>timc89</t>
  </si>
  <si>
    <t xml:space="preserve">facebook down... </t>
  </si>
  <si>
    <t>@JoLagerlow Yummy! I like soy. Oh... so you don't want Zoe's special birthday cupcakes?   (You don't have to if you don't want them) haha.</t>
  </si>
  <si>
    <t>Sitting in house in Cambridge looking at the the rain pouring down  No fair kids &amp;amp; I restless. Whats happened to the sun!!!???</t>
  </si>
  <si>
    <t>Rotae</t>
  </si>
  <si>
    <t xml:space="preserve">Sometimes I really wish I had a best friend here :/ Why do they live in different parts of the state or world? Feeling a little lonely </t>
  </si>
  <si>
    <t>No  not allowed. He'll think we've abandond him.</t>
  </si>
  <si>
    <t>Waiting for the storm to hit... pol nej pa neha dÅ¾ k bo Flowers mokr mi pa tut  Boo!</t>
  </si>
  <si>
    <t>@philthyrichFOD What's good Phil??? You haven't hit me up in FOREVER  lets get social!!! - Toya</t>
  </si>
  <si>
    <t xml:space="preserve">Dying to go to Paris on 6th of june for the number one Queen of pop Ms.Britney Spears concert!!! Someone have an extra 1000 Eur??? </t>
  </si>
  <si>
    <t>I'm supposed to study, but i'm in Z's boy car to go play L4D with him and his boys. I'm screwed  - http://tweet.sg</t>
  </si>
  <si>
    <t>spokspok</t>
  </si>
  <si>
    <t xml:space="preserve">@IRobots Thanks lady! But we are so harmless and non-intimidating. It's funny he was too nervous. He kept walking up and then away! </t>
  </si>
  <si>
    <t>I had someone else's idea  Jonah Hill is remaking 21 Jump Street.  http://bit.ly/FOtT5 blerg.</t>
  </si>
  <si>
    <t xml:space="preserve">Why can't i fall back asleep? </t>
  </si>
  <si>
    <t xml:space="preserve">surveying the damages from last night, how on earth did my expensive new ted baker glasses disappear?! no, seriously. *poof* it went </t>
  </si>
  <si>
    <t xml:space="preserve">Has just woke up and is going to work in like half an hour </t>
  </si>
  <si>
    <t>therealjeffster</t>
  </si>
  <si>
    <t xml:space="preserve">going shopping soon. </t>
  </si>
  <si>
    <t>@sammi_jade my sunday is abit boring really- i hate the rain!!!!  about about u hun? MISSED U!! xx</t>
  </si>
  <si>
    <t>willtrafford</t>
  </si>
  <si>
    <t xml:space="preserve">@motionforce In fairness to them. I'd probably commit suicide if I was on a non-network reality tv show </t>
  </si>
  <si>
    <t>0hyoshimi</t>
  </si>
  <si>
    <t>premrajm</t>
  </si>
  <si>
    <t xml:space="preserve">Working on sunday </t>
  </si>
  <si>
    <t>kathrinehansson</t>
  </si>
  <si>
    <t xml:space="preserve">@DivineDavy awww, i think i just missed the video chatting </t>
  </si>
  <si>
    <t xml:space="preserve">Wow had a horrible dream that I was in the middle of a set at a major club &amp;amp; I'd forgotten how 2 mix.....What a nightmare </t>
  </si>
  <si>
    <t>pandamanda93</t>
  </si>
  <si>
    <t>@colourstreaks ice cream may not work out  cause my mom said she'll be too tired to help us crazy ppl at 10.30 at night</t>
  </si>
  <si>
    <t>@sammi_jade my sunday is abit boring really- i hate the rain!!!!  about about u hun? MISSED U!! xx http://tinyurl.com/p2z9x6</t>
  </si>
  <si>
    <t>ninasapphira</t>
  </si>
  <si>
    <t>wants spongebob shirts...  http://plurk.com/p/z1u3q</t>
  </si>
  <si>
    <t>kimptoc</t>
  </si>
  <si>
    <t>Time to get in the car ... And destroy the environment - sorry  @ http://is.gd/Rrzr</t>
  </si>
  <si>
    <t xml:space="preserve">@Janit My first roll is not really satisfied me </t>
  </si>
  <si>
    <t xml:space="preserve">I'm free and sad </t>
  </si>
  <si>
    <t>ytmileyraycyrus</t>
  </si>
  <si>
    <t xml:space="preserve">http://twitpic.com/6tkot - My besties. If only ddlovato was there. </t>
  </si>
  <si>
    <t xml:space="preserve">Grounded through the week. Not allowed to use the comp. </t>
  </si>
  <si>
    <t xml:space="preserve">and still has! And she cannot find it as she is lazy. I cant get a provisional as i need a passport and now I cant go out cause no ID! </t>
  </si>
  <si>
    <t xml:space="preserve">Getting ready for the EU elections and heading to the polling place where I do the poll worker again. Don't think it will be a busy day. </t>
  </si>
  <si>
    <t xml:space="preserve">got a royal flush! very 1st straight flush of any kind!! (&amp;amp; managed to put opponent all in.) next hand flop: trip 10s; my JJ beaten by QQ </t>
  </si>
  <si>
    <t>@JessicaViberg I also feel fat  .. need to exercise ! If it gets warmer outside I could powerwalk or something ! but now it's bad weather!</t>
  </si>
  <si>
    <t xml:space="preserve">@JasonBradbury I pressed the tiny little . but it didn't work </t>
  </si>
  <si>
    <t>trishmonsod</t>
  </si>
  <si>
    <t xml:space="preserve">recital the other day.. it was great! best summer ever! i'll miss everyone at SBS.. :| anyway, back to school tomorrow. i miss dancing.. </t>
  </si>
  <si>
    <t>deepti_jain</t>
  </si>
  <si>
    <t xml:space="preserve">wanna rest on weekend but not able to </t>
  </si>
  <si>
    <t xml:space="preserve">I was delayed for 3 hours, got here safe and sound, but now can't sleep </t>
  </si>
  <si>
    <t xml:space="preserve">@MONicaGalang dude i just had a dream that we went to vegas to see friend/ur jaeboo and his pals. lmao i so wish it wasn't a dream... </t>
  </si>
  <si>
    <t>that's it - no more alcohol for me  bad, bad sherene losing 200quid glasses :'( hope the insurance covers it * fingers crossed *</t>
  </si>
  <si>
    <t xml:space="preserve">Walked the dog. Now I'm drinking tea and wondering if I should go to church today.  Not quite 100% yet. </t>
  </si>
  <si>
    <t xml:space="preserve">Is sad bc my mac charger has officialy died. </t>
  </si>
  <si>
    <t>@TheAngelsAnna YEA WE HAD FUN IT WAS NYCE  WE LEFT EARLY KUZ MY FRIEND GOT SICK  BUT IT WAS POPPIN</t>
  </si>
  <si>
    <t>fanpireFTW</t>
  </si>
  <si>
    <t>It would be my uncles birthday today.  R.I.P Peter. ily.</t>
  </si>
  <si>
    <t>RVIVIAN</t>
  </si>
  <si>
    <t xml:space="preserve">still pretty jealous of my boyfriend and the rest going to winter sounds without me </t>
  </si>
  <si>
    <t>ambrosia05</t>
  </si>
  <si>
    <t xml:space="preserve">@AndreasChoice I liked Watchmen. I think the trailers gave the wrong impression so it wasn't what most expected. </t>
  </si>
  <si>
    <t>Chelsprento</t>
  </si>
  <si>
    <t xml:space="preserve">is back at work 2moro. Back to life, back to reality </t>
  </si>
  <si>
    <t xml:space="preserve">@de_ceptacon so they really shuffled us? </t>
  </si>
  <si>
    <t>TweetingSteve</t>
  </si>
  <si>
    <t>@McLaren_eShop Lewis = 8th, Heikki = retired  #f1 #mclaren #competition</t>
  </si>
  <si>
    <t>litalush80</t>
  </si>
  <si>
    <t xml:space="preserve">I'm searching for a new house... but can't find anything </t>
  </si>
  <si>
    <t>Kar_lijn</t>
  </si>
  <si>
    <t xml:space="preserve">@2of7 ow, and again I'm not there... </t>
  </si>
  <si>
    <t>Lovely drive back home later and the chores are looming  Trying to find an incentive to go home and start a new week....hmmm...still none.</t>
  </si>
  <si>
    <t>@rhys_i_baby Homework mostly.  You?</t>
  </si>
  <si>
    <t>AliBee16</t>
  </si>
  <si>
    <t xml:space="preserve">@DominaCaffeine I feel guilty cos I have been a crap spy and dont get it. Think I may have been assassinated now </t>
  </si>
  <si>
    <t xml:space="preserve">@JaneYee HEROES! she plays Elle. until Sylar cuts her head open </t>
  </si>
  <si>
    <t>komiksboy</t>
  </si>
  <si>
    <t>pachuca is dying....  (my longhair guineapig)</t>
  </si>
  <si>
    <t>Is going to actually have to revise  I just want to be outside &amp;lt;3</t>
  </si>
  <si>
    <t>as expect.... I do now have the worst headhache of the year so far...  my bad.. thanks to champagne, wine &amp;amp; wishkey together... cunt i am</t>
  </si>
  <si>
    <t>@StewartKris Kristen! Please follow me.  I really really want to communicate with you! PLS PLS PLS. IM BEGGING!!!! I LOVE YOU!</t>
  </si>
  <si>
    <t>One very nice geek will be sorely missed for @geeksonaplane   Have a safe flight all the others!</t>
  </si>
  <si>
    <t>puerhan</t>
  </si>
  <si>
    <t xml:space="preserve">@BillGlover I saw that guardian article ... the dark and yucky side of 'glamour' </t>
  </si>
  <si>
    <t>Allirra84</t>
  </si>
  <si>
    <t xml:space="preserve">@theloveofpink I saw. Thinking of u. x0x. Dad's apartment flooded on Friday night. We were up all night trying to clear the water. </t>
  </si>
  <si>
    <t xml:space="preserve">@Dee333 Same here! LOL I'm also goin on a wknd holiday next wknd to Ohio. No new stuff 4 me tho. </t>
  </si>
  <si>
    <t>@lizzieeeh ahaa we got the good bus on the way there and back when we went ;) and the nun with grey hair hates me  (she looks like an owl)</t>
  </si>
  <si>
    <t>SOLOizthoed</t>
  </si>
  <si>
    <t xml:space="preserve">@abbynutz shut up poo face!....i miss my sidekick </t>
  </si>
  <si>
    <t>@independentjc latin - two on the same day  latin makes me miserable. are you all ready for history? a level?</t>
  </si>
  <si>
    <t>@XGraceStAcKX aww  its mega boring without u, nobody's online!! D:</t>
  </si>
  <si>
    <t xml:space="preserve">Racing suspended for now at Donington, torrential rain, thunder and lightning </t>
  </si>
  <si>
    <t>pio420</t>
  </si>
  <si>
    <t xml:space="preserve">@aphrodaisy Yes meth sux. Joey's good friend got hooked on it and the results were tragic. </t>
  </si>
  <si>
    <t>@DizzyCrane I tried to go to sleep a few times.It was a nogo.  Can't wait to wake up.I got birthday cake waiting for me.Yummy.</t>
  </si>
  <si>
    <t>Doin Homework  &amp;amp; The Weather Is Crap :@  lol Oh Well</t>
  </si>
  <si>
    <t xml:space="preserve">i am feeling so bored today </t>
  </si>
  <si>
    <t>Phillwe</t>
  </si>
  <si>
    <t xml:space="preserve">well,  this is turning out to be an exciting day!  Just about to fire up the work laptop </t>
  </si>
  <si>
    <t xml:space="preserve">@xlovex16FAN I dont know either haha. its not fair @mileycyrus is comin to my city in december but no one can come with me </t>
  </si>
  <si>
    <t>alf101</t>
  </si>
  <si>
    <t>what a rainy sunday  the perfect day to joining the european election today. after that staying at home and watch some live-dvd's</t>
  </si>
  <si>
    <t>vincentkriek</t>
  </si>
  <si>
    <t xml:space="preserve">Internet is broken at home. The modem isn't doing wat it should and now i need my username/pw from kpn but I don't know where to get it </t>
  </si>
  <si>
    <t>PhatTo</t>
  </si>
  <si>
    <t>@jmaiba Nice cake! Damn I didn't get a slice  Well, hope you had a great birthday though!</t>
  </si>
  <si>
    <t xml:space="preserve">@beckinelson awww come jk mr sun </t>
  </si>
  <si>
    <t>Hokulea34</t>
  </si>
  <si>
    <t xml:space="preserve">@joykendra please tell me it will be on the bluff live feed and not espn360, I'm not able to get epsn360s feed </t>
  </si>
  <si>
    <t>NIKKI25FIFE</t>
  </si>
  <si>
    <t xml:space="preserve">JUST UP AND FEELING ROUGH AS A BADGERS ASS LOL NOT SLEEPING VERY WELL </t>
  </si>
  <si>
    <t xml:space="preserve">@seanmurphymusic follow me and tweet with me, im so bored. </t>
  </si>
  <si>
    <t>Got my guitar .. I got the small one, i wanted the big one  k now i have my tuner how do you tune a guitar with a tuner? o___o</t>
  </si>
  <si>
    <t>jimz0r</t>
  </si>
  <si>
    <t xml:space="preserve">@daveellis0808 Some drivers really are morons </t>
  </si>
  <si>
    <t>tuneUp6</t>
  </si>
  <si>
    <t xml:space="preserve">Somehow I caught a cold yesterday and now I have to get up early to go play at the Shed. Hopefully no one else from Oh Snap picked it up </t>
  </si>
  <si>
    <t>TishBabii</t>
  </si>
  <si>
    <t xml:space="preserve">on my way to sleep ... my body hurt and im missing my babe davie to the max... ppl jus dnt understand </t>
  </si>
  <si>
    <t>ShannyyyRawr</t>
  </si>
  <si>
    <t xml:space="preserve">I miss my sister so much </t>
  </si>
  <si>
    <t xml:space="preserve">@rkb09 graphics  reli need to revise for it aswell cos I want an A in it :|..got 4 left aswell..finish on wednesday </t>
  </si>
  <si>
    <t>nat_kitty</t>
  </si>
  <si>
    <t xml:space="preserve">can't put any pics of me cos someone has deleted all my pics from my laptop </t>
  </si>
  <si>
    <t>@gavinmusic It was all sorted till now...my bottle is empty  I might have to resort to coffee....</t>
  </si>
  <si>
    <t xml:space="preserve">I wish straw would talk to me </t>
  </si>
  <si>
    <t xml:space="preserve">Nooo D': My brothers new Guineapig had died. Noooo </t>
  </si>
  <si>
    <t xml:space="preserve">@CateMOwen I'm worried about you cate! </t>
  </si>
  <si>
    <t>Mangoing</t>
  </si>
  <si>
    <t xml:space="preserve">@ScotRadcliffe we were conversing. I did reply but unsure if you got it as tweet limit exceeded again &amp;amp; in &amp;quot;Time out&amp;quot; for an hour </t>
  </si>
  <si>
    <t xml:space="preserve">workk soon </t>
  </si>
  <si>
    <t>@GemstoneUK I'm ok, just can't believe the weather  might put the heating on!! How's your weekend going?</t>
  </si>
  <si>
    <t xml:space="preserve">@Lesley_A Omg it's dry where you are? Hissing down here </t>
  </si>
  <si>
    <t>near25</t>
  </si>
  <si>
    <t xml:space="preserve">I think the book was great but the movie was disappointing. </t>
  </si>
  <si>
    <t>thejohnkey</t>
  </si>
  <si>
    <t xml:space="preserve">is selling all of his comics... </t>
  </si>
  <si>
    <t>@LucyGuy1 absolutely nuthin  again</t>
  </si>
  <si>
    <t>At work  only one more shift after today! Woo!</t>
  </si>
  <si>
    <t xml:space="preserve">Xanax. I miss CUDDLING. Ass </t>
  </si>
  <si>
    <t xml:space="preserve">Yeurgh! Never drink juice after brushing your teeth </t>
  </si>
  <si>
    <t>lazzurs</t>
  </si>
  <si>
    <t xml:space="preserve">I do not like the scent of FAIL in the morning </t>
  </si>
  <si>
    <t>@minastackx and deffo not Maccas.. been there done that  haha</t>
  </si>
  <si>
    <t xml:space="preserve">a few more hours left... </t>
  </si>
  <si>
    <t xml:space="preserve">@TraceCyrus OMG ! your in phil. what hotel did you checked in ? i so veeery excited , i hate it but i love it! sorry bout the heat .. </t>
  </si>
  <si>
    <t xml:space="preserve">about to start a loooong day at work </t>
  </si>
  <si>
    <t xml:space="preserve">I wish there was a Year One premiere, so I could see Olivia... but there isnt </t>
  </si>
  <si>
    <t>@EvilNaomi Not very well  Emz&amp;amp;I are wanting to be able to give u a shirt to deliver, but it's just thinking of an idea that is failing us</t>
  </si>
  <si>
    <t xml:space="preserve">I hate how no matter what I'm up by 6 </t>
  </si>
  <si>
    <t xml:space="preserve">@StewartKris Kristen! Please follow me.  I really really want to communicate with you! PLS PLS PLS. IM BEGGING!!!! I LOVE YOU!   </t>
  </si>
  <si>
    <t xml:space="preserve">@FashionFPonEtsy You're not wrong there, raining again! </t>
  </si>
  <si>
    <t>FML. No cake ingredients. Thanks for going 'shopping' dad...  Cupcakes on TUESDAY.</t>
  </si>
  <si>
    <t xml:space="preserve">@Ghareeba2 they don't have it I looked </t>
  </si>
  <si>
    <t xml:space="preserve">i wish i had time to be bored </t>
  </si>
  <si>
    <t xml:space="preserve">@StewartKris Kristen! Please follow me.  I really really want to communicate with you! PLS PLS PLS. IM BEGGING!!!! I LOVE YOU!  </t>
  </si>
  <si>
    <t xml:space="preserve">@chekatileo my mums making me eat otherwise i can't go out </t>
  </si>
  <si>
    <t xml:space="preserve">So very homesick right now... </t>
  </si>
  <si>
    <t>Beachbabe1</t>
  </si>
  <si>
    <t>@callumchapman: Shoot! Bad weather sucks! We're probably gettin a few storms 2 this week  Happy Sunday!</t>
  </si>
  <si>
    <t>melmel87</t>
  </si>
  <si>
    <t xml:space="preserve">just finished watching the last season of The Hills </t>
  </si>
  <si>
    <t xml:space="preserve">Hangover! Urgh! </t>
  </si>
  <si>
    <t>jessicagrobler</t>
  </si>
  <si>
    <t xml:space="preserve">really wants sims 3 </t>
  </si>
  <si>
    <t xml:space="preserve">@pcdfreak the video a bit and my bff. She needs to help me with the vid. my mobile can't stand alone someone needs to film me </t>
  </si>
  <si>
    <t xml:space="preserve">@kiarajonas really ! i found out like 4 days ago or something, i couldn't believe my ears, i started crying !! lmao </t>
  </si>
  <si>
    <t>Kazzan</t>
  </si>
  <si>
    <t>V poslednÃ</t>
  </si>
  <si>
    <t xml:space="preserve">trying to do chores - i'm nearly finished - in my dreams </t>
  </si>
  <si>
    <t>@StewartKris Kristen! Please follow me.  I really really want to communicate with you! PLS PLS PLS. IM BEGGING!!!! I LOVE YOU!  pls??</t>
  </si>
  <si>
    <t xml:space="preserve">@jezza_rokchik lucky beeeep lol. Ive had the last month off, only had to go in for exams.. then we break up on July 10th </t>
  </si>
  <si>
    <t xml:space="preserve">i've never had peanuts in my life but i just found out i'm allergic after mike ate some last night. HIVES!! </t>
  </si>
  <si>
    <t xml:space="preserve">English lit revision today.. really don't feel up to it </t>
  </si>
  <si>
    <t>specialN</t>
  </si>
  <si>
    <t xml:space="preserve">was out for running, just 1 hour but toally tired.. </t>
  </si>
  <si>
    <t xml:space="preserve">@garryinnorfolk @tobiefysh Still none received by text as yet!  I do like the idea of vodafone eating my tweets. </t>
  </si>
  <si>
    <t>@JadeeJonasss aww  i cant see her either becasue im seeing JB and going america lol xx</t>
  </si>
  <si>
    <t>hellonatastic</t>
  </si>
  <si>
    <t xml:space="preserve">@babyelmo_ i want the javelin!!!! but its not out yet </t>
  </si>
  <si>
    <t xml:space="preserve">Is waiting to get picked up to go to ikea </t>
  </si>
  <si>
    <t>I'm sooo jealous right now  I hate it.</t>
  </si>
  <si>
    <t>marisdalagan</t>
  </si>
  <si>
    <t>needs something... someone...  http://plurk.com/p/z1vd6</t>
  </si>
  <si>
    <t xml:space="preserve">@msfour,in old days you could get excellent sheets from Omar Effendi  thanks the gov't for destroying it </t>
  </si>
  <si>
    <t>Mare55</t>
  </si>
  <si>
    <t xml:space="preserve">Why oh why did I agree to work on a beautiful Sunday??  </t>
  </si>
  <si>
    <t>@gazbeirne Well bully for you   Lend us a phone to computer connector thingie, will you? Go on, go on, go on. Go. On.</t>
  </si>
  <si>
    <t xml:space="preserve">My man is out for the day </t>
  </si>
  <si>
    <t>sophiecorden</t>
  </si>
  <si>
    <t xml:space="preserve">just woken up </t>
  </si>
  <si>
    <t>marasisoning</t>
  </si>
  <si>
    <t xml:space="preserve">@dollarnosebleed Great! Take pictures of the sections so I can see. @-) I HOPE WE ALL BECOME CLASSMATES!! </t>
  </si>
  <si>
    <t xml:space="preserve">Still ill and sneezing all the time </t>
  </si>
  <si>
    <t xml:space="preserve">Going to see Me First and the Gimme Gimme's tonight. Unfortunately the weather has sapped all enthusiasm for leaving the house. </t>
  </si>
  <si>
    <t>@StewartKris Kristen! Please follow me.  I really really want to communicate with you! PLS PLS PLS. IM BEGGING!!!! I LOVE YOU! pls pls?</t>
  </si>
  <si>
    <t xml:space="preserve">@artistiquemeg im saying your a fuck the world person (in a good way) im the same.  chest one is kinda patchy because i picked the scabs </t>
  </si>
  <si>
    <t>freakyazalika</t>
  </si>
  <si>
    <t>are you okay? i'm waiting for your message  get well soon baby muaaah</t>
  </si>
  <si>
    <t xml:space="preserve">Slowly dying at Old Town, want to sit down and cry already, cannot do this essay writing anymore </t>
  </si>
  <si>
    <t xml:space="preserve">IMO, and with all due respect, i really think SHINee has made a turn for the worse with juliette. both in music direction &amp;amp; image. </t>
  </si>
  <si>
    <t xml:space="preserve">Our Mac is officially dead. Currently purchasing a new one. </t>
  </si>
  <si>
    <t>NewsRant</t>
  </si>
  <si>
    <t xml:space="preserve">Mum made me tidy my room </t>
  </si>
  <si>
    <t>Andy118118</t>
  </si>
  <si>
    <t xml:space="preserve">It's not fair no one I like tours England </t>
  </si>
  <si>
    <t>GaneshaLaksmana</t>
  </si>
  <si>
    <t xml:space="preserve">i just realized there were so many unread twits especially from @aaddiiss and @ichaan. bytw @aaddiiss spoiler kid nih! gw kan blum nonton </t>
  </si>
  <si>
    <t>PylonC</t>
  </si>
  <si>
    <t>Had to stop running after 2.5km. My stomach is aching (why?) and my legs are burning.  I'll give it another try on Tuesday.</t>
  </si>
  <si>
    <t xml:space="preserve">F.U.C.K!!! i've written a realy long text at svz and when i pushed send i was sundely outlooked! everthing for nothing! it was so much... </t>
  </si>
  <si>
    <t>Kayexx</t>
  </si>
  <si>
    <t xml:space="preserve">Have just collapsed on the flr after doing the 2nd day of the wii sport active 30 day challenge! My legs are killing me </t>
  </si>
  <si>
    <t>rmp135</t>
  </si>
  <si>
    <t xml:space="preserve">Pressing a key in Safari beta 4 when no input box is selected is causing it to crash. </t>
  </si>
  <si>
    <t xml:space="preserve">ach micheal mcintyre tickets are sold out for the SECC </t>
  </si>
  <si>
    <t>Warwiick</t>
  </si>
  <si>
    <t xml:space="preserve">Nothing To Do Todayyyy </t>
  </si>
  <si>
    <t xml:space="preserve">@BefiBeez I got that britney person too </t>
  </si>
  <si>
    <t xml:space="preserve">@luscious_loulou well I think you lot will beat us easily yet again! Lewis is the only raw british talent we have </t>
  </si>
  <si>
    <t xml:space="preserve">@lilylauren I'm probably going to stop now. It's depressing me how much damage you've caused to my life and wellbeing. </t>
  </si>
  <si>
    <t>Paulkinsey1</t>
  </si>
  <si>
    <t xml:space="preserve">mum and dad home tomorrow cleaning to do </t>
  </si>
  <si>
    <t>stevehensleyy</t>
  </si>
  <si>
    <t xml:space="preserve">0 sleep so far.. 0 to come i suspect.. </t>
  </si>
  <si>
    <t xml:space="preserve">my whole body hurts.   why? </t>
  </si>
  <si>
    <t xml:space="preserve">@randylicious The couch, TV and Wagon Wheels just aren't the same without you </t>
  </si>
  <si>
    <t>Cindyswastiratu</t>
  </si>
  <si>
    <t>hates LadyBugs  http://plurk.com/p/z1vom</t>
  </si>
  <si>
    <t xml:space="preserve">@toniignacio True that! I hate how the commenters and the site itself pawn us towards the all-time DLSU stereotype: All money, no brain. </t>
  </si>
  <si>
    <t>hayashih_</t>
  </si>
  <si>
    <t xml:space="preserve">I took a catnap in the afternoon. I had bad dream </t>
  </si>
  <si>
    <t>JustinCouture</t>
  </si>
  <si>
    <t xml:space="preserve">I need someone tall to help me paint </t>
  </si>
  <si>
    <t>kiarajonas</t>
  </si>
  <si>
    <t>@maliajonas haha i havnt been on the laptop for a while  but same! im so excited to hear the full thing</t>
  </si>
  <si>
    <t xml:space="preserve">@craig_steele cool, i'm still not sure they'd let me in though </t>
  </si>
  <si>
    <t xml:space="preserve">Welcome to hangover city.. population: me...... time to go to work </t>
  </si>
  <si>
    <t xml:space="preserve">OMFG I AM COMPLETELY RETARDED. </t>
  </si>
  <si>
    <t>dchiodo</t>
  </si>
  <si>
    <t xml:space="preserve">@Jessg85 u think thats bad... im at home and working </t>
  </si>
  <si>
    <t xml:space="preserve">@MelRyan Don't count on it </t>
  </si>
  <si>
    <t>Last day in Blackpool today  Had a great weekend. Sat in Starbucks having morning coffee and a muffin!</t>
  </si>
  <si>
    <t xml:space="preserve">damnit! Why did wake up? </t>
  </si>
  <si>
    <t xml:space="preserve">uses the old PC of his father, because his other computers were hacked </t>
  </si>
  <si>
    <t xml:space="preserve">right, plan: watch gossip girl, get dressed &amp;amp;leave. we won't get front tho' </t>
  </si>
  <si>
    <t xml:space="preserve">Sooo sick, it sucks </t>
  </si>
  <si>
    <t>I had the BEST dream this night, I was soo happy, then I got sad when I woke up and realized that it was just a dream  .</t>
  </si>
  <si>
    <t>@khen_niley loved so loads of us decided to make him a tredning topic. its not going to well  please help and tell your friends....</t>
  </si>
  <si>
    <t>fylti</t>
  </si>
  <si>
    <t xml:space="preserve">I wanna have Sims 3, but it is so expensive, so I should earn my money... </t>
  </si>
  <si>
    <t>dont think i really feel like goin out 2day dno jst have a day in ... an its rainin  ruff an i dont wanna get filthy again  lool</t>
  </si>
  <si>
    <t xml:space="preserve">@pcdmelodyt oh my gosh . Please go better soon =( i don't want another doll to be out of the show ! </t>
  </si>
  <si>
    <t>EW. i had 2 britany fuck videos following me  THERE PISSING ME OFF. arghhh!  &amp;gt;</t>
  </si>
  <si>
    <t xml:space="preserve">Godddamnit I cannot sleep </t>
  </si>
  <si>
    <t>CigarInspector</t>
  </si>
  <si>
    <t xml:space="preserve">@KnightRid It displays differently depending on the OS </t>
  </si>
  <si>
    <t xml:space="preserve">Ugh its taking ages to download updates for apple </t>
  </si>
  <si>
    <t>lindz_89</t>
  </si>
  <si>
    <t xml:space="preserve">is sooo lazy to do anythin </t>
  </si>
  <si>
    <t>Chrisessence</t>
  </si>
  <si>
    <t xml:space="preserve">@djjazzyjeff215 NO WAY...that is SO Not right!!! </t>
  </si>
  <si>
    <t xml:space="preserve">I feel like death warmed up </t>
  </si>
  <si>
    <t xml:space="preserve">@TaylaMe3 It sure does sux </t>
  </si>
  <si>
    <t xml:space="preserve">@milkred Noooooo! I'll be away then   </t>
  </si>
  <si>
    <t xml:space="preserve">That picture of Wycliff Jean on Facebook scares me everytime i see it </t>
  </si>
  <si>
    <t>zimmee</t>
  </si>
  <si>
    <t xml:space="preserve">@Daroff I am holding my breadth </t>
  </si>
  <si>
    <t>shmoo1971</t>
  </si>
  <si>
    <t xml:space="preserve">Off to Yorkshire to visit the boys can't wait for the joy that is national express east coast </t>
  </si>
  <si>
    <t>@JanineCasas oh dear! aww that's so sad! dili ma enjoy ang vacation.  awww... i don't wanna go back to school na pud! this monday na!! (</t>
  </si>
  <si>
    <t>may_jean</t>
  </si>
  <si>
    <t xml:space="preserve">burnt myself making marshmallows... </t>
  </si>
  <si>
    <t>@vic236 I miss you   and im afraid of my historytest i hate this woman.. we should pee on her house xD (my life is a piece of crap)</t>
  </si>
  <si>
    <t>zwetschke</t>
  </si>
  <si>
    <t xml:space="preserve">headachey anna is not fun </t>
  </si>
  <si>
    <t>_mitchii_</t>
  </si>
  <si>
    <t>@DinaMcGrate hahaha  I got it! You're a new star on the sky!  aww gurl you make me cry. i miss you.  peace</t>
  </si>
  <si>
    <t>Luci_Hare</t>
  </si>
  <si>
    <t>I hate you  that's the kind of crowd I want to hang with</t>
  </si>
  <si>
    <t>@JackAllTimeLow the doctor said that im not permitted to drink beer too much anymore.  just 1 can per month. Can you imagine? A big oh no</t>
  </si>
  <si>
    <t>Pelicanpoop</t>
  </si>
  <si>
    <t xml:space="preserve">What happened to RayRay? </t>
  </si>
  <si>
    <t xml:space="preserve">@atikahhh update moreee uh! your profile's boring </t>
  </si>
  <si>
    <t>Emma_T12</t>
  </si>
  <si>
    <t>Oh no too close for comfort. @emmalouise7 I thought we had covered all our tracks  oh no mt!</t>
  </si>
  <si>
    <t xml:space="preserve">aww this song reminds me of leavers day </t>
  </si>
  <si>
    <t xml:space="preserve">@Ndimplez297 hu is back???? i feel left out... and yea dont have obsessed.. was looking forward to it too! </t>
  </si>
  <si>
    <t>sarahbaybeeh_x</t>
  </si>
  <si>
    <t>Got a whole load of studing to do today  fun much !</t>
  </si>
  <si>
    <t xml:space="preserve">Wants a haircut! </t>
  </si>
  <si>
    <t>michaelwelch</t>
  </si>
  <si>
    <t xml:space="preserve">Well, Blackie just did her first you know what in an unsanctioned area. </t>
  </si>
  <si>
    <t>daveen82</t>
  </si>
  <si>
    <t xml:space="preserve">nothing yet but ironing will not do it's self </t>
  </si>
  <si>
    <t>@XxwhateverxX i kno rite i wish alex gaskarth and kennedy brock followed me  if they did, i would run around my house and hit a wall 0.0</t>
  </si>
  <si>
    <t xml:space="preserve">mum kicked me off the computer </t>
  </si>
  <si>
    <t>bluebellbot</t>
  </si>
  <si>
    <t xml:space="preserve">back from my hol in spain.... weather was fab... back 2 cold winds and 13 degrees  had a brill time out </t>
  </si>
  <si>
    <t>fell over in estab last night and my head still hurts  hypochondria is making me fear internal bleeding haha</t>
  </si>
  <si>
    <t xml:space="preserve">@Katsweat nope I haven't seen anything gotta wait until July </t>
  </si>
  <si>
    <t xml:space="preserve">Arrgh! I'm soo tired! Like 3hours sleeep!! </t>
  </si>
  <si>
    <t xml:space="preserve">@PerezHilton I hate you, that's the kind of crowd I want to hang with </t>
  </si>
  <si>
    <t>misjustice</t>
  </si>
  <si>
    <t xml:space="preserve">Will someone please tweet me? I'm feeling a little untwittered </t>
  </si>
  <si>
    <t xml:space="preserve">@Kati_C I want to be friends with him, I just don't think its possible right now </t>
  </si>
  <si>
    <t>@smorgo Its ok, just someone on my foodforum being unpleasant  I was just venting, sorry</t>
  </si>
  <si>
    <t>w1234cj</t>
  </si>
  <si>
    <t xml:space="preserve">Fell asleep on the bus. Long walk home </t>
  </si>
  <si>
    <t>pitchouli</t>
  </si>
  <si>
    <t xml:space="preserve">Won't speak with @ImLaila </t>
  </si>
  <si>
    <t xml:space="preserve">i miss my feather duster </t>
  </si>
  <si>
    <t>semipro</t>
  </si>
  <si>
    <t xml:space="preserve">Back fro getting my butt run through the turf....We lost 27-14 </t>
  </si>
  <si>
    <t>lildevilinside</t>
  </si>
  <si>
    <t>had too much food  tummy's hurt.. :'(</t>
  </si>
  <si>
    <t>Cherubie</t>
  </si>
  <si>
    <t xml:space="preserve">- Clumsy 'ol me left an awful scratch scar on my nose while attempting to adjust the googles and freestyling at the same time. </t>
  </si>
  <si>
    <t xml:space="preserve">im up now abd wathching Primevil as seen as i couldn't watch it last night </t>
  </si>
  <si>
    <t xml:space="preserve">@xelisamarie I should just hand it in like that, y/n? now only one more assignment to go, then study </t>
  </si>
  <si>
    <t xml:space="preserve">No 3g or other Internet access except wireless anywhere this morning </t>
  </si>
  <si>
    <t xml:space="preserve">I'm feeling uncertain right now. </t>
  </si>
  <si>
    <t xml:space="preserve">@clebardquiparle now I'm all hot and bothered, and I've still got 3 projects to finish for tomorrow </t>
  </si>
  <si>
    <t>melanie_kamenar</t>
  </si>
  <si>
    <t>Been off Twitter for a while, guess it's cuz nothing interesting's going on.  But updates soon!</t>
  </si>
  <si>
    <t>WebAsh</t>
  </si>
  <si>
    <t xml:space="preserve">@haami Unles al parties u wsh to hv ths cht wth r on XP or oldr thn seems u're out of luck fr NetMeeting anywy. Cnt think of anythn else </t>
  </si>
  <si>
    <t>KuroFalcon</t>
  </si>
  <si>
    <t>sarahscare</t>
  </si>
  <si>
    <t xml:space="preserve">as finished with exercise ball. going to parcel up some ebay items. i hurt </t>
  </si>
  <si>
    <t>@SquiggleMum Thanks- I'm ok-- trying to let it roll of off me, but it's not easy.  They were MEAN and way out of line. And wrong.</t>
  </si>
  <si>
    <t>wish I was in sydney at Come Together with @iwantblood  cc and sexy dukes and red riders and and..shh. suprise heath attack? sounds lol</t>
  </si>
  <si>
    <t xml:space="preserve">I spent it on attack. 1500 exp </t>
  </si>
  <si>
    <t>oh no its the bad part of HP4.  they in da maze......Cedric aka Robert pattison gets killed!!	so sad. stupid moldywart has to be a prick.</t>
  </si>
  <si>
    <t xml:space="preserve">i dont know what movvvieee to watcchhh </t>
  </si>
  <si>
    <t>malevolency</t>
  </si>
  <si>
    <t xml:space="preserve">@pressdarling oh no, i am so sorry to hear about your step-niece. That's really sad </t>
  </si>
  <si>
    <t>chasingsunshine</t>
  </si>
  <si>
    <t xml:space="preserve">dislikes her cold and this weather for giving her an achy chest </t>
  </si>
  <si>
    <t xml:space="preserve">Saw this uncle with super deep dimples! Omg why can't I have it too </t>
  </si>
  <si>
    <t>mikevlcek</t>
  </si>
  <si>
    <t>Lucy in the Sky is dying!  http://bit.ly/12TMRA</t>
  </si>
  <si>
    <t>JessicaZlatos</t>
  </si>
  <si>
    <t xml:space="preserve">its so early here!!cant sleep..thinking about stuff </t>
  </si>
  <si>
    <t>@mistressmia Drives me nuts some days  How's your weekend been?</t>
  </si>
  <si>
    <t>vvvvaia</t>
  </si>
  <si>
    <t xml:space="preserve">being startled awake by a huge crash of lightning next to your head is yelping material...scary </t>
  </si>
  <si>
    <t>Galvinfife</t>
  </si>
  <si>
    <t xml:space="preserve">is soaking from all of the rain after getting off of my motorbike even with all my leathers on </t>
  </si>
  <si>
    <t>xox_Hannah_xox</t>
  </si>
  <si>
    <t xml:space="preserve">@RobynHumes yeah yeah cant wait to hear beat again live woop woop (on radio- sucks) </t>
  </si>
  <si>
    <t>gd_</t>
  </si>
  <si>
    <t>Ich will mitentscheiden!  #eu2009 #iwannabeanaustrianjustforaday</t>
  </si>
  <si>
    <t>rebeccaaturner</t>
  </si>
  <si>
    <t>Tommorow I declare as modern history makeup day  LOL help me</t>
  </si>
  <si>
    <t xml:space="preserve">Masterchef... Rove... Then Armin? Hahahah ahhhhh </t>
  </si>
  <si>
    <t>Msz_CameraChick</t>
  </si>
  <si>
    <t xml:space="preserve">Can't sleep! Been awake since yesterday. This sucks. </t>
  </si>
  <si>
    <t>room409</t>
  </si>
  <si>
    <t>listnin 2 trivium shogun &amp;lt;3 not doin much else gotta tummy ache  o wells gotta rite n stuff... yupp yupp WE'LL TAKE THEIR FUCKING HEADS!!!</t>
  </si>
  <si>
    <t>Nicholey23</t>
  </si>
  <si>
    <t xml:space="preserve">is flying home today.... </t>
  </si>
  <si>
    <t>qgchew</t>
  </si>
  <si>
    <t xml:space="preserve">Is now all alone in the flat for the next 2 months and there's no one here beside me... </t>
  </si>
  <si>
    <t>daisysuku</t>
  </si>
  <si>
    <t xml:space="preserve">@radzz2192 thanku thanku!! :p ..i wana swim n i cant </t>
  </si>
  <si>
    <t xml:space="preserve">@NICKBIRSS your lucky then I still have the oasis 1 to go </t>
  </si>
  <si>
    <t>mitchie04</t>
  </si>
  <si>
    <t xml:space="preserve">cramming about school works.. </t>
  </si>
  <si>
    <t xml:space="preserve">@alicee_ why? </t>
  </si>
  <si>
    <t>daiav</t>
  </si>
  <si>
    <t xml:space="preserve">hy emily ! also i cant sleep </t>
  </si>
  <si>
    <t>gypsypen</t>
  </si>
  <si>
    <t xml:space="preserve">Our dog in capiz died. He was 14 years old. </t>
  </si>
  <si>
    <t xml:space="preserve">morning, turns out updating your twitter/myspace/facebook takes it out of you </t>
  </si>
  <si>
    <t xml:space="preserve">spent the day editing photos and watching &amp;quot;Mental&amp;quot; and &amp;quot;Kung Fu Panda&amp;quot;... hasn't helped 'tho - still feeling so far away from my love... </t>
  </si>
  <si>
    <t>MagicJewGirl</t>
  </si>
  <si>
    <t xml:space="preserve">Woke up dreaming of chewy strawberry sweets, but have none </t>
  </si>
  <si>
    <t xml:space="preserve">@chickieleighc That sucks.. I know why I am back up at this not right hour.. I have to be at work soon.. </t>
  </si>
  <si>
    <t xml:space="preserve">wishing a big strong guy was here to hold me and rock me back to sleep bc I'm scaryuud! </t>
  </si>
  <si>
    <t>kayxxxx</t>
  </si>
  <si>
    <t xml:space="preserve">is not likeing the weather </t>
  </si>
  <si>
    <t>weebegbie</t>
  </si>
  <si>
    <t>I just nearly burned the house down 'cos Ryan left the cooker on all night.. N I just put a plastic basin on top of it!!  SCARY!</t>
  </si>
  <si>
    <t xml:space="preserve">hasn't slept much </t>
  </si>
  <si>
    <t>Sally1978</t>
  </si>
  <si>
    <t xml:space="preserve">so fed up of this rain </t>
  </si>
  <si>
    <t>i miss #ShootFest  ppt k-ok sure is funny. watchin movie wit @cheehong &amp;amp; SharonT</t>
  </si>
  <si>
    <t>jeffro88</t>
  </si>
  <si>
    <t>feels sorry for malfunctioning @WenPink's lappie..  http://plurk.com/p/z1x4r</t>
  </si>
  <si>
    <t xml:space="preserve">how is this one girl sooo perfect? great great night and i dont wannit to end </t>
  </si>
  <si>
    <t>saarahhh</t>
  </si>
  <si>
    <t xml:space="preserve">aww marrnn i have nothing to do today :/ im soooooo bored </t>
  </si>
  <si>
    <t xml:space="preserve">@jaswindervirdee You're welcome  aah thanks!!! Oooh i'm afraid I ate the last bit yesterday afternoon with some ice cream, sorry! </t>
  </si>
  <si>
    <t xml:space="preserve">I  sm very happy thst i msnsged to get up early this morning, its just rubbish that my downloads are not finished </t>
  </si>
  <si>
    <t xml:space="preserve">@gemmak500 argh. The thunder woke me too. I love storms, but not at 6:30 when I went to bed at 2:00! Just woke up again now </t>
  </si>
  <si>
    <t xml:space="preserve">Reading newspaper before I have a shower. And afterwards going to the Euro election. I am sure, there will be no exciting #boobs there. </t>
  </si>
  <si>
    <t>thebenj</t>
  </si>
  <si>
    <t>Back in Boryspil airport waiting for check in. Sad to come home now   Its 27degrees outside. Almost a shame to be stuck inside.</t>
  </si>
  <si>
    <t>austiiin</t>
  </si>
  <si>
    <t xml:space="preserve">I wanna be with my baby na </t>
  </si>
  <si>
    <t>@cableandcarolin it had spun some web in the shower, which I then stepped into  Horrible</t>
  </si>
  <si>
    <t>http://tinyurl.com/ry9wap Hey! Send me your email. I cant upload more pics here for some reason  I can email you some my pictures. Ple ...</t>
  </si>
  <si>
    <t>xlilsandzx</t>
  </si>
  <si>
    <t xml:space="preserve">im  bored   going to ma nans house soon  im gonna be evan more bored! </t>
  </si>
  <si>
    <t>@stephenfry Please remind me why Norfolk is fab as its abit wet at the mo &amp;amp; uninspiring  Presently in Suffolk driving back home with kids!</t>
  </si>
  <si>
    <t xml:space="preserve">Omg, I NEED to see The Hangover! I also want a celeb friend. Darn. </t>
  </si>
  <si>
    <t xml:space="preserve"> seriously why isnt #KEVINJONAS in the trending topics yet  it really should be! #KEVINJONAS #KEVINJONAS #KEVINJONAS #KEVINJONAS #KJ #KJ</t>
  </si>
  <si>
    <t>leeee286</t>
  </si>
  <si>
    <t>really wants to go out tonight  Stupid work tomorrow</t>
  </si>
  <si>
    <t>hipcullen</t>
  </si>
  <si>
    <t xml:space="preserve">So disappointed...That one always let me down..thought she was my bff but guess I was wrong </t>
  </si>
  <si>
    <t>spoonturbo</t>
  </si>
  <si>
    <t xml:space="preserve">@imer_now nice!!!!!! sayang at absent na naman ako </t>
  </si>
  <si>
    <t>deanna_cherry</t>
  </si>
  <si>
    <t xml:space="preserve">Cocktails with 7 shots in them that tast so good= a fuzzy head in the morning </t>
  </si>
  <si>
    <t>perniciously</t>
  </si>
  <si>
    <t>@realmadrid_rock You're right  .. and when it will rain, it will SO pour.</t>
  </si>
  <si>
    <t>wheres my umsy crumpy  http://plurk.com/p/z1xg6</t>
  </si>
  <si>
    <t>@frisylia iya nih chi huhu tapi emang udh gendut dr dulu  diet yuk chi dieeeeeeettt hihi but diet is make me sucks chi ughhh ~_~</t>
  </si>
  <si>
    <t xml:space="preserve">My second song has just came on. foals - astronauts n' all. Search on youtube i cant post links easily cos im on my phone </t>
  </si>
  <si>
    <t>viltsukas</t>
  </si>
  <si>
    <t>gosh... grandma is so sick  she is again in a hospital...</t>
  </si>
  <si>
    <t>garethjl</t>
  </si>
  <si>
    <t xml:space="preserve">@Rove1974 what? no carrie? </t>
  </si>
  <si>
    <t>miszkika</t>
  </si>
  <si>
    <t>my bestie lauqhed at my morninq voice  lol .</t>
  </si>
  <si>
    <t>putiputiputi</t>
  </si>
  <si>
    <t xml:space="preserve">you dont know how much i miss you deh </t>
  </si>
  <si>
    <t>ChalAudry</t>
  </si>
  <si>
    <t xml:space="preserve">getting bored. What's the use of being online if he's not sending any messages. </t>
  </si>
  <si>
    <t>@DubarryMcfly yeah i guess but youre not bored at work. I am  loveyoufletch xxx</t>
  </si>
  <si>
    <t>Aww... i cant see Nicks face... in my BG.  argh, i should change it now..</t>
  </si>
  <si>
    <t>hhc_96</t>
  </si>
  <si>
    <t xml:space="preserve">im watching master chef and i think Poh and Chris are da bomb but sandra and sam won the challenge im not happy </t>
  </si>
  <si>
    <t>@juderogers  i should've gone.</t>
  </si>
  <si>
    <t>tmwindom</t>
  </si>
  <si>
    <t xml:space="preserve">sick and tired or just plain tired don't fuckin care at this point.. </t>
  </si>
  <si>
    <t>@xmedusa hahaha ew  she's maggot haha</t>
  </si>
  <si>
    <t>kath4mcfly</t>
  </si>
  <si>
    <t xml:space="preserve">i wish i had a blackberry </t>
  </si>
  <si>
    <t>off to work again  but the circus is coming in 12 days</t>
  </si>
  <si>
    <t xml:space="preserve">@kathreeeena bet you're prom was so much better than ours. </t>
  </si>
  <si>
    <t>ekeatzz</t>
  </si>
  <si>
    <t>@miamiamiaa no wayy! My battery diedd  was it good then? ;)</t>
  </si>
  <si>
    <t xml:space="preserve">@bikinifreak Gurd! Yeah it is here as well. Wish the sun would come out instead of it being cloudy all the time! </t>
  </si>
  <si>
    <t>jessie_ohki</t>
  </si>
  <si>
    <t xml:space="preserve">Boyfriend going home in two hours. </t>
  </si>
  <si>
    <t>Juan96</t>
  </si>
  <si>
    <t>I'll be back! Unfortunately without Arni this time  â™« http://blip.fm/~7seq6</t>
  </si>
  <si>
    <t xml:space="preserve">@MarkLim @tokikot globe doesn't offer unlimited data unless youre under corporate plan! </t>
  </si>
  <si>
    <t>fail. There are 2 buses going to dublin airport. Catherine is on the other one.  booo</t>
  </si>
  <si>
    <t>NothinLasts4eva</t>
  </si>
  <si>
    <t xml:space="preserve">@MariahCarey And I get to see your tweet 3:27 later. </t>
  </si>
  <si>
    <t xml:space="preserve">Omg Masters cost SGD$38,000 for just 1 year of study!   </t>
  </si>
  <si>
    <t>ERNESTOTHEBOSS</t>
  </si>
  <si>
    <t>Done for the night. Too much patron   any recommendations on a movie tomorrow?</t>
  </si>
  <si>
    <t>aranzaaa</t>
  </si>
  <si>
    <t xml:space="preserve">shit i'm still no-one </t>
  </si>
  <si>
    <t>PowderSim</t>
  </si>
  <si>
    <t xml:space="preserve">Needs To Start Looking For Birthday Outfit Cant Be Bothered Ill Where A Bluddy Tracksuit! </t>
  </si>
  <si>
    <t xml:space="preserve">@nanceh89 @mishacollins I'm considering mounting a rescue mission but my white horse was turned into a NIssan Micra overnight </t>
  </si>
  <si>
    <t xml:space="preserve">@Richardcoote ahhhhh! Screw the petrol gods. I wanna seeeeee yoooooooou </t>
  </si>
  <si>
    <t>beachdork</t>
  </si>
  <si>
    <t xml:space="preserve">classes on june 16th. i was frikken excited but then, they still moved it </t>
  </si>
  <si>
    <t xml:space="preserve">@wblom Organised late chq out tomorrow &amp;amp; discussing staying nother night. Don't want to go home </t>
  </si>
  <si>
    <t xml:space="preserve">@Li_An_T I agree. </t>
  </si>
  <si>
    <t>kuxo</t>
  </si>
  <si>
    <t xml:space="preserve">European elections: well, there is no queue today </t>
  </si>
  <si>
    <t xml:space="preserve">@superandy_07 was just kidding cause you just tweeted &amp;quot;&amp;quot; and nothing else lol, aye well lets hope so, im currently cleaning </t>
  </si>
  <si>
    <t>5tephanieM</t>
  </si>
  <si>
    <t>@andyroddick  maybe you can use that time to wash your hats. ;-) (hey thats from Murray)</t>
  </si>
  <si>
    <t>i wanna be in the demi lovato's musicvideo  . Why don't I live in LA?!</t>
  </si>
  <si>
    <t xml:space="preserve">@paupaula And quite sure they won't lend me money for it </t>
  </si>
  <si>
    <t>@leydon  well I'm still moving it into the corridor so there's more yet! I have my monitor and stuff still to go and all my kitchen stuff</t>
  </si>
  <si>
    <t xml:space="preserve">@reneemary http://bit.ly/4d05k  was just watching that ... and cried cause i miss you so much </t>
  </si>
  <si>
    <t>sarahhftw</t>
  </si>
  <si>
    <t>tay, BORED NOW going guf tonight. how nerdy  lolz!!!</t>
  </si>
  <si>
    <t>katn88</t>
  </si>
  <si>
    <t xml:space="preserve">I'm not ready for monday </t>
  </si>
  <si>
    <t>shit mood  i need something to do today</t>
  </si>
  <si>
    <t>louiiseeeeee</t>
  </si>
  <si>
    <t xml:space="preserve">i want my sims 3 back off my dad </t>
  </si>
  <si>
    <t>jojosim</t>
  </si>
  <si>
    <t xml:space="preserve">Being Mrs Domestic today - hoovered, mopped floors and pot of homemade soup for the wee one bubbling away.  Next stop ironing </t>
  </si>
  <si>
    <t xml:space="preserve">Cooking gurus.... and wannabes, like me:  How do you make &amp;quot;kri kri peanuts&amp;quot;? (one of my fave snack foods). Google yields no clues. </t>
  </si>
  <si>
    <t>nicholascollard</t>
  </si>
  <si>
    <t xml:space="preserve">Headign off to bike 50km in the Becel Ride for Heart.  Looks like rain </t>
  </si>
  <si>
    <t>BeckyBarlow09</t>
  </si>
  <si>
    <t>Wants Some Celeb's To Follow Her Back  x</t>
  </si>
  <si>
    <t>rachhhhh_</t>
  </si>
  <si>
    <t>has a shit load of homework   bussiness, maths, technology,  BOO!</t>
  </si>
  <si>
    <t>@codezeeosex poor u   i hope u did not sleep during the work , cause that might be a big problem &amp;gt;.&amp;lt; i said maybe :p</t>
  </si>
  <si>
    <t>staj15</t>
  </si>
  <si>
    <t xml:space="preserve">someone save me.................please...........exam stress </t>
  </si>
  <si>
    <t xml:space="preserve">i dont know what i did during the night but my back is frigged!! ouchie!! i think i may have to lie down all day! </t>
  </si>
  <si>
    <t xml:space="preserve">@ZRHERO yer i was. but im feeling to ill to even look out the window </t>
  </si>
  <si>
    <t xml:space="preserve">don't want to go back to manchester </t>
  </si>
  <si>
    <t xml:space="preserve">I'm headed to church.... My Pastor won't be at church today </t>
  </si>
  <si>
    <t>Always feel this way. miss my home so much  http://myloc.me/2U4I</t>
  </si>
  <si>
    <t>about to take Mum to New st to get her train home  still thinking about very odd dream last night</t>
  </si>
  <si>
    <t>billyclg</t>
  </si>
  <si>
    <t xml:space="preserve">I'm debating the benefits of a shower. I would stop smelling bad, but also, no longer would the scent of female ejaculate &amp;amp;smoke fill me. </t>
  </si>
  <si>
    <t xml:space="preserve">I don't feel awake and I'm awfully tired </t>
  </si>
  <si>
    <t>@Ducky0623 really?  maybe @SkipTerrio could help out? As a favor, I mean?</t>
  </si>
  <si>
    <t xml:space="preserve">Ughhh. Sun poisoning </t>
  </si>
  <si>
    <t xml:space="preserve">@teammartin i'm sure you'll get it done! sound like you've done loads. I however have not done a lot, none of my pages are complete... </t>
  </si>
  <si>
    <t>LinseyK17</t>
  </si>
  <si>
    <t xml:space="preserve">french is the worst subject ever. </t>
  </si>
  <si>
    <t>OneLifeRescue</t>
  </si>
  <si>
    <t>Our 2nd fund raiser was rained off this morning  www.oneliferescue.org</t>
  </si>
  <si>
    <t xml:space="preserve">Just woke up, read for some more Aion time , not going out coz its hammering it down out there </t>
  </si>
  <si>
    <t>Workingg; feelin sick  can't wait to go home</t>
  </si>
  <si>
    <t xml:space="preserve">I've woke up well late, half the days gone already </t>
  </si>
  <si>
    <t>sxcsam123</t>
  </si>
  <si>
    <t>Just woke up yawn and got to get ready for work  nice day tho xx</t>
  </si>
  <si>
    <t>shakamorph</t>
  </si>
  <si>
    <t xml:space="preserve">@tjc89 Yeah richelle was the only thing missing </t>
  </si>
  <si>
    <t>just read this long and saddening article about @britneyspears, i really just want her to be happy  http://tinyurl.com/mbu7ac</t>
  </si>
  <si>
    <t>Brendenna</t>
  </si>
  <si>
    <t xml:space="preserve">Working at the Huntingburg Eagle's on my day off from Holiday World....Lucky me!!! </t>
  </si>
  <si>
    <t>This waiter keeps staring at me  Awkward - http://tweet.sg</t>
  </si>
  <si>
    <t>@irohan Unfortunately No  It was a invite-only event. We had an invitation from IndiBloggers.</t>
  </si>
  <si>
    <t>NAUGHTYNESS09</t>
  </si>
  <si>
    <t>@IamSpectacular oh  boo ,, did u have a good nyt ? xx</t>
  </si>
  <si>
    <t>Bentycakes</t>
  </si>
  <si>
    <t xml:space="preserve">Break from work. Yay. But it's raining </t>
  </si>
  <si>
    <t>rowduh</t>
  </si>
  <si>
    <t>hates the fact that time goes by so fast whenever she's with happiness.  http://plurk.com/p/z1y7r</t>
  </si>
  <si>
    <t xml:space="preserve">God! Sunday morning's are soooooooooo boring! </t>
  </si>
  <si>
    <t xml:space="preserve">Doing science revision  learning ideas in context </t>
  </si>
  <si>
    <t>@thescript when u comin gback to the netherlands, i missed you last time  it stinks!</t>
  </si>
  <si>
    <t xml:space="preserve">The R28 is now the N14. Who knew? @andrevr, that's who. Sooooo late. Cardinal sin in my family </t>
  </si>
  <si>
    <t>@GracieCC aww Grace! I kept going back to sleep and having the same dream! I was crying in it  but luckily not in real life. *Hugs*</t>
  </si>
  <si>
    <t>@jjjohannaaa i want one with kontantkort, and it costs 6600 in store  i wish i were a millionair!!</t>
  </si>
  <si>
    <t xml:space="preserve">@Rove1974 Eww, despite my adoration for Andy, he looks like a gigantic sleaze with long hair regardless! </t>
  </si>
  <si>
    <t>ninaballerina69</t>
  </si>
  <si>
    <t xml:space="preserve">Is doing shitty coursework </t>
  </si>
  <si>
    <t xml:space="preserve">Now Playing: Long Distance by Brandy </t>
  </si>
  <si>
    <t xml:space="preserve">rom web         @bryan_viper i know! can't go till hub gets home from work tho. </t>
  </si>
  <si>
    <t xml:space="preserve">@TagAlongTess i will give it a try! i am a big wuss as well </t>
  </si>
  <si>
    <t xml:space="preserve">@HelloxCodiee sorry... the only reason I unfollowed you on here is b/c you blocked me on myspace which I thought was mean </t>
  </si>
  <si>
    <t xml:space="preserve">Wants arma2 this weekend. Not in like 2 weeks </t>
  </si>
  <si>
    <t xml:space="preserve">I really want to watch Twilight but the name Edward Cullen sounds too much like another &amp;quot;EC&amp;quot; name. :| </t>
  </si>
  <si>
    <t xml:space="preserve">@myloft Why </t>
  </si>
  <si>
    <t xml:space="preserve">I MISS FACEBOOK </t>
  </si>
  <si>
    <t xml:space="preserve">i miss Anita, i haven't seen her for a while, it sucks. </t>
  </si>
  <si>
    <t>Today is 'Write To Your Father Day'. So &amp;quot;Hello Pa!&amp;quot;. There, I'm joining in. Got cropped pants. They are still long   Must be my legs....</t>
  </si>
  <si>
    <t xml:space="preserve">@aussienick Oh noes!!! Hope you're OK. What a crappy thing to happen on a long weekend. </t>
  </si>
  <si>
    <t>Im all alone...  wanna go back...x</t>
  </si>
  <si>
    <t xml:space="preserve">im so very bored... </t>
  </si>
  <si>
    <t>sweatlee</t>
  </si>
  <si>
    <t xml:space="preserve">feels really down </t>
  </si>
  <si>
    <t>@Irishcreamy Noooo  ) I wanted to!</t>
  </si>
  <si>
    <t xml:space="preserve">@cyberpixie its been pissing down in showers all morning.. was meant to be skating in hyde park today too </t>
  </si>
  <si>
    <t>princessjuliaaa</t>
  </si>
  <si>
    <t xml:space="preserve">is on the way to work  If you're not doing owt later, come check out what's going down at the Dove and Rainbow! </t>
  </si>
  <si>
    <t>BeCcKkkyyY</t>
  </si>
  <si>
    <t xml:space="preserve">dying hair tomorrow - dark brown....avec no blonde </t>
  </si>
  <si>
    <t xml:space="preserve">Just found my tweets from last night, when I was obv. off my face, somewhere in London. On the train to Luton, flying is gunna hurt! </t>
  </si>
  <si>
    <t>Williarsya_M</t>
  </si>
  <si>
    <t>is ugh . . . BAD. he's shitty.  he made my besties mad at me !</t>
  </si>
  <si>
    <t>Got stood up tonight...   Oh well</t>
  </si>
  <si>
    <t>danzi101</t>
  </si>
  <si>
    <t xml:space="preserve">yay im not sick anymores. i can go back to my life been at home for like 8 days straight </t>
  </si>
  <si>
    <t xml:space="preserve">Aah Revising Lawww wanting to watch OTR </t>
  </si>
  <si>
    <t xml:space="preserve">i admit it. im suoer addicted to poker! </t>
  </si>
  <si>
    <t>No sleep for Kio tonight   This is like finals.. over summer vacation, blargh.</t>
  </si>
  <si>
    <t xml:space="preserve">@alisonlodge Just heard the weather forecast, we're getting rain too </t>
  </si>
  <si>
    <t>BaybeehLauren</t>
  </si>
  <si>
    <t>WORKK!!!! GGRRR  :@</t>
  </si>
  <si>
    <t>jmewithachance</t>
  </si>
  <si>
    <t xml:space="preserve">Wondering why Basia hasn't been online in like forever? Haha it's weird. I misss talkin to barshuuuu </t>
  </si>
  <si>
    <t>kartikmohta</t>
  </si>
  <si>
    <t xml:space="preserve">GIT is hard to learn </t>
  </si>
  <si>
    <t xml:space="preserve">@robynbrinkley leaving Destin, FL. </t>
  </si>
  <si>
    <t>another interview, another failure!  what's new...?</t>
  </si>
  <si>
    <t>TinaAndWolf</t>
  </si>
  <si>
    <t xml:space="preserve">i cringe when i see live crabs thrown into boiling water. don't do that. </t>
  </si>
  <si>
    <t xml:space="preserve">toothache.. </t>
  </si>
  <si>
    <t>disappointed in the bottom 4  #masterchef</t>
  </si>
  <si>
    <t>Grad nite was AWESOME! i dun want to leave  CanIts almost 4 AM. Shit. Im prob so overtired i wnt be able to sleep.</t>
  </si>
  <si>
    <t xml:space="preserve">@micadeegee Diba college only? </t>
  </si>
  <si>
    <t xml:space="preserve">just bit my tongue </t>
  </si>
  <si>
    <t xml:space="preserve">I'm leaving in a while... </t>
  </si>
  <si>
    <t xml:space="preserve">@DjDATZ An another gets ready to bite the dust. </t>
  </si>
  <si>
    <t xml:space="preserve">i need to get to 3.000!!!! </t>
  </si>
  <si>
    <t xml:space="preserve">sundays are always boring nothing to do!!! off to get ready for 12 o clock mass now  sooo tired </t>
  </si>
  <si>
    <t>I have no one to play against on DS Mario Kart... Lame  I need more games or something.</t>
  </si>
  <si>
    <t xml:space="preserve">@nayira Soooo unimpressed with Barclays right now... </t>
  </si>
  <si>
    <t xml:space="preserve">Feels Shitty!!!! </t>
  </si>
  <si>
    <t xml:space="preserve">@sarahstanley ME! - for an hour and a half. (In Central time!) leaving vacation. </t>
  </si>
  <si>
    <t xml:space="preserve">is not excitied for the 4:30am start </t>
  </si>
  <si>
    <t>@mcruuman well i dont blame you i cant afford kleenex!!!  haha....the occasional sneeze and watery eyes....what a hot look :|</t>
  </si>
  <si>
    <t>shellifrickinA</t>
  </si>
  <si>
    <t xml:space="preserve">put deposit down on the puppy but still havent thought of a good name yet </t>
  </si>
  <si>
    <t xml:space="preserve">Something doesn't run properly. I hate this! Ahhh calm down rima.... </t>
  </si>
  <si>
    <t>twndx_sports</t>
  </si>
  <si>
    <t>Pogo Stick Fail [Gif]: He tried to do a backflip.  http://bit.ly/6pzSR</t>
  </si>
  <si>
    <t xml:space="preserve">@AlTheYid I should have known it would go tits up.. standard Barclays bullshit really! </t>
  </si>
  <si>
    <t xml:space="preserve">@xlaurajaynex did anything interesting happen in the last half hour of bb last night? I went out and missed it </t>
  </si>
  <si>
    <t xml:space="preserve">Im back out at work for another 6 days on and 1 day of  gotta love the long hours lol hope everyones Sunday is going well </t>
  </si>
  <si>
    <t>rach1989</t>
  </si>
  <si>
    <t xml:space="preserve">wushes the rain would stop </t>
  </si>
  <si>
    <t xml:space="preserve">@thebgn My Sims 3 won't work either on my Mac </t>
  </si>
  <si>
    <t>chris_joyce</t>
  </si>
  <si>
    <t xml:space="preserve">Where did all the nice weather go? </t>
  </si>
  <si>
    <t xml:space="preserve">So now again im back on the road and gainesville bound...woop woop??? So sleepy </t>
  </si>
  <si>
    <t>@gareth_langston I couldn't justify the cost this time  Bit miffed the new album is a b-sides collection.</t>
  </si>
  <si>
    <t>angelikitten</t>
  </si>
  <si>
    <t xml:space="preserve">I miss @glasgirl - I never really noticed before that I talk to her nearly every day </t>
  </si>
  <si>
    <t xml:space="preserve">so tired. feel like my eyeballs are gonna drop out of their sockets at any moment </t>
  </si>
  <si>
    <t xml:space="preserve">wishes the rain would stop </t>
  </si>
  <si>
    <t>GELOgiggers</t>
  </si>
  <si>
    <t xml:space="preserve">@Adrienne_Bailon hahahaha! I missed TCG when I watched it again. </t>
  </si>
  <si>
    <t>pinqoriko</t>
  </si>
  <si>
    <t xml:space="preserve">chatting with my favourite medicine to boring, i wished she has a male version </t>
  </si>
  <si>
    <t>MisaLight</t>
  </si>
  <si>
    <t xml:space="preserve">This is such an out of date photo </t>
  </si>
  <si>
    <t xml:space="preserve">@amcunningham that is a bummer sayin' its so new </t>
  </si>
  <si>
    <t xml:space="preserve">I have a headache and i'm being dragged to liscard </t>
  </si>
  <si>
    <t>@DaStreetPoliBoy  biggest lie: I love you      Most common lie: yeah, I'm great in bed.............. (followed by the obvious!)</t>
  </si>
  <si>
    <t>MagicSpud</t>
  </si>
  <si>
    <t xml:space="preserve">@LondonElek thanks man, is there a med school demo inbox or should i just send to the hospital 1?, and is there an age limit? im 13 </t>
  </si>
  <si>
    <t>lookatjessi</t>
  </si>
  <si>
    <t xml:space="preserve">Home. And tired. Haven't slept for 30 hours. Saw a dead man in Cologne main station. That freaked me out. </t>
  </si>
  <si>
    <t>Charalei</t>
  </si>
  <si>
    <t xml:space="preserve">and i've just read a few of the comments... angry people are mean </t>
  </si>
  <si>
    <t xml:space="preserve">hitting the hay,gotta be up early </t>
  </si>
  <si>
    <t>_hpsauce</t>
  </si>
  <si>
    <t>@kayteeeleanor awesome. i forgot it came out. any good? my mum never bought sims 2  haha history essay.. hmmm, i'm only thinking about it.</t>
  </si>
  <si>
    <t>@angriest aaww   But I *really* want it to be.</t>
  </si>
  <si>
    <t>tianakaesha</t>
  </si>
  <si>
    <t xml:space="preserve">my throat is soooo swollen </t>
  </si>
  <si>
    <t>@sarahchambers19 Oh HAI! It is a shame they are still in Chile  Home soon though! Xx</t>
  </si>
  <si>
    <t>There was such a cute guy on the bus last night coming back frim WLS, but he got off at Chatswood and I didnt get his number  devo...</t>
  </si>
  <si>
    <t>Spannny</t>
  </si>
  <si>
    <t>@jctvmaniac Amy!!!!  sad you come to movies with us tomorrow =[</t>
  </si>
  <si>
    <t xml:space="preserve">@zewl and im not there </t>
  </si>
  <si>
    <t xml:space="preserve">Just woke up again. And my Sunday's finishing. </t>
  </si>
  <si>
    <t>Dannnerz</t>
  </si>
  <si>
    <t>Thaught the punch was good, but the outcome not so much  (Y)</t>
  </si>
  <si>
    <t>ladyeilan</t>
  </si>
  <si>
    <t xml:space="preserve">Fuck!!! It's arriving a storm...bye bye beach!!! </t>
  </si>
  <si>
    <t>Anzrew</t>
  </si>
  <si>
    <t xml:space="preserve">Awesome summer ball, shame about the rain! </t>
  </si>
  <si>
    <t>Azez65</t>
  </si>
  <si>
    <t xml:space="preserve">still confused with the fap turbo settings.. help </t>
  </si>
  <si>
    <t>iluvcokezero</t>
  </si>
  <si>
    <t xml:space="preserve">@jbmcdlts , heya i hear u cant go to eoghan either go us </t>
  </si>
  <si>
    <t>Callum_Russell</t>
  </si>
  <si>
    <t xml:space="preserve">the rubbish weather is bringing me down </t>
  </si>
  <si>
    <t xml:space="preserve">Woke up this morning to big damp patches on bedroom ceiling. Daughter no1 left her bedroom window wide open all night, her room soaked. </t>
  </si>
  <si>
    <t>louiselias16</t>
  </si>
  <si>
    <t>is tired  i didnt get hoem until 2 last night</t>
  </si>
  <si>
    <t>There was such a cute guy on the bus last night coming back from WLS, but he got off at Chatswood and I didnt get his number  devo...</t>
  </si>
  <si>
    <t xml:space="preserve">Hmm, frustrating match up between identi.ca and twitter, if usernames are different, it doesn't translate them.  </t>
  </si>
  <si>
    <t xml:space="preserve">Dang..bobo magazine special harpot edition not delivered yet..date release is 3 june but till now,im not found at all magz store </t>
  </si>
  <si>
    <t>BabakDavani</t>
  </si>
  <si>
    <t xml:space="preserve">cant sleep due to excrutiating pain </t>
  </si>
  <si>
    <t xml:space="preserve">@thesportsexpert thanks. it was a tough Saturday. I still have a little hope for the Pens. but it does not look good. </t>
  </si>
  <si>
    <t xml:space="preserve">Learning for that stupid biology test... </t>
  </si>
  <si>
    <t xml:space="preserve">@emotionalpedant Every time she opens her mouth my brain automatically goes into STFU-mode. I don't understand her appeal. At all. </t>
  </si>
  <si>
    <t>IsyMariah</t>
  </si>
  <si>
    <t xml:space="preserve">I hate this fucking bitches with long blond hair xD.. IÂ´m searching the nice side of my life -.- But I canÂ´t find..     Party x3 </t>
  </si>
  <si>
    <t>Tired today, so tired  hopfully get some more knitting done later when babies are having a nap. Fingers crossed huh!</t>
  </si>
  <si>
    <t>flatty28</t>
  </si>
  <si>
    <t xml:space="preserve">has heart ache </t>
  </si>
  <si>
    <t xml:space="preserve">This is stupid </t>
  </si>
  <si>
    <t>@fleurzter yes kind a ....Itold her I love her and she was like  its cute but I canÂ´t........</t>
  </si>
  <si>
    <t xml:space="preserve">waved off her brother and niece at T4 LHR today </t>
  </si>
  <si>
    <t>@wahliaodotcom Yep I'm working too  But the weathers crap so not so bad!!</t>
  </si>
  <si>
    <t>SaitNoxis</t>
  </si>
  <si>
    <t xml:space="preserve">@MariahCarey I must start working out too. The older you get the harder it gets to lose this flab!!  </t>
  </si>
  <si>
    <t>heyitzgavin</t>
  </si>
  <si>
    <t xml:space="preserve">YAAAAY IM IN COLORADO! Its soooo dark out tho. And i cant sleep cuzz pplz keep talkin. I have about 2 hours of sleeep </t>
  </si>
  <si>
    <t>Ahnjar</t>
  </si>
  <si>
    <t xml:space="preserve">going to learn my spanish vocabulary also inever will need them again.. what a sinnlose arbeit </t>
  </si>
  <si>
    <t>F1698</t>
  </si>
  <si>
    <t xml:space="preserve">@stephishere That's terrible news </t>
  </si>
  <si>
    <t>Cara: Today could be a long day  Fook all to do. hahahaha &amp;amp; no dad i dont want to go to a stupid kite festival! :L xO</t>
  </si>
  <si>
    <t xml:space="preserve">@DevSatellite333 It is, the plumbob is a ub drive! BTW nothing will ever make greenies happy, I still hold a torch for plastic bags </t>
  </si>
  <si>
    <t xml:space="preserve">@Dozeymagz Sorry to break that to you </t>
  </si>
  <si>
    <t xml:space="preserve">Just woke up. Maths revision today i think </t>
  </si>
  <si>
    <t>BellaDonna90</t>
  </si>
  <si>
    <t>hungry  Is it wrong to dislike your best friend's girlfriend? Perhaps you like him yourself?</t>
  </si>
  <si>
    <t>ToRiHale</t>
  </si>
  <si>
    <t>eek left computer on all nite accidently fell asleep gota revise physics tech n music now cudnt find the physics paper  anyway cya</t>
  </si>
  <si>
    <t>@Rotae Aw  I know what you mean, hon. It totally sucks. *HUGS*</t>
  </si>
  <si>
    <t xml:space="preserve">@krmsn i don't see Kristen really i don't have &amp;quot;real&amp;quot; tv </t>
  </si>
  <si>
    <t xml:space="preserve">exams in 14 more hours. </t>
  </si>
  <si>
    <t xml:space="preserve">Why I am becoming lazy </t>
  </si>
  <si>
    <t xml:space="preserve">@jzellis seriously, tho, how did I get so old so quick? My revolution was marginalized so quickly. </t>
  </si>
  <si>
    <t xml:space="preserve">OMG I think my sister (Sophie) nearly just broke my nose.....  </t>
  </si>
  <si>
    <t>YellowHail</t>
  </si>
  <si>
    <t xml:space="preserve">was about to gout outside, but my hoodies gone :O chloe! </t>
  </si>
  <si>
    <t>PinkPrincess531</t>
  </si>
  <si>
    <t xml:space="preserve">Waaaaahh!! i wanna go on msn to talk to someone, but i cant cuz they dnt have it installed </t>
  </si>
  <si>
    <t xml:space="preserve">bored at work. not in the mood. tired and feel very sick </t>
  </si>
  <si>
    <t>edwin_surijah</t>
  </si>
  <si>
    <t xml:space="preserve">@MariahCarey Today I skip the gym and now my belly are bubly..... </t>
  </si>
  <si>
    <t>fandave</t>
  </si>
  <si>
    <t xml:space="preserve">@fitrop bday siapa nanti malem? if i could come to see </t>
  </si>
  <si>
    <t>replying to a very late night text from my bf. saying he can't sleep.  i'm still wishing he made a twitter account.</t>
  </si>
  <si>
    <t xml:space="preserve">math homework...formeln </t>
  </si>
  <si>
    <t>@retsam_16 i still can't find it..   anyway,,what star r u talking bout? hmmm..lol!</t>
  </si>
  <si>
    <t>danbialek</t>
  </si>
  <si>
    <t xml:space="preserve">I am guilty of this as well. </t>
  </si>
  <si>
    <t xml:space="preserve">@jimrossignol I hate this scare mongering bullshit! such bullshit  makes me sad </t>
  </si>
  <si>
    <t>jistuart</t>
  </si>
  <si>
    <t>Thunder    guess it'll be a rest day - time for yoga ~ om</t>
  </si>
  <si>
    <t xml:space="preserve">okay football match now </t>
  </si>
  <si>
    <t>lily_michelle</t>
  </si>
  <si>
    <t>I feel gross  Going to watch one tree hill in bed.</t>
  </si>
  <si>
    <t xml:space="preserve">@cherrycokerocks Awww poor you </t>
  </si>
  <si>
    <t xml:space="preserve">Only last one dollar tonight. Not to shabby! Ugh but I gotta hit the road for a long drive </t>
  </si>
  <si>
    <t xml:space="preserve">Hangover ouchies </t>
  </si>
  <si>
    <t>strawberrylilly</t>
  </si>
  <si>
    <t xml:space="preserve">itching my ass off. lol, i hate bugs </t>
  </si>
  <si>
    <t xml:space="preserve">Its cooooold </t>
  </si>
  <si>
    <t>Joel McHale was amazing!  Amanda's party was fun, though someone got mugged after it...   We didn't see the mugger on the way to the car.</t>
  </si>
  <si>
    <t>@Morrica iTouch lacks predictive text like phones. it has a full keyboard  and it's LAME!</t>
  </si>
  <si>
    <t>fly1610</t>
  </si>
  <si>
    <t xml:space="preserve">studying for my exams   all the Fresh verbs in all the thenses :o! pff... </t>
  </si>
  <si>
    <t>tabpett</t>
  </si>
  <si>
    <t xml:space="preserve">waiting for our departure flight to philly. don't  feel so hot </t>
  </si>
  <si>
    <t>djairrick</t>
  </si>
  <si>
    <t>@2thousandand9 I did a few times.. but not many people were coming in  made me sad kitty kat</t>
  </si>
  <si>
    <t>@CARINAargh daww! That's a shame  woz it like.. The exact same as his?  haha, straight outta a can. Hadehaha!!</t>
  </si>
  <si>
    <t xml:space="preserve">@musicalchic87 haha, I think it is on cable, which I don't have </t>
  </si>
  <si>
    <t xml:space="preserve">in asda cafe. C15 is too cold </t>
  </si>
  <si>
    <t>onindje</t>
  </si>
  <si>
    <t xml:space="preserve">I should be in Istanbul now, watching the Turkish Grand Prix. </t>
  </si>
  <si>
    <t>megamichan</t>
  </si>
  <si>
    <t xml:space="preserve">Jon has food poisoning &amp;amp; was supposed to bring everyone at the airport at 6.... </t>
  </si>
  <si>
    <t>MeganSavage</t>
  </si>
  <si>
    <t xml:space="preserve">cba cleaning my room..but someone has to do it or else it won't get done </t>
  </si>
  <si>
    <t xml:space="preserve">@t00muchcaffeine there's no way to restore it. bootneuter was used in unlocking it so no matter what i do its unlocked but unactivated </t>
  </si>
  <si>
    <t>Lost my earphones and now using a crap pair that have a volume limit. This sucks  i miss my skullkandy</t>
  </si>
  <si>
    <t xml:space="preserve">@cyberpixie weather says london central heavy showers! It might be sunny now but if the ground is wet its no good for skating </t>
  </si>
  <si>
    <t>urghhh have to go to my Grans today  Its sooo boring and I hate Sunday dinner</t>
  </si>
  <si>
    <t>phil_woolfall</t>
  </si>
  <si>
    <t xml:space="preserve">No, it is NOT convertible weather </t>
  </si>
  <si>
    <t xml:space="preserve">@BeckyKingston It's been chucking it down here </t>
  </si>
  <si>
    <t>family gone. and my room's horribly empty...  although on the plus side I have badminton racquets. now for a shuttlecock...</t>
  </si>
  <si>
    <t xml:space="preserve">me and dad talking about apprentice cant believe yasmina in the final, katie will defo win.i still miss howard he shuld b in final </t>
  </si>
  <si>
    <t>amallovesyou</t>
  </si>
  <si>
    <t>says I'm SOOOOO into him. But, i think he doesn't like me anymore  http://plurk.com/p/z2041</t>
  </si>
  <si>
    <t>RausRaus</t>
  </si>
  <si>
    <t>Awaiting Air Death plane in Edinburgh. Last can of irn bru for two weeks  this is Marnie  http://yfrog.com/4wp56j</t>
  </si>
  <si>
    <t>manjunathsinge</t>
  </si>
  <si>
    <t xml:space="preserve">The laziest sunday.. </t>
  </si>
  <si>
    <t xml:space="preserve">doesn't want to do revision today either </t>
  </si>
  <si>
    <t xml:space="preserve">Doesnt like the sims 3 </t>
  </si>
  <si>
    <t xml:space="preserve">It's almost 5 AM. Why do I do this to myself? I am in so much pain I can't stand it. The price I pay for doing fun stuff. </t>
  </si>
  <si>
    <t xml:space="preserve">@_sweetjane like the new background n icon? and yeah, he's TOTALLY amazing. i hate the papparazzi jostling him like a bobble-head. </t>
  </si>
  <si>
    <t>AaronViloria</t>
  </si>
  <si>
    <t xml:space="preserve">Why am I sick? </t>
  </si>
  <si>
    <t>tracylegs</t>
  </si>
  <si>
    <t xml:space="preserve">god must REALLY hate me tonight </t>
  </si>
  <si>
    <t>MontyCola</t>
  </si>
  <si>
    <t xml:space="preserve">@LarissaHessing What happened? They were doing so well </t>
  </si>
  <si>
    <t xml:space="preserve">Ah the single life.  It makes the mornings taste so good. I need some coffee. </t>
  </si>
  <si>
    <t xml:space="preserve">@hash_iphone there's no way to restore it. bootneuter was used in unlocking it so no matter what i do its unlocked but unactivated </t>
  </si>
  <si>
    <t>Kimbersnake</t>
  </si>
  <si>
    <t xml:space="preserve">well its quiet on here today </t>
  </si>
  <si>
    <t xml:space="preserve">@john_self now that's a balancing act and a half... in character driven works it's easier but in plot driven can be hard not to spoil it </t>
  </si>
  <si>
    <t>vasusharma</t>
  </si>
  <si>
    <t xml:space="preserve">Y shud al gud things hav to come to an end. Again baack to varanasi. </t>
  </si>
  <si>
    <t>luongvietphong</t>
  </si>
  <si>
    <t xml:space="preserve">@iluvcokezero there is quite a few ppl cant go like on the fansite cause it is holiday time !! </t>
  </si>
  <si>
    <t>LiamNicholson</t>
  </si>
  <si>
    <t xml:space="preserve">Morning all, Weather is shocking today!!! </t>
  </si>
  <si>
    <t xml:space="preserve">listening to @nickelbackmusic's &amp;quot;far away&amp;quot;. that song it's sooo me </t>
  </si>
  <si>
    <t xml:space="preserve">It's 84 degrees outside............In Kos. FAIL. Wish I was there nowwww </t>
  </si>
  <si>
    <t xml:space="preserve">Shame to be back from Madrid  had a lovely time! But good to have a decent cup of tea readily available again... </t>
  </si>
  <si>
    <t xml:space="preserve">Im gona miss twitter today </t>
  </si>
  <si>
    <t>scrapj</t>
  </si>
  <si>
    <t xml:space="preserve">my sore gums are making me so miserable, gonna have to see the dentist </t>
  </si>
  <si>
    <t>It's 84 degrees outside............In Kos. FAIL. Wish I was there nowwww  http://tinyurl.com/qxo4qc</t>
  </si>
  <si>
    <t>@@StewartKris Kristen! Please follow me.  I really really want to communicate with you! PLS PLS PLS. IM BEGGING!!!! I LOVE YOU!</t>
  </si>
  <si>
    <t>scottyob</t>
  </si>
  <si>
    <t>Is sad, can't find his iPod  his one apple product he could never seem to fault</t>
  </si>
  <si>
    <t>usagijen</t>
  </si>
  <si>
    <t>@hazy_undercover ...that's  btw, you going to Toycon next week?</t>
  </si>
  <si>
    <t>@StewartKris Kristen! Please follow me.  I really really want to communicate with you! PLS PLS PLS. IM BEGGING!!!! I LOVE YOU! ..</t>
  </si>
  <si>
    <t>jellybeantmh</t>
  </si>
  <si>
    <t xml:space="preserve">woke up at 5, now can't go back to sleep </t>
  </si>
  <si>
    <t>hudaaaa</t>
  </si>
  <si>
    <t>hell yeah i still adore kaitat so much now  i wanna go out with him !</t>
  </si>
  <si>
    <t xml:space="preserve">@craneballs yeh. But come on it's 7am Sunday. Where is it? </t>
  </si>
  <si>
    <t>@alliterated attempting s4 right now. of those links i shows you the other day turns out only the second half of s3 works  this sucks.</t>
  </si>
  <si>
    <t xml:space="preserve">@StewartKris Kristen! Please follow me.  I really really want to communicate with you! PLS PLS PLS. IM BEGGING!!!! I LOVE YOU! </t>
  </si>
  <si>
    <t xml:space="preserve">@emargee @euzie @MrsPBoutique buses are bad, @rah_rah is making me garden from a bath chair though </t>
  </si>
  <si>
    <t>@StewartKris Kristen! Please follow me.  I really really want to communicate with you! PLS PLS PLS. IM BEGGING!!!! I LOVE YOU! (</t>
  </si>
  <si>
    <t xml:space="preserve">wow i suck at applying make up </t>
  </si>
  <si>
    <t>Had enough of work   I wanna go out where my boys?</t>
  </si>
  <si>
    <t>@StewartKris Kristen! Please follow me.  I really really want to communicate with you! PLS PLS PLS. IM BEGGING!!!! I LOVE YOU! ( ..</t>
  </si>
  <si>
    <t>the weather is absolute pants today  the rain woke me up it was so bad</t>
  </si>
  <si>
    <t xml:space="preserve">@sophiemcflyx yeah, 23 hours 15 mins :| and it wnt let me click on tom </t>
  </si>
  <si>
    <t>r_cousins</t>
  </si>
  <si>
    <t xml:space="preserve">hates romeo and juliet. if someone actually mentions shakespeare again after this - i just might have to massacre them. Shame. </t>
  </si>
  <si>
    <t xml:space="preserve">@dramatik01 YEAHHH except it's a hell lot more annoying! Hahaha! I want Sims 3 </t>
  </si>
  <si>
    <t>tamahine2012</t>
  </si>
  <si>
    <t xml:space="preserve">ugh you wake up at 4 am ok its sunday morning church is not for 4 more hours . now what you cant sleep so . . . you twitt </t>
  </si>
  <si>
    <t>eimearmccormack</t>
  </si>
  <si>
    <t xml:space="preserve">It's Sunday. </t>
  </si>
  <si>
    <t>im soo tired  but if i sleep any longer i won't get up for work 2morro  i hate my work!</t>
  </si>
  <si>
    <t xml:space="preserve">ughhh i misss this guy </t>
  </si>
  <si>
    <t>smoochii</t>
  </si>
  <si>
    <t xml:space="preserve">my fish just died </t>
  </si>
  <si>
    <t>jarrodedmond</t>
  </si>
  <si>
    <t xml:space="preserve">im at jarrod's. trying to order pizza. no money </t>
  </si>
  <si>
    <t>rickyricardob</t>
  </si>
  <si>
    <t xml:space="preserve">Last Session today, I don't want Red Caps to end </t>
  </si>
  <si>
    <t xml:space="preserve">@felicityfuller no </t>
  </si>
  <si>
    <t>brendanchng</t>
  </si>
  <si>
    <t>@sawwaa *blink* I de very emo now  oh well, life sucks so much sometimes XD</t>
  </si>
  <si>
    <t xml:space="preserve">Urgh you know you've watched too much House when you have a horrible dream about getting some rare disease </t>
  </si>
  <si>
    <t xml:space="preserve">another bad nights sleep. dont feel rested at all, and everyone  else is still asleep. poop </t>
  </si>
  <si>
    <t>i know i shouldn't, but i do feel so sad   http://bit.ly/jkRO4</t>
  </si>
  <si>
    <t>Miagracee</t>
  </si>
  <si>
    <t xml:space="preserve">Just used young Jedi for the first time in a conversation. Mission completed. tweetdeck is down </t>
  </si>
  <si>
    <t>mariianne7</t>
  </si>
  <si>
    <t xml:space="preserve">eating tortellini  yummy!!but its damn hot </t>
  </si>
  <si>
    <t xml:space="preserve">Disaster, I forgot to buy mint sauce and I am going to plate the roast in 10 minutes </t>
  </si>
  <si>
    <t>@OfficialAS fair enough  I'll slap your vis comm teachers face? KK?! lmao but THURSDAY THURSDAY THURSDAY!</t>
  </si>
  <si>
    <t>@JessicaNaval so u cnt buy?  this is my worst nightmare. :|</t>
  </si>
  <si>
    <t>Jacksonter</t>
  </si>
  <si>
    <t>All these kl games don't come out for months  x</t>
  </si>
  <si>
    <t>SujinChang</t>
  </si>
  <si>
    <t>@norbywang yeah. fail.  i need to talk to you about visiting chicago!!!</t>
  </si>
  <si>
    <t xml:space="preserve">summer's gone... </t>
  </si>
  <si>
    <t>its raining like super heavy  badtimes</t>
  </si>
  <si>
    <t>Dickyx</t>
  </si>
  <si>
    <t>Is Revising For Her Science Module On Wednesday Which I Know I'm Going To Fail  x</t>
  </si>
  <si>
    <t>youtube is being a homo and not lettin me subscribe eventhough ive already confirmed my email address.  would @coollike come and save me?</t>
  </si>
  <si>
    <t>@pressdarling Oh shit. Sorry to hear that man  SIDS?</t>
  </si>
  <si>
    <t>KatrinaN</t>
  </si>
  <si>
    <t xml:space="preserve">Jared is screaming, was falling asleep in highchair so put him down for nap now is crying lots. he wants mummy hugs </t>
  </si>
  <si>
    <t>is off shower'ing. the boyfriend has no time for me tonyte. sighs.  nevertheless, i love you still. â™¥</t>
  </si>
  <si>
    <t>OYrishDov1962</t>
  </si>
  <si>
    <t xml:space="preserve">needs to get his tuchus in gear, this fine Sunday a.m. &amp;amp; go get some ER charts coded. </t>
  </si>
  <si>
    <t>bsl1</t>
  </si>
  <si>
    <t xml:space="preserve">tonight is called off due to the weather...rubbish </t>
  </si>
  <si>
    <t>smizzeh</t>
  </si>
  <si>
    <t xml:space="preserve">@Huddyfansworld  I hope he shaves it off soon! I've never been a fan of beards haha, I can't wait for season 6 though! </t>
  </si>
  <si>
    <t xml:space="preserve">I have to clean up my room  Bye! </t>
  </si>
  <si>
    <t>daisytown</t>
  </si>
  <si>
    <t>@irishpolyglot yes i know nr 920 isnt online yet  Should i translate it for you?</t>
  </si>
  <si>
    <t xml:space="preserve">i miss you kuya ghasan </t>
  </si>
  <si>
    <t>thewaltz</t>
  </si>
  <si>
    <t xml:space="preserve">Feeling a bit sad that Evelina left us for a month. I'm gonna miss her. </t>
  </si>
  <si>
    <t>@jawajuice 3 so far, but she's already about to be an elder.  And I always throw my parties away from the house, so I guess that's why!</t>
  </si>
  <si>
    <t xml:space="preserve">@charlotte__mae I don't get why its so expensive though </t>
  </si>
  <si>
    <t>SpinningGill</t>
  </si>
  <si>
    <t xml:space="preserve">Actually my Work-a-holic one is quite subdued with her foot owie </t>
  </si>
  <si>
    <t>@PrettySprinkles Well, I have 2 kids with eczema, so they have pretty dry skin with that  we have prescription emollients though.</t>
  </si>
  <si>
    <t>Jesseyyy</t>
  </si>
  <si>
    <t xml:space="preserve">GROUNDED FOR TWO WEEKS WTF </t>
  </si>
  <si>
    <t>@StewartKris Kristen! Please follow me.  I really really want to communicate with you! PLS PLS PLS. IM BEGGING!!!! I LOVE YOU!  ...</t>
  </si>
  <si>
    <t>clemmief</t>
  </si>
  <si>
    <t>is tired  but one more left and then it is officially summer 09!</t>
  </si>
  <si>
    <t>stephaniecoats</t>
  </si>
  <si>
    <t>last day off, back to school tomorrow  not good.</t>
  </si>
  <si>
    <t xml:space="preserve">I really, really want to go home. Now. </t>
  </si>
  <si>
    <t>stacybroganable</t>
  </si>
  <si>
    <t>I'm missing my puppy already  but Guatemala awaits and one can't beat taking photos for seeds of help</t>
  </si>
  <si>
    <t>xiaoxiuxiu</t>
  </si>
  <si>
    <t xml:space="preserve">how come i dun seem to be able to find frens here... </t>
  </si>
  <si>
    <t>keshiathomas</t>
  </si>
  <si>
    <t xml:space="preserve">Morning world... oh, I hate being up early on a sunday... </t>
  </si>
  <si>
    <t xml:space="preserve">Can't remember the name of that band I like - the one with the guy playing guitar pretty that I saw at shadows once.... noone can help me </t>
  </si>
  <si>
    <t>TiiShirt</t>
  </si>
  <si>
    <t xml:space="preserve">@mileycyrus could you tell me what to do? the dog of my uncle is dying and I LOVE that dog.. I grew up with him and I'm nearly crying.. </t>
  </si>
  <si>
    <t>@mppareto probably a combination of things... I don't believe in any bomb. I knew some people in the plane  a tragedy...</t>
  </si>
  <si>
    <t xml:space="preserve">I need job, i want job, why won't anyone give me job? </t>
  </si>
  <si>
    <t>jenniferconn</t>
  </si>
  <si>
    <t xml:space="preserve">4 hours of sleep is just simply not enough... </t>
  </si>
  <si>
    <t>_Elise_</t>
  </si>
  <si>
    <t xml:space="preserve">is Twitting from her G1 @ Mila's and doesn't want to go back studying </t>
  </si>
  <si>
    <t>Just used young Jedi for the first time in a conversation. Mission completed. tweetdeck is down  http://bit.ly/JkMm9</t>
  </si>
  <si>
    <t xml:space="preserve">Better get back to work I suppose... </t>
  </si>
  <si>
    <t>leeah2</t>
  </si>
  <si>
    <t xml:space="preserve">My car is home, why isn't yours? </t>
  </si>
  <si>
    <t>sk8erboi85</t>
  </si>
  <si>
    <t xml:space="preserve">I'm sleepy and it's only 2:45 p.m.!!!!! went back to work today &amp;amp; I HATE IT!!!!! </t>
  </si>
  <si>
    <t>emmahalsey</t>
  </si>
  <si>
    <t>hoping the weather clears up for next weekend. Well have to go get ready for work now  Hate Sunday working.</t>
  </si>
  <si>
    <t xml:space="preserve">Are we sure this is the summer?! My back garden is starting to flood </t>
  </si>
  <si>
    <t xml:space="preserve">not fucking happy </t>
  </si>
  <si>
    <t>Anitaaku</t>
  </si>
  <si>
    <t xml:space="preserve">housework sucks! But hey it has to be done </t>
  </si>
  <si>
    <t>Today is due day.........no baby and no sign of him.  Hubby is off to work tomorow, I bet I go into labour as soon as I can't contact him.</t>
  </si>
  <si>
    <t>clairerogers123</t>
  </si>
  <si>
    <t>Had such a good night at ambers party! Feeling crap today though  can't wait to see my little girl!!! X</t>
  </si>
  <si>
    <t xml:space="preserve">Why is that the weather is always nice when I have to stay inside? </t>
  </si>
  <si>
    <t xml:space="preserve">@bhavis why dnt u tell abt such parties in advance?? kya re.. </t>
  </si>
  <si>
    <t xml:space="preserve">#wow Was looking at some old SS of the Day on wow main site. Nostalgic for the way things used to be! So little community interaction now </t>
  </si>
  <si>
    <t>BitchinDonna</t>
  </si>
  <si>
    <t xml:space="preserve">Getting ready to head off to Middlesborough Live. Something tells me it's going to P*ss down </t>
  </si>
  <si>
    <t xml:space="preserve">@OfficialAS haha yeah I remember those days. FOLIOS ARE INSANE! they're mean to make people do them </t>
  </si>
  <si>
    <t>TeXavier</t>
  </si>
  <si>
    <t xml:space="preserve">On my way back from an awesome ass asian party with hilarious guys and numerous beautiful girls but i think the girls were all taken </t>
  </si>
  <si>
    <t>silence_x3</t>
  </si>
  <si>
    <t xml:space="preserve">weekend is nearly over.. omgosh.. so tired.. </t>
  </si>
  <si>
    <t>_chelseamay</t>
  </si>
  <si>
    <t>Where'd the sunny weather go?  rain rain go away!</t>
  </si>
  <si>
    <t>@tommcfly tom we have disappointed you  you are second again  were working on it though  xx</t>
  </si>
  <si>
    <t>anhphl</t>
  </si>
  <si>
    <t>No phone  This morning, my iPhone does not power on even when I connect it to an external power source (e.g. wall outlet  charger)</t>
  </si>
  <si>
    <t>lorimoore</t>
  </si>
  <si>
    <t xml:space="preserve">@DaveJMatthews http://bit.ly/LiHrk  my current favorite bluegrass. they call me their &amp;quot;tour caterer&amp;quot; funny, right? </t>
  </si>
  <si>
    <t>nikkivjones</t>
  </si>
  <si>
    <t xml:space="preserve">eurgh, insomnia sucks </t>
  </si>
  <si>
    <t>xHayleyxBabyx</t>
  </si>
  <si>
    <t>How hard is it for sum1 to actually talk to me?  http://myloc.me/2U6f</t>
  </si>
  <si>
    <t>GriseldaLoL2009</t>
  </si>
  <si>
    <t>lets see whats goin on in youtube, shall we? ... not much views or comments  help me out?; http://www.youtube.com/user/GriseldaLoL2008</t>
  </si>
  <si>
    <t>aanneeB</t>
  </si>
  <si>
    <t xml:space="preserve">eating .. studying math later </t>
  </si>
  <si>
    <t xml:space="preserve">OMG i want a star!...  </t>
  </si>
  <si>
    <t>Alys123</t>
  </si>
  <si>
    <t xml:space="preserve">so bummed shes gonna have to spend most of her birthday alone in college. lammmee </t>
  </si>
  <si>
    <t>Its a grey day over Manchester  i would like the sun back please x</t>
  </si>
  <si>
    <t>@facunditas bloody hell! yes that would hurt ur back!!! you poor thing  you need a really good back rub</t>
  </si>
  <si>
    <t>Milt_Stephenson</t>
  </si>
  <si>
    <t xml:space="preserve">2 more online (work) exams taken - phew ! - only 3 more left to go.... (the worst 3 !) </t>
  </si>
  <si>
    <t>bittrlittlebear</t>
  </si>
  <si>
    <t xml:space="preserve">I think we made &amp;quot;Super Daddy&amp;quot; (@bribearsd) mad.. </t>
  </si>
  <si>
    <t xml:space="preserve">@RossCallander ach noo way, thats unfair </t>
  </si>
  <si>
    <t>pingchung91</t>
  </si>
  <si>
    <t>@ninzja HAHAHA awww and you wish you took that recess time off to have gotten to know more of your batchmates but now it's too late  HAHA!</t>
  </si>
  <si>
    <t xml:space="preserve">@heidiheartshugs LOL.  I'm not!  You are!!!!!  I'm trying to be NICE to (and about) him.  The poor dear boy.  </t>
  </si>
  <si>
    <t>Some EU citizens get 2 ballots (from 2 different countries) for EU election. Some get none.  Bruxelles needs IA/UX/#contentstrategy ppl!</t>
  </si>
  <si>
    <t>@BridalGlam Brenizer is a panorama effect,so u stich alot of pics to make one large pic,Wedding Fair..hmm ended up sleeping ddnt go  heheh</t>
  </si>
  <si>
    <t>@jnydelonge : Is he that cocky? Huhu. Too bad  But ain't love blind and deaf? XD</t>
  </si>
  <si>
    <t xml:space="preserve">OH NO. I woke up and thought Alex and Jamie were still here. </t>
  </si>
  <si>
    <t>@tommcfly you are like 1000 votes behind david  but its not letting us click on you to vote?! so technically their cheating...</t>
  </si>
  <si>
    <t>youmakemehappy2</t>
  </si>
  <si>
    <t xml:space="preserve">@Veronique32  I wish I were. </t>
  </si>
  <si>
    <t xml:space="preserve">@kjbkjb think it might be @exitthelemmings but he's never tweeted </t>
  </si>
  <si>
    <t xml:space="preserve">considering what to do with my day. scanning is not going well </t>
  </si>
  <si>
    <t xml:space="preserve">so far have just relaxed this weekend. its good. just not looking forward to the work i have to do </t>
  </si>
  <si>
    <t>ohaipheal</t>
  </si>
  <si>
    <t xml:space="preserve">Weekend's over *sad face* </t>
  </si>
  <si>
    <t>misses his guitar.  http://plurk.com/p/z21ju</t>
  </si>
  <si>
    <t>cheerpily</t>
  </si>
  <si>
    <t>waiting for too long now...  *long sigh*</t>
  </si>
  <si>
    <t>gavin_shinfield</t>
  </si>
  <si>
    <t xml:space="preserve">WiFi coverage in Prague is pretty gd - just not in the Hilton where were staying </t>
  </si>
  <si>
    <t>enchyta</t>
  </si>
  <si>
    <t xml:space="preserve">http://twitpic.com/6tlo5 - but this pic isn't so good </t>
  </si>
  <si>
    <t>jessabell1</t>
  </si>
  <si>
    <t xml:space="preserve">free at last but back to work on monday </t>
  </si>
  <si>
    <t xml:space="preserve">is currently in amsterdam!! had an awesome time in london. the trip is amazing. apart from the lost ipods </t>
  </si>
  <si>
    <t>Mathilde33</t>
  </si>
  <si>
    <t xml:space="preserve">awful night after wonderful day...grr...i hate it when that happens </t>
  </si>
  <si>
    <t>dominoreal</t>
  </si>
  <si>
    <t xml:space="preserve">At Steph's, going to Britney tonight but sooo tired. I had like 3 hours sleep </t>
  </si>
  <si>
    <t xml:space="preserve">Feeling a bit sad about Evelina leaving us for a month. I'm gonna miss her. </t>
  </si>
  <si>
    <t>impactvirus</t>
  </si>
  <si>
    <t xml:space="preserve">going to go to sleep on an empty stomach </t>
  </si>
  <si>
    <t>gosh, this makes me sade when I see the people which are doing a hungerstrike to stop the war in sri lanka  help to stop this crazy war!</t>
  </si>
  <si>
    <t>darryl1974</t>
  </si>
  <si>
    <t xml:space="preserve">Watching bone-dry German TV news, talking about Euro election. The BNP are the first thing they mention when talking about the UK </t>
  </si>
  <si>
    <t xml:space="preserve">just been out for walk with becks and thinking of that dog yesterday dodging traffic on the A1. hope someone found him </t>
  </si>
  <si>
    <t>Georgiee120193</t>
  </si>
  <si>
    <t>Aww wish i was at Summertime ball,  not fair lol  x</t>
  </si>
  <si>
    <t xml:space="preserve">http://noupa.blogspot.com &amp;lt;3    happy sunday, twitters! still feel like crap though: fever, fever go away!! </t>
  </si>
  <si>
    <t>uselesssuyash</t>
  </si>
  <si>
    <t xml:space="preserve">in office </t>
  </si>
  <si>
    <t xml:space="preserve">oooooh no  come back justin! get hannah </t>
  </si>
  <si>
    <t>Can't Sleep &amp;gt;=/ it's bkumin a problem..Ughh Babee' fell asleep  lol got no one to talk to now grrr &amp;gt;.&amp;lt; lol j'k SweetDreams Hun</t>
  </si>
  <si>
    <t xml:space="preserve">well, i guess i'll just pray at home, lol.. that's really not funny though... I WANNA GO TO CHURCH!!! </t>
  </si>
  <si>
    <t>BethBurr</t>
  </si>
  <si>
    <t xml:space="preserve">Nothing. Nothing to doo </t>
  </si>
  <si>
    <t>@JoySurrender They arenÂ´t coming to Bielefeld this time.  Well they have been here twice already.</t>
  </si>
  <si>
    <t xml:space="preserve">my mum went shopping for herself and i've said &amp;quot;we'll share that&amp;quot; to everything. it's such a shame we're different sizes </t>
  </si>
  <si>
    <t>RUSAMichelle</t>
  </si>
  <si>
    <t xml:space="preserve">About to leave for the service - an hour and a half trip </t>
  </si>
  <si>
    <t xml:space="preserve">Being told I am not allowed to go up a ladder because I am little and I can fall. Sitting in front of the tv sulking </t>
  </si>
  <si>
    <t xml:space="preserve">@mediocre_mum lucky you </t>
  </si>
  <si>
    <t>louisanatalie</t>
  </si>
  <si>
    <t xml:space="preserve">@michtan what's wrong? </t>
  </si>
  <si>
    <t xml:space="preserve">My saturday turned out GREATTT! But I still MISS AMY </t>
  </si>
  <si>
    <t>JimBensonNZ</t>
  </si>
  <si>
    <t xml:space="preserve">@vodafonenz any plans for better coverage at Eastern Beach, Howick. My phone displays &amp;quot;Waiheke Island&amp;quot; and calls hardly ever come through </t>
  </si>
  <si>
    <t xml:space="preserve">boooooooo. work. </t>
  </si>
  <si>
    <t xml:space="preserve">@MrPoofyPJPants ~*attention and dazzle*~ bb. </t>
  </si>
  <si>
    <t>mergun</t>
  </si>
  <si>
    <t xml:space="preserve">running simulations at campus on a hot Sunday </t>
  </si>
  <si>
    <t xml:space="preserve">and again, fail </t>
  </si>
  <si>
    <t>octoberelyse</t>
  </si>
  <si>
    <t xml:space="preserve">Going to bed at 4 am?!? I don't do that anymore... </t>
  </si>
  <si>
    <t xml:space="preserve">Man, I went to all the effort of watching television and it didn't even devolve into a fistfight </t>
  </si>
  <si>
    <t>Rebbi75</t>
  </si>
  <si>
    <t>doesnt allow walk-thrus  learned that 1 the hard way...&amp;amp; drunk girls will do just abt anything- including sing into ur ear in a sexy voice</t>
  </si>
  <si>
    <t xml:space="preserve">@ASOS_Efe have a gr8 sunday.. Enjoy to the max! Monday will be upon us soon </t>
  </si>
  <si>
    <t>Laumucis</t>
  </si>
  <si>
    <t xml:space="preserve">so exhausted </t>
  </si>
  <si>
    <t xml:space="preserve">Here we go.... Mastering the track, mastering the school </t>
  </si>
  <si>
    <t xml:space="preserve">@CamilleRBusto gibberish? Ahstaboday </t>
  </si>
  <si>
    <t>@butterflykate I just watched the final ep of Castle for the year   Now all my shows are in hiatus  24,Fringe,Castle</t>
  </si>
  <si>
    <t>Pastor went into autopilot, we said the Nicene Creed rather than the Athanasian.  #trinitysunday #yourdoingitwrong</t>
  </si>
  <si>
    <t>1Pene</t>
  </si>
  <si>
    <t>Videovia yellowteapot) ladytron playing Brisbane tonight , *sobsob* and iâ€™m not going    http://tumblr.com/x2c1z2q7s</t>
  </si>
  <si>
    <t xml:space="preserve">@Irishcreamy I KNOOOOOOOW  Its only the lead singer that thinks that ata :| </t>
  </si>
  <si>
    <t>@andreado i know  but iÂ´ll be there tomorrow or friday</t>
  </si>
  <si>
    <t>idaqq</t>
  </si>
  <si>
    <t xml:space="preserve">listening to sad music </t>
  </si>
  <si>
    <t xml:space="preserve">@JennieJen the ducks aren't there anymore. I think they've been abDUCKted </t>
  </si>
  <si>
    <t>alyshatan</t>
  </si>
  <si>
    <t xml:space="preserve">@nishafoo i love you, i need to talk, but face to face would be better </t>
  </si>
  <si>
    <t>disneydorkx</t>
  </si>
  <si>
    <t xml:space="preserve">i wish more peepz would follow me its soo annoying </t>
  </si>
  <si>
    <t>PriscillaaaL</t>
  </si>
  <si>
    <t xml:space="preserve">Very very sick and tired of Physics and more Physics .... </t>
  </si>
  <si>
    <t xml:space="preserve">@lidles i had gastro or something that made me sick :S but mum and enrico think i forced myself to be sick coz i didnt want to work </t>
  </si>
  <si>
    <t xml:space="preserve">gosh, this makes me sad when I see the people who are doing a hungerstrike to stop the war in sri lanka  help to stop this crazy war!!! </t>
  </si>
  <si>
    <t>MrsProuty82</t>
  </si>
  <si>
    <t>I have a migraine!!!   stress from being away from my fiance? maybe lol</t>
  </si>
  <si>
    <t xml:space="preserve">Awww http://3.ly/ED the kitty grabbed a bee and got stung in its bee </t>
  </si>
  <si>
    <t>dayna_avalon</t>
  </si>
  <si>
    <t xml:space="preserve">my eye ball hurts and burns and feels like someone's poking it. </t>
  </si>
  <si>
    <t>mcVanNess</t>
  </si>
  <si>
    <t xml:space="preserve">Just thought I saw a person in my backseat and freaked on the fwy </t>
  </si>
  <si>
    <t xml:space="preserve">@goldielocking my tweetdeck crashes too often </t>
  </si>
  <si>
    <t xml:space="preserve">@Davvianne Sadly not, darl., loved-up couples for the most part, or too high-maintenance prospects, on the other. Same old.  </t>
  </si>
  <si>
    <t>Dazza4253</t>
  </si>
  <si>
    <t xml:space="preserve">@KG_05_21 I'm good thanks, but the weather is horrible! Rain all day </t>
  </si>
  <si>
    <t xml:space="preserve">@coy0te True. He wasn't a very nice mini cat though, we kept losing him &amp;amp; I was scared of his kittens cos I hate spiders </t>
  </si>
  <si>
    <t>Meh. Exam tomorrow  What is everyone else got planned for then?</t>
  </si>
  <si>
    <t xml:space="preserve">I don't know what to do ... I LOVE him </t>
  </si>
  <si>
    <t>no customers and no staff with me. kerrang, you are my only friend  http://twitpic.com/6tlsq</t>
  </si>
  <si>
    <t>Ok we out we leaving Coach house ......m drama waiting for me at home  lol!</t>
  </si>
  <si>
    <t xml:space="preserve">yesterday I began crossing things off my list of Hanoi Lasts: http://tinyurl.com/pwo3y7 Problem is some things I already want to do again </t>
  </si>
  <si>
    <t xml:space="preserve">Gonna go horseridng now. Fabius is kinda ill though. </t>
  </si>
  <si>
    <t>llauraxxx</t>
  </si>
  <si>
    <t>I like to eat eat eat apples and bananas i like to eat eat eat apples and bananas  i am so bored i need to be entertained haha lol tha ...</t>
  </si>
  <si>
    <t>@PlasticSpastic_ haha  I really want a cake with a Twilight character now ha</t>
  </si>
  <si>
    <t xml:space="preserve">@helloLIYANA li, i feel like i haven't been talking to you lately. like talk talk. you know, deep talks. </t>
  </si>
  <si>
    <t xml:space="preserve">I feel sick.  Lots of english revision to do today </t>
  </si>
  <si>
    <t xml:space="preserve">urgh its hayfever season. great </t>
  </si>
  <si>
    <t>tashRAE</t>
  </si>
  <si>
    <t xml:space="preserve">I wish I was in Adelaide for ATL &amp;amp; SYG </t>
  </si>
  <si>
    <t>sexybiggetje</t>
  </si>
  <si>
    <t xml:space="preserve">Still waiting for my #jolicloud invite, i signed up instantly when they spread the news </t>
  </si>
  <si>
    <t xml:space="preserve">morning, watching some real world as the hills weekend break bailed out on me </t>
  </si>
  <si>
    <t>sazface2020</t>
  </si>
  <si>
    <t xml:space="preserve">wants the sun to come outt </t>
  </si>
  <si>
    <t xml:space="preserve">I am very disappointed with Paradehosting and Jonno </t>
  </si>
  <si>
    <t>LittleTwiterBug</t>
  </si>
  <si>
    <t>@sintheeah26  that's rough. I'm sorry love. Let's catch up soon. http://myloc.me/2U6M</t>
  </si>
  <si>
    <t xml:space="preserve">wow. soooo much to do. wondering when i'll breathe again..! also gutted for Dave not being mentioned in TTXGP program after all his work </t>
  </si>
  <si>
    <t xml:space="preserve">@PlasticLess OMG there are just so many things wrong w/that-then again they can do that in Africa too compliments of us here </t>
  </si>
  <si>
    <t>s_cleary84</t>
  </si>
  <si>
    <t xml:space="preserve">drove twoblue for the last time. ever </t>
  </si>
  <si>
    <t>@RealHatter it doesn't.  Thanks so much for thinking of me!</t>
  </si>
  <si>
    <t xml:space="preserve">So sick of goin wit my gurls on thier &amp;quot;missions&amp;quot; when i have no &amp;quot;mission&amp;quot; of my own to accomplish! I need a man n my lyfe!!!!!  lol </t>
  </si>
  <si>
    <t xml:space="preserve">is gutted... her sims 3 game decided to freeze a player and so I lost a character </t>
  </si>
  <si>
    <t>SammyGx</t>
  </si>
  <si>
    <t xml:space="preserve">colddddd and hate the rain </t>
  </si>
  <si>
    <t>islaM_WAY</t>
  </si>
  <si>
    <t xml:space="preserve">  @Spiral_galaxy @YMPtweet  it really makes me sad when i look at Muslims reality now</t>
  </si>
  <si>
    <t>Tamara_Jerguens</t>
  </si>
  <si>
    <t xml:space="preserve">just finished cleaning up my room, phew! now i'm tired </t>
  </si>
  <si>
    <t>Shooting in a school today, brings back way too many memories of detention  http://twitpic.com/6tluz</t>
  </si>
  <si>
    <t>@Daisygirl8814 im sorry. that sucks.  is the car operable?</t>
  </si>
  <si>
    <t xml:space="preserve">@RozD 7 for me!! so far </t>
  </si>
  <si>
    <t>Played 18 holes at Edda Huzid golfcourse in Voorthuizen, was selftorture, i really suck  course was very nice though and weather was ok!</t>
  </si>
  <si>
    <t xml:space="preserve">Time to progress the roast dinner. Mrs Dave may have the day off, but I haven't!! </t>
  </si>
  <si>
    <t xml:space="preserve">If he doesn't he wnt get promoted </t>
  </si>
  <si>
    <t xml:space="preserve">I`m feeling a little </t>
  </si>
  <si>
    <t xml:space="preserve">@karinchong and i miss you </t>
  </si>
  <si>
    <t xml:space="preserve">I can't revise much more, which is a shame cause I've only done a few pages </t>
  </si>
  <si>
    <t xml:space="preserve">@Kill_Em_All darling, I wanna be there too! and Kaisers show will probably cost a lot! damn it. </t>
  </si>
  <si>
    <t xml:space="preserve">Just finished a bowl of cereal, then my dad told me the milk was 2days out of date! </t>
  </si>
  <si>
    <t>@mitchelmusso we love youuuu and are totally sorry we couldn't make it to the grove  maybe next la show  dude your ossum!</t>
  </si>
  <si>
    <t xml:space="preserve">Slow website is slow. </t>
  </si>
  <si>
    <t xml:space="preserve">@dloversofficial @jamie_0014 sorry guys.late reply </t>
  </si>
  <si>
    <t>certainromancex</t>
  </si>
  <si>
    <t xml:space="preserve">@Jay_182 haha... I have to wait so LONGEEEEER coz' now im not living in England T_T </t>
  </si>
  <si>
    <t xml:space="preserve">Eeeep!  I have run out of room on my iPhone! </t>
  </si>
  <si>
    <t>chekaloren23</t>
  </si>
  <si>
    <t xml:space="preserve">school day is just 1 week ahead..! </t>
  </si>
  <si>
    <t>1 wk of hols alr gone, &amp;amp; i haven't finished my hol homework! Argh!  - http://tweet.sg</t>
  </si>
  <si>
    <t>EllieTSwiftsFan</t>
  </si>
  <si>
    <t xml:space="preserve">summer time ball!!   Soooo badly wanna go </t>
  </si>
  <si>
    <t>Is at work on break. People friggen everywhere!! 6 hours left of shift too  agrhhhh!!!</t>
  </si>
  <si>
    <t xml:space="preserve">@PlaceFarm i agree it does nothing to brighten the spirits - the thought of another wet summer </t>
  </si>
  <si>
    <t>@sarahchambers19 Haha! Awesome  Xx 12 days till a science for me  Xx</t>
  </si>
  <si>
    <t>sproke</t>
  </si>
  <si>
    <t xml:space="preserve">I should go have a shower, but all I want to do is research my genealogy. I was on a roll last night, then I had to go to bed </t>
  </si>
  <si>
    <t>VelocityHQ</t>
  </si>
  <si>
    <t xml:space="preserve">On a jungle flex today, too many sick sets, not enough time </t>
  </si>
  <si>
    <t>lisa_rose</t>
  </si>
  <si>
    <t xml:space="preserve">I'm laying in bed wondering why the heck my brain won't &amp;quot;shut off&amp;quot; so I can go to sleep? Gonna be a long day tomorrow!!! </t>
  </si>
  <si>
    <t xml:space="preserve">@JoLagerlow nor have I. Work time tomorrow. </t>
  </si>
  <si>
    <t>Danthetrimmer</t>
  </si>
  <si>
    <t xml:space="preserve">@marieiris I can deal with one or to, but there's quite a few tonight. I think I just slipped into whining too </t>
  </si>
  <si>
    <t xml:space="preserve">I dunno why.. I'm feeling blue </t>
  </si>
  <si>
    <t>emiss</t>
  </si>
  <si>
    <t>@yelyahwilliams I want to see True Blood too! I just can't find it anywhere  Is it any goooood?</t>
  </si>
  <si>
    <t>davidguyon</t>
  </si>
  <si>
    <t xml:space="preserve">In the train back to Paris. Due to stomach flu, its really painful for me to stay 5 hours down on my seat. </t>
  </si>
  <si>
    <t>MandieC</t>
  </si>
  <si>
    <t xml:space="preserve">Wouldn't recommend a Garmin Edge 705! No data again. </t>
  </si>
  <si>
    <t xml:space="preserve">@cyndicato also, i'm thinking of what simon would say if i refuse his offer. huhuhuhu.. </t>
  </si>
  <si>
    <t xml:space="preserve">Today marks the eleventh anniversary of the death of my mother. It's going to be a sad day.   I miss you, Mother! </t>
  </si>
  <si>
    <t>tehjoe11</t>
  </si>
  <si>
    <t xml:space="preserve">Chemistry is long </t>
  </si>
  <si>
    <t xml:space="preserve"> @Spiral_galaxy @YMPtweet i mean we have the best religion the only thing that we have to do is to follow it the right way</t>
  </si>
  <si>
    <t xml:space="preserve">smelly cat ITS NOT YOUR FAULT ! it's mine </t>
  </si>
  <si>
    <t>javedghani</t>
  </si>
  <si>
    <t xml:space="preserve">Not very keen on twitter. </t>
  </si>
  <si>
    <t>EnglishRoses</t>
  </si>
  <si>
    <t xml:space="preserve">Need to help son revise something called Graphic Products </t>
  </si>
  <si>
    <t xml:space="preserve">@charloadams http://twitpic.com/6sng8 - Ouch! i hate sunburn </t>
  </si>
  <si>
    <t>VivinAlvernia</t>
  </si>
  <si>
    <t xml:space="preserve">already miss baby donkey </t>
  </si>
  <si>
    <t>sampsa</t>
  </si>
  <si>
    <t>@londonveggarden I wish I was living in your latitudes. My tomatoes are still inside  But radishes are doing well at the allotment</t>
  </si>
  <si>
    <t xml:space="preserve">i have a bad feeling: if i continue tweeting like this ill be in the box again soon </t>
  </si>
  <si>
    <t xml:space="preserve">just watched a doco about grizzly bears in Russia. It lulled me into a false sense of security then ripped my heart out and stomped on it </t>
  </si>
  <si>
    <t>BrookieTaurima</t>
  </si>
  <si>
    <t xml:space="preserve">damn parents make me give up my plans to babysit! not cool not cool at all </t>
  </si>
  <si>
    <t xml:space="preserve">Sleepyhead -_- but I can't sleep. </t>
  </si>
  <si>
    <t>BeccaLittler</t>
  </si>
  <si>
    <t>I think there is someone in my roof,, Bang Bang Thats all i can hear,, its scariin me  Many its Ompa Lumpa s lukiin for dinosaur bones :0</t>
  </si>
  <si>
    <t>musicperdiem</t>
  </si>
  <si>
    <t>STILL behind  BUT, posted music by Mogwai, Goose and Eels!  Check 'em out @ http://musicperdiem.blogspot.com  More to come later, promise</t>
  </si>
  <si>
    <t>TaiHoll</t>
  </si>
  <si>
    <t xml:space="preserve">Wishing laptops could directly run on solar power </t>
  </si>
  <si>
    <t xml:space="preserve">practice ACT downtown </t>
  </si>
  <si>
    <t>@NickyLovesMcFly awwwwwww , i wanna go see mcfly agen  cant wait much longer or i'll go insane</t>
  </si>
  <si>
    <t xml:space="preserve">well its coming down in bucket loads! or whatever your turn of phrase for torrential rain is </t>
  </si>
  <si>
    <t xml:space="preserve">@toodamnninja isn't it a miserable day? Hope your mood improves ... </t>
  </si>
  <si>
    <t xml:space="preserve">@kushalc o no... data all been backed up though at the very least?   </t>
  </si>
  <si>
    <t>jackyan</t>
  </si>
  <si>
    <t xml:space="preserve">@MrLottoNZ Mog (as I call Imogen) went to Australia and we still occasionally touch base. Saw Hils before France but no contact since. </t>
  </si>
  <si>
    <t xml:space="preserve">History revision is just upsetting! </t>
  </si>
  <si>
    <t>@djones7774 I'm glad yo enjoyed it  Im over jelouse now  ~</t>
  </si>
  <si>
    <t xml:space="preserve">im tired of you! you're being so evil to me </t>
  </si>
  <si>
    <t>aprilynn0504</t>
  </si>
  <si>
    <t xml:space="preserve">@Alyssa_Milano I had the same problem with the birds in NJ this morning.  </t>
  </si>
  <si>
    <t>@Irishcreamy Yeah  He's the bestest!  Hes gonna be 33 eh, he thinks hes too old to continue making music ( =((</t>
  </si>
  <si>
    <t xml:space="preserve">[75.] I hope thereÂ´s no boy at our school starting with C.B. ;-) My little sis had also written&amp;quot;Strify&amp;quot; on my arm but I had to remove it </t>
  </si>
  <si>
    <t>megsmad</t>
  </si>
  <si>
    <t xml:space="preserve">i have 110 multiple choice q's to go, then read my notes, watch videos and do a practice exam. and that's just studying for exam number 1 </t>
  </si>
  <si>
    <t xml:space="preserve">man this is 1st Sunday 2.. well, i guess i'll just take communion at home, LOL. that's really not funny though... I WANNA GO 2 CHURCH!!! </t>
  </si>
  <si>
    <t xml:space="preserve">lost hockey 8-0 </t>
  </si>
  <si>
    <t>fungusrex</t>
  </si>
  <si>
    <t xml:space="preserve">I am being annoyed by how worthless Twitter seems to be ... </t>
  </si>
  <si>
    <t xml:space="preserve">where have the majority of my followings gone???!!! They've dissapeared </t>
  </si>
  <si>
    <t>stargirl1414</t>
  </si>
  <si>
    <t xml:space="preserve">why dus history revision hav 2 b sooo boring?? </t>
  </si>
  <si>
    <t>Chadkeats</t>
  </si>
  <si>
    <t xml:space="preserve">Back stage at Josh Pyke, about to bust out the new camera... Still would rather be at Church </t>
  </si>
  <si>
    <t>Asherm1234</t>
  </si>
  <si>
    <t>my bf has gone away for the weekend  so i am lonely</t>
  </si>
  <si>
    <t xml:space="preserve">pain pain painy pain pain pain, PAAAAINY PAIN PAIN pain paaaain. okay i'll stop singing now, </t>
  </si>
  <si>
    <t>is not liking Big Bro this year  Where did they get those contestants from!</t>
  </si>
  <si>
    <t>ChrissyMarie321</t>
  </si>
  <si>
    <t xml:space="preserve">raining all day yesterday and again today </t>
  </si>
  <si>
    <t>Last day in paragon and working same shift with pig!  and worm too. - http://tweet.sg</t>
  </si>
  <si>
    <t xml:space="preserve">morning! folks are back today </t>
  </si>
  <si>
    <t xml:space="preserve">anyone else being bombarded with rude naughty followers this morning??!! This will stop me using Twitter if it stays this bad.... </t>
  </si>
  <si>
    <t xml:space="preserve"> @YMPtweet @Spiral_galaxy  but so badly no one does , i know that there is more but that's what i got so far</t>
  </si>
  <si>
    <t xml:space="preserve">Yay! @Alexzz510 And i ve got sore throat </t>
  </si>
  <si>
    <t>himma2</t>
  </si>
  <si>
    <t xml:space="preserve">and so begins the year apart from my boyfriend, he=D.C. for the summer, me=cornell for the school year. bittersweetness. </t>
  </si>
  <si>
    <t xml:space="preserve">@riandawson i want a turtle too! but apparently you need a reptiles licence </t>
  </si>
  <si>
    <t>Hearing dark, dark rumours about the #f1 this afternoon  http://bit.ly/x4eLf</t>
  </si>
  <si>
    <t>ChelseaEaston</t>
  </si>
  <si>
    <t xml:space="preserve">revising french again . have to set the test again </t>
  </si>
  <si>
    <t>aalpackers165</t>
  </si>
  <si>
    <t xml:space="preserve">Watching the Mets game and working on a paper about programming languages.  Feeling quite sick as well </t>
  </si>
  <si>
    <t xml:space="preserve">watching makeup videos on youtube.....i should be studying </t>
  </si>
  <si>
    <t>Nicolala_</t>
  </si>
  <si>
    <t>@lonouri i can't believe you have to in out in this either ;) i'm so ill today  i puked ewwww  hating lifeeee   not leaving my bed!</t>
  </si>
  <si>
    <t>@kerrylouisexxx sucks ur in london, I need some company 2day  boooooo xxx</t>
  </si>
  <si>
    <t>I'm so sleepy and I have a pounding headache, don't want to get up  zomg first exam tomorrow eeek D:</t>
  </si>
  <si>
    <t xml:space="preserve">Hungry...  My dad says that tomorrow, I have to be in my &amp;quot;school mode&amp;quot; already. </t>
  </si>
  <si>
    <t xml:space="preserve">On our way to Devon. Forecast says rain all week.  </t>
  </si>
  <si>
    <t xml:space="preserve">caught up on sleep, now chores. </t>
  </si>
  <si>
    <t>Mummy_Fitz</t>
  </si>
  <si>
    <t xml:space="preserve">@MatildaGretchen - Oh no! Did you miss De La Soul then? What happened? After your poor husband getting attacked the other month too </t>
  </si>
  <si>
    <t xml:space="preserve">Still hv heaps of clearing 2 do 2day! So difficult 2 decide wht 2 put in storage &amp;amp; wht 2 leave out. A lifetime acquiring things now ths </t>
  </si>
  <si>
    <t>Off to work I go, its pouring down with rain and my socks are all wet  ew stylish huh? Lol</t>
  </si>
  <si>
    <t>drrnlvngstn</t>
  </si>
  <si>
    <t xml:space="preserve">@xwhiteandnerdyx  no i haven't seen it yet!  best footballer ever.  @Raijal  watched it though.  sorry we went out for so long dedrick </t>
  </si>
  <si>
    <t>disco_diva78</t>
  </si>
  <si>
    <t>@thefeeling  Oh I am sooo gutted I can't be there tonight Guys  Hope you have a fantastic set, enjoy!! xxxxx</t>
  </si>
  <si>
    <t>ClaireHigley</t>
  </si>
  <si>
    <t xml:space="preserve">i've just set this up last night and i really want to add a picture but it wont upload </t>
  </si>
  <si>
    <t>fleng</t>
  </si>
  <si>
    <t xml:space="preserve"> youtwitface  #youtwitface #YouTwitFace</t>
  </si>
  <si>
    <t>peruvianchik</t>
  </si>
  <si>
    <t>@Veronique32 I am going to have to sign up.. I am not a member  my bad.</t>
  </si>
  <si>
    <t xml:space="preserve"> @YMPtweet @Spiral_galaxy but so badly no one does , i know that there is much more but that's what i got so far</t>
  </si>
  <si>
    <t xml:space="preserve">Debating returning to camp - don't want to </t>
  </si>
  <si>
    <t xml:space="preserve">i dont care if i dont have bb of iphone or whatsoever. i just want my phone back </t>
  </si>
  <si>
    <t xml:space="preserve">time to get some ironin done ...can think of betta ways to spend a sunday mornin </t>
  </si>
  <si>
    <t>Fuckers  I hate living by myself. I'm so paranoid by all these movies we're watching!!!!</t>
  </si>
  <si>
    <t>@mrrgiese thanks alma! sounds interesting.wanted to drink red beer yesterday but didn't have any left at the pub.  mmm cookies look great!</t>
  </si>
  <si>
    <t>bentoh</t>
  </si>
  <si>
    <t xml:space="preserve">going off to JP now and meeting thomas and the rest for book in later.. long week ahead. </t>
  </si>
  <si>
    <t xml:space="preserve">I should be asleep right now. </t>
  </si>
  <si>
    <t xml:space="preserve">@niknotsteve That is arse. I guess following the #F1 tag is about the best you'll get. </t>
  </si>
  <si>
    <t>YouGrowWildS</t>
  </si>
  <si>
    <t>lol @ClaireT_U2 I wish my computer could handle sims3, my original would have, but it died  Love money, good ol' motherload cheat!</t>
  </si>
  <si>
    <t xml:space="preserve">Need to go out or get something to do, im well bored </t>
  </si>
  <si>
    <t xml:space="preserve">@lyndons nice, but like all sites nice, is it allowed by the DET </t>
  </si>
  <si>
    <t xml:space="preserve">Wow. The new TwitterFon update on iPhone is.. Weird. I want my old TwitterFon back </t>
  </si>
  <si>
    <t>@irohan i know...invites  i set up a scene with the PR so for lakme fashion week, skoda, merc, etc i cud be called in for digital media</t>
  </si>
  <si>
    <t>NicholasDemo</t>
  </si>
  <si>
    <t xml:space="preserve">Did I say I was sleeping? My 4 year old says different. </t>
  </si>
  <si>
    <t xml:space="preserve">@NickyLovesMcFly so do i  but i cant get back </t>
  </si>
  <si>
    <t xml:space="preserve">3 days of coaching done!!! now i'm aching all over </t>
  </si>
  <si>
    <t>[-O] lol @ClaireT_U2 I wish my computer could handle sims3, my original would have, but it died  Love mone.. http://tinyurl.com/o4o8ck</t>
  </si>
  <si>
    <t xml:space="preserve">Queuing at car wash. I'm so sleepy and tired. </t>
  </si>
  <si>
    <t xml:space="preserve">my ears hurts </t>
  </si>
  <si>
    <t>awind3</t>
  </si>
  <si>
    <t xml:space="preserve">Heard the worst catfight ever last night...found clumps of ducky's fur and blood, can't find ducky </t>
  </si>
  <si>
    <t>danmilward</t>
  </si>
  <si>
    <t xml:space="preserve">@betterinpink send them to me in NZ... Tonight is going to be minus 3!!! </t>
  </si>
  <si>
    <t>@lizzie123x your welcome, it's so worrying when pets get ill  Spose ya treat the just like humans in some cases &amp;lt;3</t>
  </si>
  <si>
    <t>liviahayes</t>
  </si>
  <si>
    <t xml:space="preserve">i really dont understand this twitter buisness....and ive got no friends </t>
  </si>
  <si>
    <t>@sarahchambers19 Hmmm :\ You could book somewhere? But that will cost more  Xx</t>
  </si>
  <si>
    <t>San87</t>
  </si>
  <si>
    <t>@ThomasDral Nope  Jij wel?</t>
  </si>
  <si>
    <t xml:space="preserve">maths paper2 n irish paper 1 on the way </t>
  </si>
  <si>
    <t>sstiffbone</t>
  </si>
  <si>
    <t>Raining here  @ http://is.gd/RtkQ</t>
  </si>
  <si>
    <t>Moongirl124</t>
  </si>
  <si>
    <t>waiting for a call  actually it's time to be happy... but somehow it doesn't work</t>
  </si>
  <si>
    <t xml:space="preserve">@untrainedninja I use tweetdeck for my mb while I use tweetie for my iPhone but once I get stuck in API he'll, both apps don't work. </t>
  </si>
  <si>
    <t>Ughh got a bit of hwk/studying to do  not looking forward to tomorrow.</t>
  </si>
  <si>
    <t xml:space="preserve">@b50 Good marks? WTF! WTFF! Abhi se hi padhai ka pressure mat dalo baccha par </t>
  </si>
  <si>
    <t xml:space="preserve">@exams revising </t>
  </si>
  <si>
    <t>FillyFoal</t>
  </si>
  <si>
    <t xml:space="preserve">Boys mum is scary. Staying away from her. Not don't wanna play today </t>
  </si>
  <si>
    <t>Software update  gah means i cant play sims for a while haha. TOO HOT OUTSIDE.</t>
  </si>
  <si>
    <t xml:space="preserve">Waiting for the driver! +.+ I hate waiting </t>
  </si>
  <si>
    <t>Is revising for textiles exam tomorrow!    x</t>
  </si>
  <si>
    <t xml:space="preserve">My hamster didnt make it she had wet tail disease and died last night </t>
  </si>
  <si>
    <t>mcfly i wanna hold you actually nearly made me cry i miss primary  and golden time</t>
  </si>
  <si>
    <t>Frozen1789</t>
  </si>
  <si>
    <t xml:space="preserve">Vá»«a má»›i tá»« quÃª lÃªn, Ä‘áº§u cá»© ong ong </t>
  </si>
  <si>
    <t xml:space="preserve">Fireworks &amp;amp; butterflies....then gone 2 Dubai </t>
  </si>
  <si>
    <t xml:space="preserve">I cant sleep!   Its 3:58 a.m!  </t>
  </si>
  <si>
    <t>@NickyLovesMcFly exactly  and i have little money as it is</t>
  </si>
  <si>
    <t xml:space="preserve">Jakarta..I'm here!! Hahaa..missing my michun already </t>
  </si>
  <si>
    <t xml:space="preserve">@jodabone ok!, but for once, I have done EVERYTHING I HAD TO DO, for like the next 5 days, got all my schedualed work done, nothing to do </t>
  </si>
  <si>
    <t xml:space="preserve">@officialTila so lucky, you can eat all you want and still say fit </t>
  </si>
  <si>
    <t>Sinjostevo</t>
  </si>
  <si>
    <t>Free Your Mind was nice!! workin at barefoot tonight..  wanna go to whoosah..</t>
  </si>
  <si>
    <t>rogue_polaris</t>
  </si>
  <si>
    <t xml:space="preserve">is sitting home alone, but wishing she was drinking and having fun with friends. </t>
  </si>
  <si>
    <t>hwyse</t>
  </si>
  <si>
    <t xml:space="preserve">is massively jealous of Tony going to see Oasis today </t>
  </si>
  <si>
    <t>@sarahchambers19 Sucks  They need to do another gig in Manchester for you! Xx</t>
  </si>
  <si>
    <t xml:space="preserve">@shawnee_dj it's pissing down in stoke </t>
  </si>
  <si>
    <t>@LimeIce aww  ...had to cancel plans at the last moment..severely unwell..cough, cold, fever in this heat!   You guys enjoy yourself!</t>
  </si>
  <si>
    <t xml:space="preserve">@misterphipps 650Mb free!  I had to delete videos </t>
  </si>
  <si>
    <t xml:space="preserve">@apraalii Archie has overtaken him again </t>
  </si>
  <si>
    <t>im borde, arrr have to go to my cusions holy comunion later  yay</t>
  </si>
  <si>
    <t xml:space="preserve">@pingchung91 OF COURSE :&amp;gt; JOKE. Bilib ako sa batch namin. &amp;lt;3 And yeah, I have lots of friends pa in lower batches. </t>
  </si>
  <si>
    <t>TVAddict2009</t>
  </si>
  <si>
    <t xml:space="preserve">so bored - i hate sundays </t>
  </si>
  <si>
    <t>@alyshatan me too  What happened to Aly&amp;amp;Li ass? COME BACK QUICK.</t>
  </si>
  <si>
    <t>anton_nix</t>
  </si>
  <si>
    <t xml:space="preserve">Trying to implement GTD in rememberthemilk.com - and it is not so easy! </t>
  </si>
  <si>
    <t>tasyaanavianda</t>
  </si>
  <si>
    <t xml:space="preserve">Just got home. Feel so guilty have missed praying time </t>
  </si>
  <si>
    <t>ok.. dinner time then going to try and hide for an hour.. bet i dont manage it though  cya laters</t>
  </si>
  <si>
    <t>Amy94xoxo</t>
  </si>
  <si>
    <t xml:space="preserve">my does it have to rain ? so bored </t>
  </si>
  <si>
    <t>Tony_Russo</t>
  </si>
  <si>
    <t xml:space="preserve">01.00 pm in italy 'n' i'm all alone here on twitter! </t>
  </si>
  <si>
    <t>@Dave_Annable aww  get some good rest soon.</t>
  </si>
  <si>
    <t xml:space="preserve">I hate bad dreams </t>
  </si>
  <si>
    <t>samboaquino</t>
  </si>
  <si>
    <t xml:space="preserve">Wait what. Hannibal Lecter was Zorro?! The world is screwed. Oh yeah, Angels &amp;amp; Demons was cool. Kinda. No yoga master though. </t>
  </si>
  <si>
    <t>@iPATTINSON Mine is in the toilet by itself!  I should go play with it..</t>
  </si>
  <si>
    <t>pokatohead304</t>
  </si>
  <si>
    <t xml:space="preserve">Its one of those drunken, hiccupy, wake up nakie alone tomorrow kinda nights. Unfortunately my friend mark is passed out in my bed. </t>
  </si>
  <si>
    <t>catherinejayne</t>
  </si>
  <si>
    <t xml:space="preserve">sobbing my heart out to Edelweiss. </t>
  </si>
  <si>
    <t>@darwii dad's saying I can't go but he said I could  this is all my sisters fault</t>
  </si>
  <si>
    <t>Celtic_Pagan</t>
  </si>
  <si>
    <t xml:space="preserve">Feeling really ill today. Think got some kind of 24hr bug. The sickness stopped but the pain in joints is still going strong </t>
  </si>
  <si>
    <t xml:space="preserve">Jb cant really sing anyway </t>
  </si>
  <si>
    <t xml:space="preserve">@coy0te I have been having the WEIRDEST dreams since I've been on these tablets. Seriously. Keep meaning to blog them. Dream meanings? No </t>
  </si>
  <si>
    <t xml:space="preserve">@nadalnews - What are all these rumors I keep hearing about Rafa's parents divorcing? Have you heard anything about that? </t>
  </si>
  <si>
    <t>@balaaG  still a bit crappy  think its a bug</t>
  </si>
  <si>
    <t>belindajakobsen</t>
  </si>
  <si>
    <t xml:space="preserve">@CommeDesGarcons u werenÂ´t all that happy about beeing home when I met u yesterday... </t>
  </si>
  <si>
    <t>AmyKachurak</t>
  </si>
  <si>
    <t>Awake   Think I got a little sunburned yesterday. And I will never learn to re-apply chapstick. #2g1k</t>
  </si>
  <si>
    <t xml:space="preserve">Yes - it is working - must be the local ntwork </t>
  </si>
  <si>
    <t>tasyaiueo</t>
  </si>
  <si>
    <t>Cry is wht I can do  why u do that to me???? http://myloc.me/2U7V</t>
  </si>
  <si>
    <t xml:space="preserve">@WilliamOrbit Hi William,nope-it was stated on Springwatch last wk that the pollutants are diluting the fragrance. So sad but true...  </t>
  </si>
  <si>
    <t>Ughhh another lonely night with @MzLeigh we need to get us a real Man so I won't be on twitter all day cause ill be boo'd up  smh tear*</t>
  </si>
  <si>
    <t>bencoombs</t>
  </si>
  <si>
    <t xml:space="preserve">Sunday o'clock! Xbox beckonage but work hollers louder </t>
  </si>
  <si>
    <t>lalaloriii</t>
  </si>
  <si>
    <t>Calories did not go away. Aerobics session cancelled.  Haven't worked out for three days this week. I must have a full week next week!</t>
  </si>
  <si>
    <t xml:space="preserve">Have trouble transferring some money </t>
  </si>
  <si>
    <t>__Emmaaa__</t>
  </si>
  <si>
    <t xml:space="preserve">ugh rainnn </t>
  </si>
  <si>
    <t>editormum75</t>
  </si>
  <si>
    <t xml:space="preserve">@granfalloon It's so FRUSTRATING! So many promises, so little follow through </t>
  </si>
  <si>
    <t xml:space="preserve">100 speakers :O i want to go </t>
  </si>
  <si>
    <t>wasn't able to watch ANG PINAKA. (annoyed) nobody told me.  http://plurk.com/p/z24mn</t>
  </si>
  <si>
    <t>blakeiwbtraisr</t>
  </si>
  <si>
    <t xml:space="preserve">Yay BLUEBERRY PANCAKES...yummm..*BITE*...wait wheres the blueberries! </t>
  </si>
  <si>
    <t xml:space="preserve">Severe headache, body aches, sore throat, nausea (at times). I can't even lay in bed, it gets worse. I can only pray its not the flu. </t>
  </si>
  <si>
    <t>is anyone on right now D: i feel so lonely!!  @combustiblesong  -poke-  &amp;gt;.&amp;gt;</t>
  </si>
  <si>
    <t>yo_melissa</t>
  </si>
  <si>
    <t xml:space="preserve">getting ready to go to the walk for autism. too early in the morning </t>
  </si>
  <si>
    <t>maryammuthia</t>
  </si>
  <si>
    <t>wants to eat  http://plurk.com/p/z24n5</t>
  </si>
  <si>
    <t>@dannymcfly don't occupy my mind for a while,please.i have to study  tysm!</t>
  </si>
  <si>
    <t xml:space="preserve">@cellcom_052 Context: my data plan covers my phone, not a laptop connected to it. I didn't mind paying per MB until the price changed </t>
  </si>
  <si>
    <t>MeggDavis37</t>
  </si>
  <si>
    <t>goood morning twitter! off to last day of regionals  wish me luck!</t>
  </si>
  <si>
    <t xml:space="preserve">Also... Apologies to everyone last night, left the mansion, Jonny decided to go home, and left me all alone so i went home too. Was tired </t>
  </si>
  <si>
    <t>meishi77</t>
  </si>
  <si>
    <t>gotta love @spotify, too bad it isn't available in the netherlands (yet)  Come on guys, you can do it!</t>
  </si>
  <si>
    <t>sasa0488</t>
  </si>
  <si>
    <t xml:space="preserve">shattered...but have had a good weekend and not ready for tonight's rob farewell </t>
  </si>
  <si>
    <t>Sassely</t>
  </si>
  <si>
    <t xml:space="preserve">In the summer holidays in Denmark...	 I would prefer in the sun </t>
  </si>
  <si>
    <t>TheyCallHerLoud</t>
  </si>
  <si>
    <t xml:space="preserve">think i may have a eye infection </t>
  </si>
  <si>
    <t xml:space="preserve">@ePandu no pain no gain, what to do man. It's a fucked up world outside </t>
  </si>
  <si>
    <t>bunnysworld</t>
  </si>
  <si>
    <t xml:space="preserve">Not my day today. Somewhere between caught a cold/having another panic attack. Fuck. </t>
  </si>
  <si>
    <t>rvrdcunha</t>
  </si>
  <si>
    <t xml:space="preserve">is feeling nostalgic </t>
  </si>
  <si>
    <t xml:space="preserve">@bigmoo he's not being a bad bf. He;s just working waaaayyyyyy too much </t>
  </si>
  <si>
    <t>JapaneseSnow</t>
  </si>
  <si>
    <t xml:space="preserve">@fizzywater I wasn't on the list </t>
  </si>
  <si>
    <t xml:space="preserve">@Calena_btv Yeah, I know  It was really cool, because it felt real.. was sad when I woke up </t>
  </si>
  <si>
    <t>bornforpmore</t>
  </si>
  <si>
    <t xml:space="preserve">@hayleywspain Hi there! I have firefox, but I canÂ´t open your web </t>
  </si>
  <si>
    <t>rebeckyroberts</t>
  </si>
  <si>
    <t xml:space="preserve">@RichardMadeley Hey I just did that! But she keeps coming back </t>
  </si>
  <si>
    <t>@AndrewTF Yes, tends to be frownd on to boast about whopping the kids on the xbox, until they get over 18 then too late  #elevensestime</t>
  </si>
  <si>
    <t>weeze04</t>
  </si>
  <si>
    <t xml:space="preserve">Hi all haven't been on for 48 hours! Been to visit mum her alzheimers has got so bad was very sad </t>
  </si>
  <si>
    <t>@Raven12 still headache?  is it very windy at your place? 'cause that' s when I usually end up having a headache. Make sure to drink loads</t>
  </si>
  <si>
    <t>gelaliwanag</t>
  </si>
  <si>
    <t xml:space="preserve">@pauracoma Are you okaaaay? I couldn't text you, I don't have your number. </t>
  </si>
  <si>
    <t xml:space="preserve">Working on a Sunday isn't much fun, but someone has to keep Bristol's buses running. Today it is me </t>
  </si>
  <si>
    <t xml:space="preserve">what?! rain..? again..?! noooo..!!! </t>
  </si>
  <si>
    <t>Oo_Xxx</t>
  </si>
  <si>
    <t xml:space="preserve">boredd, waiting to go to mass </t>
  </si>
  <si>
    <t>PRPeta</t>
  </si>
  <si>
    <t xml:space="preserve">@Commsguy I'm keener on Yasmina because she seems, of the two of them, a little more real. But her mouth turns down at the corners. </t>
  </si>
  <si>
    <t>have to do a lot of homework today  i feel like crying =P. BTW i hate that you can only use a certain amount of words, it's so annoying!</t>
  </si>
  <si>
    <t xml:space="preserve">sif not be online. i miss you already &amp;gt;.&amp;lt; urgh sif get me attached </t>
  </si>
  <si>
    <t xml:space="preserve">@sweatlee why down? </t>
  </si>
  <si>
    <t xml:space="preserve">@Julie3160 @Trapes - i think it is going to be like it all week </t>
  </si>
  <si>
    <t>melvinmichael</t>
  </si>
  <si>
    <t>i twittered to my friends, and they blocked me for spamming!  sorting out that mess now...</t>
  </si>
  <si>
    <t xml:space="preserve">last day of weekend </t>
  </si>
  <si>
    <t>Blue_X_Moon</t>
  </si>
  <si>
    <t>my throat hurts!......  i think the green tea is helping me!</t>
  </si>
  <si>
    <t>hey stephen, i miss you and your undershirt  and your oh-so kewl shoes</t>
  </si>
  <si>
    <t xml:space="preserve"> just had a call from kita, she's arrived!  but im eating an banana (Y)</t>
  </si>
  <si>
    <t xml:space="preserve">Still got sinus probs and my ribs hurt due to me sleeping all contorted </t>
  </si>
  <si>
    <t xml:space="preserve">and now I'm sick </t>
  </si>
  <si>
    <t>@simikn nope...  wanna tho! x</t>
  </si>
  <si>
    <t xml:space="preserve">I've got a really bad toothache </t>
  </si>
  <si>
    <t>livingclassic</t>
  </si>
  <si>
    <t xml:space="preserve">ugggggggghhhh not allowed go to miley cyrus concert  damn the high prices </t>
  </si>
  <si>
    <t xml:space="preserve">I am home now. Still have no credit. </t>
  </si>
  <si>
    <t>Euuurghh. I feel so illl. I need someone to make me chicken soup  No Dailybooth today I think.</t>
  </si>
  <si>
    <t xml:space="preserve">omg,my back aches like a bitch!this is not good! </t>
  </si>
  <si>
    <t>SitataTirulala</t>
  </si>
  <si>
    <t xml:space="preserve">I'd love to post Ivana &amp;amp; Adam by now... damned. Soooo long to wait </t>
  </si>
  <si>
    <t>andrewcrawshaw</t>
  </si>
  <si>
    <t>@iamhelenharrop I'm too busy making games to attend games conferences  Speaking of which...I'd better stop slacking. Have fun..</t>
  </si>
  <si>
    <t xml:space="preserve">i wanna be at summertime ball!!!!!!!!!! </t>
  </si>
  <si>
    <t>ragahdo</t>
  </si>
  <si>
    <t xml:space="preserve">I miss my princess </t>
  </si>
  <si>
    <t>rilesmack</t>
  </si>
  <si>
    <t>@kimori1024 I was going to order from there, but since the site was down and all, I think I'm going to wait a bit,    What did you order?</t>
  </si>
  <si>
    <t xml:space="preserve">Sigh, only today left for #Aion. I'll miss my Gladiator. </t>
  </si>
  <si>
    <t>just got home, going to do some revision and stooof  I hate medieval history. SO MUCH</t>
  </si>
  <si>
    <t>Ruslan1011</t>
  </si>
  <si>
    <t xml:space="preserve">#rove I want $20 </t>
  </si>
  <si>
    <t>takingbackannie</t>
  </si>
  <si>
    <t xml:space="preserve">drinking coffee, watching tv then work until 8 </t>
  </si>
  <si>
    <t xml:space="preserve">@nanisnap neoooo it's liez </t>
  </si>
  <si>
    <t>has no milk for tea  my life is over.</t>
  </si>
  <si>
    <t>tworny</t>
  </si>
  <si>
    <t xml:space="preserve">Feeling super horny (tworny) in HellA (L.A) </t>
  </si>
  <si>
    <t xml:space="preserve">Thought Andy Lee on Rove got a fierce haircut, turns out it was just a ponytail </t>
  </si>
  <si>
    <t xml:space="preserve">@alittlebit Stayed at a campsite in Braithwate just outside of Keswick. Turns out I need new waterproofs though </t>
  </si>
  <si>
    <t xml:space="preserve">@ThisisDavina We should do a swop!!  I have a bucket full of odd ones too  I think the machine eats them  </t>
  </si>
  <si>
    <t>@iltempo   And it wasn't even me!</t>
  </si>
  <si>
    <t>cheesyquaver09</t>
  </si>
  <si>
    <t xml:space="preserve">just got up, from aches and pains from playin footie </t>
  </si>
  <si>
    <t xml:space="preserve">Slowly getting the PC back into the land of the living, being hampered by the internet connection suddenly resembling dialup </t>
  </si>
  <si>
    <t xml:space="preserve">OMG I hate my gran. She went out and bought ghds for herself. I'm seriously banning her from QVC from now on. It's not fair. </t>
  </si>
  <si>
    <t>Mulligrub</t>
  </si>
  <si>
    <t xml:space="preserve">@mbamaung  Are you moving back to the UK? </t>
  </si>
  <si>
    <t>SammieMcCracken</t>
  </si>
  <si>
    <t>Birthday yesterday was awesome. Massively hung over   My head hurts, ah well, a can of mother and a bounty should do the trick..</t>
  </si>
  <si>
    <t>Bushtopher</t>
  </si>
  <si>
    <t>@krodatahw Sardinia. Just got back -and London is cold and wet  Good holiday, but Italian restaurant service not up to US standards!</t>
  </si>
  <si>
    <t>ShazzaKay</t>
  </si>
  <si>
    <t>All Nighter Again Tonight  Only 6 Days To Go and Then I Can Snooze!!</t>
  </si>
  <si>
    <t>tired  and should really do some history revision :s eeek</t>
  </si>
  <si>
    <t xml:space="preserve">Ok I jus woke up from the weirdest dream ever...now he's in my dreams?? I'm sad that it wasn't real. </t>
  </si>
  <si>
    <t>I lost my Add. Math book  Need to rummage the house for it now that my room's upside down. :S</t>
  </si>
  <si>
    <t>@michelle_j70 lol ur soo mean..  btw pop tarts and ice cream 4breakie??!! eeeww lol that deserves a pusha t (uuuuuuuuuuucccccckkkkk)</t>
  </si>
  <si>
    <t xml:space="preserve">shit English weather has stopped me from playin golf today. Not very happy </t>
  </si>
  <si>
    <t>chardunne</t>
  </si>
  <si>
    <t xml:space="preserve">@Lavers12 where u run to? i need to join the gym again </t>
  </si>
  <si>
    <t>naominiii</t>
  </si>
  <si>
    <t xml:space="preserve">whirl  no, concentration </t>
  </si>
  <si>
    <t xml:space="preserve">I live in Melbourne,why didn't Hamish &amp;amp; Andy foist money upon me? </t>
  </si>
  <si>
    <t>@lizzieeeh yeap iit is raining :/ i hate the rain so much  but it makes me laugh when im in my bed and people are out in in  hahaha  xx</t>
  </si>
  <si>
    <t xml:space="preserve">@MrTweet_Alert I'm sorry I don't know that artist, '- timshall recommend...' </t>
  </si>
  <si>
    <t xml:space="preserve">Aaargh - I did something wrong on my local WordPress install and now it's not working </t>
  </si>
  <si>
    <t xml:space="preserve">@JLSFREAKS @Nawel_xx OMG its gonna rock </t>
  </si>
  <si>
    <t xml:space="preserve">@WilliamOrbit just makes you think about all the stuff we're breathing in yet mainly oblivious to.Small wonder asthma is on increase too </t>
  </si>
  <si>
    <t>azurhorst</t>
  </si>
  <si>
    <t>450er Crash  http://twitpic.com/6tm9a</t>
  </si>
  <si>
    <t>amycansu_parera</t>
  </si>
  <si>
    <t xml:space="preserve">wait for fried rice come., soo hungry! </t>
  </si>
  <si>
    <t>gegener</t>
  </si>
  <si>
    <t xml:space="preserve">@ecksssy ihateyou! :[ inupload mo yung tiyan ko.. </t>
  </si>
  <si>
    <t>doesnt want keith to die  ...might skip that episode out when it comes.</t>
  </si>
  <si>
    <t>ferriswheeel</t>
  </si>
  <si>
    <t xml:space="preserve">I miss baby ! </t>
  </si>
  <si>
    <t>@Nawel_xx im depressed i could be there right now  ohhhhh lord! &amp;quot;/</t>
  </si>
  <si>
    <t>JessMEGANT</t>
  </si>
  <si>
    <t xml:space="preserve">Summer Time Ball - I wish I was there </t>
  </si>
  <si>
    <t>:S Head is getting worse no...  Why is my body so weak?</t>
  </si>
  <si>
    <t>jamilafdance</t>
  </si>
  <si>
    <t>Come back sunshine  proper starving, on my way to holla at @IllegalTender yo.</t>
  </si>
  <si>
    <t xml:space="preserve">Sometimes my sister drives me nuts. Like now. Ow, my arm </t>
  </si>
  <si>
    <t xml:space="preserve">Not liking Ninet's new single </t>
  </si>
  <si>
    <t>Tummy hurts.  pobre..</t>
  </si>
  <si>
    <t xml:space="preserve">The nasty weather makes revising horror less nice </t>
  </si>
  <si>
    <t>sixones</t>
  </si>
  <si>
    <t xml:space="preserve">sabnzbd or giganews is playing up, wont let me download anything older than 140 days </t>
  </si>
  <si>
    <t xml:space="preserve">@KevinInChains But I'm watching 30 Rock </t>
  </si>
  <si>
    <t xml:space="preserve">I should be at the pool, but instead I'm home working on my portfolio </t>
  </si>
  <si>
    <t>its_me_x</t>
  </si>
  <si>
    <t>i realy don't feel like studying math  hate math!! boring and hard</t>
  </si>
  <si>
    <t xml:space="preserve">omg how slooooooooooow is facebook at uploading pics and vids!! </t>
  </si>
  <si>
    <t>Jessicanevina</t>
  </si>
  <si>
    <t xml:space="preserve">Turns out they have suckish books </t>
  </si>
  <si>
    <t>Pree_T</t>
  </si>
  <si>
    <t xml:space="preserve">drag me to hell... yes! thts wat exams are doing to me... </t>
  </si>
  <si>
    <t>wanderingwaves</t>
  </si>
  <si>
    <t xml:space="preserve">almost soft pouch egg in microwave, reminder aim AWAY from face when get out, it still pops &amp;amp; waves still cook when out, so not soft </t>
  </si>
  <si>
    <t xml:space="preserve">@johncmayer I know that feeling </t>
  </si>
  <si>
    <t>angebaker</t>
  </si>
  <si>
    <t xml:space="preserve">... grumble, whinge... what do you mean, &amp;quot;sold out&amp;quot;?! </t>
  </si>
  <si>
    <t xml:space="preserve">@beckers_ I've been to Longleat! It is fantastic except i got lost in a maze </t>
  </si>
  <si>
    <t>ThaTGirLBeckaH</t>
  </si>
  <si>
    <t xml:space="preserve">Loves him more than anything still... With time I'm gonna love him more... I miss his voice, smell and touch </t>
  </si>
  <si>
    <t xml:space="preserve">i have been very mean to my mobile phones...i don't check them or charge them...just realized it just now </t>
  </si>
  <si>
    <t>SarahHambleDuke</t>
  </si>
  <si>
    <t xml:space="preserve">Finished Watching The OC :'( I Feel Lost Now!! </t>
  </si>
  <si>
    <t xml:space="preserve">goin to bed </t>
  </si>
  <si>
    <t>theoocks</t>
  </si>
  <si>
    <t>My Twitter profile is not worth very much yet  : $63 http://tweetvalue.com</t>
  </si>
  <si>
    <t>angelakidspy</t>
  </si>
  <si>
    <t xml:space="preserve">Don't wanna do SS </t>
  </si>
  <si>
    <t>Awww. I lost 3 followers.  Got a full bottle of Mali for next weekend. ;)</t>
  </si>
  <si>
    <t>@Irishcreamy Hes awesome. Stupid Chris  )</t>
  </si>
  <si>
    <t xml:space="preserve">ahhhh. really need to study!! but so lazyyy.  </t>
  </si>
  <si>
    <t xml:space="preserve">I can't believe we have just had a Great Spotted Woodpecker visit the bird feeder :O Flew before I could get a photo though </t>
  </si>
  <si>
    <t>andreabalducci</t>
  </si>
  <si>
    <t xml:space="preserve">looking at Asp.Net MVC Roadmap http://is.gd/RtE3. Areas in MVC2 .... i did it in preview 3 aug 08 </t>
  </si>
  <si>
    <t>macviray</t>
  </si>
  <si>
    <t xml:space="preserve">Fever Fever Go Away! Come again another day! Sneeezzzeee! Awwwww </t>
  </si>
  <si>
    <t>freezingrss</t>
  </si>
  <si>
    <t>digg: Pogo Stick Fail [Gif]: He tried to do a backflip.  http://tinyurl.com/m7762g</t>
  </si>
  <si>
    <t xml:space="preserve">sister's lamb died of indigestion. how sad. animals keel over from the most basic things </t>
  </si>
  <si>
    <t xml:space="preserve">is losing her voice... </t>
  </si>
  <si>
    <t>@mcflyboards When can I be unbanned? D:  Xx</t>
  </si>
  <si>
    <t>BADFalcon</t>
  </si>
  <si>
    <t xml:space="preserve">curled up on my mum's couch, with the heating on, a hoodie, a blankie and i'm still FREEZING... i'm coming down with something, aren't i? </t>
  </si>
  <si>
    <t xml:space="preserve">Today shall be lazy day with films...day. Followed by more attempts at learning chords. Guitars are hard </t>
  </si>
  <si>
    <t>AishaDenise</t>
  </si>
  <si>
    <t xml:space="preserve">reading all trace's tweets lol...hes in da phillipines. I'm going to sleep now ready for school 2moro </t>
  </si>
  <si>
    <t>and I am up to date! - Marysville looks even sadder in the half-light of dusk   - wish I had come up earlier to avoid the streetscape</t>
  </si>
  <si>
    <t>@Raven12  that's really worse! But try to drink loads of water. Sometimes I do get headaches because I drink too less ...</t>
  </si>
  <si>
    <t>BrittMckeraghan</t>
  </si>
  <si>
    <t>@mileycyrus why where are yoo going  mileyy !?</t>
  </si>
  <si>
    <t>natasya_putri</t>
  </si>
  <si>
    <t xml:space="preserve">all day long @ home..wanna go out, but don't know where..and with whoo </t>
  </si>
  <si>
    <t>Victaaaaah</t>
  </si>
  <si>
    <t>@1mzn2srv lol my first exam is on tuesday (2 more days!!!!) and  dont think i am very prepared. i movedblog a while ago haha. anyway,</t>
  </si>
  <si>
    <t>JennifferJanna</t>
  </si>
  <si>
    <t>drag me to hell... yes! thts wat exams are doing to me...  omg http://is.gd/RtII</t>
  </si>
  <si>
    <t>justALTNOY</t>
  </si>
  <si>
    <t xml:space="preserve">@jadeayy http://twitpic.com/6tkko - omg, nice one guys. :-bd ) i miss you guys! </t>
  </si>
  <si>
    <t>uta1972</t>
  </si>
  <si>
    <t>@BMolko  I meant light of course  sorry</t>
  </si>
  <si>
    <t xml:space="preserve">is not feeling very well today </t>
  </si>
  <si>
    <t>MissDragonlover</t>
  </si>
  <si>
    <t>I am about to, hopefully, load my pic to come in the icon!! I just heard that a lot of people were killed   that can not be good! oh no!!</t>
  </si>
  <si>
    <t xml:space="preserve">Got some chai simmering on the stovetop, making the apartment smell nice. Soon I must tackle the week's cleaning </t>
  </si>
  <si>
    <t>Nooooo! I've got stretchmarks on my hips  Thats probably where all the junk food goes.</t>
  </si>
  <si>
    <t>Nataliee1994</t>
  </si>
  <si>
    <t xml:space="preserve">Am angry because my necklace broke and I can't find my other one anywhere!! It's not fair! I have more, but these two were the best </t>
  </si>
  <si>
    <t>@NickyLovesMcFly  Yup  i wish they wud do a bloody show in manchester, or buy me a car, i'd be happy with eitehr</t>
  </si>
  <si>
    <t xml:space="preserve">The nausea is out of control ... </t>
  </si>
  <si>
    <t>preinheimer</t>
  </si>
  <si>
    <t xml:space="preserve">@moonsoar the magic free cell phone ws never quite the same after its pink grapefruit juice bath. </t>
  </si>
  <si>
    <t>klumpadf</t>
  </si>
  <si>
    <t xml:space="preserve">Waiting and waiting and waiting... </t>
  </si>
  <si>
    <t>nearly done graphics... got music now  think il C&amp;amp;P that though :L</t>
  </si>
  <si>
    <t>DeathStarKiller</t>
  </si>
  <si>
    <t xml:space="preserve">@StephenLacy I love it when i've cool dreams, unfortunately i'm one of those people that usually forget my dreams an hour after i wake up </t>
  </si>
  <si>
    <t xml:space="preserve">is eating special K with warm milk, how has the weather turned so bad </t>
  </si>
  <si>
    <t xml:space="preserve">I have an explanation for my silence. It's because half of my body tryin to separate from the other half </t>
  </si>
  <si>
    <t>Scorpio876</t>
  </si>
  <si>
    <t>ä¿‚worçŒ›å’?64, éƒ½å””è¨˜å¾—å·¦ D-Day. ä¸?é?Žéƒ½ç„¡äººç?†æ—¢å‘¢åº¦.... (æ</t>
  </si>
  <si>
    <t>skyanjewl</t>
  </si>
  <si>
    <t>knows she has more painting to do tomorrow  ho hum!!!)</t>
  </si>
  <si>
    <t>Barbarazombie</t>
  </si>
  <si>
    <t xml:space="preserve">R.I.P. Exodus Tyson. Poor baby. What a tragedy. </t>
  </si>
  <si>
    <t>@Antiquebasket poor you  we've had nothing *but* dreary for over a week ~ to see the sun finally is wooooooooooonderful!!!</t>
  </si>
  <si>
    <t>Woken against my will  although Mim is making breakfast, then I'm making dinner! Yummy!!! Hugs to my hubby @rubyblu143</t>
  </si>
  <si>
    <t xml:space="preserve">@jamiesmart I don't know </t>
  </si>
  <si>
    <t>diisadbabii</t>
  </si>
  <si>
    <t xml:space="preserve">myy tummy hurts! </t>
  </si>
  <si>
    <t xml:space="preserve">@davethegreat - Im sorry! All my fault </t>
  </si>
  <si>
    <t>ian_scary</t>
  </si>
  <si>
    <t xml:space="preserve">i want strawberry milkshake!!!!! </t>
  </si>
  <si>
    <t xml:space="preserve">Awesome 2ManyDJs gig - great last night in Manc. Room looking very sad and bare.... </t>
  </si>
  <si>
    <t>had to start semi-moderating my blog comments  didn't want to but don't really have a choice!</t>
  </si>
  <si>
    <t xml:space="preserve">All set up; waiting in the car. Fuck it's early </t>
  </si>
  <si>
    <t xml:space="preserve">@BRatsX4 What happened with you and Grant? </t>
  </si>
  <si>
    <t xml:space="preserve">this is crazy...being cold during summer </t>
  </si>
  <si>
    <t>@JLSOfficial remember what you told me, told me told me - 'ill never let u go' have fun today  miss youuuuuuuuuuuuuu x</t>
  </si>
  <si>
    <t xml:space="preserve">seems to an epidemic of hypo-cholecalciferol-imea today </t>
  </si>
  <si>
    <t xml:space="preserve">@Lizloz oh dear. Were you awful? Any gossip? Btw when is next sheff weekend? I a bit screwed in oct/nov cos of project </t>
  </si>
  <si>
    <t>i feel like i have let tom down  comeooon people vote for him! @tommcfly deserves to be the twitter king!</t>
  </si>
  <si>
    <t>littlemizdirty</t>
  </si>
  <si>
    <t xml:space="preserve">i dont like all the people asking to babysit lexie!  she's far too young </t>
  </si>
  <si>
    <t>alfiri</t>
  </si>
  <si>
    <t>I am too stupid to do this  It just doesn't work. But I hate Vista! Can't use the laptop w/ it, I have the urge to throw it against a wall</t>
  </si>
  <si>
    <t xml:space="preserve">Am waiting... Gonna miss the fun i had in bintulu </t>
  </si>
  <si>
    <t>Was planning to sleep all day but woke up at 11 and cant get back to sleep.  I need something to do for the day now</t>
  </si>
  <si>
    <t>dbrattli</t>
  </si>
  <si>
    <t>Google App Engine corrupted my indexes again  Doesn't help versioning. All user data is gone until I get to rebuild the indexes again</t>
  </si>
  <si>
    <t xml:space="preserve">@Swizzlesqueak arrghh! That would make me want to slap her! Bloody hell. And course cos of the circumstances u cant say anything </t>
  </si>
  <si>
    <t>@spiller2 http://en.wikipedia.org/wiki/Kinsealy an area of largest growth in HowthMalahide ward. It had a v.low turn out  Haughey land too</t>
  </si>
  <si>
    <t>thejamachine</t>
  </si>
  <si>
    <t xml:space="preserve">UGH.  Pleasepleasepleasepleasepleasepleasepleaseplease pakiligin mo ulit ako.  Gamot sa stress ang SGA!!! </t>
  </si>
  <si>
    <t>@Yazziness i feel for you  I don't want to revise. I REALLY don't want to.</t>
  </si>
  <si>
    <t>wants to see enrique  oh god  i neeed you marvin?</t>
  </si>
  <si>
    <t xml:space="preserve">tried to go without twitter for the weekend, but no such luck </t>
  </si>
  <si>
    <t>AmazeProduction</t>
  </si>
  <si>
    <t>@EdzJohnson I dont have any home work! French test on tuesday tho  GO ON BLOG TV AGAIN</t>
  </si>
  <si>
    <t xml:space="preserve">@mark_r Aahhhhh all i can get is the updates. I want my f1 </t>
  </si>
  <si>
    <t xml:space="preserve">i really cba to do any revision :| i should cuz my exam is on tuesday but i cant bring myself to do any </t>
  </si>
  <si>
    <t xml:space="preserve">i'm so sleepy! but its too early </t>
  </si>
  <si>
    <t>jr_plusplus</t>
  </si>
  <si>
    <t xml:space="preserve">oh oh - about 15 CDs into my whole library ripping session the slot load won't eject a CD and just makes a tiny clicking sound when I try </t>
  </si>
  <si>
    <t>modecar</t>
  </si>
  <si>
    <t xml:space="preserve">waaahh dont steal my crops in barn buddy please </t>
  </si>
  <si>
    <t xml:space="preserve">Work going on frantically, and those tweetup tweets are making me feel so bad. Why did this had to happen. I missed my first ever tweetup </t>
  </si>
  <si>
    <t>fortressoftears</t>
  </si>
  <si>
    <t>going up to wright state.....stupid project  I should still be sleeping</t>
  </si>
  <si>
    <t>ElSparko</t>
  </si>
  <si>
    <t xml:space="preserve">Mother just fed the cats. I love my cats, but the smell of cat food makes me feel really sick, plus this new food stinks up the house </t>
  </si>
  <si>
    <t xml:space="preserve">history is gonna kick my ass </t>
  </si>
  <si>
    <t xml:space="preserve">should be seeing katy perry tonight... i don't wanna wait until august </t>
  </si>
  <si>
    <t>@JLSOfficial you're gonna be the BEST act there today! you're gonna completely SMASH IT!!!! ahhh i wish i was there  im so depressed!!</t>
  </si>
  <si>
    <t>azwack</t>
  </si>
  <si>
    <t>blehh... I don't feel good at all  I just want to sleep.</t>
  </si>
  <si>
    <t>@SharonSmiles ...then when I published to blog...no diagrams  Argh ffs I so wish I had a freaking brain!!</t>
  </si>
  <si>
    <t xml:space="preserve">Already more than 24hrs of FLU </t>
  </si>
  <si>
    <t xml:space="preserve">Bye nice cold weather..back down to KL. Mon, pls dun come.. </t>
  </si>
  <si>
    <t xml:space="preserve">what a suprise ... as soon as a cricket competition starts it starts to rain incredibly heavily </t>
  </si>
  <si>
    <t>rahmanrahman</t>
  </si>
  <si>
    <t xml:space="preserve">is thinking whether to balik kampong over the weekend for a follow up. but that would mean skipping rachel &amp;amp; dharsh's party. decisions.. </t>
  </si>
  <si>
    <t xml:space="preserve">I intend to live forever. So far, so good but it could all go pear shaped </t>
  </si>
  <si>
    <t xml:space="preserve">Having a hard time using Blackberry </t>
  </si>
  <si>
    <t>webguy</t>
  </si>
  <si>
    <t>Hmm, all Twitter AIR apps seem to be broken. Anyone else had similar issues? I've reinstalled AIR, no luck  #twitterfail</t>
  </si>
  <si>
    <t>At the gym but feeling super lazy  might just go for a sauna in a bit!</t>
  </si>
  <si>
    <t xml:space="preserve">@_rosieCAKES awwwwwwwwww damn, it was mad chill too, a diff crowd and not as crazy... just chill and fun!! wish u came </t>
  </si>
  <si>
    <t>Not able to import yahoo 360 zip file to worpress  help? http://wordpress.com/welcome/?ref=360</t>
  </si>
  <si>
    <t xml:space="preserve">@estyypie i am so sorry love! you don't need to be around people like that </t>
  </si>
  <si>
    <t>@BugJemm ...then when I published to blog...no diagrams  Argh ffs I so wish I had a freaking brain!!</t>
  </si>
  <si>
    <t xml:space="preserve">@quinland   Its HERE!!! </t>
  </si>
  <si>
    <t xml:space="preserve">so tired..so so tired </t>
  </si>
  <si>
    <t>sipod1</t>
  </si>
  <si>
    <t xml:space="preserve">Fuck Mr Pizza! Not having anything from there ever again! Feel sorry for the loo </t>
  </si>
  <si>
    <t>wakebabe88</t>
  </si>
  <si>
    <t xml:space="preserve">@ealopez826 I'M SORRY!!! </t>
  </si>
  <si>
    <t>siarramazingg</t>
  </si>
  <si>
    <t xml:space="preserve">threw up. </t>
  </si>
  <si>
    <t xml:space="preserve">@blkpanther9805 Yes, I feel the same way. Seems like The Somali Civil War is about to start again. </t>
  </si>
  <si>
    <t>joergmayer</t>
  </si>
  <si>
    <t xml:space="preserve">ItÂ´s raining cats and dogs </t>
  </si>
  <si>
    <t>DreamC</t>
  </si>
  <si>
    <t xml:space="preserve">Surprise..surprise unable 2 fall asleep last nte </t>
  </si>
  <si>
    <t xml:space="preserve">@Markable  I know that you can spell it. Yesterday was great,even if we've got some problems w/rain! </t>
  </si>
  <si>
    <t>In the theatre watching and taking notes! Im hungry  x</t>
  </si>
  <si>
    <t>BillieMay95</t>
  </si>
  <si>
    <t>Heyaaaaa (: boredd meeehn &amp;quot;/ just got up so imabit tired atm   talk to youuu later  lovee yaaa x</t>
  </si>
  <si>
    <t>Spiral_galaxy</t>
  </si>
  <si>
    <t xml:space="preserve">@islaM_WAY It is such a pity that i do not understand Arabic........ </t>
  </si>
  <si>
    <t>Having a blocked nose and stuffy head is not fun  I hate being sick</t>
  </si>
  <si>
    <t>needs to marvin to come and save her... take me to summertime ball please  ARGHHHHHHHH</t>
  </si>
  <si>
    <t xml:space="preserve">headache from oversleeping... Apparently, my grandads in hospital again... not good </t>
  </si>
  <si>
    <t>Hanbein09</t>
  </si>
  <si>
    <t xml:space="preserve">Is Sitting Being Sad </t>
  </si>
  <si>
    <t>im such a lazy bum bum. luggage still unpacked.  help?</t>
  </si>
  <si>
    <t>bestif</t>
  </si>
  <si>
    <t>I need a good chair, my back is killing me  - Overclock.net ...: Q6600 G0 3440mhz 1.38v, Motherboard GA-EP45-U.. http://bit.ly/c42uu</t>
  </si>
  <si>
    <t>nox_noctis_pluv</t>
  </si>
  <si>
    <t xml:space="preserve">I want my sims 2 back </t>
  </si>
  <si>
    <t>xx_GersGirl_xx</t>
  </si>
  <si>
    <t xml:space="preserve">watchin hollyoaks omnibus...cant believe justin has gone!! </t>
  </si>
  <si>
    <t xml:space="preserve">Turns out my medical support team aren't happy with the treatment at the last hospital, off to another </t>
  </si>
  <si>
    <t>Peytonxlovesyou</t>
  </si>
  <si>
    <t>Narcotic_Nights</t>
  </si>
  <si>
    <t xml:space="preserve">@Yadarfyn Yeah, can't really get inspired by anything, and any old ideas you try to rework just automatically fail </t>
  </si>
  <si>
    <t>XtremeAuthority</t>
  </si>
  <si>
    <t xml:space="preserve">@Syke420 I'm an insomniac. I swear I never sleep, dude. Not good. </t>
  </si>
  <si>
    <t xml:space="preserve">@dingojack Lucky person with a normal job </t>
  </si>
  <si>
    <t>AshleighSalter</t>
  </si>
  <si>
    <t xml:space="preserve">Eugh when will I realise drinking makes you crazy rough </t>
  </si>
  <si>
    <t>aw man nope no body told me I was beautiful today  @Ashaii</t>
  </si>
  <si>
    <t>Kris_15</t>
  </si>
  <si>
    <t xml:space="preserve">Was Jogging. It's raining now I'm wet </t>
  </si>
  <si>
    <t xml:space="preserve">Can't stop sneezing! Grr buut I think today is going to be VERY boring </t>
  </si>
  <si>
    <t xml:space="preserve">i overslept and missed army training </t>
  </si>
  <si>
    <t xml:space="preserve">Ironing done - Turkish GP in 40 minutes - sky getting dark again in this part of the world  </t>
  </si>
  <si>
    <t xml:space="preserve">Just got my secret Twittermail address, it is so randomly ugly it is better off remaining a secret </t>
  </si>
  <si>
    <t>Alyxrose</t>
  </si>
  <si>
    <t>Beths leaving  byeeeeeeeeeee</t>
  </si>
  <si>
    <t xml:space="preserve"> woke up to a nightmare...</t>
  </si>
  <si>
    <t>JezFever</t>
  </si>
  <si>
    <t xml:space="preserve">Meeting today that I dread, after that I am off to Pittsburgh to watch a dance show.  Still not sleeping well.  I miss being alert. </t>
  </si>
  <si>
    <t>FollowFellow</t>
  </si>
  <si>
    <t xml:space="preserve">still unfollowing twittering radiostations, marketeers and news-networks and businesses. They pollute your tweets I'm following </t>
  </si>
  <si>
    <t xml:space="preserve">http://twitpic.com/6tmih - BLUE HAIR, haha. You can't really see, though </t>
  </si>
  <si>
    <t xml:space="preserve">@AnnieDAFG awwww that sucks (( RIP Annies dog </t>
  </si>
  <si>
    <t xml:space="preserve"> SHOOOT ME.</t>
  </si>
  <si>
    <t xml:space="preserve">@codsta I dare not even attempt that for fear of a follow through, as they say </t>
  </si>
  <si>
    <t xml:space="preserve">goodmorning, i feel a bit hungover. plus there's no food left in the house </t>
  </si>
  <si>
    <t xml:space="preserve">the easel is calling, but my head is aching </t>
  </si>
  <si>
    <t xml:space="preserve">glarghle i bit my tongue </t>
  </si>
  <si>
    <t>rexdude</t>
  </si>
  <si>
    <t xml:space="preserve">@dip_c u don't get people like that anymore </t>
  </si>
  <si>
    <t>AshMashMash</t>
  </si>
  <si>
    <t xml:space="preserve">@Lewislewisj Shit time?   </t>
  </si>
  <si>
    <t xml:space="preserve">@angriest I liked it. </t>
  </si>
  <si>
    <t>Sportybrotha</t>
  </si>
  <si>
    <t xml:space="preserve">@rkb09 shoot me first </t>
  </si>
  <si>
    <t>DawVideos</t>
  </si>
  <si>
    <t xml:space="preserve">Oh teh noes. XP installer has failed  Its crashed </t>
  </si>
  <si>
    <t>smoore528</t>
  </si>
  <si>
    <t xml:space="preserve">Right, it's sunday, I have my English in less than a week, thus I am obligated to revise... Still don't think I will though </t>
  </si>
  <si>
    <t>zooooeeeexx</t>
  </si>
  <si>
    <t xml:space="preserve">@jamielomas heyy j, how are you? hollyoaks will be crap without you and chris </t>
  </si>
  <si>
    <t>HUB5</t>
  </si>
  <si>
    <t xml:space="preserve">@ErikSchmidt3001 Supposed to rain in Toronto too, but gotta train too. I Coach proncial mens Beach team. I feel ur pain. rain + cold = </t>
  </si>
  <si>
    <t>abbielovesymas</t>
  </si>
  <si>
    <t xml:space="preserve">@youmeatsix you should just come back to england, we miss you </t>
  </si>
  <si>
    <t xml:space="preserve">is a bit hungry and wants desserts. This is a bad habit! </t>
  </si>
  <si>
    <t>@myshuno aahw  no more killing them by taking out the stairs</t>
  </si>
  <si>
    <t>@wellhungarian  miss you, sorry I had to leave London in a hurry before I could come &amp;amp; see you again.Will speak to you later *hugs* ~xXx~</t>
  </si>
  <si>
    <t>CryoTank</t>
  </si>
  <si>
    <t xml:space="preserve">@SkepticZone so, uhm, answer: Probably, but not many examples exist apparently, except maybe in  Psychology. The woo have taken over </t>
  </si>
  <si>
    <t xml:space="preserve">Wearing four layers indoors and I'm freezing. Why can I not just go back to bed?!?? I'm friggin' illllllllll </t>
  </si>
  <si>
    <t>becksalot5</t>
  </si>
  <si>
    <t xml:space="preserve">man im so bored. i am watching tha Suite Life of Zach and Cody, and i cant sleep and itz 7:00 in tha mornin! </t>
  </si>
  <si>
    <t>rosasottile</t>
  </si>
  <si>
    <t xml:space="preserve">bah! missed so much stuff this weekend </t>
  </si>
  <si>
    <t>chriselectro</t>
  </si>
  <si>
    <t xml:space="preserve">when i woke up i thought it will be a hot day so i can go swimming but now it turned really cloudy </t>
  </si>
  <si>
    <t>cyclingjosh</t>
  </si>
  <si>
    <t>powertap wheel at the shop  no computer today just riding</t>
  </si>
  <si>
    <t>its raining...     it was so sunny this morning!</t>
  </si>
  <si>
    <t>digitalkid56</t>
  </si>
  <si>
    <t xml:space="preserve">FUCK Sprint  their NONACTIVIATINGAFTERSEVENPMEASTERNONSATURDAYS ass.. They can lick donkey nuts, I have 3 more hours til my Pre is alive </t>
  </si>
  <si>
    <t>After the thunderstorms this morning I thought it would be pissing down with rain all day! No rain yay! but no people too!  come on!</t>
  </si>
  <si>
    <t>urchincreature</t>
  </si>
  <si>
    <t xml:space="preserve">Balloon ride postponed due to inclement weather </t>
  </si>
  <si>
    <t>LOLgirl500</t>
  </si>
  <si>
    <t>@JonnyBlueLove hey computer i was using just died cant email am using sum1 elses computer  mayb 2morrow.......  c ya xxx</t>
  </si>
  <si>
    <t>gwenwilcox4</t>
  </si>
  <si>
    <t xml:space="preserve">Oh my god! In the middle yet AGAIN!!! </t>
  </si>
  <si>
    <t>@mlhelix  sorry you're feeling so awful! Better soon, k?</t>
  </si>
  <si>
    <t>dluk</t>
  </si>
  <si>
    <t>@vindicated they are borders. therefore not trinity. like they arnt even allowed to go out. they have no lives  u should bring them some!</t>
  </si>
  <si>
    <t>scouse_dave</t>
  </si>
  <si>
    <t xml:space="preserve">@richard4481 i agree...but don`t have that many friends anyway </t>
  </si>
  <si>
    <t xml:space="preserve">@Nawel_xx omg i think i need to cheeer up, sound way too fun </t>
  </si>
  <si>
    <t>mreddielu</t>
  </si>
  <si>
    <t>Tour de Brooklyn today! Its too bad no one has a camera  enjoy the beautiful weather everyone!</t>
  </si>
  <si>
    <t>fabi_m</t>
  </si>
  <si>
    <t xml:space="preserve">don't know if to vote or what to vote - all partys doing the same .... - destroy german democracy </t>
  </si>
  <si>
    <t xml:space="preserve">@ninzja we are so same :| i think my batch is one of the best produced by XS. and im also leaving a lot of undergrads na close ko </t>
  </si>
  <si>
    <t>JorisTheWise</t>
  </si>
  <si>
    <t xml:space="preserve">Really horrible that she needs to go to her religious meeting </t>
  </si>
  <si>
    <t xml:space="preserve">aww i hate this part  I loved Bubba  </t>
  </si>
  <si>
    <t xml:space="preserve">up at 6AM? why you ask? because even Nyquil does NOT work on me. </t>
  </si>
  <si>
    <t>JenniRem</t>
  </si>
  <si>
    <t xml:space="preserve">I know somethings wrong when I don't sleep well </t>
  </si>
  <si>
    <t>maprgutierrez</t>
  </si>
  <si>
    <t>Just found out that I have dextroscoliosis.  so, that's the reason why my back aches.</t>
  </si>
  <si>
    <t xml:space="preserve">could have been there now </t>
  </si>
  <si>
    <t xml:space="preserve">why am I up before the alarm?  </t>
  </si>
  <si>
    <t xml:space="preserve">@TONYG2388 just downloaded it. its better! still can't comment back on wall posts though </t>
  </si>
  <si>
    <t>jorddyboy</t>
  </si>
  <si>
    <t xml:space="preserve">what happened to last weeks weather </t>
  </si>
  <si>
    <t>@sianleigh_ bad timess   want it to rain so i dont get dragged out x</t>
  </si>
  <si>
    <t xml:space="preserve">@Jonasbrothers I wanna be your friend </t>
  </si>
  <si>
    <t xml:space="preserve"> Last morning in CuraÃ§ao. I'll miss the place especially since it 59 F at home right now...should I wear long sleeves on the plane? hmm.</t>
  </si>
  <si>
    <t>pemojurt</t>
  </si>
  <si>
    <t xml:space="preserve">is so very bored </t>
  </si>
  <si>
    <t>lelly09</t>
  </si>
  <si>
    <t xml:space="preserve">i am soo boared nuthin to do </t>
  </si>
  <si>
    <t xml:space="preserve">i hate winter </t>
  </si>
  <si>
    <t>@rkb09 im not even listening to it... dont wanna get too depressed!!!! haha.. might listen to it in a min though  omg pleasee kill me!!!</t>
  </si>
  <si>
    <t>crispinhall</t>
  </si>
  <si>
    <t>IN DESPERATE NEED FOR IPHONE MONEY (srsly, me needs a phone that works!  ) AND ITUNES MONEY! :O</t>
  </si>
  <si>
    <t xml:space="preserve">@paulamackie OMG In 2 days read twilight, new moon just yesterday started eclipse! Taking it slower or I will get sad when nothing left!  </t>
  </si>
  <si>
    <t>LivvyRebecca</t>
  </si>
  <si>
    <t xml:space="preserve">is in need of a holiday! really dont want to go back to 6th form tommorowww </t>
  </si>
  <si>
    <t xml:space="preserve">getting ready to run in the rain! </t>
  </si>
  <si>
    <t>Morning. I had a horrrrible dream last night  had about 4 hours sleep. Woo.</t>
  </si>
  <si>
    <t>kristidefreitas</t>
  </si>
  <si>
    <t xml:space="preserve">really REALLY misses my ballet sO sO sO much!!! </t>
  </si>
  <si>
    <t>LisaaJaynee</t>
  </si>
  <si>
    <t xml:space="preserve">and Vicky are in the house because it is raining. </t>
  </si>
  <si>
    <t>sarahwinterman</t>
  </si>
  <si>
    <t>@Emily2OO9 I don't know made it up, em face sounds weird lets stick to bum ha ! Lucky you, I'm scared, hate thunder !!  I love you xx</t>
  </si>
  <si>
    <t xml:space="preserve">I thought Brad was working 3rd shift today so i slept in. Turns out-he is working 2nd.  i missed his messages this morning.   </t>
  </si>
  <si>
    <t>A__melie</t>
  </si>
  <si>
    <t xml:space="preserve">seeing hannah montana a 2. time!!!! ;) tomorrow school </t>
  </si>
  <si>
    <t xml:space="preserve">2 weeks ago as his twitter account @Compiversteher was hacked @GreenpeaceFan used simple HTTP </t>
  </si>
  <si>
    <t>JillDamstra</t>
  </si>
  <si>
    <t>homework, nooooo I don't like that. nooo I don't have a choice!!  boooo</t>
  </si>
  <si>
    <t>annileo</t>
  </si>
  <si>
    <t xml:space="preserve">I got my hair cut. it's gotten way to short. </t>
  </si>
  <si>
    <t>katrienlurve</t>
  </si>
  <si>
    <t xml:space="preserve">lot of things bothering my mind right now. </t>
  </si>
  <si>
    <t>deedeetoelle</t>
  </si>
  <si>
    <t xml:space="preserve">@dinohandoko huhuhu, salam d buat anak2 sorry I can't make it to their garage sale </t>
  </si>
  <si>
    <t xml:space="preserve">Noby noby boy is really irritating. Brilliant/amazing online concept, marred by boring as hell  gameplay. Girl will never reach jupiter. </t>
  </si>
  <si>
    <t>@Serendipi oh no  is she ok?</t>
  </si>
  <si>
    <t>@Nawel_xx itssss so depressing, im listening  omg omg omg omg omg it hurts.</t>
  </si>
  <si>
    <t>margienatasya</t>
  </si>
  <si>
    <t>Pms ooh pms  http://myloc.me/2U9M</t>
  </si>
  <si>
    <t xml:space="preserve">@frombecca prob left them by the road while moving </t>
  </si>
  <si>
    <t xml:space="preserve">@AmMarvellous am up (just) but feeling a bit fragile. </t>
  </si>
  <si>
    <t>TonyArma</t>
  </si>
  <si>
    <t xml:space="preserve">Recovering from last nights antics. Canny smoked today </t>
  </si>
  <si>
    <t>superzea</t>
  </si>
  <si>
    <t>'s PC is sooooooooooooooo bagal  http://plurk.com/p/z27za</t>
  </si>
  <si>
    <t>Bezulac</t>
  </si>
  <si>
    <t xml:space="preserve">I'm bored and waiting for some action this day </t>
  </si>
  <si>
    <t xml:space="preserve">Temee, I miss you. Listening to my cousin's jam at work got me teary eyed </t>
  </si>
  <si>
    <t xml:space="preserve">has just curled her hair and its raining </t>
  </si>
  <si>
    <t>Dani_Cotton</t>
  </si>
  <si>
    <t xml:space="preserve">full of cold </t>
  </si>
  <si>
    <t xml:space="preserve">Wifi at stars still tmobile </t>
  </si>
  <si>
    <t xml:space="preserve">don't want to go to work tomorrow </t>
  </si>
  <si>
    <t xml:space="preserve">@Shontelle_Layne Wish i could go! </t>
  </si>
  <si>
    <t xml:space="preserve">The internet is sooo slow. I want to watch the vids already </t>
  </si>
  <si>
    <t xml:space="preserve">@jesssicababesss There's NO wifi theree </t>
  </si>
  <si>
    <t>Sabrina_Pfeifer</t>
  </si>
  <si>
    <t xml:space="preserve">@DanaBrunetti Oh my! New people on the script market seem to be producers/studios biggest enemies! Gosh! Says a lot w/o words </t>
  </si>
  <si>
    <t xml:space="preserve">Been thinking of making an iPhone app for all of the Art History content I am working on. Apple would reject it: Too much sex in Art </t>
  </si>
  <si>
    <t xml:space="preserve">going to go apply at tk maxx </t>
  </si>
  <si>
    <t>CazMinx</t>
  </si>
  <si>
    <t xml:space="preserve">@misslaic I dont think its of the bacon variety. I think it's of the food poisoning/gastro variety. Which completely sucks </t>
  </si>
  <si>
    <t>Pipsfleurette</t>
  </si>
  <si>
    <t xml:space="preserve">Capital summer time ball sounds wicked.  Daughter going and says she'll ring me when Daniel Merriweather on Great!  Wish i was going too. </t>
  </si>
  <si>
    <t xml:space="preserve">reports that his grandmother will probably be headed for a hospice this week. </t>
  </si>
  <si>
    <t>neminemm</t>
  </si>
  <si>
    <t xml:space="preserve">Attempting English Coursework And Failing Miserably </t>
  </si>
  <si>
    <t>@PantheraJ BOO  THAT SUCKS.</t>
  </si>
  <si>
    <t xml:space="preserve">i want LVATT Now </t>
  </si>
  <si>
    <t>daisyNAKJM</t>
  </si>
  <si>
    <t>@pcdmelodyt oh no mel  i'm so sorry for you :'( hope you get well sooo soon we needed you!!</t>
  </si>
  <si>
    <t xml:space="preserve">Ice creamâ™¥ yummy! id like it now  â™¥ but i'm lazy to go to shop 4 it   awwwww </t>
  </si>
  <si>
    <t>@gfalcone601 i'd like to have any pet but mum always say no  xx</t>
  </si>
  <si>
    <t>theeyesneverlie</t>
  </si>
  <si>
    <t xml:space="preserve">still cant believe her rabbit got stolen </t>
  </si>
  <si>
    <t xml:space="preserve">homework! The person who invented it sucks! </t>
  </si>
  <si>
    <t>ctstcrnch</t>
  </si>
  <si>
    <t xml:space="preserve">@deadlee2213 which mexican market did u see it at? I still haven't got it yet </t>
  </si>
  <si>
    <t>laura0108</t>
  </si>
  <si>
    <t xml:space="preserve">So I got up at 12 today and I have to get up at 7ish tomorrow so that was just a bad idea right there </t>
  </si>
  <si>
    <t>eeyern</t>
  </si>
  <si>
    <t xml:space="preserve">@jennysunphoto yes it's sad no one tweet about my talk </t>
  </si>
  <si>
    <t>muawwaz</t>
  </si>
  <si>
    <t xml:space="preserve">@Rubaa i wish i was so busy as you..... </t>
  </si>
  <si>
    <t xml:space="preserve">@DanielFielding LMAO! I hate it when random companies follow you </t>
  </si>
  <si>
    <t>ZaraLeAnn</t>
  </si>
  <si>
    <t xml:space="preserve">still feels like sh*t </t>
  </si>
  <si>
    <t>Nope not last tweet cause everytime i close my eyes the same thing happens  sorry twitter not your fault, last tweet!</t>
  </si>
  <si>
    <t xml:space="preserve">I've totally fucked up my sleeping schedule by going to bed at 4, boo </t>
  </si>
  <si>
    <t xml:space="preserve">Noooo im still eatiinnng!!!  Im really getting fat </t>
  </si>
  <si>
    <t>TupperwareDeal</t>
  </si>
  <si>
    <t xml:space="preserve">Hi have not twitted for a few days. Been on the phone to the stupid bank police and insurance my 42in LCD was stollen </t>
  </si>
  <si>
    <t>OyatDoll</t>
  </si>
  <si>
    <t xml:space="preserve">@jplarroque Didn't the wet season just start? I think Uganda's getting totally f'd by global warming. No rain = no crops = no food </t>
  </si>
  <si>
    <t xml:space="preserve">At the airport, not feeling well.. </t>
  </si>
  <si>
    <t>AngelB85</t>
  </si>
  <si>
    <t>Hung over from hell   Supernatural ;) S 01</t>
  </si>
  <si>
    <t xml:space="preserve">@kalpik sorry bro, couldn't make it. Seems like its gonna be a long day at work </t>
  </si>
  <si>
    <t xml:space="preserve">Wow, this sux. I cant even sleep on my day off. Been up since 4 </t>
  </si>
  <si>
    <t>says ako mismo? iwant their dogtag.  http://plurk.com/p/z28kz</t>
  </si>
  <si>
    <t>nirnay</t>
  </si>
  <si>
    <t xml:space="preserve">demo to the team.. n collge seminar.. </t>
  </si>
  <si>
    <t xml:space="preserve">@valberg1 wen is it u go US? i dont really have a choice ill just go out more just means i wont get the house to myself any more </t>
  </si>
  <si>
    <t>ms_allyson</t>
  </si>
  <si>
    <t>It's SUNDAY   so i'm at home relaxin!!</t>
  </si>
  <si>
    <t>emilywoaah</t>
  </si>
  <si>
    <t xml:space="preserve">i want my boyfriend to not be sick </t>
  </si>
  <si>
    <t>zero_graffiti</t>
  </si>
  <si>
    <t xml:space="preserve">aw, looks like we arent goin to giant tonight... </t>
  </si>
  <si>
    <t>I can't do revision  I feel too shit and upset. I can't stand it, I have a fucking exam tomorrow</t>
  </si>
  <si>
    <t xml:space="preserve">Saturdays &amp;amp; JLS together = </t>
  </si>
  <si>
    <t>csabaszabo</t>
  </si>
  <si>
    <t xml:space="preserve">away match in st albans, clashing with Fed's historic final. Bad, bad planning </t>
  </si>
  <si>
    <t>nevebuchanan5</t>
  </si>
  <si>
    <t>IN DESPERATE NEED OF IPHONE MONEY (srsly, me needs a phone that works!  ) AND ITUNES MONEY! :O</t>
  </si>
  <si>
    <t xml:space="preserve">@Boogaloo1 yep reckon so! I'm in a jumper </t>
  </si>
  <si>
    <t xml:space="preserve">@masarat am still waiting fr my link N podcast </t>
  </si>
  <si>
    <t>cyphersushi</t>
  </si>
  <si>
    <t xml:space="preserve">argh... it hailing and I have to ride my bike to work today </t>
  </si>
  <si>
    <t xml:space="preserve">Misses the JIM! Tuesday evening, please hurry on up </t>
  </si>
  <si>
    <t xml:space="preserve">eating prawn crakers in bed and downloading music...hav to get up soon </t>
  </si>
  <si>
    <t xml:space="preserve">isn't so sure the public holiday rates are worth having to get out of bed in the morning. Oh well, too late now </t>
  </si>
  <si>
    <t>SirLP</t>
  </si>
  <si>
    <t xml:space="preserve">I think I have the flu. Or at least getting it. Was 5 hours in bed last night shivering and couldn't sleep </t>
  </si>
  <si>
    <t>v1cks73r</t>
  </si>
  <si>
    <t xml:space="preserve">very hungover!! </t>
  </si>
  <si>
    <t>elizabethryan11</t>
  </si>
  <si>
    <t>Can't believe it's over. I already miss it and my friends going to Daytona  thanks to everyone for all of the great high school memories.</t>
  </si>
  <si>
    <t>Today. I totally. Have no will. To move on. Felt that my heart just. Broke. It hurts so bad.   - http://tweet.sg</t>
  </si>
  <si>
    <t>NoSosVos</t>
  </si>
  <si>
    <t xml:space="preserve">Go to vote fot the europeans voteeeee  But i don't feel me like an european so these votes r not importanttt </t>
  </si>
  <si>
    <t xml:space="preserve">Sunday already? Pfft. Will do more on the Guitar Hero track today... Add another drop into it and sort out the kick as it keeps hiding </t>
  </si>
  <si>
    <t xml:space="preserve">@RoboSteel We saw &amp;quot;The Hangover&amp;quot; last nite instead. It was HILIARIOUS! lol   I still want to see Terminator but will have to wait. </t>
  </si>
  <si>
    <t xml:space="preserve">Off to see Britney tonight though I'd rather be going to watch The Feeling instead </t>
  </si>
  <si>
    <t>Amy_greenhalgh</t>
  </si>
  <si>
    <t>is at Sarah's waiting for bryony to get her arse out of the shower  Hurry up!</t>
  </si>
  <si>
    <t xml:space="preserve">@happymeals me too. </t>
  </si>
  <si>
    <t xml:space="preserve">@youmeatsix aw yay thanks for replying. are they coming to New Zealand tooo? </t>
  </si>
  <si>
    <t>wonderland_boy</t>
  </si>
  <si>
    <t xml:space="preserve">done with dinner. trying to go on a diet. again. I miss seeing my pelvic bone.  </t>
  </si>
  <si>
    <t>verry tired   im gonna send the winner a personal msg now.</t>
  </si>
  <si>
    <t>AnnaBokova</t>
  </si>
  <si>
    <t>@BitchinDonna awww hope it doesnt rain!   have fun!!! was well up for Decadenze tmrw but the gig got cancelled.. not very lucky lately:-P</t>
  </si>
  <si>
    <t>@beckinelson cause its gonna cost an absolute fortune I bet flights will crazy prices around Xmas too  aww my parents might do the same...</t>
  </si>
  <si>
    <t>bonjour_rebecca</t>
  </si>
  <si>
    <t xml:space="preserve">get me out of here </t>
  </si>
  <si>
    <t xml:space="preserve">another predictable result in Formula 1 </t>
  </si>
  <si>
    <t xml:space="preserve">@Nicgcg They never should have killed Catherine off though </t>
  </si>
  <si>
    <t xml:space="preserve">@w3ndee stop double tweeting!!!!! its not fair </t>
  </si>
  <si>
    <t xml:space="preserve">Ergh miserable weather </t>
  </si>
  <si>
    <t>slummymummy21</t>
  </si>
  <si>
    <t xml:space="preserve">Boyf has just found out that some thieving motherfunster has rinsed over a grand from his bank account. </t>
  </si>
  <si>
    <t>drsuzy</t>
  </si>
  <si>
    <t>@sarasioux Urgent: The linux server, with bloggamy, the institute site, drsuzyb &amp;amp; blockopedia, is down  Please restart the Mysql.ASAP!</t>
  </si>
  <si>
    <t>Sorry to those who reached #cptweetup, couldn't make it   Esp @kalpik</t>
  </si>
  <si>
    <t>BrainCOW</t>
  </si>
  <si>
    <t xml:space="preserve">darn. it seems that my fantastic plan for world domination by mysql privilege tables is not at all possible </t>
  </si>
  <si>
    <t xml:space="preserve">http://twitpic.com/6tmss - I miss you so much, Lily. Please come back soon. </t>
  </si>
  <si>
    <t>mrazck</t>
  </si>
  <si>
    <t xml:space="preserve">along is going back to nilai  </t>
  </si>
  <si>
    <t>lushkmo</t>
  </si>
  <si>
    <t xml:space="preserve">@ToastLopez not when it spills in a basket of clean towels... white towels... </t>
  </si>
  <si>
    <t xml:space="preserve">@nickkkg  :s  I has no logic </t>
  </si>
  <si>
    <t>GhazalShi</t>
  </si>
  <si>
    <t xml:space="preserve">working in AIESEC is weird.... yesterday I had my most shocking experience ever in my life </t>
  </si>
  <si>
    <t>Fernpop</t>
  </si>
  <si>
    <t xml:space="preserve">Goddamn work... </t>
  </si>
  <si>
    <t>@milkshakex3 Heyy! U okayy? OMG i hgavent slept in like two days because ive had toothache  bummmer due went the dentist tho nd its</t>
  </si>
  <si>
    <t>@sianleigh_ to watch some fit boys rowing next ot the river but i have revision so she wont let me go meet jack from ono  xx</t>
  </si>
  <si>
    <t xml:space="preserve">@Lauz41 haha! yeah 32 is sad, and 25 is sad  and 34!! </t>
  </si>
  <si>
    <t>@isacullen ooooh series four is so good! i missed most of series five  i need to buy the boxset!</t>
  </si>
  <si>
    <t xml:space="preserve">Approx. 2 hours lost so far at Donington, we'll be here till 9 at this rate </t>
  </si>
  <si>
    <t xml:space="preserve">wasting my time just at home </t>
  </si>
  <si>
    <t xml:space="preserve">its sunny outside and stuck inside revising </t>
  </si>
  <si>
    <t xml:space="preserve">@coy0te haha you're sounding more and more like something of man-izer! Hmm that doesn't work as well as womanizer </t>
  </si>
  <si>
    <t>jessgreen7</t>
  </si>
  <si>
    <t xml:space="preserve">i watched some merlin cheyenne! ahaha and im confuzzled u must explain it to me tomorrow! backk to school </t>
  </si>
  <si>
    <t>@xbethlewis19x  Soz i couldnt come round!!     Miss yuuhh!!!</t>
  </si>
  <si>
    <t>lemonslicemoon</t>
  </si>
  <si>
    <t>insanely itchy feet today, and insane tummy cramps too  off for a driving lesson now</t>
  </si>
  <si>
    <t xml:space="preserve">@MusicalityMan  Wish I could get a mac QQ </t>
  </si>
  <si>
    <t>CJisbehindyou</t>
  </si>
  <si>
    <t xml:space="preserve">Classes begin!! tommorow!!! SHIT. I'l miss freedom... </t>
  </si>
  <si>
    <t xml:space="preserve">Maths revision makes me want to cry </t>
  </si>
  <si>
    <t>Has decided to give Farcebook a go. I don't get it  Oh well. To bed, perchance to sleep!</t>
  </si>
  <si>
    <t xml:space="preserve">I guess tour flick is over ooo well nice knowing you </t>
  </si>
  <si>
    <t xml:space="preserve">Headache!!! Owch </t>
  </si>
  <si>
    <t>i am putting my bb in the fridge so it cant distract me  bye for now twitter world</t>
  </si>
  <si>
    <t>SOMEBODY KILL ME, there gna be sisnging beat again live, arghhh  kita's gna ring me though!</t>
  </si>
  <si>
    <t>tabsAHHHHH</t>
  </si>
  <si>
    <t xml:space="preserve">@boburnham thesaurus world sale ended </t>
  </si>
  <si>
    <t>Emma_Keenan</t>
  </si>
  <si>
    <t xml:space="preserve">How can it be this cold! It's June!!! Sheesh </t>
  </si>
  <si>
    <t>@davethegreat - Okay  Done.</t>
  </si>
  <si>
    <t xml:space="preserve">OWWW. Toothache commencing in 3, 2, 1. </t>
  </si>
  <si>
    <t>charnegrete</t>
  </si>
  <si>
    <t xml:space="preserve">Ugh. My teeth hurts. I canâ€™t eat well. </t>
  </si>
  <si>
    <t xml:space="preserve">Still not feeling all the best </t>
  </si>
  <si>
    <t>Shavona14</t>
  </si>
  <si>
    <t>Heeee i can doit!!! :p Haha. i wish i could get a hug  ...</t>
  </si>
  <si>
    <t>dionysus2001</t>
  </si>
  <si>
    <t xml:space="preserve">recovering still..... </t>
  </si>
  <si>
    <t xml:space="preserve">I guess our flick is over ooo well nice knowing you bye forever </t>
  </si>
  <si>
    <t xml:space="preserve">@eGJD worthless goddamn browser. crashes all the time now. much beachballing and slowness. </t>
  </si>
  <si>
    <t>glocofella</t>
  </si>
  <si>
    <t xml:space="preserve">think its time to do some maths </t>
  </si>
  <si>
    <t xml:space="preserve">Feeling bad for shouting at my mum this morning </t>
  </si>
  <si>
    <t>heroverthere</t>
  </si>
  <si>
    <t xml:space="preserve">wishes her unborn child would stop squashing her diaphragm!! I feel like i smoke 60 a day!!!!! </t>
  </si>
  <si>
    <t>@cyphersushi  i'd send sunshine, but we don't have any   been raining here for days</t>
  </si>
  <si>
    <t>@Lindecrantz oh, that's sad  I feel sorry for Henrik Larsson</t>
  </si>
  <si>
    <t>htebib61</t>
  </si>
  <si>
    <t xml:space="preserve">@nessiecullenxD aww. that's sad. </t>
  </si>
  <si>
    <t xml:space="preserve">my nose is itching, stupid chicken. </t>
  </si>
  <si>
    <t>lophty_heights</t>
  </si>
  <si>
    <t xml:space="preserve">I hate when a friend goes and let's slip how he finds gay guys disgusting. After I was mc at their wedding and god parent to their child </t>
  </si>
  <si>
    <t>draerose</t>
  </si>
  <si>
    <t xml:space="preserve">@stupotts missing you in HCC liverpool </t>
  </si>
  <si>
    <t>CaptainCouRage</t>
  </si>
  <si>
    <t xml:space="preserve">7am came and went. I'm already running. It's really nice out people. Go for a jog or something. I'm stuck inside at work. </t>
  </si>
  <si>
    <t xml:space="preserve">Work 7-3 cooler possibly down already...Yay my luck just gets better </t>
  </si>
  <si>
    <t>JennyCanter</t>
  </si>
  <si>
    <t>I g2g got lots of house work to do  bye bye xx</t>
  </si>
  <si>
    <t xml:space="preserve">the drive home at 3.30am wasn't a pleasant one. it was raining quite a lot </t>
  </si>
  <si>
    <t>Milzyxx</t>
  </si>
  <si>
    <t>Can't afford tickets to see@mileycyrus at the London 02  my life is officially over :'(</t>
  </si>
  <si>
    <t xml:space="preserve">where's the suuuuuuuun`? still freezin' cold outside. </t>
  </si>
  <si>
    <t>justinnewnam</t>
  </si>
  <si>
    <t>Mmmmm, so wet the rest of the racing could be called off  http://myloc.me/2UaF</t>
  </si>
  <si>
    <t>HayleyRawr</t>
  </si>
  <si>
    <t>@TickleMeJoey Aww  We'll miss you to! X</t>
  </si>
  <si>
    <t xml:space="preserve">Great night last night in the Porterhouse. Lost my phone though </t>
  </si>
  <si>
    <t xml:space="preserve">i have a frekin ear ache nd its annoyin :@ </t>
  </si>
  <si>
    <t xml:space="preserve">@elizabethlmccoy hubby couldn't sleep so turns TV on which woke me up - he falls asleep and i'm wide awake </t>
  </si>
  <si>
    <t>xoCharlotteexo</t>
  </si>
  <si>
    <t xml:space="preserve">just woke up.. it's 7:20 a.m. feeling sickk </t>
  </si>
  <si>
    <t>aiana_01</t>
  </si>
  <si>
    <t xml:space="preserve">i have been waiting for his reply the whole day... nothing from him. im really sad. being neglected doesnt feel good at all... </t>
  </si>
  <si>
    <t>@RussellDevon drunk    seriouslyyy...  im STILL drunk</t>
  </si>
  <si>
    <t xml:space="preserve">@w3ndee noo! as in tweeting the same thing twice in a row  im never gonna catch up to you if you do that </t>
  </si>
  <si>
    <t xml:space="preserve">Bit bored, it sucks that I'm back at college tomorrow </t>
  </si>
  <si>
    <t>Has to go to work at 3  oh well at least it's money  x</t>
  </si>
  <si>
    <t>kpcom</t>
  </si>
  <si>
    <t xml:space="preserve">#f1 my avatar hasn't updated on Tweetie </t>
  </si>
  <si>
    <t>luntie</t>
  </si>
  <si>
    <t>i want 2 vote 4 BNP but i cant because im underaged  COME ON BNP!!!!!!</t>
  </si>
  <si>
    <t>As if the rain isn't depressing enough, I'm doing my finances for the month  Tesco get too much of my money!</t>
  </si>
  <si>
    <t>gooseykeebler</t>
  </si>
  <si>
    <t xml:space="preserve">is wishing he had a dvr or something to record the Tonys tonight. </t>
  </si>
  <si>
    <t>â™« Not liking Ninet's new single  http://tr.im/nH6Q</t>
  </si>
  <si>
    <t xml:space="preserve">@RespectMileyC u know i was gonna come to australia for further studies.. but my plans have been cancelled </t>
  </si>
  <si>
    <t xml:space="preserve">@kleinluka hahaha I know rightt!! bad timing lately! </t>
  </si>
  <si>
    <t xml:space="preserve">@nicolexhey I'm so very tired and I want to sleep and everything hurts me </t>
  </si>
  <si>
    <t xml:space="preserve">its official i am now allergic to jumbo sausage rolls </t>
  </si>
  <si>
    <t xml:space="preserve">I've blown a fuse, the tin opener doesn't work, the doorbell has gone flat and the flaps come off my letterbox! I need a handyman </t>
  </si>
  <si>
    <t xml:space="preserve">@difadelia I'm not so sure I can go with you tomorrow. My body starts not feeling well </t>
  </si>
  <si>
    <t xml:space="preserve">@Sunshiiine - what time is it over there. I never went to sleep.. </t>
  </si>
  <si>
    <t xml:space="preserve">@DiSCOLENA probably not. When night comes the Americans take over and vote Archie  but we will keep fighting </t>
  </si>
  <si>
    <t>ConstantinosC</t>
  </si>
  <si>
    <t xml:space="preserve">I love sims 3 but unfortunately it gave me a really big headache yesterday... </t>
  </si>
  <si>
    <t xml:space="preserve">shouldn't have blow dried my  hair for the first time in ages, it DIED </t>
  </si>
  <si>
    <t xml:space="preserve">@raduchira - spamu acuma pe twitter s-a marit... </t>
  </si>
  <si>
    <t xml:space="preserve">i need to quit smoking but i can only do it if i quit drinking. The problem wiv this is i suddenly realised all i do is work and drink </t>
  </si>
  <si>
    <t>ilinan</t>
  </si>
  <si>
    <t xml:space="preserve">Sis is leaving today </t>
  </si>
  <si>
    <t>kbsmokey</t>
  </si>
  <si>
    <t>bracing myself for the moment i miss the apprentice final      , very un happy</t>
  </si>
  <si>
    <t xml:space="preserve">@meaghanellenxo cause that's like ages  I do not want to go to Gaol </t>
  </si>
  <si>
    <t>teh_kateus</t>
  </si>
  <si>
    <t xml:space="preserve">Ah i love Pink. She's such a legend. Wish I was going to her concert! Everyone else i know is going </t>
  </si>
  <si>
    <t xml:space="preserve">@nicolexhey I hate too school </t>
  </si>
  <si>
    <t xml:space="preserve">Lemeeesss to the maaxxx..my blood pressure is 80/50 today! Huhuhuuh.. </t>
  </si>
  <si>
    <t>d_dasun</t>
  </si>
  <si>
    <t xml:space="preserve">Another one gone...!! </t>
  </si>
  <si>
    <t xml:space="preserve">Need to go buy new Green Flash - right foot taking on water through hole in sole! </t>
  </si>
  <si>
    <t>oucchie arnt i done growing!!!  growing paiins!! anyways tryin to go back tahh bed....</t>
  </si>
  <si>
    <t>IFindTheBest</t>
  </si>
  <si>
    <t xml:space="preserve">... the problem with being single is I don't have a better half  </t>
  </si>
  <si>
    <t>@SophieEggleton Its not ideal weather  give it a miss?</t>
  </si>
  <si>
    <t>squadala</t>
  </si>
  <si>
    <t xml:space="preserve">@konkonkon you not coming home today? </t>
  </si>
  <si>
    <t>It was sunny now cloudy  mmm tea at the ark.</t>
  </si>
  <si>
    <t>Solarstarfruit</t>
  </si>
  <si>
    <t>@smoovebert  hope you're through the worst of it!</t>
  </si>
  <si>
    <t>@niffster Yes  But it was a fun night so worth it! Did you have fun?</t>
  </si>
  <si>
    <t xml:space="preserve">@ronskanky I applied weeks ago but didn't hear anything </t>
  </si>
  <si>
    <t>ThatOhtGirl</t>
  </si>
  <si>
    <t xml:space="preserve">Haven't been on Twitter in 36 hours and something like this happens  -man, I'll never leave Twitter that long again! (I hope) XXXXXXXXX </t>
  </si>
  <si>
    <t>is eating a mini pack of haribos, as that is the mainly thing i can eat haha, i am also feeling quite ill  x</t>
  </si>
  <si>
    <t>itsupthatifell</t>
  </si>
  <si>
    <t xml:space="preserve">The View might be Spliting! </t>
  </si>
  <si>
    <t>leannabear</t>
  </si>
  <si>
    <t xml:space="preserve">wants to play Sims 3 but can't </t>
  </si>
  <si>
    <t>emilydiana</t>
  </si>
  <si>
    <t>@Antchant waaaa  are you going to the jazz fest tomorrow?</t>
  </si>
  <si>
    <t>I MISS OXFORD ALREADY. It's been a week.     And this is like, the only clear shot of my face. ) ) http://tinyurl.com/qexaes</t>
  </si>
  <si>
    <t>Spooni14</t>
  </si>
  <si>
    <t xml:space="preserve">spooni is an idiot for hurting her arm </t>
  </si>
  <si>
    <t>trying make design for ashleyytisdale.blog.cz but it's horrible  haven't any ideas.... =P HELP!</t>
  </si>
  <si>
    <t>taylorrific</t>
  </si>
  <si>
    <t xml:space="preserve">ugh. headache. back to sleep </t>
  </si>
  <si>
    <t>Nige97</t>
  </si>
  <si>
    <t xml:space="preserve">Had a terribly frustrating morning with the online Volv Ocean Race game </t>
  </si>
  <si>
    <t>therajman</t>
  </si>
  <si>
    <t xml:space="preserve">Looks like both of the Muse O2 dates are sold out for now... </t>
  </si>
  <si>
    <t xml:space="preserve">i'm sick.. XD ah1n1 sick.. XD lol. this is bad.. my arms just from typing these words... </t>
  </si>
  <si>
    <t>companycalledif</t>
  </si>
  <si>
    <t xml:space="preserve">My Peach Tree has Peach Curl disease </t>
  </si>
  <si>
    <t>jessicaatrimble</t>
  </si>
  <si>
    <t>@GoranaMJJ Seriously? Why the hell didn't ya bring me  is it hot yeah? xx</t>
  </si>
  <si>
    <t xml:space="preserve">I can't use twitter with my phone </t>
  </si>
  <si>
    <t xml:space="preserve">@swear_bot am sorry swear bot </t>
  </si>
  <si>
    <t>xxxTheSim321</t>
  </si>
  <si>
    <t xml:space="preserve">i donno how this works! </t>
  </si>
  <si>
    <t xml:space="preserve">@TamzyTheWeresol My internet grind to a halt whenever I try to upload something. My speeds are terrible </t>
  </si>
  <si>
    <t xml:space="preserve">iam inlove with someone but htey dnt know </t>
  </si>
  <si>
    <t>@JanaAlyssa  I shall have to check it out on youtube tommorrow then</t>
  </si>
  <si>
    <t>IrinaDewi</t>
  </si>
  <si>
    <t xml:space="preserve">Gemayel had a little accident. He hit the pavement block &amp;amp; had a nose-bleed. Gimana sih ibunya </t>
  </si>
  <si>
    <t xml:space="preserve">Back at my parents house tryin to remember the password to their router... I set it, I should know it, but it's not accepting any of them </t>
  </si>
  <si>
    <t xml:space="preserve">That shoud be Volvo...see what I mean by frustrating </t>
  </si>
  <si>
    <t xml:space="preserve">@violetbakes I knew I needed Bernaise sauce with my steak last night </t>
  </si>
  <si>
    <t xml:space="preserve">I had a netgear WPN111 working on windows 7 without any problems. After reformatting the computer I don't. </t>
  </si>
  <si>
    <t xml:space="preserve">i need to get started on studying, its really sad </t>
  </si>
  <si>
    <t>@astridfeliciano Yeah dude! I have so many bites now. :| We're not classmates!  But you're with camille &amp;amp; dang.</t>
  </si>
  <si>
    <t xml:space="preserve">i was having dinner cooked for me, now the plan is off &amp;amp; will have to fend for myself! </t>
  </si>
  <si>
    <t>TimPott</t>
  </si>
  <si>
    <t xml:space="preserve">Im going to miss the french open final due to work </t>
  </si>
  <si>
    <t>OUCH - now there are several cramps in my legs... i think i'm surely gonna die... its getting worse  Incase i die - i love u guys, BE safe</t>
  </si>
  <si>
    <t xml:space="preserve">on my way back from town. my backs actually killing </t>
  </si>
  <si>
    <t xml:space="preserve">cooooooollllldddddddd </t>
  </si>
  <si>
    <t xml:space="preserve">@BillyScallywag tell me about it... She has had an invite from her whole class, costs a bloody fortune!! </t>
  </si>
  <si>
    <t>GMach234</t>
  </si>
  <si>
    <t>awake, and tired  house to myself, think ill play guitar</t>
  </si>
  <si>
    <t>@schaeferj89 no  im in such a bad mood and people keep making it worse  i need a hug! &amp;lt;3</t>
  </si>
  <si>
    <t>chaitu4u</t>
  </si>
  <si>
    <t xml:space="preserve">I am leading a routing boring life ... </t>
  </si>
  <si>
    <t>emd2009</t>
  </si>
  <si>
    <t xml:space="preserve">Back at the border, gotta get another permission </t>
  </si>
  <si>
    <t>Danni_denton</t>
  </si>
  <si>
    <t xml:space="preserve">just put loads of pics from last day of primary on my laptop. it feels like it wasa so long ago even though it was only 3/4 years ago </t>
  </si>
  <si>
    <t>Emmabtvs</t>
  </si>
  <si>
    <t>@RyanStar  I will order off rstar.net or amazon then, can't wait!</t>
  </si>
  <si>
    <t>Rayshoku</t>
  </si>
  <si>
    <t>@jerrytrainor Hey Jerry, big fan of you, and I just noticed you left Project Lore permanently.  Do you still get on WoW? =/</t>
  </si>
  <si>
    <t>Ralfie_Boy</t>
  </si>
  <si>
    <t xml:space="preserve">ralf just had steak but no beer..... yay for being healthy </t>
  </si>
  <si>
    <t>dianachika</t>
  </si>
  <si>
    <t xml:space="preserve">wake. at home. my whole body aches. i feel horrible. what should i take?  </t>
  </si>
  <si>
    <t>Marythinks</t>
  </si>
  <si>
    <t>@Lachgummi  Was ist los?</t>
  </si>
  <si>
    <t xml:space="preserve">@eunicesrhapsody what's Koko Black? I've never tried that before! Take care when you're at the airport! :/ I have no luck with Mamadukes </t>
  </si>
  <si>
    <t>Finally goin to bed up all nite working on emergency planner 4 girls .. Having a hard time with the thought of being away from them  .nite</t>
  </si>
  <si>
    <t>auspOp</t>
  </si>
  <si>
    <t xml:space="preserve">@phildev Thanks Phil!  We've already got Twitterfeed in use!  Shame it doesn't update instantly!  </t>
  </si>
  <si>
    <t>SandeepHBhat</t>
  </si>
  <si>
    <t xml:space="preserve">Its so diffcult to spk/write abt yourself  </t>
  </si>
  <si>
    <t>GislaineMarques</t>
  </si>
  <si>
    <t xml:space="preserve">Domingo estranho. I miss my family and old friends. </t>
  </si>
  <si>
    <t xml:space="preserve">watching hollyoaks omnibus! i want justin back! </t>
  </si>
  <si>
    <t>romangel</t>
  </si>
  <si>
    <t>roman has a runny nose and congested  he didnt go anywhere.</t>
  </si>
  <si>
    <t>ashleynewbanks</t>
  </si>
  <si>
    <t xml:space="preserve">laying in bed pretty torn up about some stuff trying to sleep and not let it get to me. </t>
  </si>
  <si>
    <t>matdg</t>
  </si>
  <si>
    <t xml:space="preserve">Wow....what a night! Finally went all out again!!  Downside: my feet are killing me </t>
  </si>
  <si>
    <t>breakyourknee</t>
  </si>
  <si>
    <t xml:space="preserve">wants to record piano vers of wasurenaide + crazy love + juliette + gee + neorago </t>
  </si>
  <si>
    <t>Definite_Unsure</t>
  </si>
  <si>
    <t xml:space="preserve">@ondubuu: Ahahah, it's okay.   I'm glad you didn't block me tho. </t>
  </si>
  <si>
    <t xml:space="preserve">@brokensadly you won tickets??? wow, i'm jealous. i've never won anything!!! </t>
  </si>
  <si>
    <t>frasermcphee</t>
  </si>
  <si>
    <t xml:space="preserve">Yesterday was shitly boring hopefully a bit better today, I want to get out of lindsayfield today. Anybody up for going out for lunch </t>
  </si>
  <si>
    <t>brunawonka</t>
  </si>
  <si>
    <t>MixFreak</t>
  </si>
  <si>
    <t>Damn  Grrrrrr. Logic Studio will not do what I want. Where is that manual. . . For years now I'm working with Logic.  Is my mind dying?</t>
  </si>
  <si>
    <t>Jk_x</t>
  </si>
  <si>
    <t xml:space="preserve">Hope the sun comes out  Homework  tidy room </t>
  </si>
  <si>
    <t>Trevieness</t>
  </si>
  <si>
    <t>Yes I did look at a reality TV show website  I guess I can say goodbye to a bunch of dollowes</t>
  </si>
  <si>
    <t>chickynovv</t>
  </si>
  <si>
    <t xml:space="preserve">Topshooopppp is TOP and the price is MARKOTOP, mahal bgt yaaa </t>
  </si>
  <si>
    <t>@CHILfreebies That sucks   Have you thought about a franchise type business?  I do this: http://bit.ly/1864ml</t>
  </si>
  <si>
    <t>Still can't fix iPhone mail problem  Done ironing now having a cuppa on the sofa with the F1...still raining outside.</t>
  </si>
  <si>
    <t>panteramack</t>
  </si>
  <si>
    <t xml:space="preserve">@luv4tn I always have fun there. But last night, my quick nap turned comatose and I didn't go at all </t>
  </si>
  <si>
    <t xml:space="preserve">@aaahaa @_PokerFace ashley agress with me too! but the brazillian looks about 10! </t>
  </si>
  <si>
    <t>IanKalatzis</t>
  </si>
  <si>
    <t xml:space="preserve">Oh and im sooo rooted from all my looney toons shows </t>
  </si>
  <si>
    <t>I don't want to be awake this early  gaaaah ihatechu IMI!</t>
  </si>
  <si>
    <t>nadiashafira</t>
  </si>
  <si>
    <t xml:space="preserve">i'm so confused about my final exam.. i dont really understand.. </t>
  </si>
  <si>
    <t>I'm UP...  NO DRO AN CAN'T EVEN FALL ASLEEP! UGHHHHHHH :-/</t>
  </si>
  <si>
    <t>ssujin</t>
  </si>
  <si>
    <t>I'm sick.....a red thing spread at my neck..  My neck tickles slightly. Tomorrow I will go samsung hospital.</t>
  </si>
  <si>
    <t>becki_parsons</t>
  </si>
  <si>
    <t xml:space="preserve">My head hurts so bad  Feel like I've been punched in my eye. This best not be the start of a cold </t>
  </si>
  <si>
    <t>seanacallan</t>
  </si>
  <si>
    <t xml:space="preserve">something bad is happening </t>
  </si>
  <si>
    <t>kawfolks</t>
  </si>
  <si>
    <t xml:space="preserve">Heading to a baby shower this afternoon then taking Taylor back to Moncton </t>
  </si>
  <si>
    <t>shugar. just burnt myself with the straightners  xx</t>
  </si>
  <si>
    <t>viiiiv</t>
  </si>
  <si>
    <t>@harrietcb the exams were ok-ish. not particularly brilliant. i can't believe he died!  that's sad...</t>
  </si>
  <si>
    <t xml:space="preserve">I want lunchhhhhh!!!! </t>
  </si>
  <si>
    <t>XxFOLLZxX</t>
  </si>
  <si>
    <t xml:space="preserve">watching desperate housewives.....have to watch rest of series 4....AM SOOOO behind. </t>
  </si>
  <si>
    <t>shanushka</t>
  </si>
  <si>
    <t>i tried to find goldie hawn on here and found her boobs instead.....??? and no danny devito  sad times.</t>
  </si>
  <si>
    <t>Went to church, sang a hymn, nearly passed out, threw up, went home early,  bad times...</t>
  </si>
  <si>
    <t>BradDibs</t>
  </si>
  <si>
    <t>Ponyxx</t>
  </si>
  <si>
    <t xml:space="preserve">Wishes breaking up with someone was as easy as deleting them off facebook... Needs all her mates this week </t>
  </si>
  <si>
    <t>ericaalexis</t>
  </si>
  <si>
    <t xml:space="preserve">  my parents left</t>
  </si>
  <si>
    <t>Meroly</t>
  </si>
  <si>
    <t xml:space="preserve">lunch was yummy.. the food I prepared for work is tasty as well...what is left? hm.. no time to grab a nap </t>
  </si>
  <si>
    <t>lacellanora</t>
  </si>
  <si>
    <t>is starving  waiting for my KFC http://plurk.com/p/z2b7t</t>
  </si>
  <si>
    <t>And I need to get bin bags. Ok. My head hurts, all the way down the left side of my head to my elbow.  Slept odd last night.</t>
  </si>
  <si>
    <t xml:space="preserve">This is too early to be up on a sunday! O well time to go load me fries. </t>
  </si>
  <si>
    <t xml:space="preserve">@lisawiy I LOVE BOOTH THOUGH </t>
  </si>
  <si>
    <t xml:space="preserve">@EskimoJoelted shocking! I shouldn't have napped,my head hurts </t>
  </si>
  <si>
    <t>stradablog</t>
  </si>
  <si>
    <t>@michaelbanovsky not watching the race,this was supposed to be the MTL race  , I'm in Aurora.</t>
  </si>
  <si>
    <t>yon_quine_</t>
  </si>
  <si>
    <t xml:space="preserve">Frenzy was amazing. For sure the best one yet! Currently watching Romeo and Juliet, so sad </t>
  </si>
  <si>
    <t>paulmccarthy</t>
  </si>
  <si>
    <t>iFollowMirrors</t>
  </si>
  <si>
    <t xml:space="preserve">@sarah1230 What kind of manics fan are you?! tsk tsk tsk </t>
  </si>
  <si>
    <t xml:space="preserve">@F1_Girl  - I tried to get some more info out of Lee Mck, but to no avail! </t>
  </si>
  <si>
    <t xml:space="preserve">Is off to work to 6 </t>
  </si>
  <si>
    <t>Steffilicious</t>
  </si>
  <si>
    <t xml:space="preserve">weekends are too short </t>
  </si>
  <si>
    <t xml:space="preserve">Where are you now? What are you doing? </t>
  </si>
  <si>
    <t>@ShugahShane you just reminded me of how much i miss going to camp  oh well, i'll always have camp arawak! oh angela...</t>
  </si>
  <si>
    <t>linuxfresh</t>
  </si>
  <si>
    <t xml:space="preserve">Downloading songbird. Amarok just doesn't work after updating Ubuntu to 9.0.4 </t>
  </si>
  <si>
    <t xml:space="preserve">Show wrap on GTG just now. Sad times! </t>
  </si>
  <si>
    <t>stokegriff</t>
  </si>
  <si>
    <t xml:space="preserve">Just had my first shave for a week and a half. This means two things. a) My face feels weird, and b) I have to go back to work tomorrow </t>
  </si>
  <si>
    <t>@andyclemmensen i sleep with tv's on.  i cant with out it.</t>
  </si>
  <si>
    <t xml:space="preserve">@msbehavn Awww. Sorry to hear that </t>
  </si>
  <si>
    <t>@chelsea_playboy Well until I get to Sydney I can only virtual hug you  *twitterhugz* xo</t>
  </si>
  <si>
    <t xml:space="preserve">My Internet connection was faster in 1998 than it is now. </t>
  </si>
  <si>
    <t>kriastros614</t>
  </si>
  <si>
    <t xml:space="preserve">is going to flunk my math paper tmr  </t>
  </si>
  <si>
    <t>ruby456</t>
  </si>
  <si>
    <t>hates the weather!!! its suppose to be summer !!  i miss the sun</t>
  </si>
  <si>
    <t xml:space="preserve">I'M AWAKE!! WHOO HOO! xDD I wanted to stay in bed for a little longer tho... </t>
  </si>
  <si>
    <t>pinkmelodee</t>
  </si>
  <si>
    <t xml:space="preserve">I went ALL IN and LOST in Texas Hold'em POKER. That is sooo uncool. </t>
  </si>
  <si>
    <t xml:space="preserve">@IslaLuna well, i know this feeling  it's kinda hard when there are sooo sooo  many great things on etsy </t>
  </si>
  <si>
    <t xml:space="preserve">@PeterBlackQUT well you're very sweet. i must say i'm annoyed at missing the bookfest yet again </t>
  </si>
  <si>
    <t xml:space="preserve">argh, dropped my iphone and now the home button is acting weird </t>
  </si>
  <si>
    <t xml:space="preserve">going to bed at a reasonable hour for once... so tired and headachey </t>
  </si>
  <si>
    <t>mikeymike1979</t>
  </si>
  <si>
    <t xml:space="preserve">I have no followers!! </t>
  </si>
  <si>
    <t xml:space="preserve">Got a cold shower </t>
  </si>
  <si>
    <t>LyndonMorant</t>
  </si>
  <si>
    <t>DMsimonbigpicture Hey Simon, read the news on your blog  but I completely agree with where you're headed - http://bit.ly/nnh0V Good luck!</t>
  </si>
  <si>
    <t xml:space="preserve">Diino will not be free any more. </t>
  </si>
  <si>
    <t>RealValentine</t>
  </si>
  <si>
    <t>@DakotaFanning9  Are you the real Dakota ? Cause there's so many people who say &amp;quot;I'm Dakota&amp;quot;, who to believe? Can you prove it's you  ?</t>
  </si>
  <si>
    <t>ok no luck with untouched  but i can play beautiful - christina aguleria (sp?) i used to love that song!! =]</t>
  </si>
  <si>
    <t>CallMeCougar</t>
  </si>
  <si>
    <t xml:space="preserve">it takes losing something you love, to know how much you loved it.... i miss you big bag of tesco coookies </t>
  </si>
  <si>
    <t>paulgilbody</t>
  </si>
  <si>
    <t>At work all day  But solo gig tonight at The Aragon, Byers Road, Glasgow 9pm Come and talk loudly through my set!</t>
  </si>
  <si>
    <t>vinzip</t>
  </si>
  <si>
    <t xml:space="preserve">just woke up.. lazy sunday mornng </t>
  </si>
  <si>
    <t xml:space="preserve">Hoping we can stop for breakfast. Very upset that I had to concede to sensible shoes today </t>
  </si>
  <si>
    <t>@judez_xo I haven't been lying  who the hell lies via twitter? lol</t>
  </si>
  <si>
    <t xml:space="preserve">I DONT WANT TO GO TO SCHOOOOL. </t>
  </si>
  <si>
    <t>Such a bad day for takin photos ..this will be my last   http://twitpic.com/6tn2s</t>
  </si>
  <si>
    <t>At the after-hours GP  Things are not good.</t>
  </si>
  <si>
    <t>Oassiss</t>
  </si>
  <si>
    <t xml:space="preserve">It's Sunday and my dog woke me up at 7 am wanting to go out to pee. Now I'm not sleepy anymore and can't go back to bed </t>
  </si>
  <si>
    <t>BisTheTall</t>
  </si>
  <si>
    <t xml:space="preserve">Daisy just solved the problem, forgot she's an uber hunter </t>
  </si>
  <si>
    <t xml:space="preserve">AWAKE! ahh work in an hour </t>
  </si>
  <si>
    <t>chapterelf</t>
  </si>
  <si>
    <t>only highlight was the fact that i got to see steph, fred, hsin yung, thomas and the other YES camp members again (: i miss steph  boohooo</t>
  </si>
  <si>
    <t>@shuttler Well done. I've lost exactly zero.  Time to start exercising. Just working on the house, mowing lawn etc seems to help nothing.</t>
  </si>
  <si>
    <t xml:space="preserve">@MancunianLee fraid so </t>
  </si>
  <si>
    <t xml:space="preserve">@mrs_mcsupergirl have I had ch 16 yet? </t>
  </si>
  <si>
    <t>a day of cleaning today  time to get the rubber gloved and feather duster haha</t>
  </si>
  <si>
    <t>nicklovesit</t>
  </si>
  <si>
    <t xml:space="preserve">Can't get the smell of cigs off of my fingers! </t>
  </si>
  <si>
    <t>taking lover to airport. he's leaving me for a week of work in LA  booooo!</t>
  </si>
  <si>
    <t xml:space="preserve">@tb78 a wee bit </t>
  </si>
  <si>
    <t>MiuMiuTheCat</t>
  </si>
  <si>
    <t xml:space="preserve">raining again, I think I'll stay home... </t>
  </si>
  <si>
    <t xml:space="preserve">anything good on at the cinemas? </t>
  </si>
  <si>
    <t xml:space="preserve">@mileycyrus hey miley. pls answer my reply </t>
  </si>
  <si>
    <t>xoxsaraaxox</t>
  </si>
  <si>
    <t xml:space="preserve">im bored and am not enjoying the rain!!! </t>
  </si>
  <si>
    <t>swagger72</t>
  </si>
  <si>
    <t xml:space="preserve">getting ready 2 go 2 wrk </t>
  </si>
  <si>
    <t xml:space="preserve">I hate sundays </t>
  </si>
  <si>
    <t xml:space="preserve">i want to take a @starbucks! im from canary islands but not there </t>
  </si>
  <si>
    <t>madistack</t>
  </si>
  <si>
    <t xml:space="preserve">grr, tried to install ADOBE but it didnt work </t>
  </si>
  <si>
    <t xml:space="preserve">shittt, forgot my password for internet banking, and i need to put money into my access acc </t>
  </si>
  <si>
    <t xml:space="preserve">computer doesn't have the video card required form Sims 3 :'( guess I'll have to revise or something... </t>
  </si>
  <si>
    <t xml:space="preserve">planned revision today: C3 paper, M3 paper, Italy. Cannot believe have exam tomorrow, it puts such a downer on my sunday </t>
  </si>
  <si>
    <t>i'm soo jealous of rove meeting pink!  my life sucks without pink in it</t>
  </si>
  <si>
    <t>Lozza_M_C</t>
  </si>
  <si>
    <t xml:space="preserve">dreamt about you again last night, why can't you get out of my head </t>
  </si>
  <si>
    <t xml:space="preserve">Eye infections R us </t>
  </si>
  <si>
    <t>alexbowenn</t>
  </si>
  <si>
    <t xml:space="preserve">graphics exam tomorrow though </t>
  </si>
  <si>
    <t>@CaptainClairesy WAAAAAH SORRY !!! i didnt check my twitter until now  beenn watchin balls of steel all mornin... shoulda checked it Â¬.Â¬</t>
  </si>
  <si>
    <t xml:space="preserve">@pat3xadenise back to the dorm... where wifi is so weak. no phone. no tv. no Life </t>
  </si>
  <si>
    <t>Glutnix</t>
  </si>
  <si>
    <t xml:space="preserve">@krisstraub the tweetmeharder rss feed is not itunes compatible, can't subscribe </t>
  </si>
  <si>
    <t>lexbeenbadd89</t>
  </si>
  <si>
    <t xml:space="preserve">and clearly...ii need to get me a blackberry...but ii love my sliide </t>
  </si>
  <si>
    <t>FeistyHooker</t>
  </si>
  <si>
    <t xml:space="preserve">@ExplosivoSR when is DGD coming again! i missed it last time </t>
  </si>
  <si>
    <t>@myuze_me uh oh, everyone on the mp board hates me because I'm a mean bully  Shucks.</t>
  </si>
  <si>
    <t xml:space="preserve">i miss you terribbly </t>
  </si>
  <si>
    <t>kirasworld</t>
  </si>
  <si>
    <t xml:space="preserve">No date with the boyfriend today. Sad.... </t>
  </si>
  <si>
    <t xml:space="preserve">Once again I can't sleep but I'm tired... Go figure! </t>
  </si>
  <si>
    <t>PinkHeartless</t>
  </si>
  <si>
    <t xml:space="preserve">Ok soooo bored. Waiting to ge picked up....   </t>
  </si>
  <si>
    <t xml:space="preserve">Ouch, throat really hurts </t>
  </si>
  <si>
    <t xml:space="preserve">@Starrgirlxo You still not up yet? </t>
  </si>
  <si>
    <t>maroph</t>
  </si>
  <si>
    <t>Windows Vista SP2: internet access with fix ip address still won't work  DHCP works flawless. #vista</t>
  </si>
  <si>
    <t>no f1 protest  means i have to look forward to a race...</t>
  </si>
  <si>
    <t>lilnoe4</t>
  </si>
  <si>
    <t xml:space="preserve">@UrsulaRay You don't have to tell me, I have Illumination, and then Design, and then Companies, and then Genres... </t>
  </si>
  <si>
    <t>juulees</t>
  </si>
  <si>
    <t>fuck this...its way too early to get up on a sunday for soccer  back in peterborough</t>
  </si>
  <si>
    <t xml:space="preserve">@gfalcone601 I wanna get a new kitten too, we had to put one of our cats down </t>
  </si>
  <si>
    <t>Nika, @Dai_Bautista, @inagoodway and Ches were in my dream last night. Not a good one.  It made me so sad.</t>
  </si>
  <si>
    <t>Trying to organize a secret party for hubby but it's hard when you share bank accounts  he's not on twitter thou so he'll never know</t>
  </si>
  <si>
    <t xml:space="preserve">@day_b yeah I will be. Oh no, my mistake, I'll be in Manchester </t>
  </si>
  <si>
    <t>angedaly</t>
  </si>
  <si>
    <t xml:space="preserve">feeling hungover, again, and learning how to put a lock on my phone </t>
  </si>
  <si>
    <t>anna_shortt</t>
  </si>
  <si>
    <t xml:space="preserve">Stupid sunshine chasing the rain away </t>
  </si>
  <si>
    <t xml:space="preserve">Why am I hungover...I wasn't even that drunk...uggggghhh and I have an exam tomorrow </t>
  </si>
  <si>
    <t xml:space="preserve">@kcarruthers you aren't here </t>
  </si>
  <si>
    <t>Diino will not be free any more.  http://bit.ly/poFXj</t>
  </si>
  <si>
    <t xml:space="preserve">@SaiyoukoSensei Yes....... yes it does. </t>
  </si>
  <si>
    <t>_LouiseH_</t>
  </si>
  <si>
    <t xml:space="preserve">Wwish, wish, WISH it was next weekend - this week is gonna be HELL </t>
  </si>
  <si>
    <t xml:space="preserve">good lord it's 430 am and me hungerrrr. </t>
  </si>
  <si>
    <t xml:space="preserve">The next time I see Mr. Chiropractor, I'm gonna ask him if I can have cold drinks. I miss cold drinks </t>
  </si>
  <si>
    <t>lordlamington</t>
  </si>
  <si>
    <t xml:space="preserve">@Katreeeena Yes, she's a Lucy beagle! Oh, I bet you miss yours. Lucy turned 6 on May 16, I hate thinking she's at the halfway mark! </t>
  </si>
  <si>
    <t>BishoyAdel</t>
  </si>
  <si>
    <t xml:space="preserve">Back from HELLwan, weather sux </t>
  </si>
  <si>
    <t>JennzMotion</t>
  </si>
  <si>
    <t xml:space="preserve">it rained the whole day... I couldn't even cheer for the band I liked... I had to hold my umbrella </t>
  </si>
  <si>
    <t xml:space="preserve">Wish, wish, WISH it was next weekend - this week is gonna be HELL </t>
  </si>
  <si>
    <t>Surayya1</t>
  </si>
  <si>
    <t xml:space="preserve">i hate that i cant take all my clothes to london! </t>
  </si>
  <si>
    <t>Karissadanae</t>
  </si>
  <si>
    <t>@Matthew_Oswald - NO GOOOOOD??? the cold is no good  i need warmth!</t>
  </si>
  <si>
    <t>asherwoo87</t>
  </si>
  <si>
    <t xml:space="preserve">Sleeping in the car just isn't my thing. </t>
  </si>
  <si>
    <t xml:space="preserve">@wolfee37 I actually have seen it, posted on the Twitter page on March 22nd. She seemed to really not be in it and completely worn out </t>
  </si>
  <si>
    <t xml:space="preserve">Morning all... turned out sunny... i'm off sick today, not feeling too hot </t>
  </si>
  <si>
    <t>@simonbigpicture Hey Simon, read the news on your blog  but I completely agree with where you're headed - http://bit.ly/nnh0V -Good luck!</t>
  </si>
  <si>
    <t>@OfficialAS http://twitpic.com/6tn2j - oooh stupid thing  Umm I don't know how...it was easy for me. SOFTWARE! do you have it?</t>
  </si>
  <si>
    <t xml:space="preserve">@ecksssy i hate you! :[ inupload mo yung tiyan ko!!! </t>
  </si>
  <si>
    <t xml:space="preserve">worrying my dear, oh please reply my message immediately </t>
  </si>
  <si>
    <t xml:space="preserve">@AmaniBoo and again, I know we just friends right? still friends? again I'm sorry </t>
  </si>
  <si>
    <t>@PaulHarriott Looks like a nice day. Have to work today    how are you doing ?</t>
  </si>
  <si>
    <t>@yourbadhabit awww you aren't the only one awake  I hate being up this early on tne weekends.</t>
  </si>
  <si>
    <t>@StyleMeRad yeah, that works too. i would if i could! i dont have poptarts  or i would eat it before i got it to you. haha</t>
  </si>
  <si>
    <t>@damana sad too  am home studying for stoopid exam</t>
  </si>
  <si>
    <t>abcd_crazyfool</t>
  </si>
  <si>
    <t xml:space="preserve">having to revise DT, physics, french and history woo what a joy !! </t>
  </si>
  <si>
    <t>@DougsButtercup and i also think its because you need to have a picture of yourself so  lol x</t>
  </si>
  <si>
    <t>mycatspaws</t>
  </si>
  <si>
    <t xml:space="preserve">@trevypoos I know!  I have to go and do the supermarket stuff now.   See you later on. </t>
  </si>
  <si>
    <t>phyllisdvine</t>
  </si>
  <si>
    <t xml:space="preserve">@ameliamoe but my face hurts! </t>
  </si>
  <si>
    <t>no one wants to play with me tomorrow  my friends suck!</t>
  </si>
  <si>
    <t>richardhodgson</t>
  </si>
  <si>
    <t xml:space="preserve">is going to miss the start of the race </t>
  </si>
  <si>
    <t>I wanna go to Vegas  DARN YOU KATY PERRY &amp;gt;.&amp;lt;</t>
  </si>
  <si>
    <t xml:space="preserve">Oh man. The moon's damn nice today. And so is the sky! I wish you were here with me to see this. </t>
  </si>
  <si>
    <t>TanYa_McFly</t>
  </si>
  <si>
    <t xml:space="preserve">drank too much coffee </t>
  </si>
  <si>
    <t>http://twitpic.com/6tn70 - Uhhhhg.. How did I get a middle seat on a FULL plane  oh well.</t>
  </si>
  <si>
    <t>When will I ever get phones back for this job  it's basically summer.</t>
  </si>
  <si>
    <t>ColeCola</t>
  </si>
  <si>
    <t xml:space="preserve"> don't know why I bother</t>
  </si>
  <si>
    <t>skshukla</t>
  </si>
  <si>
    <t xml:space="preserve">Spent some hours doing housekeeping... closed some invalid bugs... Boring but essential. </t>
  </si>
  <si>
    <t>MarkScheuern</t>
  </si>
  <si>
    <t xml:space="preserve">@pollygallimore F1 race on Fox (wah!) at 3 PM. Tape-delayed. </t>
  </si>
  <si>
    <t>@Zeenat_x  dont cry. they miss us.</t>
  </si>
  <si>
    <t>WiteWulf</t>
  </si>
  <si>
    <t xml:space="preserve">Nothing doing @ TT today due to appalling weather so I'll watch some F1 instead. It's just not the same... </t>
  </si>
  <si>
    <t xml:space="preserve">brrr it's cold  yee dinner time! Let's go and eat something! </t>
  </si>
  <si>
    <t>awwwscar</t>
  </si>
  <si>
    <t xml:space="preserve">Barely goin to sleep (4:30).. Don't ask y....but I'ma be suuuper hurt tomrw at work </t>
  </si>
  <si>
    <t>nikeradstacks</t>
  </si>
  <si>
    <t xml:space="preserve">throat still really sore, feeling more and more sick </t>
  </si>
  <si>
    <t xml:space="preserve">Finished True blood season 1, grrr now I really want to see season 2 </t>
  </si>
  <si>
    <t xml:space="preserve">I CANT SLEEP </t>
  </si>
  <si>
    <t>ocrandom</t>
  </si>
  <si>
    <t xml:space="preserve">Gotta unpack &amp;amp; sort out all the stuffs from yesterday.I desperately need a new makeup bag/box.And oso throw away sum old junks! </t>
  </si>
  <si>
    <t>iaababista</t>
  </si>
  <si>
    <t xml:space="preserve">Having a fight with lil bro. I want his chippy. </t>
  </si>
  <si>
    <t xml:space="preserve">study time.. goodbye tweeter </t>
  </si>
  <si>
    <t>divyendu</t>
  </si>
  <si>
    <t xml:space="preserve">missed the saturday sabha and the prashaad and the BC </t>
  </si>
  <si>
    <t>@modestvixen i haven't seen that movie in almost 2 years  Will have to watch it today, i think, if i can find it</t>
  </si>
  <si>
    <t xml:space="preserve">can't concentrate on studying because of her cold. sadface </t>
  </si>
  <si>
    <t xml:space="preserve">is jealous of everyone at Summertime Ball today. really wanted to go... and i actually could've gone but got revision to do for exams! </t>
  </si>
  <si>
    <t>Can't seem to wake up today  Can't have early night tonight as MUST watch The Apprentice. Wouldn't be the same watching recording tomorrow</t>
  </si>
  <si>
    <t>Sims 3..... won't work.  Only 5 days til Musicality. =D Coursework  Rock on Friday? Yea....</t>
  </si>
  <si>
    <t>CRidilla</t>
  </si>
  <si>
    <t xml:space="preserve">Yuk!! These Pesky Allergies are making me miserable     They're awful </t>
  </si>
  <si>
    <t>LoveSmrs</t>
  </si>
  <si>
    <t xml:space="preserve">@loopypoopysoopy i miss you too tina baby! i miss karaoke nights with you... </t>
  </si>
  <si>
    <t>LaaLaa_xx</t>
  </si>
  <si>
    <t>i've got headache  learning for school tommorroww..</t>
  </si>
  <si>
    <t xml:space="preserve">jealous of everyone at Summertime Ball today. really wanted to go... and i actually could've gone but got revision to do for exams! </t>
  </si>
  <si>
    <t>adorablerenata</t>
  </si>
  <si>
    <t xml:space="preserve">uughhh..my examinations is coming,i feel so bored to study </t>
  </si>
  <si>
    <t>TESSAtyh</t>
  </si>
  <si>
    <t xml:space="preserve">yay! i don't have a fever anymore. yay twitter, yay yay yay. i love you twitter, yay twitter, 13th update! it was scary ytd, 39.6 degree. </t>
  </si>
  <si>
    <t>needs to eat. Her last meal was 4AM today.  http://plurk.com/p/z2cvc</t>
  </si>
  <si>
    <t xml:space="preserve">just got out of worrrrrrk </t>
  </si>
  <si>
    <t>Ry_Janamay</t>
  </si>
  <si>
    <t xml:space="preserve">@freakinaris http://twitpic.com/6rzf0 - Damn! the photo won't show up! but i'll just read the comments.... </t>
  </si>
  <si>
    <t>sascha_ahihi</t>
  </si>
  <si>
    <t>still sick in bed  talking on msn.. wishing u would talk to me</t>
  </si>
  <si>
    <t xml:space="preserve">@MalloryRayne since I'm an internet porn slut does that mean I have to unfollow you? </t>
  </si>
  <si>
    <t xml:space="preserve">I shall never eat THAT much ever again. I swear. Ugh. </t>
  </si>
  <si>
    <t>jerseygirl0770</t>
  </si>
  <si>
    <t xml:space="preserve">it turns out, isnâ€™t a Jedi </t>
  </si>
  <si>
    <t xml:space="preserve">@foxdavebriggs Um, I love the bulkhead -- don't change it! I'm only 5'4 and I too am uncomfortable </t>
  </si>
  <si>
    <t xml:space="preserve">@_ben_hughes You should be here making mash for me </t>
  </si>
  <si>
    <t xml:space="preserve">is no longer going to the cinema today </t>
  </si>
  <si>
    <t xml:space="preserve">doing homework. </t>
  </si>
  <si>
    <t xml:space="preserve">@heidiheartshugs LOL.  Have you no heart at all?  </t>
  </si>
  <si>
    <t>kerrieogrady</t>
  </si>
  <si>
    <t xml:space="preserve">bruised and battered after Miriam's going away party - going to miss you Mir </t>
  </si>
  <si>
    <t xml:space="preserve">@Tiggythepiggy was gonna make em with jam </t>
  </si>
  <si>
    <t>julsrajaram</t>
  </si>
  <si>
    <t xml:space="preserve">waitin patiently for my dream to come tru.... </t>
  </si>
  <si>
    <t>jeeze no updates  lol</t>
  </si>
  <si>
    <t>Up early on my way to the airport  time 2 go home I'm sad</t>
  </si>
  <si>
    <t>AndrewTMurphy</t>
  </si>
  <si>
    <t xml:space="preserve">is going to spend the day dropping 'cllr' from people in his phone book. How depressing </t>
  </si>
  <si>
    <t>UberSushi</t>
  </si>
  <si>
    <t>One movie down, one to go. Then nap time. Still sick-ish  Got my hands on some Jacqueline du Pre playing Elgar though *grin*</t>
  </si>
  <si>
    <t>TaniaNifty</t>
  </si>
  <si>
    <t xml:space="preserve">:Last day of freedom today. Back to work tomorrow </t>
  </si>
  <si>
    <t>My last Sunday here before i go to Spain...Next Saturday  Can't wait though!</t>
  </si>
  <si>
    <t>niiamh_x</t>
  </si>
  <si>
    <t xml:space="preserve">i miss aston </t>
  </si>
  <si>
    <t>DavidMcFadyen</t>
  </si>
  <si>
    <t>agh, one exam left. Tomorrow  studying suxkxxxxxxxx</t>
  </si>
  <si>
    <t xml:space="preserve">@bdawg123456 hey I got seriously grounded from everything. Sneaking 2 type this. Don't know when I'll be back! </t>
  </si>
  <si>
    <t xml:space="preserve">@lamunro we can be as noisy as we like, twitter has told @hypnophil to come back in an hour - he's not a very happy twitterer </t>
  </si>
  <si>
    <t>vaniiaacullen</t>
  </si>
  <si>
    <t>needs more friends  http://plurk.com/p/z2d6g</t>
  </si>
  <si>
    <t>@KarlaWraight I've played it for about 24hours altogether so far lol. I've cheated though  used the money cheat, got millions now haha.</t>
  </si>
  <si>
    <t xml:space="preserve">@IanJenkin aye not bad i will be suffering tomorrow </t>
  </si>
  <si>
    <t>adityamahajan</t>
  </si>
  <si>
    <t xml:space="preserve">Again working for my office assignment on a Sunday </t>
  </si>
  <si>
    <t xml:space="preserve">ok i completely dont understand why people behave like shit to each other! </t>
  </si>
  <si>
    <t xml:space="preserve">Wish you were here </t>
  </si>
  <si>
    <t>@jaswindervirdee I work at a golf shop part time  ye I got photoshop one and http://www.thecreativitywall.com</t>
  </si>
  <si>
    <t>madisonmccance</t>
  </si>
  <si>
    <t xml:space="preserve">is reading popstar magazine and has pins and needles in  her foot </t>
  </si>
  <si>
    <t xml:space="preserve">Ooh we almost got rid of Jake then. Could have got a better presenter </t>
  </si>
  <si>
    <t>Idayu09</t>
  </si>
  <si>
    <t xml:space="preserve">cant study. too many things going on. </t>
  </si>
  <si>
    <t xml:space="preserve">@sundaysocial this weeks Have I Got News For You featured a cheesy Wotsit in the shape of Jesus praying, can't find pic online </t>
  </si>
  <si>
    <t>twitter reverted to an old pic  what's with that?</t>
  </si>
  <si>
    <t>Riten83</t>
  </si>
  <si>
    <t xml:space="preserve">Please don't go!!! </t>
  </si>
  <si>
    <t>harrypete</t>
  </si>
  <si>
    <t>Yay Sunday! Gotta do my accounts  but at least it's stopped raining</t>
  </si>
  <si>
    <t xml:space="preserve">Jake and Barclay r so gay tehehehe... its sux that BB and JT have 2 go 2 skate park 2morrow  now they cant come to my place with jake. </t>
  </si>
  <si>
    <t xml:space="preserve">&amp;quot;Shouldn't&amp;quot; I mean. I'm always mistyping that. </t>
  </si>
  <si>
    <t xml:space="preserve">NUUU. I'LL BE LEFT ALONE! PEOPLE WON'T BE GOING ONLINE TOMORROW. </t>
  </si>
  <si>
    <t>cheerqueen2008</t>
  </si>
  <si>
    <t>School tomorrow  goodnight everyone! xx</t>
  </si>
  <si>
    <t xml:space="preserve">@Wrestlevania your in-laws always sound so stereotypically in-law-ish </t>
  </si>
  <si>
    <t xml:space="preserve">work = m'n'ms = chocolate overload = bad </t>
  </si>
  <si>
    <t>amy_murphyy</t>
  </si>
  <si>
    <t>friday and last night was good, and now im really tired   4 days off school this week sweeetttttttttttttttt  xxxxxxxxxxxxxxxxxx</t>
  </si>
  <si>
    <t>Kybearse</t>
  </si>
  <si>
    <t xml:space="preserve">work 6am </t>
  </si>
  <si>
    <t>emilyangharad</t>
  </si>
  <si>
    <t xml:space="preserve">@sophienetter how did you hear the song at the end of JONAS ? cos jonas aint on youtube anymore </t>
  </si>
  <si>
    <t>Found some free wi fi while we are drinking Carlsberg on the harbour! Going home later today   http://twitpic.com/6tnba</t>
  </si>
  <si>
    <t>teena_nina</t>
  </si>
  <si>
    <t xml:space="preserve">summer's ended </t>
  </si>
  <si>
    <t>doblezeta</t>
  </si>
  <si>
    <t xml:space="preserve">@skywriting i cant follow you from my iphone coz your updates are protected. </t>
  </si>
  <si>
    <t>__daynaa</t>
  </si>
  <si>
    <t>BrittOriginal</t>
  </si>
  <si>
    <t xml:space="preserve">@thisisryanross I'm sorry Ryan, I didn't </t>
  </si>
  <si>
    <t>martijnsalm</t>
  </si>
  <si>
    <t>Another day wasted with learning for my exam  Could use a break soon.</t>
  </si>
  <si>
    <t xml:space="preserve">I really don't like the new ReachOut site. I always have to make a new password when I already know it!! </t>
  </si>
  <si>
    <t>metalsilver58</t>
  </si>
  <si>
    <t xml:space="preserve">i was wrong, msg came from an unknown number, turns out to be one of my highschool friends, whom i forgot to re-add to my omnia </t>
  </si>
  <si>
    <t xml:space="preserve">hates fucking gcse's SPOOO PISSSSED OFFF! i cud of been there </t>
  </si>
  <si>
    <t>fatimasantos3</t>
  </si>
  <si>
    <t xml:space="preserve">diving into the hot niche real hard.. need to meet this month's objective.. I feel I'm going to lose to our aff mark challenge. </t>
  </si>
  <si>
    <t>adellsastra</t>
  </si>
  <si>
    <t>capeeeeeeeeek, push up muluuuuu di camp pringayu  untung udah ngga push up, tp camp sick</t>
  </si>
  <si>
    <t>fabricationn</t>
  </si>
  <si>
    <t xml:space="preserve">Just painted my left hand red and is having difficulties painting my right cause my left hand can't control </t>
  </si>
  <si>
    <t>myrzdr</t>
  </si>
  <si>
    <t xml:space="preserve">currently in McDo(thats what they call it) , had fillet o fish for lunch. rindu my mcdo @ stwangsa </t>
  </si>
  <si>
    <t>earthwormjimmy http://bit.ly/14L1Q1 : any attention is good attention these days  but what does tyvm mean? :?</t>
  </si>
  <si>
    <t>TiffYBaBeZ</t>
  </si>
  <si>
    <t xml:space="preserve">is studying for biology exam.....sooo much work,sooo little time!!!!! </t>
  </si>
  <si>
    <t>Is reinstalling his printer drivers to try and get his printer to scan again â€¢  â€¢ Grrrrrr, I hate HP...</t>
  </si>
  <si>
    <t>stiggeh</t>
  </si>
  <si>
    <t xml:space="preserve"> @lorinimus hates Bebot App</t>
  </si>
  <si>
    <t>fourpapercranes</t>
  </si>
  <si>
    <t xml:space="preserve">i miss playing roller coaster tycoon at estrelle`s house. </t>
  </si>
  <si>
    <t xml:space="preserve">im such a worrybug sometimes </t>
  </si>
  <si>
    <t xml:space="preserve">@Ganstalicious Aw, sorry dude- i'm sick and shaun has to work. </t>
  </si>
  <si>
    <t>Update  - Well, as I posted Friday was scheduled to be a busy day but I never expected it to end up the way... http://tumblr.com/xfj1z2xt1</t>
  </si>
  <si>
    <t>I looove brunettes, but I've never photographed one but me  Going to search for one when my exams are over.</t>
  </si>
  <si>
    <t xml:space="preserve">has hurt her back fighting off a drunken tramp this morning in Wakefield City Centre!!!  </t>
  </si>
  <si>
    <t xml:space="preserve">*Sun is shining - no more..... </t>
  </si>
  <si>
    <t>Camp tomorrow.  I am so depressed. Camp sucks, especially when you know they're going to torture you. Help.</t>
  </si>
  <si>
    <t xml:space="preserve">i was 'sposed to watch drag me to hell tonyt but no, it had to rain and my mom had to be paranoid about driving while its dark and rainy. </t>
  </si>
  <si>
    <t>Marisiriella</t>
  </si>
  <si>
    <t xml:space="preserve">back to war *sigh* seems its always been the way; those same coast salish peoples raided up &amp;amp; down this coast, alaska to puget sound </t>
  </si>
  <si>
    <t xml:space="preserve">my wrist is sprained  </t>
  </si>
  <si>
    <t>whichwill</t>
  </si>
  <si>
    <t xml:space="preserve">@shesgoingbald you moved! why! AND I NEARLY BOUGHT THE DVD FOR YOU, DAMMIT. i couldn't (and can't) find a way to get it </t>
  </si>
  <si>
    <t>NeeCosta</t>
  </si>
  <si>
    <t xml:space="preserve">Talking with an old friend . I really miss him </t>
  </si>
  <si>
    <t xml:space="preserve">Feels sick from the full english my mum cooked this morning!!! i cant eat on a morning!!! </t>
  </si>
  <si>
    <t>i wanna go back to uni  i miss my own room, and my laptop.</t>
  </si>
  <si>
    <t>eazycheezy</t>
  </si>
  <si>
    <t xml:space="preserve">My cable company dropped HDNet without warning. That was one of my favorite channels. </t>
  </si>
  <si>
    <t xml:space="preserve">Dam photos .. missing the good old days, why cant it be like that now </t>
  </si>
  <si>
    <t>Simonephillips</t>
  </si>
  <si>
    <t xml:space="preserve">Where is the sun? Dont do grey skys! </t>
  </si>
  <si>
    <t>ka0s002</t>
  </si>
  <si>
    <t xml:space="preserve">It's to early to be up </t>
  </si>
  <si>
    <t xml:space="preserve">@prolificd I'm working my ass off in office on a Sunday, and u people are bitching about me missing the #cptweetup I feel horrible now </t>
  </si>
  <si>
    <t>WOW can't believe the temps for June....high of 17 degrees today  Off to the Autism walk in a few minutes...wish us luck</t>
  </si>
  <si>
    <t>nicnac5</t>
  </si>
  <si>
    <t xml:space="preserve">im not feeling my best to day </t>
  </si>
  <si>
    <t>Buntsid</t>
  </si>
  <si>
    <t xml:space="preserve">Does checking a certain persons tweet update every hour to see what she's doing counts as stalking?  </t>
  </si>
  <si>
    <t>SuperBanjer</t>
  </si>
  <si>
    <t xml:space="preserve">absolutely no idea what to do today... </t>
  </si>
  <si>
    <t xml:space="preserve">@Britt_W From where I'm sitting - S.E England the weather's great   Sorry about your wet-stuff </t>
  </si>
  <si>
    <t xml:space="preserve">rhaaaa need Twit not to hear FB saying I can be deactivate coz of vids....not lucky </t>
  </si>
  <si>
    <t xml:space="preserve">@Twisuz yikes sorry you couldn't sleep </t>
  </si>
  <si>
    <t>ItsTracyy</t>
  </si>
  <si>
    <t xml:space="preserve">Sometimes, I hate to be where I am. I'm missing alot. </t>
  </si>
  <si>
    <t xml:space="preserve">Long night..not enough sleep..Isaac and Grace each took a turn needing me..plus my multiple bathroom runs...I'm still exhausted </t>
  </si>
  <si>
    <t xml:space="preserve">@Snowshadow yeah definitely not so good this year  and I'm worn out chasing the kids kites when they let go </t>
  </si>
  <si>
    <t xml:space="preserve">got to do a unit 4 chemistry past paper now, then unto unit 5 revision! my life officially SUCKS at the moment! </t>
  </si>
  <si>
    <t>just spent a bucket load of money on new clothes  now off to make soup as its all i can afford!!</t>
  </si>
  <si>
    <t xml:space="preserve">Dammit, I seem to have made a mess of my Python install using Macports </t>
  </si>
  <si>
    <t>ellipser</t>
  </si>
  <si>
    <t xml:space="preserve">Going to Marshall Illinois and I forgot my camera... </t>
  </si>
  <si>
    <t>going to run out of API soon - took too long to activate and lost several whilst getting impatient  - will be out for about 25 minutes</t>
  </si>
  <si>
    <t>level80</t>
  </si>
  <si>
    <t>just come back from church, the organ seems to be playing up after its service  so switched to piano instead. Free the rest of the day...</t>
  </si>
  <si>
    <t xml:space="preserve">Is heading up north, the rain seems to be following me </t>
  </si>
  <si>
    <t>mi_haru</t>
  </si>
  <si>
    <t>soar throat  according to paullie's theory is becoz i din drink enuff tat nite :p</t>
  </si>
  <si>
    <t>JanineShurlie</t>
  </si>
  <si>
    <t xml:space="preserve">@kalhi we are good.. finally hom, but we miss Czech </t>
  </si>
  <si>
    <t>will cut her finger nails. YAY ! goodbye LONG NAILS!  http://plurk.com/p/z2e9e</t>
  </si>
  <si>
    <t xml:space="preserve">i asked alex about it on tuesday and was told. AW and PR said nothing so Ikd already carried the laptop round with me for 2 days </t>
  </si>
  <si>
    <t xml:space="preserve">quite badly burnt my fingers on oil cooking my dad breakfast today for his birthday woe is me </t>
  </si>
  <si>
    <t>aw, youtube won't play with me...  bad request notsomeness</t>
  </si>
  <si>
    <t xml:space="preserve">really cant be bothered for revision today  feeling terribly ill! Apprentic final and big brother eviciton tonight though </t>
  </si>
  <si>
    <t>shannon12387</t>
  </si>
  <si>
    <t xml:space="preserve">Sooo Tired! Getting up in the morning sucks </t>
  </si>
  <si>
    <t>ClaireHorrocks</t>
  </si>
  <si>
    <t xml:space="preserve">still don't really get it? getting up for a shower now then gonna actually start to plough through my mountainous pile of work... </t>
  </si>
  <si>
    <t xml:space="preserve">@TherealRyu   not the video.there's a lot of videos lol i don't know wich one i have to choose! </t>
  </si>
  <si>
    <t>hanjonasxo</t>
  </si>
  <si>
    <t xml:space="preserve">@becomingbella SHIT . Matilampu pdhl pgn nntn hatching pete </t>
  </si>
  <si>
    <t>d0odle</t>
  </si>
  <si>
    <t xml:space="preserve">who has potato gems?? i ate all mine </t>
  </si>
  <si>
    <t xml:space="preserve">@susanstn afternoon to you. hows your weather its autmn with you now isnt it? we have terriblerain today and its summer here temp is 16c </t>
  </si>
  <si>
    <t xml:space="preserve">Is going to lose one of his favorite patients today. </t>
  </si>
  <si>
    <t xml:space="preserve">Bored With Mascara Stains Under My Eyes...... YAY </t>
  </si>
  <si>
    <t>Can't afford tickets to see @mileycyrus at the London 02  my life is officially over :'(</t>
  </si>
  <si>
    <t>Tvchimp</t>
  </si>
  <si>
    <t xml:space="preserve">Listening to usher. Watching the Rain. Tidying Up. How interesting is my day?!..  Back to work tomorrow  </t>
  </si>
  <si>
    <t xml:space="preserve">Haven't been eating well lately </t>
  </si>
  <si>
    <t xml:space="preserve">Two hours of sleep. Watching the rain, still at the hotel. I don't want to go home </t>
  </si>
  <si>
    <t>morbidnicxie</t>
  </si>
  <si>
    <t>i am soooo bored    school tomoro (n).    dyin ma hair tonite, :O  better no turn oot ginger :L</t>
  </si>
  <si>
    <t xml:space="preserve">Imma have my dinner now. But, aww.. no lemon chicken and no mango pang!  But imma indulge myself with some ice cream after that! </t>
  </si>
  <si>
    <t xml:space="preserve">@deanoshoes evening to you to! i had a zero productive day yesterday so tons of stuff to do now before 9pm </t>
  </si>
  <si>
    <t>lulatt2</t>
  </si>
  <si>
    <t xml:space="preserve">Went to the beach yesterday and it was FANTASTIC!! But now i have a lot of h/w to do. </t>
  </si>
  <si>
    <t xml:space="preserve">time to do the ironing </t>
  </si>
  <si>
    <t>i had a dream that i had curly hair and then i brushed my hair and it turned straight again  oh poop</t>
  </si>
  <si>
    <t>@blackcalalilly sorry for beating u!  lol</t>
  </si>
  <si>
    <t xml:space="preserve">@moogal I cannae sorry. Am doing walk for life then off to thorpe park. </t>
  </si>
  <si>
    <t>nunocarvalhoorg</t>
  </si>
  <si>
    <t xml:space="preserve">that's right.gonna quit trying my new sylicon &amp;quot;rubbord&amp;quot;,which I thought was going to be a life-saver comparing to my tiny laptop keyboard </t>
  </si>
  <si>
    <t>FionaAUnsworth</t>
  </si>
  <si>
    <t xml:space="preserve">Even Gok Wan couldn't help me </t>
  </si>
  <si>
    <t>My doggy is still kind of sick  he seems better though. He's acting normal now.</t>
  </si>
  <si>
    <t>kashifamjad</t>
  </si>
  <si>
    <t xml:space="preserve">is annoyed his little nephew destroyed his wig for the party </t>
  </si>
  <si>
    <t>Silly twitter won't let me upload my new photos  check my bebo instead lol</t>
  </si>
  <si>
    <t>Doing work from home  (----Singing, I work for the land down under...</t>
  </si>
  <si>
    <t>megthepegleg</t>
  </si>
  <si>
    <t xml:space="preserve">Noushka-Marie was sick and I have to clean it up sad sad times </t>
  </si>
  <si>
    <t xml:space="preserve">I'm done with watching the entire episodes of BOF on Friday. And now, there's nothing else to watch </t>
  </si>
  <si>
    <t>fadze</t>
  </si>
  <si>
    <t xml:space="preserve">Boring esok dh isnin </t>
  </si>
  <si>
    <t>DrrtyMissIvy</t>
  </si>
  <si>
    <t xml:space="preserve">hello operator? pls connect me...to the human race, I'm disconnected </t>
  </si>
  <si>
    <t>@ianrdickens I heard they had thunderstorms in london  hope you've survived the weekly shop</t>
  </si>
  <si>
    <t>BeccaLooove</t>
  </si>
  <si>
    <t xml:space="preserve">need to do schoolwork today </t>
  </si>
  <si>
    <t>danasanchez25</t>
  </si>
  <si>
    <t>In Gym class  lol hating everything</t>
  </si>
  <si>
    <t xml:space="preserve">@Dai_Bautista We were fighting and it was so chaotic and full of drama and bad. </t>
  </si>
  <si>
    <t>greenthumbelina</t>
  </si>
  <si>
    <t xml:space="preserve">@kim_pericles just so happy football's picking up  over here! don't think it'll coincide with hols though.... </t>
  </si>
  <si>
    <t>FastTransit</t>
  </si>
  <si>
    <t xml:space="preserve">at work. on a sunday </t>
  </si>
  <si>
    <t>Cuki_Luvz_U</t>
  </si>
  <si>
    <t xml:space="preserve">i nearly fell off my chair </t>
  </si>
  <si>
    <t>ellafleck</t>
  </si>
  <si>
    <t>@lucascruikshank come on  LONDON</t>
  </si>
  <si>
    <t xml:space="preserve">needs a new job </t>
  </si>
  <si>
    <t xml:space="preserve">RIP television. </t>
  </si>
  <si>
    <t xml:space="preserve">@xLucyloox -_- lol, it won't work, even when i was at the theatre last night i was still thinking about them in the break </t>
  </si>
  <si>
    <t>trishoo</t>
  </si>
  <si>
    <t xml:space="preserve">@gisellav take a video! Sorry I can't watch you </t>
  </si>
  <si>
    <t>saramccarthy</t>
  </si>
  <si>
    <t>@flawnt Oh I am so sorry...  if this goes wrong, I will be in the same boat as you!!! colouring it a bit too much.... :-/</t>
  </si>
  <si>
    <t>izzagillianne</t>
  </si>
  <si>
    <t xml:space="preserve">@deeenis http://twitpic.com/6tnd3 - oh my.. i don't think they'll open na this month.. </t>
  </si>
  <si>
    <t xml:space="preserve">aaaargh! we have the dreaded nits! So not enjoying all the treating and combing and sheet washing. </t>
  </si>
  <si>
    <t xml:space="preserve">@Zeenat_x Sooo am I ..I think Im just gonna go offlineee and watch some tv and pretend it aint summertime ball todayy </t>
  </si>
  <si>
    <t>shugahshane</t>
  </si>
  <si>
    <t xml:space="preserve">@andysandimas Unfortunately schools year round these days. No more summer fun. </t>
  </si>
  <si>
    <t>NeilandDes</t>
  </si>
  <si>
    <t xml:space="preserve">What a surprise the traffic is heavy! </t>
  </si>
  <si>
    <t xml:space="preserve">thinks: ceiling lights + ceiling fan = bad = flickering shadows = headache </t>
  </si>
  <si>
    <t xml:space="preserve">i just thought up a cracker for this jonas comp. haha, im still not going to win though </t>
  </si>
  <si>
    <t>dcallejon</t>
  </si>
  <si>
    <t>@LaikaPWD nope   looks like your dad and I are both out of luck on that one</t>
  </si>
  <si>
    <t>Rawr_Its_Emi</t>
  </si>
  <si>
    <t>Need Followers  Or Else Twitter Is Boring LOL Follow Me Plzzzz</t>
  </si>
  <si>
    <t>is back! busy chatting with my friend in canada.. miss him na..  http://plurk.com/p/z2f05</t>
  </si>
  <si>
    <t xml:space="preserve">oh. my mom is crying her eyes out. i wanna do something but i can't </t>
  </si>
  <si>
    <t>DeejayShirkhan</t>
  </si>
  <si>
    <t xml:space="preserve">Norrland done. It was... different! Back in Sthlm chillin. Will miss Busy @ Rub A Dub Sundays cuz no tickets available 2 MalmÃ¶. NOT good </t>
  </si>
  <si>
    <t>alexerkiet</t>
  </si>
  <si>
    <t xml:space="preserve">just watched 'what happens in vegas'. funny movie! and now i am heading to bed, as study waits till tomorrow! no winter sounds for me </t>
  </si>
  <si>
    <t>JezHengmeister</t>
  </si>
  <si>
    <t>@d4nli not happy to be leaving Taipei ... I just got here!  http://twitpic.com/6tni8</t>
  </si>
  <si>
    <t xml:space="preserve">you guys are gonna hate me but I'm gonna crash soon - soooo tired, was up every hour last night and maybe again tonight, hope not </t>
  </si>
  <si>
    <t>@mcflychloe94 I'll probs text you being like DIEEE! hahaha (: I wish McFly were there though  this train is SO busy!! X</t>
  </si>
  <si>
    <t>Saaaaaam06</t>
  </si>
  <si>
    <t>@thecoffeelover I removed my nailpolish already  School's starting, that's why ( hahaha. I might forget to remove it. )</t>
  </si>
  <si>
    <t xml:space="preserve">so pissed off </t>
  </si>
  <si>
    <t xml:space="preserve">my throat is killing me. no joke. i am in such pain. this is so not cool </t>
  </si>
  <si>
    <t>MySimeon</t>
  </si>
  <si>
    <t xml:space="preserve"> Today's shooting postponed after Art Basel! Hope the Los Angeles Gallery gives me some more time to finish this new project &amp;quot;Connected&amp;quot;!</t>
  </si>
  <si>
    <t>uelroy79</t>
  </si>
  <si>
    <t xml:space="preserve">The dude awakens 2 a bowl of coffee =D and the hair of the dog that bit him </t>
  </si>
  <si>
    <t>@emilyxscott I'm lost  What tweet are you replying to?</t>
  </si>
  <si>
    <t xml:space="preserve">just taken to chace to the kennels, i cried again. </t>
  </si>
  <si>
    <t>AYYSTACEFACE</t>
  </si>
  <si>
    <t xml:space="preserve">woke up early today had a bad dream best friend died in it couldn't fall back to sleep </t>
  </si>
  <si>
    <t xml:space="preserve">@henryholland never throw out the high tops!! </t>
  </si>
  <si>
    <t>peteralevy</t>
  </si>
  <si>
    <t xml:space="preserve">I ahve just found out the Margaret is leaving the apprentice for the next series... it won't be the same </t>
  </si>
  <si>
    <t>wondering_kim</t>
  </si>
  <si>
    <t xml:space="preserve">@jordanclarexoxo Hello you. saw your status on FB, decided to add it since all my friends locate themselves to Facebook and not twitter </t>
  </si>
  <si>
    <t>summertime1247</t>
  </si>
  <si>
    <t xml:space="preserve">being in that...Damn, I di it again,: Mood </t>
  </si>
  <si>
    <t>i lost all my followerz  Follow Me Agen Plz</t>
  </si>
  <si>
    <t xml:space="preserve">@ohmymandy I'm so jealous, my parents never gonna let me go to London </t>
  </si>
  <si>
    <t>chana_paulene</t>
  </si>
  <si>
    <t xml:space="preserve">classes still on the 15th! no allowance </t>
  </si>
  <si>
    <t>i really don't wanna do this essay either  5000 words by thursday and i haven't started. sigh</t>
  </si>
  <si>
    <t xml:space="preserve">Watching my favourite scrubs episode before I go out - My Lunch. It is he one where 3 of dr coxs' patients die - always make me cry </t>
  </si>
  <si>
    <t xml:space="preserve">Downloaded the twitted app aswell @craigreilly1992, lol twitted really isn't catching on. Lol, no one has it </t>
  </si>
  <si>
    <t xml:space="preserve">I NEED a ticket for the Pink Funhouse tour. *Howel voice* There's no point in living if I can't have that ticket. </t>
  </si>
  <si>
    <t xml:space="preserve">the new version of the care bears makes me kind of sad - it doesn't have the same lovely charm that the original ones did </t>
  </si>
  <si>
    <t>DixonAKADude</t>
  </si>
  <si>
    <t>@LaikaPWD nope  looks like your dad and I are both out of luck on that one</t>
  </si>
  <si>
    <t>TheCrystalLady</t>
  </si>
  <si>
    <t xml:space="preserve">Hello everyone, bbq at mums got rained off yesterday </t>
  </si>
  <si>
    <t>MattFrench13</t>
  </si>
  <si>
    <t xml:space="preserve">Headed to NHC without Les and Carol </t>
  </si>
  <si>
    <t xml:space="preserve">@iSamiam Me too </t>
  </si>
  <si>
    <t>layasworld</t>
  </si>
  <si>
    <t>(1/2) Good morning my lovely twitterbugs!!!  @ work  uurrgghh    prayers go out to my husby, bestie &amp;amp; their fam.. Remember your trials ...</t>
  </si>
  <si>
    <t>@Sportaphile LOL I wish my tolerance was that low.  I think I've taken 5 ambien throughout the night just to stop waking up every 2 hours</t>
  </si>
  <si>
    <t>hicky_prough</t>
  </si>
  <si>
    <t>I just found out i missed a crazy awesome thunderstorm in idaho....sad.  but we get one on monday. :-D</t>
  </si>
  <si>
    <t>DS800</t>
  </si>
  <si>
    <t xml:space="preserve">Hurrm now they have gone the Boredom resumes </t>
  </si>
  <si>
    <t>traychic99</t>
  </si>
  <si>
    <t>is being an emotional mother who thinks she's not good enough for her baby.  Common thought, I imagine.</t>
  </si>
  <si>
    <t>SirWumpus</t>
  </si>
  <si>
    <t xml:space="preserve">@amykate wow nice spread! I do mean the food. and me without an invite </t>
  </si>
  <si>
    <t>has learned a new juggle(/bounce?) for christie  yeyee.. 5 wins nadagdag sakin and 2 loss  http://plurk.com/p/z2fhe</t>
  </si>
  <si>
    <t>@Charlie_Brownz  the hoover has calling me all morning but I'm turning a deaf ear to it</t>
  </si>
  <si>
    <t>@jarrettmurgolo i dnt have any tweets from you?  woke up tweetless. now thats a problem. Lol.</t>
  </si>
  <si>
    <t xml:space="preserve">@tamarlevine http://twitpic.com/6tio4 - I have too many clouds in the sky to see the sun this morning </t>
  </si>
  <si>
    <t>kirstyhooper</t>
  </si>
  <si>
    <t xml:space="preserve">kirsty is doing some ipd work! </t>
  </si>
  <si>
    <t>I am soo tired now.  Next time I want breakfast and a decent nights sleep before going to the gym.</t>
  </si>
  <si>
    <t>JixXxJi</t>
  </si>
  <si>
    <t>haizz, thats' so borin'. My parents n younger bro r goin' out, I'm at home alone  Watching TV instead, waitin' 4 &amp;quot;27 dresses&amp;quot; ^-^</t>
  </si>
  <si>
    <t xml:space="preserve">@Patinyorks Gonna join you on the work front... no time left for procrastination. Time to pull my head out of the sand methinks? </t>
  </si>
  <si>
    <t>BenNorthampton</t>
  </si>
  <si>
    <t xml:space="preserve">@browncoatworld I'm suppost to be there. (loving the pics) but I had to cover dayshift at short notice. </t>
  </si>
  <si>
    <t>@hipbones I'll talk to you later bb xx I fancied a chat Friday night I was bored but you no answer  lolz</t>
  </si>
  <si>
    <t>JWillz09</t>
  </si>
  <si>
    <t>I recently moved to billericay, its so quiet,  i need mates frm round ere. I MISS BERMONDSEY! If ya frm round ere 'follow' meh x</t>
  </si>
  <si>
    <t>Last Sunday at Pioneer   I'm going to miss everyone!  Next stop...Kentucky.</t>
  </si>
  <si>
    <t>flick0211</t>
  </si>
  <si>
    <t xml:space="preserve">VERY long night... </t>
  </si>
  <si>
    <t>alexabiro</t>
  </si>
  <si>
    <t>@kittimoro gurl, what is up wid u? i miss u  adorin u, c u tmrrw * (L)</t>
  </si>
  <si>
    <t xml:space="preserve">@Rampage4real lmao awww that sucks </t>
  </si>
  <si>
    <t>hmm pagemethod works locally but not on server  anyone had this problem?</t>
  </si>
  <si>
    <t xml:space="preserve">@bethforsythe oh yeah I use that, good ol' MOTHERLODE! haha. I've hardly played it. my laptop keeps crashing! </t>
  </si>
  <si>
    <t>awowusua93</t>
  </si>
  <si>
    <t xml:space="preserve">LOVES LOREN, WISH SHE'D EVEN HEARD OF TWITTER </t>
  </si>
  <si>
    <t>bloombie</t>
  </si>
  <si>
    <t>thought i'll be able to finish up Mortality today...seem to be really busy today thou  I'm sorry Mortality &amp;amp; HP too (can't read u today) .</t>
  </si>
  <si>
    <t xml:space="preserve">i have work  in three and a half hours </t>
  </si>
  <si>
    <t>@RachelLock22 i cant be a 3rd veornica  unless i get my legs chopped off LOL.</t>
  </si>
  <si>
    <t>townitowni</t>
  </si>
  <si>
    <t>says Domz and Doni already left.   But I had a legen... wait for it... dary weekend with them! hahaha  (woo... http://plurk.com/p/z2fph</t>
  </si>
  <si>
    <t xml:space="preserve">kirsty is doing some IPS work! </t>
  </si>
  <si>
    <t>allyheed</t>
  </si>
  <si>
    <t xml:space="preserve">@lambrinilesley no never heard you. I dont get to listen in work as I do lot audio typing so dont hear anything else but WORK </t>
  </si>
  <si>
    <t>KristinaWotawa</t>
  </si>
  <si>
    <t>7am  not my idea of a good start to the day!</t>
  </si>
  <si>
    <t>@astridfeliciano ASTRID. Asdfghjkl  Gosh naman 'toh. Like what the helllll. Crap. Wait nga lang. I'll eat faster!!! SHOCKS</t>
  </si>
  <si>
    <t xml:space="preserve">upset my parents might be going to see oasis again tonight. even if they offered for me to go i couldn't because of my exam tomorrow </t>
  </si>
  <si>
    <t>suejak</t>
  </si>
  <si>
    <t xml:space="preserve">Groceries and schoolwork today - once the assignment is away that's course #4 done, about 6 more to go  </t>
  </si>
  <si>
    <t xml:space="preserve">oh my god, a severed foot was foun in a wheely bin in cobham!!! where they found is literally minutes from my house! feel sick now! </t>
  </si>
  <si>
    <t xml:space="preserve">oohh dear its pouring with rain and thundering </t>
  </si>
  <si>
    <t xml:space="preserve">@jamaiscole yeah yo, mary Mary too </t>
  </si>
  <si>
    <t>gerard_mcc</t>
  </si>
  <si>
    <t xml:space="preserve">would believe that no where in bantry sells glow sticks !!!! how depressing </t>
  </si>
  <si>
    <t xml:space="preserve">grr y dosent my picture change on twitter i dont want no white box how cud u do this to me twitter </t>
  </si>
  <si>
    <t>jdkid</t>
  </si>
  <si>
    <t xml:space="preserve">i'm bored today </t>
  </si>
  <si>
    <t>BardicWolf</t>
  </si>
  <si>
    <t>I will pray for your soul Heather...     Friends.. How could you let it attach to your rectum so easily?</t>
  </si>
  <si>
    <t>I'm like.. BEYOND bored..  i wanna see @fruustratedd right now</t>
  </si>
  <si>
    <t>toego</t>
  </si>
  <si>
    <t xml:space="preserve">@AmberCharlotte omg, hate revision, really gettin me down atm </t>
  </si>
  <si>
    <t xml:space="preserve"> eurgh  silly sick. silly cold. silly tired. needs her stuff back!</t>
  </si>
  <si>
    <t xml:space="preserve">I really don't wanna go to school tomorrow </t>
  </si>
  <si>
    <t>HmmRenee</t>
  </si>
  <si>
    <t>i am really having a horrible day.  but whatev.</t>
  </si>
  <si>
    <t>A really sad good-bye:  http://bit.ly/WfPDf   #Slavko #Etsy</t>
  </si>
  <si>
    <t>PaulHuntermusic</t>
  </si>
  <si>
    <t xml:space="preserve">thinks...what a dull and dismal day so far </t>
  </si>
  <si>
    <t>I am sooo not liking today  wanna be in bed</t>
  </si>
  <si>
    <t>missing my friends  i just want to be at home.</t>
  </si>
  <si>
    <t>Kiwiiimakeup</t>
  </si>
  <si>
    <t xml:space="preserve">studying  orr  not really kind of done.. I don't know.. Maybe a toturial today </t>
  </si>
  <si>
    <t>wilntaraschick</t>
  </si>
  <si>
    <t xml:space="preserve">Watching veronica mars...forgot how good this show was </t>
  </si>
  <si>
    <t xml:space="preserve">@Goatzilla They have a new album? I need to go to shops again </t>
  </si>
  <si>
    <t xml:space="preserve">Woke up to the smell  of chicken being cooked. Ummm....Sunday Roast.... Unfortunately,  the smell is not coming from my house. </t>
  </si>
  <si>
    <t xml:space="preserve">@CosmicMother i did as they were the best flavoured ones!! sorry </t>
  </si>
  <si>
    <t xml:space="preserve">@drallenlubell do know anything about sphincter of oddi dysfunction? If so, can you pls send me a link? Dx'd but unable to do ERCP </t>
  </si>
  <si>
    <t>Back from work... pretty good night... back to exam revision... sigh  can't wait til thursday... my last exam! YAY! &amp;lt;3</t>
  </si>
  <si>
    <t>IanMcKendrick</t>
  </si>
  <si>
    <t>My poor brother is now trying to dry his shirt with a beer towel! We're both freezing cold  now   http://twitpic.com/6tnnx</t>
  </si>
  <si>
    <t xml:space="preserve">@mrdaniellucas yea..u should never actually get up in the middle of the night unless u gotta pee..I can never get back to sleep </t>
  </si>
  <si>
    <t>@binncheol  I agree. I blame her for never naming the monster officially.</t>
  </si>
  <si>
    <t>@milkshakex3 in summer, so 6 or 7 months   i would send you one, but the post would cost a lot :L</t>
  </si>
  <si>
    <t xml:space="preserve">It just hit me...I only have 4 mths more </t>
  </si>
  <si>
    <t xml:space="preserve">can anyone direct me to a torrent for kevin devine's brother's blood? it's not on itunes </t>
  </si>
  <si>
    <t>chanelbowen</t>
  </si>
  <si>
    <t>just uploaded new photos to flickr, their bad I miss my old photos  but my computer crashed</t>
  </si>
  <si>
    <t>this is terrible  my thoughts go out to the friends and families of the victims - http://bit.ly/bLoLu</t>
  </si>
  <si>
    <t>jayadrath</t>
  </si>
  <si>
    <t xml:space="preserve">i am addicted to twitter </t>
  </si>
  <si>
    <t>I gave in and I'm listening to Ashley Tisdale's leaked album  I really love Tell Me Lies!</t>
  </si>
  <si>
    <t>off to the airport. bye bye CALI!  hello TEXAS!</t>
  </si>
  <si>
    <t xml:space="preserve">I hate postponing, it closes my &amp;quot;Creative chakra's&amp;quot; </t>
  </si>
  <si>
    <t>BrookeCal</t>
  </si>
  <si>
    <t>Whaa why cant i sleep?!  hate it.</t>
  </si>
  <si>
    <t>arumsitieris</t>
  </si>
  <si>
    <t xml:space="preserve">missing CSI: NY tv serial, </t>
  </si>
  <si>
    <t>@1indienation haha funny! Did you flip him...:-o Hey feel better soon  twiss twiss</t>
  </si>
  <si>
    <t>bleeding.  never again.</t>
  </si>
  <si>
    <t xml:space="preserve">@TrinaWright Well you've made SOMEBODY very happy, and you've made a hungry boy even hungrier </t>
  </si>
  <si>
    <t xml:space="preserve">what the fuck! i think my twitter have been hacked! </t>
  </si>
  <si>
    <t>RiderXSpitteler</t>
  </si>
  <si>
    <t xml:space="preserve">is missing a region in SL </t>
  </si>
  <si>
    <t>nervechannel</t>
  </si>
  <si>
    <t xml:space="preserve">#london Be warned, the 106 is no longer a night bus. I waited nearly an hour at Fins. Park last night before I realised! </t>
  </si>
  <si>
    <t xml:space="preserve">all the pez is gone, gone i tell you! depression </t>
  </si>
  <si>
    <t xml:space="preserve">@SpikeTheLobster Is it really?? Wow, jealous! It's horrible here </t>
  </si>
  <si>
    <t xml:space="preserve">Lucky people in New Zealand (and apprently in UK too). Real Racing is out already there. @razorianfly is problably playing it. </t>
  </si>
  <si>
    <t xml:space="preserve">Today's rain &amp;amp; wind and very cool </t>
  </si>
  <si>
    <t>ElaComia</t>
  </si>
  <si>
    <t xml:space="preserve">waiting for his text, oy ang tagal. </t>
  </si>
  <si>
    <t xml:space="preserve">Is about to miss the start of the race for breeze blocks! Breeze blocks, not even a coffee </t>
  </si>
  <si>
    <t>caymarie</t>
  </si>
  <si>
    <t xml:space="preserve">school BBQ was fun, calvin must pay!!! kayla u need to follow me!!! getting my school uniform this week   </t>
  </si>
  <si>
    <t xml:space="preserve">@xedays For all the idiots in the world, please. Make it a trending topic. </t>
  </si>
  <si>
    <t xml:space="preserve">@Addiiee me neither </t>
  </si>
  <si>
    <t>boozybabe2008</t>
  </si>
  <si>
    <t>wants to wish Happy 23rd Birthday to my sexy bitch Emma Clive!!!! I am having an alcohol free weekend  booooooooooooooooooo</t>
  </si>
  <si>
    <t xml:space="preserve">@EmmyATL what does twitter have on Sunday? no follow friday or music monday </t>
  </si>
  <si>
    <t>@Wormella I've been out I'm the rain it's horrible  x x</t>
  </si>
  <si>
    <t>DISQUS still not helping me  http://plurk.com/p/z2ge6</t>
  </si>
  <si>
    <t xml:space="preserve">@furina1975 nah it was yesterday, but i was in a stained t-shirt </t>
  </si>
  <si>
    <t>Well, I'm just a bit over halfway  . No gusto</t>
  </si>
  <si>
    <t xml:space="preserve">Lyin In Bed Bored Shitless </t>
  </si>
  <si>
    <t>nadiadesratri</t>
  </si>
  <si>
    <t>tomorrow, i have a psychology test for model class  i hate that!</t>
  </si>
  <si>
    <t xml:space="preserve">@ingridmusic i don't know </t>
  </si>
  <si>
    <t>Off To Work  No Rest For The Wicked x</t>
  </si>
  <si>
    <t>doctorcamelt0e</t>
  </si>
  <si>
    <t xml:space="preserve">Been on a weekend bender since the exam. Partied until 6am both nights, crashed at Mike's till midday. Now starting to pack </t>
  </si>
  <si>
    <t xml:space="preserve">Off to the summer ball - Sunshine at the moment, but I bet it doesn't last </t>
  </si>
  <si>
    <t>aimee_babee</t>
  </si>
  <si>
    <t xml:space="preserve">loseing my voice,, sick </t>
  </si>
  <si>
    <t xml:space="preserve">I'm gonna go grab somethin' to eat.................hungry... </t>
  </si>
  <si>
    <t>alia_95</t>
  </si>
  <si>
    <t>@Ghada_  yeah right !!! miss u evennn moooree  &amp;lt;3 .. me tooooo xD !!</t>
  </si>
  <si>
    <t xml:space="preserve">@srkneo vacation!! u're luuuckYY! i'm trying to study </t>
  </si>
  <si>
    <t>She hates me!    http://pikchur.com/az5</t>
  </si>
  <si>
    <t>which will by nick drake starts playing, &amp;quot;thats off that bt advert innit&amp;quot; -sigh-  peeps these days</t>
  </si>
  <si>
    <t xml:space="preserve">working on the college work which needs done urgh </t>
  </si>
  <si>
    <t xml:space="preserve">Morning guys, on my iPod touch because my mum killed the laptop and PC </t>
  </si>
  <si>
    <t>@JackAllTimeLow @riandawson You guys stole my pet turtle idea! You better get one for me!  I can haz turtel peez?</t>
  </si>
  <si>
    <t>@samthesham aw no way. gutted to hear that  hope you can fix it without too much cost</t>
  </si>
  <si>
    <t>JuliaStresing</t>
  </si>
  <si>
    <t>kaidoss_01</t>
  </si>
  <si>
    <t xml:space="preserve">im sick and all my mum can do is laugh at me cause i sound funny </t>
  </si>
  <si>
    <t xml:space="preserve">Just finishing off the editing of the @idolmindsband gig photos then I need to do some housework </t>
  </si>
  <si>
    <t>has just had a bust up with the dude and now we're all cool again as usual! but boy did he cry again  I think hehehe xx</t>
  </si>
  <si>
    <t>melissasavage</t>
  </si>
  <si>
    <t xml:space="preserve">bones was quite adrenaline-y. Haven't made much progress on samurai sudoku </t>
  </si>
  <si>
    <t>YesAlexIsTall</t>
  </si>
  <si>
    <t xml:space="preserve">5 exams left!!!  that still means revision though </t>
  </si>
  <si>
    <t xml:space="preserve">@randomblonde I think Ive got broncitus again! </t>
  </si>
  <si>
    <t>tpainn</t>
  </si>
  <si>
    <t xml:space="preserve">Is ufc the mixed martial arts? Cuz I love watching that stuff- its awesome. Now its morning and it's not on anymore, nor am I home. </t>
  </si>
  <si>
    <t xml:space="preserve">best party ever. not wanting to leave Berlin tomorrow </t>
  </si>
  <si>
    <t>Gothess</t>
  </si>
  <si>
    <t xml:space="preserve">Sigh... Why can't I sleep during &amp;quot;normal&amp;quot; hours. It really stinks when I have to be up early. I get no sleep. </t>
  </si>
  <si>
    <t xml:space="preserve">@RespectMileyC I stil want to! but have u heard bout the Attacks on Indian Students? so my parents dont want me to go there nemore </t>
  </si>
  <si>
    <t>lzone</t>
  </si>
  <si>
    <t xml:space="preserve">What's the best cure to stop mosquito bites from itching? It's so bad that it woke me up. </t>
  </si>
  <si>
    <t xml:space="preserve">@Sharonyy i brought sims houseparty home but it aint working  </t>
  </si>
  <si>
    <t>airotcivqueen</t>
  </si>
  <si>
    <t>downloaded 3 sets today but has no more space in the ipod  - http://tweet.sg #fb</t>
  </si>
  <si>
    <t xml:space="preserve">flicking through the channels..encanted is on and nearly finished..lol </t>
  </si>
  <si>
    <t>vikashthakur</t>
  </si>
  <si>
    <t xml:space="preserve">Rajeev Motwani dies in drowning accident </t>
  </si>
  <si>
    <t>PhilMillard</t>
  </si>
  <si>
    <t xml:space="preserve">Blimey!  Two weeks of lovely sun now its pouring down </t>
  </si>
  <si>
    <t xml:space="preserve">wow.. i almost forgot that there's school tomorrow... </t>
  </si>
  <si>
    <t>kyleforgan</t>
  </si>
  <si>
    <t xml:space="preserve">@ShelleyForbes We really really need to see &amp;quot;Drag Me To Hell&amp;quot; </t>
  </si>
  <si>
    <t>@shaunjumpnow omg mario kart  all the older games are epic and i miss the n64  lol</t>
  </si>
  <si>
    <t>yaelyraz</t>
  </si>
  <si>
    <t xml:space="preserve">needs to start running some time soon, but it's just so hard to run without a music player of some sort. </t>
  </si>
  <si>
    <t>sally_cinna_mon</t>
  </si>
  <si>
    <t xml:space="preserve">@trimmtrab ha yeah so i did i have a memory like a seive </t>
  </si>
  <si>
    <t xml:space="preserve">@Tabitha_Twitsit I haven't met my mummie. </t>
  </si>
  <si>
    <t xml:space="preserve">@ibabideei shittt i tried to get tickets for october 3 at the borgata...sold out </t>
  </si>
  <si>
    <t xml:space="preserve">@rkb09 ahhh your tweets are making me even more depsressed! lol really wanted to be there at the moment! </t>
  </si>
  <si>
    <t xml:space="preserve">Morning... I mean afternoon! So drained for some reason. Finished off season 1 of the mentalist last night. I want more </t>
  </si>
  <si>
    <t>rinaramlee</t>
  </si>
  <si>
    <t xml:space="preserve">i want that camera </t>
  </si>
  <si>
    <t>klincos</t>
  </si>
  <si>
    <t xml:space="preserve">@collectorz UPGRADES: that's why i can't upgrade my MOVIE db .. bad timing when I purchased it </t>
  </si>
  <si>
    <t>charliemuir</t>
  </si>
  <si>
    <t xml:space="preserve">headache to the maxxxxxxxxxxx! i dont have time to feel ill </t>
  </si>
  <si>
    <t>aww... school starts tomorrow.  #SArmy</t>
  </si>
  <si>
    <t>bruce_grima</t>
  </si>
  <si>
    <t>Can't avoid it, have to do housework  but looking forward to the French mens tennis final! Being it on.</t>
  </si>
  <si>
    <t xml:space="preserve">Only got 4 hours of sleep, not enough </t>
  </si>
  <si>
    <t xml:space="preserve">ugh...I think I'm getting sick. </t>
  </si>
  <si>
    <t>chriscinmichael</t>
  </si>
  <si>
    <t>beccalh</t>
  </si>
  <si>
    <t>really bored and the pain killers still havnt kicked in to stop my really bad tooth ache  i hate the dentists he put me in this pain :@</t>
  </si>
  <si>
    <t>Natz9002</t>
  </si>
  <si>
    <t xml:space="preserve">Not a very lovely day today up here  Weather doesn't seem to know what to do </t>
  </si>
  <si>
    <t>Lysie</t>
  </si>
  <si>
    <t xml:space="preserve">got thrashed at guitar hero... even when i was playing easy and Lauren was playing extreme... not right... miss her now though  </t>
  </si>
  <si>
    <t xml:space="preserve">Tried to vote yesterday, but they wouldn't let me. Apparently I was still on the voting list in Ireland at the embassy. </t>
  </si>
  <si>
    <t>Any13</t>
  </si>
  <si>
    <t xml:space="preserve">hey whats up??? , church was so very long !!!!  </t>
  </si>
  <si>
    <t>Thisisnoise</t>
  </si>
  <si>
    <t xml:space="preserve">@tashaskywalker You know how we both have shitty keyboards on our laptop? My L key just broke. I'm scared it's going to fall off! </t>
  </si>
  <si>
    <t>D3VL1Nzz</t>
  </si>
  <si>
    <t xml:space="preserve">Yay MLG columbus but its gay cozx instinct lost </t>
  </si>
  <si>
    <t xml:space="preserve">can't upload pictures from the SLR </t>
  </si>
  <si>
    <t xml:space="preserve">i am so ill , i hate asthma </t>
  </si>
  <si>
    <t xml:space="preserve">@schaeferj89 ow  tis sad </t>
  </si>
  <si>
    <t>@Sam4God sorry! i know enrique an jls, this is killing me!  x</t>
  </si>
  <si>
    <t>AngelaTayag</t>
  </si>
  <si>
    <t xml:space="preserve">o-oh! tomorrow, first day of school is finally coming. Aww </t>
  </si>
  <si>
    <t xml:space="preserve">@PlushiEn_n get in here!!! Chancey took your spot next to me </t>
  </si>
  <si>
    <t xml:space="preserve">tmrow still have a test !! studying eco </t>
  </si>
  <si>
    <t xml:space="preserve">emergency call - looks like a visit to office is coming up on a Sunday evening </t>
  </si>
  <si>
    <t>cherrydust</t>
  </si>
  <si>
    <t xml:space="preserve">i have a lot of learning to do!!! english </t>
  </si>
  <si>
    <t>lucile23</t>
  </si>
  <si>
    <t xml:space="preserve">doing my homeworks </t>
  </si>
  <si>
    <t>Think my old cat might be getting a cataract.  he has a poorly eye and now it looks like the outside has a opaque film on part of it.</t>
  </si>
  <si>
    <t>monren71</t>
  </si>
  <si>
    <t xml:space="preserve">Missing hubby.....   </t>
  </si>
  <si>
    <t>It's raining   I'm sitting in my room and listen to rain music â™¥</t>
  </si>
  <si>
    <t>ZoeSheffield</t>
  </si>
  <si>
    <t>wish the weather was sunny again . Dont really like the rain  xx</t>
  </si>
  <si>
    <t>@TaperJean_Girl_ yeah, i've been at work since 8.15 am  can't believe phoenix is shutting. im so sad.</t>
  </si>
  <si>
    <t>I miss faceboook soooo muchhh  gosh i'm pathetic.</t>
  </si>
  <si>
    <t xml:space="preserve">Grrr. I want the sims 3 so badly... </t>
  </si>
  <si>
    <t xml:space="preserve">faaark most boring sunday night of a public holiday ever </t>
  </si>
  <si>
    <t>jah_lyon</t>
  </si>
  <si>
    <t xml:space="preserve">Got up for Formula 1 only to realize that its at 2pm... </t>
  </si>
  <si>
    <t xml:space="preserve">@kuttyedathi OMG, dont tell me u stirred tht hot curry wth iPhone </t>
  </si>
  <si>
    <t xml:space="preserve">@UhHuhJenny Fankoo! Yeah it was real fun, I sold a bunch of eggs at one point XD I sure do miss you though </t>
  </si>
  <si>
    <t xml:space="preserve">the weather is not as bad as yesterday... short spells of sunshine in London...  but i am too sick to get out of bed </t>
  </si>
  <si>
    <t>JanaSebastian</t>
  </si>
  <si>
    <t>@beybey18 Sorry.  All along, I really thought I'll stay. Obviously, that's not what happened. I miss you - all of you. :|</t>
  </si>
  <si>
    <t>aybuuue</t>
  </si>
  <si>
    <t>I'm very bad today  headache, sickness,fear... wallow in self-pity and what not...</t>
  </si>
  <si>
    <t xml:space="preserve">@alethe yeah but other ppl r doin it too </t>
  </si>
  <si>
    <t xml:space="preserve">Yay, shakes with @Veronika_Lives was goood, but still can't drink a whole one </t>
  </si>
  <si>
    <t>magitingako</t>
  </si>
  <si>
    <t xml:space="preserve">unfortunately i cant upgrade my account due to PC problems... </t>
  </si>
  <si>
    <t>__Vivi</t>
  </si>
  <si>
    <t xml:space="preserve">0ffline. i need to learn for chemestry </t>
  </si>
  <si>
    <t>@misscupcake yes they are but some of us need to watch our figure and avoid them  lol</t>
  </si>
  <si>
    <t>scotttanthonyy</t>
  </si>
  <si>
    <t xml:space="preserve">wanted to meet up with people for lunchh butt canttt </t>
  </si>
  <si>
    <t xml:space="preserve">@caldjr aw hope you feel better soon </t>
  </si>
  <si>
    <t>_jazzhands_</t>
  </si>
  <si>
    <t>can't wait to be back at COG this morning. jason will be preaching in cleveland for darren though  . I'm still happy to see my OH peeps.</t>
  </si>
  <si>
    <t xml:space="preserve">trying to figure out how to put twitter widgets on blogspot </t>
  </si>
  <si>
    <t>emiltamas</t>
  </si>
  <si>
    <t xml:space="preserve">Got cold again </t>
  </si>
  <si>
    <t xml:space="preserve">Wow reallllly baddddd accident hope everythings ok </t>
  </si>
  <si>
    <t xml:space="preserve">@DescalzaDiary I have really bad sleeping issues. I can sleep in the day but not at night </t>
  </si>
  <si>
    <t>the weather is shit  makin me feel dull</t>
  </si>
  <si>
    <t>@jackoolz awww  btw I hate young boys!!! Bring on the sugar daddies ;)</t>
  </si>
  <si>
    <t>Today is yet another day of being bored!  I don't know what to do...</t>
  </si>
  <si>
    <t xml:space="preserve">so sorry for my lover Farah who lost her laptop and ipod at the same time </t>
  </si>
  <si>
    <t>@colinkelly lol i was away up the back there was a guy how laughed REALLY loud next to me so i missed some jokes  but it was great lol</t>
  </si>
  <si>
    <t xml:space="preserve">cant seem to start revision </t>
  </si>
  <si>
    <t>XxMSHxX</t>
  </si>
  <si>
    <t xml:space="preserve">Hayfever is really rubbish  </t>
  </si>
  <si>
    <t>@Rainbow137 no  ah well. how are you? been tooo long my dear cuz!</t>
  </si>
  <si>
    <t>@veriette im just up in clydebank! it has become really cold... the sun just disappeared haha. im okk, tired and hungover  haha x</t>
  </si>
  <si>
    <t xml:space="preserve">i feel like crap today. im really not in the mood for anything or seeing anyone. </t>
  </si>
  <si>
    <t>@ctham same here actually...  hang in there. Hope a #bumfondle helps. A little goes a long way... ;)</t>
  </si>
  <si>
    <t>saaffiee</t>
  </si>
  <si>
    <t xml:space="preserve">watching most haunted lol. the weather is shit </t>
  </si>
  <si>
    <t>SeamusP</t>
  </si>
  <si>
    <t xml:space="preserve">on the way to Achill Island with the fixtures and fittings for a new kitchen. Would be better if was with a surf board </t>
  </si>
  <si>
    <t>@tayla__x you lost your phone!  i was wondering why you weren't replying to my txts!</t>
  </si>
  <si>
    <t xml:space="preserve">@andrewbadera I was a latch key kid. I remember one summer when Guns n' Roses November Rain video seemed like all they played </t>
  </si>
  <si>
    <t>katrinaissexy</t>
  </si>
  <si>
    <t xml:space="preserve">@LouieGeee you wont anymore, i changed my mind i dont feel too good </t>
  </si>
  <si>
    <t xml:space="preserve">is not impressed with this crappy weather </t>
  </si>
  <si>
    <t>undermysombrero</t>
  </si>
  <si>
    <t>Folks just called from across the causeway. Need to clean the house, ugh. Still no news about my cellphone  x</t>
  </si>
  <si>
    <t>chaotickirstyy</t>
  </si>
  <si>
    <t>needs to revise  last exam tomoorowww!</t>
  </si>
  <si>
    <t>@dylanmm no way you just got it!!! You have to wait in line at the post office  you can borrow my I'd??? Haha &amp;lt;3</t>
  </si>
  <si>
    <t>@chuckoy err, might not continue with that  i still have loads of stuff to do :|</t>
  </si>
  <si>
    <t>meggdouglas</t>
  </si>
  <si>
    <t xml:space="preserve">Heading in for a long day at work. </t>
  </si>
  <si>
    <t>genkitten</t>
  </si>
  <si>
    <t xml:space="preserve">Wah, @BenjaminFolds tickets are expensive for poor little practically-unemployed me! </t>
  </si>
  <si>
    <t>I still can`t believe I`m going to be dragged to school tomorrow. NOO!  Goodbye summer, hello hell- I mean, junior life!</t>
  </si>
  <si>
    <t>my internet is being wonky.  bon iver is pretty amazing.</t>
  </si>
  <si>
    <t xml:space="preserve">@lostinthecolour Aweee sweet. I wanted to go, but couldnt get there </t>
  </si>
  <si>
    <t xml:space="preserve">@nuts_for_hockey that was awful hockey </t>
  </si>
  <si>
    <t xml:space="preserve">Bad cramps day again. </t>
  </si>
  <si>
    <t xml:space="preserve">i'm now getting paranoid that i maybe blocked again for an hour </t>
  </si>
  <si>
    <t>dainen</t>
  </si>
  <si>
    <t>@ftjl i didnt get any emails but jie meiling says its about uncles birthday do? dont think i'll be able to go  sorry</t>
  </si>
  <si>
    <t>babypotbelly</t>
  </si>
  <si>
    <t xml:space="preserve">Hand tremors </t>
  </si>
  <si>
    <t xml:space="preserve">I better vacuum clean my car since @jimmisk 's sugar is spilled all over in the boot </t>
  </si>
  <si>
    <t xml:space="preserve">@JURISfernandez yes bai! same here.. </t>
  </si>
  <si>
    <t xml:space="preserve">@JennaIsWriting I have to work tomorrow.. </t>
  </si>
  <si>
    <t>whytedf</t>
  </si>
  <si>
    <t>Won't miss cult of personality that dominated recent Irish politics. FF left/right hybrid should split.Don't get the big IND vote  #le09</t>
  </si>
  <si>
    <t xml:space="preserve">@vfclovexoxo aww wooww!!That's lonnngg!!haha but I hope we can still chat..I wanna call you but idk why its not working </t>
  </si>
  <si>
    <t xml:space="preserve">I need to leave NOW. But no where to go </t>
  </si>
  <si>
    <t>tweetiepies</t>
  </si>
  <si>
    <t xml:space="preserve">@Real_Lady_Croft did you watch the video @bbuk10 just posted ewww </t>
  </si>
  <si>
    <t>Swagga28</t>
  </si>
  <si>
    <t>Slim pickin's on the DVR lately, all my fav shows are in season finale mode   Bball is almost over too - dog days of summer...</t>
  </si>
  <si>
    <t xml:space="preserve">crap! all my rings are on the sink! </t>
  </si>
  <si>
    <t>mswalsh</t>
  </si>
  <si>
    <t xml:space="preserve">Watching &amp;quot;A Place In The Sun&amp;quot; is always a bad idea.  All of these lovely places that I just can't afford </t>
  </si>
  <si>
    <t xml:space="preserve">@maine567 Same here. We're really gonna miss yoouu </t>
  </si>
  <si>
    <t xml:space="preserve">I CANT TAKE IT ANYMORE I LOVE YOU AS HARD AS I COULD </t>
  </si>
  <si>
    <t xml:space="preserve">@craigyd is it the Thompson router? If so expect to do that a LOT </t>
  </si>
  <si>
    <t>Last morning of Powette  i miss my baby  and love him very much!</t>
  </si>
  <si>
    <t xml:space="preserve">@LeeDJones Nothing for the UK but @longzheng has some details on a US offer from Best Buy. No doubt we'll get direct $ to Â£ conversion </t>
  </si>
  <si>
    <t>xBlueEyes2x</t>
  </si>
  <si>
    <t>was meant to go shopping today, but didnt wanna go out in this weather  its so horrible &amp;amp; rainy</t>
  </si>
  <si>
    <t>lethallychee</t>
  </si>
  <si>
    <t xml:space="preserve">Sleeping without him isn't fun </t>
  </si>
  <si>
    <t>sjsinteriors</t>
  </si>
  <si>
    <t xml:space="preserve">Getting press release stuff for Autumn already, thought it feels like winter today, where has the sun gone!!!! </t>
  </si>
  <si>
    <t xml:space="preserve">ergh, i think ive given myself food poisoning  someone, anyone wish me well </t>
  </si>
  <si>
    <t>I have a demo teaching tommorow..  I hope I pass coz I really need the cash..</t>
  </si>
  <si>
    <t>radiogagger</t>
  </si>
  <si>
    <t xml:space="preserve">The Turkish Grand Prix at Istanbul Park is less than 10 minutes from my home in Istanbul. And I'm in London </t>
  </si>
  <si>
    <t xml:space="preserve">plurk and restaurant city is sooooooo slow. </t>
  </si>
  <si>
    <t>scottearle</t>
  </si>
  <si>
    <t xml:space="preserve">Transmission is heavy on resources ... VLC stutters when it's on, even when Transmission is in 'slow' mode </t>
  </si>
  <si>
    <t xml:space="preserve">I'm wearing nail polish that doesn't peal off, oh myyyyyy. This makes me very angry </t>
  </si>
  <si>
    <t>I have homework to do  I miss being in half term.</t>
  </si>
  <si>
    <t>subbuj</t>
  </si>
  <si>
    <t xml:space="preserve">back from hyd, missed my run today </t>
  </si>
  <si>
    <t xml:space="preserve">@kayte_girll i'm trying to study music and galician </t>
  </si>
  <si>
    <t>Sandi_x</t>
  </si>
  <si>
    <t xml:space="preserve">Today, the last day of my beautyful holidays </t>
  </si>
  <si>
    <t>astilarasati</t>
  </si>
  <si>
    <t xml:space="preserve">hey where's my freak-ish, borderline bipolar mood swings go? I kinda miss it </t>
  </si>
  <si>
    <t xml:space="preserve">It just hit me....i've got only 4 months more </t>
  </si>
  <si>
    <t>vikssia</t>
  </si>
  <si>
    <t xml:space="preserve">tomorrow is microeconomics exam, i have to read book and learn everything, but now i am very tired  to do that </t>
  </si>
  <si>
    <t>@rosedragoness Sadly not  But it hasn't happened in a while, so that's good</t>
  </si>
  <si>
    <t>Maglett</t>
  </si>
  <si>
    <t xml:space="preserve">Feeling a little old today - everyone is growing up and I just want time to stay still </t>
  </si>
  <si>
    <t>Finally packed and ready to leave Florida one stop in Houston then finally to California. Gonna miss the fam  I'll be Back in November</t>
  </si>
  <si>
    <t>CarolinaSerena</t>
  </si>
  <si>
    <t>Must learning now   for the french test next week!!!Nnnnoooo</t>
  </si>
  <si>
    <t xml:space="preserve">Still looking for a moderator for Euro #CollegeJourn tonight 8pmBST. Can you help? Otherwise, it'll not be on </t>
  </si>
  <si>
    <t>RockDeeGee</t>
  </si>
  <si>
    <t xml:space="preserve">This rain makes me wanna just stay in bed and be warm ... definitely doesn't make me wanna revise Numerical Methods </t>
  </si>
  <si>
    <t>i can hear Rafa crying in the other room.  &amp;quot;i don`t want school to start!!!&amp;quot;</t>
  </si>
  <si>
    <t>hui_fen</t>
  </si>
  <si>
    <t xml:space="preserve">@CrystaLow aahhh! lend me! i didn't get to grab the last one. the last one sophia grabbed. </t>
  </si>
  <si>
    <t>gemma2989</t>
  </si>
  <si>
    <t>is watching hollyoaks looking after her poorly cat  xxx</t>
  </si>
  <si>
    <t>@Tammypcd nah I didn't get tickets and I aint got 2cents I can put together to get any   devistated!</t>
  </si>
  <si>
    <t>Safari Park was awesome! :L Skale the morra  rarrrrrrrr</t>
  </si>
  <si>
    <t xml:space="preserve">@superficialgirl this humid air is so annoying...my hair is a mess </t>
  </si>
  <si>
    <t>Last day of SUMMER  First day of HELL tomorrow :| hahaha!</t>
  </si>
  <si>
    <t>*gasp* a blue Elephant that reminds me of Elmer? If only it weren't so expensive   http://twitpic.com/6tnzl</t>
  </si>
  <si>
    <t xml:space="preserve">When do i start getting paid? </t>
  </si>
  <si>
    <t>shermitcrabb</t>
  </si>
  <si>
    <t xml:space="preserve">Fuck. Fell asleep at Shaun's house and missed an episode of True Blood. </t>
  </si>
  <si>
    <t>What should i get for dinner?!  - http://tweet.sg</t>
  </si>
  <si>
    <t xml:space="preserve">Going out for dinner. Who can be bothered? </t>
  </si>
  <si>
    <t>Ahhh powercut!!!  no Internet. No signal. Ahhh</t>
  </si>
  <si>
    <t>michelleetaylor</t>
  </si>
  <si>
    <t xml:space="preserve">SO MUCH COURSEWORK </t>
  </si>
  <si>
    <t>bentoscano</t>
  </si>
  <si>
    <t xml:space="preserve">aw man #rove is finished </t>
  </si>
  <si>
    <t>sun is maaad bright shit woke me up  bak hurts</t>
  </si>
  <si>
    <t>Kelzzz85</t>
  </si>
  <si>
    <t>@Cynicor Because in Newcastle, there are no kings  I don't want dissolved slug on my floor, that's worse than the trail it left!</t>
  </si>
  <si>
    <t xml:space="preserve">@di_elle nope. Almost 5 am here and no sleep </t>
  </si>
  <si>
    <t>:: the outdoors and I don't mix; damn allergies  ::.</t>
  </si>
  <si>
    <t>@Mackrellious @AL_AL_AL Everyone ran off on my last night  Catherines doin me an Matty a roast now though its all good. Gonna watch F1 too</t>
  </si>
  <si>
    <t>brentonk</t>
  </si>
  <si>
    <t xml:space="preserve">Non-montonic shower controls </t>
  </si>
  <si>
    <t>a_murray</t>
  </si>
  <si>
    <t xml:space="preserve">Didn't get the teleconverter. </t>
  </si>
  <si>
    <t>regisleon</t>
  </si>
  <si>
    <t xml:space="preserve">yesterday i went to casino bad set up kk vs AA </t>
  </si>
  <si>
    <t>pyrobaine</t>
  </si>
  <si>
    <t>sitting a home, raining outside  nevermind always got me game to fall back on.</t>
  </si>
  <si>
    <t>i cant believe primeval series 3 is over oooooh not fair!!  il miss u dinosaurs...</t>
  </si>
  <si>
    <t xml:space="preserve">..i'm giving up..i'm giving up slowly </t>
  </si>
  <si>
    <t xml:space="preserve">My whole body hurts today. I wish I could blame it on something good like a workout but no </t>
  </si>
  <si>
    <t>Just woke up outta no where... Its barely gonna b 5am..... I can't go back to sleep...  this sucks balls...</t>
  </si>
  <si>
    <t>@jimbofin auwww  what did GP say?</t>
  </si>
  <si>
    <t>@mandamika I bought the LV Graffiti Neverfull &amp;amp; the LV Rose Speedyâ€¦ not the Neo cabby  so i can FLY TO MANILA!!! do you love me or WHAT?</t>
  </si>
  <si>
    <t>dark_jayy</t>
  </si>
  <si>
    <t xml:space="preserve">@anoushkaa are you unwell ? </t>
  </si>
  <si>
    <t>The weather is shiiiit  Due into Sheffield in 15 mins. Then gotta wait 40 mins for Stephens train, gah!</t>
  </si>
  <si>
    <t xml:space="preserve">its okay mommy i'm here for you </t>
  </si>
  <si>
    <t xml:space="preserve">Time for the grand prix now, go Button go. Hope mark webber has a good race too. Silverstone next, if only I had a ticket </t>
  </si>
  <si>
    <t>lindali67</t>
  </si>
  <si>
    <t xml:space="preserve">i juz can't finsh watching my hk show.... too much disturbing all day </t>
  </si>
  <si>
    <t>In bed with a sore stomach and it's a crackin day outside.  FAIL</t>
  </si>
  <si>
    <t xml:space="preserve">@Mtarbox20 Frick! Maggie the guy in middle is hottie Quinziato and on right is Jacopo Guarnieri, love them both!!!!! So jealous right now </t>
  </si>
  <si>
    <t xml:space="preserve">Spymaster stinks. I don't get it. Everybody else seems to be going up through the levels while I'm stuck on 4 &amp;amp; can't increase my defence </t>
  </si>
  <si>
    <t xml:space="preserve">@CaspaDaDon this early.. Dammit man!... So not jealous lol but still don't like my head goin a hundred million mph when I'm trynna sleep </t>
  </si>
  <si>
    <t>Rachetwhadup</t>
  </si>
  <si>
    <t>My camera finally broke  Ugh, so many things I need are breaking!</t>
  </si>
  <si>
    <t>idiotautis</t>
  </si>
  <si>
    <t xml:space="preserve">bosen bgd gue d rumah. suer dah </t>
  </si>
  <si>
    <t>ramki</t>
  </si>
  <si>
    <t xml:space="preserve">Rishi &amp;amp; I had some Starbucks coffee at HK airport -- expensive coffee almost 10 US dollars for 2 mochas </t>
  </si>
  <si>
    <t xml:space="preserve">@lisle FF lags more for me than Chrome and it hangs too! </t>
  </si>
  <si>
    <t>batistutagirl</t>
  </si>
  <si>
    <t xml:space="preserve">Hates When The Football Season Is Over! </t>
  </si>
  <si>
    <t>LilfunkyAngel</t>
  </si>
  <si>
    <t>Sitting at my desk doing History revision  no fair!!!</t>
  </si>
  <si>
    <t xml:space="preserve">Button or the Cheeky Vettel for a win today, and Apprentice this evening! Margaret's curtain call </t>
  </si>
  <si>
    <t>djjessicawho</t>
  </si>
  <si>
    <t xml:space="preserve">I've been in the hospital more times this year than anyone I know. Including @dannydaze </t>
  </si>
  <si>
    <t>Got sent home sick from work  feel so bad</t>
  </si>
  <si>
    <t xml:space="preserve">Good morn twit fam!  Heard some bad news last nite.  1 of my friend hubby past away! Life is so short. Tell some1 u love them everyday </t>
  </si>
  <si>
    <t xml:space="preserve">fuck! closed the tab of twhirl..now i need to start all over again with downloading it!!fuck! </t>
  </si>
  <si>
    <t xml:space="preserve">@xox_Hannah_xox omg hannah dont  i cant take this:L first beat again performance and i aint there! OMG </t>
  </si>
  <si>
    <t>TrayDawson</t>
  </si>
  <si>
    <t xml:space="preserve">@MissCassee I scared. </t>
  </si>
  <si>
    <t>t0othache.. need to see my dentist..  .. (im scared.. haha)</t>
  </si>
  <si>
    <t>bettykitten</t>
  </si>
  <si>
    <t xml:space="preserve">@RozD me too - dull day today </t>
  </si>
  <si>
    <t>jaijai_16</t>
  </si>
  <si>
    <t xml:space="preserve">im so tired but i really dont want to go to bed coz tomorro night i have to go back to school &amp;amp; i dont think i go on leave till holidays </t>
  </si>
  <si>
    <t>cktstour</t>
  </si>
  <si>
    <t xml:space="preserve">Out of bed, up and at 'em for day 2. Much excitement, but only regret we'll have to miss Roland Garros this morning </t>
  </si>
  <si>
    <t>BobanZ</t>
  </si>
  <si>
    <t>.... is sleepy..   hate sundays...</t>
  </si>
  <si>
    <t>susanhutchinson</t>
  </si>
  <si>
    <t xml:space="preserve">@luvyaa  @socialmania is Brian Campbell, not @briancampbell...my mistake!  Sorry </t>
  </si>
  <si>
    <t>I went to bed way too late last night, which could be the reason I've only just woken up, haha! The weather's still not good today  x</t>
  </si>
  <si>
    <t xml:space="preserve">What did i do wrong? where did i go wrong??  </t>
  </si>
  <si>
    <t xml:space="preserve">The tickets would probably be sold out and i wouldnt get to go anyway... but it would be nice to be able to say i COULD have gone... </t>
  </si>
  <si>
    <t xml:space="preserve">@jp1983 Looks like quite a few people have had the same idea, I'm nearly out of API on tweetdeck </t>
  </si>
  <si>
    <t>laurahairston</t>
  </si>
  <si>
    <t xml:space="preserve">Storms + dogs + baby = no sleep! </t>
  </si>
  <si>
    <t xml:space="preserve">@adamficek what's happening to bletchley?!? </t>
  </si>
  <si>
    <t>@tracy_tp we had no power for an hour here and I'm at a huge motorway services and hotel complex  fingers crossed for you hon...</t>
  </si>
  <si>
    <t>owwwwww cramps    f*ck off</t>
  </si>
  <si>
    <t>grcrssl</t>
  </si>
  <si>
    <t>@Babsssss i can wait until tomorrow  LOL x x</t>
  </si>
  <si>
    <t>HayleyAForster</t>
  </si>
  <si>
    <t xml:space="preserve">wants someone to give her a job so she can emigrate now </t>
  </si>
  <si>
    <t xml:space="preserve">is sick... again... </t>
  </si>
  <si>
    <t xml:space="preserve">@rkb09 i know.. its like milestone </t>
  </si>
  <si>
    <t xml:space="preserve">Bullocks this i cant get back to sleep </t>
  </si>
  <si>
    <t>geroldbraun</t>
  </si>
  <si>
    <t xml:space="preserve">@davidcarrington thankx for info but i still don't get it; a # with my mophone is a letter not a click </t>
  </si>
  <si>
    <t xml:space="preserve">Uh oh. The Lioness just woke up with a cough! Seems fine, but I'm new to the sick thing. My Bestie is visiting Wednesday too </t>
  </si>
  <si>
    <t>anjunaforever</t>
  </si>
  <si>
    <t xml:space="preserve">So god damn hot right now . 35 Celsius in the shadow . I think it goes up to 38 in the sun </t>
  </si>
  <si>
    <t>reverse73521</t>
  </si>
  <si>
    <t xml:space="preserve">Just got up wish the rain would stop but it don't look good want to go for a Harley ride </t>
  </si>
  <si>
    <t xml:space="preserve">just got back from Paris </t>
  </si>
  <si>
    <t>@quesmoney they had a sign sayin they closed at 12  I settle for curry manapua from7/11</t>
  </si>
  <si>
    <t xml:space="preserve">so tired cos a storm decided to happen right outside my window as i went to go to sleep </t>
  </si>
  <si>
    <t>CF_Clan</t>
  </si>
  <si>
    <t xml:space="preserve">Another day, another dollar....  Bloody work tomorrow as well, god you have to HATE Sundays </t>
  </si>
  <si>
    <t xml:space="preserve">Still raining.... </t>
  </si>
  <si>
    <t>@Chersie aw ty so much, dead w/out ur help  haha yeah soooo the plan! watching some house and relaxing..until morn blah</t>
  </si>
  <si>
    <t>mediasurfer</t>
  </si>
  <si>
    <t>@andreaurbanfox Monitor all internet and phone use? UK Govt keeps getting dumber  I dont think they understand how much traffic that is</t>
  </si>
  <si>
    <t>team_jasper19</t>
  </si>
  <si>
    <t xml:space="preserve">i h8 wen the screen of my fone is broke ppl are txtin me n i have no money for a new fone, my friend is depresed n my bro in hospital! </t>
  </si>
  <si>
    <t>clarence91</t>
  </si>
  <si>
    <t xml:space="preserve">@Pink ahhhh!!! i was there! lol.. i wish i could have chucked my shirt up for you to sign but i was little to far back.. i wanna go again </t>
  </si>
  <si>
    <t>ljubcek</t>
  </si>
  <si>
    <t xml:space="preserve">not happy...my phone charger is in shambles and i only have three bars left </t>
  </si>
  <si>
    <t>pqrdesigns</t>
  </si>
  <si>
    <t xml:space="preserve">Morning...I got bit in the face by a dog yesterday. Bad Saturday </t>
  </si>
  <si>
    <t xml:space="preserve">just printing off my claim forms  so disappointed </t>
  </si>
  <si>
    <t xml:space="preserve">@rkb09 i know.. its like a milestone </t>
  </si>
  <si>
    <t xml:space="preserve">@swatkatt hey, i wanna tease him too, tell him to log on </t>
  </si>
  <si>
    <t xml:space="preserve">wishes @iamjersey would twitter more. i love @iamjersey </t>
  </si>
  <si>
    <t>BBoat777</t>
  </si>
  <si>
    <t xml:space="preserve">Wings shutout Pens last night and took away any momentom they had in the Stanley Cup Finals. I'm not ready for Detroit to win again. </t>
  </si>
  <si>
    <t>[-O] Just got up wish the rain would stop but it don't look good want to go for a Harley ride  http://tinyurl.com/mojeol</t>
  </si>
  <si>
    <t>yo_kotter</t>
  </si>
  <si>
    <t xml:space="preserve">I have to more more study English to success living in US for a year. huh... </t>
  </si>
  <si>
    <t>_laaraa</t>
  </si>
  <si>
    <t xml:space="preserve">holiday end </t>
  </si>
  <si>
    <t>joyce074</t>
  </si>
  <si>
    <t xml:space="preserve">wish we could turn back time... </t>
  </si>
  <si>
    <t>seachellestar</t>
  </si>
  <si>
    <t>Still have 3 eps to watch.  Didn't make any progress yesterday. Sushi's (now aka SIMONE) on ep 6 (hot springs ;D) but her PC broke!! D:</t>
  </si>
  <si>
    <t>kirkaug</t>
  </si>
  <si>
    <t xml:space="preserve">Leaving Water Island today. </t>
  </si>
  <si>
    <t>chunnn</t>
  </si>
  <si>
    <t>Flu, but it won't be bad enough to keep me from school.  *sneezes*</t>
  </si>
  <si>
    <t xml:space="preserve">.... confused </t>
  </si>
  <si>
    <t>_imura</t>
  </si>
  <si>
    <t>I gots the pins and needles. And developing premature arthritis on my left knee  ??</t>
  </si>
  <si>
    <t>Mim_Collins</t>
  </si>
  <si>
    <t>@dantheman61 I just can't remember the important bits!  x</t>
  </si>
  <si>
    <t>Menna84</t>
  </si>
  <si>
    <t>Is in work  on sunday there should be a law against this !!</t>
  </si>
  <si>
    <t>the_mcevoy</t>
  </si>
  <si>
    <t xml:space="preserve">About to watch the Turkish GP should be a good race. Shame we haven't got the Turkish weather here tho </t>
  </si>
  <si>
    <t xml:space="preserve">@brandonleblanc just poking you- I expected that response ;-) Watch the Amazon MP3's, tracks seem to have l.vol &amp;amp; some distortion issues </t>
  </si>
  <si>
    <t xml:space="preserve">I MISS MY BABY. </t>
  </si>
  <si>
    <t xml:space="preserve">battery just about to go on my iPod  guess I'll have ta charge it ay ? </t>
  </si>
  <si>
    <t xml:space="preserve">having performance issues with some of my hosted sites - 7 seconds to load a joomla index page </t>
  </si>
  <si>
    <t>OtaliaGermany</t>
  </si>
  <si>
    <t xml:space="preserve">@katiedidituk and Emma and Kenneth. They were such a great couple </t>
  </si>
  <si>
    <t xml:space="preserve">@redflamerose Try living in York! Everytime I try get on MySpace or Facebook the line disconnects and reboots...its sucky </t>
  </si>
  <si>
    <t xml:space="preserve">@livvylu8 i wish i was there </t>
  </si>
  <si>
    <t>we are bad fans!  http://bit.ly/VwV6H</t>
  </si>
  <si>
    <t xml:space="preserve">@Tamarzipan the old neopets was amazing :o it's so shit now because i lost the username that had all the lab map peices lmao </t>
  </si>
  <si>
    <t xml:space="preserve">Sat down and spent 15min to convince my mom to eat something. She doesn't feel like eating anything. Wish I could cook better. </t>
  </si>
  <si>
    <t>JSmith41306</t>
  </si>
  <si>
    <t xml:space="preserve">Im overwhelmed at work- Id do anything to be home with my baby and my hubby...   </t>
  </si>
  <si>
    <t>mystofclover</t>
  </si>
  <si>
    <t>I am awake. I don't want to be but I am.  Oh well...sleep when I die.</t>
  </si>
  <si>
    <t xml:space="preserve">@thomasrdotorg Hrm... Not likely... Plus PVR on the fritz... </t>
  </si>
  <si>
    <t>Hellynana</t>
  </si>
  <si>
    <t xml:space="preserve">im doing art coursework </t>
  </si>
  <si>
    <t xml:space="preserve">I slept for like 12 hours and got woken up by my mum telling me lunch was ready... I'm not hungry </t>
  </si>
  <si>
    <t xml:space="preserve">cannot sleep in after a night of drinking. seriously unimpressed </t>
  </si>
  <si>
    <t xml:space="preserve">why am i like this today. i get pissed easily. i hate this feeling!! </t>
  </si>
  <si>
    <t>abraxaskdn</t>
  </si>
  <si>
    <t xml:space="preserve">watching the last 2 episodes of the l-word. hate to say goodbye to a series </t>
  </si>
  <si>
    <t>@kevcooke oh that's annoying  is it fixable?</t>
  </si>
  <si>
    <t xml:space="preserve">@bashywah me too </t>
  </si>
  <si>
    <t>hedyssom</t>
  </si>
  <si>
    <t xml:space="preserve">FRESNO morning and I cried a   vo           </t>
  </si>
  <si>
    <t xml:space="preserve">@hiway Damn. Pune, Nagar every where its raining, not in nasik. </t>
  </si>
  <si>
    <t>Boreeed  Going to school tomorrow.</t>
  </si>
  <si>
    <t>I just tried to trip my cat. But I kicked him  I kno he hurtin cus my foot hurtin. No1 told him 2 be chasin my daughter lol</t>
  </si>
  <si>
    <t xml:space="preserve">@ahmedzainal naaah don't think so </t>
  </si>
  <si>
    <t>_simpleGirl_</t>
  </si>
  <si>
    <t xml:space="preserve">exams are killing me!!!!   </t>
  </si>
  <si>
    <t>D_A_R_K_Rise</t>
  </si>
  <si>
    <t xml:space="preserve">Just woke up. </t>
  </si>
  <si>
    <t xml:space="preserve">@DiiLee walla good gettin used to it .. Lacks battery life </t>
  </si>
  <si>
    <t>BarbiegirlBlue</t>
  </si>
  <si>
    <t xml:space="preserve">is looking forward to Windsor Races tomorra, whoop! But is gutted she missed out on free tickets for the 15th sniff sniff </t>
  </si>
  <si>
    <t xml:space="preserve">But i wish my Derek would come with us to six flags today....dont know why i cant talk him into it </t>
  </si>
  <si>
    <t>@dark_jayy yeah i feel a bit sickles  but im getting better. paula told me she saw you yesterday ^-^</t>
  </si>
  <si>
    <t xml:space="preserve">I know the recession is hurting the airline industry but starving passengers seems bad customer service--maybe I'm just tired and whinny </t>
  </si>
  <si>
    <t xml:space="preserve">at my cousinns, i love herrr i misss c3 tuggerah </t>
  </si>
  <si>
    <t xml:space="preserve">@teamseddie you there? or did i miss u AGAIN? </t>
  </si>
  <si>
    <t xml:space="preserve">@mfhorne It woke me up at 6.30am round my way....one was clearly not amused </t>
  </si>
  <si>
    <t xml:space="preserve">@amandachoe I once found an ashtray I lost six months before. it was still full. </t>
  </si>
  <si>
    <t>Non-monotonic shower controls  http://twitgoo.com/omfd</t>
  </si>
  <si>
    <t xml:space="preserve">Can't believe he ended up walking from Liverpool at to east Dulwich last night. </t>
  </si>
  <si>
    <t xml:space="preserve">@lauzmur no cause there's nothing else in it and that makes the mingin bread taste stand out more </t>
  </si>
  <si>
    <t>Michela2406</t>
  </si>
  <si>
    <t>...exams this week  but can't wait for Thursday when it's all out the way until October-drinks in the Duck, shopping and a good night out!</t>
  </si>
  <si>
    <t>Ryan_Raymond</t>
  </si>
  <si>
    <t>turns out had pierced through an artery    they could actully see it  had to get a needle and stiches   its... http://tinyurl.com/o7bqj5</t>
  </si>
  <si>
    <t>@green_i_girl Aww, poor girl. I'm about to go to bed. need to get up at 10am my time.  I'll catch you later. Have fun at breakfast. xoxo</t>
  </si>
  <si>
    <t>i should start revision today but i don't want to  i'm so lazy lmao</t>
  </si>
  <si>
    <t xml:space="preserve">all alone now, </t>
  </si>
  <si>
    <t>damn... drop by 14  63. webhostingtalk.com</t>
  </si>
  <si>
    <t>james_k70</t>
  </si>
  <si>
    <t xml:space="preserve">Just tried backing up my flash drive, but I think it's corrupted as it wants me to format it </t>
  </si>
  <si>
    <t xml:space="preserve">I just lost a toenail. Snagged it the other day and it just fell off. Damnit. I'm vain as hell and this upsets me. I'll admit it. </t>
  </si>
  <si>
    <t>cwiss</t>
  </si>
  <si>
    <t xml:space="preserve">fantastic house party last night. not too sure where my bag went though. RIP Freitag bag </t>
  </si>
  <si>
    <t>febyfebrina</t>
  </si>
  <si>
    <t xml:space="preserve">strugling with exams </t>
  </si>
  <si>
    <t>@mariedancerr dont laugh.  its not funny.</t>
  </si>
  <si>
    <t>lisalewis6</t>
  </si>
  <si>
    <t xml:space="preserve">getting ready 2 go 2 work </t>
  </si>
  <si>
    <t>Bwilkins</t>
  </si>
  <si>
    <t xml:space="preserve">@robynbrinkley I did it for 2 years.... I'm afraid to tell you, no it never gets easier </t>
  </si>
  <si>
    <t>sv</t>
  </si>
  <si>
    <t xml:space="preserve">Halp! Who knows this #G1 problem? Sms appears as popup on the startscreen but doesn't show up in the Sms app? </t>
  </si>
  <si>
    <t xml:space="preserve">throat hurts :/   cant go running </t>
  </si>
  <si>
    <t xml:space="preserve">shitfuckdickwankerr. why am i so angry today. eugh </t>
  </si>
  <si>
    <t xml:space="preserve">only vegan in the house sometimes </t>
  </si>
  <si>
    <t xml:space="preserve">poor Joe looks awful. but I have to teach ss and cc this am @ church and Caleb has a SS Superintendent meeting. dont know what to do... </t>
  </si>
  <si>
    <t>loop28</t>
  </si>
  <si>
    <t xml:space="preserve">Is so bored, hubby away with ex army mates, harry away with grandparents so its just me, the dog and the gerbil </t>
  </si>
  <si>
    <t xml:space="preserve">Well folks... I'm now officially 25, yep it's my birthday... I'm in the station pub... Trying to forget... Trying desperately to forget!! </t>
  </si>
  <si>
    <t>randombabble</t>
  </si>
  <si>
    <t>It is too quiet tonight.    I need more distractions to get my by until tomorrow.</t>
  </si>
  <si>
    <t>nickwsmith</t>
  </si>
  <si>
    <t xml:space="preserve">Catalan F1 coverage sucks </t>
  </si>
  <si>
    <t>TheOtherAzog</t>
  </si>
  <si>
    <t>@_Bi_ poor thing  I think know what it's like!</t>
  </si>
  <si>
    <t xml:space="preserve">Had a wicked 21st on Fri night... time to get to work now, though </t>
  </si>
  <si>
    <t>Paranoimia</t>
  </si>
  <si>
    <t xml:space="preserve">@computerwizz974 Sorry dude, it went last night. </t>
  </si>
  <si>
    <t>maya1016</t>
  </si>
  <si>
    <t xml:space="preserve">drop off my parents at the airport </t>
  </si>
  <si>
    <t>LadyNightshade</t>
  </si>
  <si>
    <t xml:space="preserve">gonna go smoke breakfeast sine the roomies are all my freaking cereal! </t>
  </si>
  <si>
    <t>blondebutton13</t>
  </si>
  <si>
    <t xml:space="preserve">had an amazing night in london. too bad ive got my dam exams tomorrow </t>
  </si>
  <si>
    <t>httpoet</t>
  </si>
  <si>
    <t xml:space="preserve">@rotae Hey, sorry I couldn't make it to your party. </t>
  </si>
  <si>
    <t xml:space="preserve">feeling sleepy this theatre really sucks </t>
  </si>
  <si>
    <t>momevans128</t>
  </si>
  <si>
    <t xml:space="preserve">Still fighting nausea this AM and sinuses adding to the fun.  Will shower and try to make it to church  </t>
  </si>
  <si>
    <t>ronniequiamco</t>
  </si>
  <si>
    <t xml:space="preserve">Wrapped up the 5 day workshop..one more act to go..bt i think this time jojo wont be around... </t>
  </si>
  <si>
    <t>Boramie</t>
  </si>
  <si>
    <t xml:space="preserve">Can't believe I missed the roots and a possible run in with jordan knight last night.... Booooo </t>
  </si>
  <si>
    <t>@_hayles we no wht hes up too,, why hes not been on      whens the bday again,i always forget..xx</t>
  </si>
  <si>
    <t xml:space="preserve">@DiVert23 if you're comfy it's fine. I'm really not comfy, none of my clothes fit and my cholesterol is through the roof </t>
  </si>
  <si>
    <t>MollyScull</t>
  </si>
  <si>
    <t>@MechanicalBride: I know right  Its so sad. I'll miss Jonny too!</t>
  </si>
  <si>
    <t>@Bekei87 I can't sorry  Kinda stuck at home. Stupid rents.</t>
  </si>
  <si>
    <t xml:space="preserve">&amp;quot;When you see my face hope it gives you hell&amp;quot; is stuck in my head  Get it out pleasee </t>
  </si>
  <si>
    <t>I am so run down  It's like I have a flu, but it's the fake out flu. Any suggestions on how to feel/get better? Excluding chicken soup!</t>
  </si>
  <si>
    <t>@danphelan I know!  Ahh thank you! LMAO, Nadine's accent is just the BEST!</t>
  </si>
  <si>
    <t>Nationwide Online Bank seems to be down  Anyone else?</t>
  </si>
  <si>
    <t xml:space="preserve">@humrose Yeah, she won't be in it next year as she's finishing her degree or something. Won't be the same without her </t>
  </si>
  <si>
    <t>Sophia1204</t>
  </si>
  <si>
    <t>@katierina oh dear  i'm going to attempt to make Creme brulee things for the parents tonight.....argh!x</t>
  </si>
  <si>
    <t>@xBlueEyes2 . Oh right . I went nuneaton yesterday , but we didnt get anythin for holiday cos we didnt know what i needed . I'm bored  x</t>
  </si>
  <si>
    <t>bekoliva</t>
  </si>
  <si>
    <t xml:space="preserve">@abbymckenzie hope you manage to get it cleared up! </t>
  </si>
  <si>
    <t xml:space="preserve">Waiting for a bus to go to rehearsal. Really not in the mood today bleahhh </t>
  </si>
  <si>
    <t xml:space="preserve">School exams start tomorrow aaahhhh </t>
  </si>
  <si>
    <t xml:space="preserve">Summertime ball is today, and i'm not going </t>
  </si>
  <si>
    <t xml:space="preserve">@DontEverThink Ah... Got a way to download it? </t>
  </si>
  <si>
    <t xml:space="preserve">@DammitRachel ive cried too that  &amp;quot; il never let go&amp;quot; eeep &amp;quot;sobs&amp;quot; </t>
  </si>
  <si>
    <t>@ERINERNIE true that  .. sigh. I DONT WANNA WORK AGLKJWOIGMDLKGMALKGALKGMAKLFVKAMFVLKAMFDBLKAFM i wanna cry :'(</t>
  </si>
  <si>
    <t>Crappy day  Derriford sucks.</t>
  </si>
  <si>
    <t xml:space="preserve">Geee we totally forgot Mr. Gareth Gates!!!!!!!!!!! what were we doing ohhh he's claaaaaaassic!!!!! </t>
  </si>
  <si>
    <t xml:space="preserve">@kayte_girll and how's the weather there? here it's rainning </t>
  </si>
  <si>
    <t>@aliceiscwl im alright, bad belly tho  haha, and why are u even gonna give me a hug? you loser haha x</t>
  </si>
  <si>
    <t xml:space="preserve">im going to france tomoz and im kinda scared </t>
  </si>
  <si>
    <t>KENperryBAMF</t>
  </si>
  <si>
    <t xml:space="preserve">@PeachPosh  baby thats more than most of us get </t>
  </si>
  <si>
    <t xml:space="preserve">Still fighting nausea this AM and sinuses adding to the fun. Will shower and try to make it to church.   </t>
  </si>
  <si>
    <t xml:space="preserve">@amyfiggins Me too.  I can't believe we're leaving this week.  </t>
  </si>
  <si>
    <t xml:space="preserve">aaahhh!!I have a pounding headache  I just feel like banging my head against something </t>
  </si>
  <si>
    <t>Yadarfyn</t>
  </si>
  <si>
    <t xml:space="preserve">@Narcotic_Nights Gah, sounds frustrating. I get like that sometimes with writing. I hope you can pick it up soon cos that really sucks </t>
  </si>
  <si>
    <t xml:space="preserve">Juss woke up.. Headache </t>
  </si>
  <si>
    <t>OneProduktion</t>
  </si>
  <si>
    <t>@BlogTV you spread lies I have been waiting for 4 minutes for Gabi  U know how much I haz a thing for her js &amp;lt;3</t>
  </si>
  <si>
    <t>fuck it ...i wanna do somethin   not getting to say goodbye properly  to ppl who matter ...</t>
  </si>
  <si>
    <t>tacoroko</t>
  </si>
  <si>
    <t>@alexcasella i cant  my mom says i needa rest cuz my flights at 540am</t>
  </si>
  <si>
    <t>adydent67</t>
  </si>
  <si>
    <t xml:space="preserve">my little boy looks to have a nut alleregy and has been rushed up to hospital. </t>
  </si>
  <si>
    <t>@officialsonny I add new fav @YoungCash keeps goin down the list  Thats not good I wish Twitter had an option to keep favs of the favs LOL</t>
  </si>
  <si>
    <t xml:space="preserve">sooo tired, don't know what to do with myself. might watch twilight soon mmm! i miss my baby </t>
  </si>
  <si>
    <t>inesisthename</t>
  </si>
  <si>
    <t>@Cory_Kennedy nooooo.  well, let me know if you end up coming because it would be the amaaaazing! if not, have fun in germany!</t>
  </si>
  <si>
    <t>@I_enigma at least you have reception to use your mobile as a modem. No fair!  :-P</t>
  </si>
  <si>
    <t>Namovaryar</t>
  </si>
  <si>
    <t xml:space="preserve">Off to my grandmother in Zeewolde later this afternoon, it's going pretty bad for her now </t>
  </si>
  <si>
    <t>nat_dawson</t>
  </si>
  <si>
    <t xml:space="preserve">Eurgh - school tomorrow. Getting up at 07:30 is gonna kill me after five days of lie-ins. </t>
  </si>
  <si>
    <t>FallenOne54</t>
  </si>
  <si>
    <t xml:space="preserve">I broke the laptop and I can't go tommorrow, wow tommorrow's going to be a good day ecspeacially when they find out about the laptop </t>
  </si>
  <si>
    <t>DEREKakaWCS</t>
  </si>
  <si>
    <t xml:space="preserve">@thisised treat her good bro </t>
  </si>
  <si>
    <t>I don't wanna work  so tiredd</t>
  </si>
  <si>
    <t>Just eat something and now I feel sick  hopefully we will open soon I am watching fight club!</t>
  </si>
  <si>
    <t xml:space="preserve">i dont want chris to move. deep sigh. </t>
  </si>
  <si>
    <t xml:space="preserve">like @Petronella have had to resort to back up heating http://twitpic.com/6to8v and weather so bad, no sat signal, so on terrestrial </t>
  </si>
  <si>
    <t xml:space="preserve">got the wrong flavor bueno </t>
  </si>
  <si>
    <t xml:space="preserve">tomorrow is not going to be fun </t>
  </si>
  <si>
    <t xml:space="preserve">trying to free up space on lappie and external </t>
  </si>
  <si>
    <t>So sick right now  http://myloc.me/2Ug2</t>
  </si>
  <si>
    <t>BillylakeG118</t>
  </si>
  <si>
    <t xml:space="preserve">@iRockaBerry its ok so far other than b n left home while she went out </t>
  </si>
  <si>
    <t>HannahBabcock1</t>
  </si>
  <si>
    <t xml:space="preserve">caffiene is a given. too bad we only have coffee. i miss my tea. </t>
  </si>
  <si>
    <t xml:space="preserve">why are all the good guys taken? &amp;amp; why do those guys have to work with me? not fair. at all. </t>
  </si>
  <si>
    <t>sarahpetchell</t>
  </si>
  <si>
    <t xml:space="preserve">@MSquires17 I want a new car </t>
  </si>
  <si>
    <t xml:space="preserve">Its too damn early to wake up but the husband has to go 2 work n if I'm sleeping he doesn't wake up! Oh n I have to work too </t>
  </si>
  <si>
    <t>Fragileguilt</t>
  </si>
  <si>
    <t xml:space="preserve">Insanejournal should at least make its character limit to 6,000 all this cutting is annoying me. </t>
  </si>
  <si>
    <t>zoeinthecity</t>
  </si>
  <si>
    <t>@TiffanyDow there is no transfer lens link! I have a whole bunch of lenses  oh well...</t>
  </si>
  <si>
    <t>He ran from a party that was broken up by police.. Ugh! Then the dogs woke me up just now.  I just want to sleep!</t>
  </si>
  <si>
    <t>YovinaTheArtist</t>
  </si>
  <si>
    <t xml:space="preserve">is not feeling too well,I might be coming up with a bad cold </t>
  </si>
  <si>
    <t xml:space="preserve">The weather is shit </t>
  </si>
  <si>
    <t>Freya_J</t>
  </si>
  <si>
    <t xml:space="preserve">still got 12 days till summer </t>
  </si>
  <si>
    <t>nomoredistance</t>
  </si>
  <si>
    <t xml:space="preserve">@fashionsuicide (sigh) yeah, can't help it since both are mandatory </t>
  </si>
  <si>
    <t>deepthimurali</t>
  </si>
  <si>
    <t xml:space="preserve">I slept away the afternoon too. </t>
  </si>
  <si>
    <t xml:space="preserve">Chiquita is busy. </t>
  </si>
  <si>
    <t xml:space="preserve">@hanifn congrats! I just dropped my phone. now I cant hear a thing, need to use speakerphone to call </t>
  </si>
  <si>
    <t>johnvaughn</t>
  </si>
  <si>
    <t>taking my Son to train so he can get back &amp;quot;home&amp;quot; to NYC -   it was great to see him!</t>
  </si>
  <si>
    <t>slt94</t>
  </si>
  <si>
    <t xml:space="preserve">I canâ€™ wait until summer v. Iâ€™m stuck inside working on a project, Iâ€™m soo board.   + I have 2 study for a German test on Wednesday. </t>
  </si>
  <si>
    <t xml:space="preserve">hmmm, my TwiHaikus are not getting to twitter </t>
  </si>
  <si>
    <t>HALOrecon</t>
  </si>
  <si>
    <t xml:space="preserve">No battle rifle in halo ODST!  no duel wielding!  no equipment! </t>
  </si>
  <si>
    <t>Petaaa</t>
  </si>
  <si>
    <t xml:space="preserve">ahahaha nofnx. i might catch something </t>
  </si>
  <si>
    <t xml:space="preserve">Very sore today  My 2legs uncle got me doggy treats from some place called Florida while he was on holiday, I'm lucky </t>
  </si>
  <si>
    <t xml:space="preserve">@archiethaifan i really want his jacket haha! I also saw his name at the back of da jacket! PLS David,,give it to me! DAYDREAM,Boom haha </t>
  </si>
  <si>
    <t>emilyfannon</t>
  </si>
  <si>
    <t xml:space="preserve">jesus i feel so rough and where have all my caramel roses gone </t>
  </si>
  <si>
    <t>orderoftheflame</t>
  </si>
  <si>
    <t xml:space="preserve">Barrichello shite start. </t>
  </si>
  <si>
    <t>aughh... drop by 1  99. top10optimizer.com</t>
  </si>
  <si>
    <t xml:space="preserve">workig at 8 am in the mornig yahh!! noo </t>
  </si>
  <si>
    <t>@ellisedrew yeah i watch them but there on at like 1 here  whar you wanting on your foot?</t>
  </si>
  <si>
    <t>No one is on twitter  xx</t>
  </si>
  <si>
    <t>nyaachan</t>
  </si>
  <si>
    <t>says boored  http://plurk.com/p/z2laq</t>
  </si>
  <si>
    <t xml:space="preserve">@JasonKAM ahahaha nofnx. i might catch something </t>
  </si>
  <si>
    <t>I don't feel well.. I think I can boil an egg in my armpit  http://myloc.me/2Ugf</t>
  </si>
  <si>
    <t xml:space="preserve">today is my mommy pass </t>
  </si>
  <si>
    <t>HannahS_Music</t>
  </si>
  <si>
    <t xml:space="preserve">there so many people tweeting #KEVINJONAS how come hes not getting into the trending topics ? </t>
  </si>
  <si>
    <t>iamBETHANY</t>
  </si>
  <si>
    <t>what is happening to me?  i dont like this bethany at all...</t>
  </si>
  <si>
    <t>TheMusicMan81</t>
  </si>
  <si>
    <t xml:space="preserve">Finally back after almost 48hrs without internet-connection... It's so annoying when it's not working properly </t>
  </si>
  <si>
    <t xml:space="preserve">i wanti get sims 3 now haha. everyones going on about it </t>
  </si>
  <si>
    <t>euphogeeza</t>
  </si>
  <si>
    <t xml:space="preserve">Deal Bandstand Performance by Snowdown Colliery Welfare Band has been cancelled. Not playing today after all </t>
  </si>
  <si>
    <t>bigbadwolfman</t>
  </si>
  <si>
    <t xml:space="preserve">My twitter isn't working properly </t>
  </si>
  <si>
    <t>@Saskiafairy Yeah, the coral one lasted 2 days b4 it chipped  Might get the L'oreal one ..as they're Â£2 off in Boots @ the mo.</t>
  </si>
  <si>
    <t>bukannan</t>
  </si>
  <si>
    <t xml:space="preserve">Kimi goes to 7th </t>
  </si>
  <si>
    <t xml:space="preserve">Even the keyboard is much nippier unjailbroken! am missing top row of numbers though </t>
  </si>
  <si>
    <t>bdoorah</t>
  </si>
  <si>
    <t xml:space="preserve">Nothing specificly </t>
  </si>
  <si>
    <t xml:space="preserve">Just been for a paper and dinged car on the way back - reversing to let a van through and scraped a wall </t>
  </si>
  <si>
    <t>MistakenIdeas</t>
  </si>
  <si>
    <t>Atrocious start for Rubens tho  #f1</t>
  </si>
  <si>
    <t>danthompson_TN</t>
  </si>
  <si>
    <t xml:space="preserve">Noooooo!!!!  RROD on the 360 this morning!  Epic FAIL.  </t>
  </si>
  <si>
    <t>MSquires17</t>
  </si>
  <si>
    <t xml:space="preserve">@sarahpetchell I only got it because I wrote my last one off... it comes with a nice big debt I have to repay </t>
  </si>
  <si>
    <t>milo all gone  meh twas yummiee</t>
  </si>
  <si>
    <t xml:space="preserve">@superkappa ouch that sucks! </t>
  </si>
  <si>
    <t>so sick of this rain  want to go out, but its just putting me off doing anything. It's so heavy i'll get drenched just going to the car</t>
  </si>
  <si>
    <t>pranshu</t>
  </si>
  <si>
    <t>got no invitations to watch the french open finals from anyone  even after putting up a request on FB....</t>
  </si>
  <si>
    <t xml:space="preserve">Emily thought it'd be cool to just take my blanket and pillow. @milly1414 come help me </t>
  </si>
  <si>
    <t xml:space="preserve">@donniewahlberg can't get any b club stuff...it's all out of stock </t>
  </si>
  <si>
    <t xml:space="preserve">I can't believe ppl write a jumble of words that are trend topics and ask ppl to follow them! Why should you care! Get real friends ppls </t>
  </si>
  <si>
    <t xml:space="preserve">I have serious back cramp from playing the sims 3 </t>
  </si>
  <si>
    <t>jhudson</t>
  </si>
  <si>
    <t xml:space="preserve">@extralife &amp;quot;The requested URL /wa1extralife/The_Instance_06-06-2009_Show_148.mp3 was not found on this server.&amp;quot; </t>
  </si>
  <si>
    <t xml:space="preserve"> my video is taking eons to upload!! silly facebook.</t>
  </si>
  <si>
    <t xml:space="preserve">http://bit.ly/1Wh12  this song is just wonderful .. it makes me cry a lot </t>
  </si>
  <si>
    <t xml:space="preserve">I think I seriously have insomnia </t>
  </si>
  <si>
    <t xml:space="preserve">@randomflowers didn't think you'd be happy </t>
  </si>
  <si>
    <t>@ciaral91 nooo  im hopin for one in bershka in dd cos my bros gf works ther n she was ther wit d manager wen i went in so! im in ;) hahaa</t>
  </si>
  <si>
    <t>malu__</t>
  </si>
  <si>
    <t xml:space="preserve">i hurt my foot yesterday and i DON'T like that! </t>
  </si>
  <si>
    <t xml:space="preserve">@thehungrycoder otaw hoyechilo Dhk te... cold bristi r aag porjonto... </t>
  </si>
  <si>
    <t xml:space="preserve">@di_elle It does </t>
  </si>
  <si>
    <t>GlennHubbers</t>
  </si>
  <si>
    <t>So much for the sunny day I was counting on...  #fb</t>
  </si>
  <si>
    <t xml:space="preserve">I want #heroes to come back </t>
  </si>
  <si>
    <t xml:space="preserve">bball 2morrow  finally gonna shoot some hoops but I hope randoms won't hog the court </t>
  </si>
  <si>
    <t>aprilngpw</t>
  </si>
  <si>
    <t>still having intermittent internet connection problem  good thing starhub is coming tomorrow. hopefully i dun need to pay any money =(</t>
  </si>
  <si>
    <t>steffa_lou</t>
  </si>
  <si>
    <t xml:space="preserve">I got the E.N.D. verdict = not as good as their old stuff </t>
  </si>
  <si>
    <t xml:space="preserve">Up an idk y </t>
  </si>
  <si>
    <t xml:space="preserve">@Zeenat_x If you leave Im gonna leave too </t>
  </si>
  <si>
    <t>asherleecat</t>
  </si>
  <si>
    <t xml:space="preserve">ill miss you </t>
  </si>
  <si>
    <t>Puppetangel</t>
  </si>
  <si>
    <t xml:space="preserve">@freakycat Crossfit class learning squats and kettlebell lifts in a wild and overrun scout's hut in Greater London, next to Epping Forest </t>
  </si>
  <si>
    <t>fionaloke</t>
  </si>
  <si>
    <t>says time for dinner, then computer!   Then homework,  http://plurk.com/p/z2ltc</t>
  </si>
  <si>
    <t>F**K! drop by 1  101. mybloglog.com</t>
  </si>
  <si>
    <t>come on... drop by 1  102. digg.com</t>
  </si>
  <si>
    <t>ohh s**t... drop by 1  103. thescene.us</t>
  </si>
  <si>
    <t xml:space="preserve">So much for Rubens' win </t>
  </si>
  <si>
    <t xml:space="preserve">kate's dirty little sister on the dirt </t>
  </si>
  <si>
    <t>@pilgrimfamilyuk hellllo i so got locked out   but it made me get on with things lol</t>
  </si>
  <si>
    <t>Mr_Ratt</t>
  </si>
  <si>
    <t>@MizzyLB haha not yet but wait till Wednesday I think I will... Yeah am at work now till Wednesday morning  so only have twitter 4 company</t>
  </si>
  <si>
    <t xml:space="preserve">has work at 2 and really isn't feeling it </t>
  </si>
  <si>
    <t>Little_Moggsy</t>
  </si>
  <si>
    <t>@ciara_sherry no fair....  I need to cinema quickly- gotta see Transformers 2!</t>
  </si>
  <si>
    <t>iSaamuel</t>
  </si>
  <si>
    <t xml:space="preserve">I've got a really deep cut from the sofa </t>
  </si>
  <si>
    <t>Bah! Exciting stuff from Kimi, wish he wasn't full of fuel though  #f1</t>
  </si>
  <si>
    <t xml:space="preserve">@lisle haha can't leh it also uses adobe air   </t>
  </si>
  <si>
    <t>rushmeee</t>
  </si>
  <si>
    <t xml:space="preserve">is at work but terribly sleepy! </t>
  </si>
  <si>
    <t>orchesis</t>
  </si>
  <si>
    <t xml:space="preserve">why oh why do i have to work at 9am after working until 1030 lastnight? kill me now </t>
  </si>
  <si>
    <t xml:space="preserve">you know i am getting so tired of being tired. i try sleeping &amp;amp; it doesn't work.  &amp;amp; now i have to get ready to work until 4...fml </t>
  </si>
  <si>
    <t xml:space="preserve">Jesus. Still awake. Maybe have a smoke then sleep time. </t>
  </si>
  <si>
    <t>That was very disloyal of me   sorry Lewis</t>
  </si>
  <si>
    <t xml:space="preserve">the dog was up all night yappin from his box. no idea why. </t>
  </si>
  <si>
    <t>is a little bit sad  but still very happy... yes i am one confused individual</t>
  </si>
  <si>
    <t>propagation0</t>
  </si>
  <si>
    <t xml:space="preserve">Transposing Lily's Eyes from the Secret Garden down one semitone. However, I've lost the middle page! </t>
  </si>
  <si>
    <t xml:space="preserve">R.I.P mommy 6/7/07  i miss her so much...she was my everything... </t>
  </si>
  <si>
    <t>@lisahopecyrus2  ... wohin gehst du?</t>
  </si>
  <si>
    <t>@flishflash and why have  i not made an appearance in the blogs??  there is another australian, but obviously she is not as cool as me....</t>
  </si>
  <si>
    <t xml:space="preserve">Ok marketing e-business strategy is totally boring, took me 45 minutes to finish 6 pages </t>
  </si>
  <si>
    <t>NicholErbyBooks</t>
  </si>
  <si>
    <t>leavin baltimore!  a lil bit farther from philly</t>
  </si>
  <si>
    <t>lorius08</t>
  </si>
  <si>
    <t>diegoglumbao --&amp;gt;&amp;gt; who the hell are you??!! how dare you say 'f$#% you' to me. grrrr!!!!  ean lang naman nga ... http://plurk.com/p/z2m4d</t>
  </si>
  <si>
    <t xml:space="preserve">@zpush i need all the sugar! selfish. </t>
  </si>
  <si>
    <t>Argh it's like judgement day-- day before exams  Got 2 tomorrow... or basically 1/3rd of my a-levels... nervous 0.o</t>
  </si>
  <si>
    <t>taltalk</t>
  </si>
  <si>
    <t>@benjilovitt OH, man!!! I'm so jealous!!!!!!!!!!!!    Bagels in boxers, bagels in a thong, I want to sing a bagel song!</t>
  </si>
  <si>
    <t xml:space="preserve">okay, Button is really pulling away now. 1.5seconds ahead. Hamilton down again to 17th. </t>
  </si>
  <si>
    <t>Betanin</t>
  </si>
  <si>
    <t xml:space="preserve">Sunday but feels like monday :O :| </t>
  </si>
  <si>
    <t>Cherrums</t>
  </si>
  <si>
    <t xml:space="preserve"> not long now!</t>
  </si>
  <si>
    <t>gardenqueen1961</t>
  </si>
  <si>
    <t xml:space="preserve">sebastian lost p1 </t>
  </si>
  <si>
    <t>pinacio</t>
  </si>
  <si>
    <t xml:space="preserve">sigh...still studying for tmr's examination </t>
  </si>
  <si>
    <t>got woken up at 11.15  still tired. got home about 1.30ish. cant believe my dinner is in 1 hour...</t>
  </si>
  <si>
    <t>CallyJayne</t>
  </si>
  <si>
    <t xml:space="preserve">Doing work on a Sunday afternoon when the sun is out and it's a beautiful day... Can you believe it </t>
  </si>
  <si>
    <t>xXxFran13xXx</t>
  </si>
  <si>
    <t xml:space="preserve">Test Results OUT 2morow </t>
  </si>
  <si>
    <t>jennsten</t>
  </si>
  <si>
    <t xml:space="preserve">@justkimu http://twitpic.com/6r98z - Can't see the photo.  </t>
  </si>
  <si>
    <t>@sridgway Yeh but - lost my ^%$%^ camera  Hoping someone will hand it in......</t>
  </si>
  <si>
    <t>amakeupartist</t>
  </si>
  <si>
    <t>That is absolutely impossible at edwines my bff not homos house  I miss n dream of my own bed</t>
  </si>
  <si>
    <t>twiggy96</t>
  </si>
  <si>
    <t>Exam week ove finallllyyyy now 2 findd out how badly i did  xxxx</t>
  </si>
  <si>
    <t xml:space="preserve">@toomuchracing yeah I'm not quite sure what happened! Mainly cus I listening to Leggard.... </t>
  </si>
  <si>
    <t xml:space="preserve">Mhmmmmmm day in bed with sims 3  yessss!! rain </t>
  </si>
  <si>
    <t>RickyDeHaas</t>
  </si>
  <si>
    <t xml:space="preserve">is doing his Homework, lots to do and so little time </t>
  </si>
  <si>
    <t>Whitetailchef</t>
  </si>
  <si>
    <t xml:space="preserve">Shot like crap yesterday! Not very happpy! Course was tuff , but still dissappointed! </t>
  </si>
  <si>
    <t>WinksMom</t>
  </si>
  <si>
    <t>Hey @hawkcam Oh I had no idea I went to AC yesterday - how sad for our baby   (hawkcam live &amp;gt; http://ustre.am/2f9i)</t>
  </si>
  <si>
    <t>s2fanny</t>
  </si>
  <si>
    <t xml:space="preserve">Can't find my &amp;quot;One Flew Over the Cuckoo's Nest&amp;quot; book </t>
  </si>
  <si>
    <t>RodHardisty</t>
  </si>
  <si>
    <t xml:space="preserve">About to decorate the kitchen </t>
  </si>
  <si>
    <t>srinidhilv</t>
  </si>
  <si>
    <t>The pressures of life  Oh! how I wish it would all end.....</t>
  </si>
  <si>
    <t>@mjnewham lol lucky u with starbucks Im stuck with instant coffee  Im working atm but when I get home Im sortin out a forum for my website</t>
  </si>
  <si>
    <t>damn... drop by 2  109. wordpress.com</t>
  </si>
  <si>
    <t>colinparkerson</t>
  </si>
  <si>
    <t xml:space="preserve">Sick. Wanted to go hiking and swimming and hang out with Jamie today. FML. </t>
  </si>
  <si>
    <t>come on... drop by 2  110. thesulumitsretsambew.com</t>
  </si>
  <si>
    <t>ow, my thumb hurts.  and I almost walked over a bum sleeping on the ground (</t>
  </si>
  <si>
    <t xml:space="preserve">@redmantw  You're very lucky! That's the way to have them!  I Grew up with them and had the same experience. Miss it </t>
  </si>
  <si>
    <t>LjiljaZ</t>
  </si>
  <si>
    <t xml:space="preserve">i`m so bored....but...have to stady......grrrr.... </t>
  </si>
  <si>
    <t xml:space="preserve">@yemsukadis haha ! Anyway ! Talent show awas lo ga ikut </t>
  </si>
  <si>
    <t xml:space="preserve">@tomstubbs I hear you lost by the smallest of margins to the tories? </t>
  </si>
  <si>
    <t>ButterbeanUK</t>
  </si>
  <si>
    <t xml:space="preserve">@Mr_Marty Yep Button leads 1/2 a lap in..........race over, back on the 360 then </t>
  </si>
  <si>
    <t>michellemcl</t>
  </si>
  <si>
    <t>arhh work  in a couple of hours  Cant wait til Friday  as I finsh for the weekend for my little Niece's Birthday x</t>
  </si>
  <si>
    <t xml:space="preserve">just read a heap of articles about the 2012 apocalypse...NOW IM REALLY SCARED </t>
  </si>
  <si>
    <t>Carambelle</t>
  </si>
  <si>
    <t xml:space="preserve">Ewww. I just ate pancakes with sour cream.. Milk and eggs.. I feel like puking now </t>
  </si>
  <si>
    <t>MEGT_</t>
  </si>
  <si>
    <t xml:space="preserve">Catching up on a few more hours of sleep before I have to leave @janine213. </t>
  </si>
  <si>
    <t>jessgoldberg</t>
  </si>
  <si>
    <t xml:space="preserve">@deathcab4candi i heard! im sorry to hear that you were sick! </t>
  </si>
  <si>
    <t>LadyHawkins</t>
  </si>
  <si>
    <t>Dropped John off for his trip to CO.  On upside, now have chicken biscuit and am watching Rudy Maxa's European Travels. Nice Sunday!</t>
  </si>
  <si>
    <t>quitetheraven</t>
  </si>
  <si>
    <t xml:space="preserve">I'll have to call about the receptionist vacancy in a minute. I'm thinking about what to say. Last time I didn't get a call back </t>
  </si>
  <si>
    <t>tina159</t>
  </si>
  <si>
    <t xml:space="preserve">@Celz29 hey u know wat ive been noticin lately?? everybodys forgettin emmett!! </t>
  </si>
  <si>
    <t>so it seems i've hit another &amp;quot;fiona period&amp;quot;  why now? &amp;quot;'Cause I'm tired of whys, choking on whys, just need a little because, because&amp;quot;</t>
  </si>
  <si>
    <t>LeighBabes</t>
  </si>
  <si>
    <t xml:space="preserve">Wants To Go To The Summer Time Ball </t>
  </si>
  <si>
    <t xml:space="preserve">Up early today...  getting the girls ready for their sleep overs tonight- one staying here with a friend, one leaving.  uneasy about it. </t>
  </si>
  <si>
    <t>Slept so late i have no time to climb today  But really, really needed the sleep.</t>
  </si>
  <si>
    <t>chelllllsea</t>
  </si>
  <si>
    <t xml:space="preserve">Had such a weird dream, it made me kind of sad as well </t>
  </si>
  <si>
    <t xml:space="preserve">@citymeetsthesea yeah you know how the Gov is open to the beer garden? Yeah, not nice </t>
  </si>
  <si>
    <t xml:space="preserve">@saintnicholasj awww im bored too </t>
  </si>
  <si>
    <t>@sammi_jade @kat_n  Girlies i wish we knew the london dates  xx</t>
  </si>
  <si>
    <t>Atruereview</t>
  </si>
  <si>
    <t xml:space="preserve">Not sure if I am going to get to church today, little girl is running a fever </t>
  </si>
  <si>
    <t xml:space="preserve">I Have A Cut On My Hand And It Really Hurts </t>
  </si>
  <si>
    <t xml:space="preserve">@Rachel_Rawrrr yeahhh haha! Chester is quite boring :L if it was abeley i'd want him to see me first. LOL ehmagod! Noo!  eng &amp;amp; maths </t>
  </si>
  <si>
    <t>Beeb not showing in car footage on iplayer.  RB stuck behind a Kers car. #F1</t>
  </si>
  <si>
    <t>I've got a maths GCSE test on thurs and I SUCK at maths. I scaredddddd  lol</t>
  </si>
  <si>
    <t>SamHillDesign</t>
  </si>
  <si>
    <t xml:space="preserve">@binarylife tell me about it. I think my skull has shrunk two sizes. Espressos are not helping </t>
  </si>
  <si>
    <t xml:space="preserve">I need to revise. I don't wanna revise </t>
  </si>
  <si>
    <t>Stigmurder</t>
  </si>
  <si>
    <t xml:space="preserve">@xover_nin Me neither. Poor Rubens; he's one of my favourites </t>
  </si>
  <si>
    <t>I'm cold and I really have to pee  But the toliet seat will be colldddd -whines- BAHAHAHAHA. yes I thought i'd tell you all that</t>
  </si>
  <si>
    <t>ROBALITA81</t>
  </si>
  <si>
    <t xml:space="preserve">i guess that's what i get for wanting to work in a hospital! i dont peel dood! </t>
  </si>
  <si>
    <t>triceratopslove</t>
  </si>
  <si>
    <t xml:space="preserve">extremely hungover...do not remember last night </t>
  </si>
  <si>
    <t xml:space="preserve">@windowsmobile Facebook app is in dire need of an update to bring it in line with new fb features. Things just don't work properly now </t>
  </si>
  <si>
    <t>xharmaine14</t>
  </si>
  <si>
    <t xml:space="preserve">CRAP! school again tomorrow! </t>
  </si>
  <si>
    <t>ashley_isabelle</t>
  </si>
  <si>
    <t xml:space="preserve">Why do I feel so sick this morning? </t>
  </si>
  <si>
    <t>@LisaTalkingTots  sorry  i asked my Oh who is a joiner, he deals with them a lot!! he said thats really all you can do</t>
  </si>
  <si>
    <t>stueym</t>
  </si>
  <si>
    <t xml:space="preserve">Is bored as no cricket today </t>
  </si>
  <si>
    <t xml:space="preserve">awake from an effing charlie horse! note: eat a banana tomorrow. I can't walk </t>
  </si>
  <si>
    <t>fantasticlife</t>
  </si>
  <si>
    <t xml:space="preserve">@moustaki another week without u  italy 4 notube? have fun. lucky devil </t>
  </si>
  <si>
    <t>aahlering</t>
  </si>
  <si>
    <t xml:space="preserve">Finally no more fever! Report cards all day </t>
  </si>
  <si>
    <t>Actually so embarassed....  Running+dance today.</t>
  </si>
  <si>
    <t xml:space="preserve">No kiddies at home! tonight! </t>
  </si>
  <si>
    <t>@wblom I'm back seems GF didn't wait for me  I took too long</t>
  </si>
  <si>
    <t>jus up, reali tired! No tweets  x.x.x</t>
  </si>
  <si>
    <t>On the sofa Watching Harry Potter, missing the F1!  but I have been out numbered! ;)</t>
  </si>
  <si>
    <t>drealuvsu</t>
  </si>
  <si>
    <t xml:space="preserve">sometimes I really hate waking up for work this early.....just wanna sleep </t>
  </si>
  <si>
    <t xml:space="preserve">Am still in bed, have never had a lie in this long. Maybe I'm a bit down because of not being able to get the pier shots for the video </t>
  </si>
  <si>
    <t>rahuella</t>
  </si>
  <si>
    <t xml:space="preserve">sometimes I feel guilty .. </t>
  </si>
  <si>
    <t>cmlcua</t>
  </si>
  <si>
    <t>omg my phone died forever.  well at least until i find my charger cable. which i am convinced is playing a sick game of hide (and seek)</t>
  </si>
  <si>
    <t xml:space="preserve">watching Formula1 on Television...shit...Sebastian Vettel is not the leader anymore </t>
  </si>
  <si>
    <t xml:space="preserve">@mfhorne Thunder is brill, unless it hits you </t>
  </si>
  <si>
    <t>@groggits I agree they really chose a bad play this year  Big let down</t>
  </si>
  <si>
    <t>Redmar</t>
  </si>
  <si>
    <t xml:space="preserve">@Chl0w How is the race going? I'm working </t>
  </si>
  <si>
    <t xml:space="preserve">is exhausted and sick and wants to go back to bed </t>
  </si>
  <si>
    <t>feels sad.. i wanna know why..  http://plurk.com/p/z2my4</t>
  </si>
  <si>
    <t xml:space="preserve">my tummy has been acting weird since i went to manila. prob because of rich food &amp;amp; too much alcohol. finally decided to take Seirogan! </t>
  </si>
  <si>
    <t xml:space="preserve">@amruth92 so whats wrong? </t>
  </si>
  <si>
    <t>thedrummer123</t>
  </si>
  <si>
    <t xml:space="preserve">@macleadpiping @o_jade_o ME TOO!! But they'v got no dates 4 the UK yet..... </t>
  </si>
  <si>
    <t>MisheleMyBelle</t>
  </si>
  <si>
    <t xml:space="preserve">@GabrielSaporta U R always meetin your &amp;quot;little girl&amp;quot; fans, what about us older ones? Do we hve 2 wait til Oct. for U to join us? NOT FAIR </t>
  </si>
  <si>
    <t xml:space="preserve">Hello again, Internet! Just back from dropping the lovely @melodicworld off at the airport after a fantastic week with her. Work tomo' </t>
  </si>
  <si>
    <t>bazzy8</t>
  </si>
  <si>
    <t xml:space="preserve">fuck dude i just had another nightmare and now i cant fall back asleep. </t>
  </si>
  <si>
    <t>foxy_geeb</t>
  </si>
  <si>
    <t xml:space="preserve">wants to wash her hair everyday so it feels this soft however I do believe I would go bald </t>
  </si>
  <si>
    <t>one_by_one</t>
  </si>
  <si>
    <t>such a waste of time. And I want some famous people to follow me! Like that will happen though  x</t>
  </si>
  <si>
    <t>omg my phone died forever.  well at least until i find my charger cable. which is playing a sick game of hide (and not too much seek)</t>
  </si>
  <si>
    <t xml:space="preserve">Arghh. Lots of rain. So NOT fun times!! </t>
  </si>
  <si>
    <t>oschtereili</t>
  </si>
  <si>
    <t xml:space="preserve">Only 20-200 Bengal tigers left in the wild. So sad. And there are many many other endangered species out there. </t>
  </si>
  <si>
    <t xml:space="preserve">Looks like it's all shit at the cinema, thinkI'll just go back to bed </t>
  </si>
  <si>
    <t xml:space="preserve">is still hungry </t>
  </si>
  <si>
    <t>__mara</t>
  </si>
  <si>
    <t xml:space="preserve">@DxM33 you don't ever tweet anymore.. </t>
  </si>
  <si>
    <t>msebonyluv</t>
  </si>
  <si>
    <t xml:space="preserve">@pinklynisha I live in Canada, so that answer would be no </t>
  </si>
  <si>
    <t xml:space="preserve">Went at to the gym here at rydges in melb she they don't have free wifi </t>
  </si>
  <si>
    <t>Pampi</t>
  </si>
  <si>
    <t xml:space="preserve">Dear Lord, I'm sore.  I think I pulled every muscle I possess yesterday. I'm only comfortable in the fetal position! </t>
  </si>
  <si>
    <t xml:space="preserve">@imer_now we're both out </t>
  </si>
  <si>
    <t>vjeatsice</t>
  </si>
  <si>
    <t xml:space="preserve">Just came from the mall knees hurting so bad </t>
  </si>
  <si>
    <t>JuggernautJonny</t>
  </si>
  <si>
    <t xml:space="preserve">Hungover tae fuck </t>
  </si>
  <si>
    <t xml:space="preserve">@littledotty i have vista on my laptop and XP on my desktop - Vista can be a bit of a pain sometimes! </t>
  </si>
  <si>
    <t>mynewsocks</t>
  </si>
  <si>
    <t xml:space="preserve">@clurduff OMGGG I DLED IT AND IT'S REAAAAALLLLLLYYYYY GOOD!! my fave is deffo &amp;quot;what if&amp;quot; ... i have britney porn followers 2 </t>
  </si>
  <si>
    <t>@XMissxXxMurderX Not so much  But I'm gradually getting better. Thanks for the concern. &amp;lt;3</t>
  </si>
  <si>
    <t xml:space="preserve">The weather today is icky and i'm in bed and cold and i don't like it </t>
  </si>
  <si>
    <t>@wylthenemesis Nah haven't tried Fuel yet, got so many other games to play though  Whats it like?</t>
  </si>
  <si>
    <t>revision, revision.. revision  grrrrrrr.</t>
  </si>
  <si>
    <t xml:space="preserve">can't believe her 5 year old DAUGHTER is sat watching the F1 with her dad-theres no chance of me watching the 'enders omnibus now </t>
  </si>
  <si>
    <t>music347</t>
  </si>
  <si>
    <t xml:space="preserve">@pawlyn216 sorry (from 7 hours ago) I didn't know tht you followed me , so sorry again. </t>
  </si>
  <si>
    <t xml:space="preserve">I hate that feeling after you've ate too much </t>
  </si>
  <si>
    <t>Umesh_Kadam</t>
  </si>
  <si>
    <t xml:space="preserve">Sleepy and brooding, Monday-blues already </t>
  </si>
  <si>
    <t xml:space="preserve">@Addiiee singapore's great. but i'm missing all of youuu </t>
  </si>
  <si>
    <t>faithmillsg</t>
  </si>
  <si>
    <t xml:space="preserve">fixing up my ipod cuz there is nuttin else for me to do </t>
  </si>
  <si>
    <t>jjaritsch</t>
  </si>
  <si>
    <t>Scheiss RJ45-Stecker  #fail #crimpen</t>
  </si>
  <si>
    <t>reatexan975</t>
  </si>
  <si>
    <t xml:space="preserve">ready to get out of town! I'm going to miss my Tuck Tuck though </t>
  </si>
  <si>
    <t xml:space="preserve">@sharlynnx lol idk,lookin at ur pic u looked like u just came from the beach,but u didnt look like ur from here (2 bad my pic wont show) </t>
  </si>
  <si>
    <t>luissalud</t>
  </si>
  <si>
    <t xml:space="preserve">Goodbye Rain. </t>
  </si>
  <si>
    <t>@veggiebun Nope , I'm still in SG  I didn't read ur last post b4 ur caving , thought you disappeared .. Hahaha</t>
  </si>
  <si>
    <t>yuniandari</t>
  </si>
  <si>
    <t xml:space="preserve">EXAM, EXAM and more EXAM </t>
  </si>
  <si>
    <t>Softail2000</t>
  </si>
  <si>
    <t xml:space="preserve">Got to cut the lawn </t>
  </si>
  <si>
    <t>renatesol</t>
  </si>
  <si>
    <t xml:space="preserve">@hannamelaa It's not that great, really. </t>
  </si>
  <si>
    <t>Cappytan</t>
  </si>
  <si>
    <t xml:space="preserve">Im so sick of working sundays........ </t>
  </si>
  <si>
    <t>Shuby_Duby</t>
  </si>
  <si>
    <t>Oh and they also cut my nails with this giant steel cutter. I was really scared at first  But then I got the hang of it.</t>
  </si>
  <si>
    <t>@DavidArchie aww you read the replies on twitter? you repleid to some, LUCKY LUCKY people..  sad i wasnt one.. oh well.</t>
  </si>
  <si>
    <t>rache89</t>
  </si>
  <si>
    <t xml:space="preserve">so wants to go bak to australia </t>
  </si>
  <si>
    <t xml:space="preserve">@caseysevenfold yes channel [v] is great. i wish i had it. </t>
  </si>
  <si>
    <t>lydiacolemusic</t>
  </si>
  <si>
    <t xml:space="preserve">was bit by someone and I think she was a bug. </t>
  </si>
  <si>
    <t xml:space="preserve">@mr_billiam LOL-good luck-only reason I have receptiom at home is that I know guy that used to throw the darts - he's finished now though </t>
  </si>
  <si>
    <t>auscoder</t>
  </si>
  <si>
    <t xml:space="preserve">Dam buugy double listing on the app store is hiding my app from view in the top 100 </t>
  </si>
  <si>
    <t>missed C&amp;amp;C lastnight  but looking forward to seeing Stereophonics on Wednesday in Wolves of all places</t>
  </si>
  <si>
    <t>steffanii013</t>
  </si>
  <si>
    <t xml:space="preserve">watched &amp;quot;star trek&amp;quot; with my sister last night..the movie finished at nearly 2:30am..look what I've got! a pair of freaking eyebags!! </t>
  </si>
  <si>
    <t xml:space="preserve">Ok now some asshole has killed the back quarter panel of my car overnight...Hello insurance excess </t>
  </si>
  <si>
    <t xml:space="preserve">Damn I'm back on 99 followers </t>
  </si>
  <si>
    <t xml:space="preserve">Toooooo early </t>
  </si>
  <si>
    <t>itsthemechanic</t>
  </si>
  <si>
    <t xml:space="preserve">is tired of being unemployed and broke </t>
  </si>
  <si>
    <t>fuckz</t>
  </si>
  <si>
    <t>Hungover tae fuck : Hungover tae fuck  http://bit.ly/2FRfx</t>
  </si>
  <si>
    <t xml:space="preserve">@macleadpiping ME TOO!!! But they'v got no dates 4 the UK yet.... </t>
  </si>
  <si>
    <t xml:space="preserve">@msj84 wish I could say the same </t>
  </si>
  <si>
    <t xml:space="preserve">Suddenly lost all motivation </t>
  </si>
  <si>
    <t xml:space="preserve">I want to do something right. I'm so sorry </t>
  </si>
  <si>
    <t xml:space="preserve">OUUUUCHHHH </t>
  </si>
  <si>
    <t>pinkhalo</t>
  </si>
  <si>
    <t xml:space="preserve">Its sunny...but after 2 days of crappy weather in london...i have a cold </t>
  </si>
  <si>
    <t>baybeeash</t>
  </si>
  <si>
    <t xml:space="preserve">need a brain mine is failing me </t>
  </si>
  <si>
    <t>@jodifur I didn't realize that-- I could never see what you must see.  But, really, unfit because I don't enjoy every single second 100%?)</t>
  </si>
  <si>
    <t>atownbrown08</t>
  </si>
  <si>
    <t>@AminaChaney So... why ain't you following your boy? You act like you don't know me anymore...  lol</t>
  </si>
  <si>
    <t xml:space="preserve">@AnabelleStehl xD..why are u going to berliin?..i want 2 come with u </t>
  </si>
  <si>
    <t>demetvarol</t>
  </si>
  <si>
    <t xml:space="preserve">@natlyy we should have Detly'd yesterday </t>
  </si>
  <si>
    <t xml:space="preserve">At the moment I'm most thinking about the first and last, but shame the last ones have red on  oh wait I wear loads of red! </t>
  </si>
  <si>
    <t>@ste_vee the follow/unfollow links on that bitch dont work  &amp;lt;3</t>
  </si>
  <si>
    <t xml:space="preserve">Getting ready for work... </t>
  </si>
  <si>
    <t>at holly's  asif i have to wait till quater to 9 to see the zutons  why couldnt they be on earlier its too cold !!</t>
  </si>
  <si>
    <t xml:space="preserve">Driven bak to Wales in a couple of hours  </t>
  </si>
  <si>
    <t>zctaylor</t>
  </si>
  <si>
    <t xml:space="preserve">When is NEW MOON gonna come out????????????!!!!!!!!!!!!!  </t>
  </si>
  <si>
    <t xml:space="preserve">Funny thing about days off...I'm STILL the first one out of bed in the morning </t>
  </si>
  <si>
    <t>@Sky_1995 :o u have already holiday? why can't u go out? i have still school for 4weeks.  and so many final exams to study :|. going crazy</t>
  </si>
  <si>
    <t xml:space="preserve">Dam buggy double listing in the app store is hiding my game from view in the top 100 </t>
  </si>
  <si>
    <t>CatherineOHagan</t>
  </si>
  <si>
    <t>@mememegann really!, omg i really want to go it would be immense! that's truee! haha!  i'm jelous hahaha ! XD</t>
  </si>
  <si>
    <t>black_list</t>
  </si>
  <si>
    <t xml:space="preserve">I hate my brothers!!!!! </t>
  </si>
  <si>
    <t>i_tunes</t>
  </si>
  <si>
    <t xml:space="preserve">Wishing i was at The Summertime Ball right now </t>
  </si>
  <si>
    <t>turquoisehat</t>
  </si>
  <si>
    <t>chatting with Marcianne over facebook. i just miss HS friends. and i WILL miss this weekend's reunion   tsk tsk tsk.</t>
  </si>
  <si>
    <t>corncakes</t>
  </si>
  <si>
    <t xml:space="preserve">@I_enigma doesn't help that every time a tower is proposed, a small but very vocal minority of residents ensure it doesn't happen </t>
  </si>
  <si>
    <t>@smbryar Regret 2 inform u you're right  My family voted. But I'll certainly watch House when I get back on Mon so we can discuss on Tues</t>
  </si>
  <si>
    <t>Im_not_a_robot</t>
  </si>
  <si>
    <t xml:space="preserve">&amp;lt;3 Britney last night!! had a fabb weekend! wish it didn't have to end! </t>
  </si>
  <si>
    <t>ShaniceSarah</t>
  </si>
  <si>
    <t>@GraceDavies228 well it was dry in winsford, coming out of skwl, literally like amazon rain and HAIL  the bus driver also freaks me out</t>
  </si>
  <si>
    <t xml:space="preserve">&amp;quot;jackie get it thru ur head ily&amp;quot; -- I miss them words </t>
  </si>
  <si>
    <t>OH NO!! i have shake it stuck in my head  this won't be good !!</t>
  </si>
  <si>
    <t xml:space="preserve">oh no Fisichella #F1, not again </t>
  </si>
  <si>
    <t>vickykaton</t>
  </si>
  <si>
    <t xml:space="preserve">is revising for my history exam tomorrow .. and the 3 other exams i have this week </t>
  </si>
  <si>
    <t xml:space="preserve">back frm hospital! sleepover there again today </t>
  </si>
  <si>
    <t>@DavidArchie but im really bummed i wasnt one of them who you replied to.. theyre really LUCKY!  oh well. ill keep replying. haha..</t>
  </si>
  <si>
    <t>OSteEL</t>
  </si>
  <si>
    <t xml:space="preserve">@festivalannual Isle of Wight too, if they finally send those damn tickets! no news for 3 weeks </t>
  </si>
  <si>
    <t>aw.  nagcancel 'yung 5y/o student ko. sayaaaang~ will not experience super kawaii tonite. on the bright side... http://plurk.com/p/z2o2l</t>
  </si>
  <si>
    <t>kimberlykat81</t>
  </si>
  <si>
    <t xml:space="preserve">@WifiGoose how long have you been doing the #wiiactive? I am 10 days in I can feel the burn but not seeing the results! </t>
  </si>
  <si>
    <t>Indi0789</t>
  </si>
  <si>
    <t xml:space="preserve">Plan for the day: sleep, eat and watch TV..all ruined by the realisation that it is Grand Prix day and therefore the TV is out of bounds! </t>
  </si>
  <si>
    <t>will Deplurk! (bye) Dad has to use the pc na  Hawwwfffft. I will be texting nalang Vincent.  I love you so... http://plurk.com/p/z2o5k</t>
  </si>
  <si>
    <t>YungLady89</t>
  </si>
  <si>
    <t xml:space="preserve">Missin my hunni luv... Way in paris! Hmmph </t>
  </si>
  <si>
    <t xml:space="preserve">@hothusband_01 http://twitpic.com/6rrs2 - i cant see the pic </t>
  </si>
  <si>
    <t>@ultraviolet__x ohh well 6th year might not be that fun then  unless you have free periods, then it'll be good! :')</t>
  </si>
  <si>
    <t>natlyy</t>
  </si>
  <si>
    <t>@demetvarol i know  YOU HAD PAPER AND A TEXTA!</t>
  </si>
  <si>
    <t>isaaabelle</t>
  </si>
  <si>
    <t>@timdedios YOU SHOULD TUMBLR!  :|</t>
  </si>
  <si>
    <t>RenegadeMavrick</t>
  </si>
  <si>
    <t>Head is splitting again  If I was single last nite I'd have been knee deep in tang, instead I got the top score in Pacman :0 .... Sad.</t>
  </si>
  <si>
    <t xml:space="preserve">@drunkenfools I'm starting to wonder if you and your liver are about to have a bar fight - broken bottles at 10 paces!  </t>
  </si>
  <si>
    <t>@kat_n same, we've tried obvious ways but might have to think harder  xx</t>
  </si>
  <si>
    <t>xredderz</t>
  </si>
  <si>
    <t xml:space="preserve">Just got visited by him at work but I couldn't chat as I was busy. </t>
  </si>
  <si>
    <t xml:space="preserve">So so tired! Drinking chai latte then I'll be off to sleep. I wanna go home already </t>
  </si>
  <si>
    <t xml:space="preserve">just had a nice lunch, now its time to relinquish control of the laptop to the girlfriend </t>
  </si>
  <si>
    <t>KittyKatt96</t>
  </si>
  <si>
    <t xml:space="preserve">no ones on msn... </t>
  </si>
  <si>
    <t xml:space="preserve">mish is trying to get me into manga </t>
  </si>
  <si>
    <t xml:space="preserve">@astridallstar &amp;quot;het huis met de grote vijver&amp;quot; XD But yaay I'm there. Aww you didn't invite the roemenen </t>
  </si>
  <si>
    <t xml:space="preserve">@cat_piano please tell me ulyour joking </t>
  </si>
  <si>
    <t>Junjinkai</t>
  </si>
  <si>
    <t xml:space="preserve">Assembling a workout bench with missing pieces, I hate flat-pack anything!! heading back to get the missing piece.. </t>
  </si>
  <si>
    <t>alexvonvaupel</t>
  </si>
  <si>
    <t xml:space="preserve">i fell asleep last night with a poem on my mind but was too groggy to find a pen... now i can't remember... hate when that happens </t>
  </si>
  <si>
    <t>waiting patiently for @amamanaf and dya to arrive. going to the doctor now  feeling sick like shit.</t>
  </si>
  <si>
    <t xml:space="preserve">@ether_radio Pain? </t>
  </si>
  <si>
    <t xml:space="preserve">have to learn. but i really dont want to </t>
  </si>
  <si>
    <t>Everything is falling on me now  - http://tweet.sg</t>
  </si>
  <si>
    <t>sarah0bower</t>
  </si>
  <si>
    <t xml:space="preserve">http://bit.ly/6FLIq  ....Someone tell me this is a good song! i think its siick and noone will listen to me </t>
  </si>
  <si>
    <t xml:space="preserve">There are so many reasons why it sucks that Classic is no longer supported. </t>
  </si>
  <si>
    <t>@JessicaViberg mee tooo  Want a blackberry soo baad !!</t>
  </si>
  <si>
    <t>@Joespopsicle Wow...really? It's JUNE! Well I just went to the site and still can't order anything  I guess they didn't expect all this??</t>
  </si>
  <si>
    <t xml:space="preserve">@caseeyrae looks like i cant come tonight honey im sorry </t>
  </si>
  <si>
    <t xml:space="preserve">@nikkanejudne miss you too, niks! june 12th is JREV Night, correct? too bad i can't come </t>
  </si>
  <si>
    <t xml:space="preserve">has just been spider towelled.... NOT CLEAN!! </t>
  </si>
  <si>
    <t xml:space="preserve">Think I might hurl </t>
  </si>
  <si>
    <t>zahzahra</t>
  </si>
  <si>
    <t xml:space="preserve">i miss my boyfriend huhu </t>
  </si>
  <si>
    <t xml:space="preserve">conan's not a trending topic anymore. </t>
  </si>
  <si>
    <t>christaemay</t>
  </si>
  <si>
    <t xml:space="preserve">@prasand I'm leaving today </t>
  </si>
  <si>
    <t>andynormancx</t>
  </si>
  <si>
    <t>Kers really is pointless  #f1</t>
  </si>
  <si>
    <t xml:space="preserve"> go rubens providing the entertainment #maxout #f1</t>
  </si>
  <si>
    <t xml:space="preserve">@sabrinagabriela well a bit serious , its lung tbc ,  lung infection , heart disease , plus asthma </t>
  </si>
  <si>
    <t>AndrewGirdwood</t>
  </si>
  <si>
    <t xml:space="preserve">@tripleox That tinyURL is borked </t>
  </si>
  <si>
    <t>BEA HUFANA IS SADLY BIPOLAR  FACE IT, PEOPLE.</t>
  </si>
  <si>
    <t xml:space="preserve">@rebecca_eloise got a little bit excited for a split second when i saw the word lost. but i agree, revision sucks </t>
  </si>
  <si>
    <t xml:space="preserve">@HouseOfLord Did you go to the gig at the carling/02? I wanted to go but Im sure I was really busy/already had something on. </t>
  </si>
  <si>
    <t>JuannyBear</t>
  </si>
  <si>
    <t xml:space="preserve">Ugh im at work SOO DAMN EARLY </t>
  </si>
  <si>
    <t>includingtacos</t>
  </si>
  <si>
    <t>@ZumbaMiMi Soubds like you have some delicious food in your backyard. We only have overgrown bushes.    Did you have fun with mike and ro?</t>
  </si>
  <si>
    <t>Sophie2311</t>
  </si>
  <si>
    <t xml:space="preserve">just realised how long it has been / will be till a sat night in the mighty 'tyd.. shocking times!!! revision today, seriously cba like </t>
  </si>
  <si>
    <t xml:space="preserve">I hate rain it ruins almost everything aaaaarrrrrrrrrrggggggggggg!!!! </t>
  </si>
  <si>
    <t xml:space="preserve">Doing my English Coursework.. I am soo bored.. i hate school but can't go on in life without it </t>
  </si>
  <si>
    <t xml:space="preserve">@cymberrain i hate when that happens! last night i organized/predrafted spinning stuff &amp;amp; all of a sudden, it was past my bedtime. </t>
  </si>
  <si>
    <t xml:space="preserve">@Avenyet hopefully. He needs to get past the damned kers McClaren. And stop crashing into things. </t>
  </si>
  <si>
    <t>I have to study something  I hate school :p</t>
  </si>
  <si>
    <t xml:space="preserve">oh no, black clouds are coming back...rain to follow?! </t>
  </si>
  <si>
    <t>@gohminhui she lost some money.  never earn any from selling!</t>
  </si>
  <si>
    <t xml:space="preserve">Seriously why do people cut their cut 9 o'clock in the morning?!?!?!?!?!?!? Now i cant go back to sleep </t>
  </si>
  <si>
    <t>Varrah_Giovanni</t>
  </si>
  <si>
    <t xml:space="preserve">My Mom's jump out of the plane got rescheduled, stupid rain </t>
  </si>
  <si>
    <t xml:space="preserve"> Just broke a string on my guitar... could my day get even worse!?</t>
  </si>
  <si>
    <t>counterobsess</t>
  </si>
  <si>
    <t>BUGGER!!  Just found out I won a $25 voucher for the Fox Hotel that I was meant to pick up today... now it's too late! FAIL   #fb</t>
  </si>
  <si>
    <t xml:space="preserve"> mish is trying to get me into manga D</t>
  </si>
  <si>
    <t xml:space="preserve">Arrived in MÃ¼nsterland. Where's the summer? </t>
  </si>
  <si>
    <t xml:space="preserve">Boo eight am work. Another nine to ten hour day. </t>
  </si>
  <si>
    <t>@VeraaCorruptedx yup nobody is tweeting  haha</t>
  </si>
  <si>
    <t xml:space="preserve">Thunder!! But no rain </t>
  </si>
  <si>
    <t>Beccarene</t>
  </si>
  <si>
    <t>Just took Colby Watson Brown to the airport   Love that boy!  Gonna miss him!</t>
  </si>
  <si>
    <t>@SunnyCryAlice was great but im not doing so well now, im losing my voice  haha</t>
  </si>
  <si>
    <t>thehrmaven</t>
  </si>
  <si>
    <t xml:space="preserve">Early morning - no sun either here @lisarosendahl  </t>
  </si>
  <si>
    <t xml:space="preserve">heeeyyyy! sory can't tweet again got so many problem lately. </t>
  </si>
  <si>
    <t>helencurry</t>
  </si>
  <si>
    <t xml:space="preserve">did u know Percy Pigs are actually made of real pigs?! Ingredients list pork gelatine </t>
  </si>
  <si>
    <t>fffreda</t>
  </si>
  <si>
    <t xml:space="preserve">@togusachan i know, everyone's firefox works okay. except for mine. it's been months and i have tried re-installing it. no progress. pfft </t>
  </si>
  <si>
    <t xml:space="preserve">soree throat </t>
  </si>
  <si>
    <t xml:space="preserve">Is wondering why I always try todo right but always end up suffering </t>
  </si>
  <si>
    <t>lisamwill</t>
  </si>
  <si>
    <t xml:space="preserve">Sittin in the car in the rain </t>
  </si>
  <si>
    <t xml:space="preserve">Boyzone were amazing last nite!(coz im cool) McFly 2weeks! Right must tidy room now cant actaully c ne floor apart from near the door </t>
  </si>
  <si>
    <t xml:space="preserve">I have a cold and my throat is on fire.. </t>
  </si>
  <si>
    <t>cherriebaby</t>
  </si>
  <si>
    <t xml:space="preserve">Question: How would I go about getting retail job experience if no one seems to be hiring without experience? Frustrating stuff. </t>
  </si>
  <si>
    <t>They skimped on the chocolate sauce.  But the beach was LOVELY. Every time I meditate after a break I remember why I should regularly!</t>
  </si>
  <si>
    <t>starryhours</t>
  </si>
  <si>
    <t>MartynAndrew</t>
  </si>
  <si>
    <t>Doh - I spoke too soon, Barrichello makes contact with Kovalainen as he tries to pass - he's back to P17 now   #F1</t>
  </si>
  <si>
    <t xml:space="preserve">Me and my big mouth! </t>
  </si>
  <si>
    <t>lindel_melian</t>
  </si>
  <si>
    <t xml:space="preserve">Break-ups have never been my most successful field... God, I hate this... </t>
  </si>
  <si>
    <t>ErikGelderblom</t>
  </si>
  <si>
    <t xml:space="preserve">@010fixedgear @tjeu81 not sure yet,spierpijn </t>
  </si>
  <si>
    <t>hasonhai</t>
  </si>
  <si>
    <t xml:space="preserve">Ä‘Ã³i bá»¥ng rÃ¹i. mÃ  chÆ°a cÃ³ cÆ¡m </t>
  </si>
  <si>
    <t>@buhrayaaan 7:15.  too early.</t>
  </si>
  <si>
    <t>LittleMoonAmber</t>
  </si>
  <si>
    <t xml:space="preserve">so sad we leave tomorrow, our last full day at the beach. </t>
  </si>
  <si>
    <t xml:space="preserve">@brianwelburn Awwww Well aren't you Sweet ;-D  Are you taking anything for your Throat? Sorry to hear your not Well </t>
  </si>
  <si>
    <t>samanthastosur</t>
  </si>
  <si>
    <t xml:space="preserve">late night training session </t>
  </si>
  <si>
    <t>Jambo29</t>
  </si>
  <si>
    <t xml:space="preserve">guess i have to get ready to go to work! </t>
  </si>
  <si>
    <t>svelo</t>
  </si>
  <si>
    <t xml:space="preserve">Rode 88.72 kilometers in 4 hours and 5 mins and felt alright. This idea idea of having a tailwind home, yeah, it's bullshit. OUCHY </t>
  </si>
  <si>
    <t>superandy_07</t>
  </si>
  <si>
    <t xml:space="preserve">i wish i was going to download </t>
  </si>
  <si>
    <t>so sad to leave Squam. Just had to say goodbye to @betzwhite ...   so sad to see everyone go!</t>
  </si>
  <si>
    <t>skankyfish</t>
  </si>
  <si>
    <t xml:space="preserve">settled down with roast chicken and the turkish grand prix. gutted for Barrichello </t>
  </si>
  <si>
    <t>eilonwylovegood</t>
  </si>
  <si>
    <t xml:space="preserve">Trying to sleep but it's too bright </t>
  </si>
  <si>
    <t xml:space="preserve">This rain better not be here in 2 weeks my bbq's gonna suck otherwise </t>
  </si>
  <si>
    <t xml:space="preserve">I wish Dermot O'Leary was back on Big Brother's Little Brother. </t>
  </si>
  <si>
    <t>viasmithkeren</t>
  </si>
  <si>
    <t xml:space="preserve">i'm free now and welcome for graduation, no! high school is over! </t>
  </si>
  <si>
    <t>@CalebTrimbach  I'm sorry Caleb!! I miss you!!!! I hope your day gets better!!!</t>
  </si>
  <si>
    <t>I'm just exhausted after a looong week with an unsettled grumpy buba.  hope he sleeps through tonight cos he hasn't this week &amp;amp; it's hard</t>
  </si>
  <si>
    <t xml:space="preserve">My Baudelaire socks have a hole </t>
  </si>
  <si>
    <t xml:space="preserve">@Lint1 Impossible unless they call again </t>
  </si>
  <si>
    <t>Why is everyone watching F1 but me  I'm stuck watching parent trap... Oh the joy!</t>
  </si>
  <si>
    <t xml:space="preserve">@pottymouthmama I really really didn't like the close-up of Julies' chin-sweat-bead glistening there and threatening to drop </t>
  </si>
  <si>
    <t>MegzyKim97</t>
  </si>
  <si>
    <t xml:space="preserve">I Am Bored My Bro And Sis Think Its Funny To Belly Flop Eachother Then Knock Over Everything UHHHH </t>
  </si>
  <si>
    <t>abrandlincoln</t>
  </si>
  <si>
    <t>Photo: workinâ€™ a lot these days  http://tumblr.com/xya1z35kc</t>
  </si>
  <si>
    <t xml:space="preserve">Not fair! How come he get's to lick the cake mix bowl? </t>
  </si>
  <si>
    <t>sarahjanesmithy</t>
  </si>
  <si>
    <t xml:space="preserve">@Kat_LB i agree just wish he would catch up button! lol! fat chance </t>
  </si>
  <si>
    <t xml:space="preserve">@cidawson Ahhh what a sweetie  I didn't realise that Jess was no more though </t>
  </si>
  <si>
    <t>Jenniva119</t>
  </si>
  <si>
    <t xml:space="preserve">I soooooooo don't wanna go to work, I'm so tired!!!! </t>
  </si>
  <si>
    <t xml:space="preserve">i am out of jump rings AND 20 gauge wire....this is a problem </t>
  </si>
  <si>
    <t xml:space="preserve">@zakbond Maxis aren't in the Steam Catalogue </t>
  </si>
  <si>
    <t>Caprina82</t>
  </si>
  <si>
    <t xml:space="preserve">Trying to take all these braids out of my hair!!!!! This is going to take all day </t>
  </si>
  <si>
    <t xml:space="preserve">@YungCEO cuz my damn dog started barking @ me &amp;amp;&amp;amp; didn't even want nuthin </t>
  </si>
  <si>
    <t>@lisle LOL I love that name!!!! Man they all use Adobe AIR    nvm I'll just be posting from web and tinytwitter!</t>
  </si>
  <si>
    <t xml:space="preserve">yall, I may be putting my destiny's child cds into storage for a while! </t>
  </si>
  <si>
    <t>PedroCorset</t>
  </si>
  <si>
    <t xml:space="preserve">Worked in the garden again now off to work </t>
  </si>
  <si>
    <t>i'm missing someone  @wreon rawr. i wana go on a cruise too!!</t>
  </si>
  <si>
    <t>kayluvETF</t>
  </si>
  <si>
    <t>getting breakfast then more walking for hours   (//__^)</t>
  </si>
  <si>
    <t>dcrtz</t>
  </si>
  <si>
    <t xml:space="preserve">tweettweet. woah! i totally forgot my little &amp;quot;tweetweet&amp;quot; thing at the beginning of my update yesterday ! </t>
  </si>
  <si>
    <t>sarahkaylee</t>
  </si>
  <si>
    <t xml:space="preserve">Woke up late but still made it to the airport. Soooo tired! Had sooo much fun! We're outtie. Miss u Raleigh! </t>
  </si>
  <si>
    <t>Lauralynn717</t>
  </si>
  <si>
    <t>Morning chalk art festival downtown but I'm pulling a double at la airport.  super sad face!</t>
  </si>
  <si>
    <t>mallroy</t>
  </si>
  <si>
    <t xml:space="preserve">morning run with my daph. i feel sweaty and gross. also, hungry. ahaha barf. my allergies are already coming back though </t>
  </si>
  <si>
    <t>AlexBabes_x3</t>
  </si>
  <si>
    <t xml:space="preserve"> why today of all days.</t>
  </si>
  <si>
    <t>schmidtkids</t>
  </si>
  <si>
    <t xml:space="preserve">Wanted to go to the beach today but it keeps raining </t>
  </si>
  <si>
    <t>bazik_art</t>
  </si>
  <si>
    <t xml:space="preserve">My Mac is dead today ... </t>
  </si>
  <si>
    <t xml:space="preserve">@Orionjoel Thanks! I am sure things will be cleared up 2 morrow. So not fun </t>
  </si>
  <si>
    <t xml:space="preserve">Good morning all....cleaning time....then gym...gloomy sunday  </t>
  </si>
  <si>
    <t>htgates</t>
  </si>
  <si>
    <t>ready for a great Sunday.  My 8th graders move up to Varsity today  but the 5th graders move up into JV and that's awesome!</t>
  </si>
  <si>
    <t>ATLVRRR357</t>
  </si>
  <si>
    <t xml:space="preserve"> Lizzy hates me now... Why? Taking a break from elizabeth? Thats just cruel.</t>
  </si>
  <si>
    <t>@shaundiviney wanna come with us to manly tomoz? or r ya busy  x</t>
  </si>
  <si>
    <t>iamaline</t>
  </si>
  <si>
    <t>@greekdude it was fun, wonderful!  but now back home, back to exams  headache! i dont understand about literatture</t>
  </si>
  <si>
    <t xml:space="preserve">I know it's stating the feckin obvious, but I HATE HANGOVERS </t>
  </si>
  <si>
    <t xml:space="preserve">Did you know it's already june? </t>
  </si>
  <si>
    <t xml:space="preserve">I hate Spanish </t>
  </si>
  <si>
    <t xml:space="preserve">@iamaniela i want toooo (( but bubba's gonna scratch my face. </t>
  </si>
  <si>
    <t>marcusloeber</t>
  </si>
  <si>
    <t>Office... Sunday    damn ...</t>
  </si>
  <si>
    <t xml:space="preserve">No evacuation. Just taken out a second mortgage for 2 large popcorns though </t>
  </si>
  <si>
    <t>thelittleneko</t>
  </si>
  <si>
    <t xml:space="preserve">I want to use Twitter from my Phoneeeeee. </t>
  </si>
  <si>
    <t>Addy1495</t>
  </si>
  <si>
    <t xml:space="preserve">i'm so tensed....dunno wen will i b able 2 complete all my projects....!! </t>
  </si>
  <si>
    <t xml:space="preserve">i ate a mountain of rice. with 1 big block of salmon and one gathering of vegetables.with one fried sunny side egg. but i dont feel full. </t>
  </si>
  <si>
    <t>RoRoBroBro</t>
  </si>
  <si>
    <t xml:space="preserve">One day of gcse's to go! Then it's pizza for me and my friends we don't go out much we're a bit sad! </t>
  </si>
  <si>
    <t>lyllobrera</t>
  </si>
  <si>
    <t xml:space="preserve">back-to-school in HIMC tomorrow. i miss highschool. </t>
  </si>
  <si>
    <t>Despite my facebook status... I can't get out of bed...  and my throat still f-ing hurts  *frustration*</t>
  </si>
  <si>
    <t>&amp;quot;oh how we all could do with the money, why don't you come home&amp;quot;  @lilyroseallen x</t>
  </si>
  <si>
    <t>LisaMBKL</t>
  </si>
  <si>
    <t xml:space="preserve">Diabetes walk this morning - a cause near &amp;amp; dear to us.  Would've liked to do the Komen walk yesterday for my mom but didn't </t>
  </si>
  <si>
    <t xml:space="preserve">i really want that Zara bag </t>
  </si>
  <si>
    <t xml:space="preserve">i feel sad because i am craving 90210 but the season if finished </t>
  </si>
  <si>
    <t>@heykelly_ you saw atl? fuck you  i had work placement all week.</t>
  </si>
  <si>
    <t xml:space="preserve">@jearle Yeah </t>
  </si>
  <si>
    <t>pablogustav</t>
  </si>
  <si>
    <t xml:space="preserve">im crushed at the way dragana the evil space vampire is mean to me on msn </t>
  </si>
  <si>
    <t>crackbrained_xD</t>
  </si>
  <si>
    <t xml:space="preserve">my ass hurts </t>
  </si>
  <si>
    <t>really wantin to watch the new channing tatum movie 'fighting' thought i had it downloadin turned out to be phony  now doin work papers</t>
  </si>
  <si>
    <t>lana00</t>
  </si>
  <si>
    <t>@clairespenco ok so i have to catch the bus home tommorow afternoon for some reason so it means i wont be able to see you! sorry  love you</t>
  </si>
  <si>
    <t>jeffropo</t>
  </si>
  <si>
    <t xml:space="preserve">@ldfriedman Sorry to see you leave Facebook but understand why </t>
  </si>
  <si>
    <t>My classmate got freaked out when I told her those skits I planned 2 make r gonna b in Youtube.  Looks like it's gonna b a one man show.</t>
  </si>
  <si>
    <t xml:space="preserve">i feel sad because i am craving 90210 but the season is finished </t>
  </si>
  <si>
    <t xml:space="preserve">Time to go to the Euro election. Oh, it's raining.... </t>
  </si>
  <si>
    <t>alexiszany</t>
  </si>
  <si>
    <t xml:space="preserve">New York is weaning me off (good) coffee </t>
  </si>
  <si>
    <t>F1Senna</t>
  </si>
  <si>
    <t xml:space="preserve">@Jamesallenonf1 God I miss you! </t>
  </si>
  <si>
    <t>kilmorequay</t>
  </si>
  <si>
    <t xml:space="preserve">cant believe how frigging slow my computer is today, its driving me mad </t>
  </si>
  <si>
    <t>oh_its_kim</t>
  </si>
  <si>
    <t xml:space="preserve">Im not feeling well. </t>
  </si>
  <si>
    <t>SoyChaiLatte</t>
  </si>
  <si>
    <t xml:space="preserve">@gr2293 Did you do IT? How are you feeling? Did it creep you out? Was it life changing? Haven't hrard from you,so I'm a bit worried. </t>
  </si>
  <si>
    <t xml:space="preserve">whys it sooooo cold </t>
  </si>
  <si>
    <t>[Headset finally located in 6months-and-still-packed moving box #4. Caller gave up and went offline  ]</t>
  </si>
  <si>
    <t>thatpenguin</t>
  </si>
  <si>
    <t xml:space="preserve">@introspectre @bearsarecoming http://bit.ly/jIVH4  </t>
  </si>
  <si>
    <t xml:space="preserve">avast freezes  my explorer due to RPC error  (Resident scanner couldn't start) how can i solve this </t>
  </si>
  <si>
    <t xml:space="preserve">@_micster Bah, not much online fun to be had then </t>
  </si>
  <si>
    <t xml:space="preserve">@modelyungprince I wanted to go 2 Church 2day,but my meeting is till 10:30,so I don't have time 2 get ready </t>
  </si>
  <si>
    <t xml:space="preserve">this has been such a crap day! </t>
  </si>
  <si>
    <t xml:space="preserve">Not feeling well....all the plans canceled </t>
  </si>
  <si>
    <t>bye2x mrs. fields ! i will miss you ver much  * crying .</t>
  </si>
  <si>
    <t xml:space="preserve">By @testing1985 #-mazda </t>
  </si>
  <si>
    <t>krissy23</t>
  </si>
  <si>
    <t xml:space="preserve">why must it rain on my summer break parade?  now i have to clean house </t>
  </si>
  <si>
    <t>shit no 7th gear for rubens  #f1 #maxout</t>
  </si>
  <si>
    <t>yorchopolis</t>
  </si>
  <si>
    <t xml:space="preserve">@alex77 What's going on is the worst Mexican team in decades </t>
  </si>
  <si>
    <t xml:space="preserve">Just woke up still laying in bed, gotta study today </t>
  </si>
  <si>
    <t>toneetuliao</t>
  </si>
  <si>
    <t>sunday's almost over already  still not recharged for work tomorrow...ugh.</t>
  </si>
  <si>
    <t>dardhel</t>
  </si>
  <si>
    <t xml:space="preserve">@skins96 How many dogs do you have now?  I have to wait till I get out of the military before I can get one. </t>
  </si>
  <si>
    <t>meganjfosberry</t>
  </si>
  <si>
    <t xml:space="preserve">I want the new JBL headphones!! </t>
  </si>
  <si>
    <t xml:space="preserve">Why does analogue channel 10 have to show a delayed telecast of the F1? I forgot it actually starts earlier and have missed first 10 laps </t>
  </si>
  <si>
    <t>mvenegascr</t>
  </si>
  <si>
    <t xml:space="preserve">Early start today, have to make a test and can't see the F1! </t>
  </si>
  <si>
    <t xml:space="preserve">Coursework grr </t>
  </si>
  <si>
    <t>that bath was not veryenjoyable unfortunately  it got cold  but im warm now. im not wearing a jumper which shows that im not cold :O how</t>
  </si>
  <si>
    <t>@saintnicholasj that sucks  i dont either... i may go play my wii soon</t>
  </si>
  <si>
    <t>bearnecessity</t>
  </si>
  <si>
    <t xml:space="preserve">is very nervous about the England game v Pakistan later </t>
  </si>
  <si>
    <t>laine18</t>
  </si>
  <si>
    <t xml:space="preserve">Thinking of you give up N.J </t>
  </si>
  <si>
    <t xml:space="preserve">I really should start packing, I'll be moving next weekend. </t>
  </si>
  <si>
    <t>I really wish I was anywhere but home right now. I miss my old life  I wanna be 5 again</t>
  </si>
  <si>
    <t>Lallyandraa</t>
  </si>
  <si>
    <t>@PAIGEmoob Yo Yo Yo (:  Msn Aint Workin  Youtube Can Be My Best Friend Again Now. XD</t>
  </si>
  <si>
    <t xml:space="preserve">Damn it </t>
  </si>
  <si>
    <t xml:space="preserve">with full stomach try to look at the histology's notes...huahua...sleepy mode </t>
  </si>
  <si>
    <t xml:space="preserve">@kateesslemont yep. that is the correct conclusion. we should pulish a study about it and then write a lit review - we both know how </t>
  </si>
  <si>
    <t>@lovesapphira  oh shhhhhhhhh you are so bloody fit it's a joke, look at your main pic  i hate you!!!!!!!!!!!!!!!!!!!!!!!!!!!!!!!!!</t>
  </si>
  <si>
    <t xml:space="preserve">1 more week? ( What to do? What to do?? </t>
  </si>
  <si>
    <t>Thomasjhays</t>
  </si>
  <si>
    <t>Sunday, the day of rest for many. For others it's another day of work.  whats wrong with this picture?</t>
  </si>
  <si>
    <t xml:space="preserve">Days like this I miss living under the roof and listening to the sound of the rain against the window. </t>
  </si>
  <si>
    <t xml:space="preserve">@trevslovelyface @cantfoolowls http://bit.ly/jIVH4  </t>
  </si>
  <si>
    <t>miapersempre</t>
  </si>
  <si>
    <t xml:space="preserve">@LJS_Lexxa have to do my laundry now </t>
  </si>
  <si>
    <t>bluecitygirl23</t>
  </si>
  <si>
    <t>@pc11 Happens when you get old  I can't take my alchohol now !</t>
  </si>
  <si>
    <t xml:space="preserve">Graduation in 2 days ): No more elementary.... Skipping to grade 7 instead of 6...... Nervous </t>
  </si>
  <si>
    <t xml:space="preserve">I'm intrigued by the crow knocking on the front door with his beak... he didn't seem to want to come in though </t>
  </si>
  <si>
    <t xml:space="preserve">http://twitpic.com/6tp0c - And tickling a wolf on the tummy - I was sooooo jealous of this one </t>
  </si>
  <si>
    <t xml:space="preserve">Studying.... But not so sure will succed tomorrow </t>
  </si>
  <si>
    <t>vingram</t>
  </si>
  <si>
    <t xml:space="preserve">@arnorian Well, they're $30k a pop </t>
  </si>
  <si>
    <t>spencermckinney</t>
  </si>
  <si>
    <t xml:space="preserve">@gayoh what's wrong? </t>
  </si>
  <si>
    <t>Neen06</t>
  </si>
  <si>
    <t xml:space="preserve">Had someone hack into my computer 2day!They started to download my files when I logged in2 the net! Bastards! disconnected &amp;amp; stopped them </t>
  </si>
  <si>
    <t xml:space="preserve">i missed the first half hour of hatching pete </t>
  </si>
  <si>
    <t>@brmbds Not got F1 on here , may bung it on for a laugh! I'm good apart from the weather  ... @judrop1948 yeah another change! ;)</t>
  </si>
  <si>
    <t xml:space="preserve">@gregorypleau wasn't the COG Spring Fling yesterday? We wanted to go but had to be back too early </t>
  </si>
  <si>
    <t xml:space="preserve">@amethystgurl07 Welcome to the club girly </t>
  </si>
  <si>
    <t xml:space="preserve">@moshimoshiyou no cause im moving out wednesday! Plus im filming tuesday, why whats on tuesday? Aw no free dougnutage </t>
  </si>
  <si>
    <t xml:space="preserve">I have 2 come back home now. </t>
  </si>
  <si>
    <t>enyuu_hvalross</t>
  </si>
  <si>
    <t xml:space="preserve">Hipp hurray, mia is moving out today </t>
  </si>
  <si>
    <t xml:space="preserve">None of the kittens on gumtree got back to me </t>
  </si>
  <si>
    <t xml:space="preserve">I'm feeling so tired without 2 nights of sleep. I wanna go for a swim!! </t>
  </si>
  <si>
    <t>i has a sweeth tooth or sensitive im like sensitive to room tempurute/ coldish mandarins  gonna go watch gg now</t>
  </si>
  <si>
    <t>stellaphua</t>
  </si>
  <si>
    <t>Played badminton with @sherylpz and @jxphua. Won @jxphua but lost to @sherylpz  gonna win them the next time! - http://tweet.sg</t>
  </si>
  <si>
    <t>@stina1985 stina have you watched any more OTH as I am in love with James' character he he miss you and Carly loads  xx</t>
  </si>
  <si>
    <t xml:space="preserve">Good morning everybody. The weather is a let down 2day as per yesterday. It's been raining all weekend. </t>
  </si>
  <si>
    <t>mitchjoel</t>
  </si>
  <si>
    <t>@Kristu_Du It's not just you. I saw some other's as well. I was worried people thought BookCamp was today  #bcto09</t>
  </si>
  <si>
    <t xml:space="preserve">     sry matt 2 hear that (</t>
  </si>
  <si>
    <t>victorliew</t>
  </si>
  <si>
    <t xml:space="preserve">@robertcslim No curry puff. Joji is closed for the W/E </t>
  </si>
  <si>
    <t>MirandaMassacre</t>
  </si>
  <si>
    <t>@suprach fell asleep next to me last night. I wish I could say I fell asleep next to her also.  Waiting for my dad to pick me up.</t>
  </si>
  <si>
    <t>d4wnmelissa</t>
  </si>
  <si>
    <t xml:space="preserve">well, matthew drowned and is dead.  i really don't know how i feel about it.  happened fri.  richard was so upset when he called </t>
  </si>
  <si>
    <t>Deaths in Mexico day-care fire rise to 38 children ..  why this happened</t>
  </si>
  <si>
    <t>loubearlola</t>
  </si>
  <si>
    <t xml:space="preserve">headache city. not loves it! </t>
  </si>
  <si>
    <t>arashothman</t>
  </si>
  <si>
    <t xml:space="preserve">double blow for me. 1. bro's leaving singapore for a year.. 2. she's gone </t>
  </si>
  <si>
    <t>roelief</t>
  </si>
  <si>
    <t xml:space="preserve">only 19 more weeks to go, so much to do, so little time </t>
  </si>
  <si>
    <t>Debating if I want to go to church today. Sad but true. Im so tired/sleepy!  S*D*P* &amp;amp; T*K*K*</t>
  </si>
  <si>
    <t xml:space="preserve">Waking up is hard to do when you want to sleep in. </t>
  </si>
  <si>
    <t>Emmster97</t>
  </si>
  <si>
    <t xml:space="preserve">I am just a wake now, I feel horribile. </t>
  </si>
  <si>
    <t xml:space="preserve">@whoisdjspecialk I gotta work tomoz... Wak!!! So im not doing anything </t>
  </si>
  <si>
    <t xml:space="preserve">boredom  makes you do retarded things ....i feel sorry for myself </t>
  </si>
  <si>
    <t>drumroadster</t>
  </si>
  <si>
    <t xml:space="preserve">stuck home with a cold, it sucks </t>
  </si>
  <si>
    <t>@camera_obscura @andrev they..look..so..damn..comfy..and..so..damn..cute  taze me now, please?</t>
  </si>
  <si>
    <t xml:space="preserve">Also, my arm kills. I completely forgot about the exhibition @ 10, so got there at 11 and had to hammer in my photo's in at superspeed </t>
  </si>
  <si>
    <t>signalsfromthe_</t>
  </si>
  <si>
    <t xml:space="preserve">I'm so tired my back hurts. </t>
  </si>
  <si>
    <t>suryak</t>
  </si>
  <si>
    <t xml:space="preserve">OMG...ticket not confirmed....dunno how to travel to chennai </t>
  </si>
  <si>
    <t xml:space="preserve">ouchhh! my head hurts after wacking my head of my friends table last night!  got a huge egg shaped lump as my wound </t>
  </si>
  <si>
    <t xml:space="preserve">fed should win. I miss my rafa </t>
  </si>
  <si>
    <t>SarahBestBailey</t>
  </si>
  <si>
    <t xml:space="preserve">Up way to early </t>
  </si>
  <si>
    <t>@ThePurplePurler Bye lady. We shall miss you this week.  *weeps into hangover tea* xxx</t>
  </si>
  <si>
    <t xml:space="preserve">my toes got stuck under the door as i was closing it. i walk funny now </t>
  </si>
  <si>
    <t>EmmaChong</t>
  </si>
  <si>
    <t>I want/need a job...oh man  anyone know anywhere?</t>
  </si>
  <si>
    <t>So sad: I missed tonites ep of rove @rove1974  I kept saying all week 'must watch rove, must watch rove' then forgot.</t>
  </si>
  <si>
    <t>@rustyrockets i think, mr brand, that u at least owe us a few tweets after abandoning us uk girlies for LA  xx</t>
  </si>
  <si>
    <t xml:space="preserve">I might have a flutter on Gordon leaving office by midnight June 13th. Odds are 9/4. If I were brave I'd stick Â£20k on it. A tenner it is </t>
  </si>
  <si>
    <t>rebeccabatty</t>
  </si>
  <si>
    <t>@brittneygirl no epic week for me.  I miss you even more now. Hope you got there safely. &amp;lt;3</t>
  </si>
  <si>
    <t>ParisFielder</t>
  </si>
  <si>
    <t xml:space="preserve">is listening to Beyonce and is sad about the horrible weather in England today </t>
  </si>
  <si>
    <t>Jasminxoxo</t>
  </si>
  <si>
    <t>i miss someone very badly.  â™¥</t>
  </si>
  <si>
    <t>FoolishHeart_</t>
  </si>
  <si>
    <t xml:space="preserve">doing nothing .. tiredd </t>
  </si>
  <si>
    <t>im quite upset  no more lct, or p.e? why am i so stupid lol. kerrie, i'll miss lct  woah, mac argument again!charlene still being a fud?</t>
  </si>
  <si>
    <t>@katiedidituk i wish i could but i have the next Budgetmeeting in August  Damn. Hope you have soo much fun!!! Team UK rocks</t>
  </si>
  <si>
    <t>@JKMurphy7 awwwww,  it will be alright trust me.</t>
  </si>
  <si>
    <t>faaaiiilll, its a demo version  its dead sexy as well &amp;lt;/3</t>
  </si>
  <si>
    <t>haileybrooke32</t>
  </si>
  <si>
    <t xml:space="preserve">I ruin everything. And not the door is closing. Does that mean one will open up? </t>
  </si>
  <si>
    <t xml:space="preserve">No sleep for no reason, didn't even go out n now I gotta go w @lusciiousjean to visit her brother upstate... Too tired for alla this </t>
  </si>
  <si>
    <t xml:space="preserve">red-lipstick stained. it just won't shift </t>
  </si>
  <si>
    <t>hannah_95</t>
  </si>
  <si>
    <t xml:space="preserve">I'm fed up of the rain this weekend </t>
  </si>
  <si>
    <t>yikhoong89</t>
  </si>
  <si>
    <t xml:space="preserve">i am dizzy, i have 2 posters and 1 assignment to go .... </t>
  </si>
  <si>
    <t>@work  im so tired what a long day</t>
  </si>
  <si>
    <t>@blogTV You Lie!!! :L I Love Da Site But The Mods Dont Actually Broadcast  We Were All Very Dissapointed</t>
  </si>
  <si>
    <t xml:space="preserve">@guera hmm, sounds like my recent purchase of a drier ( dryer ? ) might have yet another use .. never thought about nits </t>
  </si>
  <si>
    <t xml:space="preserve">@jonnyroadley the picture was a misaligned and the apple tv wasn't very happy with it </t>
  </si>
  <si>
    <t xml:space="preserve">@ohhaikelly awww that's so mean </t>
  </si>
  <si>
    <t>naomimay</t>
  </si>
  <si>
    <t xml:space="preserve">last nite i found out my sis in law has cirvical cancer </t>
  </si>
  <si>
    <t>organic_love</t>
  </si>
  <si>
    <t xml:space="preserve">really hates mornings when you wake up...and all you want to do is sleep...but for some strange reason..you cant. </t>
  </si>
  <si>
    <t>Milliepants</t>
  </si>
  <si>
    <t>HEy Worldz!  I iz back!!  And so is da damn clawz clippers.   I could have sworn my last hiding place was teh awesomes!</t>
  </si>
  <si>
    <t>FlameGoddessLee</t>
  </si>
  <si>
    <t xml:space="preserve">Party last night was off the hook! Wholesome family fire entertainment and trapeze stuff! I love my friends! &amp;amp; will miss Kate </t>
  </si>
  <si>
    <t xml:space="preserve">I'm not in the mood to reply their wall ,sorry </t>
  </si>
  <si>
    <t>@Owlsensei Oh its just a confuse attack  More piccies of PSO here btw: http://tinyurl.com/o9vu6o</t>
  </si>
  <si>
    <t xml:space="preserve">my body is playing up. please don't be sick. it's just not the time </t>
  </si>
  <si>
    <t xml:space="preserve">@RANDIBORDEN loved seeing you last night..sad you had to leave early </t>
  </si>
  <si>
    <t>av_joey</t>
  </si>
  <si>
    <t xml:space="preserve">Just saw 2 black cats </t>
  </si>
  <si>
    <t>Going on the hampster wheel ride 4 times really bruises thy body  xx</t>
  </si>
  <si>
    <t>Lil_Devil1987</t>
  </si>
  <si>
    <t xml:space="preserve">Is havin a stressed out day </t>
  </si>
  <si>
    <t>mor_kaskas</t>
  </si>
  <si>
    <t>60 in qui in history ,  , there are one person in the world that think just like you</t>
  </si>
  <si>
    <t>tomwilliamsway</t>
  </si>
  <si>
    <t xml:space="preserve">not very happy to say the least! nursing the biggest hangover EVER and revising for tomorrows exams </t>
  </si>
  <si>
    <t>@stephintoronto     I'm sending you healing thoughts,</t>
  </si>
  <si>
    <t>onijai</t>
  </si>
  <si>
    <t xml:space="preserve">@el_koze I'll have you know I'm a nice freakshit. </t>
  </si>
  <si>
    <t>mintred</t>
  </si>
  <si>
    <t xml:space="preserve">@stormingways Have you left Sydney already?! </t>
  </si>
  <si>
    <t>0nLii</t>
  </si>
  <si>
    <t xml:space="preserve">hey felaaz... so tomorrow i will go to school... my holidays are over and I'm so sad. here in germay all things are boring </t>
  </si>
  <si>
    <t xml:space="preserve">@lacestockings Well it's not *pissing* it down anymore, which is something. But it's a bit meh </t>
  </si>
  <si>
    <t xml:space="preserve">@Christian_Rocha i miss u!!!!! </t>
  </si>
  <si>
    <t xml:space="preserve">my ipod froze. whilst playing shut me up...its funny...but now it won't un-freeze </t>
  </si>
  <si>
    <t>PIASTANCHINA</t>
  </si>
  <si>
    <t xml:space="preserve">oh no! i got a spot. thought i had overcome my beer allergy... </t>
  </si>
  <si>
    <t xml:space="preserve">I should have told Jordan to tweet his way onto the plane </t>
  </si>
  <si>
    <t>lily0f7h3meadow</t>
  </si>
  <si>
    <t xml:space="preserve">Wishing you ppl who are still in the area came to Summit! I miss you! </t>
  </si>
  <si>
    <t xml:space="preserve">Just finished the whole DragonBall Z saga - that took far too long, IMO. AND THE ENDING WAS STUPID. </t>
  </si>
  <si>
    <t xml:space="preserve">no word from the parents yet... i hope they'r ok!! </t>
  </si>
  <si>
    <t xml:space="preserve">@MsNThrope ha! I saw that but then a squirrel ran by my window and well...I guess I will never know </t>
  </si>
  <si>
    <t xml:space="preserve">I was wrong. i thought i have moved on </t>
  </si>
  <si>
    <t xml:space="preserve">@SunnyCryAlice it takes a while it took mines a day to work. </t>
  </si>
  <si>
    <t xml:space="preserve">I suppose I should get to work now. Dun wanna. Wanna sleep. Wanna stop being sick </t>
  </si>
  <si>
    <t>sergeiserj</t>
  </si>
  <si>
    <t xml:space="preserve">I'll be gone for a day or two. Another arduous enrollment in UP starts in a few hours. </t>
  </si>
  <si>
    <t>glaaadz</t>
  </si>
  <si>
    <t>says shocks, laki ng binaba ng KP ko  http://plurk.com/p/z2rde</t>
  </si>
  <si>
    <t>MolceMrt</t>
  </si>
  <si>
    <t xml:space="preserve">what a beautiful life you have @aulianaindira </t>
  </si>
  <si>
    <t>SienaJackson</t>
  </si>
  <si>
    <t>I just woke up, it's 5 am  I thought the house was falling down. I put my change + $20, gave me $51.48 now, woohoo, saving 4 State Con.!</t>
  </si>
  <si>
    <t>Tripple_P</t>
  </si>
  <si>
    <t xml:space="preserve">cold shower... </t>
  </si>
  <si>
    <t xml:space="preserve">@Jordan23Capp Working on a public holiday! shame... Friday nite Cristal ok havent seen you ina minute </t>
  </si>
  <si>
    <t>MissBfabulous</t>
  </si>
  <si>
    <t xml:space="preserve">Ok so I just made it home hoped in the shower and it's almost time to get ready for church. I hope my mom isn't pissed. </t>
  </si>
  <si>
    <t>ExecSoren</t>
  </si>
  <si>
    <t>flight to LA delayed.  Due in at 1pm now.</t>
  </si>
  <si>
    <t xml:space="preserve">Wishing I could go to church.... </t>
  </si>
  <si>
    <t xml:space="preserve">@Shadez @b50 I agree. I am really disappointed that you think like that. </t>
  </si>
  <si>
    <t>@claudia_TT big eoghan quigg is supporting westlife  i wish it was the macs, its more fun lol</t>
  </si>
  <si>
    <t>@rhiannjeffrey NO WAYYYYYYYYY! Im jelousssss  i want to goo! kasabian are on too! who you going with?x</t>
  </si>
  <si>
    <t>bluion</t>
  </si>
  <si>
    <t xml:space="preserve">@micamonkey yeah they did! but i've been tardy and haven't called them yet. totally my bad </t>
  </si>
  <si>
    <t>sylviamatic</t>
  </si>
  <si>
    <t xml:space="preserve">At work until 430 or so. My neck hurts. Booo </t>
  </si>
  <si>
    <t xml:space="preserve">@danielshockk hahaha aw your so mean </t>
  </si>
  <si>
    <t>conorose</t>
  </si>
  <si>
    <t xml:space="preserve">@myhocuspocus wish i cud join ya hun </t>
  </si>
  <si>
    <t xml:space="preserve">Had smoked salmon &amp;amp; rocket penne for dinner, unfortunately didn't taste as good as it sounds </t>
  </si>
  <si>
    <t xml:space="preserve">@ceggs Oh now really. </t>
  </si>
  <si>
    <t>srennalls</t>
  </si>
  <si>
    <t xml:space="preserve">having a break from that advancing physics </t>
  </si>
  <si>
    <t xml:space="preserve">footy was fun! ahh have to study now </t>
  </si>
  <si>
    <t xml:space="preserve">If only I could be like them , </t>
  </si>
  <si>
    <t xml:space="preserve">@TashaSelf Yeah not fun, ooh good luck!! Apparently everyone is supposed to be back in school tomorrow </t>
  </si>
  <si>
    <t xml:space="preserve">in for a long ass day.. then back to the courthouse tomorrow! I'mma miss you today dollface </t>
  </si>
  <si>
    <t>Hahadydy</t>
  </si>
  <si>
    <t xml:space="preserve">Call of duty...attending wedding @ pac place. Rather be @ home sleepinggg </t>
  </si>
  <si>
    <t xml:space="preserve">gonna miss my fam.. especially the grandparents... </t>
  </si>
  <si>
    <t xml:space="preserve">@hollemo are you going to be ok? </t>
  </si>
  <si>
    <t>stoebedanielle</t>
  </si>
  <si>
    <t xml:space="preserve">@djakemcpherson o my gosh what happened </t>
  </si>
  <si>
    <t>Butt_ler</t>
  </si>
  <si>
    <t xml:space="preserve">@JessieOnline o it could  he might be like your my dream girl  o but wait  you have a cold </t>
  </si>
  <si>
    <t>@mini_manfa Hiya hunni, sorry havnt been on much, think I have broncitus again!  xx</t>
  </si>
  <si>
    <t>@justads That's the bad sort of warm and salty.  *kisses you better*</t>
  </si>
  <si>
    <t>befanny</t>
  </si>
  <si>
    <t>@ffsben but still  it makes me feel unloved</t>
  </si>
  <si>
    <t>tedlt</t>
  </si>
  <si>
    <t xml:space="preserve">@ch3x why most nokia phones these days easily breaks only after a year or two? </t>
  </si>
  <si>
    <t>iviktu</t>
  </si>
  <si>
    <t xml:space="preserve">learning but i dont mind. probably today i like 'cause today's boring day... </t>
  </si>
  <si>
    <t xml:space="preserve">Wow, MASSIVE hail storm. It broke bits off the bedroom window! </t>
  </si>
  <si>
    <t>MissLMWilson</t>
  </si>
  <si>
    <t xml:space="preserve">cannot believe that kym and kris kardashian are goin2 c britney and i saw her last night !!! </t>
  </si>
  <si>
    <t xml:space="preserve">just did the race for life. i think i might die. blisters everywhere </t>
  </si>
  <si>
    <t xml:space="preserve">@Mangowe My singing is that bad...they may turn their attentions on me </t>
  </si>
  <si>
    <t xml:space="preserve">@sarahhh3 aww what a pity, haha nah i will miss you </t>
  </si>
  <si>
    <t xml:space="preserve">Aww I did bad on the bio practice exam </t>
  </si>
  <si>
    <t>addicted_eleven</t>
  </si>
  <si>
    <t>grabe ang dami ko pang dapat gwin. err! goodbye people!   (bye) http://plurk.com/p/z2rrv</t>
  </si>
  <si>
    <t>That last caller didn't last for this song he was lucky to make it half way even   c'mon... just ONE decent l... â™« http://blip.fm/~7shx0</t>
  </si>
  <si>
    <t>Only slept four hours  Couldn't fall asleep last night</t>
  </si>
  <si>
    <t xml:space="preserve">@Hilary_W Wow.  How do you invent Tizer? It's such a random drink.  No, sadly I don't get lots of free mints. </t>
  </si>
  <si>
    <t xml:space="preserve">i haven't seen him for 6 weeks now.. i miss him so bad. </t>
  </si>
  <si>
    <t>@quesmoney  they jus didn't wanna feed me then..</t>
  </si>
  <si>
    <t>benschell</t>
  </si>
  <si>
    <t xml:space="preserve">Good times last night. Thanks @Caitielin34 and @jcw5002 for hosting. Too bad Robby thinks I'm racist </t>
  </si>
  <si>
    <t>electroblister</t>
  </si>
  <si>
    <t xml:space="preserve">it's like a million years since i missed you so badly </t>
  </si>
  <si>
    <t>Tennear</t>
  </si>
  <si>
    <t>OMG  i think Ive forgotten how to draw!!!! :'( -cries-</t>
  </si>
  <si>
    <t xml:space="preserve">Our only rides home were one at 6 a.m and one at 7 p.m. I effing work at 5 p.m Needless to say, I'm freaking tired </t>
  </si>
  <si>
    <t xml:space="preserve">@clubforce thats not good </t>
  </si>
  <si>
    <t>uh oh @bogwhoppit 's turn to be locked out!  Will join us laterz when twitter allows  xx</t>
  </si>
  <si>
    <t>fayeheartsworld</t>
  </si>
  <si>
    <t xml:space="preserve">@sarah1491 I know i still dont understand </t>
  </si>
  <si>
    <t>Hotnik203</t>
  </si>
  <si>
    <t>up early, trust worthy, like a nine that bust early!!!! yes Im up! wishong i was goin to summer jam!  let me kno how it is twitterers</t>
  </si>
  <si>
    <t>@kerrylouisexxx aw man, i wont be here  i move in to la in august, so i'm sure i'll see you and your big tits around after that ha.</t>
  </si>
  <si>
    <t>supremes</t>
  </si>
  <si>
    <t xml:space="preserve">@chrlttgrc wish you'd had it done on saturday &amp;amp; were sharing my hunger </t>
  </si>
  <si>
    <t>@richontwitter I am so sorry   We ended up at los locos to dance and I checked my bag in right away so had no Twitter! Next time! xx</t>
  </si>
  <si>
    <t xml:space="preserve">off to work until 4 so tired. &amp;amp; this week starts my 2 summer classes. 1 online one up @ school on tues&amp;amp;thurs nights. there goes my summer </t>
  </si>
  <si>
    <t xml:space="preserve">and i find it interesting i can't hear any of them. either my handsfree is borked on silent or they ALL are not talking to me </t>
  </si>
  <si>
    <t xml:space="preserve">Well back to work I suppose </t>
  </si>
  <si>
    <t>jacks1234</t>
  </si>
  <si>
    <t>@HariSian  I do... But i have not been to the Libary since I got it done...  prob tomorow though!</t>
  </si>
  <si>
    <t xml:space="preserve">@munnerley I learned about Google Wave.  Looks amazing.  Also, I can't figure out how I can add you on survey gizmo.  I am a dumb dumb </t>
  </si>
  <si>
    <t xml:space="preserve">forgot to take off my skittles makeup. i don't wanna take it off </t>
  </si>
  <si>
    <t xml:space="preserve">With my baby!! But he's off to barcelona tmrw </t>
  </si>
  <si>
    <t>F1TailPipe_com</t>
  </si>
  <si>
    <t xml:space="preserve">@BritsOnPole Yeah, but England aren't on till 5ish I think.  Can't be worse that the Holland game </t>
  </si>
  <si>
    <t>Exiledblog</t>
  </si>
  <si>
    <t xml:space="preserve">@MsNastee awww LOL btw 1 vs 100 still not available in the E.U. </t>
  </si>
  <si>
    <t>JennaVicious</t>
  </si>
  <si>
    <t xml:space="preserve">I'm stoked my hubby is coming home today! I was unable to go camiping with them. </t>
  </si>
  <si>
    <t>baseballyouth</t>
  </si>
  <si>
    <t>west tour... rain rain go away, now we can't set up today!   tournament is cancelled! sad day!</t>
  </si>
  <si>
    <t xml:space="preserve">xiaozhu still haven't come out </t>
  </si>
  <si>
    <t xml:space="preserve">addicted to this facebook game, elenas fault. argh michaels beating me </t>
  </si>
  <si>
    <t xml:space="preserve">@purplechar BOOOOO </t>
  </si>
  <si>
    <t>debbeeee</t>
  </si>
  <si>
    <t xml:space="preserve">i need to learn how to gain some EQ.  </t>
  </si>
  <si>
    <t>took it off  night twitter.</t>
  </si>
  <si>
    <t xml:space="preserve">@AmesIsTheName You still visiting the park in the rain?I may have to wait until later to join you,food shopping got in the way of reading </t>
  </si>
  <si>
    <t xml:space="preserve">Looks like I've got a dead pixel on my iMac </t>
  </si>
  <si>
    <t>tallyhallic</t>
  </si>
  <si>
    <t xml:space="preserve">Just saw a cruise ship by the pier..missing soph year trip to the bahamas </t>
  </si>
  <si>
    <t>meganjoyL</t>
  </si>
  <si>
    <t xml:space="preserve">Having high fever... </t>
  </si>
  <si>
    <t>Bored of Facebook now. Nothing is happening.  What to do for half an hour...</t>
  </si>
  <si>
    <t>It's 5:30am... this isn't good.  Haha xD</t>
  </si>
  <si>
    <t>descend</t>
  </si>
  <si>
    <t xml:space="preserve">having major probs with my pc and graphics card </t>
  </si>
  <si>
    <t xml:space="preserve">Fuuuuuuuuuuuck </t>
  </si>
  <si>
    <t xml:space="preserve">I think I may purchase a real Flickr account, I'm out of room </t>
  </si>
  <si>
    <t>KerlinThiang</t>
  </si>
  <si>
    <t xml:space="preserve">Playing Restanrant City currently, in need of 3 tomatos </t>
  </si>
  <si>
    <t>leilaann3</t>
  </si>
  <si>
    <t xml:space="preserve">BR here I come! Meh </t>
  </si>
  <si>
    <t xml:space="preserve">Last day at the beach, Robbie prob. wants to kill me cause I've woke up this early, but I'm gonna milk it for all its worth. Just hours. </t>
  </si>
  <si>
    <t>AdamLaChance01</t>
  </si>
  <si>
    <t xml:space="preserve">Just got up... Gotta go 2 church. And I could have NOT gone to my dad's boat AND gone to mass light night! Sermons...so...long... </t>
  </si>
  <si>
    <t>Cramping  Sux bein a girl sumtimes!</t>
  </si>
  <si>
    <t>ckswartwood</t>
  </si>
  <si>
    <t>10 hour days &amp;amp; 4 hours of sleep makes me with I would have known about B's sleeping pill a bit earlier  I'm gonna hate life today lol</t>
  </si>
  <si>
    <t>RachelSTS</t>
  </si>
  <si>
    <t xml:space="preserve">I hate exams !! </t>
  </si>
  <si>
    <t>maegandotcom</t>
  </si>
  <si>
    <t xml:space="preserve">My baby has a cold. No bueno </t>
  </si>
  <si>
    <t xml:space="preserve">today is a very sad day. My trusty blue Skechers may have to be retired for they are leaking *sobs* I have lived in them for 7 years! </t>
  </si>
  <si>
    <t>_veritie</t>
  </si>
  <si>
    <t>is revising for latin litriture tomorrow.   someone do something to make me happyyyy.</t>
  </si>
  <si>
    <t xml:space="preserve">i wanna go out! </t>
  </si>
  <si>
    <t>@kellysays Â¬_Â¬ stop spammmming my twitttter with tumblr updatesss  ahahaha</t>
  </si>
  <si>
    <t xml:space="preserve">@thekelliejane You're way sweet. And yes I heart Recoil </t>
  </si>
  <si>
    <t>LilyJobe</t>
  </si>
  <si>
    <t xml:space="preserve">is doin an english essay </t>
  </si>
  <si>
    <t>gen_nerd</t>
  </si>
  <si>
    <t>@TarynSouthern where did you find the HER energy?  I used to get them at a stand in the Americana, but they are now gone    Love them!</t>
  </si>
  <si>
    <t>MissGlenny</t>
  </si>
  <si>
    <t>At My Internship, Got 1 Hours 2 go..  But something unusual happend 2day,  a Dutch Celeb is here on our WARD, visiting his daddy..</t>
  </si>
  <si>
    <t xml:space="preserve">@joebottherobot aww, you mancated without me </t>
  </si>
  <si>
    <t>@IvanaE  i'm not at home till friday.. have fun.</t>
  </si>
  <si>
    <t>tomlittle</t>
  </si>
  <si>
    <t xml:space="preserve">i wish i was in the sun </t>
  </si>
  <si>
    <t>@snowboarder61  r u finally bACK</t>
  </si>
  <si>
    <t>vikkiruby</t>
  </si>
  <si>
    <t xml:space="preserve">mama robin was not fiesty enough....her nest is empty </t>
  </si>
  <si>
    <t>LishaDaRealist</t>
  </si>
  <si>
    <t xml:space="preserve">I got the sims 3 I gotta wait to play tho I dont have enough space on my pc yet..I heard its freezin on some tho... </t>
  </si>
  <si>
    <t>GwynnieGolden</t>
  </si>
  <si>
    <t xml:space="preserve">I'm so so so so so so bored.   </t>
  </si>
  <si>
    <t>myrrh1683</t>
  </si>
  <si>
    <t xml:space="preserve">why couldnt people sleep last night?? i slept fairly well...sorry you all did not </t>
  </si>
  <si>
    <t xml:space="preserve">obliged to drink cranberry juice b/c of UTI. </t>
  </si>
  <si>
    <t xml:space="preserve">@rachcunningham1 me too...... </t>
  </si>
  <si>
    <t>AapkiRakhi</t>
  </si>
  <si>
    <t xml:space="preserve">Wow!! I love delhites!! They have sent the maximum no of profiles.. Mumbai and Lucknow follow suit!! Thank you all!! M busy shortlisting </t>
  </si>
  <si>
    <t>fangsalot</t>
  </si>
  <si>
    <t xml:space="preserve">Too short notice... bummer. </t>
  </si>
  <si>
    <t>Pyrothesis1</t>
  </si>
  <si>
    <t xml:space="preserve">soooooo bored there's noonw here, everyone's gone home for summer </t>
  </si>
  <si>
    <t xml:space="preserve">@helloimhannah POO. I wish @owlcity would answer me just once. </t>
  </si>
  <si>
    <t xml:space="preserve">@Drifter0658 Alex? Have you write your answer? I need it ASAP! </t>
  </si>
  <si>
    <t>Nitro2wat</t>
  </si>
  <si>
    <t>tummy hurts..  Wish mom could sleep. Wish I could sleep. Baby is 4 months and trying to walk. Im excited. Found ALL old baby pics of Kota.</t>
  </si>
  <si>
    <t>@saintnicholasj a bit of a problem with that... you Live in America i live in Scotland  if you come here we will play lol</t>
  </si>
  <si>
    <t xml:space="preserve">another long day of work in store. sweet </t>
  </si>
  <si>
    <t>mimi_style</t>
  </si>
  <si>
    <t>Dear Atlanta airport, Your 3hr layovers are the opposite of the bizness. Once again, I loathe you  That is all. XO, Mimi</t>
  </si>
  <si>
    <t xml:space="preserve">work is killing meeee! 3.5hours to gooooo </t>
  </si>
  <si>
    <t xml:space="preserve">blinder of a weekend! can tell it was good cause i feel TERRIBLE today </t>
  </si>
  <si>
    <t xml:space="preserve">Home alone for 2 weeks cos the entire family is leaving for NYC at midnight tonight </t>
  </si>
  <si>
    <t xml:space="preserve">Really worried </t>
  </si>
  <si>
    <t xml:space="preserve">keep looking at my evo photo &amp;amp; being happy, then sad it's over </t>
  </si>
  <si>
    <t xml:space="preserve">Beyonce concert 2nite! and im not going </t>
  </si>
  <si>
    <t xml:space="preserve">My gum is bleeding. </t>
  </si>
  <si>
    <t>pbruhl</t>
  </si>
  <si>
    <t xml:space="preserve">Sun is shining,the weather is sweet! So how come I'm inside workin ... </t>
  </si>
  <si>
    <t xml:space="preserve">@randomflowers lol, things could get worse for you depending on the result of Super Villians pit stop </t>
  </si>
  <si>
    <t>LilMissJeannie</t>
  </si>
  <si>
    <t xml:space="preserve">@jooeeeyyyy pffft. stupid lam fong. haha.sorry cant teman you today </t>
  </si>
  <si>
    <t xml:space="preserve">i miss my boyfriend? oweh </t>
  </si>
  <si>
    <t xml:space="preserve">guess im done online. about to fix some breakfast and iron clothes for the day. </t>
  </si>
  <si>
    <t xml:space="preserve">@quinland   There Performing cause i can remember reading it somewhere </t>
  </si>
  <si>
    <t>Success! I don't feel like crap  though I do *look* like crap thanks to this sunburn  hoping it fades soon!!!</t>
  </si>
  <si>
    <t xml:space="preserve">Too short of a notice... bummer. </t>
  </si>
  <si>
    <t>ACSarahAC</t>
  </si>
  <si>
    <t xml:space="preserve">Sad that my favourite bangle broke. Trent gave it to me about 11 1/2 years ago and I've worn it nearly every day since then. But, no more </t>
  </si>
  <si>
    <t>Shelly824</t>
  </si>
  <si>
    <t>is at her last dance recital everrr  ...S1DC &amp;lt;3!</t>
  </si>
  <si>
    <t>@Steeffie oh no  I know how you feel... its not good</t>
  </si>
  <si>
    <t xml:space="preserve">I'm Monophobic, someone talk to me </t>
  </si>
  <si>
    <t>@Fi_Tayler hey bub tryin Ezy Dvd tomorrow BigW had it advertised in there cat but sold out already  have you started to watch it ? xoxo</t>
  </si>
  <si>
    <t>Lenum99</t>
  </si>
  <si>
    <t xml:space="preserve">Making Homework </t>
  </si>
  <si>
    <t>Missing san francisco already *sigh* I wish I had more time there  http://myloc.me/2Ukp</t>
  </si>
  <si>
    <t>noleedane</t>
  </si>
  <si>
    <t xml:space="preserve">leaving Rome today </t>
  </si>
  <si>
    <t>luirec66</t>
  </si>
  <si>
    <t xml:space="preserve">@auscoder my provider have hidden me statistics! </t>
  </si>
  <si>
    <t>nuicyrus</t>
  </si>
  <si>
    <t>just he could make me fall in love,but he also make me hurt  Miss you</t>
  </si>
  <si>
    <t>willowdaisy</t>
  </si>
  <si>
    <t>I want to go to bingo today but no one wants to come  Anyone interested? 5:30 in Abington.</t>
  </si>
  <si>
    <t>JanxD</t>
  </si>
  <si>
    <t xml:space="preserve">hmmm... I dont know what to do </t>
  </si>
  <si>
    <t xml:space="preserve">@adamgoswell tonight. And I'm at work from 1515. So from 2100 I can't go online at all </t>
  </si>
  <si>
    <t>MitchMilbourn</t>
  </si>
  <si>
    <t xml:space="preserve">feels like death this afternoon... think i had too much sleep </t>
  </si>
  <si>
    <t>says oh no, I'm not going to be able to go shooting this year, damn  http://plurk.com/p/z2t2a</t>
  </si>
  <si>
    <t>kateefairy</t>
  </si>
  <si>
    <t xml:space="preserve">im so so bored right now </t>
  </si>
  <si>
    <t>Shellys gone home  - Milton revision to get on with for tomorrow..</t>
  </si>
  <si>
    <t xml:space="preserve">@TearsAndRane I miss school  look at the bright side! at least you're not bitter yet. </t>
  </si>
  <si>
    <t>TSFRJ</t>
  </si>
  <si>
    <t xml:space="preserve">@Mm_Sackgirl oh now not a jaws dlc pack </t>
  </si>
  <si>
    <t xml:space="preserve">@JAMILInRealLife I **hate** waking up that early... but six days a week, I have no choice </t>
  </si>
  <si>
    <t>sweetgem29</t>
  </si>
  <si>
    <t xml:space="preserve">I pity my sweetie for doing household chores...I wish I was there to help him... I am missing him so much! </t>
  </si>
  <si>
    <t xml:space="preserve">Climbing done. Managed a 6a after a false start. Exhausted and still ill </t>
  </si>
  <si>
    <t>Whoops, MW behind RK  #f1 #maxout</t>
  </si>
  <si>
    <t>kriskris2690</t>
  </si>
  <si>
    <t>So so so tired  i feel like im dying or something. Getting ready nd off to work. Ugh</t>
  </si>
  <si>
    <t xml:space="preserve">i'm fucking hungry, but i'm too lazy to go out &amp;amp; buy something... there's nothing to eat here </t>
  </si>
  <si>
    <t xml:space="preserve">really has had a shiity week! n just when I thought it couldnt get any worse..I'm told of a death in the family! </t>
  </si>
  <si>
    <t>mod4</t>
  </si>
  <si>
    <t xml:space="preserve">Suffering from shin splints due to poor shoe choice Friday on the treadmill </t>
  </si>
  <si>
    <t xml:space="preserve">what a gr8 nite we had last nite  all my aunts and family our NUTS  sun back out the day wooooo i want 2 go 2 tk1 but no1 will go </t>
  </si>
  <si>
    <t>PirateCraig</t>
  </si>
  <si>
    <t xml:space="preserve">Is planning a quick pint with the oasis going rable in a bit , then looking for a gym , rubbish </t>
  </si>
  <si>
    <t>barneywsm</t>
  </si>
  <si>
    <t xml:space="preserve">hail in weston-super-mare ... </t>
  </si>
  <si>
    <t>17rajan15</t>
  </si>
  <si>
    <t xml:space="preserve">tomorrow is the 1st day of or last year in high school ahhmmppp.... </t>
  </si>
  <si>
    <t xml:space="preserve">@DeryJane Fantastic, amazing, brilliant and I wish it wasn't over </t>
  </si>
  <si>
    <t xml:space="preserve">On Loch Bhrusda to Cumbrae, Loch Shira  broken down again </t>
  </si>
  <si>
    <t xml:space="preserve">gah. i have to suffer while my sister attempts to &amp;quot;play&amp;quot; the guitar. </t>
  </si>
  <si>
    <t>leanne_babiixox</t>
  </si>
  <si>
    <t>msavanis</t>
  </si>
  <si>
    <t xml:space="preserve">Made it through a complete soccer game today. Good to be back. We lost though </t>
  </si>
  <si>
    <t xml:space="preserve">I have such a brilliant idea for a blog.  Watch this space.. But now I have to get back to studying.  Fuckit. </t>
  </si>
  <si>
    <t>UhHuhJenny</t>
  </si>
  <si>
    <t>@_Tweek Omg XD I didn't know you sold eggs! Me too  I wanna see you soon!</t>
  </si>
  <si>
    <t>skywatkins7</t>
  </si>
  <si>
    <t>i want to see my tweet on the screen  #mw2</t>
  </si>
  <si>
    <t>KathleenKaz</t>
  </si>
  <si>
    <t xml:space="preserve">Anyone know when and how to cut out night feedings?  Not sure whether he is really hungry or wants to comfort suck....mama is spent </t>
  </si>
  <si>
    <t>binaolsen</t>
  </si>
  <si>
    <t xml:space="preserve">I think I drinked too much soda </t>
  </si>
  <si>
    <t>AmandaBoop</t>
  </si>
  <si>
    <t xml:space="preserve">At work since 8am. It sucks. Think'll be here ages. Too much to do </t>
  </si>
  <si>
    <t xml:space="preserve">whoops, wrong, i forgot to mention merlin, he had no room to fit </t>
  </si>
  <si>
    <t>xosaskiaox</t>
  </si>
  <si>
    <t>i'm so sick of school, I want to stay off.  I really want to explore daily booth more. Before i jump on another bandwagon x</t>
  </si>
  <si>
    <t xml:space="preserve">is going back out to shovel mulch </t>
  </si>
  <si>
    <t xml:space="preserve">These two weaks were to short! WAY to short </t>
  </si>
  <si>
    <t xml:space="preserve">Asta is since wednesday so peculiar. Looks like she's lovesick for the neighboursdog. </t>
  </si>
  <si>
    <t>Tht angel person scares me  x</t>
  </si>
  <si>
    <t>NataliieeJayne</t>
  </si>
  <si>
    <t xml:space="preserve">is revising for maths test tomorrow , JOY </t>
  </si>
  <si>
    <t>thinks that her house is depressingly silent. intensifying the graveness of the LOOMING EXAMS! argh!  http://plurk.com/p/z2td9</t>
  </si>
  <si>
    <t>my throat feels like someone is actually ripping it out really slowly.  so sore.</t>
  </si>
  <si>
    <t>@Motraylie  but i have to do more homework lol</t>
  </si>
  <si>
    <t>_Beeks</t>
  </si>
  <si>
    <t xml:space="preserve">Fuck this shit...lemme go back to beddddd </t>
  </si>
  <si>
    <t>Etkar</t>
  </si>
  <si>
    <t xml:space="preserve">@vickycornell @chriscornell I asked the VPRO if Chris' show was up somewhere with a full video show. They said no, cos it wasnt allowed </t>
  </si>
  <si>
    <t xml:space="preserve">@bigkini ì €ìš”. i don't have any friends. ahhhhh it totally makes sense why i am on twitter   </t>
  </si>
  <si>
    <t xml:space="preserve">Official Gibson Trophy Guitar has emerged as the most recognizable -- &amp;amp; 1 of the most coveted trophies in  entire realm of motor racing. </t>
  </si>
  <si>
    <t>rossyboy8</t>
  </si>
  <si>
    <t xml:space="preserve">thinks spotify is one of the most useful things he's ever seen, shame that we'll have to pay for the mobile version </t>
  </si>
  <si>
    <t>gwd7727</t>
  </si>
  <si>
    <t xml:space="preserve">Lost $9.75, big loss in these woods. But still a nice day. Weather has turned bad, raining all night and misting now. Prob no golf today </t>
  </si>
  <si>
    <t>twittAl</t>
  </si>
  <si>
    <t xml:space="preserve">I really hope the turtle I saw attempting to cross the toll road makes it, but it is pretty unlikely. </t>
  </si>
  <si>
    <t xml:space="preserve">put on over a pound overnight because of that BBQ. Shame on me </t>
  </si>
  <si>
    <t xml:space="preserve">Why can't I ever sleep in!!!! </t>
  </si>
  <si>
    <t>lizzzie__</t>
  </si>
  <si>
    <t xml:space="preserve">dammit i missed rove that sucks </t>
  </si>
  <si>
    <t xml:space="preserve">@hardik Hey, did you manage to make a FB page of Mumbai tweetups yet? I haven't seen a single pic </t>
  </si>
  <si>
    <t xml:space="preserve">@PamelaAngus I seem to be the only one who did not knew him at all  </t>
  </si>
  <si>
    <t>nessay</t>
  </si>
  <si>
    <t>@lozzaybaybay ooh lucky biatch! i wanna go out   and yeah ahah they rang me too.</t>
  </si>
  <si>
    <t xml:space="preserve">lmafaooooo @ http://bit.ly/19HP2p  ask me why Im awake </t>
  </si>
  <si>
    <t xml:space="preserve">so people think it's summer? it's COLD again </t>
  </si>
  <si>
    <t>CcVlado</t>
  </si>
  <si>
    <t>@RockinChick09 Josh Delete Them Shit  I Really Wanna To Show You It Nicko Ans Spankie Bob Bonnie Bob Pamela Butch And Bobbiegir</t>
  </si>
  <si>
    <t xml:space="preserve">The oven fucked up my pizza. It doesn't taste right </t>
  </si>
  <si>
    <t xml:space="preserve">Stories like this were at the top of my consciousness years ago &amp;quot;52 people killed in Amazon violence&amp;quot;. More selfish/family focused now </t>
  </si>
  <si>
    <t xml:space="preserve">@Drifter0658 Thanks! I'm still missing answers from more than 1/2 of the team! </t>
  </si>
  <si>
    <t>Anybody awake ...no? goodnight.  haha</t>
  </si>
  <si>
    <t>sweety_girlie</t>
  </si>
  <si>
    <t>@emmaawatsonn  PLEASE DON'T LEAVE !! I PLEAD TO YOU !! PLS DON'T!   !</t>
  </si>
  <si>
    <t xml:space="preserve">Work today, i dont feel good tho, in major pain </t>
  </si>
  <si>
    <t xml:space="preserve">@lisle lol I just bought this baby at the end of 2007 </t>
  </si>
  <si>
    <t>Success! 6  ppl showed, but my bag of bags and gloves (clearly labeled to be used for the trash pickup) was taken!  Gonna chill; come out!</t>
  </si>
  <si>
    <t>@Rutto_chan i'm sorry for making you worried   i promise u that i talk to u later but i need to get away for everyone now (...)</t>
  </si>
  <si>
    <t xml:space="preserve">Today the Germans can vote for the European Parliament. Why am I only 17? I want to vote, too!    </t>
  </si>
  <si>
    <t xml:space="preserve">it is not possible to detach a tab in Internet Explorer 8 ! Microsoft's innovation = ZERO. </t>
  </si>
  <si>
    <t>is at kirsties, the church was shut.  so no candle lighting!</t>
  </si>
  <si>
    <t xml:space="preserve">really misses her N81 </t>
  </si>
  <si>
    <t xml:space="preserve">t is not possible to detach a tab in Internet Explorer 8 !  </t>
  </si>
  <si>
    <t xml:space="preserve">Walking to meet a special someone, I seriously want a mango passion fruit from starbucks but that means going to town or calcot </t>
  </si>
  <si>
    <t>We've lost another dog to the wire snare  http://is.gd/RxfO</t>
  </si>
  <si>
    <t>AllenInks</t>
  </si>
  <si>
    <t xml:space="preserve">@GLMotorSports  That Cherokee 6 is going to be so sweeeet!  Just in time for the club to decide to sell it.  </t>
  </si>
  <si>
    <t>PhoTwittle</t>
  </si>
  <si>
    <t>Moose just puked on me.  . No one likes me right now</t>
  </si>
  <si>
    <t xml:space="preserve">Wanted to talk to @selenagomez tomorrow but I.. WE have school tomorrow </t>
  </si>
  <si>
    <t xml:space="preserve">@webgnu shame </t>
  </si>
  <si>
    <t>TamTamTanava</t>
  </si>
  <si>
    <t xml:space="preserve">so hungover...and stuck in this village without Burger King delivery service </t>
  </si>
  <si>
    <t xml:space="preserve">@deregnbuen haha go get it then!! Haha yah I know. I'm behving like there's no exams next week! Sigh I went shopping today somemore can </t>
  </si>
  <si>
    <t>kish829</t>
  </si>
  <si>
    <t xml:space="preserve">A vital day of studying has completely come to a halt coz of the 2 temples blasting &amp;quot;bana&amp;quot; all day long </t>
  </si>
  <si>
    <t xml:space="preserve">Today: Shooting a video, perfect weather for it!! and then last sunday salsa night with sista! i will miss our feuerstein nights !!!! </t>
  </si>
  <si>
    <t>im still ill!!!!! i think its eating that is making me ill coz whenever i eat i get an awful pain in my stomach   #jonaskevin 1581st post!</t>
  </si>
  <si>
    <t>@mahhriahh i don't  its my homepage though.</t>
  </si>
  <si>
    <t>Luv_B</t>
  </si>
  <si>
    <t xml:space="preserve">finished works, tired and hungry. Back home! </t>
  </si>
  <si>
    <t xml:space="preserve">Laying in bed with @ResaReese...she's gotta leave today. </t>
  </si>
  <si>
    <t xml:space="preserve">'s chest hurts really bad </t>
  </si>
  <si>
    <t>DeputyPimpin</t>
  </si>
  <si>
    <t xml:space="preserve">Gonna have no pics for zoo today either. </t>
  </si>
  <si>
    <t>ni</t>
  </si>
  <si>
    <t>unfortunately have to give #oxfordgeekjam a miss today  - to many other commitments and I have to progress my iPhone development adventure</t>
  </si>
  <si>
    <t xml:space="preserve">I hate the rosedale and coffee intersection at 430am I sit there for like 5min on my bike </t>
  </si>
  <si>
    <t>alasdair53</t>
  </si>
  <si>
    <t xml:space="preserve">12 degrees (55 for some). Watching buckets fill in real time. (Meme shamelessly pilfered - thanks, Alex). </t>
  </si>
  <si>
    <t>@StyleMeRad i dont have interwebz on my phone  i love my laptop!</t>
  </si>
  <si>
    <t>DeirdreArdagh</t>
  </si>
  <si>
    <t>working on a Sunday  it'll be worth it..it'll be worth it!!!</t>
  </si>
  <si>
    <t>Gavernty</t>
  </si>
  <si>
    <t xml:space="preserve">i wanna go to the beach but no one else does </t>
  </si>
  <si>
    <t>debsa</t>
  </si>
  <si>
    <t xml:space="preserve">I've got a 'swimmy' ear - although i haven't been swimming? </t>
  </si>
  <si>
    <t xml:space="preserve">Feel like I want to go out somewhere today, but not sure where to go. Been everywhere down here </t>
  </si>
  <si>
    <t xml:space="preserve">gettting pissed off with infamous, can't do this sub mission </t>
  </si>
  <si>
    <t>stephtraut</t>
  </si>
  <si>
    <t>apparently i need perscription toothpaste  nice. trust ME to need PERSCRIPTION toothpaste.</t>
  </si>
  <si>
    <t xml:space="preserve">My son is obssesed with shooting me with his toy gun. Not sure I deserve this </t>
  </si>
  <si>
    <t>home fuckers. so tired, i hate you work. and no sleep in for me tmw  but ily Lake Distict &amp;amp; my bestestness @xShellbellex xxxxxx</t>
  </si>
  <si>
    <t>mus1cg1rl</t>
  </si>
  <si>
    <t xml:space="preserve">@MrSaints ooooo sorry to hear that wittle bro </t>
  </si>
  <si>
    <t xml:space="preserve">@Foodimentary Sigh, and I don't have any chocolate ice cream around </t>
  </si>
  <si>
    <t>gmcookie</t>
  </si>
  <si>
    <t xml:space="preserve">So sad the cardinals have lost 2 in a row </t>
  </si>
  <si>
    <t>MieshMagic</t>
  </si>
  <si>
    <t xml:space="preserve">Still shaken the fuck up....I miss my car </t>
  </si>
  <si>
    <t>tiarrara</t>
  </si>
  <si>
    <t xml:space="preserve">goodbye to 1120 songs in my laptop.. so sad so true  </t>
  </si>
  <si>
    <t xml:space="preserve">@PCSTACK19ummm...... i dont know every thing </t>
  </si>
  <si>
    <t>lyanalyst</t>
  </si>
  <si>
    <t xml:space="preserve">just got back from a wedding in Penang. missed Majo Saiban. Sad. </t>
  </si>
  <si>
    <t>@LizUK Ooooh, nasty.  Hmmmm, will have to find something for you.... (evil grin)</t>
  </si>
  <si>
    <t>LeanaaL</t>
  </si>
  <si>
    <t>School tomorrow  Happily, soon the holidays  But they will miss me   = /</t>
  </si>
  <si>
    <t xml:space="preserve">woke up...worked out...ate some weird stuff. Time to hit the books. </t>
  </si>
  <si>
    <t>@jordan_davis Me either  gutted! Its not on tv either.</t>
  </si>
  <si>
    <t xml:space="preserve">I'm legit shaking it is so cold in my house </t>
  </si>
  <si>
    <t>MichelleS0792</t>
  </si>
  <si>
    <t xml:space="preserve">where is the sun i ask you?? where, where??? </t>
  </si>
  <si>
    <t xml:space="preserve">@thedailyblonde My condolences to you and your friend. </t>
  </si>
  <si>
    <t xml:space="preserve">was feeling shit. it's funny how someone can instantly change your mood. ^^,! on the downside. i forgot to watch pink on rove </t>
  </si>
  <si>
    <t>YoULoVeMiSsY09</t>
  </si>
  <si>
    <t>on my way to this bumb ass job  got da booskie on the mind</t>
  </si>
  <si>
    <t>daJerminator</t>
  </si>
  <si>
    <t xml:space="preserve">@devvle no fair where's the love for me?  </t>
  </si>
  <si>
    <t>@Lint1 those two are amazing. yeah I do. its pissing me off  I wanna listen to GD now!</t>
  </si>
  <si>
    <t xml:space="preserve">@benjicajess I know but u ain't in Peeenang! </t>
  </si>
  <si>
    <t>@cat_piano oh no no no  you need to call me.</t>
  </si>
  <si>
    <t>justmileyc</t>
  </si>
  <si>
    <t xml:space="preserve">kinda have a sore throat though, i woke up and it just feels sore.. </t>
  </si>
  <si>
    <t>Joanvy</t>
  </si>
  <si>
    <t>is missing her childhood friends a lot!.  http://plurk.com/p/z2uml</t>
  </si>
  <si>
    <t>@JonesBeach_1988 I just read ur tweets...so sorry that happened  did you already pay for the tickets? if u did she needs an ass whopping</t>
  </si>
  <si>
    <t xml:space="preserve">Ping.fm is failing to load photos to Bkite.com sent via email ? Even though the dashboard states otherwise, it still ain't showed up </t>
  </si>
  <si>
    <t>joanchavezusa</t>
  </si>
  <si>
    <t xml:space="preserve">instead of Hello kitty is buh-bye kitty at my place..i miss my cat </t>
  </si>
  <si>
    <t xml:space="preserve">my fish is not happy </t>
  </si>
  <si>
    <t xml:space="preserve">@kari0407 see you. Hug. to late now itÂ´s raining </t>
  </si>
  <si>
    <t>http://twitpic.com/6tpks - This is what I have to leave in the morning  never do I want to get out of bed!</t>
  </si>
  <si>
    <t>Libbylou104</t>
  </si>
  <si>
    <t xml:space="preserve">sozzo haven't updated in a while </t>
  </si>
  <si>
    <t xml:space="preserve">aww it soudns soo good and im stuck here </t>
  </si>
  <si>
    <t>@chase_fowler i don't talk to you through twitter much  hah</t>
  </si>
  <si>
    <t>theolynn</t>
  </si>
  <si>
    <t xml:space="preserve">Liking Kevin McAleer's rant on post-pub-cannabilism Ireland in Sindo (my dad's, not mine): &amp;quot;A Night Out on the Dow&amp;quot;  - not online  yet  </t>
  </si>
  <si>
    <t>omgitsclare</t>
  </si>
  <si>
    <t xml:space="preserve">FINALLY did my 5 pages of vocab...now onto ee...gonna have to miss out on stylista  </t>
  </si>
  <si>
    <t>sophiatron</t>
  </si>
  <si>
    <t xml:space="preserve">Going home to Sydney tomorrow. I hope I won't get too bored at home, also, I have a strange feeling I will miss people in Canberra a lot </t>
  </si>
  <si>
    <t>JoeeyKinng</t>
  </si>
  <si>
    <t>I Miss Selena  I Want You to come home Selly  =[</t>
  </si>
  <si>
    <t>truckertwotimes</t>
  </si>
  <si>
    <t>@Jerry306952 Temporary for me  just passin thru lol</t>
  </si>
  <si>
    <t>bronteelizabeth</t>
  </si>
  <si>
    <t xml:space="preserve">no rain no rain </t>
  </si>
  <si>
    <t>SuperKawaiiMama</t>
  </si>
  <si>
    <t xml:space="preserve">Found the perfect dress  I am after only to discover it is no longer available in my size. Damn it. </t>
  </si>
  <si>
    <t>I want to get Sims 3 sooooo much! I still need Â£22!  It's gonna be hard work, cuz I don't know how to earn it!</t>
  </si>
  <si>
    <t xml:space="preserve">@foilplay it's a lot of money to waste if it doesn't </t>
  </si>
  <si>
    <t>@wenchpixie @As_Sugar_Candy Off to see Star Trek (again!!) tonight so I dunno if I'll be back for spamming  Have fun though !! xx</t>
  </si>
  <si>
    <t xml:space="preserve">folder and i finally see how much i need to change for you. It's going to happen okay.... so whatever you do, don't give up please. &amp;lt;3 </t>
  </si>
  <si>
    <t>eileencammarota</t>
  </si>
  <si>
    <t xml:space="preserve">fuuuuuck i dont want to work </t>
  </si>
  <si>
    <t>hupnarth</t>
  </si>
  <si>
    <t xml:space="preserve">@jamescarruthers Respect! Wish F1 timing would work on iPhone </t>
  </si>
  <si>
    <t xml:space="preserve">Subtitling a movie is really boring. </t>
  </si>
  <si>
    <t xml:space="preserve"> no internet till 2morro nite or tuesday depends on hen i decide to come home</t>
  </si>
  <si>
    <t xml:space="preserve">I can't get my head around why I'm still hung up about _ _ _ _ _ _ </t>
  </si>
  <si>
    <t>@loopy4ewe Oh no... I had strep FIVE times in a row once  Meds usually kick in fast, within hours. Hope they did for you!???</t>
  </si>
  <si>
    <t>@Glasgowlassy I know  wrong pants to wear to go running pmsl @violetscruk #chaffedpussy</t>
  </si>
  <si>
    <t xml:space="preserve">watching Black balloon </t>
  </si>
  <si>
    <t>laurenmoosh</t>
  </si>
  <si>
    <t xml:space="preserve">4 exams left yeyeyeyeyey wainting for my mum to get up so i can go out </t>
  </si>
  <si>
    <t xml:space="preserve">wants her car back </t>
  </si>
  <si>
    <t>Tay_tsdcdancer</t>
  </si>
  <si>
    <t xml:space="preserve">Has 2 go 2 sunday school w/o 2 of my favorite people! </t>
  </si>
  <si>
    <t>jde0331</t>
  </si>
  <si>
    <t xml:space="preserve">Headed to the lake for my last dive. Sad about the penguins loss. </t>
  </si>
  <si>
    <t xml:space="preserve">getting ready to head out the door for Munster Indiana </t>
  </si>
  <si>
    <t>ThomassPhelan</t>
  </si>
  <si>
    <t>i wanna go to @mileycyrus 's concert in december! but i cant afford it    need to get the money!!!</t>
  </si>
  <si>
    <t>soundzdj</t>
  </si>
  <si>
    <t xml:space="preserve">@TheDailyBlonde Sorry to hear of your friends mother's passing. </t>
  </si>
  <si>
    <t>matrixsinghal</t>
  </si>
  <si>
    <t>What a boring day..nothing 2 do.  http://bit.ly/9of1U</t>
  </si>
  <si>
    <t xml:space="preserve">whaaaaat!? I canÂ´t upload videos on youtube!! </t>
  </si>
  <si>
    <t xml:space="preserve">@beyinbe take a chill pill and relax </t>
  </si>
  <si>
    <t xml:space="preserve">Sims 3 would really make sense right now, waste a few more of my grounded days </t>
  </si>
  <si>
    <t xml:space="preserve">I've lost my voice (N) </t>
  </si>
  <si>
    <t>InsomniacFrieze</t>
  </si>
  <si>
    <t xml:space="preserve">http://twitpic.com/6tpmu Have been sunbathing with emu. Where's rod hull? Off to pack </t>
  </si>
  <si>
    <t>DrPizza</t>
  </si>
  <si>
    <t xml:space="preserve">@kobinaceous  It has turned into a beautiful non-rainy sunny day </t>
  </si>
  <si>
    <t xml:space="preserve">@kategilbert ME TOO. I need to just buy some new things today for TNNA because seriously, nothing fits and it's stressing me out. </t>
  </si>
  <si>
    <t xml:space="preserve">@leannenufc It's absolutely pelting it down here too. Such miserable weather </t>
  </si>
  <si>
    <t>TahtiBlogger</t>
  </si>
  <si>
    <t xml:space="preserve">at work today until 7, gonna have to revise for my exam tomorow after </t>
  </si>
  <si>
    <t>RyanH</t>
  </si>
  <si>
    <t xml:space="preserve">I'm really sick and i'm at Disney World! </t>
  </si>
  <si>
    <t>@truetwilgirl hahaa cool, no i dont have a facebook  do u know of any good twilight/ robert pattinson fansites? xD</t>
  </si>
  <si>
    <t>mr1derful83</t>
  </si>
  <si>
    <t xml:space="preserve">Just meet Ms. Massachusetts at the Aids Walk :-D! Too bad I don't know how to post mobile pics </t>
  </si>
  <si>
    <t>carnoheadlights</t>
  </si>
  <si>
    <t>@Kamie_k Restraunt in St.A's called little johns. Working again today!  4 till finish! FML!! x</t>
  </si>
  <si>
    <t>Rocketship fail again  ahaha</t>
  </si>
  <si>
    <t>Grid212</t>
  </si>
  <si>
    <t>No more Kung Fu, Carradine no more  http://bit.ly/gJVMd</t>
  </si>
  <si>
    <t xml:space="preserve">Last full day with Brandon already. I promised him I wouldn't cry. </t>
  </si>
  <si>
    <t xml:space="preserve">If only.... If only... </t>
  </si>
  <si>
    <t>andrec54</t>
  </si>
  <si>
    <t xml:space="preserve">Fun birthday party for Wifey yesterday. Now she is off for Beijing </t>
  </si>
  <si>
    <t xml:space="preserve">For every new tweet I get a new bot follower. </t>
  </si>
  <si>
    <t>gemski26</t>
  </si>
  <si>
    <t xml:space="preserve">wished i saw @iamlittleboots LN at GAY </t>
  </si>
  <si>
    <t>demi_lashai_x3</t>
  </si>
  <si>
    <t>had fun last nigght , with bobbyv , keri hilson , the-dream , and keisha cole , can't talk saddly  exterme funnn !</t>
  </si>
  <si>
    <t>keeeerri</t>
  </si>
  <si>
    <t>Back to school 2morrow for the first time in about 4-5 weeks  Starting 5th year aswel :o. On the bright side... no maths =D</t>
  </si>
  <si>
    <t>honeymargaret</t>
  </si>
  <si>
    <t xml:space="preserve">One lesson I've learned was that i shouldn't hold on to something that can never be mine... </t>
  </si>
  <si>
    <t xml:space="preserve">my new kitten is very sick </t>
  </si>
  <si>
    <t xml:space="preserve">E!News is broing me now </t>
  </si>
  <si>
    <t xml:space="preserve">has work at 8am </t>
  </si>
  <si>
    <t>fire_at_will</t>
  </si>
  <si>
    <t xml:space="preserve">what an adventure this weekend! so glad to be back tho. certain parts were a bit too much for me. i miss sleeping beside you already </t>
  </si>
  <si>
    <t>nelloy</t>
  </si>
  <si>
    <t xml:space="preserve">At fx doing SE project </t>
  </si>
  <si>
    <t>Jaimiexxx</t>
  </si>
  <si>
    <t xml:space="preserve">@Jamie_Spears Your sis was AMAZING last night!! want to go again </t>
  </si>
  <si>
    <t>donÂ´t wanna go  i love it here!!</t>
  </si>
  <si>
    <t>indigo423</t>
  </si>
  <si>
    <t xml:space="preserve">VMware ESXi 4.0 runs only on 64bit hardware, damn I canÂ´t upgrade my home &amp;quot;server&amp;quot; from 3.5U4  my HP DX2000M 3GHz/4GB RAM </t>
  </si>
  <si>
    <t>CroakingCount</t>
  </si>
  <si>
    <t>smoked 4 over finishing the website ... too much ... damn  4 / 7 / 94</t>
  </si>
  <si>
    <t>@SunnyCryAlice i can't be bothered to do anything and im still tired from yesterday  oh well long lies till wednesday (: hehe</t>
  </si>
  <si>
    <t xml:space="preserve">Oww pulled a leg muscle walking </t>
  </si>
  <si>
    <t xml:space="preserve">this fruit cup i got from starbucks wasd not the business the only thing good in it was the pineapple but there were only 2 pieces in it </t>
  </si>
  <si>
    <t>lisatravelgirl</t>
  </si>
  <si>
    <t>@Jamie1km Why so much pain?   Did I miss something?</t>
  </si>
  <si>
    <t xml:space="preserve">Walking into town to wave off Olivia... Everyone is moving home </t>
  </si>
  <si>
    <t>jiyoooooung</t>
  </si>
  <si>
    <t xml:space="preserve">I must prepare for the final exam!! Phew..  Iâ€™ll need to study more, before I take the exam. I'm going to have a really hard time!!!!!! </t>
  </si>
  <si>
    <t xml:space="preserve">1st of all only old ppl are up this early and at church 2nd of all these stockings and this dress are killing me... Tradition I tell you </t>
  </si>
  <si>
    <t>zhnafisal</t>
  </si>
  <si>
    <t xml:space="preserve">@mynameissasha sasha ! u made me miss my iguana. but nowadays the iguanas in malaysia are not as green as it used to be. </t>
  </si>
  <si>
    <t xml:space="preserve">It's kind of cool outside, which is fine by me..I have curly hair..and curly hair in hot weather is very FLAT yet FRIZZY hair </t>
  </si>
  <si>
    <t>yoitsbrittany</t>
  </si>
  <si>
    <t xml:space="preserve">http://twitpic.com/6tpof - just woke up. too bad that i didn't see this face first thing this morning </t>
  </si>
  <si>
    <t>xoxRose</t>
  </si>
  <si>
    <t xml:space="preserve">Why on eeearth did I choose to do Grammar School? </t>
  </si>
  <si>
    <t xml:space="preserve">Eating too much chocolate... must stop eating choco... *munch*.. damnit </t>
  </si>
  <si>
    <t>awwww I have a cute follower .. poor him  @ineendipje /Wat Is Depressie</t>
  </si>
  <si>
    <t xml:space="preserve">Saw some deer in the woods next to the tracks..so pretty!...also have seen tons of crap dumped in the woods too  </t>
  </si>
  <si>
    <t>jamesbelyeu</t>
  </si>
  <si>
    <t>Weekend over.  leaving now for a proofing meeting then a promo gig i have to do downtown all day. Then airport. Still not as bad as tmrw.</t>
  </si>
  <si>
    <t>Clumsy_x</t>
  </si>
  <si>
    <t>heeey  .. cant wait to give french up in 3 weeks .. as i got french hwk and i dont understand &amp;quot;/ .. bad that i still have physics thou  x</t>
  </si>
  <si>
    <t>@Bookwhisperer37 Afraid not. Just another part of the internet  x</t>
  </si>
  <si>
    <t>SueFenwick</t>
  </si>
  <si>
    <t xml:space="preserve">Waiting to hear whether or not Nigel makes it home today. Missed a flight and may not make the one scheduled to bring him across the pond </t>
  </si>
  <si>
    <t>kawie</t>
  </si>
  <si>
    <t xml:space="preserve">Uuups sollte nicht alles OAuth'n... </t>
  </si>
  <si>
    <t xml:space="preserve">It's so warm outside and the heating is on. It's making me feel really sick </t>
  </si>
  <si>
    <t>Awake at 5:00. And pretty sick  Work must go on, regardless! There are....customers to be served.</t>
  </si>
  <si>
    <t>@hollemo That's shitty, especially on a long weekend  well let me know about tomorrow, if you're still feeling like crap! Take care xo</t>
  </si>
  <si>
    <t xml:space="preserve">relazing today... next weekend i will probs have a ton of homework to do </t>
  </si>
  <si>
    <t>@marcii_chan oh sweettie i don't want u to get away from me  u know i'm always here for u my imoto-chan &amp;lt;3</t>
  </si>
  <si>
    <t>JessysView</t>
  </si>
  <si>
    <t xml:space="preserve">Preparing a presantation for my english course... boring </t>
  </si>
  <si>
    <t>@sjosjo as a fellow jra sufferer, i am so sorry  take it easy..</t>
  </si>
  <si>
    <t>jointuletz</t>
  </si>
  <si>
    <t>@bograma God damn! Nu mai zic nimic. Decat pofta buna  :drool:</t>
  </si>
  <si>
    <t>jmmorales122</t>
  </si>
  <si>
    <t>Any body know how to work a tv that sayss NO signall  stressed outtt I NEED tvv in my life</t>
  </si>
  <si>
    <t>easybored</t>
  </si>
  <si>
    <t xml:space="preserve">@robingavin @hugoahlberg Afternoon works for me, got stuff to do after 18 </t>
  </si>
  <si>
    <t xml:space="preserve">Awake and still tired </t>
  </si>
  <si>
    <t xml:space="preserve">Just had to block another 'britney' </t>
  </si>
  <si>
    <t>BigCelebFan</t>
  </si>
  <si>
    <t>Life Sucks   Families Just Shout And take aner out on you   I wish i could just fly away</t>
  </si>
  <si>
    <t>firebird082</t>
  </si>
  <si>
    <t xml:space="preserve">Have just seen an awful lot of very lovely photos of Albania, and now want to go on holiday somewhere exciting and abroad </t>
  </si>
  <si>
    <t>innerearthsoaps</t>
  </si>
  <si>
    <t xml:space="preserve">@Shazzabeth oh sorry to hear that </t>
  </si>
  <si>
    <t>asowen24</t>
  </si>
  <si>
    <t xml:space="preserve">is gutted for Barrichello in the Grand Prix.. Bless him </t>
  </si>
  <si>
    <t>katrienv</t>
  </si>
  <si>
    <t xml:space="preserve">@ientje89 http://bit.ly/PRiFS  --&amp;gt; the link to my pictures ... some are blurry </t>
  </si>
  <si>
    <t xml:space="preserve">All work and no play made jack a dull boy but for me its the other way around. Im soooooo borrred!! </t>
  </si>
  <si>
    <t>ElToroDeRafa</t>
  </si>
  <si>
    <t xml:space="preserve">@I100 I could log in but it took ages to do so, and posting was hopeless. Rafa lost last Sat right? I had to know about it from the news </t>
  </si>
  <si>
    <t xml:space="preserve">@JessMcFlyxxx Aha, i want to.... I cant though. Going shopping Â¬Â¬ to get shoes for ireland. Danny shoes  Well, the ones he used to wear </t>
  </si>
  <si>
    <t>@robinbankzz i knoooooow  but ive got nothing to dooo. so a wee lie in is ok riiight?</t>
  </si>
  <si>
    <t>JayDz</t>
  </si>
  <si>
    <t xml:space="preserve">andddd back on track.... ankle hurts </t>
  </si>
  <si>
    <t xml:space="preserve">Attempting to get out of bed. Church then work till 4:30. I just wanna sleep all day </t>
  </si>
  <si>
    <t xml:space="preserve">Waking up at 8:30 is not my idea of a good start to a Sunday </t>
  </si>
  <si>
    <t>laeloren</t>
  </si>
  <si>
    <t xml:space="preserve">just finished washing and waxing my Fd, pang show ka na naman. Sana di umulan bukas </t>
  </si>
  <si>
    <t xml:space="preserve">Learning. The most boring thing in life, but it has to be done. </t>
  </si>
  <si>
    <t xml:space="preserve">@victoria_smey I don't remember </t>
  </si>
  <si>
    <t>pwincess83</t>
  </si>
  <si>
    <t>stuck in traffic  cant believe the day im having</t>
  </si>
  <si>
    <t>MrsHugeEgo</t>
  </si>
  <si>
    <t xml:space="preserve">How did I sleep for my bicep to hurt???? I do too much in my sleep </t>
  </si>
  <si>
    <t xml:space="preserve">is dreading history. Sigh, spm why do you exist </t>
  </si>
  <si>
    <t>RachelNicoleXo</t>
  </si>
  <si>
    <t xml:space="preserve">@mickymouse15 aw it suks your not well  </t>
  </si>
  <si>
    <t xml:space="preserve">Missing HIM very badly... 3 YEARS since we met </t>
  </si>
  <si>
    <t xml:space="preserve">I think I gotta go now...sleep a little...'cause I got a bad cold </t>
  </si>
  <si>
    <t>ShiftyChar</t>
  </si>
  <si>
    <t>And my jeans are covered in green paint!  Aww well, meh to that</t>
  </si>
  <si>
    <t>English homework and revision  and then Maths... Oh the Joy!</t>
  </si>
  <si>
    <t xml:space="preserve">My internet is being a devil today </t>
  </si>
  <si>
    <t>omg i only have Â£113 .96  i need more to get a blackberry lol</t>
  </si>
  <si>
    <t>@Sergioni   they are good! U just broke my heart! waaaa...</t>
  </si>
  <si>
    <t xml:space="preserve">is actually forcing herself to look at the music revision, i think this a-level may be a bit shite </t>
  </si>
  <si>
    <t>poofterzrule</t>
  </si>
  <si>
    <t xml:space="preserve">I started playing Sims 3 but realised you cant sell your children to slavery or the sex trade. Another game that doesn't reflect my life </t>
  </si>
  <si>
    <t>@kindareal still not doing well with the contacts  im such a wuss!!</t>
  </si>
  <si>
    <t xml:space="preserve">@alancostello but Its loud and there standIng In the same room as It </t>
  </si>
  <si>
    <t>I DO NOT wanna go to church...  ughh</t>
  </si>
  <si>
    <t xml:space="preserve">I wish my laptop was a phone so somebody could phone it and I could find it </t>
  </si>
  <si>
    <t>@Sammehxo and i wanted to see oasis too  my cousins goin im well jelous, but shes wearin my boots so ill be there spirit hahah</t>
  </si>
  <si>
    <t xml:space="preserve">@Kat_LB I have a feeling Vettel is going to get him! </t>
  </si>
  <si>
    <t>Its 7:40 am.. feeding our boy.. Richie has a fever  My Poor love! - Baby</t>
  </si>
  <si>
    <t>JoeUrbanNites</t>
  </si>
  <si>
    <t>running off 2 hrs of sleep..back at the damn airport   the grind doesn't stop...Level was ridiculoussssss</t>
  </si>
  <si>
    <t xml:space="preserve">i think my personal computer is broken </t>
  </si>
  <si>
    <t>yulii</t>
  </si>
  <si>
    <t xml:space="preserve">I think I did not do anything. But a failure happened. </t>
  </si>
  <si>
    <t>xohtina</t>
  </si>
  <si>
    <t xml:space="preserve">sad i didn't get to go today. but seriously, everytime i cough it hurts my lungs </t>
  </si>
  <si>
    <t>The Turkish GP is not going too well for Kimi  hmph</t>
  </si>
  <si>
    <t>@callmeuschi uhhh shiat.. sorry darling.. I forgot that Marina wants to come over for dinner on Thursday..   ya have time on the weekend?</t>
  </si>
  <si>
    <t>jjelsey</t>
  </si>
  <si>
    <t xml:space="preserve">when the hell is torchwood going to be on??? It annoys me that we have to wait until autumn for all the DW stuff... neeed torchwood! </t>
  </si>
  <si>
    <t xml:space="preserve">If its alright, ill lie awake at night pretending I am curled up at your side. What would I do without @delta_goodrem and her songs? </t>
  </si>
  <si>
    <t>sazzleboo69</t>
  </si>
  <si>
    <t xml:space="preserve">well its chucking it down here thunder and lightning  chun up tho gonna beat davids ass at pool later </t>
  </si>
  <si>
    <t xml:space="preserve">@LadyEcclesxX Nice, Im going to Poland to see my Grama and grandad who isint very well </t>
  </si>
  <si>
    <t>kellis83</t>
  </si>
  <si>
    <t xml:space="preserve">me poorley with cold yuk! </t>
  </si>
  <si>
    <t>excelentcelery</t>
  </si>
  <si>
    <t xml:space="preserve">my tooth is bleeding    but i don't know which one :/ cbb to get a mirror </t>
  </si>
  <si>
    <t>lndsy22live</t>
  </si>
  <si>
    <t xml:space="preserve">On my way 2 marineland. Sans une familial membre. </t>
  </si>
  <si>
    <t xml:space="preserve">nooooo thunder and lightening! me's scared </t>
  </si>
  <si>
    <t>PrincessTink76</t>
  </si>
  <si>
    <t xml:space="preserve">I feel completely rubbish - have tonsillitis </t>
  </si>
  <si>
    <t xml:space="preserve">Cool. I wake to my ear KILLING me. I just wanna go back to sleep! </t>
  </si>
  <si>
    <t>kujunat</t>
  </si>
  <si>
    <t>Movie finished, eating Thai and we're so close to Hyde park yet we have no skates  Sad pandas indeed.</t>
  </si>
  <si>
    <t>ollaz</t>
  </si>
  <si>
    <t xml:space="preserve">in the room, doing my homework </t>
  </si>
  <si>
    <t>sherole131</t>
  </si>
  <si>
    <t xml:space="preserve">is it just me, or is The Kite Runner movie not adapted very well from the book?i'm disappointed </t>
  </si>
  <si>
    <t xml:space="preserve">at dinner, my big brother bit into a cherry tomato and it went all over my face and top ..not cool </t>
  </si>
  <si>
    <t>christinaox</t>
  </si>
  <si>
    <t xml:space="preserve">pinnacle nt responding </t>
  </si>
  <si>
    <t>wickedLhei</t>
  </si>
  <si>
    <t xml:space="preserve">when will this crisis end?! i'm afraid i might be one of them, i just hope not.. </t>
  </si>
  <si>
    <t>@DClax  you know It dude!!!I would save u some but u never save me food   Ima call u when I wake up man I had a long night !! -_- !!!!</t>
  </si>
  <si>
    <t>@swkjason back riaos...  bt nw sweating all over again...l</t>
  </si>
  <si>
    <t xml:space="preserve">@nextread A bit colourless for my tastes, sorry Gav. </t>
  </si>
  <si>
    <t xml:space="preserve">@vaguebelle It's just so tragic </t>
  </si>
  <si>
    <t xml:space="preserve">OMG it's so cold today! </t>
  </si>
  <si>
    <t>Unholy_Rage</t>
  </si>
  <si>
    <t xml:space="preserve">@ZeeCrazayHobo You alright? </t>
  </si>
  <si>
    <t>Groove_Duke</t>
  </si>
  <si>
    <t xml:space="preserve">@beverlyinart Am I too late for Venice beach?.... That's what I thought. </t>
  </si>
  <si>
    <t>ATT FB friends: China has locked down FB. I'll keep communicating via a Twitter app, until they track it down, too.   Behind the #GFW</t>
  </si>
  <si>
    <t xml:space="preserve">@Fifi1976 lucky you. I envy you. I wish was away  have fun tho </t>
  </si>
  <si>
    <t>paisleybaby</t>
  </si>
  <si>
    <t xml:space="preserve">@mchenwears Relaxation! This is the first day in a long time we have NOTHING to do. Except Mark leaves on a business trip </t>
  </si>
  <si>
    <t>GoldenAce</t>
  </si>
  <si>
    <t xml:space="preserve">@1RUnited I wanna join you but i can't find it </t>
  </si>
  <si>
    <t xml:space="preserve">Waiting to board train... They are playing musical platforms at Norwich station </t>
  </si>
  <si>
    <t>LynSilang</t>
  </si>
  <si>
    <t>@babibabs i suck as an intern  i generally suck as a person. there's no way i can handle all this stress</t>
  </si>
  <si>
    <t>LauraAmyParker</t>
  </si>
  <si>
    <t xml:space="preserve">@W3ZTY Can't yo mum give you like abit of the money  I really want to pre-sale the tickets tommorowww </t>
  </si>
  <si>
    <t>duck_thao</t>
  </si>
  <si>
    <t xml:space="preserve">working on a sunday, like a non-normal person </t>
  </si>
  <si>
    <t xml:space="preserve">@Capricci0so Here in Guangzhou it is pretty well blocked.  Has been for the last couple of hours.  </t>
  </si>
  <si>
    <t xml:space="preserve">so im up again...... hmph i'm like a cat..... i jus take naps </t>
  </si>
  <si>
    <t>pwferret</t>
  </si>
  <si>
    <t xml:space="preserve">Got to head back to NJ today </t>
  </si>
  <si>
    <t xml:space="preserve">really bored wanna meet up with someone but everyone is out </t>
  </si>
  <si>
    <t>Ashleymarie2689</t>
  </si>
  <si>
    <t xml:space="preserve">ready to go home and sleep, not looking forward to the drive after work </t>
  </si>
  <si>
    <t xml:space="preserve">anyone want to come round on friday? cus its my birthday then and im probs gunna be playing wow by myself </t>
  </si>
  <si>
    <t xml:space="preserve">I must prepare for the final exam!! Phew.. Iâ€™ll need to study more, before I take the exam. Okay.. I'm going to have a really hard time!! </t>
  </si>
  <si>
    <t xml:space="preserve">I'm such a pessimistic this year </t>
  </si>
  <si>
    <t>wingless_angel</t>
  </si>
  <si>
    <t xml:space="preserve">back to school tomorrow. Gutted </t>
  </si>
  <si>
    <t>@cloverdash Here too  I'll be staying in all day tucked up under the covers, I think!</t>
  </si>
  <si>
    <t xml:space="preserve">@snw Party pooper </t>
  </si>
  <si>
    <t>zolita</t>
  </si>
  <si>
    <t xml:space="preserve">sunday lunch over, and pavlova gone </t>
  </si>
  <si>
    <t>mZkarmin</t>
  </si>
  <si>
    <t xml:space="preserve">sitting in the airp0rt lo0king extra l0st and extra bored .. im so sleepy </t>
  </si>
  <si>
    <t>michelleclaudia</t>
  </si>
  <si>
    <t xml:space="preserve">@KamiliaElsay yeah but under 16's have to be with an over 18! </t>
  </si>
  <si>
    <t>UnaTiaEspecial</t>
  </si>
  <si>
    <t xml:space="preserve">@kelleyliv Thanks for FF love!  I was totally swamped and forgot all about it.  </t>
  </si>
  <si>
    <t>my mood all of a sudden turned bad  don't know what i'm going to do now, a bit grumpy</t>
  </si>
  <si>
    <t>was just enjoying toast and coffee and would b going to watch BB live feed - C4 are poo.   #bb10 #thisisdavina</t>
  </si>
  <si>
    <t>@cait hey wow! You are! And just in time for my temperary exit. My ipod of 4 or so years took a terminal turn yesterday  #DeathInTheFamily</t>
  </si>
  <si>
    <t>TheOscarnator</t>
  </si>
  <si>
    <t xml:space="preserve">I don't have one. </t>
  </si>
  <si>
    <t xml:space="preserve">@Non_Pacem  Several people are moving this summer, the one you would know is Jessi. She is moving to Cape Cod. </t>
  </si>
  <si>
    <t>2 hour long Welsh GCSE exam tomorrow!! Dreading it   Rydw i'n dwp iawn</t>
  </si>
  <si>
    <t>Sheasaray</t>
  </si>
  <si>
    <t xml:space="preserve">@minunianda have good fellowship at church ..can't go have to work </t>
  </si>
  <si>
    <t>mysteeb</t>
  </si>
  <si>
    <t>@Seaicilin   that's a sucky way to start your day</t>
  </si>
  <si>
    <t>neonumbra</t>
  </si>
  <si>
    <t xml:space="preserve">@brett_ski YOU WENT?!!! *SOBS*  Did you tell me you where going and I passed... it seems like my mind blocked out Nin/Ja  </t>
  </si>
  <si>
    <t>martinfield1</t>
  </si>
  <si>
    <t>just saw Rubens trending, don't be confused art people - apparently he is a racing driver   - (does he like size 0 as well?)</t>
  </si>
  <si>
    <t>@BeckyC3 My thumb hurts  I dont know why lol</t>
  </si>
  <si>
    <t xml:space="preserve">@danriordan it was rubbish! What a joke... </t>
  </si>
  <si>
    <t xml:space="preserve">@ksulisto I wanna have dinner with mommy too </t>
  </si>
  <si>
    <t>This is my failing attempt at doing hwk  Help me.  Sorry I haven't boothed in a couple of days, I was busy... http://tinyurl.com/qg83sb</t>
  </si>
  <si>
    <t>ArnyaLee</t>
  </si>
  <si>
    <t xml:space="preserve">Back to work tomorrow. I know I'm going to find it very hard to get up in the morning. I think it's about 2 degrees out there at the mo! </t>
  </si>
  <si>
    <t>clintlee</t>
  </si>
  <si>
    <t xml:space="preserve">I Got To Mow My Yard Today It's Going To Rain 2morrow </t>
  </si>
  <si>
    <t>SashaNY1983</t>
  </si>
  <si>
    <t>Hate my PC! My brand new Sims 3 wont' play properly  Ahhhhh</t>
  </si>
  <si>
    <t xml:space="preserve">@Don_J thankies... i'm such a big baby when it comes to thunder n lightening </t>
  </si>
  <si>
    <t>no updates  nawwww</t>
  </si>
  <si>
    <t>joywigg</t>
  </si>
  <si>
    <t xml:space="preserve">@RichardCarter that's a feat even for you! You are def cooking them for me next year, as i will be cooker-less in college </t>
  </si>
  <si>
    <t>I just wanna go to the beach and swim  why my friends are such fun sponges?</t>
  </si>
  <si>
    <t>karishmabhalla</t>
  </si>
  <si>
    <t xml:space="preserve">Geography Revision, Boring </t>
  </si>
  <si>
    <t>PoohDaLouSki</t>
  </si>
  <si>
    <t xml:space="preserve">@DedaCorleon Damn fam sorry to hear bout your weekend hope you got home ok </t>
  </si>
  <si>
    <t>alexinenarvasa</t>
  </si>
  <si>
    <t xml:space="preserve">@amenisaytoyou i miss hk too </t>
  </si>
  <si>
    <t>@cozmosis  i reached my tweet limit like an hour ago 'coz i kept tweeting  #suckmyhypotheticalballs too much :]</t>
  </si>
  <si>
    <t>@minorityx   I don't even know you that well, but you come across as being so nice and lovely! don't let other people get you down &amp;lt;3</t>
  </si>
  <si>
    <t>mollydear</t>
  </si>
  <si>
    <t xml:space="preserve">reallllyyyyy wish i didn't have to go to work today. </t>
  </si>
  <si>
    <t xml:space="preserve">Im in Love with Guys i cant have </t>
  </si>
  <si>
    <t>@AllyAyr @tezzer57 Perfect sunday afternoon tv  I want my live feed with coffee!</t>
  </si>
  <si>
    <t xml:space="preserve">@shenheng yap! wait for Monday! i'm rethinking again... i seriously fail at touchscreen qwerty </t>
  </si>
  <si>
    <t xml:space="preserve">just burnt the toast </t>
  </si>
  <si>
    <t xml:space="preserve">@ashtonishing the most difficult thing to defend against </t>
  </si>
  <si>
    <t xml:space="preserve">Bit miffed to find someone's just stolen a  big portion of my research on ancestry.co.uk </t>
  </si>
  <si>
    <t>BobCrasher</t>
  </si>
  <si>
    <t xml:space="preserve">back to the job...... </t>
  </si>
  <si>
    <t xml:space="preserve">@lalameow are you ok? </t>
  </si>
  <si>
    <t>lambarini</t>
  </si>
  <si>
    <t xml:space="preserve">i am veri upset that i onli have 1 follower </t>
  </si>
  <si>
    <t>tinalansdell</t>
  </si>
  <si>
    <t xml:space="preserve">i want loads of things...for my birthday...but i know i cant get... </t>
  </si>
  <si>
    <t>stephyrose4</t>
  </si>
  <si>
    <t xml:space="preserve">http://twitpic.com/6tpvc One of the puppies we sold. I just edited the pic abit. He was so damn cute </t>
  </si>
  <si>
    <t>@jakkaj coulda told me that 1.5 hours ago. :p wasted evening.  lol</t>
  </si>
  <si>
    <t xml:space="preserve">Just woke up and showered. Gotta getbready for church now </t>
  </si>
  <si>
    <t xml:space="preserve">I need to find some time to work on my crafts, I think its been two weeks since I last sat down to sew </t>
  </si>
  <si>
    <t>holbets</t>
  </si>
  <si>
    <t xml:space="preserve">oh, what an interesting sunday this is going to be </t>
  </si>
  <si>
    <t xml:space="preserve">still planning to learn for the German writing test, still haven't done anything for it. im too lazy </t>
  </si>
  <si>
    <t xml:space="preserve">If at first you don't succeed, maybe skydiving is not for you </t>
  </si>
  <si>
    <t>leneh</t>
  </si>
  <si>
    <t>says plurk karma finally reached the 50s. still no heartsy smileys. boo.  http://plurk.com/p/z2x3y</t>
  </si>
  <si>
    <t>sakura181094</t>
  </si>
  <si>
    <t xml:space="preserve">wants play basket with her friends. miss you guys </t>
  </si>
  <si>
    <t>BETHsaysRAWR</t>
  </si>
  <si>
    <t>Okay I need some help, remember that F1 video on ITV where lots of people mimed to MCR? Does anybody have linkage? I cannot find it   x</t>
  </si>
  <si>
    <t xml:space="preserve">@judez_xo rarely let my emotions show, i just keep it all bottled up </t>
  </si>
  <si>
    <t xml:space="preserve">Ferrari still not on good level to compete with the Brown Gp in Turkey </t>
  </si>
  <si>
    <t>edwardhor</t>
  </si>
  <si>
    <t xml:space="preserve">Shit missed the start of the F1 </t>
  </si>
  <si>
    <t>Ayiescapes</t>
  </si>
  <si>
    <t xml:space="preserve">my laptops operating system was corrupted!!! im using my cousins... </t>
  </si>
  <si>
    <t xml:space="preserve">Good Morning, I just came back from the Vet.,but I have to go back at 4:00 to pick my baby up. I miss him already!  </t>
  </si>
  <si>
    <t xml:space="preserve">stupid cinema closed like how bout a warnin a website isnt that wat they 4!!!!!! so wantd 2 c christian bale in terminater salvation </t>
  </si>
  <si>
    <t>And now it decides to stop raining  I want to watch F1</t>
  </si>
  <si>
    <t>Bored, cant see videos or pics on my phone  entertain me...</t>
  </si>
  <si>
    <t>officialgynna</t>
  </si>
  <si>
    <t xml:space="preserve">i hope tomorrow will be brighter than today,and tonight i enjoy with my dissapointed about him.. i havent success to forget him! help </t>
  </si>
  <si>
    <t xml:space="preserve">@cat_elliott  i'm off but no way i can get out there....i work until 9pm thursday &amp;amp; have to be back to work at 10am sunday. </t>
  </si>
  <si>
    <t xml:space="preserve">Watching Parent Trap - the one with Lindsay Lohan. Awful that Natasha R.'s Dead  </t>
  </si>
  <si>
    <t>@ElToroDeRafa I hate slow internet! Nole lost on Sat and Rafa on Sun  It was heartbreaking (</t>
  </si>
  <si>
    <t xml:space="preserve">Looking for recommendations for a Wordpress designer who my be able to help with my personal site. Can't afford to pay much though </t>
  </si>
  <si>
    <t>MildManneredBoy</t>
  </si>
  <si>
    <t xml:space="preserve">just coem back from Londres.  Didn't get to buy anything... </t>
  </si>
  <si>
    <t>LadyEcclesxX</t>
  </si>
  <si>
    <t xml:space="preserve">@Sebianoti I know my grandad isnt either he has Enthasimea and fibres in his lungs! hes dying and hes proper ill! i miss them loads! x </t>
  </si>
  <si>
    <t>@UzimaCollective @ work  could be worse! Hope your day is blessed.</t>
  </si>
  <si>
    <t>@lewisusher i'm jealous  .. how bittersweet.</t>
  </si>
  <si>
    <t xml:space="preserve">@LadyEcclesxX + btw my mother is having second thoughts about buying the gaga tickets!!! </t>
  </si>
  <si>
    <t>suganuts</t>
  </si>
  <si>
    <t>@Yeoj yesss i do lol it was my mission to update everyday but i failed at that attempt  hehe</t>
  </si>
  <si>
    <t xml:space="preserve">@andrewjpan @justinkoh @bytebot its not a public holiday tomorrow guys. </t>
  </si>
  <si>
    <t xml:space="preserve">back home now had some lunch. now i really just wanna go to bed but got things to do ppl to see ;(  </t>
  </si>
  <si>
    <t xml:space="preserve">Gutted the sims 3 doesnt work on my computer </t>
  </si>
  <si>
    <t xml:space="preserve">I so can't sleep! I think I have semi-insomina! I take knaps &amp;amp; can't sleep for more than 4hrs straight!  I need my BED! </t>
  </si>
  <si>
    <t>502MS</t>
  </si>
  <si>
    <t>@lilj_j15_SODMG I didn't know that uber twitter took my url and shortened it   the url is in my profile - 502motorsports.com</t>
  </si>
  <si>
    <t xml:space="preserve">isnt feeling it today, </t>
  </si>
  <si>
    <t>jonasismylife1</t>
  </si>
  <si>
    <t xml:space="preserve">another weekend another family get together. joy </t>
  </si>
  <si>
    <t>kazuyasasa</t>
  </si>
  <si>
    <t xml:space="preserve">Still couldn't fund a blazer I like that's less than Â£200 </t>
  </si>
  <si>
    <t>ChloeDallanegra</t>
  </si>
  <si>
    <t>why is noody tweeting today  im really bored. someone make this exciting!!</t>
  </si>
  <si>
    <t>Meg_Power</t>
  </si>
  <si>
    <t xml:space="preserve">our golden retriever has a NASTY hot spot on his hip.  Nooooo!   </t>
  </si>
  <si>
    <t>HanaNordin</t>
  </si>
  <si>
    <t>@fsez wasn't hot; e cold season @ e mmt. but e hard grounds &amp;amp; all actuali hurts  i'll be careful abt wearg crocs thou! and thx 4 ur tip ;)</t>
  </si>
  <si>
    <t xml:space="preserve">by this time tomorrow morning, i'd be at work already </t>
  </si>
  <si>
    <t xml:space="preserve">Yesterday! Market (Woot!), Art Fair ($$$), Greekfest (yawn), Mowing (hot), Party (fun). More sunburn. </t>
  </si>
  <si>
    <t xml:space="preserve">ahh no desperate housewives tonight! </t>
  </si>
  <si>
    <t>jaimiehilary</t>
  </si>
  <si>
    <t xml:space="preserve">My head is stillllll pounding. </t>
  </si>
  <si>
    <t xml:space="preserve">Finally.. The bus is comin, heading hums... Sighh, Tireeeddd... </t>
  </si>
  <si>
    <t>Bit of a washout, we seem to have jinxed the show   Better luck next time hopefully</t>
  </si>
  <si>
    <t>i'm alone. i'm sad. i don't wanna go to school yet  broadband's really really ... Read More: http://is.gd/RxMd</t>
  </si>
  <si>
    <t>AlisonEnDrewyth</t>
  </si>
  <si>
    <t xml:space="preserve">is soooooo bored lol want to watch#bb10 now but no live feed </t>
  </si>
  <si>
    <t xml:space="preserve">i don't want to go to work </t>
  </si>
  <si>
    <t xml:space="preserve">http://twitpic.com/6tpzo - Skate Asia 2006 victory party. I miss this! </t>
  </si>
  <si>
    <t xml:space="preserve">damn all the peoples of the u s of the a is sleeping </t>
  </si>
  <si>
    <t>BigRed134</t>
  </si>
  <si>
    <t xml:space="preserve">can't do hard very well on guitar hero </t>
  </si>
  <si>
    <t>gone to waste na rin.. ammmp  http://plurk.com/p/z2xr0</t>
  </si>
  <si>
    <t>yay4bnl</t>
  </si>
  <si>
    <t xml:space="preserve">I feel crappy this morning. In other words, I don't think soccer's in the cards. Stupid body. </t>
  </si>
  <si>
    <t>e_elliottesq</t>
  </si>
  <si>
    <t xml:space="preserve">I'm hungry and we can't figure out what to eat </t>
  </si>
  <si>
    <t>KarissDee</t>
  </si>
  <si>
    <t xml:space="preserve">the rain is making me bored, so bored that i am watching mtv's pimp my ride, which i hate! </t>
  </si>
  <si>
    <t xml:space="preserve">@simonmayo No, Margaret leaving has killed it off </t>
  </si>
  <si>
    <t xml:space="preserve">I wanna go back to my dads </t>
  </si>
  <si>
    <t xml:space="preserve">How do you forget about your best friends birthday that u were with for nearly 4 years? I'm so sorry Jay, love u always xx </t>
  </si>
  <si>
    <t xml:space="preserve">@aidenmckenna bc ur getting the sims </t>
  </si>
  <si>
    <t>Ryan_McCrillis</t>
  </si>
  <si>
    <t xml:space="preserve">wow, it got to 55 degrees last night. Unseasonably cold for TN. So much for Global Warming! </t>
  </si>
  <si>
    <t xml:space="preserve">ERyan comments. Love the GP but to paraphrase a now well worn soundbite: When the Greens hit rock bottom it seems they start drilling! </t>
  </si>
  <si>
    <t>acott94</t>
  </si>
  <si>
    <t>me wants breakfast now. mommys not awake to cook for me  what to have??</t>
  </si>
  <si>
    <t>jerss</t>
  </si>
  <si>
    <t xml:space="preserve">cant believe its meant to be summer.. the weather is terrible </t>
  </si>
  <si>
    <t xml:space="preserve">@DanielApt I think I have to be able to solve that one, but I don't think I can haha. Math sucks and I have a 4 for it </t>
  </si>
  <si>
    <t xml:space="preserve">@gverdouw mmm, guilty as charged. Problem just seems to be that I can't find motivation to study </t>
  </si>
  <si>
    <t xml:space="preserve">great way to start the morning: walk outside in my underwear, see my crush at the pool naked &amp;amp; asleep with some chick, didny get a soda </t>
  </si>
  <si>
    <t>Just chipped my tooth  bad times. i friggin hate the dentist</t>
  </si>
  <si>
    <t xml:space="preserve">@Bambosh cologne n munich? fuck! too far from my town. ghrrrr ;/. i wish you good times with boys from Metro Station, coz i'm not goin' </t>
  </si>
  <si>
    <t>dkinstle</t>
  </si>
  <si>
    <t xml:space="preserve">@HeatherGastardi we miss you too.  Hope you have a busy day so it goes by quickly </t>
  </si>
  <si>
    <t>caseyyyx22</t>
  </si>
  <si>
    <t xml:space="preserve">Crying again </t>
  </si>
  <si>
    <t>rike90</t>
  </si>
  <si>
    <t xml:space="preserve">relaxing.. its cold in here </t>
  </si>
  <si>
    <t xml:space="preserve">Listening to Sing It Loud in the car, goddamn I miss those gigs so much </t>
  </si>
  <si>
    <t>J_Christie</t>
  </si>
  <si>
    <t>@AmyWal Your face! Hope you had a good time at the ball! Sorry your tracks fell off  I will take the blame...Get out of bed, I miss you.</t>
  </si>
  <si>
    <t>bettygrace15</t>
  </si>
  <si>
    <t>Feeling Down  ...</t>
  </si>
  <si>
    <t xml:space="preserve">Ouch shit.. I forgot to cut my fingernails yesterday and the bitch just broke off... It's soooo annoying now! </t>
  </si>
  <si>
    <t>johnlync</t>
  </si>
  <si>
    <t xml:space="preserve">@clionac Glad it went well... gutted I didn't make it, The Villager was a very quiet affair </t>
  </si>
  <si>
    <t>koth</t>
  </si>
  <si>
    <t xml:space="preserve">@Kitalpha yes. They won't let us take pictures inside the house </t>
  </si>
  <si>
    <t>Dagoblin</t>
  </si>
  <si>
    <t xml:space="preserve">@elsua Un-fucking-believable. In LPA is cloudy as shit! </t>
  </si>
  <si>
    <t>@Orlaminogue Orla your on twitter!  I really doubt you would of..  Get my text?</t>
  </si>
  <si>
    <t>@eidismile I'm sorry you're not feeling well  drink lots of water and sleep it off!</t>
  </si>
  <si>
    <t>@cat_elliott Totally wish i could come  I want 5 hot men singin to me on my b-day!</t>
  </si>
  <si>
    <t xml:space="preserve">i ammmm soooo sleepy, its not even 6am yet. y has my bladder developed an internal alarm clock </t>
  </si>
  <si>
    <t xml:space="preserve">@robday I am so jealous you get your own space, I have nothing </t>
  </si>
  <si>
    <t xml:space="preserve">@maddieprior ...angels...fairy's...christmas...nickname frm granddad while still in belly?! I have NO idea wut ur middle name could be!! </t>
  </si>
  <si>
    <t xml:space="preserve"> this is gonna be a long and hard day. I know it</t>
  </si>
  <si>
    <t xml:space="preserve">not feeling to hot today annnnnnnd my eye is STILL twitching. </t>
  </si>
  <si>
    <t xml:space="preserve">i'm in love with @Leonardino12 's rount dounut like cookies he makes!!and i'm still sick.i g2g 2 a stupid medical tomz and missing school </t>
  </si>
  <si>
    <t xml:space="preserve">@emjaystar Ok well.........when at my own place....its everyday atleast once. And then also maybe to help me sleep! Yes Im single </t>
  </si>
  <si>
    <t xml:space="preserve">Still couldn't find a blazer that's less than Â£200 </t>
  </si>
  <si>
    <t>Coolman150</t>
  </si>
  <si>
    <t xml:space="preserve">I won't so it even if i tried. </t>
  </si>
  <si>
    <t xml:space="preserve">@MomtoBrady hee hee - I'm out of pb </t>
  </si>
  <si>
    <t>ken_fischer</t>
  </si>
  <si>
    <t xml:space="preserve">@chalkasian not really &amp;quot;rice guilt&amp;quot;, more &amp;quot;calorie guilt&amp;quot;.  veggies: 140, rice: 480!   The rest of the dish was almost 1000 more though </t>
  </si>
  <si>
    <t>digophelia817</t>
  </si>
  <si>
    <t xml:space="preserve">I don't want to go to camp this year </t>
  </si>
  <si>
    <t>phephechang</t>
  </si>
  <si>
    <t xml:space="preserve">Can't sleep -- I shut Daniel's car door on my index finger, and now its in throbbing pain and purple!!!! </t>
  </si>
  <si>
    <t>lollypop24</t>
  </si>
  <si>
    <t xml:space="preserve">only has 13 followers </t>
  </si>
  <si>
    <t>@micpena why?!  is there something wrong?.</t>
  </si>
  <si>
    <t>jefeh</t>
  </si>
  <si>
    <t>Morning yall! No expectations for a good day to me  Listening to &amp;quot;Run&amp;quot; Leona Lewis! http://bit.ly/UqYc5</t>
  </si>
  <si>
    <t>@jbastiancole oops. no.  I could have, but I decided that that was less than totally awesome.</t>
  </si>
  <si>
    <t xml:space="preserve">it's raining. yay. as long as it's dry tomorrow from 5.45-8.30 it's okay. i hate to work and ride to school in the rain </t>
  </si>
  <si>
    <t>ktwade</t>
  </si>
  <si>
    <t>This revision just isn't working!  xoxo</t>
  </si>
  <si>
    <t xml:space="preserve">@Eric218 [jealous!] I tried to get tickets in Orlando but it sold out too fast </t>
  </si>
  <si>
    <t>@lewisusher  I'm gonna miss ATL and SYG a lot too</t>
  </si>
  <si>
    <t xml:space="preserve">These two weeks were to short! WAY to short </t>
  </si>
  <si>
    <t xml:space="preserve">@Glasgowlassy I was hoping to come home and someone would offer a massage but no I'm still waiting </t>
  </si>
  <si>
    <t>@scott_fuller ughhdfkojdfklfadsj  im getting you a blackberry world, that way you can call me every day.</t>
  </si>
  <si>
    <t xml:space="preserve">I just saw the time we've been here for hours. </t>
  </si>
  <si>
    <t xml:space="preserve">gtg.....dunno y....feelin xtremely BORED!!! </t>
  </si>
  <si>
    <t xml:space="preserve">I read where kids are bastardizing English?...Nothing new America's been fucking with it for years </t>
  </si>
  <si>
    <t>eigen01</t>
  </si>
  <si>
    <t xml:space="preserve">I wish intelligence could be bought from market... </t>
  </si>
  <si>
    <t>lizzylora</t>
  </si>
  <si>
    <t xml:space="preserve">Missing Malta and longing to go back </t>
  </si>
  <si>
    <t>stephenhunton</t>
  </si>
  <si>
    <t xml:space="preserve">Last night was so fun. Too bad I'm still feeling sicky. My other eye now matches the scary one. No church today </t>
  </si>
  <si>
    <t>afwingmom</t>
  </si>
  <si>
    <t xml:space="preserve">Nick is sleeping....his last day at home. </t>
  </si>
  <si>
    <t xml:space="preserve">@Sadiealice there two other awful ingredients in that too. I hate them.. hate them more after 4 of them... </t>
  </si>
  <si>
    <t xml:space="preserve">Trying to get the laptop to work </t>
  </si>
  <si>
    <t>chrismass</t>
  </si>
  <si>
    <t xml:space="preserve">watching the rain come down on my washing! </t>
  </si>
  <si>
    <t>Ellietv</t>
  </si>
  <si>
    <t xml:space="preserve">It's raining again! </t>
  </si>
  <si>
    <t>EHStingray</t>
  </si>
  <si>
    <t>I'm going to miss dance.  I will miss everyone who is graduating. Hope you guys have fun elsewhere</t>
  </si>
  <si>
    <t>Fiona23</t>
  </si>
  <si>
    <t xml:space="preserve">i need the sun back </t>
  </si>
  <si>
    <t>not_the_doctor</t>
  </si>
  <si>
    <t>I only got about 4 hrs of sleep  I am not a happy lady. I want sleeeeeeeeep!</t>
  </si>
  <si>
    <t xml:space="preserve">@SarahCasonHall sorry I missed you! Once I got to my seat my phone has zero service </t>
  </si>
  <si>
    <t xml:space="preserve">Ugh, going to work on a sunday.. </t>
  </si>
  <si>
    <t xml:space="preserve">Realizing I am not going to be able to watch the French Open final </t>
  </si>
  <si>
    <t xml:space="preserve">@gustible are you on the road again </t>
  </si>
  <si>
    <t>Proper bored of being ill now  cheer me up please x</t>
  </si>
  <si>
    <t xml:space="preserve">@vickyjones91 i knw right stupid </t>
  </si>
  <si>
    <t>soo good that the storm always comes when i'm at home alone  the thunder is so formidable..</t>
  </si>
  <si>
    <t>rohantheboat</t>
  </si>
  <si>
    <t xml:space="preserve">*COULDN'T! SCREW YOU T9 DICTIONARY! i fail at life.   </t>
  </si>
  <si>
    <t>mercenaries</t>
  </si>
  <si>
    <t xml:space="preserve">off to Niagara Falls to attend &amp;quot;In memory of Tori Stafford Day&amp;quot; ... </t>
  </si>
  <si>
    <t>@DaRealAngelLola Early morning headaches are no good ma ma  take an aspirin and relieve yourself asap</t>
  </si>
  <si>
    <t>sissyross</t>
  </si>
  <si>
    <t>things are just not going well at all.  work all day and then an assload of homework and laundry</t>
  </si>
  <si>
    <t xml:space="preserve">@Jadeebethxx well we dont know if they are...but *hug* </t>
  </si>
  <si>
    <t>b00kie_b00_13</t>
  </si>
  <si>
    <t>tryna upload a new song  but i cant!!!!</t>
  </si>
  <si>
    <t xml:space="preserve">@mrhankmanthe3rd Hoping they do an early upgrade program again or i'm going to be even longer without an iphone </t>
  </si>
  <si>
    <t xml:space="preserve">@realitydistortd i was same last night,had bout 5 hours.. im knackerd!! </t>
  </si>
  <si>
    <t>ashLeynic0L3</t>
  </si>
  <si>
    <t>Wtf it's so nice out! Why do I have work all day  ujgggc</t>
  </si>
  <si>
    <t>arhhh need to do some english  Why didn't I do any yesterday again?</t>
  </si>
  <si>
    <t xml:space="preserve">Is exhausted and feeling so ill </t>
  </si>
  <si>
    <t>dirtboy_br</t>
  </si>
  <si>
    <t xml:space="preserve">Just waking up w/ the babygirl. She's fed and watching handy manny now. Getting ready to go to anniversary party--not ours. </t>
  </si>
  <si>
    <t xml:space="preserve">ish mahal nya delivery! </t>
  </si>
  <si>
    <t xml:space="preserve">been up for almost an hour, puking. soo glad im off these next two days. back to bed... i hope. </t>
  </si>
  <si>
    <t>bamston</t>
  </si>
  <si>
    <t xml:space="preserve">watching a horrible film called madhouse.... im actually quite frightened </t>
  </si>
  <si>
    <t>Hey @tiedinknots! &amp;gt;&amp;lt; @lalameow Awww.  Ask him for new ones! D</t>
  </si>
  <si>
    <t xml:space="preserve">im thinking i broke my iPod...i plugged it in and it still wont turn on... </t>
  </si>
  <si>
    <t>LisaHovdelien</t>
  </si>
  <si>
    <t>yeah, I think I'm going to be sick. I was painting the wall outside, and the rain wanted to kill me..  BOAH.</t>
  </si>
  <si>
    <t>corduroy</t>
  </si>
  <si>
    <t xml:space="preserve">@ninjamoeba still in the bottle </t>
  </si>
  <si>
    <t>JeanneCant</t>
  </si>
  <si>
    <t xml:space="preserve">@JulieLauber  i miss you already! wahhh! </t>
  </si>
  <si>
    <t>bexinthecity05</t>
  </si>
  <si>
    <t xml:space="preserve">hmmm - playing sims of all things and am very tired </t>
  </si>
  <si>
    <t>@samjmoody  i lost me daschund the other week   proper lost him... but he'd ran back home himself n was standin there waitin for me.. GAH</t>
  </si>
  <si>
    <t>this hotel internet is so slow  at least you can get on things unlike school internet every things blocked even twitter! home 15 days!</t>
  </si>
  <si>
    <t>tattooed_evil</t>
  </si>
  <si>
    <t>no  all alone, no luv for the evil ?conley?</t>
  </si>
  <si>
    <t>aeschneider</t>
  </si>
  <si>
    <t xml:space="preserve">@meg_moorlach but I have to work 12-5:30...boo </t>
  </si>
  <si>
    <t>ivy2780</t>
  </si>
  <si>
    <t>OMG! I overslept  Shuffling around to get the best info @ #Mega09</t>
  </si>
  <si>
    <t xml:space="preserve">watching a film called madhouse... and im scared shitless...  </t>
  </si>
  <si>
    <t>_backpacker</t>
  </si>
  <si>
    <t xml:space="preserve">it' s raining for days in Germany </t>
  </si>
  <si>
    <t xml:space="preserve">@ameltoe oh my fuck moscado is my fave wine ever!!! I miss u </t>
  </si>
  <si>
    <t>ERyan comment&amp;gt;Love the GP but paraphrasing a now well worn soundbite,When the Greens hit rock bottom it seems they start drilling!  #le09</t>
  </si>
  <si>
    <t>@Beyy maybeeeeeess ahahaha. i wanna be at jupiters  ily nb</t>
  </si>
  <si>
    <t>redwinephoenix</t>
  </si>
  <si>
    <t xml:space="preserve">So tired after the ball - 2 hour drive back and only a few hours sleep </t>
  </si>
  <si>
    <t>Silchenko</t>
  </si>
  <si>
    <t xml:space="preserve">Still 21 hrs till my placebo Album can be legally downloaded </t>
  </si>
  <si>
    <t xml:space="preserve">im watching the f1 now. . ahh go kimi go </t>
  </si>
  <si>
    <t>ohparaphernalia</t>
  </si>
  <si>
    <t xml:space="preserve">@drewKoh me too </t>
  </si>
  <si>
    <t>jordan_mathis</t>
  </si>
  <si>
    <t xml:space="preserve">Aaaaaaaaand I just shattered my iPhone </t>
  </si>
  <si>
    <t>evey1 plz pray for @heidimontag she's in the hospital and its not looking to good  shame on u @nbc</t>
  </si>
  <si>
    <t>vincegiordano</t>
  </si>
  <si>
    <t xml:space="preserve">Our last Sunday in Raleigh </t>
  </si>
  <si>
    <t>EEE I am so jealous that stu is at one of the biggest gigs of the year  and im in bed! haha bet thats gonna be a good day  booo *green*</t>
  </si>
  <si>
    <t>J0sh18</t>
  </si>
  <si>
    <t xml:space="preserve">looking 4 work &amp;amp; its not looking too good </t>
  </si>
  <si>
    <t xml:space="preserve">Feeling a bit melancholic today. Probably because I've been working too much. I'm nearly through the pile. Hope I don't collapse too soon </t>
  </si>
  <si>
    <t>wants to attend a prom badly  All the prettaye dresses!</t>
  </si>
  <si>
    <t>PattyJonass</t>
  </si>
  <si>
    <t xml:space="preserve">I want Nick to talk about me like he talks about Miley...He never will </t>
  </si>
  <si>
    <t xml:space="preserve">@jaraca that was so sent yesterday morning. i love how smrt the mobile nets are ... tho it's a shame i'm up now ... i'm super hungover </t>
  </si>
  <si>
    <t>lauralovesBaz</t>
  </si>
  <si>
    <t xml:space="preserve">has just finished work......dreading goin back in tonite </t>
  </si>
  <si>
    <t>kay_photography</t>
  </si>
  <si>
    <t>Just dyed my hair the wrong colour  &amp;quot;I see no point of living if I cant be beautiful&amp;quot; I feel like Howl felt right now!</t>
  </si>
  <si>
    <t>Bharris0819</t>
  </si>
  <si>
    <t>its 6am and I have been up since 9am yesterday...this is a serious problem!  Starbucks here I come!</t>
  </si>
  <si>
    <t>lukasberns</t>
  </si>
  <si>
    <t xml:space="preserve">just realized my journal is fullâ€¦ too late to go to buy a new one </t>
  </si>
  <si>
    <t>@SomeKuwaitiya heeeey miss you  shloon al exams ?</t>
  </si>
  <si>
    <t>Zasharaw</t>
  </si>
  <si>
    <t>hmmm very boreed  nice day might go get a tan</t>
  </si>
  <si>
    <t>@judez_xo awh  yeah ive had alot of people say stuff similar to that, i need to take notice... its also my self-confidence that doesnt+</t>
  </si>
  <si>
    <t>CrazyIrena</t>
  </si>
  <si>
    <t>Check this video out -- Bill Cosby's Nerds NERDY  HEHEHEH h http://bit.ly/2fAzo</t>
  </si>
  <si>
    <t xml:space="preserve">@billyraycyrus  YOU WHERE IN MTL?..and I missed you </t>
  </si>
  <si>
    <t>beccaloveslife</t>
  </si>
  <si>
    <t xml:space="preserve">Gone before we even woke up </t>
  </si>
  <si>
    <t xml:space="preserve">@indie_eire Apologies, it sprears I am somewhat moody today </t>
  </si>
  <si>
    <t>pranavpotbhare</t>
  </si>
  <si>
    <t>can't track livetiming for the race. some java script issue. damn this office comp, can't install anythng  #Turkish Grand Prix</t>
  </si>
  <si>
    <t xml:space="preserve">cant be bothered to do any work but only have to go in Tuesday and Wednesday and im done my first year its the only thing driving me </t>
  </si>
  <si>
    <t>@MissREbella looking for a job in London it's so hard  I am gonna end up designing for the homeless at this rate lol</t>
  </si>
  <si>
    <t xml:space="preserve">@SianySianySiany @zairesheppard and her mate are still sleeping in the living room, which is where the telly is. No TV for me </t>
  </si>
  <si>
    <t xml:space="preserve">Leaving for New York shortly... I usually travel VERY light, but somehow my luggage is full of my clothes. Strange. </t>
  </si>
  <si>
    <t>borriesaur</t>
  </si>
  <si>
    <t xml:space="preserve">aww someone unfollowed </t>
  </si>
  <si>
    <t xml:space="preserve">Going to go get the disk replaced. If this doesn't work i'll cry </t>
  </si>
  <si>
    <t xml:space="preserve">just got back from a party (: im tired. cold. and i think im getting sick </t>
  </si>
  <si>
    <t>Elektr0ns</t>
  </si>
  <si>
    <t xml:space="preserve">Not a good way to start the work day being over a hour late. </t>
  </si>
  <si>
    <t>snommer</t>
  </si>
  <si>
    <t xml:space="preserve">Back to VA today </t>
  </si>
  <si>
    <t xml:space="preserve">Ohno I think my 'puter speaker is dying... Things are v crackly </t>
  </si>
  <si>
    <t xml:space="preserve">@leethompson Don't scare me with stories like that </t>
  </si>
  <si>
    <t>xoxojeah</t>
  </si>
  <si>
    <t>OHMY. HELLO HELL ! GOODBYE STRESS-FREE DAYS!  lol.</t>
  </si>
  <si>
    <t>jskye</t>
  </si>
  <si>
    <t>@ErrnBbtt I couldn't find my camera cable before i left so pics are going to have to wait till i get home  but i am taking a ton!</t>
  </si>
  <si>
    <t xml:space="preserve">First time at PastaMania.. And suffering from super chilli </t>
  </si>
  <si>
    <t>Cara_Ra_Ra</t>
  </si>
  <si>
    <t>is going to get ready and is hungry  dinneeerrrrr x</t>
  </si>
  <si>
    <t xml:space="preserve">On my merry way 2 work. Again....can't wait til l8er. Lastnite was nice....til it was time 2 say goodbye. </t>
  </si>
  <si>
    <t>@benrlr I finish at 5. . . 3 more hours  want to go home. . Must. . . Revise . . And sleep! Ha, how are ya Mr b? x</t>
  </si>
  <si>
    <t>likeomg92</t>
  </si>
  <si>
    <t xml:space="preserve">Heading home today! Goodbye Florida! </t>
  </si>
  <si>
    <t>became movers today...but didn't earn a cent  what a tiring day!</t>
  </si>
  <si>
    <t xml:space="preserve">@Spidersamm but i love you, and i care for you </t>
  </si>
  <si>
    <t>jaNN_d</t>
  </si>
  <si>
    <t>is hurting right now..  http://plurk.com/p/z2zk4</t>
  </si>
  <si>
    <t xml:space="preserve">@SAngelloLIVE sorry to hear that man </t>
  </si>
  <si>
    <t xml:space="preserve">@ROCtheSHO Lol yes I remember that! Ha remember when I had the whole classroom Jumpin Out the Window! I miss the kids </t>
  </si>
  <si>
    <t>lovelacek</t>
  </si>
  <si>
    <t>@mrobinson85 why wasn't I invited to do that?  Totally would have, walking by rouge I really, really wanted to go in. haha</t>
  </si>
  <si>
    <t xml:space="preserve">It's 9am and I can tell u that it is total beach weather right now! I wanna go! </t>
  </si>
  <si>
    <t xml:space="preserve">Trying to re-imerse myself back into my online communities after about a month...not working very well </t>
  </si>
  <si>
    <t xml:space="preserve">@BananasMel  same idea..I eat one.I'd like to be able to deliver......   </t>
  </si>
  <si>
    <t xml:space="preserve">@exwebjunkie is that the new AF merchant? Send some this way, stayed the same for 2 weeks! </t>
  </si>
  <si>
    <t xml:space="preserve">Just woke up..baby is sick </t>
  </si>
  <si>
    <t>Raquel__</t>
  </si>
  <si>
    <t xml:space="preserve">I'm feeling sick, my mom is making me clean up the house and my brothers are still sleeping. Not fair! </t>
  </si>
  <si>
    <t>@shaundiviney my ipod froze. and I need to listen to you to make me happy  will you come sing to me? x</t>
  </si>
  <si>
    <t xml:space="preserve">hungry..... dad went voting, but he was back way to fast, i wanted to do a video  oh well, Tuesday maybe </t>
  </si>
  <si>
    <t xml:space="preserve">@jaycloth no sign of iPhone update yet matey boy </t>
  </si>
  <si>
    <t xml:space="preserve">@sugarghc I want those cookies now </t>
  </si>
  <si>
    <t>@ohsojelly &amp;amp; I'm imaging how he looks like,sitting all alone outside!  Aww..I want to hug him!</t>
  </si>
  <si>
    <t>Cinn_2</t>
  </si>
  <si>
    <t xml:space="preserve">@darsoid another headcake? </t>
  </si>
  <si>
    <t xml:space="preserve">LOL this is the first time i've ever been late </t>
  </si>
  <si>
    <t>madeoutofdreams</t>
  </si>
  <si>
    <t xml:space="preserve">preparing for the ESL Pro Series Finals: Where are my sunglasses? </t>
  </si>
  <si>
    <t>@Ms_Poynter_1988 whey lol I really want to call cricket ground to see if i can take billi at all, phone bill too high though  pants!</t>
  </si>
  <si>
    <t xml:space="preserve">@realitydistortd oohh 5 hours is not enough for me,,Haha.need at least 7 </t>
  </si>
  <si>
    <t>@MyriadM  poor llama... its not worth it. now you burnt your feeding hand...</t>
  </si>
  <si>
    <t>@TechboyUK sun's out here now  now have a bath room full of wet bike and kit...!</t>
  </si>
  <si>
    <t>Miakka</t>
  </si>
  <si>
    <t xml:space="preserve">I am pretty sure this Tortilla Crusted Fish is really good... I just wouldn't really know </t>
  </si>
  <si>
    <t>katharina1711</t>
  </si>
  <si>
    <t xml:space="preserve">@BlowhornOz oh no thats pity...but thank you very much for your information!!so i must wait for the ps3 game </t>
  </si>
  <si>
    <t xml:space="preserve">@hatticusrex Don't even know how to get there </t>
  </si>
  <si>
    <t xml:space="preserve">i hate homework!but i have to do it now...tomorrow school </t>
  </si>
  <si>
    <t xml:space="preserve">Just had an omlette! Not a fan of eggs but dads good in the kitchen and we need to go shopping so there is no food in the house </t>
  </si>
  <si>
    <t>Ricky_Green</t>
  </si>
  <si>
    <t xml:space="preserve">@mbmcclenny hipsters are moving in and the drive-in has moved out.  Sadness...  </t>
  </si>
  <si>
    <t>angeliboo</t>
  </si>
  <si>
    <t xml:space="preserve">should i give up my music?.. </t>
  </si>
  <si>
    <t>river_island</t>
  </si>
  <si>
    <t xml:space="preserve">Muchos champagne drinking going on in the River Island bar - it's a private partay though so no bubbles for us </t>
  </si>
  <si>
    <t>listentothemath</t>
  </si>
  <si>
    <t>Parked next to a broken bird... Legs snapped in half  saddest thing ever.</t>
  </si>
  <si>
    <t xml:space="preserve">Ha thats depressing, you've just got overtaken by Piquet </t>
  </si>
  <si>
    <t>bad_angel_109</t>
  </si>
  <si>
    <t>Im sick  feel so awful and i have A LOT of assignments and assessments and tests and other course crap to do and deal with &amp;gt;</t>
  </si>
  <si>
    <t>@mcherrywv Groceries.   then work. Need that coffee IV. Lol</t>
  </si>
  <si>
    <t>@TraceCyrus YES, come to Baguio  That would be more than amazzzzing.</t>
  </si>
  <si>
    <t>beautifulliesus</t>
  </si>
  <si>
    <t xml:space="preserve">its early </t>
  </si>
  <si>
    <t xml:space="preserve">is gutted she missed Oasis play in Manchester! </t>
  </si>
  <si>
    <t xml:space="preserve">Stuck in the goddamned tube. Visiting family friends in the south west, why oh why couldn't saffas have picked a central area to colonize </t>
  </si>
  <si>
    <t>phanmale</t>
  </si>
  <si>
    <t>is missing mixing concrete  Even though I have a ton of cement inground in my hands and nails! LOL</t>
  </si>
  <si>
    <t xml:space="preserve">is feeling really down </t>
  </si>
  <si>
    <t>Can't stop thinking about the Pens lose yesterday  Tuesday will be dfferent..</t>
  </si>
  <si>
    <t xml:space="preserve">&amp;quot;It's you&amp;quot; is such a gorgeous song. But now I'm all like &amp;quot;NEED SORRY SORRY REPACKAGED NOW!!!!&amp;quot; and I know I can't afford it </t>
  </si>
  <si>
    <t xml:space="preserve">@matthewmoloney   WB!!! thought thats hwere ud gone </t>
  </si>
  <si>
    <t>CinnamonScraps</t>
  </si>
  <si>
    <t xml:space="preserve">making end of the year photo albums for teachers...one is going back to Colombia soon </t>
  </si>
  <si>
    <t xml:space="preserve">@loloie I think I've read at least one of those. Can't remember the details. Takes me back to the days of doing ballet </t>
  </si>
  <si>
    <t>@EskimoJoelted yeah i know  i just think that Tasmania is full of the 'assholes'</t>
  </si>
  <si>
    <t>scarlett_fever_</t>
  </si>
  <si>
    <t xml:space="preserve">Cinnamon altoids may be deadly to the faint of heart. I have round muscular legs. And big calves. </t>
  </si>
  <si>
    <t>KamiliaElsay</t>
  </si>
  <si>
    <t>@MichelleClaudia Ohh Oopps Summertime ball today  x</t>
  </si>
  <si>
    <t xml:space="preserve">@janelleyeah Your only wifey I hopes </t>
  </si>
  <si>
    <t xml:space="preserve">Just found out Suzanne Vega is playing in Birmingham... when I am in France: gutted!! </t>
  </si>
  <si>
    <t>francoisproulx</t>
  </si>
  <si>
    <t>Moving from Dreamhost to GoDaddy... to save some money, but I'm not impressed by their hosting  Dreamhost's shell is better.</t>
  </si>
  <si>
    <t xml:space="preserve">I forgot to put my sd card back in my phone!  No music makes for a long morning!  </t>
  </si>
  <si>
    <t xml:space="preserve">@jeraa2t ok...didn't sleep well...def will need a nap later, but have to deal with some things first...gloomy here this morning </t>
  </si>
  <si>
    <t>Steelcitysurfer</t>
  </si>
  <si>
    <t xml:space="preserve">It better not rain tomorrow or I won't be working again and that's not good,the bank accounts not looking good </t>
  </si>
  <si>
    <t>danielsachon</t>
  </si>
  <si>
    <t xml:space="preserve">watching aquamarine whilst all ly friends are at summertime ball </t>
  </si>
  <si>
    <t>My hair is a scene   SHAN</t>
  </si>
  <si>
    <t xml:space="preserve">why are finance questions so long winded? arghhh i hate it when i don't understand!!! </t>
  </si>
  <si>
    <t>evilclownss</t>
  </si>
  <si>
    <t xml:space="preserve">Just woke the fuck up, I'm still tired. </t>
  </si>
  <si>
    <t xml:space="preserve">@megherman I'm sorry to hear that </t>
  </si>
  <si>
    <t xml:space="preserve">Looking for a GOOD text buddy bcuz iBored </t>
  </si>
  <si>
    <t xml:space="preserve">@YaraW are you mad at me?! </t>
  </si>
  <si>
    <t xml:space="preserve">i'm gonna start reading &amp;quot;the boy in the striped pyjamas&amp;quot; now. i'm scared i'll get sad </t>
  </si>
  <si>
    <t xml:space="preserve">@churchldy I know, me too!  He does this periodically. I have no idea why </t>
  </si>
  <si>
    <t>Hamilton overtaken by Piquet - that's a new low for the 2008 World Champion  #f1</t>
  </si>
  <si>
    <t xml:space="preserve">got scared by all the thunder and lightning this morning and ended up hiding under my duvet pretending i couldn't hear it!! </t>
  </si>
  <si>
    <t>soulless_</t>
  </si>
  <si>
    <t xml:space="preserve">It cant rain all the time </t>
  </si>
  <si>
    <t xml:space="preserve">My fingers and toes are all wrinkly from the bath </t>
  </si>
  <si>
    <t>@cathijayne sowwy  ... haha yayyy. I don't like being in trouble!</t>
  </si>
  <si>
    <t xml:space="preserve">laundry, shinin' up my golf clubs.. missing sugar </t>
  </si>
  <si>
    <t xml:space="preserve">@dorenechua i know that feeling...I helped a friend move yesterday... still sore! probably sore next week too </t>
  </si>
  <si>
    <t xml:space="preserve">Chatting with Syd and Hayl. Miss ya guys! </t>
  </si>
  <si>
    <t>mlbaxley</t>
  </si>
  <si>
    <t>starting the morning with michael whalen, &amp;quot;the waiting time&amp;quot;   here is hoping #14 comes to Fed!  wont get to see it   long day ahead!</t>
  </si>
  <si>
    <t>mysterious_skin</t>
  </si>
  <si>
    <t>@SystemStar I'm so so so jealous!! I really wanna go see them but just don't have the cash  Fuck my life.</t>
  </si>
  <si>
    <t>Bruceeverett</t>
  </si>
  <si>
    <t>Oh... so that's why everyone is talking about #David Carradine ... That sucks  At least we still have Robert Carradine, am I right?</t>
  </si>
  <si>
    <t xml:space="preserve">@Bizarre57 i know but it needs to be done or i will have double to do tomorrow </t>
  </si>
  <si>
    <t xml:space="preserve">@tarasis I thought it would be better when Vettel had a chance of passing Button but it's become a bit of a chase-the-leader race now. </t>
  </si>
  <si>
    <t xml:space="preserve">My home nets down </t>
  </si>
  <si>
    <t>@JLSOfficial yeah me&amp;amp; leanne are dieing cause we cant be there at the summeritme ball D: we really must go to the mobos!  xxxx</t>
  </si>
  <si>
    <t xml:space="preserve">@veganB12 haha, I've only seen the film 4 times and been to his official website and wikipedia page. Never read any books. </t>
  </si>
  <si>
    <t xml:space="preserve">I don't know what's going on - I go to bed exhausted, and wake up exhausted.  This is messing w/my mind. </t>
  </si>
  <si>
    <t>Stephanie__Jane</t>
  </si>
  <si>
    <t xml:space="preserve">@RubyRose1 I hope the cards say that ur heading back home! I cant go to an mtv event if ur not there its not the same </t>
  </si>
  <si>
    <t>u will never love me and this I can't forgive that u will never love me as long as I will live!  why do they always have to remind me?</t>
  </si>
  <si>
    <t>michaelsbegay</t>
  </si>
  <si>
    <t xml:space="preserve">hates saying good-bye to the people he loves. </t>
  </si>
  <si>
    <t xml:space="preserve">is DETERMINED to try and do all my history revision today! Exam tomorrow and i feel like death </t>
  </si>
  <si>
    <t>gaelick</t>
  </si>
  <si>
    <t>@brenflakes would love to, fecking work   Go on the Dubs-with-sticks!!</t>
  </si>
  <si>
    <t>Could not sleep!!! I think I slept a total of 7 min.  I despise being sick!!!</t>
  </si>
  <si>
    <t xml:space="preserve">@cheerieknots Yesh sadly. </t>
  </si>
  <si>
    <t xml:space="preserve">Tami says &amp;quot; My wrist is still paining&amp;quot; </t>
  </si>
  <si>
    <t>i was wrong  slept a little more.</t>
  </si>
  <si>
    <t xml:space="preserve">Everyones leaving </t>
  </si>
  <si>
    <t>Milorni</t>
  </si>
  <si>
    <t xml:space="preserve">Have shopped &amp;amp; now preparing food for the masses &amp;amp; already son has opted out of family gathering.House rules list about to be drawn up </t>
  </si>
  <si>
    <t>MXML</t>
  </si>
  <si>
    <t>@SanaTawileh i was told phones were too  so jealous! hehe</t>
  </si>
  <si>
    <t xml:space="preserve">I have a really bad cough, and nothing seems to fix it </t>
  </si>
  <si>
    <t xml:space="preserve">Anyone wanna try doing the #reschedulencnk @nkotb again today??? I tried to post threads on nkotb.com but haven't gotten any response. </t>
  </si>
  <si>
    <t xml:space="preserve">Is up early and nt feelin well </t>
  </si>
  <si>
    <t>SupaPreet</t>
  </si>
  <si>
    <t>@nicgrbac finishing! luckkytt i'm doing civil eng n commerce and not even halfway yet  have exams now so trying to get through them alive!</t>
  </si>
  <si>
    <t xml:space="preserve">Mental alarm clock went off at 8 this morning. Had a late night and just want to sleep </t>
  </si>
  <si>
    <t xml:space="preserve">has been trying to disconnect from netvision for the last 20 minutes. still on hold... </t>
  </si>
  <si>
    <t xml:space="preserve">@BugJemm  I have accepted defeat and just had to edit my original post slightly </t>
  </si>
  <si>
    <t>@Mimidncr96 BABY IM SO SORRY!  i thought my Cell was on ful blast but it was on vibrate  im srry angel im not tryin 2 not talk 2 u! LOVU</t>
  </si>
  <si>
    <t>@MSquires17 i was at work. people kept posting that they ate fritz on my facebook status  and rolf is ok. am going 2 try the pound 2mrw</t>
  </si>
  <si>
    <t>@Goleudy  rubbing my pickled onion eyes!!!! Have to admit you enjoyed the black pudding though!</t>
  </si>
  <si>
    <t>@kerrylouisexxx I wish  I need some Kerry Louise love asap, u busy on Wednesday?? Xxx</t>
  </si>
  <si>
    <t xml:space="preserve">@chiahaha I would lurve to have you model for me and guess what? i live in italia  not aussie not im sad  </t>
  </si>
  <si>
    <t xml:space="preserve">@TheFamulus We had a bit of rain early yesterday and then quite a nice day. A bit chilly and windy though. Very grey today </t>
  </si>
  <si>
    <t xml:space="preserve">@xoCAZZA I hope i get 2 move up 2 T1 Nxt year  lol  i wont do lol </t>
  </si>
  <si>
    <t>oulipo19</t>
  </si>
  <si>
    <t>@shondarhimes I'm just curious, why do you do this to us ? we just wanted an &amp;quot;official&amp;quot; wedding, something that would link MD legally  pff</t>
  </si>
  <si>
    <t xml:space="preserve">@memachelle .. we have so many little nests all over too!  don't even know which nest the little dead guy came from </t>
  </si>
  <si>
    <t>@BrittGoosie come back...but not till tey're not there  cause KSW just isn't KSW WITHOUT britt-britt!</t>
  </si>
  <si>
    <t>hmmm - now she's got him watching the notebook  ahhhhwell ;) anddd im annoyed at the weatherr! wanna play football in the cage maaan  x</t>
  </si>
  <si>
    <t>Where is the freakin sun/summer? Summerbreak in 5 days, and it is raining  Jesus, give us swedes a lil summerfeeling to work with, please?</t>
  </si>
  <si>
    <t xml:space="preserve">@libertygrrrl lucky! I have to work. </t>
  </si>
  <si>
    <t>sophiethomas_</t>
  </si>
  <si>
    <t>mark has given me the cold  grrrr</t>
  </si>
  <si>
    <t>raghuramsree</t>
  </si>
  <si>
    <t xml:space="preserve">This weathers nt realy wht i wanted..........!!!! </t>
  </si>
  <si>
    <t>MsPinkSlip_Blog</t>
  </si>
  <si>
    <t>@francesk I wish I could. Will be stuck downtown.   Love the Yorkville area</t>
  </si>
  <si>
    <t>ehmb</t>
  </si>
  <si>
    <t>OMFG SOOOOOOOOOOOOOO Tired. Only slept like 6 hours since Tuesday night.  Prob gonna K.O. at the hospital in the waiting room or whatever.</t>
  </si>
  <si>
    <t xml:space="preserve">am back home. it's really good. my head aches and i dont think i can go to school tomorrow </t>
  </si>
  <si>
    <t xml:space="preserve">@xoxoMarianna It would seem there's no actual pic </t>
  </si>
  <si>
    <t>Emanzabi</t>
  </si>
  <si>
    <t>@TronjanHorse LOL tell me about it!  It's actually not as bad as I remember, just VERY tedious.</t>
  </si>
  <si>
    <t>ginamcmahan</t>
  </si>
  <si>
    <t xml:space="preserve">lost my camera last night.... all my cherished photos...gone </t>
  </si>
  <si>
    <t xml:space="preserve">is going home today </t>
  </si>
  <si>
    <t>Cherry_Hemlock</t>
  </si>
  <si>
    <t>How do people find the time to Tweet? Am jealous  and @DitaVonTeese - don't moan - it's about 3 billion times better than my best days...</t>
  </si>
  <si>
    <t xml:space="preserve">@FANPiRE__ luckkyyy .. their actually going there .. there not coming here where i live .. </t>
  </si>
  <si>
    <t xml:space="preserve">@mellalicious naa. I don't really like them. </t>
  </si>
  <si>
    <t>chriisay</t>
  </si>
  <si>
    <t>@mrhysterics aw mate  i cant wait for let 4 dead 2 can you? and when are you getting the sims?</t>
  </si>
  <si>
    <t xml:space="preserve">Love is waking up at 730am to take your best friends to the airport after a long day/night! Miss them already </t>
  </si>
  <si>
    <t>jennia93</t>
  </si>
  <si>
    <t>WHY am i on twitter..its such a nice day i shouldnt be inside  twitter is too addictive</t>
  </si>
  <si>
    <t xml:space="preserve">@madinakerry aw </t>
  </si>
  <si>
    <t>Jesscuy223</t>
  </si>
  <si>
    <t xml:space="preserve">awake. Finals start tuesday, ewwwww I guess I have to study </t>
  </si>
  <si>
    <t>jmccray</t>
  </si>
  <si>
    <t xml:space="preserve">Have to leave and go to work after the 2nd service </t>
  </si>
  <si>
    <t>I miss my bubba @JordanSchultz  but I'm really excited for him!!!</t>
  </si>
  <si>
    <t>@GoldenFish00 Don't gave time   Have to go to a b-day party in half an hour or so..and my parents are poo sometimes!</t>
  </si>
  <si>
    <t xml:space="preserve">looking forward to seeing my brother today but not revising agriculture </t>
  </si>
  <si>
    <t xml:space="preserve">Just watched a girl wipe out horse jumping. She head planted the ground and is now in the ambulance. </t>
  </si>
  <si>
    <t>macjp</t>
  </si>
  <si>
    <t xml:space="preserve">&amp;quot;So blame the pilots there dead and can't defend themselves&amp;quot; &amp;gt; something we get used to there, unfortunately </t>
  </si>
  <si>
    <t xml:space="preserve">@LoveFor30STM me, too!! i want the special edition, but it's too expensive </t>
  </si>
  <si>
    <t xml:space="preserve">@choley @jeffparsons ping.fm was acting up last night too </t>
  </si>
  <si>
    <t>ashokjjr</t>
  </si>
  <si>
    <t xml:space="preserve">Courtallam season started its drizzling here awesome climate and im on the way to chennai </t>
  </si>
  <si>
    <t>dell389</t>
  </si>
  <si>
    <t xml:space="preserve">i only have 30 followers </t>
  </si>
  <si>
    <t xml:space="preserve">Working on art.  God, dammit, I hate Mr Cho's insanely boring assignments.  HATE them.  I'm SO far behind now too </t>
  </si>
  <si>
    <t xml:space="preserve">Going to church this morning. Don't feel very good. </t>
  </si>
  <si>
    <t>Mainboarder</t>
  </si>
  <si>
    <t>Combat Arms Server are too busy  &amp;lt;http://combatarms.nexoneu.com/&amp;gt;</t>
  </si>
  <si>
    <t xml:space="preserve">TINK! Seriously @Jordanknight ? You tinked at 3:30am??? And played games?! DAMN!! I missed it! </t>
  </si>
  <si>
    <t xml:space="preserve">@deejrandom Do you 'work' at eating and watching stuff, because that's all you ever say you do. I wish I had your job </t>
  </si>
  <si>
    <t xml:space="preserve">is at home and is very sad. Had to say bye to my homie. Again. </t>
  </si>
  <si>
    <t xml:space="preserve">@o0o_Sparkle_o0o  heyyyyyyyyyyyy my feeling are hurt..what about us??? you not here for us any more? </t>
  </si>
  <si>
    <t xml:space="preserve">@IASAir &amp;quot;So blame the pilots there dead and can't defend themselves&amp;quot; &amp;gt; something we get used to there, unfortunately </t>
  </si>
  <si>
    <t>My hands are cold all the fucking time D: When I drink water or eat salat my fingers turn ice cold and my nails turn purple  fml.</t>
  </si>
  <si>
    <t>@michelleclaudia Lol is somebody abit shy !! Lol aww hes lucky  connections and on holiday x</t>
  </si>
  <si>
    <t>I miss my friends so much.  I â™¥ you guys. you mean everything to me. â™¥ â™¥ â™¥</t>
  </si>
  <si>
    <t>Holy crap I am pretty sure my sun burn is actually making me sick  I am so hot and my mom even put on this hospital strength spray!</t>
  </si>
  <si>
    <t>have to do this mc542 journalism in context re-do  it does pay to try your best first time!</t>
  </si>
  <si>
    <t>pinkpatx</t>
  </si>
  <si>
    <t xml:space="preserve">Our sports channels unfortunately do not broadcast these events. </t>
  </si>
  <si>
    <t>sufjansaves</t>
  </si>
  <si>
    <t>@funktifiedheart I need it to play The Sims 3 on my laptop  I've been playing using my mom's PC ehhh. I wanna play it here (</t>
  </si>
  <si>
    <t xml:space="preserve">Going to make waffles for my fam because I'm wicked cool, except I just hurt my shoulder getting it from the cupboard above the fridge. </t>
  </si>
  <si>
    <t>renataner</t>
  </si>
  <si>
    <t>i'm hungry but there's no food here  just some snacks. i need rice, not snack</t>
  </si>
  <si>
    <t xml:space="preserve">A pack a day, and bordering on a pack and a half.. How do I cut back? </t>
  </si>
  <si>
    <t>sje397</t>
  </si>
  <si>
    <t xml:space="preserve">ah...could relax, 'cept it's Jo's turn to sleep in tomorrow </t>
  </si>
  <si>
    <t>my showers always so cold  gotta wait 10 minutes until i can use my mum &amp;amp; dad's too.</t>
  </si>
  <si>
    <t xml:space="preserve">omg long supposedly kelly isn't on 'til 8:45 </t>
  </si>
  <si>
    <t xml:space="preserve">i dreamed sufjan stevens announced a new album. i wish </t>
  </si>
  <si>
    <t xml:space="preserve">@AllyAyr Ahh it sounds as if you have got further than he did...sorry hun </t>
  </si>
  <si>
    <t>yohanis</t>
  </si>
  <si>
    <t xml:space="preserve">had a good supper thanks to Fatin, and failed making fudge! Tastes like soap I tell you. </t>
  </si>
  <si>
    <t>rock_star2310</t>
  </si>
  <si>
    <t xml:space="preserve">@Selenao04ever0o  ok, I see. But everyone think @selenagomez hate @mileycyrus and Miley hate her </t>
  </si>
  <si>
    <t xml:space="preserve">Our sports channels unfortunately do not broadcast these matches. </t>
  </si>
  <si>
    <t xml:space="preserve">Back from the pub still none the wiser </t>
  </si>
  <si>
    <t xml:space="preserve">just got ip 15 minutes ago, i'm glad, hedgehogs were getting hurt before i woke up </t>
  </si>
  <si>
    <t xml:space="preserve">Ugh hungover and I can't fall back asleep </t>
  </si>
  <si>
    <t>when im in zante i wont be able to send any tweets   i will honstly miss it. but when i get back there be lots more to say. i promise =D</t>
  </si>
  <si>
    <t>prinliss</t>
  </si>
  <si>
    <t xml:space="preserve">I'm so sad... My poor doggy  is sick </t>
  </si>
  <si>
    <t xml:space="preserve"> thunder and lightning. One Thing I Am Scared Of. Even Bear Is Scared</t>
  </si>
  <si>
    <t>sianhinton90</t>
  </si>
  <si>
    <t xml:space="preserve">is attempting science revision...but failing...I still no nothing </t>
  </si>
  <si>
    <t xml:space="preserve">Up and at 'em.  Still have a cold.  </t>
  </si>
  <si>
    <t xml:space="preserve">@sheeeby YES! At least, I'm trying to </t>
  </si>
  <si>
    <t>kaytoday</t>
  </si>
  <si>
    <t>worked 12 hours yesterday, now I have to do it all again on 3 hours of sleep   this should be interesting</t>
  </si>
  <si>
    <t>how can my friends be so mean  school is going to be so hard tomorrow ! who am i going to talk too ?</t>
  </si>
  <si>
    <t>gnomograms</t>
  </si>
  <si>
    <t xml:space="preserve">Just realized I may have lost a bunch of my old scuba diving photos.  </t>
  </si>
  <si>
    <t>@vimoh On my Nokia E71, gravity is a very good tool, but paid  am using twibble which is decent.</t>
  </si>
  <si>
    <t>KatieA89123</t>
  </si>
  <si>
    <t>@officialpeta I agree,the horses being slaughtered is awful!  And animals all over the world,for that matter! x</t>
  </si>
  <si>
    <t>lmfstyle</t>
  </si>
  <si>
    <t>Wanting to see @garethemery BAD in DC next Saturday but have to be at work at 6 am Sunday  Probably go without sleeping again..</t>
  </si>
  <si>
    <t>CaptainsTweets</t>
  </si>
  <si>
    <t>Awake after a night filled with nightmares.  Tony's party tonight!</t>
  </si>
  <si>
    <t>xoJennypooo</t>
  </si>
  <si>
    <t>bean tree notes, studying, and writing things for spanish all day...should be delightful  thank jesus i wont have to do this anymore soon</t>
  </si>
  <si>
    <t>MzMichy</t>
  </si>
  <si>
    <t xml:space="preserve">even a funeral for a drug addict is sad </t>
  </si>
  <si>
    <t>davidpotts</t>
  </si>
  <si>
    <t xml:space="preserve">Just shovelled up a poor dead Wood Pigeon from the patio who must have crashed into the window </t>
  </si>
  <si>
    <t>@Spoonsie Good morning! You're doing a great thing...THANK YOU! And keep that blister covered tight.  Do you have moleskin?</t>
  </si>
  <si>
    <t xml:space="preserve">@lnlne All I can tell you, is that it doesn't go off your finger even if washed. And that if you're left-handed u put prints everywhere! </t>
  </si>
  <si>
    <t xml:space="preserve">@gemcruz gemmmm! when are you leaving ba? will be back here last week of june. dito ka pa nun?? </t>
  </si>
  <si>
    <t xml:space="preserve">@ArsenalSarah But it's all dirty now </t>
  </si>
  <si>
    <t>can't charge again  what problem does it have?</t>
  </si>
  <si>
    <t xml:space="preserve">Ended up sneaking into Bungalow 8 last night and actually had a great time dancing. Giant bruise from grinding with the wall though </t>
  </si>
  <si>
    <t>DrWilyBreen</t>
  </si>
  <si>
    <t xml:space="preserve">@moemoemoemoe Does it cost money? I'm not buying any apps. And telstra are being fags so I can't download through Cydia </t>
  </si>
  <si>
    <t xml:space="preserve">@totalfrog &amp;lt;3 &amp;lt;3 If only I could make the thing work properly </t>
  </si>
  <si>
    <t>xwhitwhat</t>
  </si>
  <si>
    <t xml:space="preserve">I just want to meet someone and fall in love again. </t>
  </si>
  <si>
    <t>@jen_christie I know!  But knowing you, you will have enough fun (&amp;amp; wine ; )) for the both of us!! Have an awesome time! xxxxx</t>
  </si>
  <si>
    <t xml:space="preserve">@LeanneBarbery But where is the streaming this year? </t>
  </si>
  <si>
    <t xml:space="preserve">@BeReed they have em at Dunkin Donughts..lol...the english muffins are dry there, i think they put em in the microwave and it makes dry </t>
  </si>
  <si>
    <t>@varniee  I miss her. She is the cutest. I want her back!</t>
  </si>
  <si>
    <t>innov8ive</t>
  </si>
  <si>
    <t>~head hung low~ has given up on the whole F1 season.  Noooo Ferrari &amp;lt;weeps&amp;gt;</t>
  </si>
  <si>
    <t>my iPod went nuts yesterday so i had 2 restore it :S and all my play counts were gone coz of the formatting process  i want my counts back</t>
  </si>
  <si>
    <t>Leaving for church here soon...and I hope today's a good day :/ Amazing weather, but nobody's making plans with me  I'm bumbed out 'cause</t>
  </si>
  <si>
    <t>My extended family, doesn't care about us  lol</t>
  </si>
  <si>
    <t xml:space="preserve">@CraigN Ouchies </t>
  </si>
  <si>
    <t xml:space="preserve">can't get rid out of my coughs. </t>
  </si>
  <si>
    <t xml:space="preserve">@itslikesovonni: I would take that as a compliment but you like man boobs </t>
  </si>
  <si>
    <t>@rosatifanda aww.. that's sweet.. I miss U too..  need U close than ever..</t>
  </si>
  <si>
    <t xml:space="preserve">I hate rain carnt believe the weather is like this again </t>
  </si>
  <si>
    <t xml:space="preserve">chewing on some hard gumball. mai jaw hurtz </t>
  </si>
  <si>
    <t>Roshyyy</t>
  </si>
  <si>
    <t xml:space="preserve">@OfficialAS hahaha i love him </t>
  </si>
  <si>
    <t>sachikoandy</t>
  </si>
  <si>
    <t xml:space="preserve">@mylaraz @anisapratiwi pengen body butter straweberry yg kmaren deh </t>
  </si>
  <si>
    <t xml:space="preserve">revising latin litriture, not goooood. </t>
  </si>
  <si>
    <t>Leaving for church here soon...and I hope today's a good day :/ Amazing weather, but nobody's making plans with me  I'm bummed out 'cause</t>
  </si>
  <si>
    <t>wallabymichy</t>
  </si>
  <si>
    <t xml:space="preserve">I really really want to get this Pokemon essay over and done with! So sick and tired of it already! Boo! </t>
  </si>
  <si>
    <t>NoodleJenky</t>
  </si>
  <si>
    <t xml:space="preserve">On the naughty step </t>
  </si>
  <si>
    <t xml:space="preserve"> I don't like cleaning</t>
  </si>
  <si>
    <t>anantagarwal12</t>
  </si>
  <si>
    <t xml:space="preserve">No internet at home for next 3-4 days </t>
  </si>
  <si>
    <t>Cabrissi</t>
  </si>
  <si>
    <t>@Swizzlesqueak  to MIL teasing L about doting on A. Makes u sad 2 hear steriotypes like that but L sees D dote on Ari also, so hopefully</t>
  </si>
  <si>
    <t xml:space="preserve">grrr trying to register on the new @delicious_drips website but apparently theres a captcha that doesnt view on blackberry.  boo! </t>
  </si>
  <si>
    <t>MrsMerrygoldx3</t>
  </si>
  <si>
    <t>@Xx_JessicaB_xX 7.10 .. seriously ? 7.10 ?! i cant cope  lol</t>
  </si>
  <si>
    <t>MzRaYrAe</t>
  </si>
  <si>
    <t xml:space="preserve">I feel so terrible right now </t>
  </si>
  <si>
    <t xml:space="preserve">I keep losing all my followers grrr </t>
  </si>
  <si>
    <t xml:space="preserve">Leaving for church here soon...and I hope today's a good day :/ Amazing weather, but nobody's making plans with me </t>
  </si>
  <si>
    <t>@KentonBartlett i miss you kenton   i really want to take a train to birmingham when i go on vaca to charleston... or maybe we can meet?</t>
  </si>
  <si>
    <t xml:space="preserve">i hate how my best [ODP] friend is also my competition for playing time </t>
  </si>
  <si>
    <t xml:space="preserve">My puppy is sick </t>
  </si>
  <si>
    <t xml:space="preserve">@Sunday28 I have been playing the Sims 3 for a few days now and like it.. A little laggy unless you have beefy machine or a small LCD tho </t>
  </si>
  <si>
    <t>NiQPatterson</t>
  </si>
  <si>
    <t xml:space="preserve">@piccadillyman feeling the same bruv.... feeling hungover and a swimming pool should never team up </t>
  </si>
  <si>
    <t xml:space="preserve">I miss facebook </t>
  </si>
  <si>
    <t>@mrhysterics aw mate  your the oldest person in our year aint ya  what make are you gona get? when you getting sims3?</t>
  </si>
  <si>
    <t>MaddieCamps</t>
  </si>
  <si>
    <t xml:space="preserve">No! I'm such a douche .. i spellt spell wrong </t>
  </si>
  <si>
    <t>bUHiz</t>
  </si>
  <si>
    <t>Awww  are you going to get a new one. I feel bad for messing with that fluffy stuff now</t>
  </si>
  <si>
    <t>Amarilys06</t>
  </si>
  <si>
    <t xml:space="preserve">@Momipie  good luck for your exam !!poor thing  </t>
  </si>
  <si>
    <t>Choongbrownin</t>
  </si>
  <si>
    <t xml:space="preserve">is soon going to revise if u need me call but i got no mins to call or tex back </t>
  </si>
  <si>
    <t>raghavk</t>
  </si>
  <si>
    <t>Another disappointing race for Ferrari  .... I don't know what is wrong with Kimi's car</t>
  </si>
  <si>
    <t>DumplingJenky</t>
  </si>
  <si>
    <t xml:space="preserve">In the naughty corner </t>
  </si>
  <si>
    <t>Tisbitchluvsyou</t>
  </si>
  <si>
    <t xml:space="preserve">listening to careless whispers! missing my sbfs. </t>
  </si>
  <si>
    <t xml:space="preserve">@swatkatt tweet wid me as welll..... </t>
  </si>
  <si>
    <t>beccalovesbooks</t>
  </si>
  <si>
    <t xml:space="preserve">Heading to church. Also, unbeknownst to me, found out my mom's side of fam reunion is today. Wish I could be there...kinda sad </t>
  </si>
  <si>
    <t>law &amp;amp; order tends to keep me up  even when I know I should be sleep</t>
  </si>
  <si>
    <t xml:space="preserve">@CHRISDJMOYLES wow my red button doesn't work  god dam rubbish digital tv - switchover in a few weeks so reduced reception </t>
  </si>
  <si>
    <t>wordsrecited</t>
  </si>
  <si>
    <t xml:space="preserve">@rainbowcolored7 lucky you! i still haven't got mine yet. </t>
  </si>
  <si>
    <t>xunknown</t>
  </si>
  <si>
    <t xml:space="preserve"> might not be able to go to Cali. Maybe Canada? Or sham I bribe my mom to go to London!!!??? xD</t>
  </si>
  <si>
    <t>Gabriellaaaaaaa</t>
  </si>
  <si>
    <t xml:space="preserve">Annnd back to school tomorrow </t>
  </si>
  <si>
    <t xml:space="preserve">Just watched Thursday nights Grey's. Made me sad, just wanted to hug Derek and Izzy </t>
  </si>
  <si>
    <t>evjonas</t>
  </si>
  <si>
    <t>Its early in the morning couldnt sleep :S and btw sorry bout my back ground i didnt mean to cut out Joe  iloveyouu Joe&amp;lt;3</t>
  </si>
  <si>
    <t>sanesarah</t>
  </si>
  <si>
    <t xml:space="preserve">I just hate this day </t>
  </si>
  <si>
    <t xml:space="preserve"> might not be able to go to Cali. Maybe Canada? Or shall I bribe my mom to go to London!!!??? xD</t>
  </si>
  <si>
    <t>KristinaDeath</t>
  </si>
  <si>
    <t xml:space="preserve">working today but i really wanna be at the middle east this afternoon to see uata and tge. </t>
  </si>
  <si>
    <t>Ladeda it's sunday everyone and I have a hangover.  pity me.</t>
  </si>
  <si>
    <t xml:space="preserve">i wanna go to the metro station's concert. </t>
  </si>
  <si>
    <t>Aerozaktyl</t>
  </si>
  <si>
    <t xml:space="preserve">It's rainy, I lost my keys and mum has gone to work - fun times </t>
  </si>
  <si>
    <t>@billyraycyrus oi tell your daughter to lower her ticket prices we cant afford it in london  my sister cried.</t>
  </si>
  <si>
    <t>Amber_M_28</t>
  </si>
  <si>
    <t xml:space="preserve">Boreedddd </t>
  </si>
  <si>
    <t>oscarmarine</t>
  </si>
  <si>
    <t xml:space="preserve">tryin' to figure out  wt i should do next,i'm always lost, down or wt u say depressed,wt is happenin to me,i duno..plz make me a way God </t>
  </si>
  <si>
    <t>carolquacks</t>
  </si>
  <si>
    <t xml:space="preserve">I'm Signing out. Bored of siting alone wit none to talk.. </t>
  </si>
  <si>
    <t xml:space="preserve">feeling so weak and sentimental whoa </t>
  </si>
  <si>
    <t>LilyMeikle</t>
  </si>
  <si>
    <t xml:space="preserve">i am sat down and i am very cold and upset because of my gay freinds </t>
  </si>
  <si>
    <t xml:space="preserve">@yeelam i know what you mean, i am scared of them too </t>
  </si>
  <si>
    <t xml:space="preserve">Wow envouge got big!! Even my baby Terry Ellis (the skinny one) ugfff sad day </t>
  </si>
  <si>
    <t>Carpe_Jugulum</t>
  </si>
  <si>
    <t xml:space="preserve">@reinventawkward I'm afraid the whining doesn't stop sweety </t>
  </si>
  <si>
    <t>noisypinkbubble</t>
  </si>
  <si>
    <t xml:space="preserve">Another day of mindnumbing dullness as nobody has any money and consequently can't do anything. I'm missing GLC in Keighley too </t>
  </si>
  <si>
    <t>@stillsoul Don't make me watch that!  Well he Pow-ed Steyn in the World cup henson Style!  #rugby</t>
  </si>
  <si>
    <t>lily__c</t>
  </si>
  <si>
    <t>@Y2theS Oh... u're already gone?  Well, till wednesday! Luv yaaa!</t>
  </si>
  <si>
    <t xml:space="preserve">IM BORED Ive done all my homework.Ive practiced my guitar.Ive finished my book so i cant read&amp;amp;my friends are busy doing their corsework </t>
  </si>
  <si>
    <t xml:space="preserve">what a snafu! </t>
  </si>
  <si>
    <t xml:space="preserve">Feeling better today, but still have a really bad headache! Emma woke up with it this morning </t>
  </si>
  <si>
    <t xml:space="preserve">did not wake up to a lake view this morning. </t>
  </si>
  <si>
    <t>therealpaulac</t>
  </si>
  <si>
    <t xml:space="preserve">@garethjsmith Wanna b adored is a good call.. but i am the resurrection just shades it i fink!  what gives , been ages since we talked </t>
  </si>
  <si>
    <t xml:space="preserve">@mohalfares Ø§Ù„Ù„Ù‡ ÙŠØ¬ÙŠØ±Ù†Ø§ </t>
  </si>
  <si>
    <t xml:space="preserve">revissiiooon grrrrr </t>
  </si>
  <si>
    <t>A little down this morning  The guy didn't accept our offer for the house. I loved that house. Oh well. Looking at 7 more tomorrow.</t>
  </si>
  <si>
    <t xml:space="preserve">Dreading the drive home... Issac has just been sick and have a feeling it won't be the last time today. Towels at the ready </t>
  </si>
  <si>
    <t>Paleo_princess</t>
  </si>
  <si>
    <t>Reading @zentofitness' post on tennis. Wanna play! Wish I had a partner to learn with.  http://tinyurl.com/qcjqkl</t>
  </si>
  <si>
    <t xml:space="preserve">Freezing. Can't get out of bed. </t>
  </si>
  <si>
    <t>nakulgan</t>
  </si>
  <si>
    <t xml:space="preserve">File Structures, ughh!!! B-Trees and B+Trees, - - - - </t>
  </si>
  <si>
    <t xml:space="preserve">@SnowgooseSA - what happend to your blog </t>
  </si>
  <si>
    <t xml:space="preserve">is tired cos some stupid person woke us all up banging on the window at a stupid time.. Sunday is for rest ffs </t>
  </si>
  <si>
    <t>aabrilru</t>
  </si>
  <si>
    <t>Just arrived to Madrid. It's colder than CehegÃ</t>
  </si>
  <si>
    <t>LEANNEWONG</t>
  </si>
  <si>
    <t xml:space="preserve">@pohxox yess...i just have really strict relatives, which sucks coz you can't do anything </t>
  </si>
  <si>
    <t>station6</t>
  </si>
  <si>
    <t xml:space="preserve">@Toby_P good point, neither do I </t>
  </si>
  <si>
    <t xml:space="preserve">My horsey fucked up his wee leg </t>
  </si>
  <si>
    <t>Mandypants00</t>
  </si>
  <si>
    <t xml:space="preserve">is worried that the meatloaf and miller lite isn't going to do the trick afterall. </t>
  </si>
  <si>
    <t xml:space="preserve">feeling very sorry for myself! </t>
  </si>
  <si>
    <t xml:space="preserve">if heidi pratt dies @nbc will see a HUGE lawsuit, its not looking good for her </t>
  </si>
  <si>
    <t>CrazyAl</t>
  </si>
  <si>
    <t>Devoir accompli... Back to Paname   http://twitpic.com/6tqsi</t>
  </si>
  <si>
    <t xml:space="preserve">i feel sad 2day </t>
  </si>
  <si>
    <t xml:space="preserve">@JudeMaverick Well duh.I've always wondered about CS's world. Maybe a prequel would be more enlightening.would probably be wiiware though </t>
  </si>
  <si>
    <t>Trophywife0818</t>
  </si>
  <si>
    <t>About to clean, clean, clean, make some breakfast and see my couin off  I'm glad he really enjoyed his BBQ birthday surprise.</t>
  </si>
  <si>
    <t>Vic is lucky. I didn't get to sleep til 4:30am. Anyone know any good sleep cures?  - Charlotte</t>
  </si>
  <si>
    <t>brown67</t>
  </si>
  <si>
    <t>Husband left today on business for VA beach!  Yeah, thats a Federal dollars hard at work, ocean front room!</t>
  </si>
  <si>
    <t>Ginniechu</t>
  </si>
  <si>
    <t xml:space="preserve">I want Sims 3. </t>
  </si>
  <si>
    <t>AinsleyNee</t>
  </si>
  <si>
    <t xml:space="preserve">is o tired because of my HillBilly Family and my histerical sister! Stress is not good for me, lol. Stuck at work </t>
  </si>
  <si>
    <t>Lieke18</t>
  </si>
  <si>
    <t xml:space="preserve">@sharlynnx poor you </t>
  </si>
  <si>
    <t>I cant believe james isnt giving the ucla commencement speech anymore  stupid facebook campaign</t>
  </si>
  <si>
    <t>afistfulofsky</t>
  </si>
  <si>
    <t xml:space="preserve">@extermikate Ahaha. Maybe they would, at that. I'm afraid to blow my nose this morning. </t>
  </si>
  <si>
    <t xml:space="preserve">~shakes head~ it seems the only thing Barichello is capable of leading is the twitter trend list....come on Ferrari. I miss Schumi days </t>
  </si>
  <si>
    <t>danjwilkinson</t>
  </si>
  <si>
    <t xml:space="preserve">Late night partying.. Got back when the morning chorus was a-starting.. Not done that for a while! But a whole morning wasted </t>
  </si>
  <si>
    <t xml:space="preserve">@DaviddjFrancis I agree, especially if what Helen's told me about you is true </t>
  </si>
  <si>
    <t xml:space="preserve">currently revising physics - just the thought of sitting the exam on wednesday makes me wanna be sick </t>
  </si>
  <si>
    <t>Jswo2424</t>
  </si>
  <si>
    <t>is replanting my cucumbers . . .  . . . (frost got 'em)</t>
  </si>
  <si>
    <t>marissaxfool</t>
  </si>
  <si>
    <t>feeeling a little betterr but still sick  &amp;amp; no voice. suuccks.  text mee &amp;lt;3</t>
  </si>
  <si>
    <t>joeydeliberato</t>
  </si>
  <si>
    <t xml:space="preserve">Airport....ill be fine when we reach our destination. I miss Mere </t>
  </si>
  <si>
    <t>msmsimon</t>
  </si>
  <si>
    <t xml:space="preserve">Exams finished! But I got more than 1 for oral bioavailability of drug -- that sounds very wrong! ... </t>
  </si>
  <si>
    <t xml:space="preserve">@IvyNoidea You is a lucky girl! Just started to rain here - hard </t>
  </si>
  <si>
    <t>icehotel</t>
  </si>
  <si>
    <t>@rayamartin ang gandaaa &amp;lt;3  gusto ko rin ng fresh croissant. mmm</t>
  </si>
  <si>
    <t>is off to sleep cos she's tired and sick and has nothing she can take to make her better  guess they forgot to invent the miracle cure!</t>
  </si>
  <si>
    <t>@SharonSmiles  There must be a way to get pics to display. Does this help? http://bit.ly/3TlAJ</t>
  </si>
  <si>
    <t xml:space="preserve">@theJenius Tylenol PM is where it's at dude. Pobresita </t>
  </si>
  <si>
    <t>. @billyraycyrus oi tell your daughter to lower her ticket prices we cant afford it in london  my sister cried.</t>
  </si>
  <si>
    <t>bsanghera</t>
  </si>
  <si>
    <t xml:space="preserve">Needs Guitar Hero on PS3. </t>
  </si>
  <si>
    <t xml:space="preserve">OH NOOO!!! da new semester will start 2moro! not ready yet </t>
  </si>
  <si>
    <t>@shaundiviney not complaining,but you and andy have taken over my dreams,I want unicorns and rainbows back  lol &amp;lt;3 xo</t>
  </si>
  <si>
    <t xml:space="preserve">not sure I'm going to make it to #twiffleball today, but I will try to. </t>
  </si>
  <si>
    <t xml:space="preserve">i wish creepy people wouldnt follow me </t>
  </si>
  <si>
    <t xml:space="preserve">@MonaLisaStylez THEY BETER FIGHT TO GET US SUNDAYS OFF! THEN AGAIN..WHO WILL DRIVE BUSES TRAINS &amp;amp; ACCESS-A-RIDE BUSSES AROUND? </t>
  </si>
  <si>
    <t>cricketr</t>
  </si>
  <si>
    <t xml:space="preserve">I am sorry for being a little late to start today </t>
  </si>
  <si>
    <t>halzzxo72</t>
  </si>
  <si>
    <t>http://twitpic.com/6tquh - this is totally photoshopped  lets stop this!!</t>
  </si>
  <si>
    <t xml:space="preserve">ok, so it looks like everyone else is out having a life tonight, i guess i'll go and watch conspiracy theory or something </t>
  </si>
  <si>
    <t xml:space="preserve">it's the one day where an unexpected hug would've made all the difference. </t>
  </si>
  <si>
    <t>zen_walker</t>
  </si>
  <si>
    <t xml:space="preserve">Daughter leaves tues mornin for Cali. Comes back home July 16, UGH I miss her already </t>
  </si>
  <si>
    <t xml:space="preserve">#howarewe 5/10 Feelin' reallllllllly sick </t>
  </si>
  <si>
    <t>cangel21</t>
  </si>
  <si>
    <t xml:space="preserve">is awake and still so sunburnt </t>
  </si>
  <si>
    <t>Mandoo1011</t>
  </si>
  <si>
    <t xml:space="preserve">@ADrunkReaper I got 2 of those I havent been able to do. 1 on 2nd island and 1 on 3rd. Theyre stopping me getting 100% </t>
  </si>
  <si>
    <t xml:space="preserve">dang where's the rain? it's so darn hot! </t>
  </si>
  <si>
    <t>SlouchyPants</t>
  </si>
  <si>
    <t xml:space="preserve">@Lo2Lo2 7abibi.. I miss YOU </t>
  </si>
  <si>
    <t>corduroix</t>
  </si>
  <si>
    <t xml:space="preserve">@thepjmorton </t>
  </si>
  <si>
    <t xml:space="preserve">@omgoctopus i know how to get into alton towers for free and i live near there so PLZ </t>
  </si>
  <si>
    <t xml:space="preserve">The weekend goes by so fast </t>
  </si>
  <si>
    <t xml:space="preserve">@solonecesito I agree, &amp;quot;people change and promises are broken...&amp;quot; </t>
  </si>
  <si>
    <t>darkrider353</t>
  </si>
  <si>
    <t xml:space="preserve"> Raining damn it.</t>
  </si>
  <si>
    <t>denisefcb</t>
  </si>
  <si>
    <t xml:space="preserve">Is learning </t>
  </si>
  <si>
    <t>Kirbz87</t>
  </si>
  <si>
    <t xml:space="preserve">KirbZ Is WoRk WoRk WorK ... </t>
  </si>
  <si>
    <t>@Xx_JessicaB_xX i'm listenin to capital atm, i thought the whole thing started at 2.3O .. but he's sayin it starts in a couple of hours  x</t>
  </si>
  <si>
    <t xml:space="preserve">@jes1129 got a text from someone! he even tried to call me! </t>
  </si>
  <si>
    <t xml:space="preserve">needs Guitar Hero on PS3. </t>
  </si>
  <si>
    <t>BriLyric</t>
  </si>
  <si>
    <t xml:space="preserve">Poor jcm how could someone so amazing be so lonely... </t>
  </si>
  <si>
    <t>Boredom boredom booooored!! Nothing to do  @jamiegilderuk can have tesco glasses and like them!!</t>
  </si>
  <si>
    <t xml:space="preserve">arhhh this is crazy. wayy too much school work  only 3 semesters left... </t>
  </si>
  <si>
    <t xml:space="preserve">the scuba diver dude is soooooooooo guilty! </t>
  </si>
  <si>
    <t>my whole body's aching.  I guess all the bad energy made my body ache. #SArmy</t>
  </si>
  <si>
    <t>laurenabbie</t>
  </si>
  <si>
    <t>http://twitpic.com/6tqvr -  i miss you !!</t>
  </si>
  <si>
    <t xml:space="preserve">&amp;quot;Updating iTunes Library..&amp;quot; Man it's taking so long. </t>
  </si>
  <si>
    <t>jimhillhouse</t>
  </si>
  <si>
    <t>My wife won't use Twitter  Why don't we see if we can get her to  @dustyreagan @johnerik @davidwalker</t>
  </si>
  <si>
    <t>Haner_</t>
  </si>
  <si>
    <t xml:space="preserve">i wanna play sims 3 its sitting there and tempting meeee but i cant play it gaaahh stupid video card </t>
  </si>
  <si>
    <t>@Doreen_ hey!!hope ur ok, havn't seen u here for a while  *sending pixie dust back at ya!!*</t>
  </si>
  <si>
    <t xml:space="preserve">@leonardhoux happy birthday matey! Alas stuck at home today </t>
  </si>
  <si>
    <t>kristenbragg</t>
  </si>
  <si>
    <t xml:space="preserve">I'm at the pool for our last full day in Punta Cana </t>
  </si>
  <si>
    <t xml:space="preserve">Should've bought the Candybar license when the Panic sale was on </t>
  </si>
  <si>
    <t>TopshopKaye</t>
  </si>
  <si>
    <t>@claire_nick i've lost followers lol  miss u clairebear</t>
  </si>
  <si>
    <t xml:space="preserve">too many snakes in &amp;quot;I'm a celebrity, get me outta here&amp;quot;....kjshdfuagnrmb -shudders- ajkshdfmnaerif </t>
  </si>
  <si>
    <t>grrrr ice rink was closed  *cries* i was looking forward to skating  oh well, now sitting watching french open final! Come on Federer!</t>
  </si>
  <si>
    <t>@prinsezha ~ sorry to hear about her partz  I hope you feel better. I know how much saying goodbye sucks.</t>
  </si>
  <si>
    <t>Naw they had some cute little baby bunnies but they were English breed, so too big  http://twitpic.com/6tqw8</t>
  </si>
  <si>
    <t>hisrj</t>
  </si>
  <si>
    <t xml:space="preserve">I guess I have been twitterific enough this last week- I lost a few #followers- bummer.     </t>
  </si>
  <si>
    <t>iSupportSelena</t>
  </si>
  <si>
    <t>http://twitpic.com/6tqwj - this is totally photoshopped  lets stop this!!</t>
  </si>
  <si>
    <t xml:space="preserve">can't believe i'm getting ill the week i have most exams </t>
  </si>
  <si>
    <t>@higgs103 I'm sure u can just picture the tears pouring down my face  right now!</t>
  </si>
  <si>
    <t>Katie_Rocks2</t>
  </si>
  <si>
    <t xml:space="preserve">Man, i hate to leave home, shucks! </t>
  </si>
  <si>
    <t xml:space="preserve">@betsydrager yes, but I think they are shutting down one by one across the country. more reports of FB block </t>
  </si>
  <si>
    <t>gmlimjoco</t>
  </si>
  <si>
    <t>@spankyenriquez wala eh! all the manila flights are operated by the manila based FAs.    balita ko nga anjan na mga balikbayans!</t>
  </si>
  <si>
    <t>Good morning All!! No beach today  way too chilly. Instead I'm cuddling on the couch w a cup of coffee &amp;amp; u gr8 ppl!!</t>
  </si>
  <si>
    <t>cierraeve</t>
  </si>
  <si>
    <t xml:space="preserve">I'm not awake yet </t>
  </si>
  <si>
    <t xml:space="preserve">@GurinderSingh At least you have something to do though </t>
  </si>
  <si>
    <t>sarabp</t>
  </si>
  <si>
    <t xml:space="preserve">@kahfists the sims 3? aaai eu querooo! </t>
  </si>
  <si>
    <t>swimming was great  but i need to get some ADULT sized goggle's, the kids ones squashed my head  lol</t>
  </si>
  <si>
    <t>Nozzapalooza</t>
  </si>
  <si>
    <t xml:space="preserve">just broke up with my boyfriend  really not happy.... i didn't think it could hurt this much </t>
  </si>
  <si>
    <t xml:space="preserve">Mum just been on the phone to some random about holidays but after about 10 minutes we cant go when we want to go in july!! grrrr </t>
  </si>
  <si>
    <t>stephaniewaugh</t>
  </si>
  <si>
    <t xml:space="preserve">dying from the flu </t>
  </si>
  <si>
    <t xml:space="preserve">seeming to ask myself why is life so complicated a lot recently! Why can't things just go well for me... </t>
  </si>
  <si>
    <t>magdalenelim</t>
  </si>
  <si>
    <t xml:space="preserve">Just got back from gymnastic class &amp;amp; dinner!  Missing Steph's farewell </t>
  </si>
  <si>
    <t xml:space="preserve">@mikegarrick sorry Mike, I was being flippant about that poor little fella. Me baaad!  </t>
  </si>
  <si>
    <t>Joab_Menezes</t>
  </si>
  <si>
    <t>I gotta go to internship today... lost sunday  I just hope the time I'll spend there be useful to study for tomorrow's test.</t>
  </si>
  <si>
    <t xml:space="preserve">wowy- ONE whole year!!! </t>
  </si>
  <si>
    <t>@downfalllove I'm sorry.  I know it sucks.</t>
  </si>
  <si>
    <t>JustThatGirl13</t>
  </si>
  <si>
    <t>Wow! There Is A Twilight Cruise! In America Tho And Probz Kind Of Expensive     Lol x</t>
  </si>
  <si>
    <t>morrighan11</t>
  </si>
  <si>
    <t>listin' to music mega loud ( as normal) and missin' my best mate as he is in wales   :'(</t>
  </si>
  <si>
    <t xml:space="preserve">@hasyya Aaaaaaa it's 9! </t>
  </si>
  <si>
    <t>Uncle Tony says Rafa doubtful for Wimbledon!   Damn!</t>
  </si>
  <si>
    <t>doidaporti</t>
  </si>
  <si>
    <t xml:space="preserve">U can tell its going to be a great dy when u wake up crying and hyperventilating from a dumb dream.... Sunshine day </t>
  </si>
  <si>
    <t>photovince</t>
  </si>
  <si>
    <t xml:space="preserve">well, for one because it rains </t>
  </si>
  <si>
    <t xml:space="preserve">took a walk in the rain this afternoon. of course, alone. remembered the times in Riga. now feeling hurt and broken. </t>
  </si>
  <si>
    <t>StephenChampion</t>
  </si>
  <si>
    <t xml:space="preserve">No Spectromagic tonight. </t>
  </si>
  <si>
    <t xml:space="preserve">Extremely rough night. </t>
  </si>
  <si>
    <t xml:space="preserve">@marginatasnaily yep in bed,got out for a bit but then couldnt be bothered to get dressed so got back in LOL.hope u dont get gagged again </t>
  </si>
  <si>
    <t>makingsunshine</t>
  </si>
  <si>
    <t>I wish pck's stupid (irritating) rap would stop playing already. It aggravates headaches  - http://tweet.sg</t>
  </si>
  <si>
    <t>The French Open men's final is on. It's so depressing seeing Fed on there.. it was supposed to be Nole. Or Juan.  -sigh-</t>
  </si>
  <si>
    <t xml:space="preserve">@MupNorth what's that?? i'm on a diet too...i need to tone up big time!! but i hate dieting </t>
  </si>
  <si>
    <t xml:space="preserve">Shopping in dundee, can't believe i have to go back to school tomorrow </t>
  </si>
  <si>
    <t>Eldeanio100</t>
  </si>
  <si>
    <t>IOW Festival next wk/end  Traffic stand still</t>
  </si>
  <si>
    <t xml:space="preserve">I hate sitting at home Sunday evening. But no option ... </t>
  </si>
  <si>
    <t>seriously. want. to. scream.  breathe....</t>
  </si>
  <si>
    <t>jwalle</t>
  </si>
  <si>
    <t xml:space="preserve">Nursing an injured knee this morning - no long run for me </t>
  </si>
  <si>
    <t xml:space="preserve">Oww. my tongue is bleeding </t>
  </si>
  <si>
    <t>mariaellabhi</t>
  </si>
  <si>
    <t>i realized i have to do the IMF files for tomorrow!  huhug...</t>
  </si>
  <si>
    <t>ruthmarples</t>
  </si>
  <si>
    <t xml:space="preserve">revising is such a bore! i wish i could go to sleep! </t>
  </si>
  <si>
    <t>@Lucy_nessa oh my goooosh! I need to get breakfast  hahaha</t>
  </si>
  <si>
    <t>Damn just started thinking of work tomorrow  have doctors Tuesday, have expressed I need the time off for that!!</t>
  </si>
  <si>
    <t>tisjustme</t>
  </si>
  <si>
    <t xml:space="preserve">Waaaay too early to be up on Sunday!  </t>
  </si>
  <si>
    <t xml:space="preserve">BK then church..last sunday @ the Light </t>
  </si>
  <si>
    <t xml:space="preserve">@lozhead yeah, i loved them all up until that point. then they started making the 3D ones and i completely lost interest </t>
  </si>
  <si>
    <t xml:space="preserve">I'm supposed to be studying </t>
  </si>
  <si>
    <t>Leaving  virginia and my bff and my jen  airport security let  me thru in 1 try n actually said 'git er done'</t>
  </si>
  <si>
    <t>I'm up and apparantly being brought to town with the fam,I don't wanna go  I wanna chill with my duvet and my homie Doubtfire</t>
  </si>
  <si>
    <t xml:space="preserve">Looks like a stormy day here in Chi-town  </t>
  </si>
  <si>
    <t xml:space="preserve">@babyskinny That will be a very short message....boring trip just meetings </t>
  </si>
  <si>
    <t>Well, Mr. Smedley, a podium place was probably a bit ambitious, although we know Massa can do it.  #f1</t>
  </si>
  <si>
    <t xml:space="preserve">Doing prom hair trials not going as well as I wanted </t>
  </si>
  <si>
    <t xml:space="preserve">Sunday in office </t>
  </si>
  <si>
    <t>DLing terminator salvations TS.. finally! 2 parts though  so I play Assassins Creed and listen to poscasts</t>
  </si>
  <si>
    <t>@sarahroters yeaah I know but it's day 66 tho!! I hate this episode! Just love the song at the end! Mexican wrestler!!  soo saaad</t>
  </si>
  <si>
    <t>valleygirl71</t>
  </si>
  <si>
    <t xml:space="preserve">Insomnia is out of control tonight--haven't slept a wink. </t>
  </si>
  <si>
    <t xml:space="preserve">@zozette and I wasn't at the livechat  I had to sleep early coz I had an exam that day </t>
  </si>
  <si>
    <t>homers_twin</t>
  </si>
  <si>
    <t xml:space="preserve">Time to head out and sort the broken HP printer I've only had for a couple months at Currys </t>
  </si>
  <si>
    <t xml:space="preserve">Back to researching how the buggery OAuth works. For something so well thought out there's not a helpful diagram or video in sight. </t>
  </si>
  <si>
    <t>trinityroses</t>
  </si>
  <si>
    <t xml:space="preserve"> I wanna be at Encounter  blah.</t>
  </si>
  <si>
    <t xml:space="preserve">@iTweetReply @tomricci I just got an email, it was just a whole lot of code </t>
  </si>
  <si>
    <t xml:space="preserve">drudgary!! so so borring - i do hate working on a sunday! </t>
  </si>
  <si>
    <t>Kohn8D</t>
  </si>
  <si>
    <t xml:space="preserve">@jakintex don't leave dad </t>
  </si>
  <si>
    <t xml:space="preserve">Spent the weekend with @rosskieswetter. Now study time </t>
  </si>
  <si>
    <t xml:space="preserve">@mileva STOP WITH THE WEIGHT STUFF </t>
  </si>
  <si>
    <t xml:space="preserve">I was planning to go to Nat &amp;amp; Alex concert. but we can't match the schedule </t>
  </si>
  <si>
    <t>KatyLinda</t>
  </si>
  <si>
    <t xml:space="preserve">Yesterday's experiment was successful, baby cannot have dairy. No cheese for me for the next several months.  Boo </t>
  </si>
  <si>
    <t>http://twitpic.com/6tr0b - why on earth would selena say she's a sexual transmitted disease?!  STOP POSERS!!</t>
  </si>
  <si>
    <t>him up  finally</t>
  </si>
  <si>
    <t>justaskibum</t>
  </si>
  <si>
    <t xml:space="preserve">@InfectedBoot The whole cartoon, let me at him </t>
  </si>
  <si>
    <t>ifyoulookup</t>
  </si>
  <si>
    <t xml:space="preserve">@janexdoe don't worry it'll disappear easilly... I'm 60gb thru an 80gb... </t>
  </si>
  <si>
    <t>Linziez</t>
  </si>
  <si>
    <t>Power has not come back yet. Seems i'll miss the French Open Finals tonight.  Federer, pls win.</t>
  </si>
  <si>
    <t xml:space="preserve">All my fake plants died because I did not pretend to water them  </t>
  </si>
  <si>
    <t>Mouse1KCorpses</t>
  </si>
  <si>
    <t xml:space="preserve">Aaaaaaand, the child just greeted me with a diaper full of diarrhea. Oh dear god, please don't let her be sick. Not today. </t>
  </si>
  <si>
    <t>@cyphersushi  no, I'm afraid not.But! Go here: http://oxoniensis.livejournal.com/412558.html and there should still be some on offer!</t>
  </si>
  <si>
    <t>krojdev</t>
  </si>
  <si>
    <t>Vacation over. Heading back to Houston.  in Los Angeles, CA http://loopt.us/XDsbOA.t</t>
  </si>
  <si>
    <t xml:space="preserve">my dad's such a ignorant idiot..thanks for letting me starve </t>
  </si>
  <si>
    <t>nicolebelanger</t>
  </si>
  <si>
    <t xml:space="preserve">Working on the weekend is overrated... </t>
  </si>
  <si>
    <t xml:space="preserve">For dinner.. I'm gonna have bitter gourd AGAIN!! I'm done with bitter!! I need my sweets!!! I need my chocolates!!! </t>
  </si>
  <si>
    <t xml:space="preserve">@alexisderailed dad won't let me out! He was like 'do not answer that phone.' </t>
  </si>
  <si>
    <t xml:space="preserve">cant believe my whole house is sick now.. </t>
  </si>
  <si>
    <t xml:space="preserve">Ive had such a bad headache for like the last 4 days and it won't go away. Grr </t>
  </si>
  <si>
    <t xml:space="preserve">Just woke up... feel like shit. Got loads of school work to do, why can't Summer come quicker? </t>
  </si>
  <si>
    <t xml:space="preserve">@TeddyHitch I don't have Rapidshare, if you find a torrent link please send it to me!  Can't find any good ones for Common Dreads </t>
  </si>
  <si>
    <t xml:space="preserve">@Ally_Bitches hahaha no that last time hurt i hit the heater </t>
  </si>
  <si>
    <t>supimchloe</t>
  </si>
  <si>
    <t xml:space="preserve">ahh do not want to go back to australia! </t>
  </si>
  <si>
    <t>kissthegirl_</t>
  </si>
  <si>
    <t xml:space="preserve">Go federer! Only he can make me wake up at 6 on a sunday </t>
  </si>
  <si>
    <t>I gotta go to internship today... lost sunday afternoon  I just hope the time I'll spend there be useful to study for tomorrow's test.</t>
  </si>
  <si>
    <t xml:space="preserve">Got a good sleep but now I need to finish up my school work </t>
  </si>
  <si>
    <t>PhantomDeus</t>
  </si>
  <si>
    <t>not one ghost made an appearance last night    but we had a fun time!</t>
  </si>
  <si>
    <t>ziggyblaze85</t>
  </si>
  <si>
    <t xml:space="preserve">RAWR!!! been up since 3am!! i can't fall back asleep </t>
  </si>
  <si>
    <t>affable_alpha</t>
  </si>
  <si>
    <t xml:space="preserve">I just love this town but I wish I came for the right reasons today </t>
  </si>
  <si>
    <t xml:space="preserve">Just got xbox's ring of death  life over </t>
  </si>
  <si>
    <t>Mayounah</t>
  </si>
  <si>
    <t xml:space="preserve">@Shadoonah 7aram </t>
  </si>
  <si>
    <t>joana_280</t>
  </si>
  <si>
    <t xml:space="preserve">Hate being up this early on a sunday. </t>
  </si>
  <si>
    <t>antraxa</t>
  </si>
  <si>
    <t xml:space="preserve">@feliciaday any ideas as to why your updates NEVER show up in my main page? like... any of them. </t>
  </si>
  <si>
    <t xml:space="preserve">@Fail__Whale oooh if your bored do all my revision for me and invent a way to plant it in my brain </t>
  </si>
  <si>
    <t xml:space="preserve">Omg i need sleep but i work at 10 </t>
  </si>
  <si>
    <t>BiancaMarcella</t>
  </si>
  <si>
    <t xml:space="preserve"> i feel bad. I love you sweetheart, more than anything!</t>
  </si>
  <si>
    <t>caressgonzales</t>
  </si>
  <si>
    <t>wtf. my V9 cp is f*ckin missing  huhu .. I left it at home then when I came back .. it's gone .. someone stole it from the window (</t>
  </si>
  <si>
    <t xml:space="preserve">was cleaning up FB and Twitter some of you accidentally got deleted, sorry about that. </t>
  </si>
  <si>
    <t>safetyitiss</t>
  </si>
  <si>
    <t xml:space="preserve">Just listening to the new Simple Minds album on iPod. Good album but not too sure about their version of rockin in the free world </t>
  </si>
  <si>
    <t xml:space="preserve">Barely slept last night and i'm FREEZING. </t>
  </si>
  <si>
    <t>huisze</t>
  </si>
  <si>
    <t xml:space="preserve">feels like eating so many things. sigh. winter is bad for me </t>
  </si>
  <si>
    <t>jm51922</t>
  </si>
  <si>
    <t xml:space="preserve">going to pride today. but its raining </t>
  </si>
  <si>
    <t>Meliiisaa</t>
  </si>
  <si>
    <t xml:space="preserve">seeing my best friends todaay,but it isn't the same like it was last week </t>
  </si>
  <si>
    <t>@selenagomez i almost cried when i saw some of the photoshopped pictures about you. there on myy page  its really foolish!</t>
  </si>
  <si>
    <t>MellieKim</t>
  </si>
  <si>
    <t xml:space="preserve">my lovely seniors graduate today </t>
  </si>
  <si>
    <t>ChrizzP</t>
  </si>
  <si>
    <t xml:space="preserve">back from vacation, 2moro back to work </t>
  </si>
  <si>
    <t>Absolutely dead. So not looking forward to this week  Good night! X</t>
  </si>
  <si>
    <t>The Never Ending Story goes on   Facts of politics are very stubborn things.</t>
  </si>
  <si>
    <t>empeyzee</t>
  </si>
  <si>
    <t xml:space="preserve">Everybody wanna fly hiiiiiigh, but they're fallin down. The rain gon trickle down sugar, all over you, heeeey </t>
  </si>
  <si>
    <t>FOTC SEASON 2, 9PM SBS TOMORROW NIGHT *THUD (that was the sound of me faintin of joy ... thou i think ill probs havta cram for bio ...   )</t>
  </si>
  <si>
    <t xml:space="preserve">has been breathing on cleaning chemical way too long and is feeling sick </t>
  </si>
  <si>
    <t>TrisRoid</t>
  </si>
  <si>
    <t xml:space="preserve">packing stuff to leave london </t>
  </si>
  <si>
    <t>@tasha_pencil It's so boring that Brawn &amp;amp; Red Bull *cough*Button*cough* are dominating  I'd prefer Ferrari winning over them tbh</t>
  </si>
  <si>
    <t xml:space="preserve">@0mnislasher I know </t>
  </si>
  <si>
    <t xml:space="preserve">hungover an in desperate need of a fag but its raining too much to go outside </t>
  </si>
  <si>
    <t xml:space="preserve">@FranBlackburn I'm good. Back home in Manchester. It's starting to rain </t>
  </si>
  <si>
    <t>College tomorrow  something I really don't want to do :/</t>
  </si>
  <si>
    <t>Really in a bad mood !!!  I hate do things I don't wanna do !!!</t>
  </si>
  <si>
    <t xml:space="preserve">tomorrow's the first day of school. T_T .. have to wake up early... </t>
  </si>
  <si>
    <t xml:space="preserve">@RespectMileyC @mileycyrus came to spain... but to Madrid  all famous going to Madrid (the capital) but never came to Canary Islands </t>
  </si>
  <si>
    <t>GTChappell</t>
  </si>
  <si>
    <t>better get back to work i suppose.  text me, but i won't text back till 5</t>
  </si>
  <si>
    <t>@meranieann oh ok.  have a good day of worship!</t>
  </si>
  <si>
    <t>amkincaid</t>
  </si>
  <si>
    <t xml:space="preserve">Back to life, back to reality....Vacation is officially over </t>
  </si>
  <si>
    <t>michellesllvn3</t>
  </si>
  <si>
    <t xml:space="preserve">so tireed.... cant fall back asleep </t>
  </si>
  <si>
    <t xml:space="preserve">@EmperorHyperion i know  that was my first thought when i saw it was his bday </t>
  </si>
  <si>
    <t xml:space="preserve">Ouch, Headache and ear ache not good </t>
  </si>
  <si>
    <t xml:space="preserve">Day of revision starts... NOW. </t>
  </si>
  <si>
    <t xml:space="preserve">wish i was going to see the 3d concert experience again i only have 5 day left to see it  until it comes out on dvd </t>
  </si>
  <si>
    <t>CharlieAmelia</t>
  </si>
  <si>
    <t xml:space="preserve">@nannymv aww thats cool. u on cdb later, i bet i missed loads last night </t>
  </si>
  <si>
    <t>ShariLee2413</t>
  </si>
  <si>
    <t xml:space="preserve">heading back home tomorrow after the best weekend ever, SYG were amazing. I don't want to go home. I miss Melbourne already </t>
  </si>
  <si>
    <t>Alexia_Walker</t>
  </si>
  <si>
    <t xml:space="preserve">I'm Really bored and doing nothing </t>
  </si>
  <si>
    <t>damn it I just found out that miley cyrus tickets are on presale for mileyworld which Im not a member of  damn it!!!!!!!</t>
  </si>
  <si>
    <t>gabriellealysse</t>
  </si>
  <si>
    <t xml:space="preserve">Just woke up. Feeding Genevieve some Cheerios, sipping on some coffee. I have no idea what I'm doing today. Please be nice outside now </t>
  </si>
  <si>
    <t>Vip barcelets are so uncomfortable! My wrist hurts   http://twitpic.com/6tr5f</t>
  </si>
  <si>
    <t xml:space="preserve">@ElzBelz01 Have just been perving on your 'following'. xD All the Twilightpeople are fakes, bb </t>
  </si>
  <si>
    <t>@Schofe And please tell Mr Moyles the RedButton was my idea. Well, after the BBC's, I guess. Moyles neva replies  &amp;amp; I once lived in Leeds</t>
  </si>
  <si>
    <t xml:space="preserve">@LTwersky it's just a weak horribly bad tooth. Thanks I already called you guys. I have an appointment tomorrow morning. I am afraid tho </t>
  </si>
  <si>
    <t xml:space="preserve">@DandelionAS hahahahahhahahaha! yeah me too </t>
  </si>
  <si>
    <t>yeah i was begging for a blackberry but it didn't work  but i really like the voyager it's so good</t>
  </si>
  <si>
    <t xml:space="preserve">SUnday session over for a week. Off to study now </t>
  </si>
  <si>
    <t xml:space="preserve">Whyyyyy an I up this early </t>
  </si>
  <si>
    <t xml:space="preserve">Euro Countdown: 5 days! GUESS from 1 to 8...no bike race for me </t>
  </si>
  <si>
    <t>thyafatia</t>
  </si>
  <si>
    <t xml:space="preserve">im confused. what is this actually ? </t>
  </si>
  <si>
    <t>lisasteed</t>
  </si>
  <si>
    <t xml:space="preserve">the sun is  out but its soooooo cold !!what  is up with that </t>
  </si>
  <si>
    <t>@LisaPietsch oh yes I know LOL. So glad he FINALLY tweeted. Now if only he'd tweet back  He won't though cuz he never writes back on FB</t>
  </si>
  <si>
    <t>clang1jersey</t>
  </si>
  <si>
    <t xml:space="preserve">got these scratches on my leg that looks like freddie krueger got me in my sleep and i dont know where theyre from... </t>
  </si>
  <si>
    <t xml:space="preserve">go snowboarding or go see a movie ?  Hmmm can't decide </t>
  </si>
  <si>
    <t xml:space="preserve">@mickykewwy where is button?! </t>
  </si>
  <si>
    <t>_cyborg_seadog_</t>
  </si>
  <si>
    <t xml:space="preserve">has new technology, and buggered from all the work she's done this weekend.  Dog pen complete! Clean house is now dirty again tho </t>
  </si>
  <si>
    <t>mohoe</t>
  </si>
  <si>
    <t xml:space="preserve">Oh my Goodness!!! That was so much fun! Except for the fact i didn't get to do half the stuff i wanted to </t>
  </si>
  <si>
    <t xml:space="preserve">My feet are always so cold.... </t>
  </si>
  <si>
    <t>flemmardise</t>
  </si>
  <si>
    <t xml:space="preserve">@OliverPhelps Yeah you're quite unlucky, it has started raining in Paris </t>
  </si>
  <si>
    <t>karraaaawr</t>
  </si>
  <si>
    <t xml:space="preserve">people are people and sometimes, we change our minds. </t>
  </si>
  <si>
    <t xml:space="preserve">@LisaPietsch or Myspace. I've tried hundreds of times </t>
  </si>
  <si>
    <t xml:space="preserve">@mollieadeux Ps... I miss you </t>
  </si>
  <si>
    <t xml:space="preserve">@DJEsquire BBQ! jealous the rain has caught up with us here </t>
  </si>
  <si>
    <t>ooh my 100th tweet.....an still nothing interesting to say  wonder if i ever will hmmmm....</t>
  </si>
  <si>
    <t>http://twitpic.com/6tr75 - This is as close as I got to David Ortiz.   Next time, trust me there will be a next time.</t>
  </si>
  <si>
    <t xml:space="preserve">I really wish my room was clean </t>
  </si>
  <si>
    <t xml:space="preserve">*weeps* I still crave The Sims. Have to wait till Craig's days off for him to take a look at it for me. Ugh. Another.. what... two days.. </t>
  </si>
  <si>
    <t xml:space="preserve">why the hell is it asking me for my date of birth?? feckoff tubes </t>
  </si>
  <si>
    <t>Headache.  x</t>
  </si>
  <si>
    <t>DropDeaddd</t>
  </si>
  <si>
    <t>Im tired  i really wanna go sleepy but i cant  plus im with nick on xbl hit us up&amp;lt;3</t>
  </si>
  <si>
    <t>@gingerandhoney  &amp;lt;hug&amp;gt; The film I'm working on is an Italian precursor to Monty Python. Almost everything is &amp;quot;Praise the Lord!&amp;quot;</t>
  </si>
  <si>
    <t>@jamesheart24 I am great.. 'Revising' for my last exam  you done all of yours?</t>
  </si>
  <si>
    <t>HannahMcc93</t>
  </si>
  <si>
    <t>I finished all the books and cant wait for the next one  nothing exciting to read now!</t>
  </si>
  <si>
    <t>paulhwatson</t>
  </si>
  <si>
    <t xml:space="preserve">So apparently USA is a Muslim nation now...hmm...gonna miss everyone @ connect today! </t>
  </si>
  <si>
    <t xml:space="preserve">WTF NO!!!! Nick's ahead of him </t>
  </si>
  <si>
    <t xml:space="preserve">why is the weather always bad </t>
  </si>
  <si>
    <t>violentwhispers</t>
  </si>
  <si>
    <t xml:space="preserve">Got 2 chairs for the balcony (tnx mom). At Bodyshop, creme for Steve, lipstain for me and free coconut lip butter. Library was closed. </t>
  </si>
  <si>
    <t xml:space="preserve">is one housemate down </t>
  </si>
  <si>
    <t>syameemee</t>
  </si>
  <si>
    <t xml:space="preserve">camp is coming </t>
  </si>
  <si>
    <t xml:space="preserve">@inprogress Iwoke up feeling like i slept under a mack truck...can't even get up to make coffee </t>
  </si>
  <si>
    <t>@feeshda ohhh. sad nmn nun.  i met him once. he seemed nice nmn.</t>
  </si>
  <si>
    <t>Noow  u will never love me!! Duuuuuuuhhh</t>
  </si>
  <si>
    <t>vicky_af</t>
  </si>
  <si>
    <t>@harrietundead NOOOO Pittsburgh have stopped following me  its a sad sad day. lmao</t>
  </si>
  <si>
    <t>simonwillox</t>
  </si>
  <si>
    <t>Not a good day for poor Rubhino  #maxout maxout</t>
  </si>
  <si>
    <t>lyss_is_rad</t>
  </si>
  <si>
    <t>Has had an utterly disappointing w/e so far  just feel empty, I have nothing more to give...</t>
  </si>
  <si>
    <t>biscuit_fiend</t>
  </si>
  <si>
    <t>@francescalucy oh ok then  i shan't get my hopes up then.</t>
  </si>
  <si>
    <t>jencroce</t>
  </si>
  <si>
    <t xml:space="preserve">Dropped the hubby off at the airport! Bleh </t>
  </si>
  <si>
    <t xml:space="preserve">Back from mix tweaking, all done and dusted now I think. Shame about the weather, I fancy another wander. </t>
  </si>
  <si>
    <t>WickedDezirez</t>
  </si>
  <si>
    <t xml:space="preserve">My babys gone for the next 2 weeks ill never be a good army wife </t>
  </si>
  <si>
    <t>@staaceeyy sorry :'( ily?   i cant help it stacey, ive listened to what every fuckhead has said to me and ive just grown to believe it</t>
  </si>
  <si>
    <t>FJMcNally</t>
  </si>
  <si>
    <t xml:space="preserve">Local/Euro election misery! </t>
  </si>
  <si>
    <t xml:space="preserve">8:06 pm already.gotta take shower.hate the fact that monday is approaching everytime i look at the clock </t>
  </si>
  <si>
    <t xml:space="preserve">@marenrocks Oh! its in Montmartre!! &amp;quot;700 m from SacrÃ© Coeur&amp;quot; I LOVED that church!! but they don't have rooms for the whole week I'd go. </t>
  </si>
  <si>
    <t>I miss my Melbourne friends   http://twitpic.com/6tr8m</t>
  </si>
  <si>
    <t>@KaitlinBrenna  that's how I've been. friday I felt pretty good. then yesterday I felt like poop again and today? WORSE. wtf man.</t>
  </si>
  <si>
    <t>jamiealloverrr</t>
  </si>
  <si>
    <t>I need a job  on the bright side, I am now making a new CD</t>
  </si>
  <si>
    <t xml:space="preserve">Yay oreo is here to keep me warm...now she is running away </t>
  </si>
  <si>
    <t>FaithFireflight</t>
  </si>
  <si>
    <t xml:space="preserve">May be grounded for not going to church </t>
  </si>
  <si>
    <t>SammieLawal</t>
  </si>
  <si>
    <t xml:space="preserve">wishes......... </t>
  </si>
  <si>
    <t xml:space="preserve">i hate elizabeth the first </t>
  </si>
  <si>
    <t>ampapos</t>
  </si>
  <si>
    <t xml:space="preserve">i got really excited that Sims 3 was a trending topic... and then... nothing </t>
  </si>
  <si>
    <t xml:space="preserve">@Messup You're so horrible </t>
  </si>
  <si>
    <t>@F1_Girl either that or it's just not as popular as Roger Federer  Would be quite nice to get Max out. #maxout</t>
  </si>
  <si>
    <t>Jiju</t>
  </si>
  <si>
    <t xml:space="preserve">@greezer Nei du, cha dr ned hÃ¤ufe... </t>
  </si>
  <si>
    <t xml:space="preserve">stress at work tomorrow </t>
  </si>
  <si>
    <t>Haven't done any revision  going to town now see ya</t>
  </si>
  <si>
    <t>I'm on NO sleep...Long night...SMH...No Summer Jam for me either.  Sick of it...</t>
  </si>
  <si>
    <t xml:space="preserve">@eBeth Are you driving back today? I feel for you if you are. </t>
  </si>
  <si>
    <t>scyrene</t>
  </si>
  <si>
    <t xml:space="preserve">Half fancy a pot of tea, but I've had no food and that combo would make me nauseous, so it's more coffee. Running out of milk </t>
  </si>
  <si>
    <t>lisaflor</t>
  </si>
  <si>
    <t xml:space="preserve">@kielfernandez another reason i didn't buy a PSP, his cousin (same age, girl) plays PSP like a pro! And it's bad. She doesn't like books. </t>
  </si>
  <si>
    <t>Seasonal allergies are kicking my butt today. Hopefully the meds help.  http://myloc.me/2UsF</t>
  </si>
  <si>
    <t>My iPod is gunna die  and I'm using it to make notes (N)</t>
  </si>
  <si>
    <t xml:space="preserve">Love guitar hero world tour shame none of my friends have it on wii  i have to play wiv complete strangers </t>
  </si>
  <si>
    <t>RAINIEE</t>
  </si>
  <si>
    <t xml:space="preserve">wants to play Sims 3 </t>
  </si>
  <si>
    <t>Emzerli</t>
  </si>
  <si>
    <t xml:space="preserve">I should be revising, but I can't get motivated. ARGH. This sucks. </t>
  </si>
  <si>
    <t>Clairzyxoxo</t>
  </si>
  <si>
    <t>Watching French open while unpackin from hoilday  Am tired from busy week and stuff. xoxo</t>
  </si>
  <si>
    <t>Rachel005</t>
  </si>
  <si>
    <t xml:space="preserve">getting ready for nothing </t>
  </si>
  <si>
    <t xml:space="preserve">okay 'm trying to get all my music back ... </t>
  </si>
  <si>
    <t>schel</t>
  </si>
  <si>
    <t xml:space="preserve">@Glebe2037  Have you taken any of the Opera House sails yet?  I tried last night with my little camera but didn't turn out too well. </t>
  </si>
  <si>
    <t>DancenCookluver</t>
  </si>
  <si>
    <t xml:space="preserve">Doesnt want her dance rectial weekend to end </t>
  </si>
  <si>
    <t>creesmiles</t>
  </si>
  <si>
    <t xml:space="preserve">is sad that he has to go to work and will miss the Roland Garros men's final between Roger Federer and Robin Soderling </t>
  </si>
  <si>
    <t xml:space="preserve">@mariakitano: Wow. That hit. My BFF of 20+ yrs is moving 1000 miles away tomorrow. I haven't been able to see him due to med side effects </t>
  </si>
  <si>
    <t>@LitttleJoanna yeah you are lucky they never tweet me backk  x</t>
  </si>
  <si>
    <t>NurseMimi84</t>
  </si>
  <si>
    <t xml:space="preserve">@stargirl16 dammit...he should use one of the OTHER guy's phones...darn Harry's butt </t>
  </si>
  <si>
    <t>mediakitdiego</t>
  </si>
  <si>
    <t xml:space="preserve">Yesssir! Back at it and still no Summer Jam tix! </t>
  </si>
  <si>
    <t xml:space="preserve">I've lost my addidas trainers, my favourite pair too! </t>
  </si>
  <si>
    <t xml:space="preserve">pretty bummed today.  I need a hug among other things.  </t>
  </si>
  <si>
    <t xml:space="preserve">Wishes i had money for miley cyrus tickets... Â£50 min MEH goes on sale tomorrow.......... </t>
  </si>
  <si>
    <t xml:space="preserve">@Firyx i need to be un-seriously sick. and i don't know how. </t>
  </si>
  <si>
    <t>imma head on to beddy bye land.  gendudâ™¥danny</t>
  </si>
  <si>
    <t>FeryDaBoss</t>
  </si>
  <si>
    <t xml:space="preserve"> study time  ... rather be doing other things, but it's necessary. Oldies but goodies: http://ferydaboss.wordpress.com/</t>
  </si>
  <si>
    <t xml:space="preserve">@TinyToots yeah I had the audio books too.. that reminds me need new audiobooks... starting commute again from tomorrow </t>
  </si>
  <si>
    <t>pensbroads</t>
  </si>
  <si>
    <t xml:space="preserve">@Jagrmeister It is?  I just tried it, and it's still not working.  </t>
  </si>
  <si>
    <t xml:space="preserve">@officialmgnfox Oh. Well. That just sucks then. </t>
  </si>
  <si>
    <t>lameymacdonald</t>
  </si>
  <si>
    <t xml:space="preserve">@irenerencsi How are you doing? What are you up to this weekend? Missed you in am yesterday </t>
  </si>
  <si>
    <t>Becky92xox</t>
  </si>
  <si>
    <t>@xRawRxJonAsx- i misss you  nd omg only 3 more exams then im free!!!!!! LOL</t>
  </si>
  <si>
    <t>nikumbh</t>
  </si>
  <si>
    <t xml:space="preserve">ICC T20 or French open or Turkey GP </t>
  </si>
  <si>
    <t xml:space="preserve">lost my comb </t>
  </si>
  <si>
    <t>@AimeeCH I really want a pet but mum won't let me. It'll have to wait till I get my own place after/during uni  but they're so adorable!</t>
  </si>
  <si>
    <t xml:space="preserve">Ever misplace a bag of Hershey Kisses? When I find that bag it's going to be a brick of chocolate </t>
  </si>
  <si>
    <t>heb1313</t>
  </si>
  <si>
    <t>slept in ('til 9) - watching the French Open - Mass - finish school work - workout.  baseball lost   at least we broke up the no-no</t>
  </si>
  <si>
    <t>Just read that a beloved fantasy author died in his sleep on Tuesday. RIP, David Eddings  May the light of Aldur guide you on your way.</t>
  </si>
  <si>
    <t xml:space="preserve">@cathsoepadhi We have to go out and have some ice cream, or fro-yo's will do... ASAAAAAPPP </t>
  </si>
  <si>
    <t>@Eve_lovemuffin same. and it reminds me of that someone too  well of another one than yours but you know who i mean :|</t>
  </si>
  <si>
    <t xml:space="preserve">Please don't be offended if I don't tall to you at church today.  I sound awful </t>
  </si>
  <si>
    <t xml:space="preserve">Morning lovers...been up since 3:30 with monkey boy...he REFUSES to take his damn medication so I can sleep. </t>
  </si>
  <si>
    <t>@mika_cory : Aww, I haven't watched the movie  Will look for it at Ambasador! XD</t>
  </si>
  <si>
    <t>Jonas Bros at November 24th:SOLD OUT  Sad!Hope they come next year!</t>
  </si>
  <si>
    <t>rachiee21</t>
  </si>
  <si>
    <t xml:space="preserve">is doing her english essay </t>
  </si>
  <si>
    <t>Ladybreeze23</t>
  </si>
  <si>
    <t>Heading to connersville, IN to take ethan on a train ride for his b-day! Can't believe he'll be 3 tomorrow!  the zoo is tomorrow! Fun fun</t>
  </si>
  <si>
    <t>luvlygaljen</t>
  </si>
  <si>
    <t>says my karma decreased..  http://plurk.com/p/z36zi</t>
  </si>
  <si>
    <t>wants to rain!!!  http://plurk.com/p/z370f</t>
  </si>
  <si>
    <t>anamarihearts</t>
  </si>
  <si>
    <t>i miss taking pics with brent  aww. missing my cellphone.</t>
  </si>
  <si>
    <t xml:space="preserve">and i've gone and dropped the bloody thing in my coffee </t>
  </si>
  <si>
    <t>Yummy_x_Mummy</t>
  </si>
  <si>
    <t xml:space="preserve">I Still Cant Get Used To This Twitter </t>
  </si>
  <si>
    <t>peacelovecharl</t>
  </si>
  <si>
    <t xml:space="preserve">today: packing, goodbye presents, baptism, and goodbye party. tomorrow: packing and spending time w/ family. tuesday: saying goodbye </t>
  </si>
  <si>
    <t>Headache not letting up   Had 2 turn colour &amp;amp; brightness down on TV. The #FrenchOpen clay was too orange and hurt my eyes.</t>
  </si>
  <si>
    <t>Namarye</t>
  </si>
  <si>
    <t xml:space="preserve">it's raining... not men, water... </t>
  </si>
  <si>
    <t>leeyanabelle</t>
  </si>
  <si>
    <t xml:space="preserve">@DJimSD nope.. pasal later my dad nda suruh dtg for the picnic this thursday if aku malar skulah ah. i wana come too. </t>
  </si>
  <si>
    <t>FeedTheNubToby</t>
  </si>
  <si>
    <t xml:space="preserve">My last day of class with Cliff </t>
  </si>
  <si>
    <t>Karlchandler</t>
  </si>
  <si>
    <t xml:space="preserve">Has anyone seen the ad for the text message that shows your date of death? On it, the example given is Karl, born 1976. I die in 2012. </t>
  </si>
  <si>
    <t xml:space="preserve">@sammieepaige are you mads at me??? </t>
  </si>
  <si>
    <t>kimbrukcg</t>
  </si>
  <si>
    <t xml:space="preserve">can't believe that &amp;quot;Daisies&amp;quot; will be over next week. How are they gonna end this? </t>
  </si>
  <si>
    <t>mjukhelle</t>
  </si>
  <si>
    <t xml:space="preserve">i bet i was mistaking.. nah i'm not surprised </t>
  </si>
  <si>
    <t xml:space="preserve">@thiti the emerging of gay era, i think the decision maker is also gay </t>
  </si>
  <si>
    <t>bittennsmitten</t>
  </si>
  <si>
    <t xml:space="preserve">is fighting with her pc 'cause it keeps opening the same window!!! I clicked 'esc' </t>
  </si>
  <si>
    <t xml:space="preserve">stuck and cannot concentrate to finish my assignment! ohh i dont even start it yet </t>
  </si>
  <si>
    <t xml:space="preserve">i realy want a mars rugby ball but its almost impossible to get 1 </t>
  </si>
  <si>
    <t>@PlasticSpastic_ i no right its horrible, i was going to tell you something but i can't remember at all :-S  :'(</t>
  </si>
  <si>
    <t>maryk7111</t>
  </si>
  <si>
    <t xml:space="preserve">It just cost me $45 to fill up my truck!. WTF is up with gas prices? $2.91 a gallon.   </t>
  </si>
  <si>
    <t>steenbokpixie</t>
  </si>
  <si>
    <t xml:space="preserve">@AfrimKacaj It was SUCH a good movie. I cried, too </t>
  </si>
  <si>
    <t>@chibimoon   want to talk about it? (or something else, to get your mind off things?)</t>
  </si>
  <si>
    <t>doughkey</t>
  </si>
  <si>
    <t xml:space="preserve">sick, and lost my voice </t>
  </si>
  <si>
    <t>Carllymx</t>
  </si>
  <si>
    <t xml:space="preserve">Nothing on this cause no-one i know has a twiiter only bebo </t>
  </si>
  <si>
    <t>@beingnobody aww...  I must convert you then.I like cars more than most of my male friends,Tom always pokes fun at my carloving manliness.</t>
  </si>
  <si>
    <t>Reubens retires  #f1 First time a Brawn's had to quit mid-race.</t>
  </si>
  <si>
    <t>samyoldawg</t>
  </si>
  <si>
    <t>im cold........again. And forgetting to update my twitter         sadness because of the rain</t>
  </si>
  <si>
    <t xml:space="preserve">caught a cold </t>
  </si>
  <si>
    <t>I was hoping to see a Brawn lapping a Brawn  #f1</t>
  </si>
  <si>
    <t xml:space="preserve">I think today is a science revision day. Nerd day. As is Tuesday, which will also be an art coursework day. ehhh </t>
  </si>
  <si>
    <t>youhadmeathello</t>
  </si>
  <si>
    <t>Shopping in derby, I hate having no money  so many pretty things!</t>
  </si>
  <si>
    <t>ALICIAOH</t>
  </si>
  <si>
    <t xml:space="preserve">i want change handphone ! </t>
  </si>
  <si>
    <t>xiL0V3youx</t>
  </si>
  <si>
    <t xml:space="preserve">@maxxlove is the bestiest best friend ever! i freaking love you, babe. i shouldn't love him, but my heart goes boom when i see his name. </t>
  </si>
  <si>
    <t>tomticatsfan4ev</t>
  </si>
  <si>
    <t xml:space="preserve">what at the toronto fc game yesterday not a bad game but they lost again 2-1 to la..... </t>
  </si>
  <si>
    <t xml:space="preserve">Hard to say that i'm not stay , sorry Lia </t>
  </si>
  <si>
    <t xml:space="preserve">realizes it's monday tomorrow. </t>
  </si>
  <si>
    <t>dksfood</t>
  </si>
  <si>
    <t xml:space="preserve">back in brighton and super sick </t>
  </si>
  <si>
    <t xml:space="preserve">so nearly finished my textiles - ahhhh! then maths revision </t>
  </si>
  <si>
    <t>xemmerzx</t>
  </si>
  <si>
    <t>@kkaylin miss you   (just saw ya yesterday) .. (see you again today!) =D</t>
  </si>
  <si>
    <t xml:space="preserve">major change at work 2morrow! not sure if i like it. goodbye ITB! i just signed a contract that chain my feet 2 my desk last friday </t>
  </si>
  <si>
    <t>xoxoNancyxoxo</t>
  </si>
  <si>
    <t xml:space="preserve">i understand nothing ... </t>
  </si>
  <si>
    <t xml:space="preserve">@MrAaronBall I know what you mean </t>
  </si>
  <si>
    <t xml:space="preserve">@Carlotaxx work  i have to teach, cant take days off </t>
  </si>
  <si>
    <t>mrmeh</t>
  </si>
  <si>
    <t xml:space="preserve">John Maine stated last night that he had a case of 'dead arm'. Well, it could be worse, John. </t>
  </si>
  <si>
    <t>PaulNUK</t>
  </si>
  <si>
    <t xml:space="preserve">#f1 Rubens knows he has lost any chance of the world championship </t>
  </si>
  <si>
    <t xml:space="preserve">@dougsleeping aw sad, now I can't drunk dial you from the pool today </t>
  </si>
  <si>
    <t xml:space="preserve">@gapboy, I know D: god revision is shit </t>
  </si>
  <si>
    <t>mikemolloy</t>
  </si>
  <si>
    <t xml:space="preserve">Day 2 to Alaska: did a short day and stopped in Lethbridge, AB. Rained almost all day. Snowing in Banff; will probably skip on way up </t>
  </si>
  <si>
    <t>Are  you watching? If I can't be by tv I avoid news/radio/web/twitter and catch up on sky+ later in day  Today live though @F1_Girl</t>
  </si>
  <si>
    <t>carolinesandry</t>
  </si>
  <si>
    <t xml:space="preserve">back home from detox. Lost about 5/6 lbs despite not wanting to lose weight. Now have two weeks of 'regeneration diet'... bland </t>
  </si>
  <si>
    <t xml:space="preserve">HOLY CRAP! IT'S ONLY 9:17? THIS IS GUNNA BE A LONG DAY! </t>
  </si>
  <si>
    <t>KirstinMorton</t>
  </si>
  <si>
    <t xml:space="preserve">doesn't want to go back to school </t>
  </si>
  <si>
    <t>chinkychinky</t>
  </si>
  <si>
    <t>is hoping she can just magic her way out of the graphic design jobs she need to accomplish tonight.  http://plurk.com/p/z37td</t>
  </si>
  <si>
    <t xml:space="preserve">@deesofierce Yursh but they have abandoned twitter </t>
  </si>
  <si>
    <t>@rebelchicnyc debating on if imma' go to the track meet  wanna go but feeling lazy, but need to shake this lazy shit!!...</t>
  </si>
  <si>
    <t xml:space="preserve">@janefonda http://twitpic.com/6s17a - Gorgeous dress. Wished I could see the Tony Awards. </t>
  </si>
  <si>
    <t xml:space="preserve">Will start to do my holiday homework , at least 3 full papers for each subject tomorrow </t>
  </si>
  <si>
    <t>LAJonce</t>
  </si>
  <si>
    <t xml:space="preserve">Decluttered all my Cd's into the attic and now me ipods shafted. Why do you mock me Zeus </t>
  </si>
  <si>
    <t>crimsoncutter</t>
  </si>
  <si>
    <t xml:space="preserve">@Yelhsaruth my opinion doesnt matter. </t>
  </si>
  <si>
    <t xml:space="preserve">well and he doesn't be considerate of me...thank you </t>
  </si>
  <si>
    <t>i am bored. i need something to do  last day of holidays (( arghhh 8 weeks of school... AFTER THAT 6 weeks full of free time yay</t>
  </si>
  <si>
    <t xml:space="preserve">@Nelja yes miss! No go anyway, Em isn't ready </t>
  </si>
  <si>
    <t>diyanashahrom</t>
  </si>
  <si>
    <t xml:space="preserve">@theshoplifters no wonder i didn't see you girls at djeumpa dramo yesterday </t>
  </si>
  <si>
    <t>Kathythepink</t>
  </si>
  <si>
    <t xml:space="preserve">fuckin' sad...   </t>
  </si>
  <si>
    <t>RyanH83</t>
  </si>
  <si>
    <t xml:space="preserve">I'm annoyed that Big Brother and The Apprentice final are both on at the same time. </t>
  </si>
  <si>
    <t>jstaude</t>
  </si>
  <si>
    <t xml:space="preserve">Dale Jr is going to be in the top 10 in todays race at Nashville!! STUPID KYLE BUSH WON YESTERDAY! </t>
  </si>
  <si>
    <t xml:space="preserve">well and he isn't considerate of me...thank you </t>
  </si>
  <si>
    <t>@chris_vaughan I think so  congrats on the 10k time!</t>
  </si>
  <si>
    <t xml:space="preserve">@FelipeAzucares it is yes </t>
  </si>
  <si>
    <t>happymabee</t>
  </si>
  <si>
    <t xml:space="preserve">@mitzed is it summer there? there's too much rain here!! </t>
  </si>
  <si>
    <t>@lucylumcfly Lol yeah :L Erm i have got science on Wednesday, a pre release one  Did you do it? xx</t>
  </si>
  <si>
    <t>the_cat_basket</t>
  </si>
  <si>
    <t xml:space="preserve">Looking out of my bedroom window: dark clouds approaching. So much for summer </t>
  </si>
  <si>
    <t xml:space="preserve">@sarahroters oh yeah I know!! Somehow it's always us fallin for the wrong guys  at least we've got us :-D and Conny ofc! </t>
  </si>
  <si>
    <t>rilpirates837</t>
  </si>
  <si>
    <t xml:space="preserve">Got a hectic sore throat, so going to be working from home today </t>
  </si>
  <si>
    <t xml:space="preserve">@MiriamCheah lol poor miriam. u have such a tragic life. i didnt wanna sleep i wanted to tweet but they MADE me go to sleep </t>
  </si>
  <si>
    <t>JorgeELang</t>
  </si>
  <si>
    <t xml:space="preserve">That's the last time I do that. I kept the up and still woke up at  0530. I'm the only one tired. I got hosed </t>
  </si>
  <si>
    <t xml:space="preserve">omg i cant stop sneezing! like every 3 seconds </t>
  </si>
  <si>
    <t>@mtb_terry it didnt shrink but it wrinkled up brother!  p.s. Yes C_bang sucks bad ;p</t>
  </si>
  <si>
    <t>amykitten</t>
  </si>
  <si>
    <t xml:space="preserve">Its too bright in my room for me to get to sleep </t>
  </si>
  <si>
    <t>mimay</t>
  </si>
  <si>
    <t>@janiceromero same thing happened to me..  it either you not use Akismet or just check your comments daily.</t>
  </si>
  <si>
    <t xml:space="preserve">Now I don't feel well </t>
  </si>
  <si>
    <t xml:space="preserve">I should be happy for jenson winning really but.... meh. too annoyed at Rubens. </t>
  </si>
  <si>
    <t xml:space="preserve">im in shock right now... there are only 18 days left... this is so bittersweet. </t>
  </si>
  <si>
    <t>imi91</t>
  </si>
  <si>
    <t xml:space="preserve">Is wearing penguin wooly jumper! And it's raining </t>
  </si>
  <si>
    <t xml:space="preserve">gay my stomach kind of hurts </t>
  </si>
  <si>
    <t>sk8geek</t>
  </si>
  <si>
    <t xml:space="preserve">Oh nos, my broadband is broken, looks like a problem at Demon's end. </t>
  </si>
  <si>
    <t xml:space="preserve">I've worked a whole shift already and the rest of you arent even awake yet! Get up, im boreddd </t>
  </si>
  <si>
    <t>Katiebell393</t>
  </si>
  <si>
    <t>finals tomorrow and tuesdayyyy  then school weds and SUMMAHHH</t>
  </si>
  <si>
    <t>jaychou1112</t>
  </si>
  <si>
    <t xml:space="preserve">what time IS IT? It's time for summer's study! ( cry ) </t>
  </si>
  <si>
    <t>B_FRIZZZ</t>
  </si>
  <si>
    <t xml:space="preserve">My scar's gone </t>
  </si>
  <si>
    <t>jenniferflaten</t>
  </si>
  <si>
    <t xml:space="preserve">@jakarolewics I wanted to see that, but missed the first one..figured I would be hopelessly out of loop </t>
  </si>
  <si>
    <t xml:space="preserve">@gdmpwm1 whys that? work reasons? </t>
  </si>
  <si>
    <t>This movie is so sad  But I love it so much &amp;lt;3</t>
  </si>
  <si>
    <t xml:space="preserve">Spent the last 3 days getting things ready for my parents auction.  Hated to see all their things sold </t>
  </si>
  <si>
    <t xml:space="preserve">Off to revise for tomorrow's horrible exam. </t>
  </si>
  <si>
    <t>atxsgirl</t>
  </si>
  <si>
    <t xml:space="preserve">I have a horribe migraine!!!!!  I'm supposed to help with a 6 year olds birthday party today too!!!!  Meds better start kicking in!!!!!  </t>
  </si>
  <si>
    <t xml:space="preserve">Am I the only one on SÃ¶derlings side! </t>
  </si>
  <si>
    <t xml:space="preserve">2 day is family day </t>
  </si>
  <si>
    <t>missalissa902</t>
  </si>
  <si>
    <t xml:space="preserve">studying...exams next week </t>
  </si>
  <si>
    <t>louvellie</t>
  </si>
  <si>
    <t xml:space="preserve">Just got done taking a nap....  Time to study now...  </t>
  </si>
  <si>
    <t xml:space="preserve">Tonight the slow cooked meal is mujaddara, rogan Josh, papadams with mango and lime chutney.  Somebody ate the yoghurt I needed </t>
  </si>
  <si>
    <t xml:space="preserve">my head is hurting. some sinus trouble, i think. </t>
  </si>
  <si>
    <t>@bexenstein Bex!  What's up?</t>
  </si>
  <si>
    <t xml:space="preserve">back to reality......workin until 6 today </t>
  </si>
  <si>
    <t>Can't fucking sleep.  this sucks</t>
  </si>
  <si>
    <t>is super sick  and is even having trouble breathing</t>
  </si>
  <si>
    <t xml:space="preserve">@BigAssBadger Oh dear, thought I saw a message on Twitter to say that Bill Bailey is ill and had to cancel tonights gig </t>
  </si>
  <si>
    <t>Synorasm</t>
  </si>
  <si>
    <t xml:space="preserve">So much work to do today </t>
  </si>
  <si>
    <t>congested again  wtf</t>
  </si>
  <si>
    <t xml:space="preserve">My nose is sunburnt </t>
  </si>
  <si>
    <t xml:space="preserve">I am really sick of working this weekend </t>
  </si>
  <si>
    <t>I didn't eat great on Friday...and ate HORRIBLE yesterday, I shud have a salad for BREAKFAST!!!  ;(</t>
  </si>
  <si>
    <t>nikipaniki</t>
  </si>
  <si>
    <t>@ranajay Yeah but I have to stop it.   Not really doing me much good now or ever. It's...forbidden. Ha!</t>
  </si>
  <si>
    <t xml:space="preserve">oh, no. the wire is ok. the port is not. </t>
  </si>
  <si>
    <t>HannaHolm</t>
  </si>
  <si>
    <t xml:space="preserve">my throat hurts sooo bad! poor meee </t>
  </si>
  <si>
    <t>dimwittwity</t>
  </si>
  <si>
    <t xml:space="preserve">This is slow </t>
  </si>
  <si>
    <t>lovher120</t>
  </si>
  <si>
    <t xml:space="preserve">Sux! On way 2 work now..dnt get off til 6 </t>
  </si>
  <si>
    <t>Geri_R</t>
  </si>
  <si>
    <t xml:space="preserve">i miss my sis already </t>
  </si>
  <si>
    <t xml:space="preserve">@taytaybulls Yeah, if only we had dedicated lanes when we were in college </t>
  </si>
  <si>
    <t>schickiwonder</t>
  </si>
  <si>
    <t>I MISS YOU!  @roch_3ll3</t>
  </si>
  <si>
    <t xml:space="preserve">ok i changed my mind, i am going running. i wish my bff @Julzt would have called me by now </t>
  </si>
  <si>
    <t>listening to FranKo! woow they are ace!!!  (Y) and revising  (N)</t>
  </si>
  <si>
    <t xml:space="preserve">@ohsorosie Going to miss you so much missus </t>
  </si>
  <si>
    <t>Nooo! Did not realise that Nelson had stopped again. Damn it.  #f1</t>
  </si>
  <si>
    <t xml:space="preserve">Manchester's wellll acked. And my chair was pinched </t>
  </si>
  <si>
    <t xml:space="preserve">Trying to get over that my mom will be gone for 3 months </t>
  </si>
  <si>
    <t xml:space="preserve">doesnt want this day to begin...its gonna be a looooooooooonnnnnggggg one </t>
  </si>
  <si>
    <t xml:space="preserve">@butterbean74 let you off then! lol. evening was lurvely thanks, can't wait til he moves up here, four hour round trip at the mo </t>
  </si>
  <si>
    <t xml:space="preserve">@scottiejen How rubbish that it was closed </t>
  </si>
  <si>
    <t xml:space="preserve">@heatherXpink urgh i know </t>
  </si>
  <si>
    <t xml:space="preserve">...wussup wit those naked pics of u in circulation @TomikaSkanes </t>
  </si>
  <si>
    <t xml:space="preserve">Sitting by the pool listening to a bit of telepathe, soaking in the hot sun..  Flight back to the urban jungle at 2:00pm </t>
  </si>
  <si>
    <t>Five new photos on Flickr, worried Ill use up all my space as I have no money to purchase a pro account  http://is.gd/Rz1I</t>
  </si>
  <si>
    <t>says can't stay longer in front of the pc..  http://plurk.com/p/z38wu</t>
  </si>
  <si>
    <t>@lucylumcfly Ermm where we get given the articles before the exam, then get tested on it  Good luck too!  xx</t>
  </si>
  <si>
    <t>elsh exam tomorro  there is no hope of me doing ell in this exam unless the paper is really really really easy</t>
  </si>
  <si>
    <t>autumnyeagle</t>
  </si>
  <si>
    <t xml:space="preserve">@johncmayer that does sound lonely </t>
  </si>
  <si>
    <t>Aww he did replace meh  Its all good! That ____ was straight (=</t>
  </si>
  <si>
    <t>fierceboi</t>
  </si>
  <si>
    <t xml:space="preserve">Nadal'is out so I have not much choice but to cheer for federer </t>
  </si>
  <si>
    <t>Wake up, mac baby, why wont you wake up?  - http://tweet.sg</t>
  </si>
  <si>
    <t xml:space="preserve">i'm wanting to burst into tears for the first time in months </t>
  </si>
  <si>
    <t>DJimSD</t>
  </si>
  <si>
    <t>@leeyanabelle ohh okay...  bah. see you on tuesday i guess. but wat ru gona do tmrw?</t>
  </si>
  <si>
    <t>MelRyan</t>
  </si>
  <si>
    <t>:0 three out of my four close friends are now taken! n knowin amy she's not gonna be single for long too.. ima be the only loser   :/</t>
  </si>
  <si>
    <t>JustAHippie</t>
  </si>
  <si>
    <t>I got the shopping bug but no money to spend   Aww Shucks!</t>
  </si>
  <si>
    <t xml:space="preserve">@aulia no I'm watching live, I'm just a Rubens supporter </t>
  </si>
  <si>
    <t xml:space="preserve">'My Neck, My Back - Khia' this song cracks me up, but there's no denying the beat. I need a better surround sound </t>
  </si>
  <si>
    <t>youhateme</t>
  </si>
  <si>
    <t xml:space="preserve">@parrotgirl911 i did had a parrot but it flew away. </t>
  </si>
  <si>
    <t>AllieAllure</t>
  </si>
  <si>
    <t xml:space="preserve">ugh my throat hurts. </t>
  </si>
  <si>
    <t xml:space="preserve">Getting Ready To Go To Work.... YAYAY </t>
  </si>
  <si>
    <t xml:space="preserve">Still can't believe that Summer is officially over... </t>
  </si>
  <si>
    <t>@chris2lockwood I miss you  xxx</t>
  </si>
  <si>
    <t>God I hate night-time  My stupid ass brain never stops thinking. *sighs*. And when I think, everything feels...... wrong... and broken.</t>
  </si>
  <si>
    <t>@hopezgothope: i HAVE to go   &amp;lt;~.:Rise Up:.~&amp;gt;</t>
  </si>
  <si>
    <t xml:space="preserve">Work time. </t>
  </si>
  <si>
    <t>WillamenaWebbs</t>
  </si>
  <si>
    <t xml:space="preserve">good news: the illustrations for my story came in. Bad news: i'm home with a fever and sore throat </t>
  </si>
  <si>
    <t>nabear88</t>
  </si>
  <si>
    <t xml:space="preserve">Trying to get to church this morning. I don't feel well </t>
  </si>
  <si>
    <t>@DizzyIzzyX that's far too long to wait  x</t>
  </si>
  <si>
    <t xml:space="preserve">@lonelilly I don't think it's a winning situation either way </t>
  </si>
  <si>
    <t xml:space="preserve">I hate laughing. I always start laugh in the wrong time </t>
  </si>
  <si>
    <t>@jodi_ice Oww  I'd love to meet you.. So sorry :'/</t>
  </si>
  <si>
    <t>timberwolvesftw</t>
  </si>
  <si>
    <t xml:space="preserve">@colormyskyy I can't go next weekend :/ 2 people at work are going on vacation </t>
  </si>
  <si>
    <t>@TessMorris dont u like my turtle then  im just waiting for dad to send them ill get blocked now</t>
  </si>
  <si>
    <t xml:space="preserve">german oral revision isn't going well </t>
  </si>
  <si>
    <t xml:space="preserve">@TherealNihal i've got that exam, not feeling to bad about it. doing graphics revision for exam tommorow </t>
  </si>
  <si>
    <t>lucybarkley</t>
  </si>
  <si>
    <t>@lilyroseallen so wish I'd been able to get tickets  have a good one</t>
  </si>
  <si>
    <t>@drealoveslife i'm back spargel! sorry i couldn't get any internet connection  what do you have to tell me? i can't wait! xxxxx</t>
  </si>
  <si>
    <t>@MSquires17 yeh meanies  yeh if it is im gonna go have a look</t>
  </si>
  <si>
    <t>5ambo</t>
  </si>
  <si>
    <t xml:space="preserve">feeling like shit after last night </t>
  </si>
  <si>
    <t>tarajane87</t>
  </si>
  <si>
    <t>Pink was awesome but she didnt play stupid girls  i love that song.</t>
  </si>
  <si>
    <t>@tpietruszynski don't no anymore then posted  Hal roseman was @ shw &amp;amp; I asked J Y &amp;amp; he busted out w def nother cruise dates already picked</t>
  </si>
  <si>
    <t>nico_hu</t>
  </si>
  <si>
    <t xml:space="preserve">back from judo. i want to sleep now </t>
  </si>
  <si>
    <t xml:space="preserve">good morning followers and twitters....had to get up early...ya girl had a horrible dream. </t>
  </si>
  <si>
    <t xml:space="preserve">@iHolleeee @beauloveee I miss them </t>
  </si>
  <si>
    <t>aceistwitting</t>
  </si>
  <si>
    <t xml:space="preserve">my internet connection sux. i called the isp hotline, they sent techs this afternoon (on a sunday). unfortunately, i wasn't home. </t>
  </si>
  <si>
    <t>@lucylumcfly Lucky, its awful  Naaah still have to go to school, we dont get given study leave in year 10  You off? xx</t>
  </si>
  <si>
    <t>celeareth</t>
  </si>
  <si>
    <t xml:space="preserve">Keeping fingers crossed uncle in hospital gets through surgery on broken hip okay </t>
  </si>
  <si>
    <t xml:space="preserve">@randomlyrossy Maybe you can get 20mb, but I'm stuck outside a city.  5mb is all I can expect.  Virgin seem to have bad reviews too </t>
  </si>
  <si>
    <t>The Lebanese Elections...in other words &amp;quot;Lebanese Secterianism at its best&amp;quot; !!  #lebanonelections people are motiviated by hate to vote!</t>
  </si>
  <si>
    <t xml:space="preserve">seriously though ik bevries </t>
  </si>
  <si>
    <t>Beatlesfanalice</t>
  </si>
  <si>
    <t xml:space="preserve">Shame on me, havent updated in............. 11 days!!!!!! </t>
  </si>
  <si>
    <t>PrincessHayley9</t>
  </si>
  <si>
    <t xml:space="preserve">hates revising </t>
  </si>
  <si>
    <t>of to play Xbox, Rain outside  hope it wont rain next week for #download2009</t>
  </si>
  <si>
    <t xml:space="preserve">@Gooddogz I know, I've seen those vids before but the CG vid really got me 'cause I do CG and gripe about ti </t>
  </si>
  <si>
    <t xml:space="preserve">Maybe scientists theories that time is speeding up is correct. Half way through the year already </t>
  </si>
  <si>
    <t>back home  i loveee London! unpacking, making presentation, then going out for food</t>
  </si>
  <si>
    <t>gossipgirlness</t>
  </si>
  <si>
    <t xml:space="preserve">waiting for my dad to come home, in the meantime i'm getting annoyed by my brother </t>
  </si>
  <si>
    <t>mklm1</t>
  </si>
  <si>
    <t xml:space="preserve">@ExtraordMommy, Nyquil? Feel better! Expect the comment deluge for &amp;gt;week/months(s). Digg is HUGE. Many youngsters w/nothing better to do. </t>
  </si>
  <si>
    <t>i serioulsly think im gunna fail english this year with our shitty teacher  i still dont get what we're doing</t>
  </si>
  <si>
    <t>The library is *not* open today...  Tomorrow then. *sigh*</t>
  </si>
  <si>
    <t>borgei</t>
  </si>
  <si>
    <t xml:space="preserve">@DENISE_RICHARDS lucky you! i waw about to make my morning coffee and i noticed i'm out of coffee! </t>
  </si>
  <si>
    <t xml:space="preserve">i need more friend to twitter with. tweeting alone is not that fun, ya know </t>
  </si>
  <si>
    <t>@amandachoe hahaha! i went gymming and ran until i got dizzy!  I was in Bangsar running errands after anyways!</t>
  </si>
  <si>
    <t>tutu121</t>
  </si>
  <si>
    <t>there is nothing to do  toss up with tidy bedroom or watch F1 or even lay out in the sun ,lol the choice</t>
  </si>
  <si>
    <t>sayachan</t>
  </si>
  <si>
    <t>@nicksbabe28 wow....storms!? why are you smile   ??</t>
  </si>
  <si>
    <t>My followers r fading away  Wot can i do2make u stay?</t>
  </si>
  <si>
    <t xml:space="preserve">needs Guitar Hero for the PS3. </t>
  </si>
  <si>
    <t>hellomacy</t>
  </si>
  <si>
    <t xml:space="preserve">It's cold, I'm hungry and @alyssapromise won't wake up. She keeps telling me she &amp;quot;will get up&amp;quot;... she has yet to do so. My tummy hurts. </t>
  </si>
  <si>
    <t>chelseylouise</t>
  </si>
  <si>
    <t>is in bed.....poorly  !!!</t>
  </si>
  <si>
    <t xml:space="preserve">Breakfast with gparents at 930? I'll moss the wake up chat sssh with my broz </t>
  </si>
  <si>
    <t>bleum937</t>
  </si>
  <si>
    <t>@addyosmani still a while yet  Internet Explorer is a lumbering beast.</t>
  </si>
  <si>
    <t>FloridaLady_</t>
  </si>
  <si>
    <t xml:space="preserve">whaat a shit weather...grr hate it !!! </t>
  </si>
  <si>
    <t>feeofillusion</t>
  </si>
  <si>
    <t>@JELuttrull i hope one day he'll realize what he had in me.. and how much i love him  but now its enough pain for me. cant take it anymore</t>
  </si>
  <si>
    <t xml:space="preserve">Just got up, waiting on coffee.  Gotta run into work for an hour or so at noon </t>
  </si>
  <si>
    <t xml:space="preserve">@JMaC_Football tell shamar to call me </t>
  </si>
  <si>
    <t>Jasminebby_x</t>
  </si>
  <si>
    <t>is really bored,watching parent trap. + Just trying to find people on here tht i know haha im new to this &amp;amp; its hard to use!  xx</t>
  </si>
  <si>
    <t xml:space="preserve">It's RAINING </t>
  </si>
  <si>
    <t xml:space="preserve">Woke up in the middle of the night w/something crawling on my head. With great courage, grabbed it and turned on the light. Yep, a tick. </t>
  </si>
  <si>
    <t>sdc12980</t>
  </si>
  <si>
    <t xml:space="preserve">is up, having coffee, and feeling like total crap.  Sounds like a fun day.  </t>
  </si>
  <si>
    <t>Hard 5km run today  bad times. But good times with @loumajer last night!! ;)</t>
  </si>
  <si>
    <t>SillySarah7448</t>
  </si>
  <si>
    <t xml:space="preserve">I never have any one to talk to and i hate my self and may kill myself if no one will talk to me or say anything to me on twitter   </t>
  </si>
  <si>
    <t xml:space="preserve">Donnie and Anthony are working. No Cutie </t>
  </si>
  <si>
    <t xml:space="preserve">i'll be missing twitter starting tom. </t>
  </si>
  <si>
    <t>@briska that sucks  do you know why that is? Good luck today!</t>
  </si>
  <si>
    <t>@YouLoveJulianne Thank you!!! Don't be too jealous it is 60% chance of rain every single day I am there  Pray I get lots of sunshine!!</t>
  </si>
  <si>
    <t xml:space="preserve">i hate you all in adelaide!!! its not fair! dont leave me voicemails that make me cry </t>
  </si>
  <si>
    <t xml:space="preserve">@vawinetime yeah, was dissapointing, really was off, first time in a while that I poured a bottle down the drain </t>
  </si>
  <si>
    <t>kaylaanne09</t>
  </si>
  <si>
    <t>Cant see out of my left eye.  blind for good</t>
  </si>
  <si>
    <t xml:space="preserve">What I will do to avoid the clean up - need to dump my job  get back to an orderly life </t>
  </si>
  <si>
    <t>@steventrotter Not gonna make it today.  but this might cheer you up. @geeksmakemehot http://yfrog.com/5bu82j</t>
  </si>
  <si>
    <t>desenquisse</t>
  </si>
  <si>
    <t xml:space="preserve">@neilhimself could you tell Harperaudio to use better quality CDs? Neverwhere is the 3rd audiobook I buy from them &amp;amp; 3rd w/ skipping CDs </t>
  </si>
  <si>
    <t>Had a rough night. No circulation in my legs  Had to get up and walk in the middle of the night. At least baby is happily kicking me!</t>
  </si>
  <si>
    <t>Queeny_P</t>
  </si>
  <si>
    <t xml:space="preserve">@theblacktongue sorry babe </t>
  </si>
  <si>
    <t xml:space="preserve">No police cars today. Boring </t>
  </si>
  <si>
    <t xml:space="preserve">Just been talking to nan on phone - asked some questions I'm trying to avoid thinking about </t>
  </si>
  <si>
    <t>I want my morning coffee! But i'm out of coffee!!! Damnit... And the stores near me are closed!  Someone give me a cup, i need it!</t>
  </si>
  <si>
    <t>Testing4Hannah</t>
  </si>
  <si>
    <t xml:space="preserve">I lost my old twitter account </t>
  </si>
  <si>
    <t>Its123</t>
  </si>
  <si>
    <t xml:space="preserve">Home alone 3 days. That's very boring! </t>
  </si>
  <si>
    <t>@auntieflo i know - i was sure the website said it was open. and i really wanted to skate  boo to smelly closure! how are you?</t>
  </si>
  <si>
    <t>fearum</t>
  </si>
  <si>
    <t xml:space="preserve">@Paintedghost sooooo want FFVII but haven't got time to play it for the next 18 years </t>
  </si>
  <si>
    <t>AdaraTheone</t>
  </si>
  <si>
    <t xml:space="preserve">Up WAY too early!  Couldn't sleep.  Either could Jules. </t>
  </si>
  <si>
    <t>J_Starz</t>
  </si>
  <si>
    <t xml:space="preserve">Working frm 7am-3pm EST..LAME!!! Who works those hours on a Sunday? ME </t>
  </si>
  <si>
    <t>robynpateyjohns</t>
  </si>
  <si>
    <t xml:space="preserve">*Sigh* Animal testing is such a depressing subject to be doing an essay on </t>
  </si>
  <si>
    <t>MPwhatcha</t>
  </si>
  <si>
    <t xml:space="preserve">In madden 10?  If true, that's definitely a detriment to the game and may be a deterrent to me getting madden.  </t>
  </si>
  <si>
    <t>jda6</t>
  </si>
  <si>
    <t>No class today  but at least they have a big yard I can practice in.</t>
  </si>
  <si>
    <t>Going to play Plants VS Zombies to pass the time. 'Net won't load at all for me. http://is.gd/Rzb3)</t>
  </si>
  <si>
    <t xml:space="preserve">Happy three months nino! Ha, i'm getting better. But now my back is killing me from all the laying down.. </t>
  </si>
  <si>
    <t>lavzz</t>
  </si>
  <si>
    <t xml:space="preserve">My last few days with my beloved laptop </t>
  </si>
  <si>
    <t>DatkidQuise</t>
  </si>
  <si>
    <t xml:space="preserve">another work day...oh the joy </t>
  </si>
  <si>
    <t>gillcleeren</t>
  </si>
  <si>
    <t xml:space="preserve">@katriendg Yes, but those are quite hard to give to students, it's not really a HOL </t>
  </si>
  <si>
    <t>Ranyonn</t>
  </si>
  <si>
    <t xml:space="preserve">@Evilmunky    gerra cup of tea and have a big bang theory marathon </t>
  </si>
  <si>
    <t>woke up with major cramps this morning  thank god for advil!!</t>
  </si>
  <si>
    <t>AbsentBrain</t>
  </si>
  <si>
    <t>@Blonde_Idiot lol yeah. the annoying thing is i have microsoft 2003 and i cant open it  i hate it when it does that</t>
  </si>
  <si>
    <t xml:space="preserve">@ShidaBison Yeah, I noticed you can't highlight and copy and paste either </t>
  </si>
  <si>
    <t xml:space="preserve">oh no... tomorrow working you know.... </t>
  </si>
  <si>
    <t xml:space="preserve">imma bored i've spent the past 4 hours cleaning my room and sorting through my clothes i didnt relise how untidy it was </t>
  </si>
  <si>
    <t>re_beckii</t>
  </si>
  <si>
    <t>mew glasses and moms brought me sims 3 but im not allowed it till my bday  13 daysssssss</t>
  </si>
  <si>
    <t>puuch</t>
  </si>
  <si>
    <t xml:space="preserve">@willyanthony not that easy willyboy . . . I still love him thou . . . love is ALMOST blind . . . </t>
  </si>
  <si>
    <t>cutiefulkm</t>
  </si>
  <si>
    <t>heard a news and it made me sad.  extra extra sad. huhu but i'm still keeping my hopes up! POSTIVITY is the key!!!</t>
  </si>
  <si>
    <t xml:space="preserve">@xFIRESPIRITx I liked that movie, but I have it on blu ray and the picture wasn't so good </t>
  </si>
  <si>
    <t>julo1991</t>
  </si>
  <si>
    <t xml:space="preserve">Just got home from grad party. Had a blast. Not really tired but im gunna try 2 go 2 sleep. I miss everyone already </t>
  </si>
  <si>
    <t>germanNKOTBarmy</t>
  </si>
  <si>
    <t>@jordanknight  dont know what a goodnight is  my little boys erik and Tyler have a verryy terrible cold.wish i could help them</t>
  </si>
  <si>
    <t xml:space="preserve">@stacia_edmonds @aLLENiMAGERY @bklynnomad @Tony_Styxx : 40404 boys not effin w me,hardly ev@desktp,no cell access=a wrap </t>
  </si>
  <si>
    <t xml:space="preserve">I missing both F1 and French open final due to this furniture work. </t>
  </si>
  <si>
    <t>xoxohezxo92</t>
  </si>
  <si>
    <t xml:space="preserve">i am sitting, wishing it was nice out to tan..but no </t>
  </si>
  <si>
    <t>csavsssrocksok</t>
  </si>
  <si>
    <t xml:space="preserve">i am finally graduating today, wow i am getting old </t>
  </si>
  <si>
    <t>@bernadinee i need help badly  its sooooo freaking hard.. all i see in the questions are words.</t>
  </si>
  <si>
    <t xml:space="preserve">Crest Whitestrips aren't so cool when I'm drooling with my mouth open. </t>
  </si>
  <si>
    <t>@JLSOfficial ahh boys, would sooo love to be at emirates right now  hope all goes well!! see u soon &amp;lt;3 xx</t>
  </si>
  <si>
    <t>chandlerparks</t>
  </si>
  <si>
    <t>gabisilvestri</t>
  </si>
  <si>
    <t xml:space="preserve">I WANT THE NEW MILEY CYRUS CLOTHING LINE </t>
  </si>
  <si>
    <t>Nadii_R</t>
  </si>
  <si>
    <t xml:space="preserve">@theDebbyRyan my great illusion is that follow me on twitter </t>
  </si>
  <si>
    <t>HomeExposure</t>
  </si>
  <si>
    <t>Spending my Sunday doing what I did not get to do this week  Hope to take a swim later</t>
  </si>
  <si>
    <t>@kpatthethird at least she didnt disown you  ily xo</t>
  </si>
  <si>
    <t>AllycinL</t>
  </si>
  <si>
    <t xml:space="preserve">I'm feeling kinda bad right now.  Pretty overwhelmed.  I only slept 2 hours and I think I'm having a panic attack </t>
  </si>
  <si>
    <t>@bedazzleddiva i'm still so sad i can't make Jones Beach &amp;amp; Jersey.  Makes me wanna cry. Stupid boss!</t>
  </si>
  <si>
    <t>jonasaa</t>
  </si>
  <si>
    <t>wants to go shopping in Sweden.  Why is everything so cheap in Sweden?</t>
  </si>
  <si>
    <t xml:space="preserve">Going to my grammas all day. Yay </t>
  </si>
  <si>
    <t xml:space="preserve">Last summer night. OH NO </t>
  </si>
  <si>
    <t xml:space="preserve">im stuck at home today, all day - quite depressed as i have no money to buy clothes or makeup or even go anywhere </t>
  </si>
  <si>
    <t xml:space="preserve">@paigejavier The game`s live right now ;;) FEDEER SHOULD WIN. ) Nadal`s out </t>
  </si>
  <si>
    <t>havent eaten yet  listenin to dead and gone, by justin timberlake and ti</t>
  </si>
  <si>
    <t>ClementineM</t>
  </si>
  <si>
    <t xml:space="preserve">@roomievic I wish I was watching with you </t>
  </si>
  <si>
    <t>bellstarfish</t>
  </si>
  <si>
    <t>Homework   Wish I was outside instead!</t>
  </si>
  <si>
    <t>@dagmaroon oh jeez  man time does fly!</t>
  </si>
  <si>
    <t xml:space="preserve">@smallham why is margret leaving?! </t>
  </si>
  <si>
    <t>martani_net</t>
  </si>
  <si>
    <t xml:space="preserve">@daynah well, I reffered to the frensh website that originally published the news, and guess wot! it was jsut a joke ! faked pics </t>
  </si>
  <si>
    <t>pshhxitsjennDUH</t>
  </si>
  <si>
    <t xml:space="preserve">nothing happens in the summer </t>
  </si>
  <si>
    <t xml:space="preserve">I'm craving for Starbucks. It's been a long time since I had a frap </t>
  </si>
  <si>
    <t>dawhitegirl</t>
  </si>
  <si>
    <t>thats weird i'm in wisconsin and suddenly all the chi town peeps are in colorado  sorry im missin them</t>
  </si>
  <si>
    <t>Dunncity</t>
  </si>
  <si>
    <t xml:space="preserve">Hungry and my mama won't cook me no breakfast </t>
  </si>
  <si>
    <t xml:space="preserve">@FeaR_FreakZ good luck with that--CS sux no matter who you are </t>
  </si>
  <si>
    <t xml:space="preserve">@Irisheyz77 Uggh..I'm sorry, I just went through the same thing last week </t>
  </si>
  <si>
    <t>rileymac31</t>
  </si>
  <si>
    <t xml:space="preserve">church ! &amp;amp; our vaction bible school is this week &amp;amp; it's going to be killer trying to wake up at 8 when i've slept til 11 all summer </t>
  </si>
  <si>
    <t>thank you for having me. kudos. (Y) HAHAHAHA  haiiirrrrrrrrr</t>
  </si>
  <si>
    <t>@hiediearwood thats what i thought.   What is our @RyanStar song of the day today?</t>
  </si>
  <si>
    <t xml:space="preserve">@xpureirishx i feel left out </t>
  </si>
  <si>
    <t xml:space="preserve">Thinks Kelvins made me ill </t>
  </si>
  <si>
    <t>missjow</t>
  </si>
  <si>
    <t>misses GG and Grey's...  http://plurk.com/p/z3ar9</t>
  </si>
  <si>
    <t>twinkers1995</t>
  </si>
  <si>
    <t>@mileycyrus I had a sleepover but I gpt sick and I had to leave!!  I felt bad!!!</t>
  </si>
  <si>
    <t>lauralentz</t>
  </si>
  <si>
    <t>@BenjaminHouston oh I wish you guys were coming here  I wanna see savvy!!! ( and you guys of course) ha</t>
  </si>
  <si>
    <t>cocacola6533</t>
  </si>
  <si>
    <t xml:space="preserve">yup it was good and sad at the end </t>
  </si>
  <si>
    <t>Holliexxxx</t>
  </si>
  <si>
    <t xml:space="preserve">is also revisin </t>
  </si>
  <si>
    <t>xu_wang</t>
  </si>
  <si>
    <t xml:space="preserve">@karenisnt hmm.. creep sounded kind of good at the time for a while but then I got tired </t>
  </si>
  <si>
    <t>RichardTNash</t>
  </si>
  <si>
    <t xml:space="preserve">Sipping coffee at the Spa Casino and losing money on the slots </t>
  </si>
  <si>
    <t>feels tired!!! hAD bOUGhT My SchOoL SuPpLies IN SM ROSALES!! whew!!  http://plurk.com/p/z3ask</t>
  </si>
  <si>
    <t>discorama</t>
  </si>
  <si>
    <t xml:space="preserve">Waiting for summer to come, because it's raining now </t>
  </si>
  <si>
    <t xml:space="preserve">It seems like fedex will take the first set quite easily, already on 4-0. Sod out of sorts </t>
  </si>
  <si>
    <t xml:space="preserve">Morning tweeples, I need some window treatments doggone sun woke me up thru the blinds </t>
  </si>
  <si>
    <t xml:space="preserve">@justads yay for Melb!!!! Its my last day here tomorrow.  </t>
  </si>
  <si>
    <t xml:space="preserve">@dainen i have felt that way on many occassions today!! i despise companies law </t>
  </si>
  <si>
    <t>BernaGimps</t>
  </si>
  <si>
    <t xml:space="preserve">lack of contentment without him. </t>
  </si>
  <si>
    <t xml:space="preserve">Not feeling 100% today </t>
  </si>
  <si>
    <t>@Jamesallenonf1 This has been the most dreadfully boring race.   #F1</t>
  </si>
  <si>
    <t xml:space="preserve">@loopy_lala @graemearcher @WahooPooh we all helped to tidy it up hopefully some will spring back. but all his frames were smashed </t>
  </si>
  <si>
    <t xml:space="preserve">@barker_g Sorry, can't load my User CP in MR forum at all. </t>
  </si>
  <si>
    <t>sesilstick</t>
  </si>
  <si>
    <t>@dulani247 No I haven't, they were in Norway once, but I lived to far away  butbutbut tell me!!! How was it!?</t>
  </si>
  <si>
    <t>@kickass238 thank you for having me. kudos. (Y) HAHAHAHA  haiiirrrrrrrrr</t>
  </si>
  <si>
    <t>fakeRubens</t>
  </si>
  <si>
    <t xml:space="preserve">bad luck happens too much on my side guys, i just told @LeeMcK about this it is not nice </t>
  </si>
  <si>
    <t>erin_rosie</t>
  </si>
  <si>
    <t>doesnt feel good...sore throat and my ear hurts  WTF</t>
  </si>
  <si>
    <t>nellybabess</t>
  </si>
  <si>
    <t>Is going home in an hour and half  !</t>
  </si>
  <si>
    <t>queenbee_1</t>
  </si>
  <si>
    <t xml:space="preserve">My throat feels like i'm swallowing razor blades. I dont feel so good... </t>
  </si>
  <si>
    <t>Bronx73</t>
  </si>
  <si>
    <t xml:space="preserve">is home alone and my only company is my tooth ache and a brand new cold I just got. I've been through worse and still survived </t>
  </si>
  <si>
    <t xml:space="preserve">@stevekrzysiak Bummer of a reason for a post, though. </t>
  </si>
  <si>
    <t xml:space="preserve">at church. my car wouldnt start this morning </t>
  </si>
  <si>
    <t>Oh man. Just remembered (a few hours too late) that we were supposed to see Ladytron tonight.  FAIL</t>
  </si>
  <si>
    <t xml:space="preserve">http://yfrog.com/2rr9dj Some of my business revision </t>
  </si>
  <si>
    <t>_QueenJ</t>
  </si>
  <si>
    <t xml:space="preserve">@misspoca ooooooohh i thought we gon party HARD on sat. together.. i overread that u have ur lil get2gether on FRIDAY!! </t>
  </si>
  <si>
    <t>RahulKrishnaUp</t>
  </si>
  <si>
    <t xml:space="preserve">woke up today at 3:30pm... but still got bored till the core.... till 7:00pm </t>
  </si>
  <si>
    <t>Saphotoz</t>
  </si>
  <si>
    <t>On the way 2 work... actually sober but sleepy  WTF! Guess thatswhat I get for staying out @ rooftop lol</t>
  </si>
  <si>
    <t xml:space="preserve">Where's the sun? I want to go to the beach  </t>
  </si>
  <si>
    <t>kirkgilmore</t>
  </si>
  <si>
    <t>have a sore head  gonna lay up on the couch and watch a dvd...</t>
  </si>
  <si>
    <t xml:space="preserve">@waterworth Damn! I really want to go but I can't afford it. MOT is due then and paying for hen parties and stuff. </t>
  </si>
  <si>
    <t>sink257</t>
  </si>
  <si>
    <t>Yay Button! But i'm slightly pissed that Barrichello had to retire.  #f1</t>
  </si>
  <si>
    <t xml:space="preserve">@rehmxo nahhman i swear you are .. i dont feel sick but i look sick its not good </t>
  </si>
  <si>
    <t>@xxkatiebxx is shit isn't it  i'm soooo gonna fail tomorrow  x</t>
  </si>
  <si>
    <t>ashuping</t>
  </si>
  <si>
    <t>@heidigoseek  can you stay and rest today?</t>
  </si>
  <si>
    <t>ACLT_Mike</t>
  </si>
  <si>
    <t>is getting ready to go to work... gah   Busy day!</t>
  </si>
  <si>
    <t>bbodien</t>
  </si>
  <si>
    <t>Really wishing Twitter would do something about releasing inactive usernames  Poking at @crystal @ev</t>
  </si>
  <si>
    <t>@christina_82 just chillin watching F1, done far too much over last few days, so back v sore, but my own fault   used to the pain now tho</t>
  </si>
  <si>
    <t xml:space="preserve">Horrid day, here since 8 &amp;amp; only jst got a break, customer from hell prob gonna complain bout me </t>
  </si>
  <si>
    <t>Kassy_</t>
  </si>
  <si>
    <t xml:space="preserve">@danielr23 you ready to talk again? </t>
  </si>
  <si>
    <t>@fluffysucks  Crying too, I just went up and hugged my bear, loved up on him as much as he'd let me. He has good tear-catching fur.</t>
  </si>
  <si>
    <t xml:space="preserve">Wow. The Moose got shutout too last night. </t>
  </si>
  <si>
    <t xml:space="preserve">I am totally craving smores right now. Ya. At 930 in the morning. It is sad that i have no ingredients for it. </t>
  </si>
  <si>
    <t>MeganKendra</t>
  </si>
  <si>
    <t xml:space="preserve">scariest dream ever....my dad,brother,and package deal died </t>
  </si>
  <si>
    <t xml:space="preserve">Watching my big brother graduate....he's leaving me alone </t>
  </si>
  <si>
    <t>mother and @susanaabalos leaving at 6am  this weekend went too fast</t>
  </si>
  <si>
    <t>babeegemz</t>
  </si>
  <si>
    <t xml:space="preserve">immm soooo bored and missing my bby and im sooo cold  why cant he come here and give me cuddles </t>
  </si>
  <si>
    <t xml:space="preserve">i want to be on holiday now </t>
  </si>
  <si>
    <t xml:space="preserve">@Funkagenda I'm just getting out of my bed now lol ....lucky for you that you got the sun </t>
  </si>
  <si>
    <t xml:space="preserve">i miss my lil' nephew </t>
  </si>
  <si>
    <t>boudewijnrempt</t>
  </si>
  <si>
    <t xml:space="preserve">damn. just discovered I've got a hole in the sole of my good shoes </t>
  </si>
  <si>
    <t>MEstoque</t>
  </si>
  <si>
    <t>still can't find my david cook cd..  nooo!</t>
  </si>
  <si>
    <t>miadevils127</t>
  </si>
  <si>
    <t xml:space="preserve">@lemongeneration We're going to miss youuu. </t>
  </si>
  <si>
    <t xml:space="preserve"> 2 weeks!!!!</t>
  </si>
  <si>
    <t>Julliasm</t>
  </si>
  <si>
    <t>I heat sunday, and I don't know why? Do you heat too? hahahaha. I don't want make my bed  . I see you later...</t>
  </si>
  <si>
    <t>JoshuaBrookover</t>
  </si>
  <si>
    <t xml:space="preserve">The Sims 3 forum is down again. </t>
  </si>
  <si>
    <t>stannerrrs</t>
  </si>
  <si>
    <t xml:space="preserve">tired..ever so tired and has more revision </t>
  </si>
  <si>
    <t>Leaving my benjamin is harder than what i thought.  im going to miss him.</t>
  </si>
  <si>
    <t xml:space="preserve">Ok just got here &amp;amp; MY run is gone </t>
  </si>
  <si>
    <t xml:space="preserve">@danger_skies Headache </t>
  </si>
  <si>
    <t>shygoodangel</t>
  </si>
  <si>
    <t xml:space="preserve">had a dream about Italy...miss home </t>
  </si>
  <si>
    <t>seanashrobinson</t>
  </si>
  <si>
    <t xml:space="preserve">off to get ready then indulge in a rather large Sunday lunch. Then work </t>
  </si>
  <si>
    <t xml:space="preserve">@truetwilgirl ohh fanpop is good but i like creating web pages and stuff like that interests me alot. facebook is blocked on my comp </t>
  </si>
  <si>
    <t>@mikestopforth fuck  that's scary  glad everyone is ok...</t>
  </si>
  <si>
    <t>HelenaMvw</t>
  </si>
  <si>
    <t xml:space="preserve">I've lost GossipGirl, 90210, Desperate, The City etc. The one and only tvshow I'm following has ended, THE HILLS </t>
  </si>
  <si>
    <t>today is a good daay  mjao soon i will get in to my last week then i have my last summerbreak ever  but it will be great!</t>
  </si>
  <si>
    <t xml:space="preserve">Just got back from my lovely nephew's christening. He's so beautiful! It's going to be hard to leave them both in September... </t>
  </si>
  <si>
    <t>StayLo05</t>
  </si>
  <si>
    <t xml:space="preserve">@jmmunoz the french open is ruining my normal sunday morning routine </t>
  </si>
  <si>
    <t xml:space="preserve">@skycandylove i should! but tickets sold out  and i have no one to go with  </t>
  </si>
  <si>
    <t>xxSianniexx</t>
  </si>
  <si>
    <t>Home work  x</t>
  </si>
  <si>
    <t>christian_hall</t>
  </si>
  <si>
    <t>GPs are becoming a bit boring  still I'm going to silverstone in 2 weeks</t>
  </si>
  <si>
    <t xml:space="preserve">Oh body, why do you hate me? </t>
  </si>
  <si>
    <t>No church today  I'm on my way to work, late.</t>
  </si>
  <si>
    <t xml:space="preserve">The girls just left. I miss them already </t>
  </si>
  <si>
    <t xml:space="preserve">Mmmm first kaiten sushi of the trip! I wish there was one closer to me </t>
  </si>
  <si>
    <t>Demon unable to fix, think it's BT  May be off line until tomorrow!</t>
  </si>
  <si>
    <t>Bex09Sparkel</t>
  </si>
  <si>
    <t>@Nayab13 !!! n i got an accident !!!  !!its so HOT</t>
  </si>
  <si>
    <t>BrittanyAD</t>
  </si>
  <si>
    <t xml:space="preserve">On my way to get my hair done....wish I was going to church </t>
  </si>
  <si>
    <t xml:space="preserve">@d_archer hey u doing an all nighter..i didnt make it last nite...fell asleeep at 3..  </t>
  </si>
  <si>
    <t>I have a hangover  On the plus side, I finished a new tune last night for the next album, Ronnie Cross - Find the Stars in Your Life</t>
  </si>
  <si>
    <t>katrinadavid</t>
  </si>
  <si>
    <t xml:space="preserve">@Steph_Dominique hiiii steph! Yes you will see me. I'm actually on my way now. Though I'd much rather be in bed </t>
  </si>
  <si>
    <t>JayR28</t>
  </si>
  <si>
    <t xml:space="preserve">I miss my friends, I just love spending some time with them </t>
  </si>
  <si>
    <t>....trying to figure out WordPress permissions!  Grrrrrrrrr..........</t>
  </si>
  <si>
    <t>@gdmpwm1 sorry to hear that ..being ill is never good  i always avoid taking pills unless its really serious</t>
  </si>
  <si>
    <t>AddWheeler</t>
  </si>
  <si>
    <t xml:space="preserve">@courtneyforce thanks, your the best, i wish i was there at the racess </t>
  </si>
  <si>
    <t>iheartliondance</t>
  </si>
  <si>
    <t xml:space="preserve">Why is it already Sunday?! Where did the weekend go? </t>
  </si>
  <si>
    <t xml:space="preserve">@stablesolutions  LOL ! Join the queue! </t>
  </si>
  <si>
    <t>ncbosoxguy</t>
  </si>
  <si>
    <t xml:space="preserve">Have to work til 8 someone please text me to keep me alive...please?  </t>
  </si>
  <si>
    <t>ElNacho</t>
  </si>
  <si>
    <t xml:space="preserve">@DavidMcSherry can you recommend a decent MIDI drum program? Also when are you next in uni, i lost my media passport </t>
  </si>
  <si>
    <t xml:space="preserve">i want to see little boots in blackpool tonight.  the combination is lethal.  i want to go to the pleasure beach too </t>
  </si>
  <si>
    <t xml:space="preserve">@ElToroDeRafa i too was in denial for a few days! sigh!...now i just cant stay &amp;quot;colm&amp;quot; with the injury news and all </t>
  </si>
  <si>
    <t>Charlauren</t>
  </si>
  <si>
    <t xml:space="preserve">is watching tv in bed, recovering from a night out! Way to many sambuka's </t>
  </si>
  <si>
    <t>ditschfitness</t>
  </si>
  <si>
    <t xml:space="preserve">Rev3 gps tracking doesn't work for me, b/c I need Internet Explorer </t>
  </si>
  <si>
    <t>@BlowhornOz so i must learn again...unhappily  have a nice day!!!</t>
  </si>
  <si>
    <t>It will be another win for Jensen Button. Alonso loses 2 places from the start if he finishes 10th.  #f1</t>
  </si>
  <si>
    <t>Liguria360</t>
  </si>
  <si>
    <t xml:space="preserve">www.valledellaluna.net - No trip to Sardinia  this summer.  </t>
  </si>
  <si>
    <t>@isha_patricia I wish I have sims 3 in my hands!!!! Sooo jealous!!!!  haha</t>
  </si>
  <si>
    <t xml:space="preserve">America and the Wider World really does suck haha there's so much politics involved </t>
  </si>
  <si>
    <t>Aliciabyerly</t>
  </si>
  <si>
    <t xml:space="preserve">At work, then starting to pack up the house. I can't believe it's almost over </t>
  </si>
  <si>
    <t xml:space="preserve">Was rather disappointed with store #01-07 N.A.C. today.. </t>
  </si>
  <si>
    <t>@mileycyrus what's up with your ticket prices? Â£50-60? i can't go  xxx</t>
  </si>
  <si>
    <t xml:space="preserve">@Janine999 I've never even been to the 45 other states in the US. </t>
  </si>
  <si>
    <t xml:space="preserve">fukk i have to brush out her curl 'fro today... not looking forward to that </t>
  </si>
  <si>
    <t>Queen_George</t>
  </si>
  <si>
    <t xml:space="preserve">Was just fed chocolate ice cream from her 6 year old cousin, cherry latis is disgusting! </t>
  </si>
  <si>
    <t>@galadriel1618 Poor jawless and their job problems.  I'd like to see a jawless light jedi for once! Why are the deformed always evil??</t>
  </si>
  <si>
    <t>michaelsync</t>
  </si>
  <si>
    <t xml:space="preserve">reading Infragistic DockManager sourcecode .. urgent need of adding one function before release. their support is so slow.. </t>
  </si>
  <si>
    <t xml:space="preserve">@MaxiMuzzlewhite Got so much of it to do though. Its not just ideal client, its everything that goes with growing  </t>
  </si>
  <si>
    <t xml:space="preserve">It's Papa's birthday tomorrow. I miss him. </t>
  </si>
  <si>
    <t>@WeSupportNiley a little disapointed, Selena was there too. Its not like they were just hang out the 2 of them  lol Niley Niley &amp;lt;3</t>
  </si>
  <si>
    <t xml:space="preserve">@weeniebean and @hisyamkhalid is gonna leave soon too! Don't leave me </t>
  </si>
  <si>
    <t xml:space="preserve">unpleasantly sick </t>
  </si>
  <si>
    <t xml:space="preserve">@doombox me too </t>
  </si>
  <si>
    <t xml:space="preserve">@jonasbrothers http://twitpic.com/5w7cr - Wow, I wish I was there </t>
  </si>
  <si>
    <t>@lucylumcfly Ooo that sucks!  I hate getting up early! xx</t>
  </si>
  <si>
    <t>clarelittle</t>
  </si>
  <si>
    <t xml:space="preserve">Has just cried her eyes out watching Marley and Me </t>
  </si>
  <si>
    <t>ohh.. i watched the last 2 episodes of the 4th season of House MD. It was soooo sad.  I LOVE 13! &amp;lt;3&amp;lt;3&amp;lt;3</t>
  </si>
  <si>
    <t>@treespotter Ouch!  . Get well soon!</t>
  </si>
  <si>
    <t>@Spraypainthero well it depends on the kind of hike  and I may not be avaliable until 2 or 3 *depressed*</t>
  </si>
  <si>
    <t xml:space="preserve">I need softer tissues </t>
  </si>
  <si>
    <t>GinaB2520</t>
  </si>
  <si>
    <t xml:space="preserve">@peterfacinelli hey peter just wondering when does nurse jackie air again? i would like to set my dvr to tape it. no iphone here </t>
  </si>
  <si>
    <t xml:space="preserve">After taking the pills, i'm farting uncontrollabe </t>
  </si>
  <si>
    <t xml:space="preserve">my computer wont let me upload da photos from last night!!! </t>
  </si>
  <si>
    <t>SDaveyC</t>
  </si>
  <si>
    <t xml:space="preserve">Went and saw &amp;quot;UP&amp;quot; in 3D friday night with my baby and a friend. It was a sad movie more than a funny one. </t>
  </si>
  <si>
    <t>urghhh my feet are all cut and sore and  i can hardly walk  x</t>
  </si>
  <si>
    <t>mayobirdie</t>
  </si>
  <si>
    <t xml:space="preserve">Please pray for my best fren's dad... he is in ICU now. </t>
  </si>
  <si>
    <t>ichakania</t>
  </si>
  <si>
    <t>jimmyhowe</t>
  </si>
  <si>
    <t xml:space="preserve">Damn first delay of flight in my travels in two decade. Is it really that hard to leave Venice.. LOL </t>
  </si>
  <si>
    <t xml:space="preserve">Second saddest part of this movie </t>
  </si>
  <si>
    <t>carolinewdwcp</t>
  </si>
  <si>
    <t>I overslept   So I called in sick an hour after my shift was supposed to start... crap crap crap. Does that mean I'm getting a reprimand?</t>
  </si>
  <si>
    <t xml:space="preserve">Damn not working! </t>
  </si>
  <si>
    <t>I hate missing out- it's miracle Sunday in church and I'm at the hospital  but I have my list I'm believing God for! I'm excited!</t>
  </si>
  <si>
    <t>really missing my mitchell  *dies*</t>
  </si>
  <si>
    <t>pattybuenaa</t>
  </si>
  <si>
    <t xml:space="preserve">paraguay lost .  now we have to play against brasil .. </t>
  </si>
  <si>
    <t xml:space="preserve">Can't believe I'm up already. Was really thinking I would sleep 10 hours. Sad I have to work and can't go to Monster Bash today </t>
  </si>
  <si>
    <t xml:space="preserve">@theDebbyRyan i can't add u to myspace </t>
  </si>
  <si>
    <t>Emilemily</t>
  </si>
  <si>
    <t xml:space="preserve">Got shampoo in my eye! Now It's all red! </t>
  </si>
  <si>
    <t xml:space="preserve">christina says her internet should work, i neeeeeeed to check my myspace! </t>
  </si>
  <si>
    <t>SammieHines</t>
  </si>
  <si>
    <t xml:space="preserve">too tired to get  readyy </t>
  </si>
  <si>
    <t>jTim</t>
  </si>
  <si>
    <t xml:space="preserve">caught flu </t>
  </si>
  <si>
    <t xml:space="preserve">poor @khamass. don't rush home. </t>
  </si>
  <si>
    <t xml:space="preserve">Got a sore throat. Woke up with it, but trained anyway... not sure that was a good idea </t>
  </si>
  <si>
    <t xml:space="preserve">speakin of prom.....who wants 2 take my place in the fuckin hummer il be goin in </t>
  </si>
  <si>
    <t>@FrankieTheSats @unahealy are you performing there today? if yes, i would love to be there  anyway, love from germany</t>
  </si>
  <si>
    <t>KatieHasselhoff</t>
  </si>
  <si>
    <t xml:space="preserve">No one tweets me anymore </t>
  </si>
  <si>
    <t>marianareisf</t>
  </si>
  <si>
    <t xml:space="preserve">@VanessaaHudgens sometimes, the paparazzi exaggerate </t>
  </si>
  <si>
    <t>@bubblegarm  poor you! i am the same though! the crappy weather doesn't help does it! xx</t>
  </si>
  <si>
    <t xml:space="preserve">200 bucks on groceries alone. Recession can? </t>
  </si>
  <si>
    <t>rachelfeliza</t>
  </si>
  <si>
    <t xml:space="preserve">bug strolled on to my paper as I was studying and then proceeded to jump 6 inches in the air after I tried smooshing it </t>
  </si>
  <si>
    <t>Nicolehyj</t>
  </si>
  <si>
    <t xml:space="preserve">I just wish i can settle down , and not get distracted easily </t>
  </si>
  <si>
    <t>yippityskippity</t>
  </si>
  <si>
    <t xml:space="preserve">Crap I have to start getting ready for work in, well now, I guess. great! I dont feel well either </t>
  </si>
  <si>
    <t xml:space="preserve">but feeling utterly alone and lonely. </t>
  </si>
  <si>
    <t>grah!! walauweyh!! stress sial!!  i need godiva NOW!!!!!</t>
  </si>
  <si>
    <t>BaldingPops</t>
  </si>
  <si>
    <t xml:space="preserve">I wanna see Terminator Salvation, but everyone has gone and seen it already. </t>
  </si>
  <si>
    <t>blackcatfail</t>
  </si>
  <si>
    <t xml:space="preserve">Humgry so @&amp;amp;$!ing hungry but it's only 9:00 </t>
  </si>
  <si>
    <t xml:space="preserve">@stfucatherine jealin so hard right now </t>
  </si>
  <si>
    <t xml:space="preserve">I wanted Nadal to win.. but he lose soO early.. </t>
  </si>
  <si>
    <t>joelled93</t>
  </si>
  <si>
    <t>is doing my timeplan for cooking tomorrow  I am so scared about it!!!</t>
  </si>
  <si>
    <t>bwgrigg</t>
  </si>
  <si>
    <t xml:space="preserve">Lower back issues are keeping me from the gym this morning </t>
  </si>
  <si>
    <t xml:space="preserve">Blueticket is gay. REPLY TO MY BLOODY EMAIL ALREADY, DAMMIT! </t>
  </si>
  <si>
    <t>Cant find my phone  I had it when i woke up...</t>
  </si>
  <si>
    <t xml:space="preserve">I chose to walk instead of get the bus....? It's a lot further than I thought. </t>
  </si>
  <si>
    <t xml:space="preserve">@sky14kemea I'll stick to converses thanks. And can I come see Terminator? None of my friends want to see it </t>
  </si>
  <si>
    <t>hsyongco</t>
  </si>
  <si>
    <t>says just got home. tired and stressed.  http://plurk.com/p/z3cbf</t>
  </si>
  <si>
    <t xml:space="preserve">@MTVBuzzworthy Oh, crap. That sucks. </t>
  </si>
  <si>
    <t xml:space="preserve">@xSKYLINES yh! it did it yesturday aswel!! arghh!! </t>
  </si>
  <si>
    <t>Merzhin</t>
  </si>
  <si>
    <t>I really have to start studying now  i liked playing games</t>
  </si>
  <si>
    <t>randomlyrossy</t>
  </si>
  <si>
    <t>@TheGreatDave Inconsistent speed/connection, they throttle torrents like fuck too  Friend across the road also gets better speed with Sky</t>
  </si>
  <si>
    <t>[Wrong!] @courtneyforce thanks, your the best, i wish i was there at the racess  http://tinyurl.com/lofpjk</t>
  </si>
  <si>
    <t xml:space="preserve">@itslikesovonni: I might go see her on 4th of July weekend. She's performing in Dallas and Houston. No one ever comes to Oklahoma </t>
  </si>
  <si>
    <t>aesthetik</t>
  </si>
  <si>
    <t xml:space="preserve">Yep, looks like the beginning of an infection. Sucks cause I'm singing tonight. I hope that won't be the last time.. </t>
  </si>
  <si>
    <t>Blustarz72</t>
  </si>
  <si>
    <t xml:space="preserve">@DonnieWahlberg Camden Rocked! So happy to be the Grand Prize Winners to do the Private Meet &amp;amp; Greet - upset they pushed us out so fast </t>
  </si>
  <si>
    <t>Emily_Farquhar</t>
  </si>
  <si>
    <t xml:space="preserve">is gutted two of her closest best friends are away </t>
  </si>
  <si>
    <t>nmpty3</t>
  </si>
  <si>
    <t xml:space="preserve">@theroguegirl well you deserve it hun wish someone pampered me </t>
  </si>
  <si>
    <t xml:space="preserve">@theDebbyRyan I  cant add you cause to add you i have to know your email </t>
  </si>
  <si>
    <t>nicolefolkner</t>
  </si>
  <si>
    <t>I either have a sty or pinkeye. I'm leaning more towards sty. Either way, my eye hurts so bad  -nicole-</t>
  </si>
  <si>
    <t>SGTZuniga</t>
  </si>
  <si>
    <t xml:space="preserve">There once was a boy who got into an accident and now his life is filled with sadness because he can't feel the frets </t>
  </si>
  <si>
    <t xml:space="preserve">Yay @wimsically  the sun is finally out here also, but we're not drinking any Kriek </t>
  </si>
  <si>
    <t>@Kissmekayley dont like turtel pic me wants to b a tree  xx</t>
  </si>
  <si>
    <t>I feel icky  Exams tomorrow.</t>
  </si>
  <si>
    <t>Lilwaynefan101</t>
  </si>
  <si>
    <t xml:space="preserve">Is depressed. </t>
  </si>
  <si>
    <t>@id10t2u Really?   Wow you have one inspiring story though, i had no idea! I so wanna hear more</t>
  </si>
  <si>
    <t>iriskurplop</t>
  </si>
  <si>
    <t xml:space="preserve">played a soccer tournament and im so sunburned! </t>
  </si>
  <si>
    <t xml:space="preserve">Sad about Ferrari, though.  6th and 9th. </t>
  </si>
  <si>
    <t xml:space="preserve">Woke up with sequins over me. I want to go to the Circus again! </t>
  </si>
  <si>
    <t>KCFlanagan</t>
  </si>
  <si>
    <t xml:space="preserve">struggling with seo stuff </t>
  </si>
  <si>
    <t>Georgraphy is boring!!  any way of gettin out of it??</t>
  </si>
  <si>
    <t>@McFLYFan_Katie yeah only once  Want to see them again!! xxx</t>
  </si>
  <si>
    <t>ninadin</t>
  </si>
  <si>
    <t xml:space="preserve">tomorrow fucking school again.. -.- sooooooo afraid because of the exams </t>
  </si>
  <si>
    <t>rosnovsky</t>
  </si>
  <si>
    <t xml:space="preserve">@esycat Ñ? Ð¸Ñ?ÐºÑ€ÐµÐ½Ð½Ðµ Ñ‚ÐµÐ±Ðµ Ð·Ð°Ð²Ð¸Ð´ÑƒÑŽ. Ð’Ð¸Ð´Ð¸Ð¼Ð¾, Ñ? Ð´ÐµÐ»Ð°ÑŽ Ñ‡Ñ‚Ð¾-Ñ‚Ð¾ Ñ?Ð¾Ð²ÐµÑ€ÑˆÐµÐ½Ð½Ð¾ Ð½ÐµÐ²ÐµÑ€Ð½Ð¾, ÐµÑ?Ð»Ð¸ ÑƒÑ?Ñ‚Ð°ÑŽ Ð¾Ñ‚ Ñ€Ð°Ð±Ð¾Ñ‚Ñ‹, ÐºÐ°Ðº Ñ‡ÐµÑ€Ñ‚ </t>
  </si>
  <si>
    <t xml:space="preserve">don't think i can finish the EHM notes today. </t>
  </si>
  <si>
    <t>@hnvns oh me and darren went home at like, three cos we felt ill lol  i have suchh a bad cold snottt good ! what did you get up to ? xx</t>
  </si>
  <si>
    <t>Chaosmomm</t>
  </si>
  <si>
    <t xml:space="preserve">oh look...it's nice outside finally...and i have to go to work. </t>
  </si>
  <si>
    <t>Guardian_Bob</t>
  </si>
  <si>
    <t xml:space="preserve">@warhawkprincess I tried to join your game yesterday, connection failed </t>
  </si>
  <si>
    <t xml:space="preserve">waaa. sucks. she scolded me AGAIN. </t>
  </si>
  <si>
    <t xml:space="preserve">Pretty sure my family hogged the TV tonight and I missed Bones.    it was gonna be a good episode too.   </t>
  </si>
  <si>
    <t xml:space="preserve">@awdree i'm sorry that sucks </t>
  </si>
  <si>
    <t>owww god, drop by 1  67. marketingwithrenee.com</t>
  </si>
  <si>
    <t xml:space="preserve">@usmcwife8999 @whiskey_kitten no DEFINITELY not boring.  I need a better camera </t>
  </si>
  <si>
    <t>falloutmondaay</t>
  </si>
  <si>
    <t xml:space="preserve">Goodbye, sweet sweet summer </t>
  </si>
  <si>
    <t xml:space="preserve">@KeshaJosephs of course... I miss Martha </t>
  </si>
  <si>
    <t>@upstatemomof3  most of my fam is cool. the ones who arent really suck tho, lol. dd is at my parents house 4 the weekend, its helpful</t>
  </si>
  <si>
    <t xml:space="preserve">COME ON BUTTON !!!1 work tommrrow whats all that about </t>
  </si>
  <si>
    <t xml:space="preserve">my comp makes a soft, hight pitch hum </t>
  </si>
  <si>
    <t xml:space="preserve">what @SarahElnagy said...  </t>
  </si>
  <si>
    <t xml:space="preserve">Revision  Hoping to start having vocal coaching soon </t>
  </si>
  <si>
    <t>AdiÃ³s! No amigo followers! Will not talk to you till next week.  Bye.</t>
  </si>
  <si>
    <t>fionnualax94</t>
  </si>
  <si>
    <t xml:space="preserve">Wants to be at the summertime ball </t>
  </si>
  <si>
    <t>cecina23</t>
  </si>
  <si>
    <t xml:space="preserve">studying for the exams...very sad </t>
  </si>
  <si>
    <t xml:space="preserve">having a hard time reconstructing my multiply </t>
  </si>
  <si>
    <t>Ima beat all yall for not messaging me up when he went live  idk how I even fell asleep smh but yea I'm mad</t>
  </si>
  <si>
    <t>kris10nikol</t>
  </si>
  <si>
    <t xml:space="preserve">Working again on a beautiful day </t>
  </si>
  <si>
    <t xml:space="preserve">is ready to go back to bed! </t>
  </si>
  <si>
    <t>liltua</t>
  </si>
  <si>
    <t xml:space="preserve">your like a stain i want to erase.. </t>
  </si>
  <si>
    <t xml:space="preserve">@smoore528 what about candle in the wind? </t>
  </si>
  <si>
    <t>maxdenning</t>
  </si>
  <si>
    <t>dear god homeworks boring!!!!!    i wish it was math,s cuz thn i cud google the answers!!!</t>
  </si>
  <si>
    <t>Dying slowly in the cafe  its been 30 min. Yikes.</t>
  </si>
  <si>
    <t xml:space="preserve">Amanda Nabila, don't you know that now i really missing you dear? </t>
  </si>
  <si>
    <t>@christina_82 no fun   would've thought swimming would be ok for you??</t>
  </si>
  <si>
    <t>Senior Year starts tom  SHT Idontwanttogotoschool :|</t>
  </si>
  <si>
    <t>Kitty_19</t>
  </si>
  <si>
    <t xml:space="preserve">I have no idea how I'm going to improve my practicing....I am so lazy </t>
  </si>
  <si>
    <t xml:space="preserve">i feel like i lost all my friends. i miss the old them. how i wish we could just go back to being the crazy immature funny people again. </t>
  </si>
  <si>
    <t>yongliangFOUR</t>
  </si>
  <si>
    <t xml:space="preserve">Podium. Button - 1st Webber - 2nd Vettel 3rd. Massa's 6th.  Raikkonen a disappointing 9th. :9 I think this season's already set. sigh. </t>
  </si>
  <si>
    <t>joeyp</t>
  </si>
  <si>
    <t xml:space="preserve">My dad just got an iPhone 3g and I'm missing my old iPhone </t>
  </si>
  <si>
    <t>ourbooth</t>
  </si>
  <si>
    <t>Tigers lost...we are   but they do have another chance.  We are cleaning closets this afternoon.</t>
  </si>
  <si>
    <t xml:space="preserve">I have a bad headache </t>
  </si>
  <si>
    <t xml:space="preserve">@howlieT Come over here? I'm all on my own. </t>
  </si>
  <si>
    <t xml:space="preserve">Waiting for buses sucks! </t>
  </si>
  <si>
    <t xml:space="preserve">Can't be bothered going home </t>
  </si>
  <si>
    <t xml:space="preserve">@crisangwich I used to take it but then Humana said if u can get it over the counter then we wont pay.  </t>
  </si>
  <si>
    <t>orangymitch</t>
  </si>
  <si>
    <t>is (tears) (annoyed) :-&amp;amp; :'-(  (tears) (tears): life is always UNFAIR. hate it. (tears) (tears) http://plurk.com/p/z3d4z</t>
  </si>
  <si>
    <t xml:space="preserve">@thisgoeshere school.school means less tweeting </t>
  </si>
  <si>
    <t>Nic_Novocaine</t>
  </si>
  <si>
    <t xml:space="preserve">great weekend ended up a Fail!!! I cant find my clubs, my ipod &amp;amp; my headphones are broken </t>
  </si>
  <si>
    <t>Fallen_Angel05</t>
  </si>
  <si>
    <t xml:space="preserve">mornin twitterans.... 2day is gonna b a long day! work til 6 </t>
  </si>
  <si>
    <t xml:space="preserve">I guess I'll never smile anymore, there's only one thing out there, what would make me happy </t>
  </si>
  <si>
    <t>TedWakefield</t>
  </si>
  <si>
    <t>I have woken up with a really painful sore throat  And had the most messed up dreams about creatures who were hunting me down??</t>
  </si>
  <si>
    <t>I never actually watched the movie...I went into an alcohol-induced sleep...yeah... Now I have a really bad head ache!!  I'll ttyl! P&amp;amp;L!</t>
  </si>
  <si>
    <t xml:space="preserve">my eyes burn </t>
  </si>
  <si>
    <t xml:space="preserve">As predicted, abandoned at Donington, too much water running into the dip at the tunnel </t>
  </si>
  <si>
    <t>tomascarlsson</t>
  </si>
  <si>
    <t xml:space="preserve">spending my last euros, drinking my last beers and packing. I dont want to leave </t>
  </si>
  <si>
    <t>dabassman</t>
  </si>
  <si>
    <t xml:space="preserve">@albee722 me either...that sucks. I'm sorry </t>
  </si>
  <si>
    <t xml:space="preserve">@linehan yeah it was she is away in the pub lol wish I was </t>
  </si>
  <si>
    <t xml:space="preserve">Why don't he calls meeeeee??!! </t>
  </si>
  <si>
    <t xml:space="preserve">@Djgambit OMG. I will get it! Is it an online game? I don't have internet at home. I'm just tweeting from my phone. </t>
  </si>
  <si>
    <t xml:space="preserve">Thinking of going back to City of Heroes.. Though mostly empty.. Miss my toon </t>
  </si>
  <si>
    <t xml:space="preserve">Is Hoping that little Harry is ok </t>
  </si>
  <si>
    <t xml:space="preserve">http://bit.ly/Qplfe Margaret Mountford to leave The Apprentice - aw! </t>
  </si>
  <si>
    <t xml:space="preserve">Urgh thinking I'm getting cold </t>
  </si>
  <si>
    <t>brrru</t>
  </si>
  <si>
    <t xml:space="preserve">@ny_stargirl @afreakshow @eevy_b PERDI O CHAT? </t>
  </si>
  <si>
    <t>Scarlet_Fields</t>
  </si>
  <si>
    <t>All my joints are hurting.   I think I've been working too much and not resting enough lately.</t>
  </si>
  <si>
    <t xml:space="preserve">@himynameisrose nah just WW2 history in general...i hate it </t>
  </si>
  <si>
    <t>come on... drop by 1  72. jumptags.com</t>
  </si>
  <si>
    <t>Chrismorris528</t>
  </si>
  <si>
    <t>@MsSexay I thought we were friends--- on the Internet. If u died I'd be totally sad... I'd even tweet a sad face  b4 I hit the club</t>
  </si>
  <si>
    <t>KleinIngo</t>
  </si>
  <si>
    <t xml:space="preserve">This maybe will be the last Formel 1 season I follow. Boring and disgusting. Ferrari Fan </t>
  </si>
  <si>
    <t>jamie_riley</t>
  </si>
  <si>
    <t xml:space="preserve">Feels like a trip out tonight. Hana should drive me around all night. I'd like that; getting lost. I have dark marks of dirt on my face </t>
  </si>
  <si>
    <t>essexhannah1411</t>
  </si>
  <si>
    <t xml:space="preserve">Recovering from beachfest! and not enjoying the hangover </t>
  </si>
  <si>
    <t>jrgoddess</t>
  </si>
  <si>
    <t xml:space="preserve">@tonywong That's true...but lately, here in Michigan, the police have killed people via Taser Gun.  It just seems like excessive force </t>
  </si>
  <si>
    <t>eleanorigby87</t>
  </si>
  <si>
    <t xml:space="preserve">Packing day sucks  </t>
  </si>
  <si>
    <t xml:space="preserve">Just broke my kettle - noooooooo!!!  </t>
  </si>
  <si>
    <t xml:space="preserve">He said that all im saying it's just a shit !! Oh my heart crack into pieces definitely </t>
  </si>
  <si>
    <t>Teamup2befit</t>
  </si>
  <si>
    <t>@theMMAdigest so sad about Lawler losing last night  What the heck happened to Scott Smith - he didn't fight like he usually does</t>
  </si>
  <si>
    <t xml:space="preserve">Not much tweeting going on todayy! </t>
  </si>
  <si>
    <t>@bobbiandmike i have a chair i bought @ a rummage sale. of course, i can't reupholster  I need to learn but i fear, i might never stop!</t>
  </si>
  <si>
    <t>Rain again  Oh well, we'll make the best of the day we are given! Slight rain delay in leaving for the power tour. Will be on road soon!</t>
  </si>
  <si>
    <t xml:space="preserve">Well done, Jenson. Now, despite sitting on my arse for 2 hrs I am aching badly so painkillers (again) &amp;amp; original plans may be cancelled </t>
  </si>
  <si>
    <t>@bubblegarm you are gonna kill me...i'm not taking it!!!  only because i want something more challenging...i've done the makeup thing ...</t>
  </si>
  <si>
    <t>nikkig618</t>
  </si>
  <si>
    <t xml:space="preserve">@radioguinea don't complain. Its going to start raining by tomorrow and continue the rest of the week </t>
  </si>
  <si>
    <t>sexysenorita</t>
  </si>
  <si>
    <t xml:space="preserve">look at the hour and I haven't eaten yet </t>
  </si>
  <si>
    <t>rebrabribrub</t>
  </si>
  <si>
    <t xml:space="preserve">missing KK already </t>
  </si>
  <si>
    <t xml:space="preserve">It's official I need a new case my iPhone : I have gone through 3 or 4 </t>
  </si>
  <si>
    <t>bgouban</t>
  </si>
  <si>
    <t>@smashingmag much more than 2 years. Think about IE6 that is still used by thousands of people...   #smcss</t>
  </si>
  <si>
    <t>@vindee I know   Almost five years of images need to be fixed...</t>
  </si>
  <si>
    <t>anitroy</t>
  </si>
  <si>
    <t xml:space="preserve">made me a nice little arrabiata ... with conchiglie ! ... last 3 weeks at home now .... waaaaa </t>
  </si>
  <si>
    <t xml:space="preserve">allergies + jackhammer = very nasty migraine    Missed going to a college reunion </t>
  </si>
  <si>
    <t>rossandkelley</t>
  </si>
  <si>
    <t xml:space="preserve">Last night on Samui - tomorrow we fly back to Bangkok for our flight home on the 9th. </t>
  </si>
  <si>
    <t>pharmgrl716</t>
  </si>
  <si>
    <t>Daly's Chapel, so sad I don't get to see my little Bailey today  Then off to the coast to ride the jetski!</t>
  </si>
  <si>
    <t>is soo nervous. Anytime...anyday...  http://plurk.com/p/z3dpe</t>
  </si>
  <si>
    <t>justinbkay</t>
  </si>
  <si>
    <t xml:space="preserve">no more wii bowling, our wii sports dvd is scratched </t>
  </si>
  <si>
    <t>Up &amp;amp; walking dog    will miss her lots. Pack, bank, gas, pick up teen in Fla. Then Atlanta. So emotional nefore trip. Why?</t>
  </si>
  <si>
    <t>walkaboutkelly</t>
  </si>
  <si>
    <t xml:space="preserve">@castro13 almost got all the way through that movie but fell asleep... What I saw was amazing.. Little kids were super cute , but sad.. </t>
  </si>
  <si>
    <t xml:space="preserve">@butterbean74 in other words, half the stuff I'm trying to download isn't making it to my computer, so the internet is really slow </t>
  </si>
  <si>
    <t xml:space="preserve">Sundays should not be for working!!!! Unfortunately there aren't nearly enough hours in a week so I ought to get cracking </t>
  </si>
  <si>
    <t xml:space="preserve">starting to knit my winter scarf 2009, hope i get to finish this one. the 2008 one is still a work in progress </t>
  </si>
  <si>
    <t>selfishirina</t>
  </si>
  <si>
    <t xml:space="preserve">I wish i was laying down in bed 4e but going to work instead </t>
  </si>
  <si>
    <t xml:space="preserve">@thisgoeshere im gonna miss you back </t>
  </si>
  <si>
    <t>XanderXero</t>
  </si>
  <si>
    <t xml:space="preserve">Sux- Actually had 2 bail out on my friends last nyt n go to my room 2 sleep wyl thy're dwnstrs chilln. Tht was rude but I had 2 work 2day </t>
  </si>
  <si>
    <t>everythings so messy  need to tidy up really but i cant be bothered right now</t>
  </si>
  <si>
    <t>mmm dancing exams todayy  i know where i wood much rather beeee !!! x</t>
  </si>
  <si>
    <t>Oohhh to be dancing to hideously marvellous 80's music whilst watching Bowie work the lycra tights on the big screen  I miss out ...</t>
  </si>
  <si>
    <t xml:space="preserve">..uhh!!..my hand hurts!!..all because of my kumon worksheets!!.. </t>
  </si>
  <si>
    <t>RhyanEb</t>
  </si>
  <si>
    <t xml:space="preserve">I don't handle stress well. This next week is going to be way too looooong and not too fun </t>
  </si>
  <si>
    <t>WANICULLEN</t>
  </si>
  <si>
    <t xml:space="preserve">ohno ! i totally messed up the whole coding .. have to delete all of it , start on a new one </t>
  </si>
  <si>
    <t>@alfonsonunez I get those thoughts all the time dude... And I don't know either  http://myloc.me/2UxA</t>
  </si>
  <si>
    <t xml:space="preserve">Gonna freshen up and hop online in a bit to video chat with family. Haven't seen em online in ages! Miss em all. </t>
  </si>
  <si>
    <t xml:space="preserve">chatting with my BFF in skype! &amp;lt;3 love her. and miss her! </t>
  </si>
  <si>
    <t xml:space="preserve">wish i cud listen 2 summertime ball, bu live in ireland so dnt tink i have it!! its shit </t>
  </si>
  <si>
    <t xml:space="preserve">Wow - I thought I was greedy, I hung a fat ball out for the birds a few hours ago and it's all gone ... now they'll s**t all over our car </t>
  </si>
  <si>
    <t>Tessa121</t>
  </si>
  <si>
    <t xml:space="preserve">soooo sleepy...way 2 early. Gage has a cold </t>
  </si>
  <si>
    <t>stratcat45</t>
  </si>
  <si>
    <t xml:space="preserve">@drivinspacey nope, i'm still gettting the white page </t>
  </si>
  <si>
    <t>Ruvis_</t>
  </si>
  <si>
    <t xml:space="preserve">Reading &amp;quot;The Kiterunner&amp;quot;... This is taking way too long </t>
  </si>
  <si>
    <t xml:space="preserve">Are the police famous for underexaggerating? They said something you take 15 mins tops and it's been over 30... </t>
  </si>
  <si>
    <t>i hate sunday bus service  trying to get to town for more stationery when really all i want to do is curl up and sleep *whimpers*</t>
  </si>
  <si>
    <t>its_aygee</t>
  </si>
  <si>
    <t xml:space="preserve">Awwww the AAU days .. I miss them </t>
  </si>
  <si>
    <t xml:space="preserve">Blasting Lady Gaga on my ipod in a desperate attempt to wake myself up on my way to work. (Don't judge!). It's going to be a loooog 8 hrs </t>
  </si>
  <si>
    <t>whyyyyy do bad things always happen to pretty people  or is it why do bad things happen to good people anyway why do they happen to me</t>
  </si>
  <si>
    <t>DPSJ</t>
  </si>
  <si>
    <t xml:space="preserve">@MikeTemporale Have fun in SEA. Wish I was there </t>
  </si>
  <si>
    <t xml:space="preserve">@Podpodley The car, in short. It's crap, and no amount of good or great driving can overcome that. </t>
  </si>
  <si>
    <t>emeraldcite</t>
  </si>
  <si>
    <t>@Anne_Frasier ha! have some of our rain. been raining so much can't drive my new jeep  i just wanna play. how'd the hair turn out?</t>
  </si>
  <si>
    <t xml:space="preserve">@xSKYLINES that twat that was racist to @jeaorgina what an arseeeeeeeeeeeeeee </t>
  </si>
  <si>
    <t>banana_gun</t>
  </si>
  <si>
    <t>@susiebubble  oh well.. next time you're around, give me a call and we'll go for a chat !</t>
  </si>
  <si>
    <t xml:space="preserve">@janelowe at this rate </t>
  </si>
  <si>
    <t>chilling at home, bored  grrr wher is jake?</t>
  </si>
  <si>
    <t xml:space="preserve">have to work today </t>
  </si>
  <si>
    <t xml:space="preserve">medical center opens @ 1 today. can't survive another day without drugs </t>
  </si>
  <si>
    <t>ohh s**t... drop by 1  73. kcbtours.com</t>
  </si>
  <si>
    <t xml:space="preserve">@franzne i'll miss you. </t>
  </si>
  <si>
    <t>motleybabe</t>
  </si>
  <si>
    <t xml:space="preserve">http://twitpic.com/6tse4 - Darson...off to dad's for 7 long weeks! </t>
  </si>
  <si>
    <t xml:space="preserve">@charlieskies My mum throws my clothes out all the time - I never get to do that </t>
  </si>
  <si>
    <t>teamjonasx</t>
  </si>
  <si>
    <t xml:space="preserve">It's 11:35pm here and I'm not tired one bit :] School in 2 days. Blahh </t>
  </si>
  <si>
    <t>ChaitraSwamy</t>
  </si>
  <si>
    <t xml:space="preserve">I have a week long holiday...no interesting books..or movies or places to go </t>
  </si>
  <si>
    <t>georgiegirlnyc</t>
  </si>
  <si>
    <t xml:space="preserve">I think I may have @berrybooo's respiratory infection </t>
  </si>
  <si>
    <t>Cosmetosaur</t>
  </si>
  <si>
    <t xml:space="preserve">Where is my top coat? I have my base coat in hand, but top coat is MIA. </t>
  </si>
  <si>
    <t xml:space="preserve">i'm starting not to feel well..huhuhu...yikes i don't want to get sick. </t>
  </si>
  <si>
    <t>FakeNicoRosberg</t>
  </si>
  <si>
    <t xml:space="preserve">@Celticgirl1913 She doesn't want me today 'cos I only finish 5th.  And I not Australian.  </t>
  </si>
  <si>
    <t xml:space="preserve">i have to work in an hour and a half....starting dishwashing today. egh! really can't be bothered.... </t>
  </si>
  <si>
    <t>seandaisy</t>
  </si>
  <si>
    <t>Oh dear WEB and VET aren't talking to each other.  #f1</t>
  </si>
  <si>
    <t>theycallmejane_</t>
  </si>
  <si>
    <t xml:space="preserve">@theBrandiCyrus oh my god, i cannot live without chick fil a! haha i guess they're only in the south though.that must suck not having one </t>
  </si>
  <si>
    <t>chet72</t>
  </si>
  <si>
    <t xml:space="preserve">I like women even less now. I hate it when I'm right and I still feel like the asshole </t>
  </si>
  <si>
    <t xml:space="preserve">Hauhahu. Studying from early morning surely doesnt make sense! Hesitate what'll i be able 2 do tomorrw </t>
  </si>
  <si>
    <t xml:space="preserve">@sawandi do it!!! i think i'm gonna keep it simple. not too simple but i think i'mma pass on the blackberry </t>
  </si>
  <si>
    <t>RyOReilly</t>
  </si>
  <si>
    <t>sorry @tjsmommy... wrong person   boss ladu is has another name yet to be determined...</t>
  </si>
  <si>
    <t>Aw, this video , is really Sad  but, kinda Freakyy, haha.</t>
  </si>
  <si>
    <t>@ashleyymiller omg its so nt funny im bored nw  entertain me! I only have 1 bar on my phne to!  ly</t>
  </si>
  <si>
    <t>silverraindog</t>
  </si>
  <si>
    <t xml:space="preserve">@CreativeWolf *Sigh* having trouble getting out of the house to go shopping </t>
  </si>
  <si>
    <t xml:space="preserve">took my niece on her first whale watch yesterday - not a lot of whale sightings though </t>
  </si>
  <si>
    <t>vic_nic</t>
  </si>
  <si>
    <t xml:space="preserve">trying to find the Jonathan Creek christmas special... only failing </t>
  </si>
  <si>
    <t>jst watched like the BEST dhw ever and itss maybe not gawn to be on again til 2010  i feel happy yet sad.</t>
  </si>
  <si>
    <t>Anjela</t>
  </si>
  <si>
    <t xml:space="preserve">BEAT UP FROM TODAY'S MEETING.    makati then qc, then makati.  :|  but wth, it was all worth it.  </t>
  </si>
  <si>
    <t>@tpietruszynski no  did ur mom enjoy the show?</t>
  </si>
  <si>
    <t xml:space="preserve">Shit ! I cant connect my brain to my physic book </t>
  </si>
  <si>
    <t>I am getting ready for the math examination on wednesday  I already wrote abt 21 pages and I am not even half way  arrgh *sniff sniff</t>
  </si>
  <si>
    <t xml:space="preserve">I want to be on mobile for Twitter! </t>
  </si>
  <si>
    <t xml:space="preserve">O crap forgot the French Open was on! Gonna watch a bit of that but prob won't have time to watch all </t>
  </si>
  <si>
    <t>@jdakar Sucks, huh? I can sympathize I don't even think that I have it in my DNA to be irresponsible!  Good morning!!</t>
  </si>
  <si>
    <t>@kerrylouisexxx well that is unfortunate  Im meant to be making a drrrrrty movie and I wanted u 2 come party afterward to celebrate :p xxx</t>
  </si>
  <si>
    <t>Kayhumes_x</t>
  </si>
  <si>
    <t xml:space="preserve">is waiting for jls to come on the radio, but i have to wait ages! </t>
  </si>
  <si>
    <t>@gobecca wake uppppp  i thought u said u were gunna b online at 11 :|</t>
  </si>
  <si>
    <t>Hate being sick  fucking stuffy nose and coughing.</t>
  </si>
  <si>
    <t>aelsehamy</t>
  </si>
  <si>
    <t xml:space="preserve">@nikimontazaran oops!! It's ok I can't really nap since people are checking in </t>
  </si>
  <si>
    <t>Last 2 weeks awsome had biggest blast met awsome&amp;amp;cool ppl,life got 2 get bk to da norm  last day 4 a while but life will get more busy</t>
  </si>
  <si>
    <t>@Lint1 can't sleep without music  *dying*</t>
  </si>
  <si>
    <t xml:space="preserve">@infinitysanti &amp;amp; Yes, Toshi death scene </t>
  </si>
  <si>
    <t xml:space="preserve">@hollistreetman i got &amp;quot;^SNACKS^&amp;quot; (the ^'s are arrows) on the inside of my lip but it's already almost completely fallen out </t>
  </si>
  <si>
    <t xml:space="preserve">sorta kinda bummed out right now... </t>
  </si>
  <si>
    <t xml:space="preserve">Watching bill &amp;amp; ted with ross being nerdy on my laptop. Oh what a lovely day </t>
  </si>
  <si>
    <t>Radiance80</t>
  </si>
  <si>
    <t xml:space="preserve">@Fantasy_Art I know, it does that some times. That's what I was talking about on FB other day. Sometimes it opens fine, not sure wny </t>
  </si>
  <si>
    <t xml:space="preserve">@lfinegan I see it now....hoping for Elena Secas but she's polling low </t>
  </si>
  <si>
    <t xml:space="preserve">@theecarlos lol i love you! I wish i wouldn't have stayed up seriously! </t>
  </si>
  <si>
    <t>abeautifulmyth</t>
  </si>
  <si>
    <t xml:space="preserve">Trying to save a fledgling Jackdaw from being attacked by Magpies and Rooks.. Nature is truly fucked up at times! </t>
  </si>
  <si>
    <t>AiM9023</t>
  </si>
  <si>
    <t xml:space="preserve">@TraceCyrus hiii u go to Manila but not come to Bangkok? So mean </t>
  </si>
  <si>
    <t>jhostetter</t>
  </si>
  <si>
    <t>&amp;quot;A university education will be free to every man and every woman&amp;quot;  http://bit.ly/12URYh</t>
  </si>
  <si>
    <t>@kay0009 should've been there.  I wanted to go too.  But we had to be somewhere else. Sucks :|</t>
  </si>
  <si>
    <t xml:space="preserve">the mexico tragedy... bless the children who perished </t>
  </si>
  <si>
    <t xml:space="preserve">@xxloolooxx any vide cnverter it was quick bbut not today </t>
  </si>
  <si>
    <t>just cleaned my ear bare loads cause it was hurting  x</t>
  </si>
  <si>
    <t xml:space="preserve">Landline is broken and won't be fixed till at least tomorrow, hence uncharacteristic lack of tweets </t>
  </si>
  <si>
    <t xml:space="preserve">I grabbed the wrong side of a razor and now my hands a bloody mess. </t>
  </si>
  <si>
    <t xml:space="preserve">@renmiu I tried reading it, got interrupted by screaming child, had to put the book down.  </t>
  </si>
  <si>
    <t xml:space="preserve">The coffee bean ran out of caramel, WTF? This is not a good start to the day! </t>
  </si>
  <si>
    <t>q.3 on tutorial 4 is IMPOSSIBLE.  am not going to do q.4 until after I tackle Tutorial 5.</t>
  </si>
  <si>
    <t>miss_moonie</t>
  </si>
  <si>
    <t xml:space="preserve">Hands are still all achy from battling with the clothes line yesterday </t>
  </si>
  <si>
    <t>checking out pics of France....now I have travel sickness   I need to get out of the states and fo some traveling......</t>
  </si>
  <si>
    <t>inthecurrent</t>
  </si>
  <si>
    <t xml:space="preserve">Geez... I don't know if I'll even have the time to write up my IMM post this week. </t>
  </si>
  <si>
    <t xml:space="preserve">@PowerTripper Bagal ko pa rin mother  Still can't do two rounds straight </t>
  </si>
  <si>
    <t xml:space="preserve">It's to early for me. No baseball again. </t>
  </si>
  <si>
    <t xml:space="preserve">@ceggs awww.. its sad... we like you n your sexy pics </t>
  </si>
  <si>
    <t>souschef4</t>
  </si>
  <si>
    <t xml:space="preserve">http://tinyurl.com/lkcs56 margaret mountford quits apprentice </t>
  </si>
  <si>
    <t>Stack_Me_Black</t>
  </si>
  <si>
    <t>feel dead  pink was awesome though. Epic mad</t>
  </si>
  <si>
    <t xml:space="preserve">The recyclery is overflowing again the week </t>
  </si>
  <si>
    <t>adonisdemon</t>
  </si>
  <si>
    <t xml:space="preserve">@binarylife Haha! I know! I need some transfer gossip to keep me going! </t>
  </si>
  <si>
    <t>SHINEninSTAR</t>
  </si>
  <si>
    <t>@shennn i don't know ur #    why are u sad?</t>
  </si>
  <si>
    <t xml:space="preserve">My body is so sore. But i have to go to the beach </t>
  </si>
  <si>
    <t>@helmet4head club sandwiches?? eat the damn meatballs!!!! when are you back   have fun and be safe!!</t>
  </si>
  <si>
    <t>clarkdycus</t>
  </si>
  <si>
    <t>is still phoneless  hopefully, changes today.</t>
  </si>
  <si>
    <t>fuzzed_up</t>
  </si>
  <si>
    <t xml:space="preserve">my sumo hard disk has stopped working! FUCK ME! all my music </t>
  </si>
  <si>
    <t>GreekRecipe</t>
  </si>
  <si>
    <t>@luvara naw  we never got to hang out heh.</t>
  </si>
  <si>
    <t>Candygal897</t>
  </si>
  <si>
    <t>wow that was some seious rain...depressing  lol x</t>
  </si>
  <si>
    <t xml:space="preserve">@LostMarilyn I don't see them on amazon.com.uk </t>
  </si>
  <si>
    <t>chelleshell13</t>
  </si>
  <si>
    <t xml:space="preserve">if a guy says &amp;quot;i dont deserve you&amp;quot; or &amp;quot;i just need to get my ish together first&amp;quot; then he's just not that into you </t>
  </si>
  <si>
    <t xml:space="preserve">@Zairy Oh, yung parang recently released? I want one too  HAHA. Yea, super sayang. :p I'm fine, you? </t>
  </si>
  <si>
    <t>@Ilkee evil school  dont wanna go back there yet</t>
  </si>
  <si>
    <t>On my way 2 wrk.  have a beautiful day every1!</t>
  </si>
  <si>
    <t xml:space="preserve">@SwissTwist i'm ok. Cops will do fingerprints tomorrow i guess </t>
  </si>
  <si>
    <t>Laura298</t>
  </si>
  <si>
    <t xml:space="preserve">@zacharyhanson I so didnt know you were married till yesterday </t>
  </si>
  <si>
    <t xml:space="preserve">@razorianfly whoops. Should be in an hour or so for you. 12 or so for me. </t>
  </si>
  <si>
    <t xml:space="preserve">coach didn't field me in, and we lost. bah. anyway, resting now, i'm having signs of my tension headache again. </t>
  </si>
  <si>
    <t xml:space="preserve">@jrhmy what?! how so? at least i don't drop golden popcorn </t>
  </si>
  <si>
    <t xml:space="preserve">Monday approaching </t>
  </si>
  <si>
    <t>oooarrr33</t>
  </si>
  <si>
    <t xml:space="preserve">I feel better for finally sorting out my pension - stupid amounts of paperwork though </t>
  </si>
  <si>
    <t>jessica_cupitt</t>
  </si>
  <si>
    <t xml:space="preserve">doing bloomin coursework </t>
  </si>
  <si>
    <t>flute29</t>
  </si>
  <si>
    <t xml:space="preserve">Rain delay for tourney today. We had to turn around and come back home. What a waste of gas. Plus we put more pollution in the air. </t>
  </si>
  <si>
    <t>MissCrazers</t>
  </si>
  <si>
    <t>My best friend left to go to Washington yesterday  missing her already</t>
  </si>
  <si>
    <t>bm09neza</t>
  </si>
  <si>
    <t xml:space="preserve">i wish i had lazy sundays. </t>
  </si>
  <si>
    <t xml:space="preserve">@sxypanda That wire transfer thing doesn't work </t>
  </si>
  <si>
    <t>KMichSunshine</t>
  </si>
  <si>
    <t xml:space="preserve">So bummed out I can't see Kayla and Ash today </t>
  </si>
  <si>
    <t>beaisme</t>
  </si>
  <si>
    <t xml:space="preserve">@TrishaSalonga hahah!para di na mhirap pag uwi..wahaa!ugh.me too </t>
  </si>
  <si>
    <t>michael19991</t>
  </si>
  <si>
    <t>Patti_Cakes23</t>
  </si>
  <si>
    <t>oh shit man, I don't wanna go homee  I am getting depressed and I caught a cold, awesome</t>
  </si>
  <si>
    <t>angelic66</t>
  </si>
  <si>
    <t xml:space="preserve">housework </t>
  </si>
  <si>
    <t xml:space="preserve">@DivineUnbroken walkers were tryin that ... really... was very eeww.. left a weird aftertaste in your mouth too </t>
  </si>
  <si>
    <t xml:space="preserve">i had so much fun in cuse i hope when i get back home its not boring </t>
  </si>
  <si>
    <t xml:space="preserve">just went for a walk. rained really heavily. Am now wet </t>
  </si>
  <si>
    <t>ErrantEvermore</t>
  </si>
  <si>
    <t xml:space="preserve">I have not slept this bad in a motel in a long long time.  </t>
  </si>
  <si>
    <t>KristennEricaa</t>
  </si>
  <si>
    <t xml:space="preserve">it the best beach day and i have a soccer tournament. </t>
  </si>
  <si>
    <t xml:space="preserve">would like to see her boyufriend now and not have to go to her exam tomorrow </t>
  </si>
  <si>
    <t xml:space="preserve">Heading to church... Never got an answer </t>
  </si>
  <si>
    <t>paulrandal</t>
  </si>
  <si>
    <t xml:space="preserve">It's way to early to be up and around on Sunday, but I've got way too much to do </t>
  </si>
  <si>
    <t>need to do C4  but so tired. so so so tired. and just thinking about those comfy sheets makes me wanna sleep.</t>
  </si>
  <si>
    <t xml:space="preserve">@hunnydelight30 nooOoooooooo nd day 26 goin b there </t>
  </si>
  <si>
    <t>@mingmingming i didn't see them today..  probably for the better. still have not made use of phone number. doubt i could.</t>
  </si>
  <si>
    <t xml:space="preserve">@KeithFollett Oy,,, sorry about that. </t>
  </si>
  <si>
    <t xml:space="preserve">going to have a tantrum cause it wont let me join mileyworld </t>
  </si>
  <si>
    <t>The cool hairstyle my hair was in was competely messed up.      Oh well.  I can just redo it.</t>
  </si>
  <si>
    <t xml:space="preserve">I miss Fallout 3. </t>
  </si>
  <si>
    <t>SimonOrtiz</t>
  </si>
  <si>
    <t xml:space="preserve">getting ready for work, going to work 12 hours today yikes </t>
  </si>
  <si>
    <t xml:space="preserve">@QuilAteara1 drats  fine... being pregnant is no fun </t>
  </si>
  <si>
    <t>ruzanna86</t>
  </si>
  <si>
    <t xml:space="preserve">i let my mom take A SIP of my bubble tea and 1/4 of the cup's gone </t>
  </si>
  <si>
    <t xml:space="preserve">thanks for making me feel completely inadequate,like i dont matter one bit and leaving me breaking my heart...nice to know im wanted </t>
  </si>
  <si>
    <t xml:space="preserve">isnt ready at all for piano exaammm </t>
  </si>
  <si>
    <t>@martinaxD sooorry for that  i'm doing homework as always LOL</t>
  </si>
  <si>
    <t>Jacenya</t>
  </si>
  <si>
    <t xml:space="preserve">Nothing to do but let it go </t>
  </si>
  <si>
    <t>ElissaChristine</t>
  </si>
  <si>
    <t xml:space="preserve">Needs to get away but has nowhere to go  So many people I thought were my friends just do not care at all. NEEDS A HUG! </t>
  </si>
  <si>
    <t>grade wach geworden und nu regnet's in Stroemen samt Gewitter  ~ Just woke up and now we have a thunderstorm... http://plurk.com/p/z3fhx</t>
  </si>
  <si>
    <t xml:space="preserve">ok, I must go decorate my father's b'day cake. Party at 1. Can't procrastinate any longer. </t>
  </si>
  <si>
    <t>gillysim</t>
  </si>
  <si>
    <t xml:space="preserve">@Debsweishi haha come study with me. i just changed my essay topic. </t>
  </si>
  <si>
    <t>Feeona</t>
  </si>
  <si>
    <t xml:space="preserve">is hungry - gonna take ages to cook a roast </t>
  </si>
  <si>
    <t>@2Serenity that article abt Judge Sotomayor is amazing. Judge Thomas.   God help em. T4P J!</t>
  </si>
  <si>
    <t xml:space="preserve">@Konstpaus awww thank you :] &amp;lt;3 i need all the luck i can get haha. and i've stopped resting, need to study </t>
  </si>
  <si>
    <t>audiyay</t>
  </si>
  <si>
    <t xml:space="preserve">Waking up for church </t>
  </si>
  <si>
    <t>KirstyFraz</t>
  </si>
  <si>
    <t xml:space="preserve">Listening to &amp;quot;Last Goodbye&amp;quot; by Jeff Buckley, I miss him. </t>
  </si>
  <si>
    <t xml:space="preserve">Awesome bminca day. Found the BEST new restaurant and went to artomatic which rocked. Now to go to work. </t>
  </si>
  <si>
    <t xml:space="preserve">Well, it looks like I'll have to call the vet - kitty #4's paw is not getting any better.  </t>
  </si>
  <si>
    <t xml:space="preserve">why did RCC move to one service at 9.30am?! thats way to early! </t>
  </si>
  <si>
    <t>@JLSForLifee lol, i was gonna try that, but i only have 603  lol xx</t>
  </si>
  <si>
    <t>pjmowbs</t>
  </si>
  <si>
    <t>@madamejenny oh no, I only just saw your msg  I hope your not still outside. If thats not a reason for @borgasm to get an iPhone</t>
  </si>
  <si>
    <t xml:space="preserve">i want it dat way - backstreet boys..nostalgia feelings...from prom nite </t>
  </si>
  <si>
    <t xml:space="preserve">Really, Gmail notifier? You're only going to check every TWENTY minutes, now? I want you to check every three minutes again. </t>
  </si>
  <si>
    <t xml:space="preserve">To create is to destroy? Apparently yes. Keri Smith ( http://is.gd/RzCp ) got it right: http://is.gd/Rzt7 So sad in real life, though... </t>
  </si>
  <si>
    <t>manaXD</t>
  </si>
  <si>
    <t>huh sundays are shit  but i shall make the most of it</t>
  </si>
  <si>
    <t xml:space="preserve">Thunder and lightening well bad here </t>
  </si>
  <si>
    <t>aikomoe</t>
  </si>
  <si>
    <t xml:space="preserve">don't want to leave Kaohsiung </t>
  </si>
  <si>
    <t>@lemongeneration me neither  one week and final exams begin :'( nooo</t>
  </si>
  <si>
    <t>@tommygunn01 no I missed it  waiting for a torrent of it to go up so will have a look then.. they got their arses kicked</t>
  </si>
  <si>
    <t xml:space="preserve">I can't sleep noing Paramore aren't coming to Ireland   </t>
  </si>
  <si>
    <t>samithy_01</t>
  </si>
  <si>
    <t xml:space="preserve">is sick as anything </t>
  </si>
  <si>
    <t>RevAaron</t>
  </si>
  <si>
    <t xml:space="preserve">No Arietids for me - got up, went outside, but it was too cloudy </t>
  </si>
  <si>
    <t>kellyrigh_</t>
  </si>
  <si>
    <t xml:space="preserve">dawn's graduating today </t>
  </si>
  <si>
    <t xml:space="preserve">@unstung That would be an ordeal  Like running inside a sauna </t>
  </si>
  <si>
    <t>@sweetishbubble I didn't since I had friends over  But maybe they'll do another one tonight and I can jump in.</t>
  </si>
  <si>
    <t xml:space="preserve">@9thAveVintage I used to weave, but don't remember how to tie the warp threads. </t>
  </si>
  <si>
    <t>MandyMoos</t>
  </si>
  <si>
    <t>@unahealy not very summery today tho is it?  What you gonna wear?</t>
  </si>
  <si>
    <t>beeeeeeeeeee rightt back  xxx</t>
  </si>
  <si>
    <t>mfinn21</t>
  </si>
  <si>
    <t xml:space="preserve">is gunna shower then do hw for the rest of the day </t>
  </si>
  <si>
    <t xml:space="preserve">@adammshankman @dizzyfeet Thank u for inspiring me to enroll my daughter in dance! She's 3 and she loves it! Wish I had taken dance! </t>
  </si>
  <si>
    <t xml:space="preserve">@Dreyesbo GAH. But just because Jared &amp;amp; Jensen are returning doesn't mean Kripke is. And if Kripke isn't...won't be the same </t>
  </si>
  <si>
    <t xml:space="preserve">My poor cats are well frightened they won't go out with this T&amp;amp;L </t>
  </si>
  <si>
    <t>backarack</t>
  </si>
  <si>
    <t>@skycandylove awww  sucks so bad for us hey. i thought i read they sold out?!?! check perhaps?</t>
  </si>
  <si>
    <t>mncastro</t>
  </si>
  <si>
    <t xml:space="preserve">Tired, was meant to finish new song and get it ready to make new demo, but ended up blogging instead </t>
  </si>
  <si>
    <t>tam007</t>
  </si>
  <si>
    <t xml:space="preserve">Pissed off just seeing the same ad of the movie &amp;quot;Masila Mani&amp;quot; in Sun TV more than 50 times. </t>
  </si>
  <si>
    <t>Melzy512</t>
  </si>
  <si>
    <t xml:space="preserve">beautiful day out and I'm stuck in the office </t>
  </si>
  <si>
    <t>gavhunt</t>
  </si>
  <si>
    <t xml:space="preserve">people round my house drinking, but i'm tired and want to go to bed </t>
  </si>
  <si>
    <t>deathgibbon</t>
  </si>
  <si>
    <t>I wish I could be bothered to get dressed and buy The Sims 3.  Too lazy though. My biggest problem in life, right there.</t>
  </si>
  <si>
    <t xml:space="preserve">Everytime I've been hurt you've been there to pick me up! Idk what to do now! I've fallen and no one is there? </t>
  </si>
  <si>
    <t>I'm home now. Got lots to do today. Business, geography and Physics all coming up.  I LOVE EMILOO</t>
  </si>
  <si>
    <t>@Icklesal  Hard to find a new job in this climate!  Check out what I started doing when I left my job http://bit.ly/16lR51</t>
  </si>
  <si>
    <t>DKAchen</t>
  </si>
  <si>
    <t>rainy kot-day!  who wants to cheer anna up?</t>
  </si>
  <si>
    <t>jbernaber11</t>
  </si>
  <si>
    <t>@jrnieves86 u bastard. U not takinme  lol..</t>
  </si>
  <si>
    <t>piguchi7</t>
  </si>
  <si>
    <t xml:space="preserve">Tomorrow's gonna be Monday... again! </t>
  </si>
  <si>
    <t>@HoneyButterNuts I don't know  Later this afternoon.... don't really want to think about it. don't wanna go back to real life!</t>
  </si>
  <si>
    <t>notpriti</t>
  </si>
  <si>
    <t>is confused..  &amp;amp; needs some more time!!!</t>
  </si>
  <si>
    <t>Hermie30</t>
  </si>
  <si>
    <t xml:space="preserve">is very frustrated at not being able to buy 24 redemption anywhere in South Africa, what is it with place </t>
  </si>
  <si>
    <t xml:space="preserve">I want to relax and I don't have to do homework...I'm so tired... </t>
  </si>
  <si>
    <t>hates dysmenorrhea  http://plurk.com/p/z3g0w</t>
  </si>
  <si>
    <t xml:space="preserve">This band is far too bro0o0otal for me </t>
  </si>
  <si>
    <t>lildorkette</t>
  </si>
  <si>
    <t>Writing.. again only this time its not about sadistic vampires, its about prejudist, Woop woop  cant spell that...</t>
  </si>
  <si>
    <t xml:space="preserve">@vagelisv yea i've been to greece a bunch of times, but never to Athens. Amsterdam is fabulous as always but not very sunny right now... </t>
  </si>
  <si>
    <t xml:space="preserve">I WANNA PULL MY LAST BABY TOOTH SO BAD ALREADDYYY!!!!!!11! :| ) HAHAHAHA. It`s distracting me soo much. </t>
  </si>
  <si>
    <t>fab_car</t>
  </si>
  <si>
    <t>heading to Ath today to pack up my stuff  starting my goodbyes to the best house in athens</t>
  </si>
  <si>
    <t xml:space="preserve">@J_Acevedo good morning....no wait!! i still want to sleep!!!! </t>
  </si>
  <si>
    <t>liamdbz</t>
  </si>
  <si>
    <t xml:space="preserve">bleah I got a bad cough and I'm losing my voice a bit </t>
  </si>
  <si>
    <t>TereNY</t>
  </si>
  <si>
    <t xml:space="preserve">things have changed </t>
  </si>
  <si>
    <t>NaviGirly</t>
  </si>
  <si>
    <t xml:space="preserve">Yum breakfast at mamas grace ...missing jillybean! </t>
  </si>
  <si>
    <t xml:space="preserve">Damn. Trying to send a picture of this dalmatian my grandparents have. Fails! </t>
  </si>
  <si>
    <t>keerraa__x</t>
  </si>
  <si>
    <t xml:space="preserve">due straighteners backk </t>
  </si>
  <si>
    <t>WeShotTheKaytee</t>
  </si>
  <si>
    <t>@missLDN I was gonna say to take me with to get one on friday but  nope, I gotta work.  like wtf?</t>
  </si>
  <si>
    <t xml:space="preserve">Must have been a blip. All ok now. Can't live without my email. Gotta do a bit of local shopping shortly. Hope we miss the rain </t>
  </si>
  <si>
    <t>@missnoir1 Yep, Max Factor won't be selling in the US anymore after this year  Sad mostly as it's an icon. jrk don't like girls so lab lol</t>
  </si>
  <si>
    <t>CosmoProf</t>
  </si>
  <si>
    <t>Annoyed that my tweets with pics are not showing up!  # premiere who's tweeting the show!?</t>
  </si>
  <si>
    <t>MileyFan2</t>
  </si>
  <si>
    <t xml:space="preserve">@Chris_Gorham too bad...i love that show...i watch it over and over again...  too bad i can't watch Harper's Island here.. </t>
  </si>
  <si>
    <t>jerseysnare94</t>
  </si>
  <si>
    <t>Didn't get to hang wit his buddy.  but that party last night was pretty good. Congrats 09</t>
  </si>
  <si>
    <t xml:space="preserve">Dearie McDearster, have you read the last Pendragon book?? Its been out forever and I keep forgetting to buy it. </t>
  </si>
  <si>
    <t>xranarawr</t>
  </si>
  <si>
    <t>@xlilcutiepie im studying right now  i wont online that often next week, badd!</t>
  </si>
  <si>
    <t>@DamonD_VIP  I wish I was in the car so I could just jump out when you did! Where are you going/coming from??</t>
  </si>
  <si>
    <t xml:space="preserve">@Chris_Gorham life here sucks sometimes </t>
  </si>
  <si>
    <t xml:space="preserve">can't believe the shocking story on E! jon and kate (plus 8) are on the verge of splitsville </t>
  </si>
  <si>
    <t xml:space="preserve">Hubby missed flight home. Waiting to hear when he will finally get here. Been gone over a week now. </t>
  </si>
  <si>
    <t xml:space="preserve">so there comes frequent cut of power supply and my computer hitting a serious problem.. </t>
  </si>
  <si>
    <t>baybeiinatz</t>
  </si>
  <si>
    <t xml:space="preserve">is wonderin what to do ... bored </t>
  </si>
  <si>
    <t xml:space="preserve">sorry I didnt tweet yesterday my computer wasnt working I am sad to come back on twitter and discover that you spent the day with M**** </t>
  </si>
  <si>
    <t>AmzAngel12</t>
  </si>
  <si>
    <t>Hey @quigzie19 their stil watchin the f1  lol x HeeHee x</t>
  </si>
  <si>
    <t>sasasayyy</t>
  </si>
  <si>
    <t xml:space="preserve">has to wake up early. </t>
  </si>
  <si>
    <t>_navybluegirl</t>
  </si>
  <si>
    <t>RANDOM THOUGHT: Even through its been a while, I still miss Trevor Marmalade from the footy show  he was so friggin hilarious!</t>
  </si>
  <si>
    <t xml:space="preserve">@alliancegirl I guess that's the price one pays for even modest success as a blogger: &amp;quot;Blocked at work.&amp;quot; </t>
  </si>
  <si>
    <t>necenzurat</t>
  </si>
  <si>
    <t xml:space="preserve">yes... firefox 3.5 has a new JS engine.... to bad that is not V8 </t>
  </si>
  <si>
    <t xml:space="preserve">can't find my camera lead </t>
  </si>
  <si>
    <t>few721</t>
  </si>
  <si>
    <t xml:space="preserve">Ok, we're almost to $3 again for gas. Not cool. </t>
  </si>
  <si>
    <t>applesarecute</t>
  </si>
  <si>
    <t xml:space="preserve">for a year ive been making noodles wrong </t>
  </si>
  <si>
    <t>rappersdelight1</t>
  </si>
  <si>
    <t xml:space="preserve">i don't have any followers </t>
  </si>
  <si>
    <t xml:space="preserve">my last day with my computer for a whole week </t>
  </si>
  <si>
    <t>GregoryMichael</t>
  </si>
  <si>
    <t>The Hangover was good. I'm up way to early for a sunday  - can't sleep ugh - but off to vegas to make a hangover of my own - rufie anyone?</t>
  </si>
  <si>
    <t xml:space="preserve">@turtleweed Because i suck at directions. Plus niligaw ako nung isang guard </t>
  </si>
  <si>
    <t>@GoetzMehroxoff  Oh well!  Thank goodness homework days are over</t>
  </si>
  <si>
    <t>angelic_lisa200</t>
  </si>
  <si>
    <t xml:space="preserve">ever felt completley empty and just wanted 2 die? i feel th@ way the now wish hings were bk 2 normal </t>
  </si>
  <si>
    <t>richardbradbury</t>
  </si>
  <si>
    <t xml:space="preserve">Wow, I'm tired. To bed at 1:30AM, awake at 4:00AM and back to work. Ahhhhh </t>
  </si>
  <si>
    <t>oxScaryMaryxo</t>
  </si>
  <si>
    <t xml:space="preserve">toothache just aint funny </t>
  </si>
  <si>
    <t>teotoluca</t>
  </si>
  <si>
    <t xml:space="preserve">Decided to keep &amp;quot;Rocktail's Stinger&amp;quot; for one of my Heroes. The nephew can have &amp;quot;Quivering Blade&amp;quot; if he still wants it. I miss him on GW. </t>
  </si>
  <si>
    <t xml:space="preserve">@Froosh it doesn't work </t>
  </si>
  <si>
    <t>HoneyButterNuts</t>
  </si>
  <si>
    <t>@abs1399 d'iiii know  Unfortunatly mine has shadowed upon me already!!!</t>
  </si>
  <si>
    <t xml:space="preserve">@martinaxD lucky youuu!! yesterday i was studing </t>
  </si>
  <si>
    <t xml:space="preserve">Oh no! Huge turle crossing I70. Odds don't look good </t>
  </si>
  <si>
    <t>Broke my phone last night  hopefully I can get it repaired. Fingers crossed.</t>
  </si>
  <si>
    <t>@Lizzzieeee You bully me  and I meant to say. You don't know how much i hate you. Use your brain</t>
  </si>
  <si>
    <t xml:space="preserve">ran out of dvds to watch </t>
  </si>
  <si>
    <t>mynameisfish22</t>
  </si>
  <si>
    <t xml:space="preserve">Doing Coursework </t>
  </si>
  <si>
    <t>LisaNotSimpsons</t>
  </si>
  <si>
    <t xml:space="preserve">aaaargh.. so much to do so little time </t>
  </si>
  <si>
    <t>JohannaLoh</t>
  </si>
  <si>
    <t xml:space="preserve">my nose is blocked... the only thing I can smell now are strong (and I mean STRONG) odours.. sniff </t>
  </si>
  <si>
    <t>@bAl3xand3r stfu cunt cant pay 50$ to take his sister  lol</t>
  </si>
  <si>
    <t>AlexandreeB</t>
  </si>
  <si>
    <t xml:space="preserve">aussies , aussies i wish I could go there </t>
  </si>
  <si>
    <t>itsJESSICAAAA</t>
  </si>
  <si>
    <t xml:space="preserve">my moms making me go to church and letting my sisters stay home. </t>
  </si>
  <si>
    <t>@rachhhhh_ ooh horrible subjects! maths sounds the worst though  xx</t>
  </si>
  <si>
    <t xml:space="preserve">Is eating cold pizza...and STILL having internet problems </t>
  </si>
  <si>
    <t>HONEYDUTCHES</t>
  </si>
  <si>
    <t xml:space="preserve">its dat time of year when i miss living in NJ...i wanna b at summer jam </t>
  </si>
  <si>
    <t>A7X_Bat_Angel</t>
  </si>
  <si>
    <t xml:space="preserve">i lost a follower just now...wtf...people hate me </t>
  </si>
  <si>
    <t>y_t_r_a_m</t>
  </si>
  <si>
    <t xml:space="preserve">Playing some guitar cuz starting tomorrow, I can only spend time w/ it early in the morning, late afternoon, and night. </t>
  </si>
  <si>
    <t>laramulady</t>
  </si>
  <si>
    <t>Didn't get the internship that I really wanted  Need. A. Job.</t>
  </si>
  <si>
    <t>roweeeena</t>
  </si>
  <si>
    <t xml:space="preserve">@Beth_Temple oh thats no fun... i dont think the tooth fairy makes partial payments either </t>
  </si>
  <si>
    <t xml:space="preserve">@Coopthepoo Not anymore </t>
  </si>
  <si>
    <t xml:space="preserve">@LostMarilyn Can you get either one with fair shipping price to UK? I have copies, but no fancy paypal link yet. </t>
  </si>
  <si>
    <t xml:space="preserve">life is soooooo suckey right now  grrrrrrr im hungry </t>
  </si>
  <si>
    <t>lluviaderregen</t>
  </si>
  <si>
    <t>cleaning   a lot!!</t>
  </si>
  <si>
    <t xml:space="preserve">Opps never realised how messy the kitchen was ... should've seen behind the fridge/freezer </t>
  </si>
  <si>
    <t xml:space="preserve">@TheLonelyGnome Too bad my camera has no hope of being able to capture a good photo of it </t>
  </si>
  <si>
    <t>@Kriptic just done AS level so i still have another yr   when yu done?</t>
  </si>
  <si>
    <t>@NovaCrash Can't watch while I'm on the radio  But hey - awesome!</t>
  </si>
  <si>
    <t>Whoopsy daisy!!! Not good  http://twitpic.com/6tsrs</t>
  </si>
  <si>
    <t xml:space="preserve">@mikaaaaa NOO mik. as in NO. im not sure if i like my section. </t>
  </si>
  <si>
    <t>Trying not to fall asleep!  What about a visit of the fitness center? hmmm...still debating! #shouldistayorshouldigo</t>
  </si>
  <si>
    <t>roxiedaltonhey</t>
  </si>
  <si>
    <t xml:space="preserve">leaving for berry </t>
  </si>
  <si>
    <t>lauraaamartin</t>
  </si>
  <si>
    <t>@hellocuppycake i didnt even end up getting it  tomorrow hopefully! and yesss, wow soon. and that circus place too!</t>
  </si>
  <si>
    <t>i WONT BE ABLE TO TWEET FEARNE WHEN ITS ON  ILL BE AT HE FUCKING HOSPITAL// BUT ILL BE LISTENIGNT TO IT</t>
  </si>
  <si>
    <t>Ouch, sore head.  I bought suntan lotion  and it smells really nice  x</t>
  </si>
  <si>
    <t>bballer142012</t>
  </si>
  <si>
    <t>Insanityx</t>
  </si>
  <si>
    <t xml:space="preserve">Burnt my hand on the hotplate </t>
  </si>
  <si>
    <t xml:space="preserve">I really can't keep up with all the tweeting b/c I am not on my computer as much! </t>
  </si>
  <si>
    <t>kryderwilkie</t>
  </si>
  <si>
    <t xml:space="preserve">@tripledeckher  just saw a trailer for a remake of Fame.  Does not look good </t>
  </si>
  <si>
    <t xml:space="preserve">It was a really good book, but it was so sad!!! </t>
  </si>
  <si>
    <t>NurseJennE</t>
  </si>
  <si>
    <t xml:space="preserve">can't sleep.... cooking until the wee hours is dangerous </t>
  </si>
  <si>
    <t>Jenjenzi</t>
  </si>
  <si>
    <t xml:space="preserve">wondering what happened to the sunshine and blue skies </t>
  </si>
  <si>
    <t>skittlepsycho</t>
  </si>
  <si>
    <t>@ThisIsCathyO I did! I just didn't hav enough load 2 repl.y  Haha! Yes, they were something b4. I knew it before na din. I prefer the ex!</t>
  </si>
  <si>
    <t>Katlin707</t>
  </si>
  <si>
    <t>says restaurant city takes forever to load  http://plurk.com/p/z3h0s</t>
  </si>
  <si>
    <t>Got the maddest headache  ah me n rawz saved some bday party 2day</t>
  </si>
  <si>
    <t xml:space="preserve">@ironmanj AM texted me. Not a good race for him then </t>
  </si>
  <si>
    <t>trknkeg</t>
  </si>
  <si>
    <t xml:space="preserve">sounds like typical dispatch ... sometimes u really do wanna club them over the head </t>
  </si>
  <si>
    <t>nique1216</t>
  </si>
  <si>
    <t xml:space="preserve">also realizing how I am gonna miss the playoffs tonight </t>
  </si>
  <si>
    <t xml:space="preserve">doing my homework. I hate doing that but i have to </t>
  </si>
  <si>
    <t xml:space="preserve">My best friend will also be going to Oregon. Seems like she has already been gone for a long time even though she only left yesterday </t>
  </si>
  <si>
    <t xml:space="preserve">@fraserspeirs you think you have it bad? I'm not even going to Paris! </t>
  </si>
  <si>
    <t xml:space="preserve">@superandy_07 I wish ye were too </t>
  </si>
  <si>
    <t xml:space="preserve">@x__sandra Well, they should be. </t>
  </si>
  <si>
    <t xml:space="preserve">Probinly should get up...but so comfortable in bed </t>
  </si>
  <si>
    <t>bteamtrackstar</t>
  </si>
  <si>
    <t xml:space="preserve">my poor car </t>
  </si>
  <si>
    <t>snhitchcock</t>
  </si>
  <si>
    <t xml:space="preserve">forgot to turn my alarm &amp;quot;on&amp;quot; for church and now running late </t>
  </si>
  <si>
    <t>@lemongeneration  At least we still have the weekends.</t>
  </si>
  <si>
    <t>chars1983</t>
  </si>
  <si>
    <t xml:space="preserve">trying really hard to stay calm today but seems bad news is following me  oh well life goes on, got my boys to keep me happy </t>
  </si>
  <si>
    <t>chasideevasque2</t>
  </si>
  <si>
    <t xml:space="preserve">Laundry Day.....fun? dont think so </t>
  </si>
  <si>
    <t>zero0_0gravity</t>
  </si>
  <si>
    <t xml:space="preserve">ARGH MAN! Just come dwon for a quiet revision sesh by myself, and then guess who comes down, @moveeefan and turns on the telly, thanks! </t>
  </si>
  <si>
    <t>ughhhh. feel like crap. &amp;amp; for the zillionth time, can't focus on my work  gonna be a looong day/nite...</t>
  </si>
  <si>
    <t xml:space="preserve">@xu_wang No, no. I just want to know if I can pick them up tomorrow. </t>
  </si>
  <si>
    <t xml:space="preserve">Seriously sad ..the @twloha guys have shifted location without any warnin (Only know cause joy is there) &amp;amp; im not gonna make it now </t>
  </si>
  <si>
    <t xml:space="preserve">Up at friggin 6am!!*sniffle* I'm such a good friend! </t>
  </si>
  <si>
    <t>svs</t>
  </si>
  <si>
    <t xml:space="preserve">https twitter continues to be broken for me. Flawless anywhere except TelstraClear cable </t>
  </si>
  <si>
    <t>@lordofkingz Day26 goin b @ summer jam  officially sad now</t>
  </si>
  <si>
    <t xml:space="preserve">@JessMcFlyxxx ooh darlin! it is!!  very, i hate maths! and im shit at it too! ARGHHH! i hate school </t>
  </si>
  <si>
    <t>LadyJacqueline</t>
  </si>
  <si>
    <t xml:space="preserve">My teas gone cold </t>
  </si>
  <si>
    <t>jessicallove</t>
  </si>
  <si>
    <t xml:space="preserve">last night was fun but now i gots a bad ancle </t>
  </si>
  <si>
    <t xml:space="preserve">&amp;amp; they'll never make tunes like 'fake tales' or 'certain romance' anymore tbh I just miss the good old arctic monkeys. </t>
  </si>
  <si>
    <t xml:space="preserve">dont want to revise physics </t>
  </si>
  <si>
    <t xml:space="preserve">tomorrow should be fun..gym...relax...will &amp;amp; grace time....date...home....sleep...wake for work </t>
  </si>
  <si>
    <t>smgwww</t>
  </si>
  <si>
    <t xml:space="preserve">I guess I am reseting my sleep schedule today.didn't sleep all night. still awake and ready for a day with my family. im cranky... </t>
  </si>
  <si>
    <t>lfortson</t>
  </si>
  <si>
    <t>super sad day. going to church then out to eat. Then, @maggiefortson and @jackpooter are leaving  !!!!!!!!!!!!!!!!</t>
  </si>
  <si>
    <t>@strangetymes i forgot i had to go to emilys grad party today. so our tru blood watching is gonna have to be pushed back  sorry</t>
  </si>
  <si>
    <t xml:space="preserve">@jamesheart24 i am so jealous  do you still have to go to college? Cuz my college makes us start a2 work for 4 weeks </t>
  </si>
  <si>
    <t>rayanamedeiros</t>
  </si>
  <si>
    <t xml:space="preserve">I WANT TO GO OUT, BUT I HAVE TO STUDY </t>
  </si>
  <si>
    <t xml:space="preserve">second load of washing ready so im off to hang it out then who knows? matricide? genocide? suicide?  JOKING!!!!! prob renf gala day </t>
  </si>
  <si>
    <t xml:space="preserve">I have got such a sore throat... like, sinus infection sore throat. </t>
  </si>
  <si>
    <t>Sara0386</t>
  </si>
  <si>
    <t xml:space="preserve">tommys wake tomorrow </t>
  </si>
  <si>
    <t>@stephaniepratt  when they were singing their own praise, they seemed to have forgotten a 5 letter word - KARMA  I hope they get home safe</t>
  </si>
  <si>
    <t>susanxsurreal</t>
  </si>
  <si>
    <t xml:space="preserve">Picking up Koby at Kens ...... Koby's sick </t>
  </si>
  <si>
    <t>gailmorabito</t>
  </si>
  <si>
    <t xml:space="preserve">@lounell Yum!!!! So sad - trying to watch the French Open final via live streaming... our cable subscription doesn't include sports </t>
  </si>
  <si>
    <t>has drunk one litre of air kelapa muda. Hope it doesn't come back up.  http://plurk.com/p/z3hks</t>
  </si>
  <si>
    <t>@shooting__star  lol me too! every 2 secs im doing something else haha. i kinda have to revise though  got 3 exams on tuesday!</t>
  </si>
  <si>
    <t>scooter730</t>
  </si>
  <si>
    <t xml:space="preserve">@Bebequeen255 I'm on the bus..!! imma miss yu!!! </t>
  </si>
  <si>
    <t>miriamfeasey</t>
  </si>
  <si>
    <t xml:space="preserve">@xfloxluvsxux agreed gunna miss them times mager </t>
  </si>
  <si>
    <t xml:space="preserve">I am dying of tirednesss. I just want a pillow </t>
  </si>
  <si>
    <t xml:space="preserve">@Simone haha, i think my skull may be dented.. i've been wearing glasses since i was a kid </t>
  </si>
  <si>
    <t xml:space="preserve">are you kidding me??............how can someone sitting on your hand result in this much pain???still can't bend my thumb </t>
  </si>
  <si>
    <t>divabritt25</t>
  </si>
  <si>
    <t xml:space="preserve">@_embargh0st awww! </t>
  </si>
  <si>
    <t>vintagedork</t>
  </si>
  <si>
    <t>boredboredbored. i wanted to watch gossip girl but the fams taken the tv.  i never get to watch GG. sucks.</t>
  </si>
  <si>
    <t xml:space="preserve">Blegh... it's raining here </t>
  </si>
  <si>
    <t>mppareto</t>
  </si>
  <si>
    <t xml:space="preserve">@dmdoria Yes, it's a true tragedy - I'm very sorry to hear that </t>
  </si>
  <si>
    <t xml:space="preserve">@EvieHolland I am lost. Please help me find a good home. </t>
  </si>
  <si>
    <t xml:space="preserve">@darjam oh no! i hope you're feeling better. </t>
  </si>
  <si>
    <t xml:space="preserve">just woke up, not loong enough </t>
  </si>
  <si>
    <t>summaiyahhyder</t>
  </si>
  <si>
    <t xml:space="preserve">Running on an hour's worth of sleep... Definitely gonna get a major headache later </t>
  </si>
  <si>
    <t xml:space="preserve">Trying to decide between moving to New Zealand or Canada. Since Moving to America was too exspensive. Really wanted to live in sunny LA. </t>
  </si>
  <si>
    <t>Yashrocks</t>
  </si>
  <si>
    <t>@xprincessxkrisx cause i was afraid bout mine but i put my real one and others say the one that is mine is fake  but that is truely me</t>
  </si>
  <si>
    <t xml:space="preserve">has a roll of rolos yaaaaay! and needs to find a working microphone so she can make youtube useful for her waaaah! </t>
  </si>
  <si>
    <t>JoshuaAaronWise</t>
  </si>
  <si>
    <t>@laurenmacdonald  I want a black coffe from timmies...</t>
  </si>
  <si>
    <t>jumble123</t>
  </si>
  <si>
    <t xml:space="preserve">i went to oasis on thursday and it was amazing!! shame it is freeeezing now </t>
  </si>
  <si>
    <t>Mattyo__o</t>
  </si>
  <si>
    <t>lying in bed 2.46 pm ...hungry   i guess its my own fault :L</t>
  </si>
  <si>
    <t>@divasoria looks like fed will win!!!!  but then there's still hope!</t>
  </si>
  <si>
    <t>GoGlobalOpps</t>
  </si>
  <si>
    <t>Canceled Victoria TentMaker crs   Next Op Pasadena Oct09. C U there</t>
  </si>
  <si>
    <t xml:space="preserve">had fun at the hard rock hotel but my phone is still off </t>
  </si>
  <si>
    <t>BriDogg</t>
  </si>
  <si>
    <t xml:space="preserve">is still tired and still needs $300 for my carnote... </t>
  </si>
  <si>
    <t>dyanlucero</t>
  </si>
  <si>
    <t xml:space="preserve">I still have a rough voice after swallowing a pack of strepsils! </t>
  </si>
  <si>
    <t>i ran out of champagne......  i wonder if i call my brother i could convince him to bring me up a bottle....</t>
  </si>
  <si>
    <t>demmydm</t>
  </si>
  <si>
    <t xml:space="preserve">she said,&amp;quot;i miss him,&amp;quot; and i said,&amp;quot;i miss him too&amp;quot; </t>
  </si>
  <si>
    <t>humanelevation</t>
  </si>
  <si>
    <t>Morning, getting ready for another day game. Back in buffalo it's barely 60 degree    Heads up, print ad campaign starts this week.</t>
  </si>
  <si>
    <t xml:space="preserve">Sitting in a field with ma and pa, I already miss my holiday and it only ended 2 hours ago </t>
  </si>
  <si>
    <t xml:space="preserve">mornin twitter, work in 2 hrs </t>
  </si>
  <si>
    <t>kHayzRu</t>
  </si>
  <si>
    <t xml:space="preserve">is working,huhuhuhu.. </t>
  </si>
  <si>
    <t>sclark1013</t>
  </si>
  <si>
    <t xml:space="preserve">@swingoutsister wishing I could see you perform tonight, but unfortunately other plans got in the way. </t>
  </si>
  <si>
    <t>@that_kat When are you deserting me?? I can't believe you'll be gone a WHOLE WEEK.....  Waa..</t>
  </si>
  <si>
    <t xml:space="preserve">not making a cake anymore, mother is being a bit of a moan. homework instead. </t>
  </si>
  <si>
    <t xml:space="preserve">i better work on my homeworks again. i don't wanna go to school tomorrow.  I don't wanna see anyone in school. </t>
  </si>
  <si>
    <t xml:space="preserve">@jordanknight http://twitpic.com/6tijy - I would send you my pics from VA Beach but I was NOT that close. </t>
  </si>
  <si>
    <t xml:space="preserve">@Portiaism yeh, i have to do that  i go back on the 15th of june </t>
  </si>
  <si>
    <t>kevie84</t>
  </si>
  <si>
    <t>Lost at the snooker  no use!</t>
  </si>
  <si>
    <t xml:space="preserve">http://bit.ly/gwr4I  Comments please </t>
  </si>
  <si>
    <t xml:space="preserve">@alexalltimelow Oh no you di-int. What about Sydney?! Didn't even take your shirt off! </t>
  </si>
  <si>
    <t>mykasaraw</t>
  </si>
  <si>
    <t>hahaha! yes! unknown hot stranger. took a pic with him but it was blur  @ainakobets</t>
  </si>
  <si>
    <t xml:space="preserve">asks everyone to pray for the souls of the children who gat ran over along c5extension this afternoon </t>
  </si>
  <si>
    <t>spencertg</t>
  </si>
  <si>
    <t>No yoga this morning.    I have SO much work to do.</t>
  </si>
  <si>
    <t>So tired and its school tomrow..  why can't i have one decent lay in!?!?</t>
  </si>
  <si>
    <t xml:space="preserve">@LeoNetworks Be in touch... will let u know if I can.. got a deadline to meet.. so can't commit </t>
  </si>
  <si>
    <t>tiatucker</t>
  </si>
  <si>
    <t xml:space="preserve">had an interesting night and now it's time to get back to studying </t>
  </si>
  <si>
    <t xml:space="preserve">@heathernoye We haven't played WoW in months. Last time I had a bad moment on the Ally side, quit both guilds and haven't played since </t>
  </si>
  <si>
    <t>@AetherPrincess i hope you dont  its really disturbing.</t>
  </si>
  <si>
    <t xml:space="preserve">@bryanbrinkman im so jelous you saw the decemberists </t>
  </si>
  <si>
    <t>heathernoye</t>
  </si>
  <si>
    <t>@missandree didn't know your gone,  just noticed Ur never online when i am  which sucks BigTime but we're all in different time zones</t>
  </si>
  <si>
    <t>is not ready for work yet  ....</t>
  </si>
  <si>
    <t>devowin</t>
  </si>
  <si>
    <t>is bored again! Lol..... trying to finally register my sidekick. i think it might rain...  but its kinda peaceful....TXT ME!! (907-6625)</t>
  </si>
  <si>
    <t xml:space="preserve">You'd think after 9 hours sleep plus an hour's nap, you wouldn't be wrecked by 11:30 after doing nothing all day.. dirty virus </t>
  </si>
  <si>
    <t>purrpurrpurr</t>
  </si>
  <si>
    <t>I'm wondering, why there is no pics on my &amp;quot;following&amp;quot; there?  Help!</t>
  </si>
  <si>
    <t>@danipoynterjudd i take licky licky as a know then  ohh ... very well... :|</t>
  </si>
  <si>
    <t xml:space="preserve">My parents are replacing my bed cause it's so old and painful already  Goodbye, bed! We had some gooood times didn't we?! </t>
  </si>
  <si>
    <t>SaveUsMischa</t>
  </si>
  <si>
    <t xml:space="preserve">@solomonster Nice weather? Its pissing it down here in England! </t>
  </si>
  <si>
    <t>Nick_Wallis</t>
  </si>
  <si>
    <t xml:space="preserve">@Houns on some pretty heavy duty medication and it kicks. Hard. </t>
  </si>
  <si>
    <t xml:space="preserve">@yerex ill miss him when he goes. Not that convinced by the new dude </t>
  </si>
  <si>
    <t>wickedwench4279</t>
  </si>
  <si>
    <t>waking to 6 kids screaming outside my bedroom window   i know now why some animals eat their young!!!</t>
  </si>
  <si>
    <t>deadxp</t>
  </si>
  <si>
    <t xml:space="preserve">I am SO DAYUM-ly excited for school. </t>
  </si>
  <si>
    <t>dr_mcintyre</t>
  </si>
  <si>
    <t>@HoneyButterNuts  unfortunately there's nothing I can do 4 poor Sonnet. Buy some creme .... that'll be $50.</t>
  </si>
  <si>
    <t xml:space="preserve">Why MacBook have to be so expensive here?!. not fair </t>
  </si>
  <si>
    <t xml:space="preserve">boooooooo i fly home today.  </t>
  </si>
  <si>
    <t>@bessiemc all gone and it wasn't big enough to share  (obviously I didn't buy them! Or it would have been big!)</t>
  </si>
  <si>
    <t xml:space="preserve">Playd 18 holes early this morning, hit the ball okey but putted terrible </t>
  </si>
  <si>
    <t xml:space="preserve">why hasn't he called? where have he been? I NEED ANSWERS NOW </t>
  </si>
  <si>
    <t>JanineK_</t>
  </si>
  <si>
    <t xml:space="preserve">i want to go for a walk, but nobody is awake to come with me </t>
  </si>
  <si>
    <t xml:space="preserve">@cchana u called this morning and no one woke me up how poo and they just told me now </t>
  </si>
  <si>
    <t>imsingleorg</t>
  </si>
  <si>
    <t xml:space="preserve">http://twitpic.com/6tt0k - I miss the DJ'ing days! </t>
  </si>
  <si>
    <t>@kellster kawaii!!!! The Boi wouldn't agree  boys will be boys</t>
  </si>
  <si>
    <t>ruby12310</t>
  </si>
  <si>
    <t xml:space="preserve">@mrsdam neva mind then  thats mean! talk to yew more than me??? </t>
  </si>
  <si>
    <t xml:space="preserve">@ilumire: I thought you were on my team!! </t>
  </si>
  <si>
    <t xml:space="preserve">@fabulousselena goood too!! doing homework....i hate it! </t>
  </si>
  <si>
    <t xml:space="preserve">argh, i'm so bored now. Nothing to do </t>
  </si>
  <si>
    <t xml:space="preserve">@RobstenRobsten yup. I googled bout it. I dnt know bout tony award </t>
  </si>
  <si>
    <t>alaruber</t>
  </si>
  <si>
    <t xml:space="preserve">a day that i didn think would end like this... </t>
  </si>
  <si>
    <t>SreetiNandy</t>
  </si>
  <si>
    <t xml:space="preserve">System too slow x-( ...testing my patience....term not there in my dictionary </t>
  </si>
  <si>
    <t xml:space="preserve">@delta_goodrem can you please tell lukey, jenny, marky and shon to stop teasing me...it isnt nice and my feelings are being hurt </t>
  </si>
  <si>
    <t>srikan2</t>
  </si>
  <si>
    <t xml:space="preserve">@ShashiTharoor How does it feel to be a colleague of an accused murderer? Welcome to the Indian Parliament!! </t>
  </si>
  <si>
    <t>@SilverSurfing Thanks for trying anyways... I had a feeling it had been deleated  It was an EPIC vid lol!</t>
  </si>
  <si>
    <t>god its so depressing to be back in england after a brilliant weekend  brilliant do tho and my cousin looked really nice on her wedding da</t>
  </si>
  <si>
    <t>@bethharperwalsh  that doesnt sound fun....</t>
  </si>
  <si>
    <t>gapeach60083</t>
  </si>
  <si>
    <t xml:space="preserve">up, but i'm not feeling good at all </t>
  </si>
  <si>
    <t xml:space="preserve">is going to miss her Chris soo much over the next few months </t>
  </si>
  <si>
    <t xml:space="preserve">Definitely could not sleep last night without my blankie </t>
  </si>
  <si>
    <t xml:space="preserve">@lovejonas_x I dunno ... Its Like - They're gettting very badly bashed by critics.. </t>
  </si>
  <si>
    <t>mer313131</t>
  </si>
  <si>
    <t>No sleeping in for me  woken up by BB pings. Fml.  http://myloc.me/2UAg</t>
  </si>
  <si>
    <t xml:space="preserve">@xlad Volume's not been a problem for me, I assumed it adjusted that itself. I'm not good enough to do anything fancy yet though </t>
  </si>
  <si>
    <t>CTMom</t>
  </si>
  <si>
    <t xml:space="preserve">Another Sunday, another horse show.11 yr old did well,once dhe settled down.G didn't make it;work issues </t>
  </si>
  <si>
    <t xml:space="preserve">Tried but failed to half inch a mac from the apple store </t>
  </si>
  <si>
    <t xml:space="preserve">So so bored and annoyed that Sam and Ryan are gonna overtake me on lotro again </t>
  </si>
  <si>
    <t xml:space="preserve">My parents are prone to overreacting; they're coming all the way back from Ikea to take me to casualty </t>
  </si>
  <si>
    <t>aine1234</t>
  </si>
  <si>
    <t xml:space="preserve">@Ericka05 Watching World T20 Cricket on telly. Scotland heading for annihilation. Fielding abysmally and bowling not that great </t>
  </si>
  <si>
    <t xml:space="preserve">Yeh which makes me question ur dear JimmyChoos sexuality @TomikaSkanes ...r u even able 2 satisfy his manish desire 2 fuck me </t>
  </si>
  <si>
    <t xml:space="preserve">You're not on.    I'll just message you first.  </t>
  </si>
  <si>
    <t>@desigalaxy oh no babe!  hope you feel better REALLY REALLY SOON &amp;lt;3</t>
  </si>
  <si>
    <t>My shoulder is burnt to all hell  ouch</t>
  </si>
  <si>
    <t xml:space="preserve">@FoolProofDiva I want to! Seeing as we're not going to church in ATL this morning </t>
  </si>
  <si>
    <t xml:space="preserve">@LegsVampiri aha, it just seems to be rain here in England </t>
  </si>
  <si>
    <t>ajpeacock</t>
  </si>
  <si>
    <t>Stereo grizzly children   Need to get them redressed as they managed to soak themselves in the garden.</t>
  </si>
  <si>
    <t>taramariefate</t>
  </si>
  <si>
    <t xml:space="preserve">@hotGIGI ME TOO! i already do... </t>
  </si>
  <si>
    <t>DebsLow</t>
  </si>
  <si>
    <t xml:space="preserve">I need a good dose of Nathan. </t>
  </si>
  <si>
    <t>willowpje</t>
  </si>
  <si>
    <t xml:space="preserve">terrible headache </t>
  </si>
  <si>
    <t xml:space="preserve">Is thinking i need to start revising paper 2 soon :|  great ill bet i will have to revise tomorrow! on my birthday </t>
  </si>
  <si>
    <t>mrsmiddleweek</t>
  </si>
  <si>
    <t xml:space="preserve">@kshack22 Cor!Sounds good.Sadly for me, cake is off my menu at the moment </t>
  </si>
  <si>
    <t xml:space="preserve">McDelivery why you so shitty wan, OMG, I'm so hungry ok </t>
  </si>
  <si>
    <t xml:space="preserve">i still cant get over how dissapointed i was at the end of breacking dawn, it ruined twilight 4 me </t>
  </si>
  <si>
    <t>likeineedu</t>
  </si>
  <si>
    <t xml:space="preserve">wishing i was curl up with my boy </t>
  </si>
  <si>
    <t xml:space="preserve">@Hotnik203 .. I wish I was going ro Summer Jam too!!  </t>
  </si>
  <si>
    <t xml:space="preserve">is at work. Evening shift till 11 o'clock </t>
  </si>
  <si>
    <t xml:space="preserve">@FoolProofDiva No one is waking up!!! ahhahah </t>
  </si>
  <si>
    <t>@shehnazkhan wish i was going as well   and i wish i had my own money, lol, i would have deffo gone.</t>
  </si>
  <si>
    <t xml:space="preserve">OMG! i don't want to work today </t>
  </si>
  <si>
    <t>@wishywishes Yeah  Gio needs such devoted fans as archie's to catch up that fast. I mean voting ends tom :O</t>
  </si>
  <si>
    <t>Btc94</t>
  </si>
  <si>
    <t>revising  (N)</t>
  </si>
  <si>
    <t xml:space="preserve">Get in Jense! Another win! Tash, i would have talked to you </t>
  </si>
  <si>
    <t>Fed looks a bit shaken up  That dickhead better not have screwed up his game. #frenchopen</t>
  </si>
  <si>
    <t>I'm up but I can't seem to peel myself out of bed  it's just so nice and cozy in here.</t>
  </si>
  <si>
    <t xml:space="preserve">I am following 50 people Only 11 of those are following me </t>
  </si>
  <si>
    <t xml:space="preserve">Tirreeedddd </t>
  </si>
  <si>
    <t xml:space="preserve">What can i do today, when it's raining out? How i hate the rain </t>
  </si>
  <si>
    <t>Kris10sen</t>
  </si>
  <si>
    <t xml:space="preserve">@ScaryAnnRN Hey! I hear you but i don't see you </t>
  </si>
  <si>
    <t>Wish I was in Miami with @myssmodelstar and her friends  DC is pretty right now tho</t>
  </si>
  <si>
    <t>joa_19</t>
  </si>
  <si>
    <t xml:space="preserve">@Bongirll if i had the money yes </t>
  </si>
  <si>
    <t xml:space="preserve">has an expiring battery. </t>
  </si>
  <si>
    <t>everything i wanna change my name to has been taken  not happy</t>
  </si>
  <si>
    <t xml:space="preserve">@Mmmfresh Hahahaha i know i scared myself not good </t>
  </si>
  <si>
    <t>need everyone to vote again, tom was overtaken overnight again  only 20hrs left..  http://bit.ly/tUOXB @tommcfly @gfalcone601</t>
  </si>
  <si>
    <t xml:space="preserve">Need to start learning Spanish too. Can't believe I'll be in Ibiza this time next week. Scary! So much to sort out </t>
  </si>
  <si>
    <t xml:space="preserve">Uncle never made it down this weekend </t>
  </si>
  <si>
    <t xml:space="preserve">Getting ready to go to Grace's church. My mosquito bites itch so bad! </t>
  </si>
  <si>
    <t xml:space="preserve">@mpalms we thought about it, but between moving &amp;amp; all of our craziness, it just doesn't work out </t>
  </si>
  <si>
    <t>Duwain</t>
  </si>
  <si>
    <t xml:space="preserve">i miss my aunty she done alot for me she died six years ago today </t>
  </si>
  <si>
    <t>http://tinyurl.com/ry9wap Hi there! How are you? I would like to know more about you. I cant upload more pics here for some reason  I  ...</t>
  </si>
  <si>
    <t>mmeownet</t>
  </si>
  <si>
    <t xml:space="preserve">@Cricketnation:  I am generally let down by how few things I can do with the unlimited plan. No text-based anything: IM, Facebook, etc. </t>
  </si>
  <si>
    <t>Frencies</t>
  </si>
  <si>
    <t xml:space="preserve">Being with you is so disfunctional...but I really miss u </t>
  </si>
  <si>
    <t xml:space="preserve">4got costume box, had issue with new costume order, boiled in venue left very early peed off - now home - really been 1 of those days </t>
  </si>
  <si>
    <t>daGrevis</t>
  </si>
  <si>
    <t>charlottewhoax</t>
  </si>
  <si>
    <t>@x_beki it's rainingggggg  better not rain on tuesday!!</t>
  </si>
  <si>
    <t>Heading to newbury comics for toys &amp;amp; cds...I miss Taya!  damn my dad hog the treadmill</t>
  </si>
  <si>
    <t>@lalalyndz Just unsure, Lyndz. Lots of things   Boo. How you been?</t>
  </si>
  <si>
    <t>@JessMcFlyxxx lol i know last one he is eva gunna be in  not fair i love him! he is gorgouse :'( xxx</t>
  </si>
  <si>
    <t>@JLSFORNUMBER1 I know  cos I think once they follow one person everyone will start harrasing them ! x</t>
  </si>
  <si>
    <t xml:space="preserve">ugh... getting ready for church! i know I'm gonna cry </t>
  </si>
  <si>
    <t xml:space="preserve">@DebbieJay clutch prob lem offf the start damaged his gearbox </t>
  </si>
  <si>
    <t>samantha_snyder</t>
  </si>
  <si>
    <t xml:space="preserve">Ughhh I dnt feel good at all. I feel like there is a stack of books on my chest and when I cough it hurts. </t>
  </si>
  <si>
    <t>What a shit!! they are broadcasting Formula 1 instead of French Open men's final!!! I'm so angry!!!!!!!!  How can I watch it?((</t>
  </si>
  <si>
    <t>yolandasfetsos</t>
  </si>
  <si>
    <t xml:space="preserve">@kazdreamer Sorry to interrupt your writing time. </t>
  </si>
  <si>
    <t xml:space="preserve">@Miera_Poulain aww the english sub's missing </t>
  </si>
  <si>
    <t>@Marutib F1 is no longer any fun  .. I hate Brawn GP!</t>
  </si>
  <si>
    <t xml:space="preserve">@MeKFly92 tut mir leid </t>
  </si>
  <si>
    <t>rosie0petal</t>
  </si>
  <si>
    <t xml:space="preserve"> i dont understand twitter</t>
  </si>
  <si>
    <t>91anna91</t>
  </si>
  <si>
    <t>Hearing Mando Diao and relaxing although there is no sun here  Miss it!!! Why can't I live in a sunny spot?!?!? xo xo</t>
  </si>
  <si>
    <t>Having a coffee in Starbucks, still can't get into Linux box after re-install  boxes that require DHCP now losing addresses, b@gger</t>
  </si>
  <si>
    <t xml:space="preserve">@SaraLuvzDrew that does suck! </t>
  </si>
  <si>
    <t>@LexiStarGirl Ohhhhhh  Have good time!  Remember...rocks ;) Haa xx</t>
  </si>
  <si>
    <t xml:space="preserve">@tomace- wait what?! She's your fave NY girl?!? I thought that was meeeee! </t>
  </si>
  <si>
    <t>sabrinaajonas</t>
  </si>
  <si>
    <t xml:space="preserve">@AmberVera aaaahw poor you </t>
  </si>
  <si>
    <t>holy crap this has totally thrown fedo.  #frenchopen</t>
  </si>
  <si>
    <t>And just like that, Husband is gone.    http://yfrog.com/5d78097398j</t>
  </si>
  <si>
    <t>After an amazing day at the zoo, a great lunch, a hilarious movie and going out with friends yesterday, it's back to work today.  #fb</t>
  </si>
  <si>
    <t xml:space="preserve">i just realized i have really a lot of rubbish at home... and I mean REALLY ALOT.... </t>
  </si>
  <si>
    <t xml:space="preserve">Twisted ankle , and massive leg cramp at 6 am this morning had me thrashing around the bed. </t>
  </si>
  <si>
    <t xml:space="preserve">Electricty went (N) had to get off laptop </t>
  </si>
  <si>
    <t xml:space="preserve">@AbbieFletcher_ oh that's bad </t>
  </si>
  <si>
    <t xml:space="preserve">So the good news is that days &amp;amp; days of grueling torture paid off~100 on Beowulf test...now reading Sir Gawain &amp;amp; the Green Knight...ugh </t>
  </si>
  <si>
    <t>@TheLastDoctor Why not?  It screams, &amp;quot;TOUCH ME!&amp;quot;</t>
  </si>
  <si>
    <t xml:space="preserve">Day is heating up already, kids r wanting belgian waffles 4 breakfast, this weekend is flying by &amp;amp; I have managed 2 get not 1 thing done </t>
  </si>
  <si>
    <t xml:space="preserve">Sunday Sunday </t>
  </si>
  <si>
    <t>daphghq</t>
  </si>
  <si>
    <t xml:space="preserve">Have to finish 2 chemistry papers by tonight!!! </t>
  </si>
  <si>
    <t>Indy1222</t>
  </si>
  <si>
    <t xml:space="preserve">Drinking coffee on last morning of FMS party.  Coffee   Party almost over </t>
  </si>
  <si>
    <t>LindaMusic</t>
  </si>
  <si>
    <t xml:space="preserve">I want to buy Sims 3! But I know I'd only waste my life on it. </t>
  </si>
  <si>
    <t xml:space="preserve">This is beyond normal.  What went wrong? What have I done? </t>
  </si>
  <si>
    <t>EldritchGirl</t>
  </si>
  <si>
    <t xml:space="preserve">Arg. Sunday. Don't wanna go to work. Wanna sleeeeeeep. </t>
  </si>
  <si>
    <t xml:space="preserve">I wish I can go back to sleep. </t>
  </si>
  <si>
    <t xml:space="preserve">awake. had a dream of us together. i miss you </t>
  </si>
  <si>
    <t>shutupitssara</t>
  </si>
  <si>
    <t xml:space="preserve">Back from work. fell out of the car. classy. Having lunch then dunno.. tidy rooom? </t>
  </si>
  <si>
    <t xml:space="preserve">burnt pie = gross well the burnt bits are </t>
  </si>
  <si>
    <t>@mileycyrus miley please lower the cost of your UK tickets  xxx</t>
  </si>
  <si>
    <t>missmichelle23</t>
  </si>
  <si>
    <t xml:space="preserve">Really bad weather today, rain,thunder and lightning how bad could it be.! </t>
  </si>
  <si>
    <t>agrifian</t>
  </si>
  <si>
    <t xml:space="preserve">Cepet pulang yaa sayaaang </t>
  </si>
  <si>
    <t xml:space="preserve">missed Hatching Pete.... </t>
  </si>
  <si>
    <t>SennJohn</t>
  </si>
  <si>
    <t xml:space="preserve">Just lost every game I played, I quit </t>
  </si>
  <si>
    <t xml:space="preserve">G'morning.... #freebleudavinci I copper this Thin Mags a minute ago!! Owwwww now I wanna try that vibrating ring. Damn I'm horny </t>
  </si>
  <si>
    <t>ImSoCrazy</t>
  </si>
  <si>
    <t xml:space="preserve">Has already read 200 pages of new moon. It is just addicting. Exams next week </t>
  </si>
  <si>
    <t xml:space="preserve">@Moriqua143 Oh shit! Cool. I wish I could go </t>
  </si>
  <si>
    <t xml:space="preserve">@130587 oh geez that sounds terrible </t>
  </si>
  <si>
    <t xml:space="preserve">@Carlotaxx me too  mika's mean arranging weekday concerts </t>
  </si>
  <si>
    <t>@Fergusthedog ohhhhhh and i missed  #weekendroadtrip  well, dere will be anofur one</t>
  </si>
  <si>
    <t>ajklam</t>
  </si>
  <si>
    <t xml:space="preserve">3 more days... i think i'll miss you a lot... </t>
  </si>
  <si>
    <t xml:space="preserve">@Hetty4Christ That motto begs the question: Why in the world do I live here?! </t>
  </si>
  <si>
    <t>is making life so much harder by counting down teh days until i live, alas, there are way way way way tooo many!  xxx</t>
  </si>
  <si>
    <t>Ambikax</t>
  </si>
  <si>
    <t xml:space="preserve">Feel like I'm trapped in this world where only GCSE's matter </t>
  </si>
  <si>
    <t>telltheking</t>
  </si>
  <si>
    <t>why did it have get so cold again?  not amused</t>
  </si>
  <si>
    <t xml:space="preserve">I don't want to go! </t>
  </si>
  <si>
    <t xml:space="preserve">@bytebot ive been waiting for the invite since early this year! </t>
  </si>
  <si>
    <t>caityb2012</t>
  </si>
  <si>
    <t xml:space="preserve">mass in the grass and parish picnic today!!! but possibly work 3-8 </t>
  </si>
  <si>
    <t xml:space="preserve">@DillyeoSam Actually, it seems most of the people want Fed to win so he can tie Sampras </t>
  </si>
  <si>
    <t xml:space="preserve">damn.. i don't want to do my paper. </t>
  </si>
  <si>
    <t xml:space="preserve">going to bed... gotta wake up early... there's school tommorrow... nooooooooooo!!!!!!!! </t>
  </si>
  <si>
    <t>And on this soothing note, I'm gonna have to go work  BUT I'll be back soon....promise xxxx â™« http://blip.fm/~7skz9</t>
  </si>
  <si>
    <t>ClaireBearoO</t>
  </si>
  <si>
    <t xml:space="preserve">Going swimming later!  But work comes before play. </t>
  </si>
  <si>
    <t xml:space="preserve">@andrewhuntre wasn't able to perform - was thrown in the big house again </t>
  </si>
  <si>
    <t>hannahmadsen</t>
  </si>
  <si>
    <t xml:space="preserve">I am preparing for the launch of the Wall of 100 Faces. It is going well. But I did very little this weekend and am now behind </t>
  </si>
  <si>
    <t>Having a coffee in Starbucks, still can't get into Linux box after re-install  boxes that require DHCP now losing addresses, b*gger</t>
  </si>
  <si>
    <t>This stupid tv show is making me cry sooooo much.  I'm completely blaming @loloie. Because there's not point in acknowledging free will.</t>
  </si>
  <si>
    <t>baconjjigae</t>
  </si>
  <si>
    <t xml:space="preserve">@micmcdon awww, sorry napkin mctastic did not make an appearance at last night's outing with dan. he was too tired from the other night </t>
  </si>
  <si>
    <t xml:space="preserve">@cardcaptorstace ooh how much and where from? It was sold out yesturday in town </t>
  </si>
  <si>
    <t>@Alexyz_Danine awww booboo  I kno the feeling. just remember everything happens for a reason!!</t>
  </si>
  <si>
    <t>@stbalkcom no  I'm all talk... But nasty words WERE exchanged!</t>
  </si>
  <si>
    <t xml:space="preserve">I really don't want to go to work today </t>
  </si>
  <si>
    <t xml:space="preserve">..soo..i've had cough for a few weeks now.. my &amp;quot;singing&amp;quot; voice is brutally damaged i can't even sing @katyperry's &amp;quot;waking up in vegas&amp;quot;.. </t>
  </si>
  <si>
    <t>@ashleyymiller haha i wish. There isnt a propa beach  n its cold! Cme save me! X</t>
  </si>
  <si>
    <t xml:space="preserve">@scarlettlillian Have fun today!! So sorry I had to call in at the last minute..thought I could pull it off w/ 2.5 hours of sleep </t>
  </si>
  <si>
    <t>Waiariki</t>
  </si>
  <si>
    <t>oooo the next few days is gonna be funn, 4 day with no internet,  im gonnna die, hah, well anyways. i found my old camera that will en ...</t>
  </si>
  <si>
    <t>@darthvaderkid i like the metallic polariod, damn but its 195bucks  so ex</t>
  </si>
  <si>
    <t>Music_dramatic</t>
  </si>
  <si>
    <t xml:space="preserve">gotta pack for trip with daddy and granny. poo! i will be SO bored. </t>
  </si>
  <si>
    <t>Just put the in-laws on the plane  Kids did well with their cousins and now have a lot of sleep to catch up on.</t>
  </si>
  <si>
    <t xml:space="preserve">Arggh..My sister's BF IS AN ASS!!!!!!!!!!!!!!!!!!!!!!!!!!!!!!!!!!!!!!!!!!! I will never understand her Love 4 his stupid ass! </t>
  </si>
  <si>
    <t>smoke99</t>
  </si>
  <si>
    <t xml:space="preserve">@madlyv Virginia.I hope you do another movie in Memphis..The City miss you </t>
  </si>
  <si>
    <t>geographyy revisionnnn  2 hour exam tuesday, not looking foreward to it :|</t>
  </si>
  <si>
    <t>Urgh I also need to do my washing. but dont want to brave the rain to get to the washers.  Bad times!</t>
  </si>
  <si>
    <t>The sims is going so slow; he is on 2,9%  only like 100 days to go</t>
  </si>
  <si>
    <t xml:space="preserve">just did a unit 4 chemistry past paper and i now feel less scared about it. still know nothing about unit 5 though! back to revision. </t>
  </si>
  <si>
    <t>Juicysophie_xx</t>
  </si>
  <si>
    <t xml:space="preserve">Feeling &amp;quot;sexxay&amp;quot; is important to me, @FunyGrl.  But lately I feel that way maybe 5% of the time.  </t>
  </si>
  <si>
    <t>MeganShearstone</t>
  </si>
  <si>
    <t xml:space="preserve">GOT HEADACHE!!   </t>
  </si>
  <si>
    <t>tweets r not going 2 become as often now cos 1. ill b back @ school  2.  i will have a week worth of catch up work  3. trainings</t>
  </si>
  <si>
    <t xml:space="preserve">Holy cow some guy just ran on the court and came at federer! He got tackled though but it's changed the whole feeling of the game </t>
  </si>
  <si>
    <t>KarlijnTandy</t>
  </si>
  <si>
    <t xml:space="preserve">@daviddez Oh yes, tired of scrolling through useless stuff for actual tweets... Almost thinking there's no real ppl on twitter anymore </t>
  </si>
  <si>
    <t>zros10</t>
  </si>
  <si>
    <t>is home dead tired  http://plurk.com/p/z3jxw</t>
  </si>
  <si>
    <t xml:space="preserve">my history channel is not working </t>
  </si>
  <si>
    <t xml:space="preserve">i don't want to go to work today . really. wahhh </t>
  </si>
  <si>
    <t xml:space="preserve"> all this time i thought my electric blanky was turned on TURNS out it wasnt FAIL</t>
  </si>
  <si>
    <t xml:space="preserve">i'm so bored... and i can't type korean with this computer so i can play with themm.. </t>
  </si>
  <si>
    <t xml:space="preserve">@Beaniebanks Me too!... so dangerous.. My local news agents asked me if i wanted a Whole box from cash &amp;amp; carry cheap.. I had to say no! </t>
  </si>
  <si>
    <t xml:space="preserve">@Pete_Knight Not here he bloody hasn't </t>
  </si>
  <si>
    <t>The_DL</t>
  </si>
  <si>
    <t>Majorly overslept  won't make it to wellspring, so rushing to get ready for college church</t>
  </si>
  <si>
    <t xml:space="preserve">@Doonytime I miss my car </t>
  </si>
  <si>
    <t>Wow do I have a bad head cold...didn't even make it to the barn this weekend...looks nice out   #myfoxny</t>
  </si>
  <si>
    <t xml:space="preserve">forgot my kitchen sink was full of left over sick. I AM NOT AMUSED </t>
  </si>
  <si>
    <t>@_micster Meh. MEH! Also apparently I'm too old to get money or presents from my uncle now  Sucky.</t>
  </si>
  <si>
    <t>ukjuliepitt</t>
  </si>
  <si>
    <t xml:space="preserve">is extremely hungover </t>
  </si>
  <si>
    <t>browid</t>
  </si>
  <si>
    <t xml:space="preserve">@RagingBitch  I'm officially coining the term &amp;quot;Fedisaster&amp;quot;. When shit like this happens. Oh Rafa </t>
  </si>
  <si>
    <t>kelseylambert89</t>
  </si>
  <si>
    <t xml:space="preserve">i'm bloody cold </t>
  </si>
  <si>
    <t>GMorn @crystalchappell hope u enjoy this fantastic weather 2day. Expect Monsoons for your upcoming work week.    At least we had weekend!</t>
  </si>
  <si>
    <t>@danamorphic ffs what was security doing, it could have been Monica Seles all over again  &amp;lt;I'm still traumatised by that&amp;gt; #tennis</t>
  </si>
  <si>
    <t>wants Papa. ( I miss him so much.  Ugh, I have a lot of problems right now. how i wish i could just stay home and do nothing but think.</t>
  </si>
  <si>
    <t>Martin_Prince</t>
  </si>
  <si>
    <t xml:space="preserve">@TweetMyGaming + I do wish I could have attended E3! </t>
  </si>
  <si>
    <t>renee38890</t>
  </si>
  <si>
    <t xml:space="preserve">French Open is on... But no Rafa </t>
  </si>
  <si>
    <t>3thirteenstar</t>
  </si>
  <si>
    <t xml:space="preserve">@jlevantmusic OHH SHYT.....wish I was in NYC to hear it </t>
  </si>
  <si>
    <t>Marcelliuz</t>
  </si>
  <si>
    <t xml:space="preserve">is not in a good mood ! </t>
  </si>
  <si>
    <t>Elena_Banana</t>
  </si>
  <si>
    <t xml:space="preserve">oh, dang it. the cousins left. </t>
  </si>
  <si>
    <t>BabyImBadXO</t>
  </si>
  <si>
    <t xml:space="preserve">   Really Dont Like Doing my Room Its So Boring  Sick Of Doing My Wardrobe Out Cant Waiit Till I Have My Walk In One  Yay</t>
  </si>
  <si>
    <t xml:space="preserve">@DaTruTopShotta still didn't put my songs on my phone </t>
  </si>
  <si>
    <t>@Mizz_Lia I know  I went to sleep on the computer</t>
  </si>
  <si>
    <t>44023 I hate homophobes!  http://is.gd/RAPU</t>
  </si>
  <si>
    <t xml:space="preserve">i agree with @SophieFletcherx plz miley concert DO NOT sell out on presale day, bcos i want them soo bad </t>
  </si>
  <si>
    <t xml:space="preserve">HORRENDOUS. My heart is still in my pinky toe. </t>
  </si>
  <si>
    <t>iamheizy</t>
  </si>
  <si>
    <t>@mikeyway http://twitpic.com/6kb07 - come back tooo australia!  cnt wait for the new album, eaither can mii mom, btw she loves u guys. ...</t>
  </si>
  <si>
    <t xml:space="preserve">@xb4byfac3x i know// i've not studied for awhile man... sigh  my mind is still tuned up with the right brain! oh wells </t>
  </si>
  <si>
    <t>ryrydino</t>
  </si>
  <si>
    <t>Sooo... finished preperations for my Dutch oral tomorrow. Now have to study Geography  I hate Geography.</t>
  </si>
  <si>
    <t xml:space="preserve">I have to work pretty much all day </t>
  </si>
  <si>
    <t>JackieMuniz</t>
  </si>
  <si>
    <t>Omg! Code geass ended!!!!! Me and my sister r mad the main freaken character died it was so sad!  i nearly cried waaaaaa (i did )&amp;lt;V.I. ...</t>
  </si>
  <si>
    <t xml:space="preserve">been up, getting ready for work all day.  woooooo.  </t>
  </si>
  <si>
    <t>SammyS93</t>
  </si>
  <si>
    <t xml:space="preserve">why is it so cold- i miss the sun </t>
  </si>
  <si>
    <t xml:space="preserve">I can't sleep til' 11 anymore like I use to. </t>
  </si>
  <si>
    <t xml:space="preserve">@gloxpolguard Just doesn't make sense. We get blocked for as little as 10 posts in an hour, just rude! so cold here today </t>
  </si>
  <si>
    <t xml:space="preserve">@HarrietLovato But there are so many people saying Selena's voice is fixed </t>
  </si>
  <si>
    <t>@biancasongcuya post the pictures.  HAHAHAHAH!!</t>
  </si>
  <si>
    <t>chiggy1990</t>
  </si>
  <si>
    <t>@fabfoodie thank you! i will let you know how it goes, however i had a nightmare about my english exam  i just hope its not a premonition!</t>
  </si>
  <si>
    <t xml:space="preserve">I made a serious blunder in etiquette last night. And I'm deservingly suffering for it. </t>
  </si>
  <si>
    <t>whoahhitslauren</t>
  </si>
  <si>
    <t xml:space="preserve">studying for exaaaams </t>
  </si>
  <si>
    <t>lessfound</t>
  </si>
  <si>
    <t xml:space="preserve">The anticipation of home was killing me until I saw that I can expect temperatures in the 50s all week long </t>
  </si>
  <si>
    <t xml:space="preserve">@YikesYahooYum I just can't. I've been trying. But my insomnia's been kicking in full force again. </t>
  </si>
  <si>
    <t xml:space="preserve">About to leave Fl. </t>
  </si>
  <si>
    <t xml:space="preserve">Oooh! This week's the WWDC! Can't wait for iPhone OS 3.0. XD I REALLY want the features most phones have on my phone already. </t>
  </si>
  <si>
    <t xml:space="preserve">me stuck with no good images for proto brochure... </t>
  </si>
  <si>
    <t>heading to the gym and wondering if she will find coders  Help, help, help!</t>
  </si>
  <si>
    <t>i am here to report, after a night of drunken contemplation, i do not like to share...wish i had seen NICKR_DA_ANR but he trippin  BLAH.</t>
  </si>
  <si>
    <t>cruzanmami05</t>
  </si>
  <si>
    <t>Leaving hotel room now heading home to relax don't have my lap top till Friday get more rams on it sucky  well I still have my desk top</t>
  </si>
  <si>
    <t>The thought of having to study math paper 2 makes me wanna cry !  anyone want to sit it for me ?</t>
  </si>
  <si>
    <t>just_mo</t>
  </si>
  <si>
    <t xml:space="preserve">@nooneai one dose at half the mg he waned to give me. 1/4 normal dosage. </t>
  </si>
  <si>
    <t>EstherGoo</t>
  </si>
  <si>
    <t>Almost leaving Farmington, CT  But going to new haven soon!</t>
  </si>
  <si>
    <t>Leaving twitter now... It's my sister's turn to do the computer.  Bye Everyone!!!</t>
  </si>
  <si>
    <t xml:space="preserve">@YuriMoreland yeah I know... some people I know are graduating in a bad year... bad times for people </t>
  </si>
  <si>
    <t xml:space="preserve">The strip of sunburn i got on my forehead last wk is now peeling and looks like dandruff </t>
  </si>
  <si>
    <t xml:space="preserve">i had a relapse...i am not over the pics from last night </t>
  </si>
  <si>
    <t>@SporkTheEmu haha, i think it's safe to say that i didn't sleep at all last night  stupid insomnia. plus, i'm fraking hungry! ahhhghgsg</t>
  </si>
  <si>
    <t>In the car on our way back home  all good things must come to an end.</t>
  </si>
  <si>
    <t>mmahotstuff</t>
  </si>
  <si>
    <t>@KrackofDawn oh no I'm sorry!  warning:  I'm going to wec tonight and will prob be tweeting...</t>
  </si>
  <si>
    <t>@KameronKhaos so do smokers. it's a bad habit kameron. i don't like it  smelly smokerrrr.</t>
  </si>
  <si>
    <t>Can anyone do me a quick recolour of 4 graphics pls? My graphics prog playing up and it's urgent  nikki@nikkipilkington.com 2 second job</t>
  </si>
  <si>
    <t>Lauren_Gill</t>
  </si>
  <si>
    <t xml:space="preserve">traffic school alllll day boo! </t>
  </si>
  <si>
    <t>CrazyEvilDodo</t>
  </si>
  <si>
    <t>Hi xD ! anyways malll 7da  :S !!!!!!! anyways but im gonna play video games so its gonna be fun xD !</t>
  </si>
  <si>
    <t>hannahmcollins</t>
  </si>
  <si>
    <t>@princess_kath I'm dreading that  don't want to leeeeeave</t>
  </si>
  <si>
    <t>@akanina2 I know!   Am putting out the word I want tix &amp;amp; hoping for a miracle! Might go 2 theatre on nite of show &amp;amp; see if any1 is sellng.</t>
  </si>
  <si>
    <t>tylermckenzie</t>
  </si>
  <si>
    <t xml:space="preserve">Hate when websites dont update their homescreens or content regularly. It makes me mad that Apple has had that Shuffle ad up for 2 wks! </t>
  </si>
  <si>
    <t xml:space="preserve">@cavorting Grrr, its going off all chilly here </t>
  </si>
  <si>
    <t>ladyiconoclast</t>
  </si>
  <si>
    <t xml:space="preserve">After 3 days in bed I severely overexerted myself yesterday. MoCCA, protest march, night out with friends. I can barely move, so sore. </t>
  </si>
  <si>
    <t xml:space="preserve">yes, i am tht bored </t>
  </si>
  <si>
    <t>@mileycyrus SCOTLAND is still waiting for a concert date!! dont let us down please  so many fans</t>
  </si>
  <si>
    <t>lemonstarbursts</t>
  </si>
  <si>
    <t xml:space="preserve">@chrisilluminati ugh that sucks </t>
  </si>
  <si>
    <t xml:space="preserve">Got a meeting at 8 AM tomorrow! Back to wake up in the mornine routine. Not very keen of it </t>
  </si>
  <si>
    <t>AmieHarrington</t>
  </si>
  <si>
    <t xml:space="preserve">is taking my pug back today... </t>
  </si>
  <si>
    <t>sarahaliceex</t>
  </si>
  <si>
    <t xml:space="preserve">@miloknowsbest hahahah ;) i did go missing </t>
  </si>
  <si>
    <t>chik_021290</t>
  </si>
  <si>
    <t>@Nicolargh ther far, i wont get 2 c u!!!!!!!!  xoxox</t>
  </si>
  <si>
    <t>rochakchauhan</t>
  </si>
  <si>
    <t xml:space="preserve">Rochak is working on face recognition algo...it not that easy </t>
  </si>
  <si>
    <t xml:space="preserve">@spiritusdemort where are you </t>
  </si>
  <si>
    <t>Somxlov3</t>
  </si>
  <si>
    <t xml:space="preserve">@TheBeckiWeiss you have not been answering my calls all last night! </t>
  </si>
  <si>
    <t xml:space="preserve">@lucylumcfly im good thaanks!x dong coursework </t>
  </si>
  <si>
    <t>wildchild671</t>
  </si>
  <si>
    <t xml:space="preserve">Has waved goodbye to her gorgeous man. I'll have to wait a whole week to see him again. </t>
  </si>
  <si>
    <t xml:space="preserve">last day of work until next Saturday...woo-hoo BUT five days of finals ahead...can't catch a break </t>
  </si>
  <si>
    <t>work then uni then essay then work then uni then essay....i need a holday  x</t>
  </si>
  <si>
    <t xml:space="preserve">@Midnitwisp aaw hope u will feel better as the day goes on! I find allergies worse in mornings,we r movin into 'cold &amp;amp; flu' season in Aus </t>
  </si>
  <si>
    <t>babyllamb</t>
  </si>
  <si>
    <t xml:space="preserve">@nefloveskap you hurt my feelings </t>
  </si>
  <si>
    <t>shiowtime</t>
  </si>
  <si>
    <t>@allivsamson no dear..  CO and i broke up.. again. but this time, for real.. Gahd, alliv.. when will i ever learn?</t>
  </si>
  <si>
    <t>Cornachio</t>
  </si>
  <si>
    <t xml:space="preserve">around, lost my phone </t>
  </si>
  <si>
    <t>@hethur240  i thought he was staying for 2 weeks?</t>
  </si>
  <si>
    <t xml:space="preserve">Have not packed for my trip. to Boulder. Leaving this afternoon. Cutting it close... I hate packing  </t>
  </si>
  <si>
    <t xml:space="preserve">his mind is going around and round. stressed abit. </t>
  </si>
  <si>
    <t>missdooey</t>
  </si>
  <si>
    <t xml:space="preserve">Mother and Gran are on their journey home. I miss them already </t>
  </si>
  <si>
    <t xml:space="preserve">sometimes I hate having two days off in a row.  I come back to work having to do damage control. </t>
  </si>
  <si>
    <t xml:space="preserve">I KEEP LOSING FOLLOWERS WHAT IS THIS YOU GUYS </t>
  </si>
  <si>
    <t xml:space="preserve">@TechnoHelp Damn, that's a bummer </t>
  </si>
  <si>
    <t>naomidixon</t>
  </si>
  <si>
    <t xml:space="preserve">my tv won't turn on after i tried to put on the inbetweeners. fml </t>
  </si>
  <si>
    <t>aussiekoala</t>
  </si>
  <si>
    <t xml:space="preserve">Just been to a cal concert </t>
  </si>
  <si>
    <t>Rene_1958</t>
  </si>
  <si>
    <t>Ugghhhh Sunday!! I feel like my whole weekend was shot   AGAIN!!!!</t>
  </si>
  <si>
    <t>@msbehavn I am catching up - just read what happened  TOTALLY SUCKS!!! I am sorry babes ((HUGS))</t>
  </si>
  <si>
    <t xml:space="preserve">@Lexiemclean Hope lunch was good, so so so sorry to hear about your dog </t>
  </si>
  <si>
    <t>@glorialynnglass fluish  but still putting along  How are you?</t>
  </si>
  <si>
    <t>@Sweetpea4kids did you get all your Tees done and dresses Hemmed?? ;-) i'm only 30% through mine  Waaa</t>
  </si>
  <si>
    <t xml:space="preserve">I'm going to breakfast to drink soup? </t>
  </si>
  <si>
    <t xml:space="preserve">@xPaigemariex3 why for? </t>
  </si>
  <si>
    <t>@itsmesammond at least i was outa my bed fora bit! lmao. fuck, i'm so lazy.. it's so so bad. up at 7:45 from monday-friday  bad times xxx</t>
  </si>
  <si>
    <t xml:space="preserve">could be river-tubing w/ @scarlettlillian &amp;amp; friends right now, but my body had other plans this morning at 6 am </t>
  </si>
  <si>
    <t xml:space="preserve">NO rain Delays please. NO. not while Roger is doing great... </t>
  </si>
  <si>
    <t xml:space="preserve">What to do for the last week of summer *hopefully*. I want my allowance already. </t>
  </si>
  <si>
    <t>schiarire</t>
  </si>
  <si>
    <t xml:space="preserve">has no sports channel </t>
  </si>
  <si>
    <t>amymcfly</t>
  </si>
  <si>
    <t xml:space="preserve">at charlottes. her noodles smell yummy, but she just informed me they av all been digested </t>
  </si>
  <si>
    <t>KimEEE</t>
  </si>
  <si>
    <t xml:space="preserve">@StaceyLovesCart LOL I see that one going over really well. I WISH I could! </t>
  </si>
  <si>
    <t>napatluck</t>
  </si>
  <si>
    <t xml:space="preserve">@Tweet_Genius Wanna buy but don't have google checkout </t>
  </si>
  <si>
    <t>liping85</t>
  </si>
  <si>
    <t xml:space="preserve">Is Sunday night again.. Tmr is Mon - haf to work n go training again </t>
  </si>
  <si>
    <t>klinkers</t>
  </si>
  <si>
    <t xml:space="preserve">not happy about missing the Great Lakes Surf Battle </t>
  </si>
  <si>
    <t>_crystaljade</t>
  </si>
  <si>
    <t xml:space="preserve">It's raining outside. </t>
  </si>
  <si>
    <t>leezetcouture</t>
  </si>
  <si>
    <t xml:space="preserve">i wish petey was 80lbs </t>
  </si>
  <si>
    <t>Twitter is a bit quiet today  suppose everyone's still asleep :s</t>
  </si>
  <si>
    <t>haroldgoh</t>
  </si>
  <si>
    <t xml:space="preserve">@TheXiaxue prob cos u r famous! I ate there and found the service lacking... </t>
  </si>
  <si>
    <t>Even though I am not exactly feeling blissful right now  â™« http://blip.fm/~7sl5o</t>
  </si>
  <si>
    <t xml:space="preserve">@sensible the people we were supposed to meet up with couldn't make it... </t>
  </si>
  <si>
    <t>@surgeAA  this sucks now im sitting in bed and its COLD waiting for it to warm up.  yes you winn... THIS ROUND</t>
  </si>
  <si>
    <t>im super sore  going to get my hair done. texts are coool.</t>
  </si>
  <si>
    <t>sidgugnani</t>
  </si>
  <si>
    <t xml:space="preserve">wow jenson!!!just wow!!  and hoping federer loses...cant see him winning a career slam b4 nadal </t>
  </si>
  <si>
    <t>@devourerofbooks   just think of the awesome nap you'll get to have once you make it through church and brunch.</t>
  </si>
  <si>
    <t>I miss SEMO Sunday brunches  I would LOVE to go to it right about now.</t>
  </si>
  <si>
    <t xml:space="preserve">needs someone to fetch me home after band tmr </t>
  </si>
  <si>
    <t>bright_crystal</t>
  </si>
  <si>
    <t xml:space="preserve">if it wasnt raining i'd be having a picnic with billy bear sarnies BAD TIMES </t>
  </si>
  <si>
    <t>bernziiie</t>
  </si>
  <si>
    <t xml:space="preserve">@SLessard aw shucks i didnt see </t>
  </si>
  <si>
    <t>helloimchloe</t>
  </si>
  <si>
    <t>@mahhriahh  that sucks! i think it should be out over there xD</t>
  </si>
  <si>
    <t>Oh my lord! what on earth does my last tweet say! :o... very BIG hangover  still cant walk straight  mixing drinks = BAD idea!</t>
  </si>
  <si>
    <t>KitCatChunky</t>
  </si>
  <si>
    <t xml:space="preserve">just rubbed pringle salt in my eye. </t>
  </si>
  <si>
    <t xml:space="preserve">hayah. yang menang si kancing mulu. boseeeenn ! i need kimi on podiuuummm !! </t>
  </si>
  <si>
    <t>chloes gone now     omg english exam tomorrow :\ x</t>
  </si>
  <si>
    <t>Kimber107</t>
  </si>
  <si>
    <t xml:space="preserve">my tooth hurts...i think i should probably/finally go to the dentist </t>
  </si>
  <si>
    <t xml:space="preserve">I remember what i dreamed last night.I went to a mall,and I didnt have money to come home. I dont like the dream </t>
  </si>
  <si>
    <t>arghhhhhhhhhhhhhhh accents get me everytime. im going crazy  check me in soon</t>
  </si>
  <si>
    <t>@xSpotlighted Aww noes  Whats up? Is it your stomach ache again? x</t>
  </si>
  <si>
    <t>thePaigemaster</t>
  </si>
  <si>
    <t xml:space="preserve">is trying to find people she knows on twitter...quite unsuccessfully...how come nobody twitters? </t>
  </si>
  <si>
    <t xml:space="preserve">almost 20minutes and bb dekstop manager installing process haven't finished yet </t>
  </si>
  <si>
    <t>ImDoviSnider</t>
  </si>
  <si>
    <t xml:space="preserve">not going to school tomorrow </t>
  </si>
  <si>
    <t>@bluegnu Chores!  Mine are neverending. Trying to get the house ready to sell. Funny its the only time you make it really nice....</t>
  </si>
  <si>
    <t xml:space="preserve">@DaddyP - I think it's useless to go after each other.  I didn't get anything either.  </t>
  </si>
  <si>
    <t>pooperz</t>
  </si>
  <si>
    <t xml:space="preserve">studying for finals..the perfect way to spend a sunny day </t>
  </si>
  <si>
    <t xml:space="preserve">@emzyjonas I wanna have one but, I have to pay </t>
  </si>
  <si>
    <t>StylesLovesTV</t>
  </si>
  <si>
    <t xml:space="preserve">@joeymcintyre come to T A M P A </t>
  </si>
  <si>
    <t xml:space="preserve">Mulching and painting this weekend.  Got a blister from the paint brush, but the fence is painted - Dave thinks it needs a second coat </t>
  </si>
  <si>
    <t>TheJP</t>
  </si>
  <si>
    <t xml:space="preserve">@briniloo You should have come to the Fiesta. </t>
  </si>
  <si>
    <t>hellofridays</t>
  </si>
  <si>
    <t xml:space="preserve">@timeforparty It is not!!! I fucking hate our internet connection </t>
  </si>
  <si>
    <t xml:space="preserve">i got my computer back yesterday and it sux i cant even download tweetdeck </t>
  </si>
  <si>
    <t xml:space="preserve">@ffolliet  no not really. I do like a nice car tho. si getting an 09 mondeo shortly.ive got a P reg astra, not fair </t>
  </si>
  <si>
    <t xml:space="preserve">@clariscantwit stop being cryptic! </t>
  </si>
  <si>
    <t xml:space="preserve">Day for at Lake West.... SERIOUSLY!!! Where is my french toast? Where is my MRI? I want to go home </t>
  </si>
  <si>
    <t>jinachi</t>
  </si>
  <si>
    <t>http://bit.ly/PaBnD  video won't buffer on the tube</t>
  </si>
  <si>
    <t>@McJonasPrincess You are indeed! No, I don't have a real prom date  Do you?</t>
  </si>
  <si>
    <t>DeanaHobby</t>
  </si>
  <si>
    <t xml:space="preserve">has turned out to be a sad morning.   A high school/freshman year friend died during the night. </t>
  </si>
  <si>
    <t>x_RJB_x</t>
  </si>
  <si>
    <t xml:space="preserve">reaaaaally stressed </t>
  </si>
  <si>
    <t xml:space="preserve">@laurakim123 Thanks. Will process it in time but not feeling too safe right now and that really sucks! </t>
  </si>
  <si>
    <t>GerryGreek</t>
  </si>
  <si>
    <t xml:space="preserve">@ThisisDavina Pretty, Ur following Luke and not Me </t>
  </si>
  <si>
    <t>wants to wash her face and use acnol huuuuuuuuuuh  why is acne always appear on my face? ;((((((((</t>
  </si>
  <si>
    <t xml:space="preserve">had too much choc </t>
  </si>
  <si>
    <t xml:space="preserve">@hannahvictorius good idea problem is I don't think I have one but I'm going do my v best to find thank you though </t>
  </si>
  <si>
    <t xml:space="preserve">@ON__ That's true, she's a smart cookie. Not sure if I'd be mad keen on a labour govt. though. Of course, they're all shite </t>
  </si>
  <si>
    <t>xxcodyfanxx</t>
  </si>
  <si>
    <t xml:space="preserve">pissed of seriously pissed .  sooo  wish november 5th would get here i need answers </t>
  </si>
  <si>
    <t>ThisIsBrina</t>
  </si>
  <si>
    <t xml:space="preserve">The new blackberry.. Kinda interesting.. I mis my snoooze button! </t>
  </si>
  <si>
    <t xml:space="preserve">@SS_Bassani I'm sorry I just tryin 2 cheer u up  4give me </t>
  </si>
  <si>
    <t>is gonna be home late tonight  - http://tweet.sg</t>
  </si>
  <si>
    <t>Hotasnel</t>
  </si>
  <si>
    <t xml:space="preserve">@tiesto wish i was there </t>
  </si>
  <si>
    <t>lucy_turner</t>
  </si>
  <si>
    <t>birthday ending in 5,4,3,2...1  dam it! have to wait a whole nother year!</t>
  </si>
  <si>
    <t xml:space="preserve">might go to the waterpark today but its not really looking like it  </t>
  </si>
  <si>
    <t>jammancenido</t>
  </si>
  <si>
    <t xml:space="preserve">is feeling inggit with the faculty get away </t>
  </si>
  <si>
    <t>@Rorzshach I tried  bye bye frogs</t>
  </si>
  <si>
    <t xml:space="preserve">@TwiExaminer happy b-day then! xD Feeling tired </t>
  </si>
  <si>
    <t>@ashaaa_ the day we didnt want ot come past     ashleigh i may just cry.</t>
  </si>
  <si>
    <t xml:space="preserve">@rowenarrow tell me about it </t>
  </si>
  <si>
    <t>@Raransom idk  its weird &amp;gt;_&amp;lt;</t>
  </si>
  <si>
    <t>I miss my girls already  just watched Twilight for the millionth time and am a total emotional wreck!</t>
  </si>
  <si>
    <t>CANDYHAZEL1</t>
  </si>
  <si>
    <t xml:space="preserve">my eyes hurt i think its something wrong.. </t>
  </si>
  <si>
    <t xml:space="preserve">Anyone got a R4 DS Card, having problems getting mine to work </t>
  </si>
  <si>
    <t>chrissiexm</t>
  </si>
  <si>
    <t xml:space="preserve">@girlwonders My god. That cat is possessed! I think mine just needs a while to settle in... she won't come out from under the bed </t>
  </si>
  <si>
    <t>irregex</t>
  </si>
  <si>
    <t xml:space="preserve">Can't sleep any more. Wish I was still tired </t>
  </si>
  <si>
    <t xml:space="preserve">My espresso machine just stopped working. I knew I shouldn't have been looking at the catalogue of new ones while using it. </t>
  </si>
  <si>
    <t xml:space="preserve">Did anyone see Gordon Ramsay on Rove?  Did he say nasty things about Tracey Grimshaw again?  </t>
  </si>
  <si>
    <t>Mattluntley</t>
  </si>
  <si>
    <t xml:space="preserve">why has gone away  home alone  360 marathon?   </t>
  </si>
  <si>
    <t>RadioUniQue</t>
  </si>
  <si>
    <t xml:space="preserve">@trinarockstarr What did you end up doing? </t>
  </si>
  <si>
    <t>Sterkworks</t>
  </si>
  <si>
    <t xml:space="preserve">My uterus has failed me again, as I have not been able to find my camera since I shot dead people on Memorial Day </t>
  </si>
  <si>
    <t>lasthought420</t>
  </si>
  <si>
    <t xml:space="preserve">at work with a mini hangover.... </t>
  </si>
  <si>
    <t xml:space="preserve">@clintonjeff  i wish I had that kind of money! I've been wanting a pro account for years now... everytime i postpone upgrading it.. </t>
  </si>
  <si>
    <t>JLBailey17</t>
  </si>
  <si>
    <t xml:space="preserve">studying all day..then bowling tonight..skipping school to study more tomorrow then exam week </t>
  </si>
  <si>
    <t>hecallsmeb</t>
  </si>
  <si>
    <t xml:space="preserve">Unfortunately on my way back home 4rm Tampa. I DON'T WANNA GO BACC!!! </t>
  </si>
  <si>
    <t>@primaryposition probably the latter  - Seen Kenny do it already on teh news last night - booo</t>
  </si>
  <si>
    <t>@alandavidski Yus. Most definitely. I'd love to go to Silverstone but it's so damn expensive  I used to hate Massa haha not so much now!</t>
  </si>
  <si>
    <t xml:space="preserve">@alexiatsotsis Might have to blog about Mr Crunch's response, as it seems comments are closed </t>
  </si>
  <si>
    <t>leilasattary</t>
  </si>
  <si>
    <t xml:space="preserve">@elledodd Docs thought I had coeliac for while. Eating out is the hardest </t>
  </si>
  <si>
    <t>giraffey_clh</t>
  </si>
  <si>
    <t xml:space="preserve">@scottdrummond Um... They have a dress code? Who do they think they are?! Sorry those prissy bastards ruined your eve. </t>
  </si>
  <si>
    <t>ziggy_starbust</t>
  </si>
  <si>
    <t>@sidragon nice!  how sadly true that is!!!   fuckwads suck.</t>
  </si>
  <si>
    <t>XoXoFromNewYork</t>
  </si>
  <si>
    <t xml:space="preserve">watching gossipgirl &amp;quot;seventeen candles&amp;quot;...oh how i miss GG </t>
  </si>
  <si>
    <t>miss_emmy</t>
  </si>
  <si>
    <t xml:space="preserve">Pub closed til further notice... So i am now at another pub 4 my lunch... Its not as good </t>
  </si>
  <si>
    <t>newfoundEgo87</t>
  </si>
  <si>
    <t xml:space="preserve">@HaarlemsEGO jus tryna find out who goin so I can hate </t>
  </si>
  <si>
    <t>@tsharklv  missed out on all the cute cubs n bears making out</t>
  </si>
  <si>
    <t>pinkren</t>
  </si>
  <si>
    <t xml:space="preserve">awts. i'll miss them. </t>
  </si>
  <si>
    <t>Lost the front off my fake plug in my ear  upsetted. http://tumblr.com/xww1z3rlq</t>
  </si>
  <si>
    <t>d_o_odles</t>
  </si>
  <si>
    <t xml:space="preserve">is so tired and doesn't want to go to work </t>
  </si>
  <si>
    <t xml:space="preserve">My face is swollen. I think this is an allergic reaction but I have no idea what to. </t>
  </si>
  <si>
    <t>dani_baem</t>
  </si>
  <si>
    <t xml:space="preserve">learning some infos about amercian history, because tomorow is the history test </t>
  </si>
  <si>
    <t>Is sad I'm having to miss our high school graduation recognition today at church  Congratulations to all 6 of you!!!</t>
  </si>
  <si>
    <t>@gauwed i have a vague memory of t1.  didn't see t3.</t>
  </si>
  <si>
    <t>@JonnyPotter Oh. Jonny. I'm so sorry. He sounded like a great granddad. One that I wish I had.  x</t>
  </si>
  <si>
    <t>Honey1407</t>
  </si>
  <si>
    <t>So tired.. and nothing to do.. nobody have time for me  Happy Birthday to my brother  watching TV      kiss</t>
  </si>
  <si>
    <t>I think after this week I'll be back to my 8-bit love affair.  Sushi &amp;gt; More Pictures &amp;gt; Yay Me</t>
  </si>
  <si>
    <t xml:space="preserve">@NIECY4U Why don't you ever update ? </t>
  </si>
  <si>
    <t xml:space="preserve">*shite* only 2h b4 polls closing - need 2 catch up w/reading and write that post - must go off twitter 4 a few hrs </t>
  </si>
  <si>
    <t>MelleRobot</t>
  </si>
  <si>
    <t>Not impressed that Justin &amp;amp; his friends fucked up my ercol table with greasy indian takeaway last night  NOT IMPRESSED AT ALL.</t>
  </si>
  <si>
    <t>Metallicrocker</t>
  </si>
  <si>
    <t xml:space="preserve">School openin tommorow.......Will miss my days of freedom </t>
  </si>
  <si>
    <t xml:space="preserve">the weather is being good 2 me lol ......2morrow its gonna rain </t>
  </si>
  <si>
    <t>@RobstenRobsten me too. I think it wont be shown in here  too sad!</t>
  </si>
  <si>
    <t xml:space="preserve">@f1fanatic_co_uk You don't really want to ask me that. ;-) I'm sure Felipe drove as well as he did the years before. It's the car. </t>
  </si>
  <si>
    <t>UltimateService</t>
  </si>
  <si>
    <t xml:space="preserve">says church stinks today! No, really... sewer gas or something </t>
  </si>
  <si>
    <t>i just cant live without u.. i almost went mad cause i didnt hav u for almost a day  my 5800..</t>
  </si>
  <si>
    <t>Kimmywise</t>
  </si>
  <si>
    <t>@antoniamoreno oh no  If you want to chat over the phone or something or even e-mail me or something? It may be good to let it out? ...</t>
  </si>
  <si>
    <t xml:space="preserve">@farruggiagreys It's really bad when the sad eyes don't work </t>
  </si>
  <si>
    <t xml:space="preserve">still in pain </t>
  </si>
  <si>
    <t>All my friends disappeared in TweetDeck! Coommmme baaaaaaack!  :::::</t>
  </si>
  <si>
    <t>jos2thehua</t>
  </si>
  <si>
    <t xml:space="preserve">Leaving the mountains </t>
  </si>
  <si>
    <t>AngelaJorge</t>
  </si>
  <si>
    <t>@tonygnyc  sick on a wknd, not fun</t>
  </si>
  <si>
    <t>chelsbels02</t>
  </si>
  <si>
    <t xml:space="preserve">still doing reviews and studying for my algebra test for tomorrow. Fun, right </t>
  </si>
  <si>
    <t xml:space="preserve">@DaTruTopShotta I wanted to be jammin now </t>
  </si>
  <si>
    <t>tiffanytemple</t>
  </si>
  <si>
    <t xml:space="preserve">another beautiful day...but im realy crampy today </t>
  </si>
  <si>
    <t>davidvisser</t>
  </si>
  <si>
    <t>Just had a lot of tears..  Why is this world so unfair? @tubbyloo I love you, and will see you soon  I am too tall for economy class..</t>
  </si>
  <si>
    <t>rykenn</t>
  </si>
  <si>
    <t xml:space="preserve">@DanG86 I'm on the one the hour before hand, want to get back for 9 for apprentice final! Trains are crap today </t>
  </si>
  <si>
    <t xml:space="preserve">guess i should get up </t>
  </si>
  <si>
    <t xml:space="preserve">@kazdreamer Oh, &amp;quot;Chivalry&amp;quot; was fantastic! And I thought &amp;quot;The Price&amp;quot; was really sad, with the black kitty. </t>
  </si>
  <si>
    <t xml:space="preserve">@nadinenazal BECAUSE. PLEASE. </t>
  </si>
  <si>
    <t>shelybelly22</t>
  </si>
  <si>
    <t xml:space="preserve">doesn't feel good at alll </t>
  </si>
  <si>
    <t>Questionmark864</t>
  </si>
  <si>
    <t xml:space="preserve">Oh no. I think i have to go to church. </t>
  </si>
  <si>
    <t>carlhblomqvist</t>
  </si>
  <si>
    <t xml:space="preserve">Looking forward to the WWDC keynote tomorrow. To bad I want see Mac OS X State of the Union with Bertrand Serlet </t>
  </si>
  <si>
    <t>oh i'm so tired  and i hate history</t>
  </si>
  <si>
    <t xml:space="preserve">I lost a few followers... </t>
  </si>
  <si>
    <t xml:space="preserve">@violetph Is tomorrow synoptic or DJ &amp;amp; Shakespeare? I don't even know that. </t>
  </si>
  <si>
    <t xml:space="preserve">another great win for Jensen and Brawn GP.  Sadly McLaren keep going backwards </t>
  </si>
  <si>
    <t xml:space="preserve">@toomanybarriers I know right? I miss those days *so* much! *bawls* </t>
  </si>
  <si>
    <t>reesebabyee</t>
  </si>
  <si>
    <t>@KxxLBREEZE  WHY NOT?</t>
  </si>
  <si>
    <t xml:space="preserve">@iamglennie Oh that sucks!!! So the tickets go to waste if you can't change the name! BOO!!!!! </t>
  </si>
  <si>
    <t>chell2414</t>
  </si>
  <si>
    <t xml:space="preserve">Is working till 12 today! My little Dunks is sick and we may be going to the ER after work. Says prayers that he gets better please </t>
  </si>
  <si>
    <t>FemmeFartale</t>
  </si>
  <si>
    <t xml:space="preserve">@maximumswearing We were going to order after the Bodyshop demo-but it ran too late and the chinese was closed. </t>
  </si>
  <si>
    <t xml:space="preserve">rainy day in assisi! </t>
  </si>
  <si>
    <t xml:space="preserve">I hate to lose </t>
  </si>
  <si>
    <t>pinkpanda1731</t>
  </si>
  <si>
    <t>@EvaOy yeah, twila told me about this when i went in yesterday.  you should refuse to move.</t>
  </si>
  <si>
    <t xml:space="preserve">@breatheheavycom oh yes..I'm aware that I'm a day late in replying to your post..my twitter was doing funny stuff yesterday </t>
  </si>
  <si>
    <t>going to do some amazingness by failing at grifball haha i actually win all the games, except for on virtua tennis four  that sucks ahha</t>
  </si>
  <si>
    <t>xoxoLola</t>
  </si>
  <si>
    <t>oh how I hate throwing away old stuff  ...</t>
  </si>
  <si>
    <t>BKELS</t>
  </si>
  <si>
    <t xml:space="preserve">@JGbeME @KimBaDASS is Sequoia's still the evening move? sorry i missed yall last nite </t>
  </si>
  <si>
    <t>bdamokos</t>
  </si>
  <si>
    <t xml:space="preserve">I can't concentrate on studying #phonology... </t>
  </si>
  <si>
    <t>Zynneh</t>
  </si>
  <si>
    <t xml:space="preserve">Ew. There's apple in my braces. And I can't find Harry Potter and the Half Blood Prince. How depressing </t>
  </si>
  <si>
    <t>shutterbuglife</t>
  </si>
  <si>
    <t xml:space="preserve">uggghhh just got up and damn this being my only day off so called i have tuns of crap to do not to mention spendn time with the chitlens </t>
  </si>
  <si>
    <t xml:space="preserve">Woke up too early again </t>
  </si>
  <si>
    <t>TalithaHannah</t>
  </si>
  <si>
    <t xml:space="preserve">animal control 101...natural remedies for pest control are not pleasant smelling </t>
  </si>
  <si>
    <t>DancePartayyy</t>
  </si>
  <si>
    <t xml:space="preserve">@heyBECCA There was one in my basement last week too; i have yet to venture down there </t>
  </si>
  <si>
    <t>mhsutton</t>
  </si>
  <si>
    <t xml:space="preserve">@Joh and @rachelcdavies - why stop at insects, why the distinction between weeds and flowers - its plantism and not very fair </t>
  </si>
  <si>
    <t xml:space="preserve">Walking to stow </t>
  </si>
  <si>
    <t>weaviile</t>
  </si>
  <si>
    <t xml:space="preserve">Sup people, rainy day </t>
  </si>
  <si>
    <t>whittlebee</t>
  </si>
  <si>
    <t>my body refuses to let me sleep in!!  ...sigh, what to do now..</t>
  </si>
  <si>
    <t>charlottelia</t>
  </si>
  <si>
    <t xml:space="preserve">Omg....hubby spilled my red wine! my coach bag kena. Shit </t>
  </si>
  <si>
    <t>allyhook</t>
  </si>
  <si>
    <t xml:space="preserve">Enjoyed the Grand Prix. Vettel didn't seem too happy though </t>
  </si>
  <si>
    <t>carapleis</t>
  </si>
  <si>
    <t xml:space="preserve">I keep screwing up </t>
  </si>
  <si>
    <t xml:space="preserve">@TabyCat74 13 so has yet to reach maturity even </t>
  </si>
  <si>
    <t>kevindilmore</t>
  </si>
  <si>
    <t>@tbinkc Today's out-dad duties and stuff. Sorry  But we'll coordinate?</t>
  </si>
  <si>
    <t xml:space="preserve">iam dying of man flu..wait i forgot i'm a woman so it's just a cold </t>
  </si>
  <si>
    <t>nikkibisk</t>
  </si>
  <si>
    <t xml:space="preserve">right now I'm waiting to go to church to go to a funeral so sad  </t>
  </si>
  <si>
    <t xml:space="preserve"> my mate now has sims 3 talk about trying to kill me </t>
  </si>
  <si>
    <t xml:space="preserve">It is still bucketing down here, and still thundering on and off </t>
  </si>
  <si>
    <t xml:space="preserve">@OfficialAS haha omg did it just stop you from posting as well? HOW ANNOYING IS IT?!! </t>
  </si>
  <si>
    <t>wanted to go to the beach today  prom shopping instead</t>
  </si>
  <si>
    <t>KookeeQ6r</t>
  </si>
  <si>
    <t xml:space="preserve">I've been framed </t>
  </si>
  <si>
    <t xml:space="preserve">I feel like I barely slept last night. I kept waking up shivering! Endless dreams and now? A headache. Oh, my </t>
  </si>
  <si>
    <t xml:space="preserve">@498499189 What happened to you? </t>
  </si>
  <si>
    <t xml:space="preserve">@milliemagsaysay why me? </t>
  </si>
  <si>
    <t xml:space="preserve">When @Jessicaveronica is on tell her i FUCKING LOVEE HER &amp;lt;33I dont thihnk ill be on later </t>
  </si>
  <si>
    <t>@stephanie04 @iliv4hm scratch that church thing, Matthew's sick  But I'm free to delve more deeply into that particular @RyanStar song ;)</t>
  </si>
  <si>
    <t xml:space="preserve">@joaniemaloney woohoo, let's hope it continues! don't feel like working at all tomorrow </t>
  </si>
  <si>
    <t xml:space="preserve">Woke up with the world's worst headache. I didn't even drink!!! Something is smushing my head....and I have to go to work? </t>
  </si>
  <si>
    <t xml:space="preserve">omg, serious toothache going on right now </t>
  </si>
  <si>
    <t>ayliin___</t>
  </si>
  <si>
    <t>i know your live is very hard......but iÂ´m always will help you you are my friend  donÂ´t be so sad sometime god will help you!!! &amp;lt;&amp;lt;3</t>
  </si>
  <si>
    <t>maaaaaaaan, got another 4 hours til JLS  x</t>
  </si>
  <si>
    <t>becca801</t>
  </si>
  <si>
    <t>tweedledum76</t>
  </si>
  <si>
    <t xml:space="preserve">@dannywood I LOVE that you run a charity for cancer research. I run a charity for cancer patients: Henry's Angels. Lost my guy to cancer. </t>
  </si>
  <si>
    <t>michellaaaay</t>
  </si>
  <si>
    <t xml:space="preserve">being somewhat sick </t>
  </si>
  <si>
    <t>raining again. writing my story- feeling lonely  x</t>
  </si>
  <si>
    <t xml:space="preserve">@aleshabell I wish I were in miami </t>
  </si>
  <si>
    <t>Helloxnutz</t>
  </si>
  <si>
    <t xml:space="preserve">methinks I grew taller. AND THERE IS NOTHING FUNNY WITH WANTING TO HEAL MY SWEATY FEET </t>
  </si>
  <si>
    <t>majo114</t>
  </si>
  <si>
    <t>wants to eat.  http://plurk.com/p/z3n39</t>
  </si>
  <si>
    <t>@VH1Hoopz i can't  ask me why please so you can be like the 3rd celebrity to talk to me i think, if not that, then probably 6th</t>
  </si>
  <si>
    <t xml:space="preserve">good mood gone (it better comes back soon) right now i feel rubbish </t>
  </si>
  <si>
    <t>@staaceeyy haha he is confusing, i just hope they dont  &amp;lt;/3</t>
  </si>
  <si>
    <t>b3njaques</t>
  </si>
  <si>
    <t xml:space="preserve">Not looking forward to moving up classes next month </t>
  </si>
  <si>
    <t xml:space="preserve">has blood all down her stairs, coz he dog cut her foot. Poor doggy </t>
  </si>
  <si>
    <t>OMFGiitsVICKY</t>
  </si>
  <si>
    <t xml:space="preserve">porject todayy.  alexi,kassie&amp;amp;sabrina are coming overrr. WOO. imma make little people out of clay! </t>
  </si>
  <si>
    <t>You didn't even text me  how sad.</t>
  </si>
  <si>
    <t>triciapawelski</t>
  </si>
  <si>
    <t xml:space="preserve">Really wants to see her boyfriend right now </t>
  </si>
  <si>
    <t xml:space="preserve">Yaaawn.. Mornin Tweet, getting geared up from my slumber to go hit the roads! Plan to train extra hard today cos it's my last day @ home! </t>
  </si>
  <si>
    <t>jazzluvsdane</t>
  </si>
  <si>
    <t xml:space="preserve">I need a hug !! Haha </t>
  </si>
  <si>
    <t>sradick</t>
  </si>
  <si>
    <t xml:space="preserve">@GeoffLiving Ugh...thanks for bringing that disaster again - think I'll just ask @shashib to open exit door so I can jump out </t>
  </si>
  <si>
    <t>bbygrl69906</t>
  </si>
  <si>
    <t xml:space="preserve">Tired and doesn't want to go to work later on ughhhhh </t>
  </si>
  <si>
    <t xml:space="preserve">I wish I had someone to cuddle up with atm </t>
  </si>
  <si>
    <t>MsJeannieMarie</t>
  </si>
  <si>
    <t>i hate that this weekend is all clouds and rain  i want sunshine on my days off!</t>
  </si>
  <si>
    <t>i miss josh and his voice  .. goin to watch Drillbit Taylor.. I'm going off now.. I'll try to twit on school tomorrow rock on!</t>
  </si>
  <si>
    <t>SueB_</t>
  </si>
  <si>
    <t>@twitter what's #twittergag?  Is there a limit to how many Tweets we can make in an hour?  I've been gagged twice randomly  Not fair!</t>
  </si>
  <si>
    <t>Nessa128</t>
  </si>
  <si>
    <t>uh...2morrow vacations end  need 2 do something for school... &amp;gt;.&amp;lt;</t>
  </si>
  <si>
    <t xml:space="preserve">I really wanna see my boyfriend right now </t>
  </si>
  <si>
    <t>chrisnyc99</t>
  </si>
  <si>
    <t xml:space="preserve">Sunday morning isn't the same without the City section of the Times </t>
  </si>
  <si>
    <t>Nyreeee</t>
  </si>
  <si>
    <t>mam wont let me have pizza  .. and the scent of cooked dinner is getting stronger  NOOOO!!</t>
  </si>
  <si>
    <t xml:space="preserve">Going to the zoo today -- that is if the rain doesn't get too bad </t>
  </si>
  <si>
    <t xml:space="preserve">Then clean and off to a funeral </t>
  </si>
  <si>
    <t xml:space="preserve">Back in North Yorkshire. Still sick. Perhaps I am just love sick? Miss you Sean </t>
  </si>
  <si>
    <t>jeffrutledge</t>
  </si>
  <si>
    <t xml:space="preserve">Leaving for Toronto in about an hour. Looks like the weather is as crappy there as here. </t>
  </si>
  <si>
    <t xml:space="preserve">@RieTheChick why wasn't ur own sister invited? </t>
  </si>
  <si>
    <t>gordongreene</t>
  </si>
  <si>
    <t xml:space="preserve">@CrimsonMe  regarding spymaster recruitment. I still don't have an invite </t>
  </si>
  <si>
    <t xml:space="preserve">Has anyone had any issues with Windows Mobile Device Center on Windows 7 ? I cant get it to work </t>
  </si>
  <si>
    <t xml:space="preserve">Great, even without the kiddies here, I can't sleep in </t>
  </si>
  <si>
    <t>@butterbean74 yeah i now, would be a happy accident. i think. lol. have contraceptive injection tho so not much chance of it  broody now!</t>
  </si>
  <si>
    <t>topofstack</t>
  </si>
  <si>
    <t>Hungry this morning ~ There's no cream cheese in the fridge ~ My bagel is sad  #haiku</t>
  </si>
  <si>
    <t>BobbieSea</t>
  </si>
  <si>
    <t xml:space="preserve">@Pallekenl  it does take up a lot of space. 6 GB.  I have a big hard drive. i hope it doesn't kill my computer. michelle would be really </t>
  </si>
  <si>
    <t>Tired at work with headache  7 more hours to go...oh and getting up at 530 am tommorrow...good times</t>
  </si>
  <si>
    <t xml:space="preserve">I can't breathe. I haven't taken a real breath in two days. I hate when people prove your worst thoughts about them true. </t>
  </si>
  <si>
    <t xml:space="preserve">@greenlife182 Damn it, I went out and spotted no rainhats whatsoever. Plenty of oldies, but no rainhats </t>
  </si>
  <si>
    <t>yousef2</t>
  </si>
  <si>
    <t xml:space="preserve">Hope the trading and the gifting buttons come again </t>
  </si>
  <si>
    <t xml:space="preserve">OMG! Last night was the last Mad tv ever!!! </t>
  </si>
  <si>
    <t>thereddragon</t>
  </si>
  <si>
    <t xml:space="preserve">Guten morgen alle. woke up earlier than hoped with a bad neck pain. Oh well. Looking forward to another day of yard work. </t>
  </si>
  <si>
    <t xml:space="preserve">Should probably be revising. I'm really tired though. </t>
  </si>
  <si>
    <t>@Audioptics Where oh where?  Come back...</t>
  </si>
  <si>
    <t>jevansdesigns</t>
  </si>
  <si>
    <t xml:space="preserve">@mjanofsky My last day in Williston is on Saturday. I'm going over to the Plattsburgh store. </t>
  </si>
  <si>
    <t>Ind1fference</t>
  </si>
  <si>
    <t xml:space="preserve">installed boxee plugin to  VIsta's WMC but no #boxeetv icon appears on my 360 extender, </t>
  </si>
  <si>
    <t xml:space="preserve">@QuilAteara1 thats no fun </t>
  </si>
  <si>
    <t xml:space="preserve">@MiriamCheah oh no!!! I just looked this up on youtube! Its really good! </t>
  </si>
  <si>
    <t>emilyish</t>
  </si>
  <si>
    <t xml:space="preserve">finished kyle xy just now </t>
  </si>
  <si>
    <t>terkk</t>
  </si>
  <si>
    <t xml:space="preserve">@scottcrazyfresh I hate sleeping in too much and missing out on all that day. </t>
  </si>
  <si>
    <t xml:space="preserve">People talk so loudly in parking lots </t>
  </si>
  <si>
    <t xml:space="preserve">packing up for the trip back down to Orlando. </t>
  </si>
  <si>
    <t>MrQuammie</t>
  </si>
  <si>
    <t xml:space="preserve">up and ready to do some work....no summer jam activities for me </t>
  </si>
  <si>
    <t>Here's a small note i wrote to my santu.. My car that was sold last week  http://bit.ly/ECKiY</t>
  </si>
  <si>
    <t>@StewartKris Kristen! Please follow me.  I really really want to communicate with you! PLS PLS PLS. IM BEGGING!!!! I LOVE YOU!  .</t>
  </si>
  <si>
    <t>marwantarek</t>
  </si>
  <si>
    <t xml:space="preserve">#google page speed addon crashed my firefox </t>
  </si>
  <si>
    <t xml:space="preserve">@squishycookie HEY WHY AREN'T YOU ONLINE OMG I WANT TO TALK TO YOU LIKE NAO BEFORE YOU LEAVE. </t>
  </si>
  <si>
    <t>DanielB91</t>
  </si>
  <si>
    <t xml:space="preserve">Lookin forward to 5s tonight workin mon to thursday next week </t>
  </si>
  <si>
    <t>Velvet_Dreams13</t>
  </si>
  <si>
    <t>My cell phone is broken  need to see if I can get it fixed...</t>
  </si>
  <si>
    <t xml:space="preserve"> i just went to take a sip of my tea, and lifted the wrong cup. mmmm cold tea!</t>
  </si>
  <si>
    <t>iKieran</t>
  </si>
  <si>
    <t xml:space="preserve">I just want the damn iPhone OS 3.0 update to come out now </t>
  </si>
  <si>
    <t>nikkisham</t>
  </si>
  <si>
    <t xml:space="preserve">i am kinda missing the rain </t>
  </si>
  <si>
    <t xml:space="preserve">@jessdl23 too bad you didn't let me know you were interested I just sold my JB &amp;amp; Jersey tickets a few weeks ago </t>
  </si>
  <si>
    <t>thebiz</t>
  </si>
  <si>
    <t xml:space="preserve">our servers are down at the moment here in Kosovo, working on streaming the show to you </t>
  </si>
  <si>
    <t>karenas5</t>
  </si>
  <si>
    <t>says another rainy day.  http://plurk.com/p/z3ns6</t>
  </si>
  <si>
    <t>@TateBFG yea I'm feelin good. Thx! Grilled cheese is bangin! I didn't get to eat 1 last night  so ill make 1 this mornin</t>
  </si>
  <si>
    <t xml:space="preserve">Sometimes you're walking home from work in the morning and you see a used hypodermic needle on the sidewalk. </t>
  </si>
  <si>
    <t xml:space="preserve">@TessAaaah hates me and wont tweet me back </t>
  </si>
  <si>
    <t>You still haven't written back.    Are you in church or something?  Or just sleeping?</t>
  </si>
  <si>
    <t xml:space="preserve">absolutely hanging ... one and a half hours sleep and so much alcohol </t>
  </si>
  <si>
    <t xml:space="preserve">more bodies found from air france flight. now its at 5 </t>
  </si>
  <si>
    <t xml:space="preserve">reyt fancies a roast dinner </t>
  </si>
  <si>
    <t>xxK4T13xx</t>
  </si>
  <si>
    <t>Showered and dressed and feeling a little more human - really don't want to go back to work tomorrow  !!</t>
  </si>
  <si>
    <t xml:space="preserve">ahhhhh i'm so bored and fricked out </t>
  </si>
  <si>
    <t xml:space="preserve">me and @pcdmelodyt got the same thing. is that sick of knee </t>
  </si>
  <si>
    <t>tanmeiying</t>
  </si>
  <si>
    <t xml:space="preserve">ulcer on tongue. sore throat. cant speak properly bcos it's painful </t>
  </si>
  <si>
    <t xml:space="preserve">Drivin back to ohio to do some more studyin! Yay </t>
  </si>
  <si>
    <t xml:space="preserve">@iRicochet u shud come plz or well be forced 2 wlk all the wayz 2 ur howse which iz far </t>
  </si>
  <si>
    <t>paraguaya_85</t>
  </si>
  <si>
    <t xml:space="preserve">Paraguay, the leader of the exhausting 10-nation qualifying league, slipped to a  2-0 home defeat against Chile yesterday </t>
  </si>
  <si>
    <t>emmiiiiee</t>
  </si>
  <si>
    <t xml:space="preserve">@urbanflights What a waste of my 5 bucks. </t>
  </si>
  <si>
    <t xml:space="preserve">On the plane. Already missing @mattpippen and @CassidyAlexis </t>
  </si>
  <si>
    <t xml:space="preserve">@laurasmannequin yep they do. </t>
  </si>
  <si>
    <t xml:space="preserve">*pours out a 40 for Steve Nash* Pity that Phoenix is starting to become a retirement home for Hall of Famers past their prime </t>
  </si>
  <si>
    <t>bullysteria</t>
  </si>
  <si>
    <t xml:space="preserve">@LilianRM ash </t>
  </si>
  <si>
    <t xml:space="preserve">I really need to get up and put my makeup on </t>
  </si>
  <si>
    <t>lisaeilers</t>
  </si>
  <si>
    <t xml:space="preserve">i havent felt well for a week and i have to start work tomorrow </t>
  </si>
  <si>
    <t xml:space="preserve">@xjade09x cool! mines just boring purple, i wasnt allowed to choose anything for my own room </t>
  </si>
  <si>
    <t>k so im um now im goin back to sleep... i feel tired but i dont i feel weak but im not i feel sad that i am  do-do now so is my baby boy</t>
  </si>
  <si>
    <t>ondubuu</t>
  </si>
  <si>
    <t xml:space="preserve">@terrydactyl_ Oh you changed your pic again </t>
  </si>
  <si>
    <t>I managed to wake up in time to see Kallis and Smith get out  But all in all a good total.Nice to watch cricket after a while,even if T20.</t>
  </si>
  <si>
    <t>sitting talkin to my boy... he is going to the movies with his friends tho so i am gonna miss him  but i gotta study anyway</t>
  </si>
  <si>
    <t>time is ticking and i still don't have Beyonce tickets...  BIIIGG SAD FACE</t>
  </si>
  <si>
    <t>josietpham</t>
  </si>
  <si>
    <t xml:space="preserve">I woke up early and thought about school </t>
  </si>
  <si>
    <t xml:space="preserve">My foot fking hurts </t>
  </si>
  <si>
    <t>nuriyy</t>
  </si>
  <si>
    <t xml:space="preserve">he's just being mean like all the time </t>
  </si>
  <si>
    <t>wanted to go swimming but it doesnt look like thats happening now  got ready for nothing :/ eugh</t>
  </si>
  <si>
    <t xml:space="preserve">finished with doing college work,  ALOT more tomorrow </t>
  </si>
  <si>
    <t>Kasey_Dow</t>
  </si>
  <si>
    <t xml:space="preserve">church.. brunch then airport to drop someone off </t>
  </si>
  <si>
    <t>alex_pretty_odd</t>
  </si>
  <si>
    <t>omg! geography sucs  doin homework n totaly mysified don't hav a clue wot im doing...</t>
  </si>
  <si>
    <t>kathydodd</t>
  </si>
  <si>
    <t xml:space="preserve">@missheidi At least they weren't $450 shoes! Still though... </t>
  </si>
  <si>
    <t>Another packed day. IAC, Foreclosure demonstration, and thrn FIST meeting. I'm sleepy  everyone enjoy your Sunday!</t>
  </si>
  <si>
    <t>kearakryptonite</t>
  </si>
  <si>
    <t xml:space="preserve">is so sad james is leaving  only 12 more days.. and incredibly sunburnt.. i'm SO red, and my mother screamed when she saw it.. woooo </t>
  </si>
  <si>
    <t xml:space="preserve">Trying to transcode a DVD with Handbrake. Unfortunately seems to have given up and is stuck on 7.26%... Fail </t>
  </si>
  <si>
    <t>jst woke up. still no luck finding a good enough new surf board online  Roxy has dissappointed me with their 2009 line. breakfast. peace.</t>
  </si>
  <si>
    <t>Kaka08</t>
  </si>
  <si>
    <t xml:space="preserve">Ferrari what are you's doing! Another bad race </t>
  </si>
  <si>
    <t>@danipoynterjudd p.e tomorrow .....i want it to rain  x</t>
  </si>
  <si>
    <t>BeeFerd</t>
  </si>
  <si>
    <t>LOL is so sad james is leaving  only 12 more days.. and incredibly sunburnt.. i'm SO red, and my mother screamed when she saw it.. wooo..</t>
  </si>
  <si>
    <t>Daphlw</t>
  </si>
  <si>
    <t>I'm waiting for baby to be back home from sabai. I guess I've food poisoning again.  oh man. - http://tweet.sg</t>
  </si>
  <si>
    <t xml:space="preserve">i'm off to go to sleep!! school starts tomorrow.... </t>
  </si>
  <si>
    <t xml:space="preserve">ACT tutoring </t>
  </si>
  <si>
    <t>hes leavingg..  ... forever... i think i might cut myself to death... :L</t>
  </si>
  <si>
    <t>Om_Am</t>
  </si>
  <si>
    <t xml:space="preserve">doesn't want Monday to come </t>
  </si>
  <si>
    <t>Catzco_Zoe</t>
  </si>
  <si>
    <t>i had 7 followers   but who cares... My baby kitten is dying!   He was so sweet... Well what else to say..?</t>
  </si>
  <si>
    <t>IanMLewis</t>
  </si>
  <si>
    <t xml:space="preserve">@pamelafox Welcome to Japan! Not sure if I can make the developer day though </t>
  </si>
  <si>
    <t>squirbel</t>
  </si>
  <si>
    <t xml:space="preserve">   let's have a moment of silence for our childhood homes... sadly, it can't be replaced and we can never go back</t>
  </si>
  <si>
    <t>@MizzLayal it succckkksss  its warming up now though</t>
  </si>
  <si>
    <t>ameliorator</t>
  </si>
  <si>
    <t xml:space="preserve">@psittacism I see. Not about clowns then? </t>
  </si>
  <si>
    <t>@chasinghayley just been bowling. Now waiting while lyndsey stalks nathan! Miss tom  want amother autograph</t>
  </si>
  <si>
    <t xml:space="preserve">Worst week of my life </t>
  </si>
  <si>
    <t>#f1 Vettel lost the race on lap 1  still glad to see both Red Bull drivers on podium... #maxout</t>
  </si>
  <si>
    <t xml:space="preserve">Grammy is leavn me for the rest of the month gonna miss her </t>
  </si>
  <si>
    <t>HanSolo7</t>
  </si>
  <si>
    <t>Back in Stuttgart!  Over my holiday at home..  But thats the life!</t>
  </si>
  <si>
    <t>AndyTJones</t>
  </si>
  <si>
    <t xml:space="preserve">at home.....unpacked case......p'ssing down and cold outside.... back in work tomoz.... YAY - (not !)   </t>
  </si>
  <si>
    <t xml:space="preserve">On a long long line at kfest </t>
  </si>
  <si>
    <t xml:space="preserve">Had an ugly dream... Wishing it didn't come true... Idk what I'd do if it did </t>
  </si>
  <si>
    <t xml:space="preserve">Ehhh I just woke up with the worst allergies </t>
  </si>
  <si>
    <t>last of my flatmates just left, empty flat now  just like when i first got here. this feels so strange!</t>
  </si>
  <si>
    <t>Not exploring  B feels nauseated, and I have a sore throat. Wah!</t>
  </si>
  <si>
    <t>MEGAN_24</t>
  </si>
  <si>
    <t xml:space="preserve">@pshah_its_amy haha yep! i wanna to see if i could talk to people in french but its english only </t>
  </si>
  <si>
    <t xml:space="preserve">oh dang!  Its tied 4-4 in the second set </t>
  </si>
  <si>
    <t xml:space="preserve">@ gbfilms OMG! vista crashed and I have to edit the movie all over again </t>
  </si>
  <si>
    <t>wannabedani</t>
  </si>
  <si>
    <t>@pcdmelodyt aaaaw  hope u get better soon! wanna c all my Dolls on shinning on stage again. Much love</t>
  </si>
  <si>
    <t>miaballerina</t>
  </si>
  <si>
    <t xml:space="preserve">@Amethystic Me too, he seems like a lovely man. I hope Sam goes after this elimination, grr. Speaking of food, I want some. Has none </t>
  </si>
  <si>
    <t>mollylarouge</t>
  </si>
  <si>
    <t xml:space="preserve">spongebob is over...was way too fast again </t>
  </si>
  <si>
    <t>kelseyes</t>
  </si>
  <si>
    <t xml:space="preserve">Today is the day </t>
  </si>
  <si>
    <t>kym_isda_bomb</t>
  </si>
  <si>
    <t xml:space="preserve">i dont like preparing my stuffs for school </t>
  </si>
  <si>
    <t xml:space="preserve">@alexalltimelow its all over! </t>
  </si>
  <si>
    <t xml:space="preserve">I wake up right now ... I miss my dog ... </t>
  </si>
  <si>
    <t>Good morning! Didn't get nearly enough sleep last night  Soo tired...Have to babysit from noon 'til three, then Giants-Marlins game!!</t>
  </si>
  <si>
    <t xml:space="preserve">sorry all my tweets lately have been about blog posts. we just haven't had cell phone service for any random updates </t>
  </si>
  <si>
    <t>dwnstrsDesigns</t>
  </si>
  <si>
    <t xml:space="preserve">Socked in sky once again, I don't think there will be any skydiving today... </t>
  </si>
  <si>
    <t xml:space="preserve">Ahnh! So tired! My Mommy's coming to get me at 12. </t>
  </si>
  <si>
    <t>augusttremulous</t>
  </si>
  <si>
    <t xml:space="preserve">@wafflematic cuz i don't </t>
  </si>
  <si>
    <t>TW1TCH_CFXR</t>
  </si>
  <si>
    <t xml:space="preserve">Is live on cfxrnetradio.com, got a few gremlins in the studio today </t>
  </si>
  <si>
    <t xml:space="preserve">is really really really missing you </t>
  </si>
  <si>
    <t xml:space="preserve">@awesomegan Eeee i don't want to be the one </t>
  </si>
  <si>
    <t xml:space="preserve">Coilpack failed. Spare but no spanner </t>
  </si>
  <si>
    <t>DiarmaidONeill</t>
  </si>
  <si>
    <t xml:space="preserve">@spiller2 no unfortunately missing it all -have to work </t>
  </si>
  <si>
    <t xml:space="preserve">@mocharemel not my fault my phone's so slow  i'm done! </t>
  </si>
  <si>
    <t xml:space="preserve">@Aga83 Last year he was awesome, good car. Its really just a pity that he has ended up with a dog of a car </t>
  </si>
  <si>
    <t xml:space="preserve">barking dogs... AGAIN! </t>
  </si>
  <si>
    <t>Vikem</t>
  </si>
  <si>
    <t xml:space="preserve">Ok... finally getting there. And during this unscheduled computer breakdown, I've managed to catch up on some much needed research, woo! </t>
  </si>
  <si>
    <t>NinaGabriel</t>
  </si>
  <si>
    <t>sitting here in my grandma's wake  she died like last tuesday,sooo sad . but, I definitely want her humungous mansion!  sooo mean :|</t>
  </si>
  <si>
    <t>Umbrella's out ,,, seems like its drizzling ,,, dont want a break  #rolandgarros #frenchopen</t>
  </si>
  <si>
    <t>sdavids90</t>
  </si>
  <si>
    <t xml:space="preserve">double hangover! ooooooooooo </t>
  </si>
  <si>
    <t>ksantelli1991</t>
  </si>
  <si>
    <t xml:space="preserve">I'm going back to sleep. My head's killin me. </t>
  </si>
  <si>
    <t xml:space="preserve">&amp;amp;&amp;amp;&amp;amp;&amp;amp;&amp;amp;&amp;amp; my nanas in the hospital </t>
  </si>
  <si>
    <t>JazzyYork</t>
  </si>
  <si>
    <t>drinking coffee and listening to jay z myspace, while eating pancakes for breakfast.  very sad not to have seen sasha dj.   AnD thank u. ;</t>
  </si>
  <si>
    <t xml:space="preserve">@springtree yes, we lose a lot of creating hours that way, don't we </t>
  </si>
  <si>
    <t>Lola_Dutchess</t>
  </si>
  <si>
    <t xml:space="preserve">On the way back to the Indianapolis! Wish I was at church </t>
  </si>
  <si>
    <t>thegreatone0381</t>
  </si>
  <si>
    <t xml:space="preserve">@evelyn138 either you woke up crazy early or stayed up hella late.  Either way I want IHOP now </t>
  </si>
  <si>
    <t>opal_dreams</t>
  </si>
  <si>
    <t xml:space="preserve">i wanna be singer, i &amp;lt;3 singing, but my singing sucks </t>
  </si>
  <si>
    <t xml:space="preserve">Rooting Roger Fed to his 1st French Open..Btw,i've got my head phones on..and i swear im hearing white noise </t>
  </si>
  <si>
    <t>DebraMullins</t>
  </si>
  <si>
    <t xml:space="preserve">@thebookmaven No such thing as Clean the Office day while on deadline... </t>
  </si>
  <si>
    <t>dwntwnlits</t>
  </si>
  <si>
    <t xml:space="preserve">Weekend wrapping up </t>
  </si>
  <si>
    <t>promontis</t>
  </si>
  <si>
    <t xml:space="preserve">Heading to @Freena through the rain </t>
  </si>
  <si>
    <t>xobamitsamberxo</t>
  </si>
  <si>
    <t xml:space="preserve">@Joitou2 thats awesome! im not giong 2 1 though because my concert sold out in like 15 mins and i wasnt even home when they went on sale </t>
  </si>
  <si>
    <t>IamAvalanche</t>
  </si>
  <si>
    <t xml:space="preserve">I gotta stop stayin out til 4am when I gotta work in the morning... I feel like shit </t>
  </si>
  <si>
    <t>@tasha_pencil NO but I've always wanted to!  Have you?</t>
  </si>
  <si>
    <t xml:space="preserve">@CWaterhouse The weather is great here but I am at work </t>
  </si>
  <si>
    <t>@guckstdu ok, help me get more followers for some reason I keep losing them I lost 10pp in two days  idk what I'm doing wrong so plz help</t>
  </si>
  <si>
    <t>thinks on what to do tomorrow... UST's closed tomorrow...  http://plurk.com/p/z3owl</t>
  </si>
  <si>
    <t>onetinyspark</t>
  </si>
  <si>
    <t xml:space="preserve">i wish i was at broad appetit </t>
  </si>
  <si>
    <t>Pandy89</t>
  </si>
  <si>
    <t xml:space="preserve">needs more friends </t>
  </si>
  <si>
    <t>Oh last night. Oh my head. Ow Ow Ow  However, &amp;lt;3 &amp;lt;3 &amp;lt;3 Holly!</t>
  </si>
  <si>
    <t>I cannot find the strength in me to get up and get ready for work...  8am on sunday.. Who does that?!</t>
  </si>
  <si>
    <t>davidsheffer</t>
  </si>
  <si>
    <t>Was going to go golfing today... rain.  Now I am just going to clean my room and study biology. Inclimate weather sucks.</t>
  </si>
  <si>
    <t>ShutterChelle</t>
  </si>
  <si>
    <t xml:space="preserve">I think my mom's dog suffers from doggy depression. </t>
  </si>
  <si>
    <t>Miguelitodos</t>
  </si>
  <si>
    <t xml:space="preserve">Nothing to do </t>
  </si>
  <si>
    <t xml:space="preserve">My Tweetdeck seems to have a mind of it's own today and keeps disappearing from my screen </t>
  </si>
  <si>
    <t xml:space="preserve">@Addiiee I want Niley to reunite! </t>
  </si>
  <si>
    <t xml:space="preserve">Noooo go away cough! I don't want to get sick </t>
  </si>
  <si>
    <t xml:space="preserve">@AmbDuckett where were u lastnite! </t>
  </si>
  <si>
    <t>kerrymcdavitt</t>
  </si>
  <si>
    <t xml:space="preserve">lazing around today . back to school tomorrow. </t>
  </si>
  <si>
    <t>MissesAE</t>
  </si>
  <si>
    <t xml:space="preserve">@PoetressFloetic Ha you're gonna be salty when the food comes and you have to watch your friend eat the good stuff. </t>
  </si>
  <si>
    <t xml:space="preserve"> i run all out of people. oh well that was a pretty successful hunt haha ;D now i need a bunch of people to add me so i have more victims.</t>
  </si>
  <si>
    <t>msyzek</t>
  </si>
  <si>
    <t xml:space="preserve">Studying all day even though it's beautiful out </t>
  </si>
  <si>
    <t xml:space="preserve">Why does it have to rain on the lastweek of school ? </t>
  </si>
  <si>
    <t>@rachmurrayX ohh did i  .. bummer was it just like our usuall chats? random facts and what not.</t>
  </si>
  <si>
    <t xml:space="preserve">at work. boutta die. hungry&amp;amp; exhausted. wawa. </t>
  </si>
  <si>
    <t>Teeny89</t>
  </si>
  <si>
    <t xml:space="preserve">sad.. thinking about my bf, i really miss him </t>
  </si>
  <si>
    <t>stacymr</t>
  </si>
  <si>
    <t xml:space="preserve">is back from the beach. </t>
  </si>
  <si>
    <t xml:space="preserve">@naturalpod Have any tips...began an organic garden yesterday and the birds have begun to pick at my seedlings </t>
  </si>
  <si>
    <t>@FrankieTheSats take that are awesome! i wish i could be there!  sometimes is really sad live in Brazil LOL</t>
  </si>
  <si>
    <t xml:space="preserve">@vin495 I spoke too soon, too much cloud ... it's nice and warm when the sun's out but it isn't out enough. Damn. </t>
  </si>
  <si>
    <t>@CathrineSchack That was not good  It sucks when stores are closed...</t>
  </si>
  <si>
    <t xml:space="preserve">my left foot still hurts from my heels i wore the night b4 last...i stood in the same place 4 like 6hrs so i wouldn't lose my spot </t>
  </si>
  <si>
    <t xml:space="preserve">@emzyjonas just eating dinner at ma laptop watching scrubs lol x dont wanna go to skwl 2moz </t>
  </si>
  <si>
    <t>I regret to inform you that im watching Big Brother on Catch-up  #fail</t>
  </si>
  <si>
    <t xml:space="preserve">@Yazziness I cant be botheredddd I feel tired </t>
  </si>
  <si>
    <t>At the airport missing the fam already  and to too it off it's finally a beautiful clear day in south Florida. When I get back new diet</t>
  </si>
  <si>
    <t>BLJ2</t>
  </si>
  <si>
    <t>Studying for CCNP  really need slp</t>
  </si>
  <si>
    <t xml:space="preserve">great beach weather.... too bad i have work at 11  </t>
  </si>
  <si>
    <t>kamalx</t>
  </si>
  <si>
    <t>is thr sme law of conservation of feature-richness? #twitbin adds some over twtrfox, so it lacks some too!  No expanding shortURLs...</t>
  </si>
  <si>
    <t>amanda_medrano</t>
  </si>
  <si>
    <t xml:space="preserve">Awake....getting ready for work..first day back in a long time...ugh.wish I could be doing something else </t>
  </si>
  <si>
    <t>daytimedream</t>
  </si>
  <si>
    <t xml:space="preserve">I've woken up with a massive headache two days in a row. </t>
  </si>
  <si>
    <t xml:space="preserve">@cmaecy where have you been? and where's @nareejo? i miss her </t>
  </si>
  <si>
    <t>SadieAsks</t>
  </si>
  <si>
    <t xml:space="preserve">@chantillynative yup, i think so...buisness as usual..well it sucks!  </t>
  </si>
  <si>
    <t xml:space="preserve">Its the morning and I am feeling like shit as I predicted  and I don't feel any better and to top that I had about 4 hours of sleep </t>
  </si>
  <si>
    <t>Amycrawfordd</t>
  </si>
  <si>
    <t xml:space="preserve">Ugh just woke up I'm still tired </t>
  </si>
  <si>
    <t xml:space="preserve">@Songo72 LOL! No T-Checks. Only ComCheks. Sorry </t>
  </si>
  <si>
    <t>cstieb</t>
  </si>
  <si>
    <t>church. Amber's last kid jam  last last one for the season though.  season</t>
  </si>
  <si>
    <t>omg me and @zadr are awake  gotta do some shopping before picking up @importantshock, @simX and @mgorbach..</t>
  </si>
  <si>
    <t>lauraubuggin</t>
  </si>
  <si>
    <t xml:space="preserve">I need to buy a cheap and cheerful teapot but don't know where from now that wollies is gone </t>
  </si>
  <si>
    <t>feel like crap 2day  I guess I just need 2 pray I am in Church</t>
  </si>
  <si>
    <t xml:space="preserve">@gossipgirl14_xo me neither, that math test is going to kick my ass </t>
  </si>
  <si>
    <t>@Claire111 haha naughty milo! i let nim out at ten last night, and he's still not come back  x</t>
  </si>
  <si>
    <t>be_bel</t>
  </si>
  <si>
    <t xml:space="preserve">Sick with food poisoing </t>
  </si>
  <si>
    <t>ninabgr8</t>
  </si>
  <si>
    <t>Ahh....overslept! Not making sunday school!    *StEf*</t>
  </si>
  <si>
    <t>nichollenoodles</t>
  </si>
  <si>
    <t xml:space="preserve">I just woke up. I had a terrible dream. </t>
  </si>
  <si>
    <t xml:space="preserve">Still waiting i'm hungry now!I'm getting uncomfortable in this chair grad party later hope I can make it starting to fell sick </t>
  </si>
  <si>
    <t xml:space="preserve">just found out driving to cairns would be like driving from melbourne to here...it's even a little further than that! </t>
  </si>
  <si>
    <t xml:space="preserve">Getting ready for church....Ahhh I go through this every sunday, what should I wear Sheeessshh I told ya'll I needed a personal assistant </t>
  </si>
  <si>
    <t>callmetoast</t>
  </si>
  <si>
    <t xml:space="preserve">@littlepluto :E &amp;lt;- gespaltene zunge, i know german </t>
  </si>
  <si>
    <t xml:space="preserve">@MissKeriBaby  I Took Off For Ur Show Today Like A Month Ago....But I Forgot About It Soo Im Off To Work </t>
  </si>
  <si>
    <t xml:space="preserve">@RedGray been looking too, can't find one </t>
  </si>
  <si>
    <t>CarlaTarabus</t>
  </si>
  <si>
    <t xml:space="preserve">Just heard that no one was hurt in that house fire in my subdivision. So glad to hear that but sad for their lose </t>
  </si>
  <si>
    <t>Collumbell</t>
  </si>
  <si>
    <t xml:space="preserve">Is disappointed about the 2 shot defeat to Kent </t>
  </si>
  <si>
    <t>jerrynugroho</t>
  </si>
  <si>
    <t xml:space="preserve">Back at surabaya. Finally </t>
  </si>
  <si>
    <t xml:space="preserve">@XgillsX lucky you! </t>
  </si>
  <si>
    <t xml:space="preserve">@darlingnickieb nevr talks to me anymore </t>
  </si>
  <si>
    <t>ohhlivyahh</t>
  </si>
  <si>
    <t>Packing again.  leaving Boston in a little while.</t>
  </si>
  <si>
    <t xml:space="preserve">Gaah! My load decreased from 40+ to 18! </t>
  </si>
  <si>
    <t>says goodbye since i wont be onlie for the whole week since school's starting..  see you guys soon! g'night!... http://plurk.com/p/z3plq</t>
  </si>
  <si>
    <t>WHY IS MY MACBOOK GOING SOOOOOOOOO SLOW!?!!? someone fix it  blahhh</t>
  </si>
  <si>
    <t>dorminic_oyh</t>
  </si>
  <si>
    <t xml:space="preserve">@fancyxkid True. Too bad, for me all I can look forward to is uncle... </t>
  </si>
  <si>
    <t>Ickers</t>
  </si>
  <si>
    <t xml:space="preserve">My pc's dvd drive is dead.. Wonder if I can fix it.. </t>
  </si>
  <si>
    <t xml:space="preserve">holidays for me now,...are just too exp to pay for </t>
  </si>
  <si>
    <t xml:space="preserve">I'm soooo tired. I have to get up at 6:40. Stupid work exp. </t>
  </si>
  <si>
    <t>Halmeg14</t>
  </si>
  <si>
    <t xml:space="preserve">@kdjccr  WHERE HAVE YOU BEEN ALL OF MY LIFE?! I need some serious aunt time; im having WITHDRAWLS </t>
  </si>
  <si>
    <t>econwriter5</t>
  </si>
  <si>
    <t xml:space="preserve">Going to have to follow #wcchicago tweets; can't make it to Day 2. </t>
  </si>
  <si>
    <t xml:space="preserve">@freeandflawed mine burns from the pukey </t>
  </si>
  <si>
    <t xml:space="preserve">heavy hate sundays, there so boring </t>
  </si>
  <si>
    <t>@LorenYxox Aw that sucks  haha bet your stoked 2 get back home!haha xxxxxx</t>
  </si>
  <si>
    <t>tinkerberrypink</t>
  </si>
  <si>
    <t xml:space="preserve">Flu &amp;amp; Sore throat......ain't fun </t>
  </si>
  <si>
    <t xml:space="preserve">@pdurham doughouts for realz... mmmm nom nom nom!! i had porridge! </t>
  </si>
  <si>
    <t>begh</t>
  </si>
  <si>
    <t xml:space="preserve">I also think I've developed another allergy. I'm in chronic pain after eating a bananna lol </t>
  </si>
  <si>
    <t>newsgeek</t>
  </si>
  <si>
    <t xml:space="preserve">My thoughts: Threats are unacceptable, period. And @Trent_reznor went WAY too far in violating someone's anonymity. Too bad--I like Trent </t>
  </si>
  <si>
    <t>sh0ckfile</t>
  </si>
  <si>
    <t xml:space="preserve">Ð?ÐµÑ‚ Ñƒ Ð¼Ð½Ñ? Ð±Ð¾Ð»ÑŒÑˆÐµ Ð¼Ð¾ÐµÐ³Ð¾ Ð»ÑŽÐ±Ð¸Ð¼Ð¾Ð³Ð¾ iPod Classic 160Gb </t>
  </si>
  <si>
    <t>#f1 Ferrari seemed lost, no gains  *sigh* surprised by Brawn's first failure, but it's still Button-domination #maxout</t>
  </si>
  <si>
    <t>TimRyanCW</t>
  </si>
  <si>
    <t xml:space="preserve">Now im going for some starbucks with @RyanLollis before he heads back upstate </t>
  </si>
  <si>
    <t>vshizza</t>
  </si>
  <si>
    <t xml:space="preserve">Its a beautiful day. so of course im working til sundown </t>
  </si>
  <si>
    <t>tashkayako</t>
  </si>
  <si>
    <t xml:space="preserve">@DysenteryPinky Well, they don't tour here in Europe. I live in germany, i hope they come next year. </t>
  </si>
  <si>
    <t>nativemusic</t>
  </si>
  <si>
    <t xml:space="preserve">@kherihines I don't even know how to start a topic trend on twitter.    </t>
  </si>
  <si>
    <t>lucylumcfly</t>
  </si>
  <si>
    <t>@AbbieFletcher_ same! except revision  what subject you doing it for? you up to much today ? xx</t>
  </si>
  <si>
    <t>FAIL! @sugarlessgrl: #f1 Ferrari seemed lost, no gains  *sigh* surprised by Brawn's first failure, but it's still Button-domination #maâ€¦</t>
  </si>
  <si>
    <t xml:space="preserve">@MissVxo it really is </t>
  </si>
  <si>
    <t>coolkix</t>
  </si>
  <si>
    <t xml:space="preserve">Home sweet home! Missing camp alreadyy </t>
  </si>
  <si>
    <t>CaSahnie</t>
  </si>
  <si>
    <t xml:space="preserve">Great. . .soOo i broke my laptop </t>
  </si>
  <si>
    <t xml:space="preserve">Know what I hate? FF with an awesome storyline that sounds like it's been written by a 12 year old. So much lost potential reading </t>
  </si>
  <si>
    <t>prettypinkberry</t>
  </si>
  <si>
    <t>was 20 minutes late today  i swear im going to get fired</t>
  </si>
  <si>
    <t>stevenhodgson</t>
  </si>
  <si>
    <t xml:space="preserve">hates getting raked over on artificially inflated closing costs. </t>
  </si>
  <si>
    <t xml:space="preserve">Is not lovin' this migrane. 3rd one this week. Not Impressed </t>
  </si>
  <si>
    <t>flightay</t>
  </si>
  <si>
    <t>eyes won't stop watering  crappy hayfever and genetics</t>
  </si>
  <si>
    <t>@glaiq omg! i dont think id like to see the vid you sent me. i dont like him flirting  haha</t>
  </si>
  <si>
    <t xml:space="preserve">aw ive just read all my myspace messages, some are proper sad </t>
  </si>
  <si>
    <t xml:space="preserve">@preclude rawrrr fix my face </t>
  </si>
  <si>
    <t>www.Farttr.com FartWatch: After taking the pills, i'm farting uncontrollabe  http://cli.gs/h3sdLv</t>
  </si>
  <si>
    <t xml:space="preserve">Just woke up... Man I wish I had been here for the Florida question </t>
  </si>
  <si>
    <t>totuguita</t>
  </si>
  <si>
    <t xml:space="preserve">Just dropped off Oscar at work </t>
  </si>
  <si>
    <t>AlexCuse</t>
  </si>
  <si>
    <t xml:space="preserve">Good news, I got registered for the last course I need to graduate.  Bad news, its' at the navy yard </t>
  </si>
  <si>
    <t>KrizzyB</t>
  </si>
  <si>
    <t xml:space="preserve">My feets, my legs and my toe hurt! And i gotta walk home! </t>
  </si>
  <si>
    <t xml:space="preserve">@Conceet It really does! and I needed a bunch of things and I was really in shopping mood and then its not opened anyway! </t>
  </si>
  <si>
    <t xml:space="preserve">Always happy to see Jenson is front, but it's a shame Seb lost it on the first lap. He was obviously disapointed on the panel </t>
  </si>
  <si>
    <t xml:space="preserve">I had a dream that i was implanted with an atomic detonator that would explode if i got nauseous. Now im sick to my stomach. </t>
  </si>
  <si>
    <t xml:space="preserve">busy spending my Sunday writing design proposals to potential clients </t>
  </si>
  <si>
    <t xml:space="preserve">It's a sad day...time to leave Orlando and go back to PG ...i had so much fun...i'm still not ready to leave </t>
  </si>
  <si>
    <t>NicholaSeciL</t>
  </si>
  <si>
    <t xml:space="preserve">i really wanna get sims 3 ce. but i mssed it </t>
  </si>
  <si>
    <t>lol @MissesAE rub it in why don't ya  lmao</t>
  </si>
  <si>
    <t>technofunky</t>
  </si>
  <si>
    <t xml:space="preserve">has a crashed desktop, poor OS's none of them load cause I have a Effin' Dynamic Sata drive connected </t>
  </si>
  <si>
    <t>kimberlyly</t>
  </si>
  <si>
    <t xml:space="preserve">The New Palm Pre phone is so cool! I want one. </t>
  </si>
  <si>
    <t xml:space="preserve">http://twitpic.com/6jsf8 - The days when it was sunny </t>
  </si>
  <si>
    <t xml:space="preserve">I hate when they play 'One' on the radio. They always cut out the best parts.  </t>
  </si>
  <si>
    <t>kaykay1987</t>
  </si>
  <si>
    <t>@IzaLach Nie mam Comedy Central  ale przepadam za The Lonely Island, chyba czÄ™sto siÄ™ tam produkujÄ….</t>
  </si>
  <si>
    <t xml:space="preserve">okay here we go, seesmic desktop doesnt allow me to view my followers or friends. thats a negative. </t>
  </si>
  <si>
    <t xml:space="preserve">I wanna relax! And not learning whole the time.. </t>
  </si>
  <si>
    <t xml:space="preserve">I'm un-believeably tired!! well thats what I get for staying up late!! </t>
  </si>
  <si>
    <t>manan</t>
  </si>
  <si>
    <t xml:space="preserve">@jhayu thats the Fair Usage Policy. All unlimited plans now come with a data cap. </t>
  </si>
  <si>
    <t xml:space="preserve">Glad golf was called off yesterday, I might have drown </t>
  </si>
  <si>
    <t xml:space="preserve">I went to bed too late and got up too early </t>
  </si>
  <si>
    <t>mayan_pilot</t>
  </si>
  <si>
    <t>@galore154 ME TOO!! Except this computadora be so jank that I can't  What moviedja watch?</t>
  </si>
  <si>
    <t>emijune</t>
  </si>
  <si>
    <t>its raining.. outside and in my heart... my internet didn't worked in days  okay.. 24 hours but its looong!</t>
  </si>
  <si>
    <t xml:space="preserve">extremely depressed after sad movie. </t>
  </si>
  <si>
    <t xml:space="preserve">@ilana23 I tried doing the mobile thingy with Twitter, then there! 18 </t>
  </si>
  <si>
    <t>Averaged 18.5mph over hilly-ish route (when I was moving, not repairing punctures  ). Avg power 212W, NP 238W.</t>
  </si>
  <si>
    <t>MelissaCotro</t>
  </si>
  <si>
    <t xml:space="preserve">http://twitpic.com/6tu7b - paccking </t>
  </si>
  <si>
    <t xml:space="preserve">could be watching the Tony Awards right about now </t>
  </si>
  <si>
    <t>@pickapucka 90210 pun da abes tengok. waaa  btw i forgot, when is the boxing day eh?</t>
  </si>
  <si>
    <t>lalalyndz</t>
  </si>
  <si>
    <t>@em_ems  hope ur ok? im alright been a bit sick all weekend tho! stayed in watching harry potter dvds last night LOL</t>
  </si>
  <si>
    <t>raptorgrrrl</t>
  </si>
  <si>
    <t xml:space="preserve">@DaveyGrime So I unlock all these achievements for Dead Space only to realize I'm signed in as Dave </t>
  </si>
  <si>
    <t xml:space="preserve">@KrisKaine That's a cool idea. I did a couple a while back... I'm really not that good at it. </t>
  </si>
  <si>
    <t>lisa_mw</t>
  </si>
  <si>
    <t xml:space="preserve">Right about now is when i really miss the harley.   </t>
  </si>
  <si>
    <t>hdoxey</t>
  </si>
  <si>
    <t xml:space="preserve">Bus finally came. But we're at the front </t>
  </si>
  <si>
    <t xml:space="preserve">yay! finally fixed my contact list, but now ive to install everything again and again and again </t>
  </si>
  <si>
    <t>markiedee</t>
  </si>
  <si>
    <t xml:space="preserve">mfffmm,im awake-ish. oh boy, it's gonna be a long day </t>
  </si>
  <si>
    <t xml:space="preserve">THIS IS NOT A GOOD DAY TO HAVE A BAD HAIR DAY </t>
  </si>
  <si>
    <t>AmandaHirter</t>
  </si>
  <si>
    <t xml:space="preserve">I can't find anyone to cover for me @ the church so I have to say bye to chad early </t>
  </si>
  <si>
    <t>prov33</t>
  </si>
  <si>
    <t xml:space="preserve">Sinus infection.  Going back to bed. </t>
  </si>
  <si>
    <t>KDK_MTB</t>
  </si>
  <si>
    <t xml:space="preserve">Melting in the heat </t>
  </si>
  <si>
    <t>I HATE being lost  especially when I don't know where I am going!</t>
  </si>
  <si>
    <t>BFoster91</t>
  </si>
  <si>
    <t>@JBerntsen: I was also absent... I can take a hint, Joel.  lol</t>
  </si>
  <si>
    <t>@FlowerB Yeah the cheap stuff kind of goes lumpy and doesn't soak up what it should  eeeek!</t>
  </si>
  <si>
    <t>obvitskellyann</t>
  </si>
  <si>
    <t xml:space="preserve">wow I never go on here anymore, probably cause my life sucks! YES! </t>
  </si>
  <si>
    <t xml:space="preserve">@ValleyPrincess morning.  How are you today?  I just wanna go back to bed.  </t>
  </si>
  <si>
    <t xml:space="preserve">My cat is sick .i love u ,blair </t>
  </si>
  <si>
    <t>neilMck1</t>
  </si>
  <si>
    <t xml:space="preserve">at my grans bout to go out shopping </t>
  </si>
  <si>
    <t xml:space="preserve">I don't like when big spiders are near my head when i'm in bed. </t>
  </si>
  <si>
    <t>s_rockvam</t>
  </si>
  <si>
    <t xml:space="preserve">last nights' chili+ this mornings coffee = havoc on my tummy... </t>
  </si>
  <si>
    <t>After-vacation crash.   I want to go back to my mom's.</t>
  </si>
  <si>
    <t xml:space="preserve">#frenchopen its 5-5 now, with serves </t>
  </si>
  <si>
    <t>don't wanna go to school after this weekend.. it was horrible...  tomorrow test  aaah i hate maths..</t>
  </si>
  <si>
    <t xml:space="preserve">i want to dye my hair, but then knowing me it'll go wrong and my hair won't go back to the way it is </t>
  </si>
  <si>
    <t>Mandog202</t>
  </si>
  <si>
    <t xml:space="preserve">heading home now </t>
  </si>
  <si>
    <t>not tired! i really need to get a better sleeping pattern, i also want my present from zoe haha everyones knows wat it is except me  lol</t>
  </si>
  <si>
    <t xml:space="preserve">I'm actually sick sick sick of revision. Yes 3 sicks! Thats how sick I am! I'm so going to fail psychology </t>
  </si>
  <si>
    <t>Starlady22</t>
  </si>
  <si>
    <t xml:space="preserve">I'm sure that he will tear my comment apart again though </t>
  </si>
  <si>
    <t>rite53</t>
  </si>
  <si>
    <t xml:space="preserve">working inventory!!!!! </t>
  </si>
  <si>
    <t xml:space="preserve">wanna meet @jonasbrothers &amp;amp; @ddlovato so bad </t>
  </si>
  <si>
    <t xml:space="preserve">@SarahAnnGreen yeah I saw that - which sounds like a very Bernie thing </t>
  </si>
  <si>
    <t>Daniel_H123</t>
  </si>
  <si>
    <t xml:space="preserve">Has another day of revision... </t>
  </si>
  <si>
    <t xml:space="preserve">@RoseLoader I'm an IT Consultant / Contractor...just looking for a new job right now, previous contract cut short due to credit crunch </t>
  </si>
  <si>
    <t>@Anna1525 I haven't done my homework but i have to  (sonst nachsitzen((()</t>
  </si>
  <si>
    <t>McFlyFanx</t>
  </si>
  <si>
    <t xml:space="preserve">Doing my nails and revising!! :@ I hate revision! </t>
  </si>
  <si>
    <t xml:space="preserve">@JonathanAB how was your weekend, fatty? You said you were gonna call bak, but you didn't </t>
  </si>
  <si>
    <t>vannestechick14</t>
  </si>
  <si>
    <t xml:space="preserve">really mad why does it have to be a crappy day i hate this </t>
  </si>
  <si>
    <t xml:space="preserve">I'm at a total loss of what to do with the rest of my day. I would usually add in a witty comment here but I can't think of one </t>
  </si>
  <si>
    <t xml:space="preserve">@Katietonia why was yr hand bleeding? </t>
  </si>
  <si>
    <t>cdthom</t>
  </si>
  <si>
    <t xml:space="preserve">Why in the world is it that no matter what time I got to bed I can never sleep past 9am. </t>
  </si>
  <si>
    <t>NatalieLovesJLS</t>
  </si>
  <si>
    <t>@JLSOfficial iloveyou  x</t>
  </si>
  <si>
    <t>panprincess</t>
  </si>
  <si>
    <t xml:space="preserve">Wondering where the delightful Stephen Fry is today...no up-dates so far </t>
  </si>
  <si>
    <t>lauraferreira</t>
  </si>
  <si>
    <t>no down the islands today, was really looking forward to a bush adventure  haunted houses and all....</t>
  </si>
  <si>
    <t>gqinict</t>
  </si>
  <si>
    <t xml:space="preserve">Special K red berries, you are amazing. Need something light so i wont be so hungry at lunch and pig out.  Also helps sop up the schloger </t>
  </si>
  <si>
    <t xml:space="preserve">Totlol shut down video service, and parents are back on their own trying to get suitable multimedia for kids on the Internet </t>
  </si>
  <si>
    <t xml:space="preserve">@cheryldsouza Wearing retainer makes teeth hurty. </t>
  </si>
  <si>
    <t xml:space="preserve">anyone wana join mileyworld for me? i will pay them the 29.95 dollars back, all i need is presale code for tomorrow morning </t>
  </si>
  <si>
    <t>HESOPLASTIC</t>
  </si>
  <si>
    <t>GOOD MORNING! I WANT TO GO TO CHURCH&amp;lt; BUT DONT NONE OF MY FRIENDS WANT TO GO!!!!...  DAMN FAGS!</t>
  </si>
  <si>
    <t>em_ayy</t>
  </si>
  <si>
    <t>that was the hardest good-bye ever  &amp;lt;3</t>
  </si>
  <si>
    <t>sam_jacob</t>
  </si>
  <si>
    <t>I love everyone. Have a great day, I just woke upppp  didn't sleep much</t>
  </si>
  <si>
    <t xml:space="preserve">@girlwonders Aww. Maybe that is what they do until they get their bearings. I hope so. I'm so worried I'll be a bad mum! </t>
  </si>
  <si>
    <t>Sym0n</t>
  </si>
  <si>
    <t xml:space="preserve">Dear people of the interwebz, can't we all just get along?!?! </t>
  </si>
  <si>
    <t>KettyFurry</t>
  </si>
  <si>
    <t xml:space="preserve">@jeanjean Why naman? </t>
  </si>
  <si>
    <t>I_capitulate</t>
  </si>
  <si>
    <t>@MrRobPattinson dont't think so  there must be thousands of fake profiles. hope yours is real....</t>
  </si>
  <si>
    <t>sncal217</t>
  </si>
  <si>
    <t xml:space="preserve">first night in new apartment was rough.  i must make it more home-y </t>
  </si>
  <si>
    <t xml:space="preserve">@AceMas21 oh i see, i understand now.....sorry, i have my slow moments! </t>
  </si>
  <si>
    <t>SteveKubrick</t>
  </si>
  <si>
    <t xml:space="preserve">@ralphsaunders it just comes up with a blank page and doesn't ask me to download anything </t>
  </si>
  <si>
    <t>@clohnk I'm good sayang as always. Nunggu hasil kelulusan nih tgl 13 Juni  How have you been?</t>
  </si>
  <si>
    <t xml:space="preserve">Singapore, you're killing me with your Sale!! </t>
  </si>
  <si>
    <t>ShaeneAnn</t>
  </si>
  <si>
    <t xml:space="preserve">î€? flying to California today. Hopefully Lana won't be fussy on our flights, cuz daddy won't be there to help out </t>
  </si>
  <si>
    <t>@runningbrit not online a lot up north, we don't have wirelesss  so sad. just on my twitterberry.</t>
  </si>
  <si>
    <t>frhnhzolkefli</t>
  </si>
  <si>
    <t xml:space="preserve">Fatema has just witnessed my wrist slitting performance via webcam, but no artery exploded. That was a little unlucky </t>
  </si>
  <si>
    <t>CELLiNEANGELes</t>
  </si>
  <si>
    <t>oohh hands! it's stiffened.  hahaha.</t>
  </si>
  <si>
    <t xml:space="preserve">sleeeeeeepy lol but i gotta get ready for work </t>
  </si>
  <si>
    <t xml:space="preserve">@Lindavesinger Yep...I got pretty drunk...wish it had finished 5mins earlier tho coz I had to wait 50mins for the train to freo </t>
  </si>
  <si>
    <t xml:space="preserve">@PlasticSpastic_ well i do try haha :-D did you no that swine flu is now in hereford :-o :-o :-o i found out the other day </t>
  </si>
  <si>
    <t xml:space="preserve">toes are cold </t>
  </si>
  <si>
    <t xml:space="preserve">I still have to paste my flat tire, but it's still raining and I don't have a garage </t>
  </si>
  <si>
    <t>Hiatus on Myspace starting tomorrow (i think)  Well. Myspace-ing.</t>
  </si>
  <si>
    <t>rainbow_jazzies</t>
  </si>
  <si>
    <t xml:space="preserve">Starbucks in greenwhich is useless no cups no ingredients and no brains </t>
  </si>
  <si>
    <t>@KaydeeisMeeko oh no  I'm so sorry. I hope she's okay (and that you'll be okay too).</t>
  </si>
  <si>
    <t>Bubbles7892</t>
  </si>
  <si>
    <t xml:space="preserve">I GOT A COLD!!   </t>
  </si>
  <si>
    <t xml:space="preserve">@omgxitsxmee at least youve had something to eat </t>
  </si>
  <si>
    <t>natalieciervo</t>
  </si>
  <si>
    <t xml:space="preserve">Last day at my beach house </t>
  </si>
  <si>
    <t xml:space="preserve">I definitely want to be asleep. But i'm not. I don't think i will be again til tonight </t>
  </si>
  <si>
    <t xml:space="preserve">@Viva_la_Redz It ain't hers...that's not til Sept. I'm taking her to one and I don't feel like chasin her around. Its at a park </t>
  </si>
  <si>
    <t xml:space="preserve">Waking up to twitter email saying someone was following me. So funny he is. Need to get up but don't wanna!  </t>
  </si>
  <si>
    <t>tootsiesugar</t>
  </si>
  <si>
    <t xml:space="preserve">we found the crab..... </t>
  </si>
  <si>
    <t xml:space="preserve">@ito81 i cant enjoy my Sunday! </t>
  </si>
  <si>
    <t xml:space="preserve">is eBaying and Etsying it up this afternoon but fast running out of photo-storing space on my laptop </t>
  </si>
  <si>
    <t xml:space="preserve">@Admance MUST check this out when I take a break later  LOVE Ikea (-: Gosh I hope it doesn't turn out they business model Wal-Mart </t>
  </si>
  <si>
    <t>lovrgirrl</t>
  </si>
  <si>
    <t xml:space="preserve">Just checking all my emails, i have 107 </t>
  </si>
  <si>
    <t>reeebs14</t>
  </si>
  <si>
    <t xml:space="preserve">im up so early </t>
  </si>
  <si>
    <t>@Amandalee55 Tired as hell!! I know I need to update  I might wanna write it first, huh? Was at a wedding yesterday. Still sleepy..LOL</t>
  </si>
  <si>
    <t xml:space="preserve">miss my shark boy so much </t>
  </si>
  <si>
    <t xml:space="preserve">@kels450 Seriously? That's so unfair. I want your sunshine! *g* Scotland have just started their innings but have lost a wicket already </t>
  </si>
  <si>
    <t>NicoleBenoit79</t>
  </si>
  <si>
    <t xml:space="preserve">@ebassman hey - um got the impression yesterday @ concert you didnt like me too much  </t>
  </si>
  <si>
    <t xml:space="preserve">Set up my kit even tho i wont be able to play it </t>
  </si>
  <si>
    <t xml:space="preserve">HMM. @Tims_hawkk has just witnessed my wrist slitting performance via webcam, but no artery exploded. That was a little unlucky </t>
  </si>
  <si>
    <t>kellimadison</t>
  </si>
  <si>
    <t xml:space="preserve">ouch ouch shin splints ouch ouch.. grrrrr pain </t>
  </si>
  <si>
    <t>@ikilan LOL i think i'mma pass on that one  still don't know what to get though. my options aren't limited enough and i gotta choose! lol</t>
  </si>
  <si>
    <t>isadorables</t>
  </si>
  <si>
    <t xml:space="preserve">mmm good day yesterday, but i missed the roomie </t>
  </si>
  <si>
    <t xml:space="preserve">EMA: bby's at work. and i'm stuck at home. so sad. i miss my samarondeng! </t>
  </si>
  <si>
    <t>SEA2entourage</t>
  </si>
  <si>
    <t xml:space="preserve">The problem with going to bed at 10:30 is that I wake up at 6 AM. </t>
  </si>
  <si>
    <t>HoursOfWealth</t>
  </si>
  <si>
    <t xml:space="preserve">@catrionax I can't be bothered with Chemistry, Physics, Biology, M2/M3/M4/S2 </t>
  </si>
  <si>
    <t>@soxvsstripes and I've been at both games  I was pissed leaving the stadium after the back to back fiasco. Yesterday was almost as bad.</t>
  </si>
  <si>
    <t>rjw8888</t>
  </si>
  <si>
    <t xml:space="preserve">@Isak there were literally hundreds of people milling around. and 2 be honest, I don't remember anyone that made an impression </t>
  </si>
  <si>
    <t>therealsteebs</t>
  </si>
  <si>
    <t>@xthemusic What do you think about Prototype? I wish it was out now  I want it!</t>
  </si>
  <si>
    <t>@Phee78 I'm sorry hun  Surely you will hear something this week?</t>
  </si>
  <si>
    <t xml:space="preserve">Business </t>
  </si>
  <si>
    <t xml:space="preserve">@ashwinuae Totally agree. Our lil German hero should've won. Or atleast,he should've retained P2 </t>
  </si>
  <si>
    <t>Yasss, finished the Twilight Saga, just read the last book, quite depressing actually  I loooovve TL &amp;lt;3 !</t>
  </si>
  <si>
    <t>Bags packed. Car loaded.   Heading out the door.  It's been fun.  Can't wait til next trip! Clarksville here we come.</t>
  </si>
  <si>
    <t xml:space="preserve">@BIGGC_ I know!!!! They must hate them being home enjoying time with their families </t>
  </si>
  <si>
    <t>championj</t>
  </si>
  <si>
    <t xml:space="preserve">My bird just died this morning and I'm not even there to see him get buried </t>
  </si>
  <si>
    <t>samayamommy</t>
  </si>
  <si>
    <t xml:space="preserve">@Latreveherdon I think her allergies are really messing her making her have a cold or turning into one </t>
  </si>
  <si>
    <t>Bisyss</t>
  </si>
  <si>
    <t xml:space="preserve">@neilhimself &amp;quot;This Account Has Exceeded Its CPU Quota &amp;quot; </t>
  </si>
  <si>
    <t>anuragbms</t>
  </si>
  <si>
    <t xml:space="preserve">Button makes it Boring.. </t>
  </si>
  <si>
    <t>argh just one poster from kristen  and its not even a poster lol</t>
  </si>
  <si>
    <t>Alliecat82308</t>
  </si>
  <si>
    <t xml:space="preserve">While watching the French Open, I realized I want to go to the US Open this year, but I can't 'cause I won't be here </t>
  </si>
  <si>
    <t xml:space="preserve">I'm pretty sure he doesn't want a second date </t>
  </si>
  <si>
    <t xml:space="preserve">I just came back frome the test  and I finished with &amp;quot;thnch&amp;quot; forever and ever haha  before the test I was so close to cry i felt so bad </t>
  </si>
  <si>
    <t>SimplyRun</t>
  </si>
  <si>
    <t xml:space="preserve">@crimpomatic - sorry still testing our systems. Sorry for the blank link </t>
  </si>
  <si>
    <t xml:space="preserve">man my back is agonyyyy </t>
  </si>
  <si>
    <t>hevbell</t>
  </si>
  <si>
    <t xml:space="preserve">jenson won so now switching over to tennis.. French open final &amp;amp; looking like Federer is winning so far. How predictable.. </t>
  </si>
  <si>
    <t>anthonycullum</t>
  </si>
  <si>
    <t xml:space="preserve">i am so poor. im dont think i would do very well in online-gay porn, and im having a hard time finding clinical studies or anything </t>
  </si>
  <si>
    <t>@AbbieFletcher_ sounds like a good day! .. erm revision  but going to watch drag me to hell later haha x</t>
  </si>
  <si>
    <t>xolp</t>
  </si>
  <si>
    <t>Wow just slept a solid 16 hours and I still feel terrible,  but at least iTunes gave me compensation credit</t>
  </si>
  <si>
    <t>BLPhillips</t>
  </si>
  <si>
    <t xml:space="preserve">@CharleeBee we might have to, at this rate.  i think we're going to have to switch from st. augustine </t>
  </si>
  <si>
    <t>runts4u</t>
  </si>
  <si>
    <t>IDK if I'll get a cell phone  If I get on A honorall im getting one. I think Im gonna be on B honorall (((</t>
  </si>
  <si>
    <t>cbuck1189</t>
  </si>
  <si>
    <t xml:space="preserve">off to the batting cages with a soar shoulder </t>
  </si>
  <si>
    <t>prepaidlegals</t>
  </si>
  <si>
    <t>taniakaka94</t>
  </si>
  <si>
    <t xml:space="preserve">uwawauwa.. that was very dissapointing.. </t>
  </si>
  <si>
    <t>Mielie_RSA</t>
  </si>
  <si>
    <t>Just ate my last tangy top   I'll miss my sugary taste of happiness!</t>
  </si>
  <si>
    <t>@HESOPLASTIC i WOULD go..but im at work  ...also u dont need ur friends to praise the Lord....lol</t>
  </si>
  <si>
    <t>jennilynnfergie</t>
  </si>
  <si>
    <t>Hahahahahahaha i got a car saftey bingo! Bridgelost her wallet  no nuclear bombs have gone off... Yet</t>
  </si>
  <si>
    <t>danielleeex0</t>
  </si>
  <si>
    <t xml:space="preserve">playing at graduation today. then heather and justins party. i can't believe they're leaving! </t>
  </si>
  <si>
    <t>I really don't wanna go home at all :/ i'm gonna miss katey sammy and elena so much..... Argh  i'll be crying in a minute LOL</t>
  </si>
  <si>
    <t xml:space="preserve">Morning everyone!!! It's a beatiful day to... study? AHHHHHHHHHHH </t>
  </si>
  <si>
    <t>blueishy</t>
  </si>
  <si>
    <t>@amala_thea  huhuhu</t>
  </si>
  <si>
    <t xml:space="preserve">Its too early for accidents </t>
  </si>
  <si>
    <t xml:space="preserve">Is hurtin after a painful shower after being sunburnt yesterday </t>
  </si>
  <si>
    <t xml:space="preserve">@lileftiwhosarit ahahahahaahah i know right. lmaoooo. i didn't go to it though ahahah </t>
  </si>
  <si>
    <t xml:space="preserve">I need my Disney funny!!! </t>
  </si>
  <si>
    <t>emuze</t>
  </si>
  <si>
    <t xml:space="preserve">Reading: totlol.com closing down july 1st http://www.totlol.com/t/about  this is a real shame </t>
  </si>
  <si>
    <t xml:space="preserve">@ceggs Yeah, I only had about 5 hours' sleep </t>
  </si>
  <si>
    <t xml:space="preserve">Woah! I finally looked in the mirror. Damn I'm sexy! Oh yah and I'm really tan </t>
  </si>
  <si>
    <t>victoria72095</t>
  </si>
  <si>
    <t>@DemiLovato398  hey whats up i cant wait for u to come to orlando fl even though i cant go  i wish i could cuz u are really awsome love ya</t>
  </si>
  <si>
    <t>jordenn</t>
  </si>
  <si>
    <t xml:space="preserve">@AbbeyTree oh I have 4  and why not enjoying? Is it really awesome?? </t>
  </si>
  <si>
    <t>going out and wont be able to check my twitter  boooooo</t>
  </si>
  <si>
    <t>LauraElizabitch</t>
  </si>
  <si>
    <t xml:space="preserve">Off to work w/a nasty hangover </t>
  </si>
  <si>
    <t xml:space="preserve">@charlesep wish i was... </t>
  </si>
  <si>
    <t>vab97</t>
  </si>
  <si>
    <t xml:space="preserve">just saw the movie Taken... Its so terrifying </t>
  </si>
  <si>
    <t>iluvmee0909</t>
  </si>
  <si>
    <t xml:space="preserve">Sundays is the worst day to wake up early </t>
  </si>
  <si>
    <t>anastasia_495</t>
  </si>
  <si>
    <t xml:space="preserve">So bored. Cant sleep. Cant get up </t>
  </si>
  <si>
    <t>FourthAndRob</t>
  </si>
  <si>
    <t xml:space="preserve">@KamiNand you're welcome. Ah, boofuckery (#wordsoftheday), 71 days left </t>
  </si>
  <si>
    <t>Ashley_xxxx</t>
  </si>
  <si>
    <t xml:space="preserve">Revisingggg for Business Studies Test on Tuesdayy! </t>
  </si>
  <si>
    <t>@yeelam yeah i hv a album wif my family ^^ , yes  dont like school i have 10 hours tomorrow   i know your brother ^^</t>
  </si>
  <si>
    <t xml:space="preserve">Morning everyone! It's a beautiful day to... study?!! AAHHHHHHHHHHHHHHHHH </t>
  </si>
  <si>
    <t>coolnab</t>
  </si>
  <si>
    <t xml:space="preserve">just came back from swimming. but i didnt swim! pe sey! </t>
  </si>
  <si>
    <t xml:space="preserve">No chance making it for the roast tho </t>
  </si>
  <si>
    <t xml:space="preserve">@MizZLina0 me too </t>
  </si>
  <si>
    <t>pandafiend</t>
  </si>
  <si>
    <t xml:space="preserve">@mothermeganrock  side affects of IVIG cause headache &amp;amp; nasuea. on meds for both but she's outta commission for today </t>
  </si>
  <si>
    <t xml:space="preserve">OH NO! i refreshed twitter and it went back to normal </t>
  </si>
  <si>
    <t>uberChick</t>
  </si>
  <si>
    <t>I need coffee! **Argh!** votes please  ?</t>
  </si>
  <si>
    <t xml:space="preserve">So bored at work already. </t>
  </si>
  <si>
    <t xml:space="preserve">Losing.. I quit </t>
  </si>
  <si>
    <t>Time to go spend sometime with The Sims 3, still not finding much love with it. Just doesn't feel the same  #thesims3</t>
  </si>
  <si>
    <t>holliesauvage</t>
  </si>
  <si>
    <t>is bored of tidyin  still got loads more to do tho</t>
  </si>
  <si>
    <t>mrsjlow</t>
  </si>
  <si>
    <t xml:space="preserve">@mfhorne Hi Mat, Have you stopped following me as i no longer have you on the followers list.  </t>
  </si>
  <si>
    <t>poison_unspoken</t>
  </si>
  <si>
    <t>@beingnobody   pouts  Wall E is adorable..  And the whole dancing Wall E would amuse the hell out of me for hours..</t>
  </si>
  <si>
    <t>BrezzieBabiie</t>
  </si>
  <si>
    <t xml:space="preserve">this might be my last day at this job guys monday I start a new job but still wanna keep this one and work overnite might not happend </t>
  </si>
  <si>
    <t xml:space="preserve">I just got called for a babysitting job in an hour. The best part? I have homework!! Shit </t>
  </si>
  <si>
    <t>@jaguarjulie  we were at that stage with our kitty. keeping fingers crossed for pub xx</t>
  </si>
  <si>
    <t>gib247</t>
  </si>
  <si>
    <t xml:space="preserve">Wish I had some more beer to watch the tennis with. I'm all out </t>
  </si>
  <si>
    <t>chooooooosen</t>
  </si>
  <si>
    <t xml:space="preserve">@Sam7810 i'm sorry, but the cake was mysteriously gone </t>
  </si>
  <si>
    <t xml:space="preserve">Just woke up lol charles is still crashed lol did i even tell u he was here? im sorry </t>
  </si>
  <si>
    <t>@SupaPreet Exams  Had 5 so far, 4 more to go. Yuck! How about you?</t>
  </si>
  <si>
    <t>BrittyBabe</t>
  </si>
  <si>
    <t xml:space="preserve">is waiting for some one to come out in living room to hang with me i sort had to work some super wonder too my hair it puffy </t>
  </si>
  <si>
    <t xml:space="preserve">@Mds0221 haha nothing major </t>
  </si>
  <si>
    <t>CeCeLuvzSongz</t>
  </si>
  <si>
    <t xml:space="preserve">omg im so mad bc i keep missin trey songz and bow wow when dey go live!!! </t>
  </si>
  <si>
    <t>PiaPainful</t>
  </si>
  <si>
    <t xml:space="preserve">f...... I didnÂ´t get it </t>
  </si>
  <si>
    <t>aerogordon</t>
  </si>
  <si>
    <t xml:space="preserve">Heading to work. Thank goodness Mary is on. Don't know how many more Sundays I'll be working there... </t>
  </si>
  <si>
    <t>stephenshuai</t>
  </si>
  <si>
    <t>Today I had a taste of rainwater for lunch   My food got all wet at the poorly sheltered  hawker centre at Bedok.</t>
  </si>
  <si>
    <t>JarrettMurgolo</t>
  </si>
  <si>
    <t xml:space="preserve">@lcngham I sent you one yesterday that you never responded to. Now that's sad </t>
  </si>
  <si>
    <t xml:space="preserve">Good morning! Shower time! I wish I got to spend more time with @thebeebz yesterday </t>
  </si>
  <si>
    <t>@karmachord  In what way?</t>
  </si>
  <si>
    <t>h_p_19</t>
  </si>
  <si>
    <t xml:space="preserve">Im in work...with the hangover from hell </t>
  </si>
  <si>
    <t xml:space="preserve">@CaseyCupcakes oh is university fun? i'm still in my second year of junior college. doing my A Levels this year. damn. </t>
  </si>
  <si>
    <t xml:space="preserve">Made it to pa, saw a baby deer on the side of the road. So adorable! Been looking for a wordpress app for the blackberry, its not out yet </t>
  </si>
  <si>
    <t>THEGunnar</t>
  </si>
  <si>
    <t xml:space="preserve">I need more sleep. Getting up for church is such a pain. </t>
  </si>
  <si>
    <t xml:space="preserve">I wanna watch Metro Station live. I'm just not in the mood for something right now </t>
  </si>
  <si>
    <t>Gadget0007</t>
  </si>
  <si>
    <t xml:space="preserve">i am up north in south shields haging out with my family having a great time but have to go back home on saturday </t>
  </si>
  <si>
    <t xml:space="preserve">@Christabel_SMM Nice!  Too bad i don't have em on my mac </t>
  </si>
  <si>
    <t>Arcaneous</t>
  </si>
  <si>
    <t xml:space="preserve">Formatting a 1TB backup disk... this is going to take all day </t>
  </si>
  <si>
    <t>jjbenson55</t>
  </si>
  <si>
    <t>@dootdadoo so sorry you got hurt.  broke or bad sprain?</t>
  </si>
  <si>
    <t>muhanado</t>
  </si>
  <si>
    <t xml:space="preserve">@aymanfm very cool! google is still in the lead tho </t>
  </si>
  <si>
    <t xml:space="preserve">Missing my friend and my cousin. Two months passed by so quickly. </t>
  </si>
  <si>
    <t>stephanmanahan</t>
  </si>
  <si>
    <t xml:space="preserve">No ones home and it's my birthday... Were could they be?    </t>
  </si>
  <si>
    <t xml:space="preserve">is very very very slowly getting better </t>
  </si>
  <si>
    <t xml:space="preserve">i wish i was at the summertime ball </t>
  </si>
  <si>
    <t>skyemorgan13</t>
  </si>
  <si>
    <t>I'm not feeling too well!  Watch Sonny with a Chance Hannah Montana and Jonas today!!!!</t>
  </si>
  <si>
    <t xml:space="preserve">@TylerRealll ughh sunday too. have 'fun' is all I can say. </t>
  </si>
  <si>
    <t>elderwin</t>
  </si>
  <si>
    <t xml:space="preserve">@Sheld Ultimately I've got to get back into cycling to work, a simple 14mile round trip </t>
  </si>
  <si>
    <t>shayyy_ox</t>
  </si>
  <si>
    <t xml:space="preserve">i wanna  go to the go station and take a bus to toronto and stay there! </t>
  </si>
  <si>
    <t>raine_angel</t>
  </si>
  <si>
    <t xml:space="preserve">5 days on antibiotics and my pain is still a 10 </t>
  </si>
  <si>
    <t xml:space="preserve">@irize why u aint take me </t>
  </si>
  <si>
    <t>Megzon123</t>
  </si>
  <si>
    <t xml:space="preserve">Just got home from Ibiza </t>
  </si>
  <si>
    <t>Kimrabea</t>
  </si>
  <si>
    <t xml:space="preserve">Im on work, its so boring   </t>
  </si>
  <si>
    <t xml:space="preserve">@2weetme tell me about it </t>
  </si>
  <si>
    <t xml:space="preserve">I had a nightmare about how much money I spent these last 2 wknds, then i realized it's for real! </t>
  </si>
  <si>
    <t>sharkmaul</t>
  </si>
  <si>
    <t xml:space="preserve">Fantastic the hotel wireless blocks Bonjour. It's going to be a long summer </t>
  </si>
  <si>
    <t>AlexandraB001</t>
  </si>
  <si>
    <t>I think I'm getting a cold  last week ofschool till exams.</t>
  </si>
  <si>
    <t>i wanna go to the go station and take a bus to toronto and stay there!  FML!</t>
  </si>
  <si>
    <t>alazik</t>
  </si>
  <si>
    <t xml:space="preserve">@Fduch Ð±Ð¸Ð·Ð½ÐµÑ? Ð½Ðµ Ð¸Ð¼ÐµÐµÑ‚ Ð³Ñ€Ð°Ð½Ð¸Ñ† - Ð² Ð Ð¤ Ñ‚Ð¾Ð¶Ðµ Ð¿Ð°Ñ€Ñƒ Ð½Ð¾Ð²Ñ‹Ñ… Ð½Ð°Ð¿Ñ€Ð°Ð²Ð»ÐµÐ½Ð¸Ð¹, Ð½ÑƒÐ¶ÐµÐ½ Ñ‚Ð¾Ð²Ð°Ñ€Ð½Ñ‹Ð¹ Ð·Ð½Ð°Ðº Ñ? Ð¿Ñ€Ð¾Ñ?Ñ‚Ð¾ Ð½Ðµ Ð·Ð½Ð°Ð» Ñ‡Ñ‚Ð¾ Ð² Ð Ð¤ Ñ‚Ð°Ðº Ð²Ñ?Ðµ Ð´Ð¾Ð»Ð³Ð¾ </t>
  </si>
  <si>
    <t>colls_</t>
  </si>
  <si>
    <t xml:space="preserve">Going to the river today... how sad that this is what my life has come down to-- miss you beach </t>
  </si>
  <si>
    <t xml:space="preserve">@Amalari  I so wish I could, believe me!  But for now I am tied here. Poor Bro really not gd.  </t>
  </si>
  <si>
    <t xml:space="preserve">@HipMamaB So can u share how u got an invite? Cuz I'm totally jealous. I so don't have friends in high places. Only low ones </t>
  </si>
  <si>
    <t>http://twitpic.com/4ycqy - Aw a know  cani believe its finnished!</t>
  </si>
  <si>
    <t xml:space="preserve">@danielr23 yes,.why you not repply my twitter?i wanna chat with you dan </t>
  </si>
  <si>
    <t xml:space="preserve">lost the meaning of his life ! </t>
  </si>
  <si>
    <t>review presentation coming up  and no sign of any results...</t>
  </si>
  <si>
    <t xml:space="preserve">@rachmurrayX YO HAD AN MSN ONE. </t>
  </si>
  <si>
    <t>_MissLovely</t>
  </si>
  <si>
    <t xml:space="preserve">I think I've od-ed on 4od </t>
  </si>
  <si>
    <t>Dustanne</t>
  </si>
  <si>
    <t>@hunterzzz that is too bad about the event  good luck with today. Not sure if I will be caching, but hubby is gonna fix some caches for me</t>
  </si>
  <si>
    <t xml:space="preserve">@FADjewellery I am not feeling too well, but I did get some dyeing done anyway. Now my DH is sprawled in my corner watching tennis </t>
  </si>
  <si>
    <t>BigPirrel25</t>
  </si>
  <si>
    <t xml:space="preserve">ready for the day yet tired as fuck </t>
  </si>
  <si>
    <t xml:space="preserve">@tropicalxashley isnt* lulz typo </t>
  </si>
  <si>
    <t>cat_scratches</t>
  </si>
  <si>
    <t xml:space="preserve">@KirkAFur Of COURSE I've watched the Fairly Oddparents! I don't remember anything about the game though... </t>
  </si>
  <si>
    <t>f1manager</t>
  </si>
  <si>
    <t xml:space="preserve">Nice Gesink is on in 20minutes for #dauphine stage 1. Video only starts in about 70 minutes </t>
  </si>
  <si>
    <t xml:space="preserve">@coreycorey YUM! I never thought of putting pepperoni but that's gotta rock! Gnocchi failed. It tasted really floury. Sucha letdown. </t>
  </si>
  <si>
    <t>iTs_MeLLyMeL</t>
  </si>
  <si>
    <t xml:space="preserve">oMG! my head throat &amp;amp; chest is killing me. HowTF did I get this sick in a matter of hours. think I'm stayn home 2day </t>
  </si>
  <si>
    <t>anniegionis</t>
  </si>
  <si>
    <t xml:space="preserve">Back to the due I go. Don't wanna leave home </t>
  </si>
  <si>
    <t xml:space="preserve">We had a good morning, finished painting garden furniture but it rained </t>
  </si>
  <si>
    <t>cateface</t>
  </si>
  <si>
    <t xml:space="preserve">its a beautiful day i wish i didnt have to work all day  </t>
  </si>
  <si>
    <t>janooi</t>
  </si>
  <si>
    <t>zzzzzzzzZZZzz my poor mac  sigh. well on the brighter side, been in salamanca for a week now and pretty much loving it. viva la vida !</t>
  </si>
  <si>
    <t xml:space="preserve">Listening to preveiws of Ashleys new album....ugh i think july 28th is soooo too long to have to wait! </t>
  </si>
  <si>
    <t>narcomarco</t>
  </si>
  <si>
    <t>Damn! Got a place on the plinth in Trafalgar Square but missed the email and now the chance has gone  http://www.oneandother.co.uk/</t>
  </si>
  <si>
    <t>crez104</t>
  </si>
  <si>
    <t xml:space="preserve">Before the Storm is my least favorite song. Miley ruined it </t>
  </si>
  <si>
    <t xml:space="preserve">ok so.. WHERE IS EVERYONE?! seriously my msn says theres like 10 people on, and there not even the people i talk to the most </t>
  </si>
  <si>
    <t>markdowdall</t>
  </si>
  <si>
    <t xml:space="preserve">BACK TO WORK TILL 7PM </t>
  </si>
  <si>
    <t>bjori</t>
  </si>
  <si>
    <t xml:space="preserve">@rossmasters indeed. The problem there however is you need an (private) API key and they limit the request each key can make per day </t>
  </si>
  <si>
    <t xml:space="preserve">@Bess182 LOVED THAT. poor KFed though </t>
  </si>
  <si>
    <t>amyishere</t>
  </si>
  <si>
    <t xml:space="preserve">Last day in NYC. </t>
  </si>
  <si>
    <t>katielovesmcfly</t>
  </si>
  <si>
    <t xml:space="preserve">needs a job! NOWHERE IS HIRING </t>
  </si>
  <si>
    <t>laughinglizard</t>
  </si>
  <si>
    <t xml:space="preserve">@CaliLewis I wish I were going, I miss Dallas! </t>
  </si>
  <si>
    <t xml:space="preserve">The Mrs has replaced her Ipod. Busy copying the music library onto it. The new one has 120Gb compared to the 30Gb. I need an upgrade too </t>
  </si>
  <si>
    <t xml:space="preserve">Feel extreamly ill, haven't felt like this in months </t>
  </si>
  <si>
    <t>ilovepcd</t>
  </si>
  <si>
    <t xml:space="preserve">heading to the airport.. @CAMMYLOVE i cant believe your leaving today </t>
  </si>
  <si>
    <t>@Endless_Fighter I hope for some Americans to post in on the Lauren board, clips or videos. But live, no way sadly  #Tony</t>
  </si>
  <si>
    <t xml:space="preserve">gawd. Start of Classes Tomorrow. ugh. not really excited. Goodbye unlimited online hours. </t>
  </si>
  <si>
    <t>YungTyphoon</t>
  </si>
  <si>
    <t>I wish I had a fancy way to drop my tweets  http://www.myspace.com/typhoon227</t>
  </si>
  <si>
    <t xml:space="preserve">JustAliceCullen is out of tweets everyone... </t>
  </si>
  <si>
    <t>T_Bex7</t>
  </si>
  <si>
    <t xml:space="preserve">Bad dreams and rainy days make me want to stay in bed! </t>
  </si>
  <si>
    <t xml:space="preserve">@Jordskkk maths spanish then geography </t>
  </si>
  <si>
    <t>KareKris</t>
  </si>
  <si>
    <t xml:space="preserve">Working. Right now is like the middle of the night for me. </t>
  </si>
  <si>
    <t>joshcuellar</t>
  </si>
  <si>
    <t>@PreThinking i think its more than 24. i woke up late yesterday and EVERYONE was sold out  lol</t>
  </si>
  <si>
    <t xml:space="preserve">isn't headache enough? obviously not..stomachache </t>
  </si>
  <si>
    <t xml:space="preserve">Workkk. My boy is leaving to go back to MTL today. I miss him already </t>
  </si>
  <si>
    <t>psbelena</t>
  </si>
  <si>
    <t xml:space="preserve">@outoutout no photographs with the other uninform, sorry </t>
  </si>
  <si>
    <t xml:space="preserve">@MsSexay I wish I could </t>
  </si>
  <si>
    <t xml:space="preserve">HYPERSENSITIVITY TYPE 1 YOWWW </t>
  </si>
  <si>
    <t>mice78</t>
  </si>
  <si>
    <t xml:space="preserve">morning my twiggas. i have a serious headace!  i took some meds but i need to lay back down </t>
  </si>
  <si>
    <t>littlepluto</t>
  </si>
  <si>
    <t>@callmetoast aaah I am desperate  i hate french. i hate hate hate hate hate hate iiiiiiiiiiiiiiiiiit aaah :/</t>
  </si>
  <si>
    <t xml:space="preserve">Looks like hartal has been postponed </t>
  </si>
  <si>
    <t>@meganclarehaber haha i put airline on xD i hate sunday daytime tv  its shit</t>
  </si>
  <si>
    <t xml:space="preserve">Aarg. My net connection has completely crapped out on me. *May* be offline for the next few *days* before I can get online again. TBC... </t>
  </si>
  <si>
    <t xml:space="preserve">@heloloser  i know, i was looking forward to making it too. </t>
  </si>
  <si>
    <t xml:space="preserve">Does anybody know how to code a simple game with Delphi ? I need help </t>
  </si>
  <si>
    <t>xMaxie77</t>
  </si>
  <si>
    <t xml:space="preserve">It's. So. Early!  Want sleep </t>
  </si>
  <si>
    <t>nikeprima</t>
  </si>
  <si>
    <t xml:space="preserve">can't stop eating.i love food! hiks </t>
  </si>
  <si>
    <t xml:space="preserve">not going to gaduation?! </t>
  </si>
  <si>
    <t xml:space="preserve">@_jeanjean Why naman? </t>
  </si>
  <si>
    <t>pseudotrue</t>
  </si>
  <si>
    <t xml:space="preserve">@danills (the OC) and I miss Alex and Seth </t>
  </si>
  <si>
    <t>xcharsmithx</t>
  </si>
  <si>
    <t>really need to get out of london,  hurry up summer holidays xo</t>
  </si>
  <si>
    <t xml:space="preserve">@kennykwanjr don't starve yourself </t>
  </si>
  <si>
    <t xml:space="preserve">@MissXash first im gonna do when i see you im gonna pinch you  for making me watch a series </t>
  </si>
  <si>
    <t xml:space="preserve">still looking for my ipod </t>
  </si>
  <si>
    <t>llamachloe</t>
  </si>
  <si>
    <t xml:space="preserve">@HushHols oh no plz, this is what my boss says all the time. not here again.. </t>
  </si>
  <si>
    <t xml:space="preserve">In the laundrette. I have too many clothes. Depressing thing is I have to iron 2 dozen t-shirts later </t>
  </si>
  <si>
    <t xml:space="preserve">@justinjap enjoy it! I want also dun have </t>
  </si>
  <si>
    <t xml:space="preserve">In bed ready to sleep my arse off. So tired from dancing all day at warehouse. My legs are so so sore right now. </t>
  </si>
  <si>
    <t>mike_56</t>
  </si>
  <si>
    <t>says i know its wrong to like you,, but i really do.!  http://plurk.com/p/z3ta3</t>
  </si>
  <si>
    <t xml:space="preserve">Watching Blankety Blanks before bedtime. I miss Graham Kennedy. And the 70s </t>
  </si>
  <si>
    <t>says can't figure out how to share a photo.  http://plurk.com/p/z3tb6</t>
  </si>
  <si>
    <t xml:space="preserve">Oh oh apart from sumo. Yes that really is what it's called. OMNOMNOMNOM they don't do it here though </t>
  </si>
  <si>
    <t>cardiffblogger</t>
  </si>
  <si>
    <t xml:space="preserve">@amcunningham Darn. I have to make lunch now, lost the bet </t>
  </si>
  <si>
    <t xml:space="preserve">@DH_NET Sorry to hear about that, Jen. Know how frustrating and annoying it can be. It's just a common courtesy. Not much to ask. </t>
  </si>
  <si>
    <t xml:space="preserve">I am overwhelmed w/ grief jst thnking that so many women/mothers--self-sacrificing, selfless, nurturing...--have bought into these lies!! </t>
  </si>
  <si>
    <t xml:space="preserve">Hahahaa apparently I fell asleep about 15 minutes and it felt like hours to me. My neck hurts! I shud have took a pillow before I slept </t>
  </si>
  <si>
    <t xml:space="preserve">is still ill, this sucks, big time </t>
  </si>
  <si>
    <t>Good morning my twitter family! How's it going? I'm at work right now--tired. And to make matter worse I'm 1 of 2 ppl  that means busy!!</t>
  </si>
  <si>
    <t>birdlegs15</t>
  </si>
  <si>
    <t xml:space="preserve">gone all day for girls state lunch then working on APES project all night </t>
  </si>
  <si>
    <t xml:space="preserve">hey fucktards, imissmymom </t>
  </si>
  <si>
    <t>ThomasJMc</t>
  </si>
  <si>
    <t>Power cut for two hours!   and all i had to do was push a red button</t>
  </si>
  <si>
    <t>VermaakJFGogga</t>
  </si>
  <si>
    <t xml:space="preserve">i jst wana say strongs 2 sme friends. im sure u'll get through ths rough patch </t>
  </si>
  <si>
    <t xml:space="preserve">Most depressing race ever </t>
  </si>
  <si>
    <t>this cold is really long  its been 6 days now</t>
  </si>
  <si>
    <t xml:space="preserve">@nathangjohnson gosh I wish my friend nathan johnson would follow me </t>
  </si>
  <si>
    <t>rererara</t>
  </si>
  <si>
    <t xml:space="preserve">bored talking to kairee and missin ryan&amp;lt;333 </t>
  </si>
  <si>
    <t xml:space="preserve">@DeanWilliam I feel disgustingly sick too  I haven't been sick though thank god </t>
  </si>
  <si>
    <t>alex_david</t>
  </si>
  <si>
    <t>..woahh! i dunno how to play &amp;quot;Mafia Wars&amp;quot;  ...</t>
  </si>
  <si>
    <t>Finished RaFoCU revision notes. Now to do a paper  Can't wait to be over this curse...</t>
  </si>
  <si>
    <t>_r_squared</t>
  </si>
  <si>
    <t xml:space="preserve">needs to find an outdoor spot to chill...no parks in w'side </t>
  </si>
  <si>
    <t>berekah</t>
  </si>
  <si>
    <t>has a stuffy baby boy now  he's not as bad this morning as during the night, but it's still heartbreaking.</t>
  </si>
  <si>
    <t xml:space="preserve">Full with bakwan jagung since last night, is there any proper food around me these days? Nasib anak kos </t>
  </si>
  <si>
    <t>levidunlopox</t>
  </si>
  <si>
    <t xml:space="preserve">at home out of the shower omg its freezing!school tomorrow </t>
  </si>
  <si>
    <t xml:space="preserve"> can't sleep, but so tired I'm sick to my stomach! I hate it when that happens!</t>
  </si>
  <si>
    <t>@delta_goodrem Unfortunately your music didn't make much impact here, but it should!  that sucks because you're so talented and good</t>
  </si>
  <si>
    <t xml:space="preserve">it's so cold here ... </t>
  </si>
  <si>
    <t xml:space="preserve">absolutely throwing it down! and it was soo sunny last weekend </t>
  </si>
  <si>
    <t>urgh, borin' sundayss  asif my sister decided that we're doin' what we were supposed to do today tomorrow + i have no credit to text Lucc</t>
  </si>
  <si>
    <t xml:space="preserve">Ummmm...gonna go get this hair BUT gotta call my cuz. lol If she doesnt do it, im sure i can find somebody to </t>
  </si>
  <si>
    <t>@katedraws sounds like u have a corrupt cod file, time for a os wipe and reinstall   JL_Cmder</t>
  </si>
  <si>
    <t xml:space="preserve">@getjaded I wish I had known, I so would've been there </t>
  </si>
  <si>
    <t>I Couldn't Fall Asleep Last Night  Not Feeling Great Now..</t>
  </si>
  <si>
    <t>Angiestar1325</t>
  </si>
  <si>
    <t xml:space="preserve">@theDebbyRyan-i dont have a myspace! </t>
  </si>
  <si>
    <t>sm_ltd</t>
  </si>
  <si>
    <t xml:space="preserve">is thrown his english coursework out of the window, it now sits in a murky puddle </t>
  </si>
  <si>
    <t>@xShefSx i feel all left out now i dnt hav him  lmao x</t>
  </si>
  <si>
    <t xml:space="preserve"> clouds are rolling in....</t>
  </si>
  <si>
    <t xml:space="preserve">I Wish I Could Turn Back Time. </t>
  </si>
  <si>
    <t>@DExtraordinaire yes  will need to be looking for a job shortly after I get back and making decisions about school</t>
  </si>
  <si>
    <t xml:space="preserve">'The Office' was not open so @johnbradford could not show me the bristol design fesival garden </t>
  </si>
  <si>
    <t>mondorufus</t>
  </si>
  <si>
    <t xml:space="preserve">i miss the waitress from last nite.  she was bangin'!!   </t>
  </si>
  <si>
    <t>smallcaps101</t>
  </si>
  <si>
    <t xml:space="preserve">trying to fix my xbox </t>
  </si>
  <si>
    <t>samiilou1001</t>
  </si>
  <si>
    <t xml:space="preserve">Watchin some lame film </t>
  </si>
  <si>
    <t>adamsonx</t>
  </si>
  <si>
    <t>@bluebrie7  That happened to me, too! There's so much geometry on that shit, it's ridiculous.</t>
  </si>
  <si>
    <t>LindseyLinz</t>
  </si>
  <si>
    <t xml:space="preserve">Today will be interesting.... I hope it is better then how I feel right now. </t>
  </si>
  <si>
    <t>tiffmonster</t>
  </si>
  <si>
    <t xml:space="preserve">@Coolist not sure, probably not till it's cold again.  </t>
  </si>
  <si>
    <t xml:space="preserve">My sister is in the hospital. Just had surgery. She is in a lot of pain. </t>
  </si>
  <si>
    <t xml:space="preserve">If you didn't already know, Nathan &amp;amp; Nat are live from Singapore tomorrow and I'm basically the only staff member who wasnt invited </t>
  </si>
  <si>
    <t>gadgeteer2004</t>
  </si>
  <si>
    <t xml:space="preserve">Weather turned out nice today after all &amp;amp; I find myself indoors working trying to catch up on my work. Another busy week ahead </t>
  </si>
  <si>
    <t>ericbeard</t>
  </si>
  <si>
    <t>missed #FollowFriday  @smoothmoves @jimmysmithtrain @lareedraper @ClinSigPro @ericbeard @MindfulMovement</t>
  </si>
  <si>
    <t>grimyace</t>
  </si>
  <si>
    <t>Nevermind about breakfast.  I forgot I have to go on a run beforehand and stretch for physical therapy   Oh well, breakfast in an hour ...</t>
  </si>
  <si>
    <t>@sophiecyrusO1 kwl i have 2 go anyways   wat zoo u going 2?</t>
  </si>
  <si>
    <t>@KarlaWraight Haha I was like... I'll just use it once... and then I used it loads  lol. Ahh not good! Hope it stops crashing soon lol!</t>
  </si>
  <si>
    <t>polebug</t>
  </si>
  <si>
    <t xml:space="preserve">@LilLefty yhaha yah 'the ole camry'  broke down twice and its been in the shop since wed </t>
  </si>
  <si>
    <t>STILETTOINC</t>
  </si>
  <si>
    <t xml:space="preserve">GETTIN READY FOR WORK...UGHHHHH!!!!! DON WANT TO GO </t>
  </si>
  <si>
    <t>kiera_baybee</t>
  </si>
  <si>
    <t>so bored  need to go find some1 to go fer a drive man lol</t>
  </si>
  <si>
    <t xml:space="preserve">@Gawge Got around 200 shards to find </t>
  </si>
  <si>
    <t>kirkadini</t>
  </si>
  <si>
    <t xml:space="preserve">@doughkey </t>
  </si>
  <si>
    <t>bealove</t>
  </si>
  <si>
    <t>@katiecrush YES! and no  the line was rrrrrrrrrrrrridiculously long, i didnt even bother. its funner to meet him stoned anyways ;)</t>
  </si>
  <si>
    <t xml:space="preserve">i feel so weak with regards to a friend's newborn who underwent an operation so tt doctors can drain out excess liquid from her brain. </t>
  </si>
  <si>
    <t>my_ambition</t>
  </si>
  <si>
    <t>Ryohei's blog translation 2009.06.04&amp;amp;07: weekly update!!just two entries this week  both about soccerseems lik.. http://tinyurl.com/l3y8l6</t>
  </si>
  <si>
    <t xml:space="preserve">new glasses!! packing.... I miss my dog </t>
  </si>
  <si>
    <t>mollsdoll</t>
  </si>
  <si>
    <t xml:space="preserve">back on the road again...so sad to leave my honey </t>
  </si>
  <si>
    <t xml:space="preserve">@Goldigga no! there's only the advert that we gave them re the WoTW CD &amp;amp; thats it. nothing in concert bit  at all! ah well... </t>
  </si>
  <si>
    <t>OxfordJasmine</t>
  </si>
  <si>
    <t>@AnnaSaccone Me too, what a decision! Pay bills or be happy  Persevere and it will come together tho!</t>
  </si>
  <si>
    <t xml:space="preserve">wishes she was at the Emirates today for the Summertime Ball ...im officially depressed...i guess the radio will have to do </t>
  </si>
  <si>
    <t>@SJRestaurant Sent Pete out for lemon. Have awful headache.  We're going to have sugarsnaps fresh from garden instead!</t>
  </si>
  <si>
    <t xml:space="preserve">I want to be in Portland tonight, but I have to work </t>
  </si>
  <si>
    <t>jessicajosie</t>
  </si>
  <si>
    <t xml:space="preserve">i miss my boyf, well i hope he will get back soon frm singapre...real soon! and spend some time w/ me </t>
  </si>
  <si>
    <t>Red_dust</t>
  </si>
  <si>
    <t xml:space="preserve">@YogiOselDorje the more experienced you are from my own experience the more dangerous the path gets, does not get easier </t>
  </si>
  <si>
    <t>... was supposed to be a good day, but now i can't see Peter  how upsetting</t>
  </si>
  <si>
    <t>jazziesmommy</t>
  </si>
  <si>
    <t>is up &amp;amp; getting ready then Going to Amanda &amp;amp; Stevens Wedding! Missing my Buggie  Wishing my life would look up! Love you MOM!</t>
  </si>
  <si>
    <t>sabmedd</t>
  </si>
  <si>
    <t xml:space="preserve">tryed haveing a starreing contest with my cat.. he won </t>
  </si>
  <si>
    <t xml:space="preserve">After discussing the dog's options with the vet, we've decided to euthanize her. The alternative is too risky and expensive. </t>
  </si>
  <si>
    <t xml:space="preserve">3rd time for dinner at stinking rose, 1st time as a fiance, 1st time to get stinking service, pity </t>
  </si>
  <si>
    <t xml:space="preserve">Ugh, have a date today and have a rager of a headache.  I hate faux hangover feelings </t>
  </si>
  <si>
    <t>toafer</t>
  </si>
  <si>
    <t xml:space="preserve">oh wait, no </t>
  </si>
  <si>
    <t xml:space="preserve">I wish i was at the Summertime ball! </t>
  </si>
  <si>
    <t>@juhidee119 i am.  are you doing better than last night?</t>
  </si>
  <si>
    <t>@FlameSlippers lol i do want to. i miss you guys.  not yet, i'm spending a month in the states and then moving to bangkok in july</t>
  </si>
  <si>
    <t>@hellocuppycake me 2!! hahha too bad they already left  I'll miss them so much haha Sth must b wrong with my phone I can't buy sims 3 grrr</t>
  </si>
  <si>
    <t xml:space="preserve">Not talking to Diego anymore. He signed off </t>
  </si>
  <si>
    <t xml:space="preserve">@iheartnynuk I tinked at 8 </t>
  </si>
  <si>
    <t xml:space="preserve">Wake up arguing wtf </t>
  </si>
  <si>
    <t>much more conscious today, couldn't run the 5k this morning  but still raised money for cancer research so all is not lost. Go Federer!!!</t>
  </si>
  <si>
    <t xml:space="preserve">Anyone managed to log into the WWDC iPhone app yet? For me the login screen comes up and immediately disappears again </t>
  </si>
  <si>
    <t>andrewin3d</t>
  </si>
  <si>
    <t xml:space="preserve">@lydiawhat ugh i had to do that too! then i found out i had to have leopard so i had to clean out even more </t>
  </si>
  <si>
    <t>@cmariex actually no joke, i dont even know any of his songs  and my physics examm is on wed  x</t>
  </si>
  <si>
    <t xml:space="preserve">I think im going to get into Big Brother this year </t>
  </si>
  <si>
    <t>Dinzi</t>
  </si>
  <si>
    <t>is back from Wilgamuwa....  i miss the camp beds!</t>
  </si>
  <si>
    <t>@_hayles Oohhh cool, Not much babe, just sitting here chilling, trying to warm myself up, its cooolllddd  you? x</t>
  </si>
  <si>
    <t xml:space="preserve">@emilybub mines hurting toooo </t>
  </si>
  <si>
    <t xml:space="preserve">i miss my boyf, well i hope he will get back soon frm singapore...real soon! and spend some time w/ me </t>
  </si>
  <si>
    <t>tigger8402</t>
  </si>
  <si>
    <t xml:space="preserve">Is at my house while he's out having fun. </t>
  </si>
  <si>
    <t>collenemarieee</t>
  </si>
  <si>
    <t xml:space="preserve">missin' my seanybear </t>
  </si>
  <si>
    <t>cass1218</t>
  </si>
  <si>
    <t xml:space="preserve">I got that coffee pot all set up last night, but apparently the carafe wasn't all the way into place, and so my timed brew did not happen </t>
  </si>
  <si>
    <t>JordanMaret</t>
  </si>
  <si>
    <t xml:space="preserve">loves acoustic bad religion, and doesn't love working today </t>
  </si>
  <si>
    <t xml:space="preserve">on out way home </t>
  </si>
  <si>
    <t>ashleeflakes</t>
  </si>
  <si>
    <t xml:space="preserve">Again, i'm about to pee in my pants. </t>
  </si>
  <si>
    <t>dancing_passion</t>
  </si>
  <si>
    <t xml:space="preserve">ok I am tired but am having fun! though i wonder...where the hell is my skirt! MIW! MISSING IN WASH! </t>
  </si>
  <si>
    <t xml:space="preserve">Is gutted that she is on holiday for the next LAN party </t>
  </si>
  <si>
    <t>asphxiate</t>
  </si>
  <si>
    <t>leaving today  this weekend was awesome</t>
  </si>
  <si>
    <t xml:space="preserve">Good Mornin....getting ready to head into work...then to my WWers meeting to get weighed in....im crossing fingers i didnt gain too much </t>
  </si>
  <si>
    <t>back is in total bits today :\ can barely move  why why why</t>
  </si>
  <si>
    <t xml:space="preserve">Hey coordinates. You look like a V for me. The other one's a Z. I really don't have a talent for arts... </t>
  </si>
  <si>
    <t>verginiamaro</t>
  </si>
  <si>
    <t xml:space="preserve">@noveldevice they don't taste the same in canada </t>
  </si>
  <si>
    <t xml:space="preserve">performing tonight!!! Got to do some studying now though! </t>
  </si>
  <si>
    <t>LynzieLovesYou</t>
  </si>
  <si>
    <t>blehh, i'm suuuuperrrrr sick.  just a few more days...</t>
  </si>
  <si>
    <t>allbloominwrong</t>
  </si>
  <si>
    <t xml:space="preserve">Men against boys...... </t>
  </si>
  <si>
    <t>khelaisateara</t>
  </si>
  <si>
    <t xml:space="preserve">looking for driving license is like doing something which i have known that's going to be really impossible !! ARGH .. smashed a rest </t>
  </si>
  <si>
    <t xml:space="preserve">(@ashleeflakes) Again, i'm about to pee in my pants. </t>
  </si>
  <si>
    <t>wheebze</t>
  </si>
  <si>
    <t xml:space="preserve">argh. history </t>
  </si>
  <si>
    <t xml:space="preserve">monday's coming the day i hate </t>
  </si>
  <si>
    <t>Im back home in Belfast  im realli tired though and upset i aint going to see JLS at the Summertime Ball x</t>
  </si>
  <si>
    <t>dj_fitch</t>
  </si>
  <si>
    <t xml:space="preserve">*(^#*^*($^)*&amp;amp;&amp;amp;((@&amp;amp;&amp;amp;^&amp;amp; Car broke down... just got towed to garage... this is gonna be an expensive one </t>
  </si>
  <si>
    <t>ayasawada</t>
  </si>
  <si>
    <t xml:space="preserve">Fuses in the flat completely screwed. Can't keep any appliance on for fear of short-circuit, so am at work to get a few things done </t>
  </si>
  <si>
    <t>Cherylai9</t>
  </si>
  <si>
    <t xml:space="preserve">Grr... arms are killing me after one session of badminton </t>
  </si>
  <si>
    <t xml:space="preserve">Driving in an hour </t>
  </si>
  <si>
    <t>gone all day for girls state lunch then working on APES project all night  txt me u wanna</t>
  </si>
  <si>
    <t xml:space="preserve">@Emma_Proust I'd just be archiving the fics, easy, but she still hasn't gotten back to me. </t>
  </si>
  <si>
    <t>KERHA1</t>
  </si>
  <si>
    <t>AT HOME WISHING I WAS GOING TO SUMMER JAM  BOO!</t>
  </si>
  <si>
    <t>21lara</t>
  </si>
  <si>
    <t xml:space="preserve">The headache after the party... </t>
  </si>
  <si>
    <t>Sazzz_</t>
  </si>
  <si>
    <t xml:space="preserve">@AbbieReed im so jealous! i really wanna see them. </t>
  </si>
  <si>
    <t xml:space="preserve">@J_Fla heeeey! how have you been?! i haven't talked to you in a while cause they blocked the ning site at work and i have no internet! </t>
  </si>
  <si>
    <t xml:space="preserve">Awake for like a split second ... Hungover for like forever and a day </t>
  </si>
  <si>
    <t>Twisted_Wick</t>
  </si>
  <si>
    <t>Google mentor Rajeev Motwani dies in drowning accident. Sadness  http://bit.ly/af5CK</t>
  </si>
  <si>
    <t>I have to work on homework all day  that sucks......and it's so nice out too :/</t>
  </si>
  <si>
    <t>chirdeep</t>
  </si>
  <si>
    <t xml:space="preserve">@ManojRanaweera unfortunately no. Would have loved to but meetings planned which I could not move </t>
  </si>
  <si>
    <t xml:space="preserve">If it's gonna rain, why can't it rain during the 5-day workweek? Not the 2-day weekend! </t>
  </si>
  <si>
    <t>@apraalii no  he is still about 1300 votes behind</t>
  </si>
  <si>
    <t>esmemcque</t>
  </si>
  <si>
    <t xml:space="preserve">still tired from duke of edinburgh </t>
  </si>
  <si>
    <t>essdas</t>
  </si>
  <si>
    <t>@nalyr14 since there are no torrents online  ..</t>
  </si>
  <si>
    <t xml:space="preserve">Needs to clear her cupboard on Tuesday! I never seem to stop clearing stuff </t>
  </si>
  <si>
    <t xml:space="preserve">sundays depress me.. is the economic crisis really so bad that people can only access the internet from work? </t>
  </si>
  <si>
    <t xml:space="preserve">Not talking to Nik anymore. He signed off too </t>
  </si>
  <si>
    <t>@jeromea @taytaybulls told me Button was in the country a few years back - and no one paid attention  He was still with Mild Seven daw.</t>
  </si>
  <si>
    <t xml:space="preserve">@robtoole I've tried doing that, but my NDS just says &amp;quot;Loading...&amp;quot; and does nothing </t>
  </si>
  <si>
    <t xml:space="preserve">@QueenClariss well, I can. But it's not the same </t>
  </si>
  <si>
    <t>awwwwww  i am never going to be able to get a BB</t>
  </si>
  <si>
    <t>molshache</t>
  </si>
  <si>
    <t xml:space="preserve">Just got back from takin hubby's kids home. Weather is shocking </t>
  </si>
  <si>
    <t>@BilalNaseer Not so much a matter of like, but need. Pounding from running is hard on body. Body getting older  needs a rest.</t>
  </si>
  <si>
    <t>@jayde_nicole    LOL I dont know why I care so much but I do....am I a big loser for that? hope not... LOL just a big fan i guess!</t>
  </si>
  <si>
    <t xml:space="preserve">Woken up at 6:25am by my dog. </t>
  </si>
  <si>
    <t>@Stoddly it really has.  *huggles*</t>
  </si>
  <si>
    <t xml:space="preserve">dammit, why do I have to live in germany.. I want to watch US movies NOW and not in 1000 years </t>
  </si>
  <si>
    <t>Looks like we can't go to the fair today  It's still raining here!</t>
  </si>
  <si>
    <t xml:space="preserve">@StayElla I'm not going to make it. I'm going to crashhhhhh </t>
  </si>
  <si>
    <t>TinkTinker7</t>
  </si>
  <si>
    <t>@krystellar Aaaah! TELLA!  When can I get it ba??  Haiii... Dang it. :| And my other phone's still with Mooks :|</t>
  </si>
  <si>
    <t xml:space="preserve">@jenandhearts </t>
  </si>
  <si>
    <t>lovestory127</t>
  </si>
  <si>
    <t>michellemccann</t>
  </si>
  <si>
    <t xml:space="preserve">@TaraMacPhee @BradFraser it seems to be a processor and graphics card issue ... i should have checked system reqs before i bought it. </t>
  </si>
  <si>
    <t xml:space="preserve">@stephenfry Your in america series is on Dave tonight but is competing with the apprentice final and even +1 has big brother against it. </t>
  </si>
  <si>
    <t xml:space="preserve">@Lizzie2510 CAN'T SEE HIS FACE </t>
  </si>
  <si>
    <t xml:space="preserve">Visits to the tip, house in chaos-thats what sundays are all about! Beginning to wish I was at work now </t>
  </si>
  <si>
    <t>heathaarudow</t>
  </si>
  <si>
    <t xml:space="preserve">@berichard Your room is empty. Please come back </t>
  </si>
  <si>
    <t xml:space="preserve">I wana speak but i can't cuz i know that either nothing or something bad will happen. </t>
  </si>
  <si>
    <t xml:space="preserve">Line of cars is forever long. Def gonna b late 2 work </t>
  </si>
  <si>
    <t>@vocaltest me too  lets start the bad mood club</t>
  </si>
  <si>
    <t>virginia78</t>
  </si>
  <si>
    <t xml:space="preserve">Working on my website, because it's raining </t>
  </si>
  <si>
    <t xml:space="preserve">I think we missed the last one by like a minute. Aaaawwwwww. </t>
  </si>
  <si>
    <t>benileini</t>
  </si>
  <si>
    <t xml:space="preserve">i can feel that everybody playes sims 3 excepting me! so frustrating </t>
  </si>
  <si>
    <t xml:space="preserve">japan is too good! i dont want to go back to australia </t>
  </si>
  <si>
    <t xml:space="preserve">I got this big ass sun hot. I think I'm toooo cute I'm cold ass shyt with this dress on yoooo y the housin lady juss grilled me </t>
  </si>
  <si>
    <t>xDaisyTurnerx</t>
  </si>
  <si>
    <t>@tinytim2701 Hey. All good thanks, U?     Yepp thats wat i mean  xx</t>
  </si>
  <si>
    <t>fckeduptale</t>
  </si>
  <si>
    <t xml:space="preserve">no tweets yesterday </t>
  </si>
  <si>
    <t xml:space="preserve">Wishing I was at Fluffy tonight with my bitches </t>
  </si>
  <si>
    <t xml:space="preserve">somehow realized that i cannot cover everything </t>
  </si>
  <si>
    <t xml:space="preserve">@ohthatsmanu I want twix </t>
  </si>
  <si>
    <t xml:space="preserve">i don't feel like art-ing now </t>
  </si>
  <si>
    <t>Fleauris</t>
  </si>
  <si>
    <t xml:space="preserve">Shouwering after a 15K cycling tour in the rain </t>
  </si>
  <si>
    <t>ahlheid</t>
  </si>
  <si>
    <t xml:space="preserve">#Swim&amp;amp;Run #Cologne was great!Lesson learnedon't bring water w/ gas.Cost me 5-7min.,easy </t>
  </si>
  <si>
    <t>My ipod's going all wonky on me. I think i dropped it one too many times  - http://tweet.sg</t>
  </si>
  <si>
    <t>jlwsn</t>
  </si>
  <si>
    <t xml:space="preserve">is in pain.... a lot of pain.  officially know what death feels like. driving 2 hours to the GCL  </t>
  </si>
  <si>
    <t>i dont feel so well  and i have to work in an hour.</t>
  </si>
  <si>
    <t xml:space="preserve">@tracy_tp i kno !!! like i said i been on the receevin end! api is fair.. this is jus wrong </t>
  </si>
  <si>
    <t>skylercross1</t>
  </si>
  <si>
    <t xml:space="preserve">I miss you twitter </t>
  </si>
  <si>
    <t>JoeyMcChipmunk</t>
  </si>
  <si>
    <t xml:space="preserve">In the new house, have to take a bath, Theres no shower. </t>
  </si>
  <si>
    <t xml:space="preserve">i have a cold, and my throat is continuously making me cough, its so fucking itchy!!! an dnow my tummy hurts </t>
  </si>
  <si>
    <t xml:space="preserve">@glennonymous Sorry to hear it. I know how it goes. </t>
  </si>
  <si>
    <t>albitaV</t>
  </si>
  <si>
    <t xml:space="preserve">homework and revision... </t>
  </si>
  <si>
    <t>EdManChew</t>
  </si>
  <si>
    <t xml:space="preserve">@jasonrotairo no one said that the crawdads were gonna be at Eli's and that u were going over there. </t>
  </si>
  <si>
    <t>bexisthebest12</t>
  </si>
  <si>
    <t xml:space="preserve">I'm Really Bored And It's Been Raining.... Not A Good Day </t>
  </si>
  <si>
    <t>my head is so sore and i have no tablets  boo hoo</t>
  </si>
  <si>
    <t>joneschelsey</t>
  </si>
  <si>
    <t xml:space="preserve">life lesson - hot car melts your favorite lipstick. </t>
  </si>
  <si>
    <t xml:space="preserve">@rachelpants yeah, more than likely. looks like i'm not going then </t>
  </si>
  <si>
    <t xml:space="preserve">My cold came back. </t>
  </si>
  <si>
    <t xml:space="preserve"> naiinis na qo. x( lahat pa nman ng duda qo TOTOO. buset na ean!! (angry) http://plurk.com/p/z3v9d</t>
  </si>
  <si>
    <t>nerdstrap76</t>
  </si>
  <si>
    <t xml:space="preserve">Damn it!!! Satellite radio coverage of the #frenchopen cut out after the 1st set! My Sunday drive sucks now </t>
  </si>
  <si>
    <t>shriya93</t>
  </si>
  <si>
    <t xml:space="preserve">has prefect camp tomorrow! not as excited as I thought I would be probably because of my physic practical tomorrow. hmph </t>
  </si>
  <si>
    <t>@nova937music  but we will all talk with you</t>
  </si>
  <si>
    <t xml:space="preserve">@ContemptSlots don't forget the ones who start clapping and cheering before the final bar and stomp all over the final whole-notesÂ  Â  </t>
  </si>
  <si>
    <t>ZoeGraeser</t>
  </si>
  <si>
    <t xml:space="preserve">On my wa to saturate! Btw, i hate allergies </t>
  </si>
  <si>
    <t>JKRoxy101</t>
  </si>
  <si>
    <t xml:space="preserve">@pearlygreen101 i know u are and so am i </t>
  </si>
  <si>
    <t>corinnev2</t>
  </si>
  <si>
    <t xml:space="preserve">bradley ryan is graduating today!! </t>
  </si>
  <si>
    <t xml:space="preserve">Haven't heard back from IT yet. Had to cancel recording session with @WallyBoyWonder. </t>
  </si>
  <si>
    <t xml:space="preserve">@Blocoholi you should see I'm signed up already. I thought we were talking about sonic youth? </t>
  </si>
  <si>
    <t>SupaChiinga</t>
  </si>
  <si>
    <t>i hope all of the bodies of AIR FRANCE passengers will be retrieved soon .. it's so sad   GOOD LUCK WITH THE SEARCHES !! don't give up !!</t>
  </si>
  <si>
    <t xml:space="preserve">i have a mouth ulcer </t>
  </si>
  <si>
    <t>KyannaMaiLee</t>
  </si>
  <si>
    <t xml:space="preserve">woke up with a headache this morning </t>
  </si>
  <si>
    <t>bbiiaannccaa</t>
  </si>
  <si>
    <t>@lourdestraction ARE YOU SERIOUS?  I love Betty!</t>
  </si>
  <si>
    <t xml:space="preserve">Spaz. That's what I feel like. There should be a drink called that. Anyhoo, rocky-dizzy thing I've had since Oct? Got worse this week. </t>
  </si>
  <si>
    <t>Susan_Kendell</t>
  </si>
  <si>
    <t xml:space="preserve">getting ready for work...do I really have to go today? </t>
  </si>
  <si>
    <t>EllenPusey</t>
  </si>
  <si>
    <t>Listening to the Chris Moyles Show and doing my RE homeworkkk  Boring..</t>
  </si>
  <si>
    <t>@Robynnn_b COLLAB WITH WTK!? HELLLLL NO.  That'd be like the ftsk/selena shit  ewwwww.</t>
  </si>
  <si>
    <t xml:space="preserve">@Janedebond 13 so years of this </t>
  </si>
  <si>
    <t>yacobmister</t>
  </si>
  <si>
    <t>AilsaX</t>
  </si>
  <si>
    <t xml:space="preserve">very very very very tired </t>
  </si>
  <si>
    <t xml:space="preserve">@nova937music Aw you always seem so sad! So many of your tweets end with a </t>
  </si>
  <si>
    <t xml:space="preserve">@powerwriter I did and it rings alot of truth! See those kinds of tweets daily </t>
  </si>
  <si>
    <t>@darthvader should have been wookiees.  oh the woes of blatant marketing!</t>
  </si>
  <si>
    <t>womanofthehouse</t>
  </si>
  <si>
    <t xml:space="preserve">On our way out to buy Phineas &amp;amp; Ferb for field day. Looks like our field day will be a wash tomorrow.  </t>
  </si>
  <si>
    <t>@Miss_Foxay Everything will be alright so long as you've canceled your accounts becs  don't worry those wankers will get whats coming 2em</t>
  </si>
  <si>
    <t xml:space="preserve">Geez. This whole weekend felt like a holiday. But sadly, tmr I have sch. </t>
  </si>
  <si>
    <t>Crash_Underride</t>
  </si>
  <si>
    <t xml:space="preserve">Didn't sleep too great, feel like crap. </t>
  </si>
  <si>
    <t xml:space="preserve">@hnrxmcrlover you're leaving before i even get there? </t>
  </si>
  <si>
    <t>Blackbart99</t>
  </si>
  <si>
    <t xml:space="preserve">Man, I'm upset I can't make church. I'm at NTB trying to get a tire. Found out I had a flat tire last night. </t>
  </si>
  <si>
    <t>CNobles03</t>
  </si>
  <si>
    <t xml:space="preserve">it back to normal </t>
  </si>
  <si>
    <t xml:space="preserve">ack lots of uni work to do </t>
  </si>
  <si>
    <t>I am so sorry Twitters.  I feel asleep with the laptop in the bed.  I didn't get my breakfast.    I got rest.</t>
  </si>
  <si>
    <t>prinessbeca</t>
  </si>
  <si>
    <t xml:space="preserve">I feel hurty and headachy and gross. </t>
  </si>
  <si>
    <t>@sukisalvador noooooo  if it was some other player i don't want him to win either...but not Sod</t>
  </si>
  <si>
    <t>StalkVega</t>
  </si>
  <si>
    <t xml:space="preserve">Something about driving into vegas at 6am with the sun shinning in your face kinda kills the magic </t>
  </si>
  <si>
    <t>PETITENIECE</t>
  </si>
  <si>
    <t xml:space="preserve">DAMN W0KE UP BEIN VERY VERY VERY SICK...VERY UPSET I HAD TO GIVE MY TICKET UP F0R &amp;quot;SUMMER JAM&amp;quot; </t>
  </si>
  <si>
    <t>AthleteCreator</t>
  </si>
  <si>
    <t xml:space="preserve">Found my supper for this week and a protein bar recipe. Off to the grocery store. This is NOT going to be cheap this week. </t>
  </si>
  <si>
    <t>Workingg  I love my bubs &amp;lt;3</t>
  </si>
  <si>
    <t xml:space="preserve">@laura_valerie I work at Nova.  It wears you down </t>
  </si>
  <si>
    <t xml:space="preserve">@MyBottlesUp I'd definitely come home with wine if I was bathing suit shopping.  Hate that task. </t>
  </si>
  <si>
    <t>rmwlovesme</t>
  </si>
  <si>
    <t xml:space="preserve">Wanting some strawberry and banana covered pancakes! And a new bathing suit.. </t>
  </si>
  <si>
    <t>cplum7two</t>
  </si>
  <si>
    <t>My Pens got ROCKED last night!  Come on boys. We know you've got it in you!!! GO PENS!! Bring Pittsburgh it's 2nd Championship this year!</t>
  </si>
  <si>
    <t xml:space="preserve">@very_Shaggy Ð·Ð°Ð²Ð¸Ð´ÑƒÑŽ, Ð° Ñ? Ð² Ð±Ð°Ð½ÑŽ Ñ…Ð¾Ð´Ð¸Ñ‚ÑŒ Ð½Ðµ Ð¼Ð¾Ð³Ñƒ - ÑˆÑ€Ð°Ð¼Ð¾Ð² Ð¼Ð½Ð¾Ð³Ð¾ - Ð² Ð±Ð°Ð½Ðµ Ð²Ñ?Ðµ &amp;quot;Ð³Ð¾Ñ€ÐµÑ‚ÑŒ&amp;quot; Ð½Ð°Ñ‡Ð¸Ð½Ð°ÑŽÑ‚ Ð½Ð¸ÐºÐ°ÐºÐ¾Ð³Ð¾ ÑƒÐ´Ð¾Ð²Ð¾Ð»ÑŒÑ?Ñ‚Ð²Ð¸Ñ? </t>
  </si>
  <si>
    <t>Laptop broke down causing a big pain In the ass wtf  SOS</t>
  </si>
  <si>
    <t xml:space="preserve">Awakey.  Dunno if anyone else is though.  Kinda sad knowing all my #mergay are drunkenly asleep and I'm not.  </t>
  </si>
  <si>
    <t>DShizzel</t>
  </si>
  <si>
    <t xml:space="preserve">Kickin back, reading, coffee, wife, doggies. Wtg for call from work. MS will go home when I go to work </t>
  </si>
  <si>
    <t>@NatalieGolding its so cold here  i think its going to thunder again! *runs into her bed and sings my favorite things* and me to!  x</t>
  </si>
  <si>
    <t xml:space="preserve">i can feel that everybody plays sims 3 excepting me! so frustrating </t>
  </si>
  <si>
    <t>@ryanwoolies Its the tagging I need to do. Still... 4000+ photos is a lot of tags  Need to work out physical org as well I think.</t>
  </si>
  <si>
    <t xml:space="preserve">@miss_london yeh he did lol I DONT WANT YOU TO GO!!!!!!! </t>
  </si>
  <si>
    <t>Can't go see mom today because I am feverish.  She did say she doesn't wanna die now, even tho she is suffering, &amp;amp; will never improve.</t>
  </si>
  <si>
    <t>they got to be kidding!!!! I didnt win that contest  anyway I still think mine is better its all about self believing</t>
  </si>
  <si>
    <t>rahmadanidp</t>
  </si>
  <si>
    <t xml:space="preserve">miss my old days when i'm in 2nd grade </t>
  </si>
  <si>
    <t xml:space="preserve">Stuck in bloody traffic 11 miles outside Chichester - this is a bit dull, to say the flaming least... </t>
  </si>
  <si>
    <t xml:space="preserve">I'm eating my morning fruit bowl... Momma forgot to take the seeds out of my watermelon. </t>
  </si>
  <si>
    <t>AmberMichaela</t>
  </si>
  <si>
    <t xml:space="preserve">said a bunch of goodbyes today at church. i hate saying goodbye! cant believe i only have 61 hours left in turkey!! </t>
  </si>
  <si>
    <t>StevenTambon</t>
  </si>
  <si>
    <t xml:space="preserve">@mariawinther Phooey, it's in New York. The Americans get all the best events </t>
  </si>
  <si>
    <t xml:space="preserve">@secretagentmama i am glad u had fun! Too bad none of our gadgets caught anything </t>
  </si>
  <si>
    <t xml:space="preserve">@pageby_paige Wasn't that great. I had a migraine headache that got the best of me early and I had to leave </t>
  </si>
  <si>
    <t>heyallesha</t>
  </si>
  <si>
    <t>@kimberchelle aww thats really sad  hows ur other doggy doing without her?</t>
  </si>
  <si>
    <t>@caroldn So if it was just changed this year, I'm not too far off   Thanks for the link.</t>
  </si>
  <si>
    <t>Gotta head out to the storage unit to pull out the extra door for the cellar. The seal is broke on the old one...  #beer #wine</t>
  </si>
  <si>
    <t>Stanalive</t>
  </si>
  <si>
    <t>@SAngelloLIVE Fy fan gubben  JÃ¤vla bitches!! Tear them a new asshole!!!</t>
  </si>
  <si>
    <t xml:space="preserve">agh. ive been on the run all morning! I dont feel like going to work </t>
  </si>
  <si>
    <t>@hasinamin I'm vaginally dribbling  hurry, reply.</t>
  </si>
  <si>
    <t>home xD I burnt my arm on the steamer at work twice  lol</t>
  </si>
  <si>
    <t>Im cold... I want the sun  Picked up some bargains at Aldi. No snake-venom cream in stock though!! Will have to wait.</t>
  </si>
  <si>
    <t>BiseraU</t>
  </si>
  <si>
    <t>@Nons01 Noooooo don't feel sad  Let's have a lunch date soon and catch up! Miss you!!!</t>
  </si>
  <si>
    <t xml:space="preserve">@ceggs cold too!!! </t>
  </si>
  <si>
    <t xml:space="preserve">walmart and get a few things.plus im carless cuz im getting my car wet sanded and buffed.it wont be done till monday... </t>
  </si>
  <si>
    <t xml:space="preserve">@SadeXposed - The forced celibacy thing seems epidemic. I'm feeling the wrath of that crap too </t>
  </si>
  <si>
    <t xml:space="preserve">@LauraMJA yeah id love 2 come. i wont be finished either tho. music and latin </t>
  </si>
  <si>
    <t>4lun</t>
  </si>
  <si>
    <t xml:space="preserve">Just upgraded to Windows 7, everything works perfectly, except iTunes which has misplaced half of my music, piece of crap </t>
  </si>
  <si>
    <t xml:space="preserve">@GameGuyPete: *hugs* I'm sorry to hear it. </t>
  </si>
  <si>
    <t>Wow..... Really sunburnt.....  http://myloc.me/2UKP</t>
  </si>
  <si>
    <t>StephCz</t>
  </si>
  <si>
    <t xml:space="preserve">at work, i feel like im gonna pass out </t>
  </si>
  <si>
    <t>@minorityx my friends brothers band toured in Japan last year and I was like SOMEONE TRY IT FOR ME! but no one did  I doubt itd be good.</t>
  </si>
  <si>
    <t>k1mbrly</t>
  </si>
  <si>
    <t xml:space="preserve">Kinda down in the dumps </t>
  </si>
  <si>
    <t xml:space="preserve">Feeling sick... cold... not fun </t>
  </si>
  <si>
    <t>MINXSTYLE01</t>
  </si>
  <si>
    <t xml:space="preserve">MY MOM NEVER CAME HOME AND CALLED REALY EARLY BUT I WAS A SLEEP AND NOW SHE WONT ANSWER THE PHONE AND SHE IS NOT AT WORK I AM SCARED! </t>
  </si>
  <si>
    <t xml:space="preserve">to school again tommorow..cant believe this! BOOOO.... </t>
  </si>
  <si>
    <t>now all my headstets is brooken!  I will die soon.. very soon.</t>
  </si>
  <si>
    <t xml:space="preserve">oooo, lost my mp4, cor go home wid out itt </t>
  </si>
  <si>
    <t xml:space="preserve">Doomsday. Tomorrow. 8th June.   On the other hand, happy (early) birthday leehao! </t>
  </si>
  <si>
    <t xml:space="preserve">@suewaters It's not quite Singapore though is it?  </t>
  </si>
  <si>
    <t>samuraipunch</t>
  </si>
  <si>
    <t xml:space="preserve">So lonely without my Macbook pro...  </t>
  </si>
  <si>
    <t xml:space="preserve">My ipod's going all ~wonky. I think dropped it one too many times. </t>
  </si>
  <si>
    <t>spriditis</t>
  </si>
  <si>
    <t>and nope.. in tiebrake Robin was weak  so 0:2 after 2 sets</t>
  </si>
  <si>
    <t>Amarazim</t>
  </si>
  <si>
    <t xml:space="preserve">I really have no sense of direction. It makes me feel so stupid whenever I get lost. </t>
  </si>
  <si>
    <t xml:space="preserve">Fuck my lyfe... Just fell down these wooden stairs and stubbed two of my little sausages and scraped my back </t>
  </si>
  <si>
    <t xml:space="preserve">@Ekipstonmai i good ta! bit colf though </t>
  </si>
  <si>
    <t>So they have to wait until monday and can't come out late enough that we would be home.  they credited me a month of hbo tho.</t>
  </si>
  <si>
    <t xml:space="preserve">@AshleyChaney was in orlando...but we leavin 2day </t>
  </si>
  <si>
    <t>TheSonSon</t>
  </si>
  <si>
    <t xml:space="preserve">i dont wanna go to work............ </t>
  </si>
  <si>
    <t>angpangalanko</t>
  </si>
  <si>
    <t xml:space="preserve">My cat hasn't come home for 2 days already. I'm starting to get worried (although he already did this a few times before). Where are you? </t>
  </si>
  <si>
    <t xml:space="preserve">I think my laptop just died........................  .................... </t>
  </si>
  <si>
    <t>AmandaTetteh</t>
  </si>
  <si>
    <t>@NicoleValerie94 Miss Nicole has a twitter and new told me  i still love you anyways</t>
  </si>
  <si>
    <t>kcpr</t>
  </si>
  <si>
    <t xml:space="preserve">@marthadear Ja </t>
  </si>
  <si>
    <t xml:space="preserve">i am about 99% sure that i just killed the new digital camera my parents got me yesterday </t>
  </si>
  <si>
    <t xml:space="preserve">I'l say it once, i'll say it again: i'll be glad to have a job just so I can go back to my normal grooming routine. I miss waxing. </t>
  </si>
  <si>
    <t xml:space="preserve">My gum fucking hurts </t>
  </si>
  <si>
    <t>vinhly</t>
  </si>
  <si>
    <t xml:space="preserve">Posting from smartphone. A big step for my blogging life. A big step backwards for my social life </t>
  </si>
  <si>
    <t>clairedot</t>
  </si>
  <si>
    <t xml:space="preserve">eugh reaccuring dreams are no fun </t>
  </si>
  <si>
    <t>Work time soon, gotta go get ready  loads of cleaning to do. whoo.</t>
  </si>
  <si>
    <t>Fell asleep in the middle of the Grand Prix so missed Jenson's win  Cheering on King Roger in the tennis now though.</t>
  </si>
  <si>
    <t>@invisiblepigeon Yeah, tell me about it. I'm paying for it.  Carpe diem can be a bitch. Do you think the world will end anytime soon?</t>
  </si>
  <si>
    <t>awake unfortunetly...picking up my brothers for their pictures sometime before 430..with i could see my baby today  cells good</t>
  </si>
  <si>
    <t>quicksilverjack</t>
  </si>
  <si>
    <t xml:space="preserve">just back from the shops, food and camping gear for the missus, she's off to Glasto.. I'm not </t>
  </si>
  <si>
    <t>mango_xx</t>
  </si>
  <si>
    <t>@milkshakex3 btw would you mind doing something to my pic  :$</t>
  </si>
  <si>
    <t>littlemissk</t>
  </si>
  <si>
    <t xml:space="preserve">yikes, dislocated my toe </t>
  </si>
  <si>
    <t>elimy</t>
  </si>
  <si>
    <t>@EroticJoe  haha dude you sound all old now! I tear for you  ...lol</t>
  </si>
  <si>
    <t xml:space="preserve">@echa_xoxo susah facebook. lemot abis. kebanyakan yg online </t>
  </si>
  <si>
    <t>Estella107</t>
  </si>
  <si>
    <t>is MISSING the annual Serbian Orthodox picnic!!   No smokin hot Serbs for me!  Life is cruel!  I mean seriously, imagine how many will be</t>
  </si>
  <si>
    <t xml:space="preserve">It's raining man! </t>
  </si>
  <si>
    <t>I just got back from shopping and I'm really annoyed I can't get shades  Anyway,I'm pretty bored now.</t>
  </si>
  <si>
    <t>@nere13 im not really going anywhere  im Just going to hang out with my friends... your going to have fun time! lol.</t>
  </si>
  <si>
    <t>laurarosebrown</t>
  </si>
  <si>
    <t xml:space="preserve">i'm sssoo cold. i want the summery weather to come back </t>
  </si>
  <si>
    <t xml:space="preserve">@chasmoore_opm At work </t>
  </si>
  <si>
    <t>Reddyd03</t>
  </si>
  <si>
    <t xml:space="preserve">Sitting in the hotel lobby waiting for derek to come back for me. He knew I would take longer than him to get ready so he left me here. </t>
  </si>
  <si>
    <t>jjb121801</t>
  </si>
  <si>
    <t xml:space="preserve">My little girl fell down and busted her lip. Now it's swollen. I feel so bad.  </t>
  </si>
  <si>
    <t>sarchan</t>
  </si>
  <si>
    <t>@r47z heyy sorry i couldnt reply ur text. my phone is fucked up  i was asleep as well :p btw do u have anymore balmorhea songs? i heart!</t>
  </si>
  <si>
    <t>dontfloataway</t>
  </si>
  <si>
    <t xml:space="preserve">i hate not working on sundays </t>
  </si>
  <si>
    <t>marrowboy</t>
  </si>
  <si>
    <t>I am so ill right now  its not good</t>
  </si>
  <si>
    <t xml:space="preserve">morning tweeps ;-) locked my keys in the car last night.... and they are still there </t>
  </si>
  <si>
    <t xml:space="preserve">if I had the opprotunity to meet uh huh her, id probably be too shy to say anything, im such a dork. Id be like super intimidated </t>
  </si>
  <si>
    <t>kellia3</t>
  </si>
  <si>
    <t xml:space="preserve">Packing up, time to go home...I MISS MY HUBBY @pepto123 </t>
  </si>
  <si>
    <t>krkartik</t>
  </si>
  <si>
    <t xml:space="preserve">I am dreading to to to work on sundays!! </t>
  </si>
  <si>
    <t>26Beautiful</t>
  </si>
  <si>
    <t xml:space="preserve">I'm so tired of not being able to talk. </t>
  </si>
  <si>
    <t>Kenichea</t>
  </si>
  <si>
    <t xml:space="preserve">@MaryWebbJones Prarie dog: http://bit.ly/N78gR  We have a lot of them in the open spaces here. </t>
  </si>
  <si>
    <t xml:space="preserve">6th year is gonna be soooo shit...im dreading it </t>
  </si>
  <si>
    <t xml:space="preserve">Had to get up eairler than normal because there's no starbucks on the way to northstar </t>
  </si>
  <si>
    <t xml:space="preserve">Someone give me a jumpstart!!! I can NOT get going today </t>
  </si>
  <si>
    <t xml:space="preserve">Good morning to all.  After getting home and in bed at 3 m, my dogs insisted on going out at 8, so I had to get up. Another call pending. </t>
  </si>
  <si>
    <t>shorty0124</t>
  </si>
  <si>
    <t xml:space="preserve">I am in a lot of pain &amp;amp; can't sleep </t>
  </si>
  <si>
    <t xml:space="preserve">@FakeKazNakajima stoopid mechanic </t>
  </si>
  <si>
    <t>AnnyWeb</t>
  </si>
  <si>
    <t xml:space="preserve">Facebook doesn't load </t>
  </si>
  <si>
    <t xml:space="preserve">@ZnaTrainer Thanks so much.  Pnuemonia= not so fun. </t>
  </si>
  <si>
    <t>tisaa</t>
  </si>
  <si>
    <t xml:space="preserve">ok im up... want 2 go back 2 bed... have to eat.. and go vote.. dont wanna </t>
  </si>
  <si>
    <t>@FeenyFTW soo I realized I won't see you for two months! You get back the day after I leave for Hopetown  but have funnn! and get better!</t>
  </si>
  <si>
    <t xml:space="preserve">just woke up. still tired. </t>
  </si>
  <si>
    <t>Ciaran_Abaca</t>
  </si>
  <si>
    <t xml:space="preserve">Was away to the beach again. Odette availed of a free surf lesson that was offered at iniscrone this wkend. Women only. </t>
  </si>
  <si>
    <t>omg, i couldn't get an Internet connection in the center of leeds  went to harvey nicks and got a caramel lattÃ©  i wanted starbucks!</t>
  </si>
  <si>
    <t>LuvNit38</t>
  </si>
  <si>
    <t xml:space="preserve">Got to get off my behind and get moving got to go grocery shopping while it is still early somebody give me a push i don't want to go </t>
  </si>
  <si>
    <t>domesticcaribou</t>
  </si>
  <si>
    <t>ugh.  i am feeling so sick</t>
  </si>
  <si>
    <t>B_A_B_S</t>
  </si>
  <si>
    <t>Election is going bad  Go and vote, what he hell is wrong with you?!</t>
  </si>
  <si>
    <t xml:space="preserve">imagine how many will be there!  It would have been like heaven on earth.  </t>
  </si>
  <si>
    <t xml:space="preserve">I am dreading to go to work on sundays!! </t>
  </si>
  <si>
    <t>my dad wont get out of the bathroom Grrrrrrr  x x</t>
  </si>
  <si>
    <t xml:space="preserve">@House_Beautiful A blue, white, and fresh design we can't get enough = Your link was broken and unviewable </t>
  </si>
  <si>
    <t xml:space="preserve">off to do the chores....... </t>
  </si>
  <si>
    <t>jacobsal</t>
  </si>
  <si>
    <t xml:space="preserve">work at 11 </t>
  </si>
  <si>
    <t>shee2q</t>
  </si>
  <si>
    <t xml:space="preserve">apparently I have Cats on vinyl. but nothing to play it with </t>
  </si>
  <si>
    <t xml:space="preserve">cant find my nerd glasses *cries* </t>
  </si>
  <si>
    <t>sarahjayne70</t>
  </si>
  <si>
    <t>last performance every  i cant believe this day is already here...got my waterproof mascara on!</t>
  </si>
  <si>
    <t xml:space="preserve">Alone in the Dark is really pissing me off now, I cannot do this bit, its solid </t>
  </si>
  <si>
    <t>@urbanfly in that case, where the feck is the 'icon' image well it mentions for customising menus?  http://tr.im/nHDj</t>
  </si>
  <si>
    <t xml:space="preserve">@Lucinda_Nadiaon if only my itouch had a bigger headphone jack </t>
  </si>
  <si>
    <t xml:space="preserve">Just fell in love with a little albino baby in bunny in Now4Pets! He was adorable and jumped up and us and everything! Can't get him now </t>
  </si>
  <si>
    <t xml:space="preserve">naw i wont do that, thats mean </t>
  </si>
  <si>
    <t xml:space="preserve">Doing some drafting of the candy colored merino silk from @RogueKnits FINALLY. It's so gorgeous, I'm terrified I'll kill it with fire. </t>
  </si>
  <si>
    <t>HarryDevert</t>
  </si>
  <si>
    <t xml:space="preserve">Why is there no Sardana today   </t>
  </si>
  <si>
    <t>@McFreak_ nope they said that we cant go out there  xx</t>
  </si>
  <si>
    <t>SaraBeth3394</t>
  </si>
  <si>
    <t xml:space="preserve">Just waking up. ugh i wanted to sleep in.... So much for that </t>
  </si>
  <si>
    <t>velcrogrrl</t>
  </si>
  <si>
    <t xml:space="preserve">@kayeeejay i'm sorry.  i always make the wrong decision.  i wish i would have gotten the tickets to you sooner.  </t>
  </si>
  <si>
    <t xml:space="preserve">@BaleBabe66 BF said &amp;quot;oh, I can fix it in the morning&amp;quot; and this morning I heard hims saying &amp;quot;oh no&amp;quot;, I take it that't not a good sign. </t>
  </si>
  <si>
    <t>im all on my own  lol everyone went out and left me ahahah</t>
  </si>
  <si>
    <t xml:space="preserve">@twilightfairy Yeah just saw.. ! It looks so pretty..! wanted to keep watching it continually, But.......... kapde b dhone hai  </t>
  </si>
  <si>
    <t>AricFletcher</t>
  </si>
  <si>
    <t>I hate RL drama...  IC drama, awesome, RL... totally not.</t>
  </si>
  <si>
    <t xml:space="preserve">@davesi Aaw that sucks. Crappy shows like the MTV Movie Awards get streamed and torrented. </t>
  </si>
  <si>
    <t>@geekigirl oh no! what a shame  feeling better today?</t>
  </si>
  <si>
    <t xml:space="preserve">back to sorting </t>
  </si>
  <si>
    <t xml:space="preserve">@brendyn way to offend mutes </t>
  </si>
  <si>
    <t>cscivolette</t>
  </si>
  <si>
    <t xml:space="preserve">I dont want to leave our hotel </t>
  </si>
  <si>
    <t>melhohoho</t>
  </si>
  <si>
    <t xml:space="preserve">As soon as you stop wanting something, you get it... BUT WHY IS IT SO HARD? </t>
  </si>
  <si>
    <t>RichNowak628</t>
  </si>
  <si>
    <t>@StephaniePratt Poor Heidi  I hope she will be ok!</t>
  </si>
  <si>
    <t xml:space="preserve">Its cold here  last week before the massacre-exams </t>
  </si>
  <si>
    <t>fmome</t>
  </si>
  <si>
    <t xml:space="preserve">@lbutterworth Hi.  I was just saying I have to wait another two hours before the F1 is broadcast in west aus. </t>
  </si>
  <si>
    <t xml:space="preserve">has the worlds biggest hangover!  savage night tho </t>
  </si>
  <si>
    <t xml:space="preserve">@stompyourfeet It was pretty good, but probably would've been a lot better if you were with me </t>
  </si>
  <si>
    <t xml:space="preserve">Had a really great weekend. Glad he got to spend loads of time with @edwardhodges !! Have to back to school tonight though </t>
  </si>
  <si>
    <t>KateTessa</t>
  </si>
  <si>
    <t xml:space="preserve">I waaaaaant a vacation </t>
  </si>
  <si>
    <t xml:space="preserve">Fishing today I think but do I really need to put the worm on </t>
  </si>
  <si>
    <t xml:space="preserve">HOSHIT I MISSED HARPER'S. </t>
  </si>
  <si>
    <t xml:space="preserve">@jessicamanahan good luck! </t>
  </si>
  <si>
    <t xml:space="preserve">My bike was stolen... </t>
  </si>
  <si>
    <t xml:space="preserve">@nonafairuz nonaaaa I need the study guide </t>
  </si>
  <si>
    <t xml:space="preserve">i want short stack to come to england already </t>
  </si>
  <si>
    <t>Briannaxoxx</t>
  </si>
  <si>
    <t xml:space="preserve">Good Morning Twitter!  Going to Allison's house in a little bit to study for finalsss </t>
  </si>
  <si>
    <t>ItsMeJJP</t>
  </si>
  <si>
    <t>Has work in one hour!  Mr. J</t>
  </si>
  <si>
    <t>saralou08</t>
  </si>
  <si>
    <t xml:space="preserve">Just bored really </t>
  </si>
  <si>
    <t>says I need a new monitor. I only see black and white.  (or maybe a new laptop?) http://plurk.com/p/z3x93</t>
  </si>
  <si>
    <t>Dark_Calvert</t>
  </si>
  <si>
    <t>http://twitpic.com/6tvc6 - Dear Lord, I've ruined Thomas Dolby  Don't hurt me man, you're awesome! I just can't draw you...</t>
  </si>
  <si>
    <t>@KRYSIECENT I'm sorry you're still sick  I thought you worked ystday that's why I made no plans for us</t>
  </si>
  <si>
    <t xml:space="preserve">Full moon tonight! Missing out on a bbq party on the island, sob, cuz i'm on the bus heading home </t>
  </si>
  <si>
    <t>I WANT SIMS 3...-.-  yahooow my birthday gets sooner evryday!!! ive been watching camp rock 3 times 2day</t>
  </si>
  <si>
    <t xml:space="preserve">i miss my boyf, well i hope he will get back soon frm singapore...very soon! and spend some time w/ me </t>
  </si>
  <si>
    <t xml:space="preserve">Yucky...Wotta pointless weekend </t>
  </si>
  <si>
    <t xml:space="preserve">@jeffwebb5682 What a bummer </t>
  </si>
  <si>
    <t xml:space="preserve">@Lancerman123 have to be having someone stuck to my hip today if ya know what i mean </t>
  </si>
  <si>
    <t xml:space="preserve"> 18 days left for summeeerrr, I cannot wait until then.</t>
  </si>
  <si>
    <t xml:space="preserve">@danield6 hahaha it really slips my mind! im sorry! </t>
  </si>
  <si>
    <t>@Dev92 ah  I want my parents to give me my laptop so I can get it :'( its rather poo - the first pc game i've wanted in years &amp;amp;icantplayit</t>
  </si>
  <si>
    <t xml:space="preserve">Sad that I have to leave the Woman's Club </t>
  </si>
  <si>
    <t xml:space="preserve">dont feel very well </t>
  </si>
  <si>
    <t xml:space="preserve">how imma ask to borrow someone elses friends, when i dont even hang with my own friends </t>
  </si>
  <si>
    <t xml:space="preserve">still cant log in to you tube on either of our computers. just goes right back to home page like we havent even typed anything </t>
  </si>
  <si>
    <t xml:space="preserve">UGH....I'm up </t>
  </si>
  <si>
    <t>anina_12</t>
  </si>
  <si>
    <t xml:space="preserve">@sorabu http://twitpic.com/6tpq5 - we're gonna miss you too galletita </t>
  </si>
  <si>
    <t>No streaming gospel, wi-fi still retarded &amp;amp; everyone is still sleeping!!  iLonely</t>
  </si>
  <si>
    <t>cartinab</t>
  </si>
  <si>
    <t xml:space="preserve">@brookepayne Nothing much trying to talk my fam into having a little cook out today but no one is feeling it but me </t>
  </si>
  <si>
    <t>@cookiemonster82 sounds good! I'm like 1st 3 overweight whatever that works out as  had to buy new trousers today. Got 2fat lol</t>
  </si>
  <si>
    <t xml:space="preserve">@Edwardo01 awwww what a shame... cant get that picture to work </t>
  </si>
  <si>
    <t>guicane</t>
  </si>
  <si>
    <t xml:space="preserve">@justinstevens in a way I get upset about all these rumours as they leave little to the imagination... </t>
  </si>
  <si>
    <t>SamPamike</t>
  </si>
  <si>
    <t xml:space="preserve">Agh. I hate waiting around. Especially when i should be studying. I wish time machines existed. </t>
  </si>
  <si>
    <t xml:space="preserve">@sew_cute I've been trying to fight the bug for aaaaaages.  too bad I don't have any money either.  </t>
  </si>
  <si>
    <t xml:space="preserve">@kruss73 Sounds like a nice place.  I get to look out the window at a parking lot. </t>
  </si>
  <si>
    <t>jay_park</t>
  </si>
  <si>
    <t xml:space="preserve">@krnbaby dont do it, molly. </t>
  </si>
  <si>
    <t>wildpopprincess</t>
  </si>
  <si>
    <t xml:space="preserve">Grrrr I slept inside my sisters room while watching SNL I didn't even get to the good parts!! </t>
  </si>
  <si>
    <t xml:space="preserve">Quick Question everyone... I send 10-15 messages &amp;amp; my tweetdeck says I've exceeded the limit. What's that about&amp;gt; </t>
  </si>
  <si>
    <t>heyyitswhitney</t>
  </si>
  <si>
    <t>Cleaning my room  then a graduation party for cousin kelsey!!</t>
  </si>
  <si>
    <t xml:space="preserve">Looking for Music on iTunes - sometimes I think : this would be SO much easier if I lived in The us... I never find the music I want... </t>
  </si>
  <si>
    <t>ShelbyDelz</t>
  </si>
  <si>
    <t xml:space="preserve">I don't want John to leave </t>
  </si>
  <si>
    <t>Hannishh</t>
  </si>
  <si>
    <t xml:space="preserve">YAWN. sunday is supposed to be day of rest. </t>
  </si>
  <si>
    <t xml:space="preserve">@mariawinther That sounds excellent, we need our own workshops and conferences! Did you follow #dusa? I'm so envious of those who went </t>
  </si>
  <si>
    <t>Cast_Iron_Brick</t>
  </si>
  <si>
    <t xml:space="preserve">Last day of faire. mixture of feelings. mostly nausia, but a lot of sadness too </t>
  </si>
  <si>
    <t xml:space="preserve">Why did JB have to notice the camera when they were getting changed?? </t>
  </si>
  <si>
    <t>xxmeli</t>
  </si>
  <si>
    <t xml:space="preserve">homework can be so boring </t>
  </si>
  <si>
    <t>argh grrr why do ppl text me when i dnt have credit  sigh</t>
  </si>
  <si>
    <t>raineygibson</t>
  </si>
  <si>
    <t xml:space="preserve">Back in bed with allergy eyes and a very unhappy stomach </t>
  </si>
  <si>
    <t>tatiloveshk</t>
  </si>
  <si>
    <t xml:space="preserve">@AngelLuv4U hey there girl.  Ummm yeah I saw the picture and I'm jealous.  I'm still craving it today.  </t>
  </si>
  <si>
    <t xml:space="preserve">@Firebird71 I had sausage, bacon, egg and mushrooms, yummmm although they're sitting heavy in my stomach </t>
  </si>
  <si>
    <t>eirabbit</t>
  </si>
  <si>
    <t xml:space="preserve">wants tyo update blog but lazy </t>
  </si>
  <si>
    <t xml:space="preserve">with natty dreads. gonna go for a jog in a bit. </t>
  </si>
  <si>
    <t xml:space="preserve">back to norwich i go </t>
  </si>
  <si>
    <t>@FollowJocelyn sorry it fell off  you can try duct tape like she suggested or bandaids...</t>
  </si>
  <si>
    <t>TimZen</t>
  </si>
  <si>
    <t xml:space="preserve"> @MaryVance is on her 2nd ZPack; I'm going to the Dr tommorow. Need to be well by moving weekend. Good news is the girls are doing well.</t>
  </si>
  <si>
    <t>Dorypanda</t>
  </si>
  <si>
    <t xml:space="preserve">I am soooo looking forward to the quiz and the facials at college tomorrow. </t>
  </si>
  <si>
    <t xml:space="preserve">OMG. Didnt I just go to sleep? Work </t>
  </si>
  <si>
    <t>jfpoilpret</t>
  </si>
  <si>
    <t>GUTS-events: working on guice injection of typed event channels providers. Tests are failing  Need further investigation.</t>
  </si>
  <si>
    <t xml:space="preserve">Also, I never found my favourite piece of fabric - awesome green paisley - which is highly distressing. Maybe it will show up tomorrow. </t>
  </si>
  <si>
    <t xml:space="preserve">@RoushTVGuideMag Just too bad for those of us who bought all of the DVD sets when they first came out and thus won't get the cool extras </t>
  </si>
  <si>
    <t>cote_x</t>
  </si>
  <si>
    <t xml:space="preserve">I need @tommcfly to get in twitter!!! come on wake up!! </t>
  </si>
  <si>
    <t xml:space="preserve">watching Harper's Island now. very thrilling! too bad i can't continue watching after the holidays... </t>
  </si>
  <si>
    <t xml:space="preserve">As much as I love my E71, why aren't there any pretty themes like those in nancydrewthemes.com? </t>
  </si>
  <si>
    <t xml:space="preserve">reality: physics is tomorrow! i'm fucked </t>
  </si>
  <si>
    <t xml:space="preserve">I buy some soda and put them in the hotel frig only to wake up the next day to a luke warm pepsi one. I was suppose to know to turn it up </t>
  </si>
  <si>
    <t>@matty_russell i knooooow  especially coz ive know about it since like LAAST year</t>
  </si>
  <si>
    <t xml:space="preserve">wants to update my blog but lazy </t>
  </si>
  <si>
    <t>Slafsi</t>
  </si>
  <si>
    <t xml:space="preserve">No swell... </t>
  </si>
  <si>
    <t>KankiKnight</t>
  </si>
  <si>
    <t xml:space="preserve">@JeromeSadou I've tried Carnival, Y's Ueno, Juice Kanda, Asazo, Blue Lug - none had the Nitto bars I want. </t>
  </si>
  <si>
    <t>MonRuj</t>
  </si>
  <si>
    <t>bumming... they dont have the shoes in my size    No therapy, more depression</t>
  </si>
  <si>
    <t>jessicablaire</t>
  </si>
  <si>
    <t xml:space="preserve">I'm missing being at Brook Hills today. It just doesn't feel right to not be there </t>
  </si>
  <si>
    <t xml:space="preserve">hungover + work on sunday </t>
  </si>
  <si>
    <t>Going to the doctors final! Need a new puffer i cant even get out of bed or breath rofl  this just sucks a lot .</t>
  </si>
  <si>
    <t xml:space="preserve">#frenchopen Sod loses the firwst game of the third set. A very bad start, Sod is a break down now </t>
  </si>
  <si>
    <t xml:space="preserve">paramore and youmeatsix are the only reasons I am currently surviving revision for the worst exams of my life tomorrow   </t>
  </si>
  <si>
    <t xml:space="preserve">Weekend is nearly already over...boo </t>
  </si>
  <si>
    <t xml:space="preserve">An other rainy day in Amsterdam </t>
  </si>
  <si>
    <t>novkaa</t>
  </si>
  <si>
    <t xml:space="preserve">why on earth would i put myself in a sam darn situation like this?? </t>
  </si>
  <si>
    <t>jenice_</t>
  </si>
  <si>
    <t xml:space="preserve">aw, todays graduation </t>
  </si>
  <si>
    <t xml:space="preserve">Bloody rain  I have to go out and I will get all soggy </t>
  </si>
  <si>
    <t>jserroul</t>
  </si>
  <si>
    <t xml:space="preserve">has gone down in flames in game 1 </t>
  </si>
  <si>
    <t>DMB21178</t>
  </si>
  <si>
    <t xml:space="preserve">@annieluvsmusic Thanks wish u were coming </t>
  </si>
  <si>
    <t xml:space="preserve">mr donnans classics jus gets more borin the more i have to learn it </t>
  </si>
  <si>
    <t xml:space="preserve">@DonnieWahlberg http://twitpic.com/6tf1h - Uggh mine is lost in the mail...I moved a month after I ordered it and it didn't get fwd </t>
  </si>
  <si>
    <t>tinyriot</t>
  </si>
  <si>
    <t>has to go to slough tomorrow  i wish monday would just hurry up and be over and let it be tuesday already</t>
  </si>
  <si>
    <t xml:space="preserve">finally ran out of gas after half a year, but right in the middle of cooking! </t>
  </si>
  <si>
    <t>mrsizabel</t>
  </si>
  <si>
    <t xml:space="preserve">now she said, &amp;quot;where go trower. all go&amp;quot; = where go controller. all gone. And now she's crying. </t>
  </si>
  <si>
    <t>Musti123</t>
  </si>
  <si>
    <t xml:space="preserve">I'm studying for my written exam of Spanish tomorrow... Pfff... </t>
  </si>
  <si>
    <t>Sleepy sleepy bunny, i was unsucessful in the welly department- they only haddem in millets &amp;amp; they were very eshpensive  x</t>
  </si>
  <si>
    <t>zenbiking</t>
  </si>
  <si>
    <t xml:space="preserve">KS dust gone from La Cruz. Flint Hills killed a 2nd tire on my bike </t>
  </si>
  <si>
    <t>@lil_punkess yep we survived. Well I just about did. Lost my sunglasses somewhere  Matt had to go home but I went down 2 the beach after</t>
  </si>
  <si>
    <t xml:space="preserve">@geekizm OH NO  I guess you are having a busy summer too! Bring me something and I'll Bring you something from the Bahamas. </t>
  </si>
  <si>
    <t>agreenwald2008</t>
  </si>
  <si>
    <t>@vdones awe we miss you too  come visitt we're all here for the summerr</t>
  </si>
  <si>
    <t xml:space="preserve">@belovedless i wanna go back to sleep. Damn job. </t>
  </si>
  <si>
    <t xml:space="preserve">just wants a neck massage </t>
  </si>
  <si>
    <t>bevhillslove</t>
  </si>
  <si>
    <t xml:space="preserve">PEOPLE! PLEASE FOLLOW ME! please. i only have 27 followers </t>
  </si>
  <si>
    <t>missing mr wilson  cant wait till he comes home tomorrow</t>
  </si>
  <si>
    <t>@Juniesgurl Ugh... I'm sorry  I'm good thanks! I could sleep all day but I won't. LOL!</t>
  </si>
  <si>
    <t>gruntastic</t>
  </si>
  <si>
    <t xml:space="preserve"> off to be a ringer today..........poor poor poor johnny g</t>
  </si>
  <si>
    <t>@alannahJc   i have irish tomorrow.. i might fake sick.. i dont get past tense verbs at alll!! lol-im not faking sick rly btw lol-</t>
  </si>
  <si>
    <t>jenniferdawn_73</t>
  </si>
  <si>
    <t>did not sleep well last night and does not feel well today  #fb</t>
  </si>
  <si>
    <t xml:space="preserve">So close... They stopped boarding, due to &amp;quot;Air Traffic delays&amp;quot; in SFO. First Class passengers already on the plane. Now 10:55 departure </t>
  </si>
  <si>
    <t>lalasaywhat</t>
  </si>
  <si>
    <t>@eusipial that was too much fun! dang... we didn't get a pic  until next time...</t>
  </si>
  <si>
    <t xml:space="preserve">Sorry about my previous tweet, it's 2 sets to none... </t>
  </si>
  <si>
    <t xml:space="preserve">Been working for nearly the whole long weekend...one day off and I think I'll spend it cleaning.  Wayyy too domesticated these days </t>
  </si>
  <si>
    <t>DSSDirtyHoney</t>
  </si>
  <si>
    <t xml:space="preserve">@shloggy_doggy i dont see that you added me </t>
  </si>
  <si>
    <t xml:space="preserve">So waking up and realizing your whole day is going to be spent inside a stupid box is extremely depressing. </t>
  </si>
  <si>
    <t xml:space="preserve">@fromanotherPOV no </t>
  </si>
  <si>
    <t>@BretiaShea i miss you  we live on the same island and i never see you. i'll see you tomorrow though!!!!! &amp;lt;3&amp;lt;3&amp;lt;3&amp;lt;3&amp;lt;3</t>
  </si>
  <si>
    <t>KeeperOfTheDead</t>
  </si>
  <si>
    <t xml:space="preserve">Wonders why WeAreTheUsed  never add me ? This is my second Twitter account I guess I'm just not good enough </t>
  </si>
  <si>
    <t>kendraacho</t>
  </si>
  <si>
    <t xml:space="preserve">goingg to workkk </t>
  </si>
  <si>
    <t>patynieto</t>
  </si>
  <si>
    <t xml:space="preserve">Beautiful day for a ride to church in the convertible ... It is raining in DR </t>
  </si>
  <si>
    <t xml:space="preserve">@amrosario New/fresh gas can't hurt but...how you gonna get it in the scooter if it won't go vroom? </t>
  </si>
  <si>
    <t xml:space="preserve">2nd paper was not so gud..it was simply ok... and i m sad i cudnt do well </t>
  </si>
  <si>
    <t xml:space="preserve">Had 101 followers yesterday, now down to 97... Was it something I said? </t>
  </si>
  <si>
    <t>Mevs82</t>
  </si>
  <si>
    <t xml:space="preserve">I - we  - are both perfectly fine, thanks for the concern. I'm more upset that I've lost all the photos I took at Bollox last night! </t>
  </si>
  <si>
    <t>Kimi didn't even score a championship point  i thought he has a good chance of getting a podium finish after Monaco's result buhuhu</t>
  </si>
  <si>
    <t>Ugh... I told my son I'd go to church today... But I just wanna lay in bed...  HELP! I need some energy...</t>
  </si>
  <si>
    <t>omg... just woke up... and it hurts to move  damn baseball</t>
  </si>
  <si>
    <t xml:space="preserve">Want to get out of town, have never wanted to more. And this time I've actually got the cash, all i need is the time </t>
  </si>
  <si>
    <t>AivaryzTamakeda</t>
  </si>
  <si>
    <t xml:space="preserve">please. i don't want to cry. PLEASE. i need help. </t>
  </si>
  <si>
    <t>SenoritaAngela</t>
  </si>
  <si>
    <t>wonders is it too late to say sorry??   http://plurk.com/p/z3ydv</t>
  </si>
  <si>
    <t xml:space="preserve">@goddessgreeneye lol..the other one blocked too? thats really weird i dont understand that at all </t>
  </si>
  <si>
    <t>_xserenax_</t>
  </si>
  <si>
    <t xml:space="preserve">I want the sims 3.... </t>
  </si>
  <si>
    <t xml:space="preserve">So far I have made 8 t-shirts..but now i've run out of transfer paper </t>
  </si>
  <si>
    <t>LissaB</t>
  </si>
  <si>
    <t xml:space="preserve">How does a scrapper forget her memory card on a camping trip with the Cub Scouts?  Apparently all too easily... </t>
  </si>
  <si>
    <t xml:space="preserve">i did 78 questions on 100 </t>
  </si>
  <si>
    <t xml:space="preserve">Argh i has the swine flu </t>
  </si>
  <si>
    <t>ELBfoto</t>
  </si>
  <si>
    <t xml:space="preserve">@massdistraction OH NO! Not too much damage, I hope. </t>
  </si>
  <si>
    <t xml:space="preserve">Really wants some coffee, but it dries out my throat. That's not what I need right now </t>
  </si>
  <si>
    <t>tin2_11</t>
  </si>
  <si>
    <t>hai.school is definitely ongoing tomorrow.and i'm a BEADLE.yikes.  http://plurk.com/p/z3yfh</t>
  </si>
  <si>
    <t xml:space="preserve">@joeymcintyre I had to pass up a free ticket to see you in Cincy yesterday </t>
  </si>
  <si>
    <t>Dulseon</t>
  </si>
  <si>
    <t xml:space="preserve">@mawif i hit a badger this morning when coming back via Hind Heath road. </t>
  </si>
  <si>
    <t>jonnysked</t>
  </si>
  <si>
    <t xml:space="preserve">yo yo, just started at twitter, stuck at home on a sunday </t>
  </si>
  <si>
    <t xml:space="preserve">@londonshiatsu No kidding! It's annoying. It's like I permanently have to be online to police my followers to do the job of #twitter. </t>
  </si>
  <si>
    <t>spudmuncher75</t>
  </si>
  <si>
    <t>Gutted we don't get baseball over here in the UK!  Consoling myself looking for it on you tube  tweet later  xx</t>
  </si>
  <si>
    <t xml:space="preserve">wishing it wasnt cold and rainy </t>
  </si>
  <si>
    <t>NinaRainS</t>
  </si>
  <si>
    <t>ok...so, I really hate cars (at least mine)...they are nothing but trouble  And Good Morning world...</t>
  </si>
  <si>
    <t xml:space="preserve">@miasedai Probably.  Man.  Now I have a craving for chips. </t>
  </si>
  <si>
    <t xml:space="preserve">i suck at media </t>
  </si>
  <si>
    <t>gwen86</t>
  </si>
  <si>
    <t xml:space="preserve">I really need to get a damn blackberry </t>
  </si>
  <si>
    <t>Awww  that poor girl at the Labour speech on News 24 right now  x</t>
  </si>
  <si>
    <t>@NikkieTutorials yes i see that ...  it's her problem lol</t>
  </si>
  <si>
    <t>kayluh23</t>
  </si>
  <si>
    <t xml:space="preserve">Today is the first day since we've been in the Keys that it's rained during the day </t>
  </si>
  <si>
    <t xml:space="preserve">@ScorpioEyes10 I cant see it... </t>
  </si>
  <si>
    <t xml:space="preserve">@Worditup No </t>
  </si>
  <si>
    <t>jakesahunk</t>
  </si>
  <si>
    <t>@DuckyNDFootball i'm sorry  tell her i hope she gets better</t>
  </si>
  <si>
    <t xml:space="preserve">i have at least 10 tops that are too tight for me </t>
  </si>
  <si>
    <t>kris_farrell</t>
  </si>
  <si>
    <t xml:space="preserve">On my way to the last thing of drivers ed for the rest of my life... Not to happy having to get up early two days in a row... </t>
  </si>
  <si>
    <t xml:space="preserve">@tunatallulah thanks for the offer. Got home before seeing it though </t>
  </si>
  <si>
    <t>jennmarie17</t>
  </si>
  <si>
    <t>I miss my puppy   [J.Marie]</t>
  </si>
  <si>
    <t xml:space="preserve">just woke up next to her hubbs. I loooooveee that feeling. Now its bk 2 sleep tho. Super tired </t>
  </si>
  <si>
    <t>@leannenufc Boo tennis. Is the scary man winning?  I just waffled on @ u about WW in reply to your DW comment, might that make you smile?</t>
  </si>
  <si>
    <t xml:space="preserve">@D_doering no we are driving from philly to fairfax we have the mng before tonights show oh and they took out grown man </t>
  </si>
  <si>
    <t>@Aaron06Vincent Yeah I heard about that but Sun doesn't have good signal at home and in my apartment  I'll check it out though.</t>
  </si>
  <si>
    <t>listening to the capital fm summer ball..........not happy that i couldnt go  oh well i guess listening to it will have to do</t>
  </si>
  <si>
    <t>kayaaa</t>
  </si>
  <si>
    <t xml:space="preserve">@colinparkerson I'm going! (if you weren't aware, this is starlesscities) ...I have lawn seats </t>
  </si>
  <si>
    <t xml:space="preserve">icecream for breakfast. it was a long night </t>
  </si>
  <si>
    <t>bsweens</t>
  </si>
  <si>
    <t>BEAUUUUtiful day for graduation. too bad im gunna be THAT girl that throws up during it.  p.s. got my assasin on yesterday. beets...DONE!</t>
  </si>
  <si>
    <t>YetzieLovesVFC</t>
  </si>
  <si>
    <t xml:space="preserve">Why are ALL of my friends going through shitty times right now?! I have a huge panic-pain hole in my heart for every single one of them </t>
  </si>
  <si>
    <t>LarzipanMars</t>
  </si>
  <si>
    <t xml:space="preserve">@avfischer23 YEAH I WAS THERE! Why didn't you find me???? I was so bored and alone </t>
  </si>
  <si>
    <t xml:space="preserve">Well that was a mistake staying up that late! I'm fucking tired as hell now. </t>
  </si>
  <si>
    <t xml:space="preserve">@pattydope you know this really suckss! </t>
  </si>
  <si>
    <t>Isisv94</t>
  </si>
  <si>
    <t>sad again  aaargggh haha.</t>
  </si>
  <si>
    <t>@Kimmywise I sent you an email  sorry it's a bit long</t>
  </si>
  <si>
    <t>spyravis</t>
  </si>
  <si>
    <t xml:space="preserve">@matiass nop </t>
  </si>
  <si>
    <t xml:space="preserve">@megspptc it was honestly funny! But was worried for a min cuz boys were in audience stil. Bet jon almost shit himself! Poor guys </t>
  </si>
  <si>
    <t>RubyFlynn</t>
  </si>
  <si>
    <t xml:space="preserve">@AROHAlmo I miss that wonderous bench aroha </t>
  </si>
  <si>
    <t>hannnahh_x</t>
  </si>
  <si>
    <t xml:space="preserve">im sick and this suckks. now i have to go to work from 10 to 630 blehhh. </t>
  </si>
  <si>
    <t>Long are the days of service and convenience  Welcome to Europe! We are saving the planet though. Sorry for the rant!</t>
  </si>
  <si>
    <t xml:space="preserve">OK now i have 28. hahaha. But i bet it will lower down to 27 again </t>
  </si>
  <si>
    <t>Taking a shower...gotta leave Gem's house today   Hopefully for a good reason, that I'm pretty sure I have a job. Keep fingers crossed!</t>
  </si>
  <si>
    <t>@Leniilovesmusic hmmm a dann  mittwoch BJS -.-</t>
  </si>
  <si>
    <t>was going to start the new video blog today, but I can't now-it just hit me.  dangg</t>
  </si>
  <si>
    <t>producergirl</t>
  </si>
  <si>
    <t xml:space="preserve">Hey @MicheleNorthrup !! How's my saucy gal!!!? Thank you for noticing! My heart truly did radiate there.. I cried when we left! </t>
  </si>
  <si>
    <t>nah. twitter clients suck, one or the other way.  eating up APIs and shit. why cant we get a good twitter software!</t>
  </si>
  <si>
    <t>xkimber</t>
  </si>
  <si>
    <t xml:space="preserve">Lonely today - bf left til tues but won't see him cuz I work tues/wed night shifts. </t>
  </si>
  <si>
    <t xml:space="preserve">@will6565 ooooohhhh... Sunday dinner. Stop it you're making me hungry </t>
  </si>
  <si>
    <t>JUS WOKE UP..I WAZ SUPA TIRED..I SLEPT GREAT..NOW IM BOUT TO GET MY WORKOUT IN BEKAUZE ID BE LATE GETTN TO CHURCH  MS.SMITH RN BSN</t>
  </si>
  <si>
    <t>msmabes</t>
  </si>
  <si>
    <t xml:space="preserve">waiting for all my newly downloaded songs to be uploaded into my hp. NOT SURE IF I'M DOING IT RIGHT!! </t>
  </si>
  <si>
    <t xml:space="preserve">@tropicalxashley lolfail </t>
  </si>
  <si>
    <t xml:space="preserve">I just talked to my mom ad my dogs are howling in the background. I miss them SO much </t>
  </si>
  <si>
    <t xml:space="preserve">disappointed of depeche mode's new record </t>
  </si>
  <si>
    <t>Susiejones5</t>
  </si>
  <si>
    <t xml:space="preserve">Classics revision </t>
  </si>
  <si>
    <t>joisa</t>
  </si>
  <si>
    <t xml:space="preserve">I want to watch Eternal Sunshine of the Spotless Mind again. </t>
  </si>
  <si>
    <t>background26</t>
  </si>
  <si>
    <t xml:space="preserve">PK has too many things to do... </t>
  </si>
  <si>
    <t>TheOriginalMatt</t>
  </si>
  <si>
    <t xml:space="preserve">Wishes he was at church </t>
  </si>
  <si>
    <t xml:space="preserve">@Ellebeeeeee hey doll i know hows u hows tiny god seems ages since ive saw u </t>
  </si>
  <si>
    <t xml:space="preserve">@djyungsteff its uncool </t>
  </si>
  <si>
    <t xml:space="preserve">@Domitella it totally is, been waiting for it to update </t>
  </si>
  <si>
    <t xml:space="preserve">@LAliciaKeyz no one did! Lyfe doesn't even kno! Lol shuuuush! Be back tomorrow! But I'm mad I missed it tooo! </t>
  </si>
  <si>
    <t xml:space="preserve">my looks shit ryt now </t>
  </si>
  <si>
    <t xml:space="preserve">im tired of coughinggggggg </t>
  </si>
  <si>
    <t>@djannalyze wish I was heading to Glasgow - but the tickets were sold out by the time I got everyone organized  other people suck!!</t>
  </si>
  <si>
    <t>fthisnoise</t>
  </si>
  <si>
    <t>daaaaaaaaamn its nice out! no beach for me  work @ 12.</t>
  </si>
  <si>
    <t xml:space="preserve">@DeckEnt goood luck on that one cause it as fairly early when i talked to him and i am pretty sure he was on already so...HANGOVER!!!! </t>
  </si>
  <si>
    <t xml:space="preserve">@mrsdam bad ... </t>
  </si>
  <si>
    <t>AhHengzZ</t>
  </si>
  <si>
    <t>is going to finish his english compre! still have more homework to complete!  http://plurk.com/p/z3z6p</t>
  </si>
  <si>
    <t>Absalonius</t>
  </si>
  <si>
    <t xml:space="preserve">my poor @sammajo is having a bad morning.. </t>
  </si>
  <si>
    <t>mommywithaplan</t>
  </si>
  <si>
    <t xml:space="preserve">I'm so tired, I'm going to lay on the couch in front of the t.v.....I still have work to do </t>
  </si>
  <si>
    <t>@pageby_paige @smack416 sigh... we don't have a lot of peeps + weather sucks.  I'm out.</t>
  </si>
  <si>
    <t xml:space="preserve">@wastedlittledjs </t>
  </si>
  <si>
    <t>shloggy_doggy</t>
  </si>
  <si>
    <t>@DSSDirtyHoney I will add you again  I added you... Let me see</t>
  </si>
  <si>
    <t xml:space="preserve">is annoyed cuz i always think of ideas when it is too late </t>
  </si>
  <si>
    <t xml:space="preserve">Argh. I'm so bored. And hungry. And thirsty. </t>
  </si>
  <si>
    <t xml:space="preserve">here we go, drag me to the hell </t>
  </si>
  <si>
    <t>HollyHeart</t>
  </si>
  <si>
    <t>@jls_21 Ohhhh, I hate Garibaldi. I hate Cavour. I hate Italy. I hate Simmonite. I hate history. I hate exams. I hate school.    xxx</t>
  </si>
  <si>
    <t>briantime</t>
  </si>
  <si>
    <t xml:space="preserve">@sarahcarina grml I cannot watch it cause music videos are not streamed anymore here in Germany </t>
  </si>
  <si>
    <t xml:space="preserve">OK  now i have 28 followers. hahaha. But i bet it will lower down to 27 again </t>
  </si>
  <si>
    <t>Cousins woke me up...can't member my dream  have member any of them in days blah!</t>
  </si>
  <si>
    <t>_Elliss_</t>
  </si>
  <si>
    <t xml:space="preserve">@su_suzi I'm jealous   i hope you have a really good time </t>
  </si>
  <si>
    <t>HamptonHype</t>
  </si>
  <si>
    <t xml:space="preserve">no manny mania for me this year </t>
  </si>
  <si>
    <t>14lesyl</t>
  </si>
  <si>
    <t xml:space="preserve">cant fyt dis filing enimore!!! </t>
  </si>
  <si>
    <t>saratreat</t>
  </si>
  <si>
    <t xml:space="preserve">umm no one is following me </t>
  </si>
  <si>
    <t>@tpietruszynski no  we decided against 5* so that we could go 2 more shows</t>
  </si>
  <si>
    <t xml:space="preserve">@choley True...and since you don't know how to operate a parachute you might just end up in the harbor as seal food </t>
  </si>
  <si>
    <t xml:space="preserve">@j0e_ hey I was at jaxx last night watching y'all, what was the last song you played called? I could hear </t>
  </si>
  <si>
    <t>esthertanxoxo</t>
  </si>
  <si>
    <t>is bored and doesnt wanna go for camp  OH HELP ME, please!</t>
  </si>
  <si>
    <t>@Mnemosime but i like biology  and chemistry.</t>
  </si>
  <si>
    <t xml:space="preserve">@I_Love_titties i know! was so upset....and they forgot my sauce! </t>
  </si>
  <si>
    <t>JCCanezo</t>
  </si>
  <si>
    <t xml:space="preserve">@postsecret This Sunday's secrets were meh. And next week will be Father's Day secrets. Booo. </t>
  </si>
  <si>
    <t>bakotaco</t>
  </si>
  <si>
    <t xml:space="preserve">hacketon with ton @ coffee company. spent a few hours debugging antlr gencode, discovering i was running into the reserved words problem </t>
  </si>
  <si>
    <t>fletcherlilly</t>
  </si>
  <si>
    <t>Recital 2day...hoping it goes better than rehearsal   Great day!  Got the dogs walked this am.  Finally seeing end of laundry mountain!</t>
  </si>
  <si>
    <t>tomjarv25</t>
  </si>
  <si>
    <t xml:space="preserve">is nackered! good times with amy this mornin  I wish she didnt actually want to go to france... It hurts </t>
  </si>
  <si>
    <t>KateLuvTheMaine</t>
  </si>
  <si>
    <t xml:space="preserve">My dad didn't make breakfast.. </t>
  </si>
  <si>
    <t>jxellars</t>
  </si>
  <si>
    <t xml:space="preserve">@miamendez I should have check the spelling before I sent it </t>
  </si>
  <si>
    <t xml:space="preserve">Will my bus ever come </t>
  </si>
  <si>
    <t xml:space="preserve">is having a headache &amp;amp; is not feeling well </t>
  </si>
  <si>
    <t xml:space="preserve">boredddddd, but I must revise history ! Boooo </t>
  </si>
  <si>
    <t>szabcsee</t>
  </si>
  <si>
    <t>my thumbnail image disappear, my multimedia box disappear on Thesis WP theme.  Don't know the reason.</t>
  </si>
  <si>
    <t xml:space="preserve">i don't want to pack!!  i want to go golfing. </t>
  </si>
  <si>
    <t>Shreenu</t>
  </si>
  <si>
    <t>has a terrible headache!  wish it would just go away already!</t>
  </si>
  <si>
    <t xml:space="preserve"> everyone from home is going to the beach today &amp;amp; I'm stuck in philly</t>
  </si>
  <si>
    <t>fifitxbl</t>
  </si>
  <si>
    <t xml:space="preserve">MASSIVE toothache </t>
  </si>
  <si>
    <t>love_yourself</t>
  </si>
  <si>
    <t xml:space="preserve">Mannn I was hoping my ankle wouldn't hurt anymore when I woke up. </t>
  </si>
  <si>
    <t>littletrouble19</t>
  </si>
  <si>
    <t xml:space="preserve">omgosh where has the hot sunny weather gone :0 its just cold and dull now! </t>
  </si>
  <si>
    <t>metameerkat</t>
  </si>
  <si>
    <t xml:space="preserve">oh how special.. my monitor broke on desktop (read SL) PC.. and I was planning to go to http://musimmersion.weebly.com/reservations.html </t>
  </si>
  <si>
    <t>Mom_01</t>
  </si>
  <si>
    <t xml:space="preserve">Due to water/ sewage issues, did not get ready in time for Mass. Maybe next week. </t>
  </si>
  <si>
    <t xml:space="preserve">It is a shame should have stumbled on Nic Chagall before </t>
  </si>
  <si>
    <t xml:space="preserve">Bout to go wash clothes...boring </t>
  </si>
  <si>
    <t>theAnnaMaria</t>
  </si>
  <si>
    <t xml:space="preserve">i hate sunday.....The end of the weekend </t>
  </si>
  <si>
    <t>yishyang</t>
  </si>
  <si>
    <t xml:space="preserve">just came back from 'saving my teeth operation'! several more dentist appointments to go... </t>
  </si>
  <si>
    <t xml:space="preserve">@j0e_ hey y'all did awesome at jaxx last night!! Can you tell me the name of the last song you played? I completely missed the name </t>
  </si>
  <si>
    <t>this Air France story is freaking me out a lil, i HATE flying, and im soon going canada.  im sure i'll cry</t>
  </si>
  <si>
    <t xml:space="preserve">@albertsthings i have workkkkkk. and waiting on heaps of online shopping to come through. cant wait! but essay  have fun @ the gig tmr </t>
  </si>
  <si>
    <t xml:space="preserve">Sunday's ending. Dnt want to accept the fact tht tmr is Monday. </t>
  </si>
  <si>
    <t>I feel scattered this morning. The power must have flickered cause I woke up to a blinking alarm clock.  abt to pull in the church.</t>
  </si>
  <si>
    <t xml:space="preserve">Woot, easy levels beat. Now I just have the 10 in medium and 10 in hard. This is going to take forever to beat. </t>
  </si>
  <si>
    <t>Bye Ian Crawford  &amp;lt;3</t>
  </si>
  <si>
    <t>PureLeeath</t>
  </si>
  <si>
    <t xml:space="preserve">@tinchystryder Hey i love u . But why wont you come to ireland in your autumn tour? </t>
  </si>
  <si>
    <t xml:space="preserve">Shoot I suck!! Who shows up almost an hour late to volunteer? LOL me </t>
  </si>
  <si>
    <t xml:space="preserve">Sooooo tired! One more show at 2! Too bad im not a Silly Girl anymore! </t>
  </si>
  <si>
    <t xml:space="preserve">@Ragealmighty I want a strawberry slushi </t>
  </si>
  <si>
    <t xml:space="preserve">It's not good im sat right next to a surround system speaker and watching the dark night. its has alot of crash scenes. my ear hurts </t>
  </si>
  <si>
    <t xml:space="preserve">my head hurts SO bad..feel like crying out loud! </t>
  </si>
  <si>
    <t>ohaiicasper</t>
  </si>
  <si>
    <t>is trapped bewteen the sofa arm, a table, my dad (who's asleep) and the back of the sofa, with my laptop on my lap  yay!</t>
  </si>
  <si>
    <t>jjgolf</t>
  </si>
  <si>
    <t>No golfing today, rain rain go away   Naps are always good though!!!</t>
  </si>
  <si>
    <t xml:space="preserve">Couple of hours in bed while the GP was on. Slept a bit. Feel just as trashed as before I went. Feel like I'm wasting a day for training </t>
  </si>
  <si>
    <t>starshine_3</t>
  </si>
  <si>
    <t xml:space="preserve">I'm gonna miss the Wimbledon kids running out to cover the lawn. </t>
  </si>
  <si>
    <t>AJM_</t>
  </si>
  <si>
    <t xml:space="preserve">Wish I could cut this tether to the past...Only scissors that cuts that rope is a lobotomy tho...stupid memories  </t>
  </si>
  <si>
    <t>Video: i really must see 500 days of summer soon, please hurry up and come out  http://tumblr.com/xnm1z41iu</t>
  </si>
  <si>
    <t>jacobwbennett</t>
  </si>
  <si>
    <t xml:space="preserve">already a crazy day @ the park.... ouch </t>
  </si>
  <si>
    <t xml:space="preserve">@altrot aaahhhh awesome!!! thanks!!! im so sad i didnt get to see Saul Williams... </t>
  </si>
  <si>
    <t>Aaronh67</t>
  </si>
  <si>
    <t xml:space="preserve">Wer the hell has the sun gone?!?....I wanted 2 hav a BBQ! </t>
  </si>
  <si>
    <t>@stevaniewu wew. kq gt?  feel sorry for you</t>
  </si>
  <si>
    <t>@cehazelbaker lucky you...I did not.  Was busy assembling Ikea furniture.   Got my cigar time in last weekend thought...woot.</t>
  </si>
  <si>
    <t xml:space="preserve">@Jayme1988 Sorry to hear that buddy. </t>
  </si>
  <si>
    <t>exeye</t>
  </si>
  <si>
    <t xml:space="preserve">the tiny has a fever of 101 looks like no park for us. </t>
  </si>
  <si>
    <t>@juhidee119 angry!!  and depressed!</t>
  </si>
  <si>
    <t xml:space="preserve">feeling sick. Want to projectile vomit, but nothing's coming out. </t>
  </si>
  <si>
    <t>gt16</t>
  </si>
  <si>
    <t xml:space="preserve">so much to do today...should get strarted </t>
  </si>
  <si>
    <t>spirallingUK</t>
  </si>
  <si>
    <t xml:space="preserve">Been looking into Quaker schools for Cian since meeting someone who teaches in one. None near us tho </t>
  </si>
  <si>
    <t xml:space="preserve">@flybabymoni There was a webpage that was a twitter &amp;quot;group&amp;quot; based on hashtags. I can't remember wher it is now... </t>
  </si>
  <si>
    <t xml:space="preserve">I wish I could hear my TPAG choir today. </t>
  </si>
  <si>
    <t>JennaF1414</t>
  </si>
  <si>
    <t xml:space="preserve">@jiggyjen00 excellent plan. Sorry I don't use this a lot because I still don't get it </t>
  </si>
  <si>
    <t>dasilva_nelia</t>
  </si>
  <si>
    <t xml:space="preserve">Lakeshore slow from Bathurst to pass Parkside Drive. Not a good place to drive </t>
  </si>
  <si>
    <t xml:space="preserve">Eleanor been on msn! But nows shes gone </t>
  </si>
  <si>
    <t>piaguanio</t>
  </si>
  <si>
    <t>I cried with dinara last night  you guys thanks for watching showbiz central I look forward to your tweets! My Fulhaus baby is so cute</t>
  </si>
  <si>
    <t>laydeetiffieb</t>
  </si>
  <si>
    <t xml:space="preserve">@miss_shavontae I know. I told her wayy before dat to stop stressing cuz dats how I almost lost my bby in dec. </t>
  </si>
  <si>
    <t xml:space="preserve">@PowerTripper Not yet sis!  One round lang </t>
  </si>
  <si>
    <t xml:space="preserve">@davemidell_IFD dude i love forensic files!  All @sn3ph3rz and i watch is that or &amp;quot;snapped&amp;quot;...such nerds we are </t>
  </si>
  <si>
    <t xml:space="preserve">Feeling bit unwell2day. Hangover yesterday. 2day just not well </t>
  </si>
  <si>
    <t>hipbones</t>
  </si>
  <si>
    <t>@brokeninside For a start Kaddy doesn't even have twitter...there was no reason to say that?  Le sigh. Don't Lauren, it's minus craic.</t>
  </si>
  <si>
    <t xml:space="preserve">@michmahoney we haven't got our other bunny neutered yet and we don't have another hutch </t>
  </si>
  <si>
    <t>Ori_Tass</t>
  </si>
  <si>
    <t xml:space="preserve"> i want a happy day</t>
  </si>
  <si>
    <t>absandrew</t>
  </si>
  <si>
    <t xml:space="preserve">Induction days on tuesday + I dont even no my clas yet so unfair </t>
  </si>
  <si>
    <t>Nessa_1982</t>
  </si>
  <si>
    <t>@carrieaway nope  it hasnt. I tried posting it many times..but, oh well. Maybe it doesnt like me..hahha. JK</t>
  </si>
  <si>
    <t xml:space="preserve"> Sims 3 is stressing me out! it worked fine on Friday! Now its just being a little shit.</t>
  </si>
  <si>
    <t xml:space="preserve">there's this party we're going to, on a church square, but it's raining so hard </t>
  </si>
  <si>
    <t>@davejmatthews back in Nashville  but had a blast with you and the guys last night!</t>
  </si>
  <si>
    <t xml:space="preserve">@LaLaCrashTragic i thought you said 1000 dollars. haha i was like O.o   i have problems reading </t>
  </si>
  <si>
    <t>i cant sleep. Im in love with Hamish and Andy again. @howarddbear help. i watched Rove. I fell in love with them again  stuckindamiddle</t>
  </si>
  <si>
    <t xml:space="preserve">My good view of a perfect vacation when I was still in school is gone... </t>
  </si>
  <si>
    <t xml:space="preserve">woke up!!' it's cloudy.... Me no like!!! </t>
  </si>
  <si>
    <t>LizOMGWTF</t>
  </si>
  <si>
    <t xml:space="preserve">Sunday morning. And we're gonna be cleaning. </t>
  </si>
  <si>
    <t xml:space="preserve">oh tomorrow is gonna hurt. . .oh well, nice knowing ye! </t>
  </si>
  <si>
    <t xml:space="preserve">wakeyy wakeyy I gotta work FML !!!!!! </t>
  </si>
  <si>
    <t xml:space="preserve">@_vickie_p @LynneKelly Guess I need to remember my password. Wish I hadn't missed the chat. </t>
  </si>
  <si>
    <t>@macnumb3rs It won't work for me  I posted it here: http://bit.ly/UKC4y  any ideas?</t>
  </si>
  <si>
    <t xml:space="preserve">dead mouse under yvonnes arse </t>
  </si>
  <si>
    <t>JD505</t>
  </si>
  <si>
    <t>Ahhh, Sundays! Lazy Sundays! Although we still have a huge mess to pickup after the 2x B-day party from yesterday   #slacking</t>
  </si>
  <si>
    <t>baseballgymnast</t>
  </si>
  <si>
    <t xml:space="preserve">Still happy me and Johnny worked things out last night.   I'm still worried about my current appetite, or lack thereof. </t>
  </si>
  <si>
    <t>@alexiatsotsis Never saw this tweet. Strange  Would be cool, I say go for it!!!</t>
  </si>
  <si>
    <t xml:space="preserve">@Robynnn_b didnt she sing with them at bboozle? </t>
  </si>
  <si>
    <t>LaToyaWells</t>
  </si>
  <si>
    <t xml:space="preserve">in the car on my way back to orlando </t>
  </si>
  <si>
    <t>euganeamoviemov</t>
  </si>
  <si>
    <t xml:space="preserve">EFF09: We proposed a &amp;quot;Night Off&amp;quot; also in 2007: http://tinyurl.com/nbrppd It's a pity that we can't show all the movies that we most liked </t>
  </si>
  <si>
    <t>http://tinyurl.com/ry9wap Hi!!! I want to know you better. I cant upload more pics here for some reason  It seems you are a nice man.. ...</t>
  </si>
  <si>
    <t>mark16mac</t>
  </si>
  <si>
    <t>asks where is my new emotions karma up 50+.  http://plurk.com/p/z40ew</t>
  </si>
  <si>
    <t>xoBethxo</t>
  </si>
  <si>
    <t xml:space="preserve">It is a beautiful day, but I am feeling so sleepy today, I miss my morning coffee </t>
  </si>
  <si>
    <t>piyahaji</t>
  </si>
  <si>
    <t>@Olive648 i would love to check it out again.. unfortunately i can't    my friend is getting married that weekend...</t>
  </si>
  <si>
    <t xml:space="preserve">i have a brick of a phone that has a black and white screen and no camera!! while mines is in for repairs </t>
  </si>
  <si>
    <t>bobjo225</t>
  </si>
  <si>
    <t xml:space="preserve">gahh! last night was aight at necros.. slept over at maceys, now im at home getting ready for church. cant hang out today </t>
  </si>
  <si>
    <t>dinolingo</t>
  </si>
  <si>
    <t xml:space="preserve">@fencersam HAHAHA i wisshhhhh i could go for your lovely BBQ! </t>
  </si>
  <si>
    <t>has one more day with kevy  #fb</t>
  </si>
  <si>
    <t xml:space="preserve">@MelFresh27 Do you think? :p I genuinely can't sleep though.. Which is very frustrating.. </t>
  </si>
  <si>
    <t>Peliite</t>
  </si>
  <si>
    <t xml:space="preserve">P.S. sorry about grammar I`m bad at english </t>
  </si>
  <si>
    <t>oulenice</t>
  </si>
  <si>
    <t xml:space="preserve">That was not a fun run </t>
  </si>
  <si>
    <t>Tom_Walters</t>
  </si>
  <si>
    <t xml:space="preserve">My PC just overheated - now I really do need a new case </t>
  </si>
  <si>
    <t>lscity</t>
  </si>
  <si>
    <t>No Meet the Press...  trying out Face the Nation and This Week.</t>
  </si>
  <si>
    <t xml:space="preserve">@kwengert1 me too. Legs mostly, but some stiffness in the neck and back. Forgot to eat a bananna afterwards </t>
  </si>
  <si>
    <t xml:space="preserve">I love immature little arguements- there really so exciting. NOT. fml. </t>
  </si>
  <si>
    <t xml:space="preserve">@AlexEvs astro plans are fading yet again. smurf &amp;amp; steve are revising for history exams. poor </t>
  </si>
  <si>
    <t>katiekrause07</t>
  </si>
  <si>
    <t xml:space="preserve">walking dogs before 7 am </t>
  </si>
  <si>
    <t xml:space="preserve">@jonnyrockkills oh i havent had any exciting snacks today ! </t>
  </si>
  <si>
    <t xml:space="preserve">@Olliez0r I've got like 1 referral </t>
  </si>
  <si>
    <t>jspectre79</t>
  </si>
  <si>
    <t>Double shift day   Work isn't that fun on a Sunday.</t>
  </si>
  <si>
    <t>serenaatl</t>
  </si>
  <si>
    <t xml:space="preserve">I have one day off in Buenos Aires and of course, it is raining. </t>
  </si>
  <si>
    <t xml:space="preserve">Caroline has a hangover, no voice, headache and wants to cry... it all hurts so BAD </t>
  </si>
  <si>
    <t xml:space="preserve">Shreding and throwing away my school books is quite relaxing and sad. I don't think im ready for a new start </t>
  </si>
  <si>
    <t>tweetybird915</t>
  </si>
  <si>
    <t xml:space="preserve">Time to study </t>
  </si>
  <si>
    <t>Mysticlings</t>
  </si>
  <si>
    <t xml:space="preserve">thinkging about last night!! I went for my first motorcycle ride with Chris!! I had so much fun but unfortunatly no kiss </t>
  </si>
  <si>
    <t xml:space="preserve">@Meix2lubbsyou i have finals this week </t>
  </si>
  <si>
    <t xml:space="preserve">@mopars0 Haven't most of us been there done that? I have </t>
  </si>
  <si>
    <t xml:space="preserve">Woke up with my left ear blocked, bleh! </t>
  </si>
  <si>
    <t xml:space="preserve">@dbess340 hey!! i still havent gotten  uber to work on my phone so i gotta twwet usin da net n its too much too keep up with </t>
  </si>
  <si>
    <t>fikriay</t>
  </si>
  <si>
    <t xml:space="preserve">core processors temp @ approx 44 and 45 deg even though fan is already working. not used to this temp when on windows </t>
  </si>
  <si>
    <t xml:space="preserve">@allymcfly    </t>
  </si>
  <si>
    <t>jericapng</t>
  </si>
  <si>
    <t xml:space="preserve">@JJhitz thanks to the idol poll showdown,i have been voting for adam until my arm wanna patah edi </t>
  </si>
  <si>
    <t>cerebralpig</t>
  </si>
  <si>
    <t xml:space="preserve">Framing some prints.  Boring and stressful.  </t>
  </si>
  <si>
    <t>christinawatson</t>
  </si>
  <si>
    <t>@jamielomas. You did a great job in Hollyoaks, I'm gonna miss you, 2 best characters have gone.  x</t>
  </si>
  <si>
    <t xml:space="preserve">@EricFernandez Ahh, I hate going home from holidays. It's a mixture of both excitement and sadness, mainly sadness </t>
  </si>
  <si>
    <t>I can't check my email, twitter or FB until after 5 because Fox is not showing the #F1 race until 3pm when it actually started at 8AM  #fb</t>
  </si>
  <si>
    <t xml:space="preserve">I really need some coffee. Barista son at father's house. </t>
  </si>
  <si>
    <t xml:space="preserve">This dude from my school wont stop bugging me on YouTube. I just really want him to go away because he is very clingy and annoying. </t>
  </si>
  <si>
    <t xml:space="preserve">thinking about last night!! I went for my first motorcycle ride with Chris!! I had so much fun but unfortunatly no kiss </t>
  </si>
  <si>
    <t>AHHH I cant find my tablet! Found the pen but wheres the rest?  I want to edit!</t>
  </si>
  <si>
    <t>is finding it hard to breathe.. :| [[literary]]  http://plurk.com/p/z40um</t>
  </si>
  <si>
    <t xml:space="preserve">i miss my bestfriend, she left to wisconson/nebraska for TWO weeks </t>
  </si>
  <si>
    <t>Now I remember why I love AC... Woke up not because I am done sleeping... but because it is too hot to sleep  DrHeather &amp;lt;|;-)</t>
  </si>
  <si>
    <t xml:space="preserve">what is this &amp;quot;5h ago&amp;quot; on the time of last tweet (seesmic desktop). god these people hav used latin and greek! </t>
  </si>
  <si>
    <t xml:space="preserve">Miss my Yoshi already and he's not even mine </t>
  </si>
  <si>
    <t xml:space="preserve">@peterfacinelli HELP! LOL Peter I cant watch anything of Nurse Jackie on the net. It says its not available in my country or domain! </t>
  </si>
  <si>
    <t>jaabootoo</t>
  </si>
  <si>
    <t xml:space="preserve">@oreth I need me some D&amp;amp;D </t>
  </si>
  <si>
    <t xml:space="preserve">@pixel8 Yeah! The annoying thing is it's probably some little old lady with her dog, I can't really get angry at her in public </t>
  </si>
  <si>
    <t>had a lie in then worked out, now working  last exam tomos! cant wait!</t>
  </si>
  <si>
    <t>JamieJamezZ</t>
  </si>
  <si>
    <t>I LOST AT BOWLING!!!!!!!!!!  That Danny got 2 whole in ones...grrrr!!! lol</t>
  </si>
  <si>
    <t>sweetmimijo85</t>
  </si>
  <si>
    <t xml:space="preserve">Is having some issues...so no church this morning. </t>
  </si>
  <si>
    <t>It's raining. No pool for me.  Just going to the mall...and getting a New Moon poster at Hot Topic..</t>
  </si>
  <si>
    <t>kmariehat</t>
  </si>
  <si>
    <t xml:space="preserve">Crisis! Missing my one inch curling iron and need to put in my extensions for graduation </t>
  </si>
  <si>
    <t xml:space="preserve">ARGH DAN! WHY DO YOU HAVE TO BE SO HARD TO DRAW YA SPOON!!! </t>
  </si>
  <si>
    <t>lauren_davison</t>
  </si>
  <si>
    <t>@JLSOfficial good luk guys...cnt believe im nt thr  im listenin on the radio in tears waitin for it! FIRST LIVE VERSION OF BEAT AGAIN  x</t>
  </si>
  <si>
    <t>JustEmilio</t>
  </si>
  <si>
    <t xml:space="preserve">crap i totaly forgot about last nights beta of 1 vs 100 on LIVE </t>
  </si>
  <si>
    <t>stephenlawless5</t>
  </si>
  <si>
    <t xml:space="preserve">won't be seeing his sister for 16-18 months </t>
  </si>
  <si>
    <t>devinz72</t>
  </si>
  <si>
    <t xml:space="preserve">cleaning my home office.... throwing away all manuals for software older than 3 years. thats a lot of trees </t>
  </si>
  <si>
    <t>tatum41g</t>
  </si>
  <si>
    <t xml:space="preserve">headache!  </t>
  </si>
  <si>
    <t>ameyer2427</t>
  </si>
  <si>
    <t>soileronthetea</t>
  </si>
  <si>
    <t xml:space="preserve">sometimes its hard to let go of your previous water bottle. lol. But really. </t>
  </si>
  <si>
    <t xml:space="preserve">@heyitsMade pray for me! I want to but just cant </t>
  </si>
  <si>
    <t>fabiomaulo</t>
  </si>
  <si>
    <t>NH's JIRA down  . Waiting it to release NH</t>
  </si>
  <si>
    <t xml:space="preserve">@tehroxie i know, thats what im waiting for... </t>
  </si>
  <si>
    <t>lupzn</t>
  </si>
  <si>
    <t xml:space="preserve">@shesnubs miss dich mehr </t>
  </si>
  <si>
    <t>congratsihateuX</t>
  </si>
  <si>
    <t>get to do lots of yard work all day   not looking forward 2 it.</t>
  </si>
  <si>
    <t>misscarolina910</t>
  </si>
  <si>
    <t xml:space="preserve"> Man I don't feel good...</t>
  </si>
  <si>
    <t xml:space="preserve">found out today that my Granny's husband died this morning </t>
  </si>
  <si>
    <t>and im feeling gooooooooood! muhah cant wait for the Lewis Vs Cuzzy forfeit :') Hahahahhah!! I have a cold  Bad timessss</t>
  </si>
  <si>
    <t xml:space="preserve">@beingnobody ..... </t>
  </si>
  <si>
    <t xml:space="preserve">@drops_of_dmb will do! Haven't had much luck in my search though </t>
  </si>
  <si>
    <t xml:space="preserve">@Papachote yes I was doing cardio...but the smell was too strong Hahahaha..!joking...not even one bacalaito </t>
  </si>
  <si>
    <t>Fimlys</t>
  </si>
  <si>
    <t xml:space="preserve">Heading to Sea World today. Probably going to get wet.. but not from Shamu.. It's gonna rain </t>
  </si>
  <si>
    <t>jumcakes</t>
  </si>
  <si>
    <t xml:space="preserve">I miss some friends real bad. </t>
  </si>
  <si>
    <t>frenchiep</t>
  </si>
  <si>
    <t xml:space="preserve">awake !! hourray ! but time to go work again , 2 show in a row again today </t>
  </si>
  <si>
    <t>is bored has nothing to do  also is finding it strange having a whole in his tooth, well at least its painless</t>
  </si>
  <si>
    <t xml:space="preserve">@icrashjetplanes oh crap! ms. de leon! i know her now! i feel sorry for you. </t>
  </si>
  <si>
    <t>@ranjansaras haha. If only I really get urge to do so  Very difficult.</t>
  </si>
  <si>
    <t>Khintz24</t>
  </si>
  <si>
    <t xml:space="preserve">Ughh getting sick    work till 6 </t>
  </si>
  <si>
    <t>ant_oh_noes</t>
  </si>
  <si>
    <t xml:space="preserve">@roceidcal Fly to Barca? Perhaps. I've a job interview next week, but since its part time and since I've not gotten a job yet... dunno? </t>
  </si>
  <si>
    <t>reptarr187</t>
  </si>
  <si>
    <t xml:space="preserve">Its a nasty day in 773 </t>
  </si>
  <si>
    <t>allergies are really bad today  for some reason their affecting my eyes today. why do they pick and choose?</t>
  </si>
  <si>
    <t xml:space="preserve">Good morning, everyone!! To those in the O... Rainy/misty day!! </t>
  </si>
  <si>
    <t xml:space="preserve">@geekmum how did you get that checkout coupon for CCC?  I missed it too </t>
  </si>
  <si>
    <t>ameliaawatkinss</t>
  </si>
  <si>
    <t xml:space="preserve">omg , im so bored. should be at music live right now </t>
  </si>
  <si>
    <t xml:space="preserve">Absolutely starved, all I want is a sausage and egg mcmuffin and breakfast is over </t>
  </si>
  <si>
    <t>_destinie</t>
  </si>
  <si>
    <t>i feel terrible  . uqhh i hope i qet better . . .  s.o.t.d _ fall ; j. holiday .</t>
  </si>
  <si>
    <t>BrogansMomma</t>
  </si>
  <si>
    <t xml:space="preserve">@smyers07 I wish I could attend your party </t>
  </si>
  <si>
    <t>cot427</t>
  </si>
  <si>
    <t>@edenriegel Yes, what a game   Coming from Pittsburgh, it was hard to watch that game once it was 2-0, then 3, then 4, and finally 5.</t>
  </si>
  <si>
    <t>richarj</t>
  </si>
  <si>
    <t>Hi ppl am defo not feeling too good today  all this warm weather and I have got a cold and a headache</t>
  </si>
  <si>
    <t>@jmsandey haha.. im the only one awake  and have been since like 7:50</t>
  </si>
  <si>
    <t xml:space="preserve">@adamblenford  Thank you! Likewise. </t>
  </si>
  <si>
    <t>sophie_lynch</t>
  </si>
  <si>
    <t>@LaceyTurner ahh poor you  I hate hayfever :/ x</t>
  </si>
  <si>
    <t>working BY myself today - soooo lonely!!  entertain me!!</t>
  </si>
  <si>
    <t>LatinPrincess17</t>
  </si>
  <si>
    <t xml:space="preserve">Gotta love closing shifts especially when you have an opening shift the next day.... </t>
  </si>
  <si>
    <t xml:space="preserve">Not really feelin' like cerial for breakfast... </t>
  </si>
  <si>
    <t>Watch sex movies all day even though I married. Misses can't handle me  (via #zenjar )</t>
  </si>
  <si>
    <t xml:space="preserve">@symphnysldr so excited to hear new stuff, especially since i loved every song on the cab album! wishing i was seeing you guys on tour </t>
  </si>
  <si>
    <t xml:space="preserve">Gives up!!! </t>
  </si>
  <si>
    <t xml:space="preserve">tomorrow is my bestfriend deo's birthday! I miss him so much </t>
  </si>
  <si>
    <t>Pamela_M_B</t>
  </si>
  <si>
    <t xml:space="preserve">Much much much better facebook 1.6 but never like @  Iphone </t>
  </si>
  <si>
    <t>brwneyedbratbry</t>
  </si>
  <si>
    <t xml:space="preserve">Dropping my baby boy off </t>
  </si>
  <si>
    <t>Battypotatty</t>
  </si>
  <si>
    <t>Not sure I want a housemate besides my BF anymore.   Disgusting dirty house = not my fault. Cleaning should be a joint effort. URGHH!</t>
  </si>
  <si>
    <t>ally__</t>
  </si>
  <si>
    <t>@giarone own, poor baby  but i guess it's just like that with everybody...</t>
  </si>
  <si>
    <t>LenoreKoppelman</t>
  </si>
  <si>
    <t xml:space="preserve">has the beginnings of a sore throat and the sniffles, and really hopes it doesn't turn into swine flu. I don't WANT a piggie taiillll!!! </t>
  </si>
  <si>
    <t xml:space="preserve">just had to through my cat out in the rain because my dad said so... </t>
  </si>
  <si>
    <t>fixmysync</t>
  </si>
  <si>
    <t xml:space="preserve">Ouch!!! My neck is killing me after a weird sleep </t>
  </si>
  <si>
    <t>bakeanddestroy</t>
  </si>
  <si>
    <t xml:space="preserve">Tried on a cute strapless Betsy Johnson dress last night but Tony was with me so I couldn't pretend they gave it to me for free. $410 </t>
  </si>
  <si>
    <t xml:space="preserve">more rain pissing it down </t>
  </si>
  <si>
    <t xml:space="preserve">@ShystieUK well you seemed to get by okay without any other suggestions from me! I couldn't hack it - fell stone cold asleep mid-message </t>
  </si>
  <si>
    <t xml:space="preserve">blahhhhhhhhh i hate writing essays when all i want to do is sleep </t>
  </si>
  <si>
    <t>clarelawry</t>
  </si>
  <si>
    <t>very frustrated  there's nothing to do today- any help?</t>
  </si>
  <si>
    <t>Is gonna go eat some breakfast with the family.  Then going home later.  *Driver's Ed Tomorrow...*</t>
  </si>
  <si>
    <t xml:space="preserve">scheduled day of rest. eating pasta &amp;amp; meat. can't wait 2 go 2 bed...and sleep...no party time 4 me 2night, baby, I'm beat </t>
  </si>
  <si>
    <t xml:space="preserve">#work won't be home till late tonight </t>
  </si>
  <si>
    <t>Vanni2009</t>
  </si>
  <si>
    <t xml:space="preserve">@summertime_grl i was told to stay at home by the doc </t>
  </si>
  <si>
    <t xml:space="preserve">why am i awake so early?  damn projects. super nervous for the science one. mines gunna be so lame i dont wanna fail </t>
  </si>
  <si>
    <t>bcash12</t>
  </si>
  <si>
    <t>@cashadc  that is sad. I was really looking forward to seeing you! Hopefully we meet up somehow!</t>
  </si>
  <si>
    <t>ninakayhusk</t>
  </si>
  <si>
    <t>@loulouhusk Same with me to lou  Apparently it is hail stoning as well :S</t>
  </si>
  <si>
    <t xml:space="preserve">What do you do when your family is falling apart??? </t>
  </si>
  <si>
    <t>kayleighfisher</t>
  </si>
  <si>
    <t xml:space="preserve">4 more incredibally shit logs to go </t>
  </si>
  <si>
    <t xml:space="preserve">Personal trainer after like...negitive sleep...shoot me </t>
  </si>
  <si>
    <t xml:space="preserve">woohoo free drink upgrades with combos at sonic. Good thing. I forgot my cooler with my bottled water </t>
  </si>
  <si>
    <t>SoooFrancisca</t>
  </si>
  <si>
    <t xml:space="preserve">@tommcfly I can't go to the show today because I'm in another city. I'm very sad </t>
  </si>
  <si>
    <t xml:space="preserve">Feck. Cute guy in shop a moment ago. I dropped a pile of books on my foot. Curse my clumsiness! </t>
  </si>
  <si>
    <t xml:space="preserve">Sighs. Just looked on my Exs Facebook to try and find his new number. not a good idea at all, now feel like shit </t>
  </si>
  <si>
    <t xml:space="preserve">@dilharasays  same here ... really wanted to make it sunshine.... seriously men....  i missed you guys too .. sniff sniff </t>
  </si>
  <si>
    <t xml:space="preserve">should be ironing </t>
  </si>
  <si>
    <t>oohcelgee</t>
  </si>
  <si>
    <t xml:space="preserve">had an awesome last two nights. good weekend. now have to study for finals. </t>
  </si>
  <si>
    <t xml:space="preserve">@vacant_heart This one seems ok again now... sorry it's #twittergag's fault </t>
  </si>
  <si>
    <t>Howie090</t>
  </si>
  <si>
    <t xml:space="preserve">None of my friends have twitter </t>
  </si>
  <si>
    <t>Elsworm</t>
  </si>
  <si>
    <t xml:space="preserve">already lost my summer spirit in this bad weather </t>
  </si>
  <si>
    <t>baskeddy</t>
  </si>
  <si>
    <t xml:space="preserve">@driph Actually, I don't know if it will work.  A low-end 12 amp mower is about 1.75 HP.  The garbage disposal motor is only 1/3 HP.  </t>
  </si>
  <si>
    <t>@a_certaindeath  I'm sorry</t>
  </si>
  <si>
    <t xml:space="preserve">CÃ¡i lá»—i rundll32 lÃ m mÃ¬nh máº¥t time quÃ¡ </t>
  </si>
  <si>
    <t>off ta work  ... hope da day goes by fast ...</t>
  </si>
  <si>
    <t>EmilyNichols95</t>
  </si>
  <si>
    <t xml:space="preserve">i just bit my tongue </t>
  </si>
  <si>
    <t xml:space="preserve">I'm not liking all this rain what's even worse is I have to go out in this to get to work </t>
  </si>
  <si>
    <t xml:space="preserve">@svn8teen he said hi to her and took a picture with her. </t>
  </si>
  <si>
    <t>Good morning Tweeps! I am up but will go back to sleep in a bit...did not get the sleep I needed   Hope you all have a good day!</t>
  </si>
  <si>
    <t>utotia</t>
  </si>
  <si>
    <t xml:space="preserve">is it possible that someone like me suffering in anorexia? hope that this weight-loss is only bcoz of the post-exam stress. </t>
  </si>
  <si>
    <t xml:space="preserve">such a gorgeous day and husband &amp;amp; i both sick. too tired to be fun for the girls. </t>
  </si>
  <si>
    <t>ellyriotx0x3</t>
  </si>
  <si>
    <t xml:space="preserve">just woke up... whyyyyyyy???? </t>
  </si>
  <si>
    <t xml:space="preserve">@weiseldog darn.. On Monday through Friday I prob won't be on I'm just saying </t>
  </si>
  <si>
    <t>DanielleVC</t>
  </si>
  <si>
    <t xml:space="preserve">history coursework time </t>
  </si>
  <si>
    <t>BlakeFitzgerald</t>
  </si>
  <si>
    <t xml:space="preserve">I want a Palm Pre.  No employee availability yet... </t>
  </si>
  <si>
    <t>Ahhhhhh my eye  stupid lil lense SCREW U !!</t>
  </si>
  <si>
    <t xml:space="preserve">@chris_vaughan I think she did </t>
  </si>
  <si>
    <t xml:space="preserve">I want Lauryn to come back </t>
  </si>
  <si>
    <t xml:space="preserve">@tropicalxashley i hope you washed it </t>
  </si>
  <si>
    <t>AL_21</t>
  </si>
  <si>
    <t>Work until 2  al&amp;lt;3</t>
  </si>
  <si>
    <t>Babeeh</t>
  </si>
  <si>
    <t xml:space="preserve">&amp;quot;Happy Birthday&amp;quot; My Baby Girl Asia! Growing So Fast Makes Me Feel So Old </t>
  </si>
  <si>
    <t>Oh no  Got to go to songsters soon and it's gone very dark, looks like we're about to get our share of the rain - typical!</t>
  </si>
  <si>
    <t xml:space="preserve">So anyways, i just watched sytycd ep4, where they let people go. I can't believe they cut most of my faves! I am so devastated. Mmmm </t>
  </si>
  <si>
    <t>othereseo</t>
  </si>
  <si>
    <t xml:space="preserve">I haven't finished my summer to do list yet </t>
  </si>
  <si>
    <t>dr_rhodes</t>
  </si>
  <si>
    <t>wow i was twisted last night... how did i get home?  do i have to work today? im sure shelly will want to talk about something  geeezzzz</t>
  </si>
  <si>
    <t>floofypoofs</t>
  </si>
  <si>
    <t xml:space="preserve">Trying Enchanted Chai Latee from Sam's. I think I like the Mystic better! </t>
  </si>
  <si>
    <t xml:space="preserve">omg @ddlovato NOT FAIR you shouuld film a video in LONDON, id come id definetly be allowed. lucky americans </t>
  </si>
  <si>
    <t xml:space="preserve">@chloe785 err i dont know like 1 page typed? maybe more </t>
  </si>
  <si>
    <t>cassandrams</t>
  </si>
  <si>
    <t xml:space="preserve">My chest hurts </t>
  </si>
  <si>
    <t>_VictoriaMarie</t>
  </si>
  <si>
    <t xml:space="preserve">@megslice Everyone here has been fighting lately. It makes me so sad! </t>
  </si>
  <si>
    <t xml:space="preserve">@WelshDragon72 Really, have I been that naughty?  Guess I'll have to take my punishment then... *Sits sadly on step* </t>
  </si>
  <si>
    <t>scottdrummond</t>
  </si>
  <si>
    <t xml:space="preserve">@hkviolin Judging! Judging! Nah, just kiddin'. You gots to pay the billz. I just won't be defending it like I used to. </t>
  </si>
  <si>
    <t xml:space="preserve">yeah, im the shortest person on twitter haha </t>
  </si>
  <si>
    <t xml:space="preserve">Has wet feet from monsoon Nottingham </t>
  </si>
  <si>
    <t xml:space="preserve">dealin w a bit of a headache. and i think i am starting to get sick, my throat is sore n im sneezin alot..   </t>
  </si>
  <si>
    <t>golovlev</t>
  </si>
  <si>
    <t xml:space="preserve">@LinaPeshcherova lucky you. It's fuckin' rain and cold in Moscow </t>
  </si>
  <si>
    <t xml:space="preserve">I like days like these. To chill and be warm at home! (After work) problem is its fucking june!! Wats wrong wit chicago? </t>
  </si>
  <si>
    <t xml:space="preserve">bored and kinda lonely. HW then work, but I might get called off cause im on the patio. Im really broke tho </t>
  </si>
  <si>
    <t>its Sunday . i missed church  up and studying</t>
  </si>
  <si>
    <t xml:space="preserve">I want a chihuahua puppy </t>
  </si>
  <si>
    <t>jasonstansel</t>
  </si>
  <si>
    <t xml:space="preserve">@masomandy ha that sucks about your car </t>
  </si>
  <si>
    <t>@Lint1 i know!  hey, what was your msn again? sorry, i forgot it :$</t>
  </si>
  <si>
    <t xml:space="preserve">@Lipe_Br grr it keeps on crashing for me </t>
  </si>
  <si>
    <t>@bckwild i agree i mean Drake being ft. on Jays first single?  could be ok but im kinda scared to hear it</t>
  </si>
  <si>
    <t xml:space="preserve">@bgrams Without me?  ;) </t>
  </si>
  <si>
    <t>myincepie</t>
  </si>
  <si>
    <t xml:space="preserve">still sick, i blame @lpena25 for my voice being gone </t>
  </si>
  <si>
    <t>keiranc</t>
  </si>
  <si>
    <t>raining loads here so can't go anywhere  luckily i have things to do.....HA!</t>
  </si>
  <si>
    <t xml:space="preserve">@haleyymae I'm on my phone so I can't listen. </t>
  </si>
  <si>
    <t>Im too lazy  how can i be more hard-working (</t>
  </si>
  <si>
    <t xml:space="preserve">@Yungon 3 days in heaven and a week in hell... Final term starts from tomorrow. This is an disaster! </t>
  </si>
  <si>
    <t xml:space="preserve">Apparently I stopped takin Thera-Flu to early *sigh* Woke up all....shivery. Who's gonna take care of me? </t>
  </si>
  <si>
    <t>@delta_goodrem hey gorgeous, I'm at work dealing with drunks. Woohoo  miss you so much, hope you're well xxx</t>
  </si>
  <si>
    <t xml:space="preserve">@sophiemcflyx YUCKY. I hate lettuce, it tastes like grass... </t>
  </si>
  <si>
    <t xml:space="preserve">@beckstan The last time I called for delivery I asked for Upsiize to get the glass but they didn't give it to me. </t>
  </si>
  <si>
    <t>tifhamo</t>
  </si>
  <si>
    <t xml:space="preserve">@terrellowens81 thanks 4 the bday wish...it was the hilight of my day...so far this bday has been horrible </t>
  </si>
  <si>
    <t xml:space="preserve">@iGraves I do all my emulation on a GP2X -- which I didn't bring. </t>
  </si>
  <si>
    <t>EsfernT</t>
  </si>
  <si>
    <t xml:space="preserve">Once again, I am not technologically savvy </t>
  </si>
  <si>
    <t xml:space="preserve">I left my rainboots in the parking garage </t>
  </si>
  <si>
    <t>(www.TecNasty.com) MrBigz: crap - i sold friday.  : MrBigz http://bit.ly/JtvGp</t>
  </si>
  <si>
    <t>helenefrost</t>
  </si>
  <si>
    <t xml:space="preserve">Paranoid is number 65 on iTunes in Norway </t>
  </si>
  <si>
    <t xml:space="preserve">@iamthemuse as soon as I find a new web designer </t>
  </si>
  <si>
    <t>babying eric cuz he sure does not feel good. hims got sulfuric acid in hims and maked him itch reeeal bad.  hopefully we can make church!!</t>
  </si>
  <si>
    <t xml:space="preserve">Still a but under the weather tho </t>
  </si>
  <si>
    <t xml:space="preserve">@quainterlove Let me count, the last time I saw you was....one month ago. Omg....I miss you </t>
  </si>
  <si>
    <t xml:space="preserve">Just woke up, waiting for my babe to wake up. Fell asleep on him last night, again </t>
  </si>
  <si>
    <t>ShaunaaLovesYou</t>
  </si>
  <si>
    <t xml:space="preserve">15 minutes untill mathamatical hell!! </t>
  </si>
  <si>
    <t>tjbpeacenlove</t>
  </si>
  <si>
    <t xml:space="preserve">Is pretty sure he just hit a bird while driving </t>
  </si>
  <si>
    <t>Cloooose call last night! Didn't get to hang out tho  oh well it wasn't meant to be..</t>
  </si>
  <si>
    <t xml:space="preserve">I think I have got mild toncilitis... </t>
  </si>
  <si>
    <t>It's a rainy lazy kind of morning. Hubby had to work today  He never works Sundays!</t>
  </si>
  <si>
    <t>iloathellamas</t>
  </si>
  <si>
    <t xml:space="preserve">I want to do something today besides wash my work clothes in preparation for work at three...I live a sad life. </t>
  </si>
  <si>
    <t>@l0nwlf is using me as Love  $%##@$</t>
  </si>
  <si>
    <t xml:space="preserve">@pernz2k don't. They'll put it to sleep. </t>
  </si>
  <si>
    <t>_Pedge</t>
  </si>
  <si>
    <t>I'm sick  fuckin' rain!!</t>
  </si>
  <si>
    <t xml:space="preserve">@Gillxox i got a tshirt, poster and these chances t enter competitions but twas only for usa tho!  u shud join? </t>
  </si>
  <si>
    <t xml:space="preserve">Looks like youngest son being admitted to hospital as chicken pox taken turn for the worse. Waiting for Doc to confirm. </t>
  </si>
  <si>
    <t xml:space="preserve">Ugh WTF isn't it too early to be drilling something? It's Sunday morning?!?! I hate my upstairs neighbors! my head hurts </t>
  </si>
  <si>
    <t xml:space="preserve">@thecamerokid~Oh now you have time for me? </t>
  </si>
  <si>
    <t>FatCharmander</t>
  </si>
  <si>
    <t xml:space="preserve">Having trouble fixing my distorted biological clock. Waking up at 11AM, preposterous! Gotta sleep earlier and stop watching youtube late </t>
  </si>
  <si>
    <t xml:space="preserve">@MusicalD </t>
  </si>
  <si>
    <t>cptwinkles1976</t>
  </si>
  <si>
    <t xml:space="preserve">@rachelaziani hey i got took off from your followed list, so now we cant direct message.  </t>
  </si>
  <si>
    <t>Specialwishx</t>
  </si>
  <si>
    <t xml:space="preserve">@TrueTiger I wanna be a meter away </t>
  </si>
  <si>
    <t xml:space="preserve">Really wish I could have gone to church today </t>
  </si>
  <si>
    <t xml:space="preserve">@Julie3160 Totally, another 2 weeks though </t>
  </si>
  <si>
    <t>kmx9000</t>
  </si>
  <si>
    <t>@ChrisJervis  I'll stretch it out, I'll be foineeee.</t>
  </si>
  <si>
    <t>SasukeAkatsuki</t>
  </si>
  <si>
    <t xml:space="preserve">I wish a new pokemon episode was on today. </t>
  </si>
  <si>
    <t>Afternoon finish my homework  Now I replay to sims 3 ahah</t>
  </si>
  <si>
    <t xml:space="preserve">@feefaye i wish i could go. i'm stuck at the dorm studying forever </t>
  </si>
  <si>
    <t>19Nikki90</t>
  </si>
  <si>
    <t xml:space="preserve">lush sunday dinner, wish i wasnt too ill to eat it </t>
  </si>
  <si>
    <t xml:space="preserve">Today us going soooo slopoooow </t>
  </si>
  <si>
    <t>My Kevin shirt has something on it  it BETTER come out, i cant get a new one!</t>
  </si>
  <si>
    <t>is tired  Been a long day!</t>
  </si>
  <si>
    <t>@brittaniRae oh wow.. awww that sucks  lol</t>
  </si>
  <si>
    <t xml:space="preserve">@hannah_wong i dont </t>
  </si>
  <si>
    <t xml:space="preserve">@paige1315 Sorry we didn't get to talk yesterday. My sister was being an intense phone hog. </t>
  </si>
  <si>
    <t xml:space="preserve">I had the worst dream ever last night. I miss jake </t>
  </si>
  <si>
    <t>@mangox3 hahahahah, i know! i like it better than mine  lol resultttt xD</t>
  </si>
  <si>
    <t>HollyMaise</t>
  </si>
  <si>
    <t>sorry! Haven't been on!  Can't wait for summer and the Hannah Montana Movie to come out!</t>
  </si>
  <si>
    <t>estherlievers</t>
  </si>
  <si>
    <t xml:space="preserve">http://twitpic.com/6twai - I miss it </t>
  </si>
  <si>
    <t>DeepWaterWalk</t>
  </si>
  <si>
    <t xml:space="preserve">Missing church to work my other job today. Praying for our ministry teams! I really hate to miss </t>
  </si>
  <si>
    <t xml:space="preserve">@davidmassacre I ter-click like a Twitter Noob. </t>
  </si>
  <si>
    <t xml:space="preserve">Got and egg on my head. Hurts </t>
  </si>
  <si>
    <t>Overslept for church  Going to try to make the best of this day anyway</t>
  </si>
  <si>
    <t>lyric911</t>
  </si>
  <si>
    <t xml:space="preserve">I needs a tiller. I plan poorly. </t>
  </si>
  <si>
    <t>kumarpg</t>
  </si>
  <si>
    <t>Off ZzzzLand ! Hamstrings are killing me  Time to R&amp;amp;R !</t>
  </si>
  <si>
    <t>@ishamay ohh, it was posted there. hmm, i don't get it..  i hope that it would be same as mine. June 16.  i'm sad for you girl. :|</t>
  </si>
  <si>
    <t xml:space="preserve">@Alma773 time goes by so damn fast. i am getting old </t>
  </si>
  <si>
    <t>brittany5555</t>
  </si>
  <si>
    <t xml:space="preserve">@iamjonathancook didn't want me to go alone. i really wanna meet you guys </t>
  </si>
  <si>
    <t>jenniferrhines</t>
  </si>
  <si>
    <t xml:space="preserve">Why does the weekend go by so fast? </t>
  </si>
  <si>
    <t>RachaelM91</t>
  </si>
  <si>
    <t>is hating english revsion but has york in her sights so bestkeep working  xxxxxx</t>
  </si>
  <si>
    <t>xTheLonelyGodx</t>
  </si>
  <si>
    <t xml:space="preserve">@Lady__Christina I thought I had lost my companion </t>
  </si>
  <si>
    <t>meine hand schÃ¼tteln, weil ich.... oh why did he use &amp;quot;because&amp;quot; it changes the whole next line :S  i study xDDD</t>
  </si>
  <si>
    <t>SantiagoEd</t>
  </si>
  <si>
    <t xml:space="preserve">I am way too congested here...head, nose, ear, chest.....make it sttoooppp!!!!!  </t>
  </si>
  <si>
    <t>Family leaving today  sadness</t>
  </si>
  <si>
    <t xml:space="preserve">@beccahzuazua without Houston. it's home. all the people I love the most are here. </t>
  </si>
  <si>
    <t>Dennis18r</t>
  </si>
  <si>
    <t>Came down stairs and my wife says she thinks we broke the stereo.   no sound .video games sound unlikely at this point</t>
  </si>
  <si>
    <t>arbiel</t>
  </si>
  <si>
    <t xml:space="preserve">Does NOT want summer school to start tomorrow </t>
  </si>
  <si>
    <t>Galmecoin</t>
  </si>
  <si>
    <t>I made, it wasnlt easy but I made. I should NOT have done that 7.5 mile run yesterday  http://twitgoo.com/oocg</t>
  </si>
  <si>
    <t xml:space="preserve">another beautiful day i'm stuck inside </t>
  </si>
  <si>
    <t xml:space="preserve">@GameGuyPete that is a hard decision to have to make. Sorry for your loss doesn't really express what I want to say, but will have to do </t>
  </si>
  <si>
    <t xml:space="preserve">I really just want to stay in bed and watch the hills but have to fly back to scottish land </t>
  </si>
  <si>
    <t>AmandaGulino</t>
  </si>
  <si>
    <t>@kalanwarrick miss you  your Spain pictures on facebook look so fun though!!</t>
  </si>
  <si>
    <t>Skizbot</t>
  </si>
  <si>
    <t xml:space="preserve">Days like these I miss my cat. </t>
  </si>
  <si>
    <t>oops i meant 3 weeks, not 2. bummerrrrrrr  x</t>
  </si>
  <si>
    <t>Federer crusing to victory. Not a great final at all  More of a massacre ;-)</t>
  </si>
  <si>
    <t>@Lancerman123 *snif snif* oh  well i hope you have a nice time</t>
  </si>
  <si>
    <t>@YarinHochman yea I guess I'll never know which I prefer!  bummer!</t>
  </si>
  <si>
    <t>_Nicolola_</t>
  </si>
  <si>
    <t xml:space="preserve">been feeling dizzy since Friday....what's going on?! </t>
  </si>
  <si>
    <t xml:space="preserve">okay, I am getting really nervous about what to wear on my trip(s) and I'm worried I won't really have a lot of time to pack!  </t>
  </si>
  <si>
    <t>marymichaela</t>
  </si>
  <si>
    <t xml:space="preserve">Ride for heart. Interesting bunch. One friend: high bp. May need those guys sometime: ack. No more play hard at thebar! </t>
  </si>
  <si>
    <t xml:space="preserve">@howlieT @fabbii if you have two then i wont get one </t>
  </si>
  <si>
    <t>my little bro is 23 today  i feel old lol</t>
  </si>
  <si>
    <t>milyworth</t>
  </si>
  <si>
    <t xml:space="preserve">wish i didn't chip my tooth </t>
  </si>
  <si>
    <t xml:space="preserve">@veganrunningmom @Lybbe I just found a store near me that sells Almond Breeze + it is VERY good. I like soymilk better but its more cals. </t>
  </si>
  <si>
    <t>@jessadhd77 @bermie8 okay, thats it. i'm sick of not seeing you guys  something MUST be done!</t>
  </si>
  <si>
    <t xml:space="preserve">@crystaljordan used to love those brownies! Even though they're low cal, I have to skip them now cause of the sugar  </t>
  </si>
  <si>
    <t>@Vickeretta unfortunately, I canny do either  But have a great time!!</t>
  </si>
  <si>
    <t xml:space="preserve">@urbanfly 'configuration' with the 'this mac' status bar menu selected... all i wanna do is make the icon the correct kind of mac... </t>
  </si>
  <si>
    <t>@Davidnotmark just at mums for a visit, read the Times article, so sad  if you want it I can bring it back x Chibuku was AMAZING!</t>
  </si>
  <si>
    <t>Sometimes i begin to miss the angels in my life.  I settle down to intense  poetry.</t>
  </si>
  <si>
    <t>@EskimoJoelted im serious! I kept reading all these tweets getting close to six foot and im all aww, im only 5'3  lolz</t>
  </si>
  <si>
    <t>jesseyss</t>
  </si>
  <si>
    <t>aahh!! i got no followers  i hope my firend has one i think im gonna ask her</t>
  </si>
  <si>
    <t>graham_leach</t>
  </si>
  <si>
    <t xml:space="preserve">just finished watching The Wrestler.  Boy what a dystopic vision of what its like to be a washed up, emotionally autistic wrestler. Awful </t>
  </si>
  <si>
    <t>IamZorro</t>
  </si>
  <si>
    <t xml:space="preserve">@GaliSuperMutt I know accidents happen sometimes, but I still feel ashamed when I do it.  </t>
  </si>
  <si>
    <t>The College World Series just won't be the same this year without the Rice Owls.   J/K. It will get along just fine...</t>
  </si>
  <si>
    <t xml:space="preserve">http://twitpic.com/6twfh - It's empty </t>
  </si>
  <si>
    <t>giovannitop</t>
  </si>
  <si>
    <t>Photo: kari-shma: I really miss your kisses  http://tumblr.com/xwa1z44eb</t>
  </si>
  <si>
    <t>@weiseldog me to since I won't be talking to you  it's going to be a long time</t>
  </si>
  <si>
    <t xml:space="preserve">i'm having a mental breakdown. CRRRYY. </t>
  </si>
  <si>
    <t>Geebaz</t>
  </si>
  <si>
    <t xml:space="preserve">is fed up with london... missing los angeles so much </t>
  </si>
  <si>
    <t xml:space="preserve">@havenward i cannot sees you on my direct message list </t>
  </si>
  <si>
    <t xml:space="preserve">@MarkThomasFox I guess thats what ill do if i get any more followers like that </t>
  </si>
  <si>
    <t xml:space="preserve">@philloau yeah MUCH better! back to work tomorrow </t>
  </si>
  <si>
    <t>Desperately want to go for a run! I'm SOL 2day, no 1 2 watch the kidlet &amp;amp; she's not big enough 2 bike the hills  Pls dont rain 2morrow!</t>
  </si>
  <si>
    <t>tan83</t>
  </si>
  <si>
    <t xml:space="preserve">Wisdom tooth pain does not seem to be going, been a week now and it still really hurts </t>
  </si>
  <si>
    <t xml:space="preserve">@fafinettex3 I don't think pro is open on Sundays </t>
  </si>
  <si>
    <t xml:space="preserve">@DsBabyGirl safe travels! So sorry we didn't meet up! </t>
  </si>
  <si>
    <t>bluemonstero5</t>
  </si>
  <si>
    <t xml:space="preserve">cleaning.  </t>
  </si>
  <si>
    <t>mundobrel</t>
  </si>
  <si>
    <t xml:space="preserve">o angustia </t>
  </si>
  <si>
    <t xml:space="preserve">aaaaaaaaahhhhhhhh my hair is a mess </t>
  </si>
  <si>
    <t>DSick</t>
  </si>
  <si>
    <t xml:space="preserve">pissed cuz youtube deleted my most popular vi &amp;quot;get buck bitch! 32 sick barz&amp;quot; ... i dont have it on my cpu no more so i cant re-upload it </t>
  </si>
  <si>
    <t>lovebrianm</t>
  </si>
  <si>
    <t xml:space="preserve">I loved my chinchilla so much, i miss him. should have known better </t>
  </si>
  <si>
    <t xml:space="preserve">@ninjamelie i fucking miss you too </t>
  </si>
  <si>
    <t>mancunianmara</t>
  </si>
  <si>
    <t>@ilytw you traitor! You went out with Jee without me?  See you tomorrow! Don't leave. Please.</t>
  </si>
  <si>
    <t>Photo: this may not look too sore but i swear its agony  http://tumblr.com/x2o1z44i1</t>
  </si>
  <si>
    <t>LucyLikee</t>
  </si>
  <si>
    <t xml:space="preserve">About two months now </t>
  </si>
  <si>
    <t>hannahsoboroff</t>
  </si>
  <si>
    <t>Urth run without @mollysoboroff  the gang misses u</t>
  </si>
  <si>
    <t>ShootRunTri</t>
  </si>
  <si>
    <t>@kelownagurl No, just got the thing last summer. Haven't even ridden it 500mi yet,   She's pretty &amp;amp; great most of the time.</t>
  </si>
  <si>
    <t>unknownfilms</t>
  </si>
  <si>
    <t xml:space="preserve">@LStacey jeez last time I looked you had 120 followers! now I dont feel so special anymore </t>
  </si>
  <si>
    <t xml:space="preserve">R.I.P auntie margarete&amp;lt;3 great news too hear while I'm on ma way to church </t>
  </si>
  <si>
    <t>cadybaby</t>
  </si>
  <si>
    <t xml:space="preserve">Rainy baseball game </t>
  </si>
  <si>
    <t xml:space="preserve">@mileycyrusstyle i started august 27th! still not fair how you get out earlier than me </t>
  </si>
  <si>
    <t xml:space="preserve">Who are these shitty ska weirdos and why won't the singer put his top back on? </t>
  </si>
  <si>
    <t>GRardB</t>
  </si>
  <si>
    <t xml:space="preserve">Sweaty....gross </t>
  </si>
  <si>
    <t>callMeyourSugar</t>
  </si>
  <si>
    <t xml:space="preserve">boys suck, fml . </t>
  </si>
  <si>
    <t>samharrow</t>
  </si>
  <si>
    <t xml:space="preserve">I feel sick. No reason. </t>
  </si>
  <si>
    <t>dory1506</t>
  </si>
  <si>
    <t>says i miss you so badly  http://plurk.com/p/z4396</t>
  </si>
  <si>
    <t xml:space="preserve">Somebody kill me now....im hungover, tired, and bored out of my mind! </t>
  </si>
  <si>
    <t xml:space="preserve">@jessicanichelle that's badass. I've been meaning to add to my future chest piece but i keep getting distracted </t>
  </si>
  <si>
    <t>@pdurham hahaha... shame!  go get some bacon... lmao</t>
  </si>
  <si>
    <t>@Lancerman123 tell me about it  i will miss you</t>
  </si>
  <si>
    <t xml:space="preserve">Why doesn't the Reachout site let me sign in? I've done almost everything. There was this poem I wanted to comment to, bcos I loved it </t>
  </si>
  <si>
    <t xml:space="preserve">@gabbrgrl I am lost. Please help me find a good home. </t>
  </si>
  <si>
    <t xml:space="preserve">@tinnieee I can`t go out during Saturdays, family time. </t>
  </si>
  <si>
    <t>annisaaPeggy</t>
  </si>
  <si>
    <t xml:space="preserve">Aloohaaa @Nilamelodi ..hehe..im wishing to have a vacation like u in lombok.. </t>
  </si>
  <si>
    <t>...what's up with that?  made me think about my decision all over again v_v</t>
  </si>
  <si>
    <t xml:space="preserve">@shellistevens The No Pudge brand? That's sad! </t>
  </si>
  <si>
    <t xml:space="preserve">@curiosity_shop hey why you haven't followed me back kafey ? </t>
  </si>
  <si>
    <t xml:space="preserve">had a horrible dream about @justenn and remi </t>
  </si>
  <si>
    <t xml:space="preserve">@PrinceSammie I CNT Remember Wat Da whole DReaM WaZ BT @ Tha EnD oF iT u were CRyiN </t>
  </si>
  <si>
    <t xml:space="preserve">@cdhinton Could've done with a commentary. Could only find Chinese and Spanish streams working today </t>
  </si>
  <si>
    <t>How can you say that @beautifullex , your the biggest thing in my itty bitty world  lol</t>
  </si>
  <si>
    <t xml:space="preserve">@charlieskies i dont want to </t>
  </si>
  <si>
    <t>SnoofieFBaby</t>
  </si>
  <si>
    <t xml:space="preserve">Ahh!Geez didn't even get to wipe the crust out my eyes and ypu wanna argue how bout that...8 o'clock start </t>
  </si>
  <si>
    <t>I went money hunting in my room and found all this! Is it sad that I find it interesting?    http://tinyurl.com/phn2z7</t>
  </si>
  <si>
    <t xml:space="preserve">@angelface0608 trying to but it's not working out to well.  I might just not work today </t>
  </si>
  <si>
    <t xml:space="preserve">@LondonJ08 it doesn't work for me though </t>
  </si>
  <si>
    <t>lysapiizza</t>
  </si>
  <si>
    <t xml:space="preserve">cleaning becusz mom sed so </t>
  </si>
  <si>
    <t xml:space="preserve">Hoping the birthday day goes well?? Only if it would stop raining!! </t>
  </si>
  <si>
    <t>mgsantos27</t>
  </si>
  <si>
    <t xml:space="preserve">once again let the bio quiz pwn' me </t>
  </si>
  <si>
    <t xml:space="preserve">@BengeeB Good morning.  I wondered what happened. I was sending dms to @Kaatje_68. Did know about you </t>
  </si>
  <si>
    <t>petersonlaird</t>
  </si>
  <si>
    <t xml:space="preserve">just turned my freshly bathed, clipped and groomed horse out in the mud and rain and carried my saddles, tack and clothes back inside. </t>
  </si>
  <si>
    <t>you_ren</t>
  </si>
  <si>
    <t>Two kids have fever &amp;gt; 101F after Kim's graduation party  hopefully not H1N1</t>
  </si>
  <si>
    <t xml:space="preserve">I need a new phone :| papa mama please get me a new phone </t>
  </si>
  <si>
    <t xml:space="preserve">I can't believe the thunder at 6:30am, it woke me up and made me jump and it scared my dog and he started barking and made me jump to </t>
  </si>
  <si>
    <t>mateuszeteo</t>
  </si>
  <si>
    <t xml:space="preserve">que olhos legais, hein! </t>
  </si>
  <si>
    <t xml:space="preserve">Anyways, At least im on now, Not had many follewers recently </t>
  </si>
  <si>
    <t>@tinnieee I can`t go out during Saturdays, family time.  Dude, I AM SOMEBODY YOU KNOW! Haha!</t>
  </si>
  <si>
    <t xml:space="preserve">@Mizz_Lia auwwwwwwhh that's so qt i want 2 see trey 222 </t>
  </si>
  <si>
    <t xml:space="preserve">howling like a wolf is so hard &amp;gt;.&amp;lt; most people wont know what i'm on about </t>
  </si>
  <si>
    <t>Hurt arm yest, hence cudnt go to yoga class today!  ... Instead cycled 8.2 miles. Busy day ahead.. 1 budday party 2 attend +</t>
  </si>
  <si>
    <t>in agony with my hip  my 2 year old nephew and his mum are staying tonight. them &amp;amp; my mum are at a bbq now</t>
  </si>
  <si>
    <t>Mariabrazilian</t>
  </si>
  <si>
    <t xml:space="preserve">@_CrC_ YOU NO RESPONDING AT ME? </t>
  </si>
  <si>
    <t xml:space="preserve">I can only find disc 3 of my LOTR soundtrack </t>
  </si>
  <si>
    <t>samgyongyosi</t>
  </si>
  <si>
    <t xml:space="preserve">Soderling should beat feder but he won't to bad </t>
  </si>
  <si>
    <t xml:space="preserve">@fivetwosix and @greysiapolii *grumpy jealous face*... </t>
  </si>
  <si>
    <t>janesingh</t>
  </si>
  <si>
    <t xml:space="preserve">@spedteacher I agree! I picked up some followers after I mentioned my BlackBerry to you a few days ago. </t>
  </si>
  <si>
    <t>@Enchantedpr Im missing it getting ready for a video shoot.  And I talkd w/ Tricky a while ago to get w/ Chilli on a project a while bak.</t>
  </si>
  <si>
    <t>@diarch Aww she's lucky! I saw him thrice (with the concert) but no picture/autograph  And it's really depressing! Lots of chances wasted</t>
  </si>
  <si>
    <t>goodnight to all...goodbye Sunday...starting a new week in another few hours.    Monday Blues...</t>
  </si>
  <si>
    <t xml:space="preserve">enJoy the weather today. our next sunny day is saturday.   yes, its supposed to rain m-f everyday. </t>
  </si>
  <si>
    <t>Bizk1d1</t>
  </si>
  <si>
    <t xml:space="preserve">Just back back from Aber. Was weird leaving room 423  Bring on the summer i say </t>
  </si>
  <si>
    <t>VeraMilenkovic</t>
  </si>
  <si>
    <t xml:space="preserve">I look like crap after my waterski-camp , Gavin will think I'm hideous! </t>
  </si>
  <si>
    <t xml:space="preserve">@leonkay sounds good. I'm with relatives </t>
  </si>
  <si>
    <t>Rizzbara</t>
  </si>
  <si>
    <t xml:space="preserve">red faction guerrilla looks great! I really wish i had money to buy it </t>
  </si>
  <si>
    <t xml:space="preserve">How did I fit all my stuff into this room before? How am I going to fit it in again? </t>
  </si>
  <si>
    <t xml:space="preserve">ON MY WAY 2 CHURCH... IM SO TIRED.... WOW IM GETTING OLD.... I CAN FEEL THE BACK PAINS ALREADY! </t>
  </si>
  <si>
    <t>kinganthonyVIII</t>
  </si>
  <si>
    <t xml:space="preserve">@miss_micaBAYBEE same here. gotta check out of the hotel n a few to head home </t>
  </si>
  <si>
    <t xml:space="preserve">@SueB_ yup u can use 100APIs in an hour. the thing is that is exactly the reason y i hate twitter clients!they always go over that! </t>
  </si>
  <si>
    <t>beachjunkie10</t>
  </si>
  <si>
    <t>my gosh, I am so damn sleepy  have to call this a day already...good night all! mwah!</t>
  </si>
  <si>
    <t>Heaven1975</t>
  </si>
  <si>
    <t xml:space="preserve">@LaurenConrad Why did you take the pic. away? </t>
  </si>
  <si>
    <t xml:space="preserve">arabic tutar is here g2g study arabic </t>
  </si>
  <si>
    <t xml:space="preserve">@BillyMcCoy Size of venue/audience may have worked against it. There was a huge scrum for cookies at the end that was a bit unpleasant. </t>
  </si>
  <si>
    <t>@Gillxox one cuz u know of de whole size trhing different dere but I WAS WRONG!!! its small!!  n dunno how t use de twit pic thing??</t>
  </si>
  <si>
    <t>interslice</t>
  </si>
  <si>
    <t xml:space="preserve">1200 unread messages...looks like I missed super-spam saturdays on twitter </t>
  </si>
  <si>
    <t xml:space="preserve">Awesome weekend! Just wish there was more dancing involved.. need more dancing friends </t>
  </si>
  <si>
    <t>1mrlee</t>
  </si>
  <si>
    <t xml:space="preserve">@rachyrachyrachy beatz was maD! u missed a good show </t>
  </si>
  <si>
    <t>Audiosyncratic</t>
  </si>
  <si>
    <t xml:space="preserve">Rain, rain go away, come again another day </t>
  </si>
  <si>
    <t>colbyandmorgin</t>
  </si>
  <si>
    <t xml:space="preserve">just got up hell im tired i need a red bull but there banned  guess ill just get some coffe </t>
  </si>
  <si>
    <t>juliebn</t>
  </si>
  <si>
    <t>@theenemos No!  I love Austin- have a fantastic time</t>
  </si>
  <si>
    <t>@MadgeC @Boogaloo1 yep we have been dumped  oh well life moves on, then there were two LOL</t>
  </si>
  <si>
    <t>HotlantaHanna24</t>
  </si>
  <si>
    <t xml:space="preserve">I'm not ready to leave yet.... </t>
  </si>
  <si>
    <t>pilotjason</t>
  </si>
  <si>
    <t>Well the adventure is over.  Back to work. @ The Parents House http://loopt.us/hgcxXw.t</t>
  </si>
  <si>
    <t xml:space="preserve">Doing this booring thing for school |-) I don't really feel like doing it.. </t>
  </si>
  <si>
    <t>@LornaRamsey Another one just rang in, but she requested Muse  Boo to historians' taste in music this time!</t>
  </si>
  <si>
    <t xml:space="preserve">@project_bleu </t>
  </si>
  <si>
    <t>@sunshine626 I did  I got a 70. Sigh...</t>
  </si>
  <si>
    <t xml:space="preserve">Is up. Not by choice, rather by force. 4 year olds can be very demanding. She won't stop yelling instructions at me </t>
  </si>
  <si>
    <t xml:space="preserve">awake, not by choice, and im ab to start studying... too bad econ didnt take the week off </t>
  </si>
  <si>
    <t xml:space="preserve">@acedotal I WISH I HAD BEEN THERE, WATCHING SERENITY W/ YOU </t>
  </si>
  <si>
    <t xml:space="preserve">in France.. and watchin Fedex winning on TV </t>
  </si>
  <si>
    <t>@fanafatin fatin!! Yeahh my internet is SO crazy!!  watcha doin?</t>
  </si>
  <si>
    <t xml:space="preserve">I'm so frustrated, stupid Lukey! Why must he do such a thing and ruin our deal?! </t>
  </si>
  <si>
    <t xml:space="preserve">@ToniaMBartz i had them before verizon and their phones didn't work as well here in ga. verizon has good coverage, just can't switch yet </t>
  </si>
  <si>
    <t xml:space="preserve">Scratch the joke...I forgot how it goes </t>
  </si>
  <si>
    <t xml:space="preserve">@mamakitten your right. i had to walk away. </t>
  </si>
  <si>
    <t>crizzie77</t>
  </si>
  <si>
    <t xml:space="preserve">Thanks @zocore!!! So do I!! I'm going to the ville tomorrow...it won't be the same without you </t>
  </si>
  <si>
    <t>@sethcaskey awe! I won't be there.  I've been sick all week so i'm resting up. Good luck and have fun!!!</t>
  </si>
  <si>
    <t xml:space="preserve">Art&amp;amp;music festival. Then moreee schoolwork. </t>
  </si>
  <si>
    <t>Went swimming yesterday had loads of fun but it was raining so could go shopping for long afterwards  Oh well i will go at the weekend x</t>
  </si>
  <si>
    <t>nhikkhi</t>
  </si>
  <si>
    <t xml:space="preserve">i'm getting bitter with mapua. even though there is one patient in makati that has the h1n1, still, there is no suspension. </t>
  </si>
  <si>
    <t>performance2way</t>
  </si>
  <si>
    <t xml:space="preserve">Time to go paint my neighbors barn.....when will I learn  </t>
  </si>
  <si>
    <t>http://tr.im/nHIs songs like this make me confused about what decade we're in.  i like it, but im still confused.</t>
  </si>
  <si>
    <t xml:space="preserve">@mshorty Things have been so crazy I haven't even started p90. I'm never gonna lose weight </t>
  </si>
  <si>
    <t>fuzzyila</t>
  </si>
  <si>
    <t>construction every single day this week, including the weekend. No sleep for me  Should have gone to TO.</t>
  </si>
  <si>
    <t xml:space="preserve">one of my best friends sweet 16 and i don't get to see her </t>
  </si>
  <si>
    <t xml:space="preserve">I have locked myslef out of the house. </t>
  </si>
  <si>
    <t xml:space="preserve">I really regret not staying in high school :/ I thought seeing everyone at prom would suck but seeing everyone's grad pics are killing me </t>
  </si>
  <si>
    <t>mucksmaus</t>
  </si>
  <si>
    <t>sunday is almost over   [ listening to black rust &amp;lt;3 ]</t>
  </si>
  <si>
    <t>TLplusL</t>
  </si>
  <si>
    <t>Can't fall back asleep. I feel the urge to throw up  no more liquor for a long time!</t>
  </si>
  <si>
    <t xml:space="preserve">had cat talks with ili just now. i'm missing my dudes already! kiki and kecik come back home soon!! </t>
  </si>
  <si>
    <t>ishwinder</t>
  </si>
  <si>
    <t xml:space="preserve">My system is core dumping too often... I guess i am gonna lose my HD or RAM soon... </t>
  </si>
  <si>
    <t xml:space="preserve">@daracorrato thanks girlie!!! Me too </t>
  </si>
  <si>
    <t>Taijirich</t>
  </si>
  <si>
    <t xml:space="preserve">Charity Tai Chi demo cancelled due to horrific weather </t>
  </si>
  <si>
    <t>alexlolly</t>
  </si>
  <si>
    <t xml:space="preserve">can't believe Sarah's gone. </t>
  </si>
  <si>
    <t>Emsie2489</t>
  </si>
  <si>
    <t>is waking up to clouds and no sunshine  boo!</t>
  </si>
  <si>
    <t>MaiCamilla</t>
  </si>
  <si>
    <t>@TTFrutti i'm booreed!!!  what you doing?</t>
  </si>
  <si>
    <t>@hammyaj i haven't even heard it yet  is it on their myspace?</t>
  </si>
  <si>
    <t>kayla_harris</t>
  </si>
  <si>
    <t xml:space="preserve">@TiffanyNHouston I wish it WAS my cell! LOL I miss my blackberry! No cell here. </t>
  </si>
  <si>
    <t xml:space="preserve">Dyinggg.....i want to go home! </t>
  </si>
  <si>
    <t xml:space="preserve">This is not a fun feeling. </t>
  </si>
  <si>
    <t>Gabesmom</t>
  </si>
  <si>
    <t xml:space="preserve">@lbergus  My pleasure. Back from three weeks in St. Louis. Ready for another lunch date. Dogs hate the rain..bad hair days, wet grass. </t>
  </si>
  <si>
    <t>@schaeferj89 my body does not function in winter  im always sick! ily 2 &amp;lt;333</t>
  </si>
  <si>
    <t xml:space="preserve">http://twitpic.com/6twmj cleanIng time </t>
  </si>
  <si>
    <t>aliviachyntia</t>
  </si>
  <si>
    <t xml:space="preserve">get stuck. and hope for some help from my saviour, Allah swt for my unpredictable math test tommorow </t>
  </si>
  <si>
    <t>kerrryyy_x</t>
  </si>
  <si>
    <t xml:space="preserve">School is so fricking long. Revision is even longer </t>
  </si>
  <si>
    <t>kristinmarieb</t>
  </si>
  <si>
    <t xml:space="preserve">Federer wants it bad. kickin some ass @ the French Open. OH how I miss Paris. </t>
  </si>
  <si>
    <t>callunavul</t>
  </si>
  <si>
    <t xml:space="preserve"> Vista sucks. It would be super awesome to get started on my database, but they don't have it working for 64-bit yet. VM, perhaps?</t>
  </si>
  <si>
    <t xml:space="preserve">i don't feel good at all . Headache and dizzy . Worse combination ever . Fever ? No . I'm hot as hell </t>
  </si>
  <si>
    <t>Lucyyyy4</t>
  </si>
  <si>
    <t xml:space="preserve">OWWW I just proper fell down the stairs  hurt my arm </t>
  </si>
  <si>
    <t>@pattyransom ahh! I can't hear it either  but thanx hon. &amp;lt;3</t>
  </si>
  <si>
    <t>XSchreiHeatherX</t>
  </si>
  <si>
    <t>i feel.....................BLEHH! im tired and sick and my tummy hurts  hmmm</t>
  </si>
  <si>
    <t>Got some piano and saxophone practise to do now.   Cya in a couple hours!</t>
  </si>
  <si>
    <t>SimonBerg</t>
  </si>
  <si>
    <t xml:space="preserve">I wanna learn to code!! Hemm but that would take spare time...as would the coding part after I learn how! </t>
  </si>
  <si>
    <t xml:space="preserve">.@Gen22 *rethinking my desire for an iTouch* Sorry  to hear that hon.  </t>
  </si>
  <si>
    <t>wezz00</t>
  </si>
  <si>
    <t xml:space="preserve">im really enjoying the sims 3 , but iv gotta study this whole week </t>
  </si>
  <si>
    <t xml:space="preserve">@ishamay ohh yeah.. i really dunno. sorry i can't help u on this. </t>
  </si>
  <si>
    <t>doing english homework  Cba</t>
  </si>
  <si>
    <t>autiannacancel1</t>
  </si>
  <si>
    <t xml:space="preserve">WAITEN FOR MY BABII TO CALL MII </t>
  </si>
  <si>
    <t xml:space="preserve">@GiGGLESx912 well @FNC at least was. </t>
  </si>
  <si>
    <t>cookies97</t>
  </si>
  <si>
    <t xml:space="preserve">just burnt my tongue, ouch </t>
  </si>
  <si>
    <t>omgitssquirt</t>
  </si>
  <si>
    <t xml:space="preserve">raining; </t>
  </si>
  <si>
    <t xml:space="preserve">Where the heck are my booty shorts?! </t>
  </si>
  <si>
    <t>@shablack ha! I guess it will be in here forever then!  check ur bbm... My psychic prediction sooo came true!!</t>
  </si>
  <si>
    <t>aaronquandt</t>
  </si>
  <si>
    <t>@FrankthePegasus U have too many restrictions and I am unable to follow u  Nooooooooooo</t>
  </si>
  <si>
    <t xml:space="preserve">@anamarihearts idk. </t>
  </si>
  <si>
    <t xml:space="preserve">@BusTheProducer yea no one was talking to me LOL  </t>
  </si>
  <si>
    <t xml:space="preserve">I probably shpuld not be drinking lemonade, but it's the only non-lactose drink in the house. somehow we are out of tea </t>
  </si>
  <si>
    <t>mikecloutier</t>
  </si>
  <si>
    <t>i hate sundays  blahhhh</t>
  </si>
  <si>
    <t>chicacullen</t>
  </si>
  <si>
    <t xml:space="preserve">CAR 0V3RH3AtS 0N tH3 WAy t0 W0RK...URG! iM tHiNK tH3 tiM3 iS N3AR F0R A N3W CAR. </t>
  </si>
  <si>
    <t xml:space="preserve">@songbookbaby until probably Wednesday! </t>
  </si>
  <si>
    <t xml:space="preserve">@hayles you get fatigue from pox? I had something like glandular fever few years ago and I still get sympoms when I'm run down. Sucks </t>
  </si>
  <si>
    <t>fredbradley</t>
  </si>
  <si>
    <t xml:space="preserve">@frazj hello, I am on board, trying to clean my room! </t>
  </si>
  <si>
    <t>had a really long night last night and still recoverign today  the weather sucks aswell</t>
  </si>
  <si>
    <t>nicolerufuku</t>
  </si>
  <si>
    <t>headache + hunger =   must go eat and hydrate.</t>
  </si>
  <si>
    <t>mere_callison</t>
  </si>
  <si>
    <t xml:space="preserve">The vehicular drama continues: now the truck D borrowed is broken. So he has my car and I'm stuck at home on my last day of &amp;quot;Summer&amp;quot;. </t>
  </si>
  <si>
    <t xml:space="preserve">i have a feeling that today is going to be a crappy day </t>
  </si>
  <si>
    <t xml:space="preserve">ucas declined me :| shit is going down tomorrow in college. i fancy some soup. and maybe a bit of harry potter, but i dont know which </t>
  </si>
  <si>
    <t xml:space="preserve">@MrInfamy did i get cut  </t>
  </si>
  <si>
    <t xml:space="preserve">Awwhh... Bummer!! What is wrong with her?!?!?! One too many unforced errors and double faults </t>
  </si>
  <si>
    <t>Ch4rlotte</t>
  </si>
  <si>
    <t xml:space="preserve">doing college work </t>
  </si>
  <si>
    <t>Attempted to be grown up and do my own washing.. But has shrunk my fave top  x</t>
  </si>
  <si>
    <t xml:space="preserve">@tommcfly U havent tweeted yet. WHATS HAPPENED? haha. please tweet soon, &amp;amp; get more ppl voting 4 U, david's lk 1000 ahead of U </t>
  </si>
  <si>
    <t xml:space="preserve">@RPGgddss yeah - it's a true story written by a columnist about all the bad things his dog did. Marley eventually gets old &amp;amp; dies </t>
  </si>
  <si>
    <t>alexstrasman</t>
  </si>
  <si>
    <t xml:space="preserve">has finished uni! It sucks and i'd like to do it all again please! </t>
  </si>
  <si>
    <t>feels strange not talking with him  http://plurk.com/p/z44k2</t>
  </si>
  <si>
    <t>FriendlyUser</t>
  </si>
  <si>
    <t>Completed the online checkin for tomorrow's early bird to UK. Have to get up at 5  bah!</t>
  </si>
  <si>
    <t xml:space="preserve">Is feeling a bit chilly </t>
  </si>
  <si>
    <t>MaCHOGLaM</t>
  </si>
  <si>
    <t>I wanna go to the beach! But idk if I'm going to  ugh!</t>
  </si>
  <si>
    <t xml:space="preserve">ck: and this thread was supposed to be about pizza... </t>
  </si>
  <si>
    <t xml:space="preserve">wish i could make a vid but my laptop is at home </t>
  </si>
  <si>
    <t>misskittel</t>
  </si>
  <si>
    <t xml:space="preserve">http://twitpic.com/6twrz - My food for the next month </t>
  </si>
  <si>
    <t>don't know what to do  didn't feel sleepy.</t>
  </si>
  <si>
    <t>Another day at work...oh noooooooooo leeann is working! Ugh  not in the mood to deal with her stupidity!</t>
  </si>
  <si>
    <t xml:space="preserve">@danger_skies headache headache </t>
  </si>
  <si>
    <t xml:space="preserve">@rachelk94 I totally agree. My day has gone into learning theorems ans maths formulas....... </t>
  </si>
  <si>
    <t>@amadeapaula @THEkerol sadly there was no kwek kwek!!!  favorite ko pa naman yon. although i had isaw, balunbalunan, fishballs and kikiam!</t>
  </si>
  <si>
    <t xml:space="preserve">I'm not sure football's worth all this bollocking around. I set off from my parents' 55 minutes ago. I've managed a few hundred metres </t>
  </si>
  <si>
    <t>jimgustafson</t>
  </si>
  <si>
    <t xml:space="preserve">iTunes now mess up my play count for podcasts since the 8.2 upgrade </t>
  </si>
  <si>
    <t>Its more than what i thought grrr  Brb</t>
  </si>
  <si>
    <t>heddesheimer</t>
  </si>
  <si>
    <t>LilGrnTchrKay83</t>
  </si>
  <si>
    <t>Random nose bleeds suck ...  slaving away in my classroom ... text.</t>
  </si>
  <si>
    <t xml:space="preserve">doesn't know what she wants to read </t>
  </si>
  <si>
    <t xml:space="preserve">THIS IS THE PARENTS OF ZACK, ZACK WAS JUST KILLED IN A CAR ACCIDENT GOING TO TOWN.  WE ARE CLOSING HIS TWITTER, WE ARE VERY DISTRAUGHT. </t>
  </si>
  <si>
    <t>i have to do something to feed my boredom.  any suggestion pls?</t>
  </si>
  <si>
    <t>xo_emcoll</t>
  </si>
  <si>
    <t xml:space="preserve">@BrendLloyd i knoow </t>
  </si>
  <si>
    <t>MizZLina0</t>
  </si>
  <si>
    <t>@NikFreeman ok I hate u right now! Lol I want food  I'm at softball game n no delis around</t>
  </si>
  <si>
    <t xml:space="preserve">The weather sucks, it's gray and rainy outside </t>
  </si>
  <si>
    <t>AHHH! I can`t sleep.  or maybe I just don`t want to sleep yet? ) HAHA. Trying to make the most of the last night I can sleep late. )</t>
  </si>
  <si>
    <t>@Mr_Soft ohh weddings  soooo boring</t>
  </si>
  <si>
    <t xml:space="preserve">@Douggiedouglass Nasty re Lady G </t>
  </si>
  <si>
    <t>skullprinceswtf</t>
  </si>
  <si>
    <t>moving stuff with my mom,helping her, and then i highly doubt imma go to the queens parade  but ill chill with lunchbox then x33</t>
  </si>
  <si>
    <t>DeanaMKap</t>
  </si>
  <si>
    <t xml:space="preserve">&amp;quot;Every tear you shed is cleansing, taking the pain away from you&amp;quot; Church to cleanse the soul...and cleanse the lies over the past 5 years </t>
  </si>
  <si>
    <t>ashlikewhoa</t>
  </si>
  <si>
    <t xml:space="preserve">Had bad dreams last night! </t>
  </si>
  <si>
    <t>Good morning twitter!!! Hope u had a wonderful sleep!! I woke up with a sore throat!  I am sad!   May God bless all of u!!</t>
  </si>
  <si>
    <t>CeairraD</t>
  </si>
  <si>
    <t xml:space="preserve">I'm at work bored with nothing to do I feel so useless </t>
  </si>
  <si>
    <t xml:space="preserve">The pieces of my heart are so small they can never be fixed back together..ever again </t>
  </si>
  <si>
    <t>God it's 4 I clock already  I'm having a come dine with me marathon this afternoon!</t>
  </si>
  <si>
    <t>vs_bee</t>
  </si>
  <si>
    <t xml:space="preserve">Why did the weekend pass so fast? It's like it didn't exist </t>
  </si>
  <si>
    <t>@jamiemcreject  Ohmygod. How are you? Are you fine? Just tell me if i can do anything to make you feel better or anything.</t>
  </si>
  <si>
    <t xml:space="preserve">still doing coursework </t>
  </si>
  <si>
    <t xml:space="preserve">@IsisPhotography meeting Lori &amp;amp; Mimmo for coffee. thats about it. Our day was canceled because of rain </t>
  </si>
  <si>
    <t>LindseyLat</t>
  </si>
  <si>
    <t xml:space="preserve">Started moving stuff out of blaine high school today </t>
  </si>
  <si>
    <t>Cutieshoney</t>
  </si>
  <si>
    <t xml:space="preserve">The weather is so crazy...like in April......I want more sunshine.... </t>
  </si>
  <si>
    <t>stephiev83</t>
  </si>
  <si>
    <t xml:space="preserve">Sitting at the doctors. My poor babys eyes are almost swollen shut </t>
  </si>
  <si>
    <t>Wedding_crasher</t>
  </si>
  <si>
    <t>What's wrong w/ this pic? Nothing. No cars on the dvp. Ride for heart today! Wish I was there   http://twitpic.com/6twu1</t>
  </si>
  <si>
    <t>Hum. Wish my books weren't over now.  Loved the last one in the series though! Cried the whole last 100 pages or so! Haha off to churchnow</t>
  </si>
  <si>
    <t>shirleylxl</t>
  </si>
  <si>
    <t>Body aches all over.  i'm growing fatter. Been eating alot lately - http://tweet.sg</t>
  </si>
  <si>
    <t>doomxdoom</t>
  </si>
  <si>
    <t xml:space="preserve">Still waiting... </t>
  </si>
  <si>
    <t>kyline84</t>
  </si>
  <si>
    <t>Tom and Courtney leave today   We've had too much fun!</t>
  </si>
  <si>
    <t>Phie_Elizabeth</t>
  </si>
  <si>
    <t xml:space="preserve">is annoyed that Ali gets to go to reading when she doesn't. I cried when the Lostprophets were announced! I am soooooo jealous! </t>
  </si>
  <si>
    <t xml:space="preserve">@stephaniehalim Awww goodbye thenn.  Check out my twitter before you leavee.  I sms you but you don't replyy </t>
  </si>
  <si>
    <t xml:space="preserve">im not in the mood to eat anymore </t>
  </si>
  <si>
    <t>janellemoore</t>
  </si>
  <si>
    <t>Good morning! No church today.  Not sure if Sierra is ready for Sunday School. Ear still hurts with loud noise. Going to get ready for KDO</t>
  </si>
  <si>
    <t>quixoticlj18</t>
  </si>
  <si>
    <t>says hello... im home  http://plurk.com/p/z44zq</t>
  </si>
  <si>
    <t xml:space="preserve">@technologyfr8k no sadly I don't have an iPhone </t>
  </si>
  <si>
    <t xml:space="preserve">Uhhh 10+ hrs of sleep, completely passed out on my bottle of wine and missed a shit ton of texts/mgs </t>
  </si>
  <si>
    <t>this weather is mega depressing  i need something to cheer me up!</t>
  </si>
  <si>
    <t>geared2u</t>
  </si>
  <si>
    <t xml:space="preserve">The problem with starting an agency from scratch: I'm creative, billing guy, new biz guy, account exc, etc - today will be a 13 hr day </t>
  </si>
  <si>
    <t>Trishpop49</t>
  </si>
  <si>
    <t xml:space="preserve">Watching CBS Sunday Morning talking about Tim Horton Donuts. Never had one and now I MUST HAVE ONE..but they are in Canada!!! </t>
  </si>
  <si>
    <t xml:space="preserve">i love joe more then shane right now cuz shanes not responding i usually am ALWAYS patient but this is ridiculous....... </t>
  </si>
  <si>
    <t>ruby_00</t>
  </si>
  <si>
    <t xml:space="preserve">Can't believe it's raining again, just when I thought the weather was getting better </t>
  </si>
  <si>
    <t xml:space="preserve">@R3beccaF I think it'd be more obvious if we had  a 3d  modeling exrcise there? but no time for it...? </t>
  </si>
  <si>
    <t>@JLSOfficial aww im so guttered dat im not dere i feel like cryin  ave fun thou x love youu boys your bein played like mad on starz x x x</t>
  </si>
  <si>
    <t>flying_surfdude</t>
  </si>
  <si>
    <t xml:space="preserve">Is going to miss watching some of the Tonys tonight </t>
  </si>
  <si>
    <t xml:space="preserve">@TynzBoomPow Serioussss :O then what are you going to do? Let it close? </t>
  </si>
  <si>
    <t>roobob</t>
  </si>
  <si>
    <t xml:space="preserve">Sun's gone again </t>
  </si>
  <si>
    <t>Bitter sweet  2nd of two to graduate today.</t>
  </si>
  <si>
    <t xml:space="preserve">Going home soon, i am done here. Burnt on my shoulders. </t>
  </si>
  <si>
    <t>Tributer101</t>
  </si>
  <si>
    <t>why do people have to be so out of order  *cries*</t>
  </si>
  <si>
    <t>gammerb</t>
  </si>
  <si>
    <t xml:space="preserve">is starting to poo herself about tomorrows exam! </t>
  </si>
  <si>
    <t xml:space="preserve">Temporarily misplaced my phone. </t>
  </si>
  <si>
    <t>CupcakeJonasBro</t>
  </si>
  <si>
    <t xml:space="preserve">is on my way to church.my preacher's last Sunday at my church.I will miss him.    </t>
  </si>
  <si>
    <t>AudreyNeidenbac</t>
  </si>
  <si>
    <t>Leaving MV  don't want to go!!</t>
  </si>
  <si>
    <t xml:space="preserve">Firefox seems really laggy now </t>
  </si>
  <si>
    <t>aacker</t>
  </si>
  <si>
    <t xml:space="preserve">why do people have to kill themselves so young....... </t>
  </si>
  <si>
    <t>Dave_Lawlor</t>
  </si>
  <si>
    <t>Sorry couldnt make it back to #wcchicago today   Kid issues this morning   Have fun all!</t>
  </si>
  <si>
    <t xml:space="preserve">I miss you Granddad </t>
  </si>
  <si>
    <t xml:space="preserve">damn my arm hurts!! </t>
  </si>
  <si>
    <t xml:space="preserve">@lmdub19 Laurennnn!!! Our fave blogger made her blogs private!!! No more turquoise string top. i am DISTRAUGHT! </t>
  </si>
  <si>
    <t xml:space="preserve">wow work from 1230-9 what a great day... </t>
  </si>
  <si>
    <t>SaraMcFlyx_x</t>
  </si>
  <si>
    <t>@Saz_xox  Go away, person with lots more followers than me!   hahahha x</t>
  </si>
  <si>
    <t xml:space="preserve">@chloemarie96 i'm well sad now </t>
  </si>
  <si>
    <t xml:space="preserve">its raining , shock horror </t>
  </si>
  <si>
    <t>MzCook2u</t>
  </si>
  <si>
    <t xml:space="preserve">Is headed to San Jose for more party tips and tricks!! Huh...I'd rather be at church </t>
  </si>
  <si>
    <t>Have to go drop my sister off at a birthday party  Now that I'm dressed.. I'll probably be addicted to going outside!</t>
  </si>
  <si>
    <t xml:space="preserve">i'm over tied and cant sleep </t>
  </si>
  <si>
    <t>KiTTyKiD_2802</t>
  </si>
  <si>
    <t xml:space="preserve">woo long ass day in manila.. damn mayne. timezone is a wallet killer im dead broke  but it was worth it I.D.3&amp;amp;4 own </t>
  </si>
  <si>
    <t>BabsB103</t>
  </si>
  <si>
    <t xml:space="preserve">Grounded till i clean my room. </t>
  </si>
  <si>
    <t>johnkipp</t>
  </si>
  <si>
    <t xml:space="preserve">getting prepared for lisa to leave for the week again </t>
  </si>
  <si>
    <t>flysurf</t>
  </si>
  <si>
    <t xml:space="preserve">@janes_addiction How to buy an &amp;quot;Eric ticket&amp;quot; for Athens? There's no option on your site </t>
  </si>
  <si>
    <t>hmcclintic</t>
  </si>
  <si>
    <t xml:space="preserve">Glad we pretty much made the decision. Also, I'm sad. </t>
  </si>
  <si>
    <t xml:space="preserve">@Vickeretta  sorry, i have work </t>
  </si>
  <si>
    <t xml:space="preserve">tried to go to sleep on time.  Did not.  Suffering for it today. </t>
  </si>
  <si>
    <t>@BeyonceWorld revising  exam 2mz!</t>
  </si>
  <si>
    <t>Bizurke</t>
  </si>
  <si>
    <t>@mirandacowles I feel ya, I wanted to go take some photos today but the clouds are killing all the light.   #iowa #rain</t>
  </si>
  <si>
    <t xml:space="preserve">might be having a cold </t>
  </si>
  <si>
    <t>aleckv</t>
  </si>
  <si>
    <t xml:space="preserve">@ Senorial Branch!!! &amp;quot;Working&amp;quot; </t>
  </si>
  <si>
    <t>GT1089jonasdemi</t>
  </si>
  <si>
    <t xml:space="preserve">My speakerss for my computer just randomly broke, @jonasbrothers do you think you can fix them, I cant hear any JB songs </t>
  </si>
  <si>
    <t>thinks Patrick Dempsey shouldn't sure the new studio line gel, it makes him look slightly electrocuted  such a shame.</t>
  </si>
  <si>
    <t>kittyluv13</t>
  </si>
  <si>
    <t xml:space="preserve">no longer as addicted... cellphone wold use mp3s as ringtones </t>
  </si>
  <si>
    <t>Ley_Nicole</t>
  </si>
  <si>
    <t>how can i dm you back? @BrandonAdams22 youre not following me!  lol</t>
  </si>
  <si>
    <t>juliembaby</t>
  </si>
  <si>
    <t>@DestinyTrack42 atleast you woke up @ a decent hour! I missed 8am church! Soooo sad! Naye naye naye!  lol</t>
  </si>
  <si>
    <t>Jer_</t>
  </si>
  <si>
    <t xml:space="preserve">Despite trying to move around as little as possible yesterday, I appear to have overdone it. I am in quite a bit of pain today. </t>
  </si>
  <si>
    <t>krs1eug</t>
  </si>
  <si>
    <t xml:space="preserve">SIGH! Skipped church 2day.  Have a sinus headache. Pray 4 me. </t>
  </si>
  <si>
    <t xml:space="preserve">@ameeface I really want to go as well   </t>
  </si>
  <si>
    <t>brianbry</t>
  </si>
  <si>
    <t xml:space="preserve">i'm feeling all light headed and ill </t>
  </si>
  <si>
    <t xml:space="preserve">Just back from Brussels, damn, I miss that city </t>
  </si>
  <si>
    <t>mcagayat</t>
  </si>
  <si>
    <t>damn...I'm sad for arlovski!  that's what u get for dropping your hands when you leg kick...aw man...</t>
  </si>
  <si>
    <t xml:space="preserve">All I want to do is play KOTOR and it won't run on my old laptop. Stupid PC specific game CDs. </t>
  </si>
  <si>
    <t>nasrat</t>
  </si>
  <si>
    <t xml:space="preserve">@grantklopper sadly crossword not working on Mac chrome </t>
  </si>
  <si>
    <t xml:space="preserve">@SarcasticFairy freaking out.. Hate Irish. :/ This is not a happy place </t>
  </si>
  <si>
    <t>xxpeekerlook</t>
  </si>
  <si>
    <t xml:space="preserve">i still have 4 followers only </t>
  </si>
  <si>
    <t>evanjmyers</t>
  </si>
  <si>
    <t xml:space="preserve">band practice! then writing my english paper </t>
  </si>
  <si>
    <t xml:space="preserve">@TinaSeina75 Nope. No UK tour dates. So unless they add some, JK's contest is the only chance I am going to get. </t>
  </si>
  <si>
    <t>AngieGriffin</t>
  </si>
  <si>
    <t xml:space="preserve">@staHHr Peace Sis!  what's the word?  I know I'm feeling the lazy bug right now. Awwww </t>
  </si>
  <si>
    <t>@kidbritishmusic we loved u at pigfest guys! we cudnt get into the mill  love eminen, emma bunton an lady soverign</t>
  </si>
  <si>
    <t>Kristin4Man</t>
  </si>
  <si>
    <t xml:space="preserve">i WILL go to the gym today...and then go to work </t>
  </si>
  <si>
    <t xml:space="preserve">@VernaeWilliams it's hard to explain. </t>
  </si>
  <si>
    <t>Muero</t>
  </si>
  <si>
    <t>found the geocache No Coins Here  http://coord.info/GC10FKV</t>
  </si>
  <si>
    <t xml:space="preserve">@bradhfh heeeey, that's not nice. i still have some of your old stuff on my ipod! haha. still haven't visited me in perth bradley </t>
  </si>
  <si>
    <t xml:space="preserve">@ayaxtina hmmm... How long will you be staying there?  Wish I could able to go to Bicol again.... </t>
  </si>
  <si>
    <t>God its 4 o clock already  im having a come dine with me marathon this afternoon!</t>
  </si>
  <si>
    <t xml:space="preserve"> my mum doesn't learn her lesson, 4th time now shes got this basal cell cancer on her skin :'(</t>
  </si>
  <si>
    <t xml:space="preserve">coursework done...now gotta try and magically remove 250 words and have it still make sense </t>
  </si>
  <si>
    <t>oxaLaNaxo</t>
  </si>
  <si>
    <t xml:space="preserve">Soooo bored!!! 3 more exams left! </t>
  </si>
  <si>
    <t>RebekahGlass</t>
  </si>
  <si>
    <t xml:space="preserve">@ChoeBe Ah that's amazing. Although sucks that all the best guys are always taken. </t>
  </si>
  <si>
    <t>BNLCincy2</t>
  </si>
  <si>
    <t xml:space="preserve">Cheerios for breakfast... a poor substitute for bacon....    </t>
  </si>
  <si>
    <t>jayna_kevin</t>
  </si>
  <si>
    <t xml:space="preserve">Since nadia couldnt come to soak city </t>
  </si>
  <si>
    <t xml:space="preserve">Wishes he could find pics of Yui Yoshioka in a bikini SOMEWHERE on the net. </t>
  </si>
  <si>
    <t>onebrokenwrist</t>
  </si>
  <si>
    <t xml:space="preserve">Work on Sunday+messed up June weather equals FUN!  </t>
  </si>
  <si>
    <t xml:space="preserve">i fed 2 month old puppy a bone the size of his esophagus. he just freakin swallowed it!im scared.will it do my dog harm?help </t>
  </si>
  <si>
    <t>When do i get time to actually learn  short term crud of being a generalist.</t>
  </si>
  <si>
    <t>Maxville26</t>
  </si>
  <si>
    <t>Trying to play Fable, but my computer hates me... WHY?  I just wanted to have some fun...</t>
  </si>
  <si>
    <t xml:space="preserve">@midtown At least you went to bed. </t>
  </si>
  <si>
    <t xml:space="preserve">joe proly gives the sweetest hugs on the planet and nicks rude for not loving joe or kevin enough to even hug them... </t>
  </si>
  <si>
    <t>shmerica_jane</t>
  </si>
  <si>
    <t>Temperature is nice to bad its raining  movie later!</t>
  </si>
  <si>
    <t>HOPE THE RAIN CLEARS SOOOOOOON @ ROUT-66  ZZZZZ</t>
  </si>
  <si>
    <t>jb92494</t>
  </si>
  <si>
    <t xml:space="preserve">last week of school before finals tomorrow!!!! Extremely happy for that.  But I know I got a question wrong on the SAT II </t>
  </si>
  <si>
    <t xml:space="preserve">@keishen Counting down na. </t>
  </si>
  <si>
    <t xml:space="preserve">@StonedSteve Don't you have to pay to see THAT video?  I thought @Bass_ might get it for my birthday but he didn't get the hint </t>
  </si>
  <si>
    <t>booyahohyea</t>
  </si>
  <si>
    <t>listening to The Fray's Never Say Never.  AAAAAWWW.</t>
  </si>
  <si>
    <t>@wcs53 That's rubbish  I'm sure there are a few F1 commentaries here on Twitter.</t>
  </si>
  <si>
    <t>frolicbarefoot</t>
  </si>
  <si>
    <t xml:space="preserve">@DMaccabee oh man, now you've got me craving grits and I don't think I'll find any in holland, mi. </t>
  </si>
  <si>
    <t>laura217</t>
  </si>
  <si>
    <t>@dietcokebottle Brandy is seriously screwed up....Peter is going to regret keeping on trying.  he's such a nice guy.</t>
  </si>
  <si>
    <t xml:space="preserve">broke my specs </t>
  </si>
  <si>
    <t>BlameEmma</t>
  </si>
  <si>
    <t xml:space="preserve">Our internet connection is officially stuffed. This is going to be interesting </t>
  </si>
  <si>
    <t xml:space="preserve">is getting ready to go back home. I'll miss NY. </t>
  </si>
  <si>
    <t xml:space="preserve">Why does play.com have NO fucking T-shirts in stock that are my size!?!?!? </t>
  </si>
  <si>
    <t>Benwayselby</t>
  </si>
  <si>
    <t xml:space="preserve">At publix urgh....... </t>
  </si>
  <si>
    <t>simpsnfan1204</t>
  </si>
  <si>
    <t xml:space="preserve">1 vs 100 was really fun last night. didnt win anything though </t>
  </si>
  <si>
    <t>MaxxBeiny</t>
  </si>
  <si>
    <t>Didn't get it  oh well at least its in the shop still my credit crunch move failed because of reserve bid on ebay !!!</t>
  </si>
  <si>
    <t>@kyoisorange can you send me it  i didnt get it</t>
  </si>
  <si>
    <t>basolomon</t>
  </si>
  <si>
    <t xml:space="preserve">Sunday morning homework </t>
  </si>
  <si>
    <t>@BeezyGirl_SODMG Mrs_ChrisBrown don't like SODMG no more  only their music</t>
  </si>
  <si>
    <t xml:space="preserve">@1capplegate I was kinda hoping if u have some time u could send me a DM,Have so many questions..umm I canceled my gene test twice,scared </t>
  </si>
  <si>
    <t>eidref_online</t>
  </si>
  <si>
    <t xml:space="preserve">waaah! imcleaningupmylaptopwithmyminivaccum... thespacebarisn'tworking... see?... well, gudnyt.... i will be up by 4am! </t>
  </si>
  <si>
    <t>inworship</t>
  </si>
  <si>
    <t xml:space="preserve">@joshuawhite Tomorrow the 8th! Of course, they could say there is nothing </t>
  </si>
  <si>
    <t xml:space="preserve">work today &amp;amp; im very sick </t>
  </si>
  <si>
    <t>WTHFIA</t>
  </si>
  <si>
    <t xml:space="preserve">Waiting to see a message on here from MaryEllen </t>
  </si>
  <si>
    <t>piratepam</t>
  </si>
  <si>
    <t>Enjoying San Diego! [on a side note:thanks... thanks a lot...  ]</t>
  </si>
  <si>
    <t>BethShope</t>
  </si>
  <si>
    <t>@JulieWeathers But terrible for my budget.  Pleasure horses are a financial black hole. It'd be like buying a second home, one that eats.</t>
  </si>
  <si>
    <t>is standing inside the bus going to Galle, huhu  [phplurk.com] http://plurk.com/p/z46ah</t>
  </si>
  <si>
    <t>@EvilNanny still feeling wobbly then  I think the 450 tripped you on purpose - it's naughty like that!</t>
  </si>
  <si>
    <t xml:space="preserve">Quite sad reading that now after more than six days since the Air France plane went down, bodies have been discovered </t>
  </si>
  <si>
    <t>iamruthies</t>
  </si>
  <si>
    <t xml:space="preserve">Doin slightly better.  Not dying so much today.  Not hungry either. </t>
  </si>
  <si>
    <t>Jay_Oh18</t>
  </si>
  <si>
    <t xml:space="preserve">struggling to get over my cold </t>
  </si>
  <si>
    <t>le_katja</t>
  </si>
  <si>
    <t xml:space="preserve">dog watching is not fun; when you have to clean up after them </t>
  </si>
  <si>
    <t xml:space="preserve">Smothering with a cold! </t>
  </si>
  <si>
    <t>aykayyy</t>
  </si>
  <si>
    <t xml:space="preserve">@abarrrr how do u feel love </t>
  </si>
  <si>
    <t xml:space="preserve">roll on 9pm #bb10 show on   tomorrw  show will have to  wait till tuesday for it working tomorrow </t>
  </si>
  <si>
    <t>Myofusion</t>
  </si>
  <si>
    <t>@envysays  sorry...kickin it wit my brother in boston.  been off the twittering  hope all is fantastic with the russian hotties ;)</t>
  </si>
  <si>
    <t xml:space="preserve">http://twitpic.com/6tx1r - i miss my taz cat </t>
  </si>
  <si>
    <t>jellyAIKAbean</t>
  </si>
  <si>
    <t>@jamiemcreject Ooohh  .. Prayers still, will help your grandma.</t>
  </si>
  <si>
    <t>Amber_Pearson</t>
  </si>
  <si>
    <t xml:space="preserve">picking up froyoooo with Jackie-- then heading to the aiport to send her back to the West Coast </t>
  </si>
  <si>
    <t xml:space="preserve">another beautiful day wasted stuck at home, damnit! </t>
  </si>
  <si>
    <t xml:space="preserve">Good morning, everyone! It's Sunday! I hope your day is full of happiness! Aunt called and woke me up. </t>
  </si>
  <si>
    <t>Cryptonium</t>
  </si>
  <si>
    <t xml:space="preserve">suddenly my fox series and movie satellite channels show no signal </t>
  </si>
  <si>
    <t xml:space="preserve">...before it's time to have another shower and get ready for work again! </t>
  </si>
  <si>
    <t>aw.... I lost three followers.  lmao</t>
  </si>
  <si>
    <t>@leChildaish i couldn't resist  GOD DAMN!</t>
  </si>
  <si>
    <t>tifanivallejo</t>
  </si>
  <si>
    <t>Someones little kitty got hit by a car in front of our house last night.  i dont even like cats and got a little choked up. How sad!!</t>
  </si>
  <si>
    <t xml:space="preserve">havta do more goodbyes tomorrow. </t>
  </si>
  <si>
    <t xml:space="preserve">Ouchies! I hit my head inside the washer, trying to make sure no clothes get left behind </t>
  </si>
  <si>
    <t xml:space="preserve">@skincow_dot_com agree! </t>
  </si>
  <si>
    <t>blissfullyqueer</t>
  </si>
  <si>
    <t>Sighs I miss my (chi) city  who wants to kidnap me with promises to drop me off?</t>
  </si>
  <si>
    <t xml:space="preserve">hangover city </t>
  </si>
  <si>
    <t>missjo5ie</t>
  </si>
  <si>
    <t xml:space="preserve">Feeling extremely lethargic. I want to go back to bed so bad </t>
  </si>
  <si>
    <t xml:space="preserve">TV direction in Paris, is artsy-fartsy abysmal </t>
  </si>
  <si>
    <t>jinmakesmusic</t>
  </si>
  <si>
    <t xml:space="preserve">I can't sleep. I need my gutiar </t>
  </si>
  <si>
    <t xml:space="preserve">Surprisingly the party was pretty good. Except the tequla shots ... I have a headache. </t>
  </si>
  <si>
    <t xml:space="preserve">picking up froyoooo with Jackie-- then heading to the airport to send her back to the West Coast </t>
  </si>
  <si>
    <t xml:space="preserve">NOOOOOOOO! I JUST WROTE A WHOLE BLOG AND LOST IT! </t>
  </si>
  <si>
    <t>Kateloon</t>
  </si>
  <si>
    <t xml:space="preserve">Going to pour conrete......... yaaaaay.... </t>
  </si>
  <si>
    <t xml:space="preserve">@thelane @Bass_ - quite right too - might not remember so much afterwards but definitely not a picnic - my daughter was breech </t>
  </si>
  <si>
    <t>oxcharxo</t>
  </si>
  <si>
    <t xml:space="preserve">i wanna go back to the lake but we're leaving today </t>
  </si>
  <si>
    <t xml:space="preserve">Its 4 O'clock &amp;amp; I've done about 3 pages of revison all day ... not a great strategy for passing an exam! </t>
  </si>
  <si>
    <t>momentsbydesyn</t>
  </si>
  <si>
    <t xml:space="preserve">Locked myself out of the house </t>
  </si>
  <si>
    <t>aswin1985</t>
  </si>
  <si>
    <t>Bored!: I am bored of delhi. I am bored of delhi. I am bored of delhi.  http://bit.ly/dkC9k</t>
  </si>
  <si>
    <t xml:space="preserve">@JamesMurphy u NEVER heard of that? I forgot u  grew up in the suburbs of PG...and not on the streets of Bmore....im sorry </t>
  </si>
  <si>
    <t xml:space="preserve">@baalit I agree but the squid does not. </t>
  </si>
  <si>
    <t xml:space="preserve">@yvonne_koo this is true. I can't wait for our date I need a shoulder to lean on </t>
  </si>
  <si>
    <t>@radiofreejenn I wish I had an answer for you.  Guess we will find out tomorrow. ;)</t>
  </si>
  <si>
    <t>jahsonblack</t>
  </si>
  <si>
    <t>Up too late to make it to church  Guess I'm podcasting it! Good bye Durham, hello Greensboro!</t>
  </si>
  <si>
    <t>Korrawi</t>
  </si>
  <si>
    <t xml:space="preserve">Looks like i won't be doing any gaming today if my Internet don't sort it's self out </t>
  </si>
  <si>
    <t>jenannham</t>
  </si>
  <si>
    <t>apparently lost my wallet  Fortunately I'm only missing $17 cash and my driver's license.</t>
  </si>
  <si>
    <t>christrucker</t>
  </si>
  <si>
    <t>@RealMileyCyrusx hey Shmilerdz !!!!!!!  why  u .... block..... me   ??? please FOLLOW me ,, i luv,,,,,,, u  sooooooo Much !!!</t>
  </si>
  <si>
    <t xml:space="preserve">What's with my twitter? :O DARN! </t>
  </si>
  <si>
    <t>sunnyjoslynn</t>
  </si>
  <si>
    <t xml:space="preserve">sitting in a catholic church for my brothers first communion.. not my cup of tea.. i miss my church </t>
  </si>
  <si>
    <t>kireika</t>
  </si>
  <si>
    <t xml:space="preserve">i don't understand about twitter.. </t>
  </si>
  <si>
    <t xml:space="preserve">@amerrylife that's terrible </t>
  </si>
  <si>
    <t>ferretheadedboy</t>
  </si>
  <si>
    <t>My dad just called and told me that my mustelid brothers, the wolverine, are heavily hunted in AK.   http://twitpic.com/6tx3v</t>
  </si>
  <si>
    <t>MistressTee</t>
  </si>
  <si>
    <t xml:space="preserve">@D35h1...I know those people...btw the Viking was really a troll </t>
  </si>
  <si>
    <t>Catherinee14</t>
  </si>
  <si>
    <t xml:space="preserve">shaving is a difficult and painful task </t>
  </si>
  <si>
    <t>joeowen</t>
  </si>
  <si>
    <t xml:space="preserve">at animall medical center ER with a sick puppy. </t>
  </si>
  <si>
    <t>qiuhoon</t>
  </si>
  <si>
    <t xml:space="preserve">It's odd that I can't upload a new jpg profile image to Twitter. There's no errors, it just wont save - and nothing's changed.  </t>
  </si>
  <si>
    <t>hmasson4</t>
  </si>
  <si>
    <t>@MissLaniSasha i wish i was home to go to love with yall last night!  dont have too much fun while im gone!!! wait for MEEE! lol</t>
  </si>
  <si>
    <t>shadowsofthot</t>
  </si>
  <si>
    <t xml:space="preserve">jesus motherfucking christ i haven't updated in sixteen days.....nobody missed me </t>
  </si>
  <si>
    <t xml:space="preserve">Try to learn. Very lazzy day </t>
  </si>
  <si>
    <t xml:space="preserve">AGAIN! I missed my 500th update. </t>
  </si>
  <si>
    <t>shell682</t>
  </si>
  <si>
    <t xml:space="preserve">What a crappy weekend! Ppl bailed out on plans all weekend. </t>
  </si>
  <si>
    <t>shelbybarrow</t>
  </si>
  <si>
    <t>just made a new myspace, old one deleted it's self  so add my new one! www.myspace.com/shelbybarrow</t>
  </si>
  <si>
    <t xml:space="preserve">@lejunkdrawer I doubt I'll be going anywhere that serves crumpets anytime soon </t>
  </si>
  <si>
    <t>Just waking up. I have homework to do all day  is it nice out? I rather go on the lake!!!</t>
  </si>
  <si>
    <t xml:space="preserve">@macdevnet Serves you right for flying over early. I'm still jet lagged, so feeling really awake... and have been since 4am. </t>
  </si>
  <si>
    <t>ringtonecd</t>
  </si>
  <si>
    <t>How's the weekend?  It's rainy here at the Ringtone studios.    Some delicious bacon would cheer me up.</t>
  </si>
  <si>
    <t xml:space="preserve">nervous about work tomorrow i have HUD accounts i'm in charge of by myself and I have to remember a lot of laws! </t>
  </si>
  <si>
    <t>theAvril</t>
  </si>
  <si>
    <t xml:space="preserve">Gosh, went on an epic shopping spree today...im so broke again. </t>
  </si>
  <si>
    <t xml:space="preserve">i think my laptops been whiped </t>
  </si>
  <si>
    <t>My hubby left early morning for a business trip and he will be back saturday  and it's hard when your child is sick  pray in Jesus name.</t>
  </si>
  <si>
    <t xml:space="preserve">There are way too many chocolate chips in this ice cream. </t>
  </si>
  <si>
    <t>valemaselli</t>
  </si>
  <si>
    <t xml:space="preserve">takin care of my mom.. she is really sick </t>
  </si>
  <si>
    <t>frolific</t>
  </si>
  <si>
    <t xml:space="preserve">can't believe i just did that  </t>
  </si>
  <si>
    <t>@Poweesy Vodka is bad for sweetcandy15....so very baaaaddd.  I think I will stick with gin...</t>
  </si>
  <si>
    <t>ugh it's so hot and sunny today....yep,no pool.  I WISH IT WAS CLEAN &amp;gt;-&amp;lt; stupid rain made it dirty -_-</t>
  </si>
  <si>
    <t xml:space="preserve">Feels ill since she been Kelvins </t>
  </si>
  <si>
    <t xml:space="preserve">@Rosalyn426 I cant either, its a whole big mess but basically I cant play. </t>
  </si>
  <si>
    <t>@xmisssportyx OH!! I want a cookie!!  LoL Wht u watchiin? Btw if u hover over my msg and click on the swirl arrow,u can reply msg properly</t>
  </si>
  <si>
    <t>ICookieCrumbles</t>
  </si>
  <si>
    <t xml:space="preserve">@epiphanygirl ok so y u didnt tell n e 1 u were gonna b on Lift Every Voice? I caught the end. </t>
  </si>
  <si>
    <t>JumpBookings</t>
  </si>
  <si>
    <t xml:space="preserve">Driving home with a swollen ankle </t>
  </si>
  <si>
    <t>WildanAlim</t>
  </si>
  <si>
    <t xml:space="preserve">Cannot Sleep Because of drinking too much coffee </t>
  </si>
  <si>
    <t>tonicblue</t>
  </si>
  <si>
    <t>@uksceptic is this by any chance some kind of club/dancing related injury, mine is still hurting from friday  i found that tea helps</t>
  </si>
  <si>
    <t>SharonRiches</t>
  </si>
  <si>
    <t xml:space="preserve">Last day of vaca...my honey is sick  </t>
  </si>
  <si>
    <t xml:space="preserve">Its our last hurrah week, though </t>
  </si>
  <si>
    <t>CarolMindy</t>
  </si>
  <si>
    <t xml:space="preserve">It's Sunday-errand day because back to work tomorrow </t>
  </si>
  <si>
    <t xml:space="preserve">@alaa_alalawi I was cheering for Kimi. Sadly today wasn't his day </t>
  </si>
  <si>
    <t>alloutgrasha</t>
  </si>
  <si>
    <t xml:space="preserve">worried fo my phone </t>
  </si>
  <si>
    <t xml:space="preserve">Go away wasps </t>
  </si>
  <si>
    <t>RustySheriff</t>
  </si>
  <si>
    <t xml:space="preserve">anyone know how i fix my registry? My flaptop is more freezey than a freezer... </t>
  </si>
  <si>
    <t>tierd  + so much work to do  ugh this stress !!</t>
  </si>
  <si>
    <t xml:space="preserve">Woke up crying. Had a dream he died, scared the shit out of me. </t>
  </si>
  <si>
    <t>AiraStorm</t>
  </si>
  <si>
    <t>I DONT WANNA GO TO WRK!  even though its just three hrs haha maybe ill just suck it up</t>
  </si>
  <si>
    <t xml:space="preserve">Man i am still tired. I dont want to work today. </t>
  </si>
  <si>
    <t>@Juliette_C ill be sad...again  I mean no harm Bri, honest! it was the girls idea haha but I did scan the article with the word in it lol</t>
  </si>
  <si>
    <t>hannahb32</t>
  </si>
  <si>
    <t xml:space="preserve">is sad cuz grandparents r leaving! </t>
  </si>
  <si>
    <t>turnbacklove</t>
  </si>
  <si>
    <t xml:space="preserve">Thinking whether I should text him back </t>
  </si>
  <si>
    <t>carypinkisgross</t>
  </si>
  <si>
    <t xml:space="preserve">*yawns* I am so freakin tired. Wamt Sims3 sooo bad I only have Sims complete collection. My fone died bette charge th batteru! Gona rain </t>
  </si>
  <si>
    <t>bubgrub</t>
  </si>
  <si>
    <t xml:space="preserve">@maxmarkson thomas dux is owned by woolies..a high end version of a supermarket..they've bought out macro </t>
  </si>
  <si>
    <t xml:space="preserve">       FS keeps crashing when I try to load Bungie plane.</t>
  </si>
  <si>
    <t xml:space="preserve">Shopping &amp;amp; sun. I'm like an effing ghost just floating around the short north haunting up the place. Also Chris went back to Canton today </t>
  </si>
  <si>
    <t xml:space="preserve">Great weekend, BBQ, Camping and mates. Only let downs....Torrential rain while camping and eating too much meat, guts are in agreement!! </t>
  </si>
  <si>
    <t>alicecullen1714</t>
  </si>
  <si>
    <t xml:space="preserve">@lochnessie404 cool irl im only on for a lil im goin 2 Orlando a 9 HOUR drive and no twitter while im in the car </t>
  </si>
  <si>
    <t>Juran_ring</t>
  </si>
  <si>
    <t xml:space="preserve">can't wait for my new car to arrive, six weeks is gonna feel like forever </t>
  </si>
  <si>
    <t xml:space="preserve">@yelyahwilliams WTFF??? as if man :| i wanna go </t>
  </si>
  <si>
    <t xml:space="preserve">I don't know what's wrong with my email ain't working is been like these for the last 2 weeks WTF!!! </t>
  </si>
  <si>
    <t>abbyyz</t>
  </si>
  <si>
    <t xml:space="preserve">ughh so much to do today </t>
  </si>
  <si>
    <t xml:space="preserve">Wondering how come never get any updates from detikinet anymore... </t>
  </si>
  <si>
    <t>aLexs4nta</t>
  </si>
  <si>
    <t xml:space="preserve">been in germany for the day now, dont have to much internet access...its raining </t>
  </si>
  <si>
    <t xml:space="preserve">Awww Gingy  she got out of her cage outside and was at the front door this morning and now shes laying down. She was scard! </t>
  </si>
  <si>
    <t>@hannahbanana789 Heyy I wish, I'm in Virginia visiting my granparents until the 15th.  lol. I wanna see the playing wiffle ball.</t>
  </si>
  <si>
    <t xml:space="preserve">Workin at Bloomie... The weather sucks! </t>
  </si>
  <si>
    <t>My nerves are really getting to me! I don't want to leave @Lexiefrise or her Boyfriend  :'(</t>
  </si>
  <si>
    <t>fingersandtoes</t>
  </si>
  <si>
    <t xml:space="preserve">There is a broken gear right in the guts of my machine.  No more sewing today </t>
  </si>
  <si>
    <t>Rambleredhead</t>
  </si>
  <si>
    <t xml:space="preserve">are we all grumpy? not one person said good morning back to me </t>
  </si>
  <si>
    <t xml:space="preserve">@jennybdesign @LogoGuppy not unless you choose to not show your work on the web </t>
  </si>
  <si>
    <t>@OfficialAS no i didn't ditch you. My net's slowed down  and it's hard to load things -cries- g'nite!!</t>
  </si>
  <si>
    <t xml:space="preserve">@tarheel_blue blue hair would be for trip only. Wouldn't fly at work. Work doesn't like monsters </t>
  </si>
  <si>
    <t>racheliona_</t>
  </si>
  <si>
    <t xml:space="preserve">has sunburn on her shoulders </t>
  </si>
  <si>
    <t>Maybe a long shower will make me feel better  Ugh. I fucking hate America's health care system. We need to be like England!</t>
  </si>
  <si>
    <t>bobbygrace</t>
  </si>
  <si>
    <t xml:space="preserve">@hannahhurrle can't believe i missed this.  </t>
  </si>
  <si>
    <t xml:space="preserve">@zombra that makes me wanna buy a pair </t>
  </si>
  <si>
    <t>blur_char</t>
  </si>
  <si>
    <t xml:space="preserve">the sims 3 is shit! </t>
  </si>
  <si>
    <t>@aditya well, i guess it isn't much of an image editor then.  http://bit.ly/i7Cws</t>
  </si>
  <si>
    <t>lizdonaldson11</t>
  </si>
  <si>
    <t xml:space="preserve">@berryzkamen Kinda. Then I got up and went to the bathroom and my stupid neighbor was throwing up... so then I was up for good. </t>
  </si>
  <si>
    <t>KSade</t>
  </si>
  <si>
    <t xml:space="preserve">my little sis is graduating from pre-k today..im going to miss it. </t>
  </si>
  <si>
    <t>sdstella</t>
  </si>
  <si>
    <t>why I feel so weak???   I hope to be alive by the end of this master...</t>
  </si>
  <si>
    <t>I totally want some Fruit Loops, but we ran out of Fruit Loops  I blame Ingrid hehehe</t>
  </si>
  <si>
    <t>hakimdeltoro</t>
  </si>
  <si>
    <t xml:space="preserve">Goodbye Lab. Fisika! Goodbye asisten-asisten bohay...ini doang yg gue sesalin </t>
  </si>
  <si>
    <t xml:space="preserve">@rehabc he cries mostly when he looses to Nadal </t>
  </si>
  <si>
    <t>pluginbabyS</t>
  </si>
  <si>
    <t xml:space="preserve">For a minute there i lost myself. </t>
  </si>
  <si>
    <t>hoonoo</t>
  </si>
  <si>
    <t xml:space="preserve">miss having sunday morning comics </t>
  </si>
  <si>
    <t>EZSPI</t>
  </si>
  <si>
    <t>@lorilynnboyd= [ Not are true follower  ]</t>
  </si>
  <si>
    <t>gregorgeorge</t>
  </si>
  <si>
    <t xml:space="preserve">@sKarfacee wish i could join u guys </t>
  </si>
  <si>
    <t xml:space="preserve">thought I could make it to the gas station on that tire.  Sadly, I could not. </t>
  </si>
  <si>
    <t xml:space="preserve">Last day teaching my 3 and 4 yos in Promiseland. </t>
  </si>
  <si>
    <t>phoenicks</t>
  </si>
  <si>
    <t xml:space="preserve">Finally went out in the evening.... it was a HOT sunday. .. ruining my weekend </t>
  </si>
  <si>
    <t xml:space="preserve">Omigosh. I lost 5 pounds from not feeling well. Thursday to Sunday. Really is 3 days since it was Thurs night to Friday morning. </t>
  </si>
  <si>
    <t>My sis got me sick  curse u cough nd chest congestion!</t>
  </si>
  <si>
    <t>jennymcniven</t>
  </si>
  <si>
    <t xml:space="preserve">five years ago I went to the TONY'S... tonight I'm watching it from my couch </t>
  </si>
  <si>
    <t>rbakes10</t>
  </si>
  <si>
    <t xml:space="preserve">@shinexxon you dont like federer? </t>
  </si>
  <si>
    <t xml:space="preserve">just back from football match tomintoul lost  and half way through it started to rain i am soaked </t>
  </si>
  <si>
    <t>slept on the floor because i was/am scared that there are ticks still in my bed from my kitty...  longest night ever</t>
  </si>
  <si>
    <t>ale_dream</t>
  </si>
  <si>
    <t xml:space="preserve">i dont want to go. </t>
  </si>
  <si>
    <t>ashleyfryz</t>
  </si>
  <si>
    <t>@bubsxgreen So do I.  we should totally plan a day this week or something.</t>
  </si>
  <si>
    <t>Ides9</t>
  </si>
  <si>
    <t xml:space="preserve">Just got roped n2 teachin sunday school 4 the summer &amp;amp; speaking @ youth day! i dont like this not being able 2 say no 2 the church thing </t>
  </si>
  <si>
    <t xml:space="preserve">Awe, farmers market! Why does my town have to be so sucky </t>
  </si>
  <si>
    <t xml:space="preserve">I abandoned my Yahoo account for a while. Now it's hacked &amp;amp; I'm trying to fix the mess.  Too many precious messages to save </t>
  </si>
  <si>
    <t>halfacanyon</t>
  </si>
  <si>
    <t xml:space="preserve">new version of msn messenger wants to play cupid; people are no longer 'online', they're 'available'. although some say they're 'busy' </t>
  </si>
  <si>
    <t>MiSsChRisTiaNna</t>
  </si>
  <si>
    <t xml:space="preserve">UP &amp;amp; about...Sundays=errands day and back to work tomorrow </t>
  </si>
  <si>
    <t xml:space="preserve">This couch is so uncomfortable. I have when i have to give up my bed for the lik cousins ugh </t>
  </si>
  <si>
    <t>candelifera</t>
  </si>
  <si>
    <t>@esperanza_ i know i am.  can't wait for August.</t>
  </si>
  <si>
    <t>I got a full eight hours of sleep lastnight. I didn't even know that much sleep was allowed my industry  now watching Sunday cartoons....</t>
  </si>
  <si>
    <t>bentoact</t>
  </si>
  <si>
    <t xml:space="preserve">Off to a dog show yay!!! </t>
  </si>
  <si>
    <t>Zaino</t>
  </si>
  <si>
    <t xml:space="preserve">Trying Andrew Carmellini's papparedelle w lamb ragu tonight. Prefer fresh pasta but my machine is STILL in a box on a boat from Mexico </t>
  </si>
  <si>
    <t xml:space="preserve">is going through the hardest thing she has ever had to go through in her whole life, thank God I am strong or I'm afraid I would fall. </t>
  </si>
  <si>
    <t>tomorrow back to school  and after school, learnin' -.-</t>
  </si>
  <si>
    <t xml:space="preserve">@tallthingeek Thanks fella  bleurgh! I have a thing about contacts... i cant even look at people touching their eye let alone those! </t>
  </si>
  <si>
    <t>lisadam95</t>
  </si>
  <si>
    <t>hittin the sheets. school tmrw  FML</t>
  </si>
  <si>
    <t>@FannyMassey well, like i said,i don't have tv cable,so i can't watch mtv asia  okay i will (if i remember,hehe) haha, gpp fan biar bh ...</t>
  </si>
  <si>
    <t xml:space="preserve">@lorilynnboyd= not a real follwer </t>
  </si>
  <si>
    <t>omg aint been on Tweet in ages :O mised it  ... WHY DOES IT HAVE TO RAIN !?!</t>
  </si>
  <si>
    <t>pernloef</t>
  </si>
  <si>
    <t xml:space="preserve">Red and white, it's an unbeatable combination ...this weekend </t>
  </si>
  <si>
    <t>Smil__</t>
  </si>
  <si>
    <t xml:space="preserve">that boredom.  I miss hush </t>
  </si>
  <si>
    <t xml:space="preserve">i can't find my other shoe </t>
  </si>
  <si>
    <t xml:space="preserve">does not like it when all my hard work programming the Sunday service slides gets messed up by someone deciding to change the fon't size </t>
  </si>
  <si>
    <t xml:space="preserve">@GaneshaXi they got caught up in all the wires .. they were squealing </t>
  </si>
  <si>
    <t>r_j_rieck</t>
  </si>
  <si>
    <t xml:space="preserve">working on  a Sunday morning. </t>
  </si>
  <si>
    <t xml:space="preserve">actually 5 days honey...thats this fri... </t>
  </si>
  <si>
    <t>@sendmelovex3 aww  maybe if you talk with that neighbours they will remember you xD</t>
  </si>
  <si>
    <t xml:space="preserve">@deeshore trust me, it was strictly involuntary thanks to headache </t>
  </si>
  <si>
    <t xml:space="preserve">@mightyatom I think your plans beat mine. </t>
  </si>
  <si>
    <t xml:space="preserve">@ThatKidChalkie Awww </t>
  </si>
  <si>
    <t xml:space="preserve">GOOD MORNING ! I mean, good afternoon, it's 12pm :x I have just waken up and had a huge cup of coffee. great, but I still hate Sundays </t>
  </si>
  <si>
    <t>#dfizzy gography homework   do u know anything about monaco?</t>
  </si>
  <si>
    <t xml:space="preserve">waah... huhu... I can't follow my friends back. I have reached this &amp;quot;follow limit&amp;quot; thing... what should I do guys? </t>
  </si>
  <si>
    <t>CrazyRevelation</t>
  </si>
  <si>
    <t>@joshmattvander  hate t-mobile... No reception at mom &amp;amp; dad's. Sorry...</t>
  </si>
  <si>
    <t xml:space="preserve">Can't avoid the ironing any longer. Today is far less glamorous than yesterday </t>
  </si>
  <si>
    <t>atypicalsports</t>
  </si>
  <si>
    <t>Is it just me..or has Mark Cuban and Shaq been especially friendly on Twitter? Hmmm. I smell a Shaqvericks move.  &amp;lt;Ki&amp;gt;</t>
  </si>
  <si>
    <t>johpan</t>
  </si>
  <si>
    <t xml:space="preserve">@zadkiel i feel your pain. </t>
  </si>
  <si>
    <t>CharityKirsch</t>
  </si>
  <si>
    <t xml:space="preserve">Can't belive that my dad's leaving today!!!!  i wish his plane left in a week!!!!!!  </t>
  </si>
  <si>
    <t>Spicykar</t>
  </si>
  <si>
    <t xml:space="preserve">just heard a bad/tragic news </t>
  </si>
  <si>
    <t>LindaBrownie</t>
  </si>
  <si>
    <t>Such a bad weather  Where did the summer go?</t>
  </si>
  <si>
    <t xml:space="preserve">I really need to exercise </t>
  </si>
  <si>
    <t>ashleywcollins</t>
  </si>
  <si>
    <t xml:space="preserve">@zoerex no good! i hope you have a day or two off to make up for it </t>
  </si>
  <si>
    <t>AliceeHarveey</t>
  </si>
  <si>
    <t xml:space="preserve">This weekend has been rubbish, very boring. Now ive gotta revise </t>
  </si>
  <si>
    <t xml:space="preserve">@cyclingdiva Sounds like the place to be today! Love reading he got out early! I'm gonna be here MUCH later than planned. </t>
  </si>
  <si>
    <t>Katelicious_91</t>
  </si>
  <si>
    <t xml:space="preserve">i'm done with my french homework- it took almost two hours...now i have to learn geography... </t>
  </si>
  <si>
    <t>@Naoise_Fox no im not a member  so i dnt get to apply for presale tix  but i dnt care where i sit lol - as long as im there  gd luck !</t>
  </si>
  <si>
    <t>pinkcupcakequee</t>
  </si>
  <si>
    <t xml:space="preserve">waaaah yes, it is...I am on dial up are you making fun of me </t>
  </si>
  <si>
    <t>astroxzombie</t>
  </si>
  <si>
    <t xml:space="preserve">Heading home. By port a </t>
  </si>
  <si>
    <t>@starshyne I am always late for the full moon dreamboard  I hope I'll have time to create mine today</t>
  </si>
  <si>
    <t>LinDseYmaRieX3</t>
  </si>
  <si>
    <t xml:space="preserve">Ehh...had to wake up early...not fun </t>
  </si>
  <si>
    <t>my eyeball hurts  it feels sore</t>
  </si>
  <si>
    <t>summergirl89</t>
  </si>
  <si>
    <t xml:space="preserve">its beautiful out to bad this means that work is going to be very busy tonight </t>
  </si>
  <si>
    <t>@CurePimmy: I did that to both desktop and laptop last night!  I'm sure they don't hold futuristic techno grudges... right?</t>
  </si>
  <si>
    <t>bernardcrowshit</t>
  </si>
  <si>
    <t xml:space="preserve">@kcoleman956 my church kicked me out silly! And no fire outside today cause it rains </t>
  </si>
  <si>
    <t>IsisPhotography</t>
  </si>
  <si>
    <t>@ErikaHanchar apparently rain for the next week  if you have time pop in on the way back, we've a meeting at 1 so anytime after 2</t>
  </si>
  <si>
    <t>This story is just as sad as all the others I've been reading.  - I need a happy one.</t>
  </si>
  <si>
    <t>gography homework  do u know anything about monaco? #dfizzy</t>
  </si>
  <si>
    <t xml:space="preserve">@Poweesy Heehee!!! Hope she doesnt drunk-text you! You have to watch out for those ones! Yargh...blergh. </t>
  </si>
  <si>
    <t>KellyChristina4</t>
  </si>
  <si>
    <t xml:space="preserve">Being bored and feeling really tired </t>
  </si>
  <si>
    <t>itÂ´s cooooooold Â¬Â¬  I donÂ´t feel like doing hm today xD  but IÂ´ve to  buuuuuu</t>
  </si>
  <si>
    <t xml:space="preserve">is so tired of learning </t>
  </si>
  <si>
    <t>shainabaugh</t>
  </si>
  <si>
    <t xml:space="preserve">leaving for St. Louis today...i cant leave him behind </t>
  </si>
  <si>
    <t>clareberries</t>
  </si>
  <si>
    <t xml:space="preserve">@silentangst fair enough? Haha. Yeah, I missed them at soundwave  I even missed the opportunity to meet them, devodevodevo. </t>
  </si>
  <si>
    <t>@MarLot123 thaaaat sucks!  I don't function without much sleep!</t>
  </si>
  <si>
    <t>AllyGesmundo</t>
  </si>
  <si>
    <t xml:space="preserve">Being pulled into mantitties is traumatizing and a most unenjoyable experience. </t>
  </si>
  <si>
    <t xml:space="preserve">@colorava he didnt eat dinner today. kawawa naman. he looks matamlay. he's trying to sleep now </t>
  </si>
  <si>
    <t>ronzzz</t>
  </si>
  <si>
    <t xml:space="preserve">@lemon295 not ornamenty things as i've too much in my room currently...lol...fake tan not thanks. IT NEVER WORKS PROPERLY FOR ME! </t>
  </si>
  <si>
    <t>le_diable</t>
  </si>
  <si>
    <t>First stress fracture  and to think I just had a great almost-pain-free run</t>
  </si>
  <si>
    <t xml:space="preserve">off to the gym for some me time...then the dreaded study time </t>
  </si>
  <si>
    <t xml:space="preserve">@ayousu Don't think so, last I remember was running away from evil aliens cursing my dumbass flamethrower; should've watched MyGyver... </t>
  </si>
  <si>
    <t>stwillkim</t>
  </si>
  <si>
    <t xml:space="preserve">Is it true that it's better to go yoga on an empty stomach? I guess no breakfast on sundays then... </t>
  </si>
  <si>
    <t>lgfox18</t>
  </si>
  <si>
    <t>Last day in SF  back to LA later today.</t>
  </si>
  <si>
    <t xml:space="preserve">@BATYASMUSIC here...studying lol what about you?! missed u soo much!!! i won't get my phone till wednesday </t>
  </si>
  <si>
    <t xml:space="preserve">life just sucks i lost the one, i'm giving up he found someone </t>
  </si>
  <si>
    <t>@Anddh No  I haven't found the one I wanted.. I think I'll buy LG Arena today. and what did u do yesterday?</t>
  </si>
  <si>
    <t>claraesmeralda</t>
  </si>
  <si>
    <t xml:space="preserve">yakk.. baru pulang dre party.. huff. cape. buka tv ada vd. horeee. pengen ke EX. dah telat tapinya. </t>
  </si>
  <si>
    <t>zucchinipants</t>
  </si>
  <si>
    <t xml:space="preserve">When I'm walking down the street, I often feel like doing cartwheels. But I don't know how to do cartwheels. </t>
  </si>
  <si>
    <t>@xoAlexHeartsxo Im fine, just gettin ready for a bbq. I wish I was @ summer jam watchin my boys perform  Ill get over it tho. dont mind me</t>
  </si>
  <si>
    <t>krishamae</t>
  </si>
  <si>
    <t xml:space="preserve">getting new here in twitter! need some followers please </t>
  </si>
  <si>
    <t>krysvs</t>
  </si>
  <si>
    <t xml:space="preserve">http://twitpic.com/6txgm - Breakfast in bed at @hiltonmesa... last day </t>
  </si>
  <si>
    <t>Kostas1994</t>
  </si>
  <si>
    <t xml:space="preserve">Just sitting in my room!! And bored </t>
  </si>
  <si>
    <t>sweetgirl21</t>
  </si>
  <si>
    <t xml:space="preserve">@ManeaterX3 I'm so jealous...i wish i was on vacation...i don't want to go back to that hell hole tomorrow. </t>
  </si>
  <si>
    <t>@kalinagoenglish Sorry just received the invite  I missed. I was working on a paper 4 class. Maybe l8ter this wk? Nxt weekend?</t>
  </si>
  <si>
    <t xml:space="preserve">guess i won't be going to hillsong after all </t>
  </si>
  <si>
    <t xml:space="preserve">@rlsay not really </t>
  </si>
  <si>
    <t xml:space="preserve">@LaLa_is_BACK I didn't see your message until later about the BMM and my pin #. I'll give it to u when I get a new phone. My trackball is </t>
  </si>
  <si>
    <t>becorrupted</t>
  </si>
  <si>
    <t>my life's boring me  mimimimi i think i will  read some fics q</t>
  </si>
  <si>
    <t xml:space="preserve">@thenaomi there might be some photos kicking around of me, but I left way early to get anything taken on purpose </t>
  </si>
  <si>
    <t xml:space="preserve">I hate loads of homework </t>
  </si>
  <si>
    <t xml:space="preserve">Getting ready to take my ass on a walk with my hubbie and the pups. No kids for 3 more weeks </t>
  </si>
  <si>
    <t xml:space="preserve">On the skyway. </t>
  </si>
  <si>
    <t xml:space="preserve">hi ho, hi ho. </t>
  </si>
  <si>
    <t>Eowyn_E</t>
  </si>
  <si>
    <t xml:space="preserve">@edwardclarke - That was a good article, very informative. Those poor people. </t>
  </si>
  <si>
    <t>paulmcclean</t>
  </si>
  <si>
    <t>@Ibanez Tomas Sharkey of Sinn Fein walked it. I just don't get it  http://www.rte.ie/news/elections/local/l2005.html</t>
  </si>
  <si>
    <t>MelissaM1228</t>
  </si>
  <si>
    <t xml:space="preserve">perhaps auditioning today, and definitely watching the yankees!!! I'm hoping today is better for my team then yesterday </t>
  </si>
  <si>
    <t xml:space="preserve">I found the prettiest Camp Rock lunch box with straight-haired Kevin on it. Too bad, I forgot my card </t>
  </si>
  <si>
    <t>beno987</t>
  </si>
  <si>
    <t xml:space="preserve">best get ready for work </t>
  </si>
  <si>
    <t>summerlovin7</t>
  </si>
  <si>
    <t xml:space="preserve">Ughh, my stomach is still killing me </t>
  </si>
  <si>
    <t>@RobynHumes says it all dont it lmaoo :O omg robyn the forum dont work on my computer :O  i have to wait until i go home to go on it!!xx</t>
  </si>
  <si>
    <t>GIC_BamBam</t>
  </si>
  <si>
    <t xml:space="preserve">I want to go home. Everything hurts </t>
  </si>
  <si>
    <t xml:space="preserve">onlinewaaah! imcleaningupmylaptopwithmyminivaccum... thespacebarisn'tworking... see?... well, gudnyt.... i should be up by 4am! </t>
  </si>
  <si>
    <t>Kaess</t>
  </si>
  <si>
    <t xml:space="preserve">writing band previews for DOA (rock/metal open air near Krefeld) festival guide -&amp;gt; http://www.dongopenair.de .. Can't be there this year </t>
  </si>
  <si>
    <t xml:space="preserve">@DivineDavy hmm, but then im probably sleeping </t>
  </si>
  <si>
    <t>gabrielsoaresbr</t>
  </si>
  <si>
    <t xml:space="preserve">wake up eraly tomorrow, </t>
  </si>
  <si>
    <t xml:space="preserve">I'm hungry. and tired. and no one is here </t>
  </si>
  <si>
    <t>CaroF93</t>
  </si>
  <si>
    <t xml:space="preserve">is trying to learn biology, but is way to tired to actually record something... </t>
  </si>
  <si>
    <t>Goodbye, Dixie Kitchen  We will miss you in HP...Hope to enjoy Johnny Cakes with you again. Love, KB</t>
  </si>
  <si>
    <t>@openspacephoto u beat me! On #EatWillGrow  lol</t>
  </si>
  <si>
    <t>OliviaR0704</t>
  </si>
  <si>
    <t xml:space="preserve">at home, its boring </t>
  </si>
  <si>
    <t>Re: Drew's Sub. No bike....  View: http://bit.ly/IK0Oy  by roger-dodger</t>
  </si>
  <si>
    <t xml:space="preserve">I wish my brother would try to fix my computer already </t>
  </si>
  <si>
    <t xml:space="preserve">@AkikoOda No joke... I couldn't sleep last night at all... and then @justinredeker woke me up... now I am supossed to study. </t>
  </si>
  <si>
    <t xml:space="preserve">@rosatifanda need U more than anything.. </t>
  </si>
  <si>
    <t>BombDiggiddey1</t>
  </si>
  <si>
    <t xml:space="preserve">I can so go to bed for an other hour but can't sleep n I'm so tired </t>
  </si>
  <si>
    <t xml:space="preserve">wake up early tomorrow . </t>
  </si>
  <si>
    <t>Spikeyxo</t>
  </si>
  <si>
    <t>Hanging with my Nan &amp;lt;3 Then off to the airport  Going to miss her &amp;lt;3</t>
  </si>
  <si>
    <t>jameydee</t>
  </si>
  <si>
    <t xml:space="preserve">Went to bed at 4 AM. Woke up first time at 7:30 AM. </t>
  </si>
  <si>
    <t xml:space="preserve">working until 530... </t>
  </si>
  <si>
    <t xml:space="preserve">Into your arms- The Maine. Current break up song for getting over @drugaddicteyes. Dealing the hard way </t>
  </si>
  <si>
    <t xml:space="preserve">I'm at work, I'm so bored and most of the customers are just rude today I want to go home </t>
  </si>
  <si>
    <t>9neMarie</t>
  </si>
  <si>
    <t xml:space="preserve">dont want to take the P.E exam </t>
  </si>
  <si>
    <t xml:space="preserve">Thinking I'm probably going to get forgotten next year </t>
  </si>
  <si>
    <t>@nikkideejay hahaha yeah  someonr told me to cuz like a bunch of others are doing it too. haha its not working. hah</t>
  </si>
  <si>
    <t>aballadeerhere</t>
  </si>
  <si>
    <t xml:space="preserve">is listening to @badbadcharlie's 'Kiss Me' on repeat. I can't believe how honest and beautiful it is </t>
  </si>
  <si>
    <t xml:space="preserve">i really don't feel like getting my shit together &amp;amp; going to workplaceland. wah </t>
  </si>
  <si>
    <t xml:space="preserve">@OfficialAkaye If only </t>
  </si>
  <si>
    <t>Erika105</t>
  </si>
  <si>
    <t xml:space="preserve">How can I be so tired &amp;amp; &amp;quot;off&amp;quot; feeling when I've done nothing but stay home and watch a movie while Nate took the kids to church... </t>
  </si>
  <si>
    <t>RobCollingwood</t>
  </si>
  <si>
    <t xml:space="preserve">Are any of you familiar with Linux Netbooks &amp;amp; can help me fix ours? It's an Acer Aspire One ZG5 running Linpus that reboots during bootup </t>
  </si>
  <si>
    <t xml:space="preserve">@angieiiams Yeah its so sad. I lived in a neighborhood like that and I had to leave as I was no longer seemed as the community leader </t>
  </si>
  <si>
    <t>Reyzl</t>
  </si>
  <si>
    <t>Gaby is home. No more having my own room  JK, I'm glad she's back</t>
  </si>
  <si>
    <t xml:space="preserve">this weekend = uneventful </t>
  </si>
  <si>
    <t>svdaveo</t>
  </si>
  <si>
    <t xml:space="preserve">bad news didn't win. No TZ 750 for me </t>
  </si>
  <si>
    <t>lindentreephoto</t>
  </si>
  <si>
    <t>woke up to no power. no power  no modem   fortunately it came on quick. no one else up.  just wish I had grabbed my glasses!</t>
  </si>
  <si>
    <t xml:space="preserve">god i'm depressed now. just done german homework </t>
  </si>
  <si>
    <t xml:space="preserve">Leaving Sacramento, it's real now </t>
  </si>
  <si>
    <t>@princzzsammi aww Sam!  I am so sorry.. hang in there hun!  let me know if you need someone to talk to</t>
  </si>
  <si>
    <t>aparentleigh</t>
  </si>
  <si>
    <t>Sad day today no more salted carmel hot choc at @starbucks  i think i might cry!</t>
  </si>
  <si>
    <t>LS519</t>
  </si>
  <si>
    <t xml:space="preserve">Woke up not feelin well </t>
  </si>
  <si>
    <t>@jessissocool and NOT talking to me! boo  ghey</t>
  </si>
  <si>
    <t xml:space="preserve">So the lastminute.com techniques didn't work today, gonna miss this capital ball...damn </t>
  </si>
  <si>
    <t>Mel_Mont</t>
  </si>
  <si>
    <t xml:space="preserve">having breakfast w/ @spt76 at mcdonalds, then off to clean and sanitize the new place </t>
  </si>
  <si>
    <t xml:space="preserve">stuck in the lab coz of the heavy rain </t>
  </si>
  <si>
    <t>@lauraeatworld  Yeah, I'll be online, but not until around 1:30ish your time  I'll be online tomorrow though if you're not on tonight</t>
  </si>
  <si>
    <t>itavo09</t>
  </si>
  <si>
    <t xml:space="preserve">@daldisco great game, i have it on my iphone but it keeps crashing after  some time </t>
  </si>
  <si>
    <t>@rocketman528 I can't get it to download right  Noow it's telling me it can't download. I'm confused. LOL. I want it to DL:0)</t>
  </si>
  <si>
    <t xml:space="preserve">@momentoftru tell me about it!!! 50 going... I dont know how much i gave coming home </t>
  </si>
  <si>
    <t>Hiuxing</t>
  </si>
  <si>
    <t xml:space="preserve">something with WordPress, and I can't fix it. </t>
  </si>
  <si>
    <t>emgtay</t>
  </si>
  <si>
    <t xml:space="preserve">@P0TUS DRAT! Liz Cheney took my job. I need to work at being more pompous </t>
  </si>
  <si>
    <t>ashleyny</t>
  </si>
  <si>
    <t xml:space="preserve">I need to enjoy my last day of freedom. Work tomorrow </t>
  </si>
  <si>
    <t xml:space="preserve">SOOO do not feel like getting up right now! </t>
  </si>
  <si>
    <t xml:space="preserve">Ok so my sis nicked the dvd player. Looks like I'm gonna be watching a film here then. Really wanna watch Twilight tbh. Damn lending out </t>
  </si>
  <si>
    <t>MaryIrene</t>
  </si>
  <si>
    <t xml:space="preserve">did my own pedi. only thing worse than doing your own pedi is having it LOOK like you did your own pedi </t>
  </si>
  <si>
    <t xml:space="preserve">Feel like death today, I might have picked up my housemate's cold. Not happy </t>
  </si>
  <si>
    <t>craigvalentine</t>
  </si>
  <si>
    <t xml:space="preserve">&amp;quot;I grew up on the street, not the hood... the Sesame&amp;quot; THIS IS WHY I LOVE SCRUBS. Season 9 is going to be fail though </t>
  </si>
  <si>
    <t>schmoc</t>
  </si>
  <si>
    <t xml:space="preserve">snacked on burger rings. ice cream with cream and flake and coffee while playing gta4 and little big planet. spilt coffee all ova kitchen </t>
  </si>
  <si>
    <t>Ali_CEO</t>
  </si>
  <si>
    <t xml:space="preserve">She doesn't like me anymore!!! </t>
  </si>
  <si>
    <t>Mate I'm in 5th year nows. I feel ancient  Cody's operation tomorrow aswell (Yn)</t>
  </si>
  <si>
    <t>thodao</t>
  </si>
  <si>
    <t xml:space="preserve">@postitnote I out of battery </t>
  </si>
  <si>
    <t xml:space="preserve">is watching the last Prison Break... I'm gonna miss that show loads </t>
  </si>
  <si>
    <t xml:space="preserve">So mad im working in the morning </t>
  </si>
  <si>
    <t>spazwuzhere</t>
  </si>
  <si>
    <t xml:space="preserve">@Bwoe I wish I was going </t>
  </si>
  <si>
    <t xml:space="preserve">@lazoug nope, no news, which is OK. I'm sure he needed a break and is hiding well. I feel bad for him </t>
  </si>
  <si>
    <t>judy</t>
  </si>
  <si>
    <t>@uladee i have only been IN a grocery store a few times in the last year! The shit makes me so frustrated  get food other places...w help!</t>
  </si>
  <si>
    <t>michaelohno</t>
  </si>
  <si>
    <t xml:space="preserve">is working on human anatomy and studying for the test on Monday </t>
  </si>
  <si>
    <t>coolestnerd_</t>
  </si>
  <si>
    <t xml:space="preserve">ugh. Technical difficulties w/ my computer. Fan-fic on hold </t>
  </si>
  <si>
    <t xml:space="preserve">@xfftl8myheartx I couldn't get away </t>
  </si>
  <si>
    <t>fictionalknight</t>
  </si>
  <si>
    <t xml:space="preserve">I wish I could find the energy to do anything... </t>
  </si>
  <si>
    <t xml:space="preserve">@crazy4nkotb Everything is out of stock...can't order anything </t>
  </si>
  <si>
    <t>@missnoir1 I can't get NYX here, have to order it online  so sad. I am going to stock up on 2000 calorie mascara and the new bright shadow</t>
  </si>
  <si>
    <t xml:space="preserve">woih. tade mood tade mood na onlineeee! </t>
  </si>
  <si>
    <t>siegel</t>
  </si>
  <si>
    <t xml:space="preserve">@dnanian Trust me, if I could have included you in the festivities, I would have. </t>
  </si>
  <si>
    <t xml:space="preserve">@ZenaBmore lol yeh i got milk, had 2 bowls and now there isent any more frosties </t>
  </si>
  <si>
    <t xml:space="preserve">for value for money we would vote Dairyland (or world)  in Newquay.  Some places very expensive though </t>
  </si>
  <si>
    <t xml:space="preserve">@Unica14 they're mad sweet too!!! but i couldnt eat it all because I drank too much water </t>
  </si>
  <si>
    <t>its no secret, cali boyz are another weakness of mine  specially those boys from l.a. smh!</t>
  </si>
  <si>
    <t>Ugh. Hangovers suck. I don't feel too good  http://myloc.me/2UWq</t>
  </si>
  <si>
    <t>Chris_Jaden</t>
  </si>
  <si>
    <t>Has to get ready for work   I wanna stay in and make bed angels lol</t>
  </si>
  <si>
    <t xml:space="preserve">i hate the fact that i like need my inhaler to live, mines ran out so im like proper wheezing here </t>
  </si>
  <si>
    <t>ukbeccaboop</t>
  </si>
  <si>
    <t>dey came home now  i was enjoying da peace</t>
  </si>
  <si>
    <t>cah276</t>
  </si>
  <si>
    <t xml:space="preserve">is at Shiloh Park. Last day of camp meeting </t>
  </si>
  <si>
    <t xml:space="preserve">Home with a sick baby!!! I guess I will take a nap as well since she is out like a light! I just hate I'm missing church </t>
  </si>
  <si>
    <t xml:space="preserve">I have to pay Â£72 for a passport. </t>
  </si>
  <si>
    <t xml:space="preserve">@taptam_76 G'night handsome *hugs* ...and then there was 1.... </t>
  </si>
  <si>
    <t>@anambanana Joe's with Camilla.  Ahhh, can Camilla like Trace instead? Hahah. And Joe with Demi?</t>
  </si>
  <si>
    <t xml:space="preserve">I miss everything about school. </t>
  </si>
  <si>
    <t>@ajafair  A friend called me, all &amp;quot;OMG, what do you think about [insert spoiler].&amp;quot; Sadly, my reflex of throwing away the phone as if it...</t>
  </si>
  <si>
    <t>RacheelJonas</t>
  </si>
  <si>
    <t>@JonasBrothers come to brazil again  we need you guys â™¥</t>
  </si>
  <si>
    <t>I need a massage and my therapist is not picking up the phone  I'm gonna take a ride with @georgepoli in his bike and just relax</t>
  </si>
  <si>
    <t xml:space="preserve">@lilyginny27 awww I'm sorry to hear that </t>
  </si>
  <si>
    <t xml:space="preserve">@doncarloiv Heart pinch just didn't work out and it hurts </t>
  </si>
  <si>
    <t>csauten</t>
  </si>
  <si>
    <t xml:space="preserve">Missed my workout this morning. </t>
  </si>
  <si>
    <t xml:space="preserve">All at once my arm and knee ache. Storm's a'comin. There goes biking </t>
  </si>
  <si>
    <t>irish04beauty</t>
  </si>
  <si>
    <t xml:space="preserve">good morning...one more day until work...2 days til its been a year </t>
  </si>
  <si>
    <t xml:space="preserve">@jessewatson2 Yep, almost 16:10 in the UK.  Weekend nearly over </t>
  </si>
  <si>
    <t xml:space="preserve">@sharonrocks96 hahahaa youÂ¡re sooo far </t>
  </si>
  <si>
    <t>amon91</t>
  </si>
  <si>
    <t xml:space="preserve">@jordanhowell Yep. </t>
  </si>
  <si>
    <t>ok on youtube i have got 2  im cficl sub to me</t>
  </si>
  <si>
    <t>flashgdb</t>
  </si>
  <si>
    <t xml:space="preserve">is suffering from red wine </t>
  </si>
  <si>
    <t>Jennifer_615</t>
  </si>
  <si>
    <t xml:space="preserve">Well, someone was up half the night.  You couldn't sleep?  </t>
  </si>
  <si>
    <t xml:space="preserve">That's my good mood buggered. Libertas didn't run in my constituency and the candidate they suggested I vote for lost apparently </t>
  </si>
  <si>
    <t>shannonford</t>
  </si>
  <si>
    <t xml:space="preserve">trying to wrangle everyone to go to brunch... graduation today.  </t>
  </si>
  <si>
    <t xml:space="preserve">Voted for #eu09. Saw lots of people. But heard of a low voter participation. That's not very good </t>
  </si>
  <si>
    <t>scaraleo</t>
  </si>
  <si>
    <t xml:space="preserve">well there you go....Federer the greatest tennis player ever blah dee blah dee blah </t>
  </si>
  <si>
    <t xml:space="preserve">@kevinbaby r u n ang seriously going to the pre show at the this providence/hey Monday show? I'm sooo jealous. </t>
  </si>
  <si>
    <t xml:space="preserve">Booooo it's Sunday. The stay t home do nothing Sunday because your dad has to work at night and sleep all day Sunday. </t>
  </si>
  <si>
    <t>Ashwee_D</t>
  </si>
  <si>
    <t xml:space="preserve">Missing my usual Sunday morning. </t>
  </si>
  <si>
    <t>CllrJC</t>
  </si>
  <si>
    <t xml:space="preserve">Finished some more tidying, no sign of repair man so we still have a moat and no oven </t>
  </si>
  <si>
    <t>Oliver1124</t>
  </si>
  <si>
    <t xml:space="preserve">@PatrickShhwayze without me </t>
  </si>
  <si>
    <t xml:space="preserve">Still feels the same way as when i made my last tweet. Glad it's not important to anyone though. </t>
  </si>
  <si>
    <t xml:space="preserve">sober and going to work </t>
  </si>
  <si>
    <t xml:space="preserve">I'm sick muffins, I can't even enjoy the weather today </t>
  </si>
  <si>
    <t xml:space="preserve">Hmm... well I've now drawn him, but it doesnt look like him </t>
  </si>
  <si>
    <t xml:space="preserve">@mskninah yeah well nobody cares! Lol no jk jk but cuz I had a really scare dream with you in it!! </t>
  </si>
  <si>
    <t>sohsyy</t>
  </si>
  <si>
    <t xml:space="preserve">@RevRunWisdom i so need some of that energy wisdom and enthusiasm! </t>
  </si>
  <si>
    <t xml:space="preserve">wow! an usher just took my ipod lol I knew I shouldn't have set on the end </t>
  </si>
  <si>
    <t>@hellocuppycake no I don't have it on pc yet  but the one on my phone is already downloading!!! I'm so exited. I'm adicted to sims hhahaha</t>
  </si>
  <si>
    <t xml:space="preserve">@memelamb where have you disappeared to? </t>
  </si>
  <si>
    <t>sarahbartol</t>
  </si>
  <si>
    <t xml:space="preserve">@pookystone arizona is B-E-A-UTIFUL.. we're just hangin out soakinn up the sun and shopping a bit..sorry i didnt make it to grad </t>
  </si>
  <si>
    <t xml:space="preserve">Because i'm doing GCSEs early I should have study leave   </t>
  </si>
  <si>
    <t xml:space="preserve">Training it to Jersey! I so don't miss the shore traffic. I guess that makes me a BENNY now </t>
  </si>
  <si>
    <t xml:space="preserve">watched f1, great race glad for Jense and rosberg, gutted for vettel and barrichello, so heartbreaking seeing rubens crying at the end </t>
  </si>
  <si>
    <t>girlcutie27</t>
  </si>
  <si>
    <t xml:space="preserve">really really tired was up all night </t>
  </si>
  <si>
    <t>http://twitpic.com/6txqq - the painting has begun......yeah!  not my favorite hobby....</t>
  </si>
  <si>
    <t>unclech</t>
  </si>
  <si>
    <t xml:space="preserve">Sick as a freakin dog </t>
  </si>
  <si>
    <t>Muziq_Kal_Drae</t>
  </si>
  <si>
    <t xml:space="preserve">I'm at church...its gonna b boring today </t>
  </si>
  <si>
    <t>AlexMorg</t>
  </si>
  <si>
    <t xml:space="preserve">so sick of being awake when i should be sleeping then beong exhausted and wanting to sleep when i need to be awake. </t>
  </si>
  <si>
    <t>Kristoffer1080p</t>
  </si>
  <si>
    <t xml:space="preserve">@mKeilow Yup.  Thanks for the recommendation, will check it out </t>
  </si>
  <si>
    <t>BrandiTolley</t>
  </si>
  <si>
    <t xml:space="preserve">Sick as a DAWG today. Horrible head and chest cold or a sinus infection and bronchitis or something. I think I am pathetically miserable </t>
  </si>
  <si>
    <t>Cleaning today.  Looking for a job. But I don't want to work at a fast food place. Any suggestions?</t>
  </si>
  <si>
    <t>E5ther</t>
  </si>
  <si>
    <t>Need to get up and go to Work, and actually work  boo</t>
  </si>
  <si>
    <t>klhaywood</t>
  </si>
  <si>
    <t xml:space="preserve">is disappointed with the sims 3. it is not bringing me satisfaction like it should </t>
  </si>
  <si>
    <t>SIMS 3  SIMS 3  SIMS 3  I NEED IT NOOWW  hahaa</t>
  </si>
  <si>
    <t xml:space="preserve">@imaginechurch Hi everybody!  I Wish I was there  Have a great day!! </t>
  </si>
  <si>
    <t xml:space="preserve">Bob Marley ~ One Love http://tinyurl.com/b5yfwz  sigh! there is too much hate in this world. </t>
  </si>
  <si>
    <t>HucklebrryQuinn</t>
  </si>
  <si>
    <t xml:space="preserve">Feeling guilty for missing church... </t>
  </si>
  <si>
    <t xml:space="preserve">@jturcuato Not televised too. </t>
  </si>
  <si>
    <t>mercym</t>
  </si>
  <si>
    <t>working on sunday.........!  lol</t>
  </si>
  <si>
    <t>#GTRetweet : took my niece on her first whale watch yesterday - not a lot of whale sightings though  http://bit.l... http://bit.ly/9EUFd</t>
  </si>
  <si>
    <t>jbloveer</t>
  </si>
  <si>
    <t xml:space="preserve">@Tierany_Jonas nopee i dont </t>
  </si>
  <si>
    <t>pinkette000</t>
  </si>
  <si>
    <t xml:space="preserve">sore throat today </t>
  </si>
  <si>
    <t xml:space="preserve">watching the laker vs. magic game later...couldn't get tickets to this game </t>
  </si>
  <si>
    <t>@tealou Am getting very cranking with not falling preggs  been trying for 7 months. i used to only have to think about it and I was preg</t>
  </si>
  <si>
    <t xml:space="preserve">@rkb09 whats wrong??? </t>
  </si>
  <si>
    <t>Blast I've still got 8 hours to go  oh I  Need a day off</t>
  </si>
  <si>
    <t xml:space="preserve">@chloe785 fucking hell </t>
  </si>
  <si>
    <t xml:space="preserve">@Shireenx My previous girlfriend could not fathom the inner workings of BitTorrent either. </t>
  </si>
  <si>
    <t xml:space="preserve">@cmaecy @nareejo cant vote! cant open the dang site! NO BUENO! </t>
  </si>
  <si>
    <t>Caterised</t>
  </si>
  <si>
    <t xml:space="preserve">I wish sheryl cruickshank would just leave me alone </t>
  </si>
  <si>
    <t xml:space="preserve">Off to the north country. I hafta drive today - no Sookie Stackhouse reading for me! </t>
  </si>
  <si>
    <t xml:space="preserve">I'm seeing everyone last played 1 VS 100, when do we get it. </t>
  </si>
  <si>
    <t>ChristinaKielb</t>
  </si>
  <si>
    <t>Such a short flight! But I didn't get to nap  boooooooo</t>
  </si>
  <si>
    <t xml:space="preserve">I watched saw 2 again this morning. It's not as scary when you know all the plot lines  Though the scene with Amanda in the pit.. URGH </t>
  </si>
  <si>
    <t>RenjiKage</t>
  </si>
  <si>
    <t xml:space="preserve">Wanna move boxes to my new home, but I can't. </t>
  </si>
  <si>
    <t>jennn25</t>
  </si>
  <si>
    <t xml:space="preserve">ironedmy hand </t>
  </si>
  <si>
    <t xml:space="preserve">I am taking my son to an allergist tomorrow. He has horrible allergies. His eyes are just about swollen shut at times. Poor guy </t>
  </si>
  <si>
    <t xml:space="preserve"> there goes my last hope of getting into a good school.</t>
  </si>
  <si>
    <t>BritzThaCat</t>
  </si>
  <si>
    <t>Haha really  i do have notifications from you every time i wake up though, i always know what you're doing</t>
  </si>
  <si>
    <t xml:space="preserve">Why is my back aching like crazy? </t>
  </si>
  <si>
    <t>SingDecani</t>
  </si>
  <si>
    <t xml:space="preserve">My knees are cold. I'm just sat here tweeting and shivering in my oh-so-warm TCF hoodie. My knees however are open to the elements </t>
  </si>
  <si>
    <t xml:space="preserve">@DazzleMeThis WRONG RADIO STATION </t>
  </si>
  <si>
    <t xml:space="preserve">awh i want sims 3 </t>
  </si>
  <si>
    <t>CamillaLeitte</t>
  </si>
  <si>
    <t xml:space="preserve">Yeah! bom domingo aeee...  putz to achando q nunca mais vou comer cerne </t>
  </si>
  <si>
    <t xml:space="preserve">might have to go to my sisters lacrosse banquet </t>
  </si>
  <si>
    <t xml:space="preserve">tonight's the last night with my bed mattress. gonna miss it real bad!!   </t>
  </si>
  <si>
    <t>gearhead1</t>
  </si>
  <si>
    <t xml:space="preserve">my firefox isnt savin ne passwrds... </t>
  </si>
  <si>
    <t>isadorlim</t>
  </si>
  <si>
    <t xml:space="preserve">ahhhhhh why is everything going wrong! </t>
  </si>
  <si>
    <t xml:space="preserve">my phone </t>
  </si>
  <si>
    <t xml:space="preserve">@ajafair ...had suddenly contracted ebola wasn't *quite* fast enough. In her defense, I usually don't care about being spoilt. But still! </t>
  </si>
  <si>
    <t>stupidsh</t>
  </si>
  <si>
    <t xml:space="preserve">Walking in the rain with the dog </t>
  </si>
  <si>
    <t>ashnastyy</t>
  </si>
  <si>
    <t xml:space="preserve">@richboi91 I'm mad I didnt get to c u </t>
  </si>
  <si>
    <t xml:space="preserve">Stuck at work on a gorgeous sunday afternoon </t>
  </si>
  <si>
    <t>@virginia04 so bummed I won't get to meet ya  next time. Have an awsome day girl!!</t>
  </si>
  <si>
    <t xml:space="preserve">@wolframkriesing we'll have to see how well we get through the other talks, have complaints last time that the talk sess was too long </t>
  </si>
  <si>
    <t>dougpugh3rd</t>
  </si>
  <si>
    <t xml:space="preserve"> ... Go orioles! .----------  ChillieFalls: Set up underway for todays</t>
  </si>
  <si>
    <t xml:space="preserve">@LadyCruella yah.. me too. I was shocked.  now I can't follow everyone </t>
  </si>
  <si>
    <t>@ASUS2004 Aww bb. â™¥  How long are you working this much for?</t>
  </si>
  <si>
    <t>sarahbeearr</t>
  </si>
  <si>
    <t xml:space="preserve">i've been unable to sleep for very long these past few days &amp;amp; i don't know why. it's 8 on a sunday morning  &amp;amp; i'm up! </t>
  </si>
  <si>
    <t>@Jamaipanese Indeed  in fact, my interest in the anime waned after the filler episodes came out. Meh.</t>
  </si>
  <si>
    <t xml:space="preserve">cloudy in london please don't rain </t>
  </si>
  <si>
    <t xml:space="preserve">maybe i should go and read. No. Better study. </t>
  </si>
  <si>
    <t>so gloomy out again   I think its a good day to go home and visit the fam in EP</t>
  </si>
  <si>
    <t>eyehateyou</t>
  </si>
  <si>
    <t xml:space="preserve">Adam squished my thumb in a car door </t>
  </si>
  <si>
    <t xml:space="preserve">I don't wanna go baaaaaack </t>
  </si>
  <si>
    <t xml:space="preserve">no really looking forward to my morning appointment with the docs tomorrow. </t>
  </si>
  <si>
    <t>jetwardy</t>
  </si>
  <si>
    <t xml:space="preserve">Welcome to the Twitterverse, @SuzyLeeOgata!!! I wish I were seeing you next weekend with the rest of those people </t>
  </si>
  <si>
    <t>boechat</t>
  </si>
  <si>
    <t xml:space="preserve">@jack hey, I will out twitter if it continues to permit only 20 tweets per hour. </t>
  </si>
  <si>
    <t xml:space="preserve">@wpddigital yeah homie!  start gig 2morr, CC.  sorry didn't get 2 c u.  u knw how packd &amp;amp; crazy it was!  didn't see @mikeymcfly either </t>
  </si>
  <si>
    <t xml:space="preserve">nearly bought a neon head collar and lead rope....but i didnt </t>
  </si>
  <si>
    <t xml:space="preserve">@Soph4Soph  we want to move to Perranporth  sigh </t>
  </si>
  <si>
    <t xml:space="preserve">@BrandiTolley ~ hope you feel better soon!!! </t>
  </si>
  <si>
    <t>i hate life i hate school, it's jusr sux!  so it's not like im sad enough my parents start you yell at me? i hate it! :[</t>
  </si>
  <si>
    <t xml:space="preserve">looking at power tools, sadly i don't feel more manly </t>
  </si>
  <si>
    <t>honeytits</t>
  </si>
  <si>
    <t xml:space="preserve">ugh, i am going to die! hangovers suck when 1) its a beautiful day and 2) i have a paper to write </t>
  </si>
  <si>
    <t>is on his last Genuine Faygo Dee-Licious Vanilla Cream Soda!!!! sad face ...but its Naturally &amp;amp; Artificially Flavored  lmfao</t>
  </si>
  <si>
    <t xml:space="preserve">I can't believe I'm stuck in the bank on this beautiful day! </t>
  </si>
  <si>
    <t xml:space="preserve">@Isis1948 I hear ya! Cleaned all yesterday and today is laundry....UGH!! Laundry never ends!  </t>
  </si>
  <si>
    <t>sexyslim1987</t>
  </si>
  <si>
    <t xml:space="preserve">THIS TRICK @Niquelicious DONE STOLE MY NIKKI MINAJ MIX TAPE........ </t>
  </si>
  <si>
    <t>Bout to get dressed for work...  can't wait to finish college an start my CAREER cuz idk how people work these dead end jobs as careers!!</t>
  </si>
  <si>
    <t>xtinesamonte</t>
  </si>
  <si>
    <t>@djanalyze It was cold yesterday  booo cali! lol but probably better 2day? and out east?? whats good in ur end?</t>
  </si>
  <si>
    <t>i dont wanna go home  &amp;lt;3</t>
  </si>
  <si>
    <t xml:space="preserve">the sex and the city movie makes me cry </t>
  </si>
  <si>
    <t>happyeverafter5</t>
  </si>
  <si>
    <t xml:space="preserve">IÂ´m dissapointed because I had fallen an exam </t>
  </si>
  <si>
    <t>just spoke to my frend jane on skype!! totally missed her!!! aaaaaaaaaaaw!  now im sad she is gone!!</t>
  </si>
  <si>
    <t xml:space="preserve">@patriciaco But Demi said she'll NEVER date a Jonas Brother. </t>
  </si>
  <si>
    <t>OoSHiZ_its_ALEX</t>
  </si>
  <si>
    <t xml:space="preserve">Gooooooood Morning! Its another beautiful day in NYC, too bad I have a lot of homework &amp;amp; studying to do </t>
  </si>
  <si>
    <t>@Jenny_Stuart no hes not david has like 5723 and tom has 55958  (u)</t>
  </si>
  <si>
    <t>BaileyGammill</t>
  </si>
  <si>
    <t xml:space="preserve">Got a bit over excited when it came to pawing Daniel--peed on the floor. Again. Got sent outside. This brunch is a bust </t>
  </si>
  <si>
    <t>Not only is my hearing aid broke but now I can feel fluid in my ears which is making it harder to hear  need sudafed.</t>
  </si>
  <si>
    <t>Bleszt</t>
  </si>
  <si>
    <t xml:space="preserve">@DJWALLAH Im Mad I Wont Be Dere DIs Year </t>
  </si>
  <si>
    <t xml:space="preserve">Why is firefox crashing like hell in Windows 7!! </t>
  </si>
  <si>
    <t>clouds on my pedestrian sunday  1st day of what will be a very intense week!</t>
  </si>
  <si>
    <t xml:space="preserve">no really looking forward to my morning appointment with the doctor tomorrow. </t>
  </si>
  <si>
    <t>I had to fall asleep on the smallest couch possible.  now my neck hurts.</t>
  </si>
  <si>
    <t>xoNELLY</t>
  </si>
  <si>
    <t>So tired  this is soo not my day ...ahh =/</t>
  </si>
  <si>
    <t>BlahBitch92</t>
  </si>
  <si>
    <t xml:space="preserve">Being a girl sucks ass sometimes. </t>
  </si>
  <si>
    <t>mcbraw</t>
  </si>
  <si>
    <t xml:space="preserve">dear sun, please come back </t>
  </si>
  <si>
    <t xml:space="preserve">I've now all but lost my voice (can only talk with a hoarse whisper)  </t>
  </si>
  <si>
    <t>Cheller21</t>
  </si>
  <si>
    <t xml:space="preserve">just showered...now its time for ALOT of homework!! </t>
  </si>
  <si>
    <t>sharonlmichelle</t>
  </si>
  <si>
    <t xml:space="preserve">i want vacation !!! </t>
  </si>
  <si>
    <t>danzzzzzrad</t>
  </si>
  <si>
    <t>work 1-6  ew</t>
  </si>
  <si>
    <t>Guitaress_x</t>
  </si>
  <si>
    <t xml:space="preserve">boredd out buds! need a laugh haha! didnt work </t>
  </si>
  <si>
    <t>AshS624</t>
  </si>
  <si>
    <t>slept so late, i missed church  i have no clue what's going on with me.</t>
  </si>
  <si>
    <t>kristinkewi</t>
  </si>
  <si>
    <t xml:space="preserve">omg its been 4ev since a post! lazy me </t>
  </si>
  <si>
    <t>aizakhalid</t>
  </si>
  <si>
    <t xml:space="preserve">Only 3 of us in this big bungalow...feels empty </t>
  </si>
  <si>
    <t>@EmmaMay88 i need a job too  im broke all the time!</t>
  </si>
  <si>
    <t xml:space="preserve">@Saz_xox your lucky, i have 29 </t>
  </si>
  <si>
    <t xml:space="preserve">Go away stupid rain... </t>
  </si>
  <si>
    <t>Sufuninja</t>
  </si>
  <si>
    <t xml:space="preserve">Looking at my cell phone bill </t>
  </si>
  <si>
    <t>mcmarc28</t>
  </si>
  <si>
    <t xml:space="preserve">I'll miss you biggie </t>
  </si>
  <si>
    <t>Trek_8500</t>
  </si>
  <si>
    <t xml:space="preserve">I'm kind of sad, going to miss the jeep club meeting again </t>
  </si>
  <si>
    <t>Flash is so hard to learn  I'm gunna keep trying though because it looks so cool on website.</t>
  </si>
  <si>
    <t>giovannilaisina</t>
  </si>
  <si>
    <t xml:space="preserve">What's up with the weather it's so sad! Did somebody visit the Hills Party? I bet it was glamourous and exclusive, why did I miss out </t>
  </si>
  <si>
    <t xml:space="preserve">Home from skeg. Terrible weather  got life skills to do </t>
  </si>
  <si>
    <t xml:space="preserve">Is it just me or has spam taken a recent turn for the worse? Seeing all kinds of blog and email crap. </t>
  </si>
  <si>
    <t xml:space="preserve">@MegRyan6 that is true, however, father would not be happy with me taking the car probably, seeing it as I do not have my own car anymore </t>
  </si>
  <si>
    <t>Paulaaa_G</t>
  </si>
  <si>
    <t xml:space="preserve">@RUNNINGLOPRO He was facing Federer in the French Open finals and I wanted him to win, but he lost </t>
  </si>
  <si>
    <t>itskelseybiitch</t>
  </si>
  <si>
    <t xml:space="preserve">has an upset tummyy. </t>
  </si>
  <si>
    <t>Jaslynsunshine</t>
  </si>
  <si>
    <t xml:space="preserve">mugging fr her last paper. 5 more chapters to go! </t>
  </si>
  <si>
    <t xml:space="preserve">@choobrenda yup mine is, but there were afew times today when it couldnt load for me too, could be due to human traffic perhaps </t>
  </si>
  <si>
    <t>alicedolling</t>
  </si>
  <si>
    <t xml:space="preserve">@SophieReedy owhh I love you baby </t>
  </si>
  <si>
    <t>laurenhills</t>
  </si>
  <si>
    <t xml:space="preserve">i dropped a bottle of my fav perfume and it broke </t>
  </si>
  <si>
    <t>@kirstiealley I love you but why do you always YELL! So early for yelling  no yelling?</t>
  </si>
  <si>
    <t>jmpoi</t>
  </si>
  <si>
    <t xml:space="preserve">At the office on a sunday afternoon... Sucks </t>
  </si>
  <si>
    <t xml:space="preserve">in town. still haven't managed to get new shoes or jeans </t>
  </si>
  <si>
    <t xml:space="preserve">Just nearly been attacked by a bee </t>
  </si>
  <si>
    <t>adityads</t>
  </si>
  <si>
    <t xml:space="preserve">Et tu damned rain, couldn't watch #Federer win his career grand slam coz of power outage </t>
  </si>
  <si>
    <t>Paulinax3</t>
  </si>
  <si>
    <t xml:space="preserve">Writing a test tomorrow </t>
  </si>
  <si>
    <t xml:space="preserve">@Danni_denton its raining  </t>
  </si>
  <si>
    <t>@funmiosiyale hey do you no wat the c/w questions are? i left my bio folder in my locker  thanx x</t>
  </si>
  <si>
    <t>xXxNeEcEyxXx</t>
  </si>
  <si>
    <t xml:space="preserve">@XxChaza hey hey huni!! miss you! </t>
  </si>
  <si>
    <t>trishfish</t>
  </si>
  <si>
    <t xml:space="preserve">but anthony just left and now my apartment is boring again </t>
  </si>
  <si>
    <t>KeithRueca</t>
  </si>
  <si>
    <t xml:space="preserve">I didn't talk to @cheesewings last night. I'm sad.  </t>
  </si>
  <si>
    <t>Sunday boring sunday...what a sad weekend...I'm spending the biggest part of it alone...  fuck!</t>
  </si>
  <si>
    <t xml:space="preserve">is working on art isp's. god, what a fantastic torture device... </t>
  </si>
  <si>
    <t xml:space="preserve">wow, weekend is already over </t>
  </si>
  <si>
    <t xml:space="preserve">At garys grave with Jess. We saw his brother so left </t>
  </si>
  <si>
    <t xml:space="preserve">Ahoo hoo hoo, got a head ache </t>
  </si>
  <si>
    <t xml:space="preserve">peculiar dreams haunted by the ex i still love prevented me from sleeping well last night. I alreay need a nap. </t>
  </si>
  <si>
    <t xml:space="preserve">I'm gonna freeze because i left my hoodie </t>
  </si>
  <si>
    <t>IloveCSINYduh</t>
  </si>
  <si>
    <t xml:space="preserve">still lonesome. I don't have the dogs. </t>
  </si>
  <si>
    <t>harikishore</t>
  </si>
  <si>
    <t xml:space="preserve">couldn't watch the final match.....I'm feeling bad that I don't have a TV </t>
  </si>
  <si>
    <t>mandeewidrick</t>
  </si>
  <si>
    <t xml:space="preserve">At the horse show. I'm suspicious my horse is sore though so they're taking her back home. </t>
  </si>
  <si>
    <t xml:space="preserve">has a SUPER sore back </t>
  </si>
  <si>
    <t>My head hurts again today.  oh yeah, good morning!</t>
  </si>
  <si>
    <t xml:space="preserve">i miss him soo much..hes everything i want and need...i need him to survive </t>
  </si>
  <si>
    <t xml:space="preserve">I`M GONNA TRY TO SLEEP excited for the activities lined up this year! :&amp;quot;&amp;gt; gonna be a busy year! </t>
  </si>
  <si>
    <t>@anambanana NOOOOOOOOO.  Maybe she meant Frankie. HAHAHAH.</t>
  </si>
  <si>
    <t>lizzyswims24</t>
  </si>
  <si>
    <t>good morning yall! haha got up at 9 so i just wanted to say ill  miss yah Steph  ur my best friend!!!!</t>
  </si>
  <si>
    <t xml:space="preserve">@TynzBoomPow How is hannah montana? I wanna watch </t>
  </si>
  <si>
    <t>alanarubi</t>
  </si>
  <si>
    <t xml:space="preserve">still sleepy, about to get ready for work </t>
  </si>
  <si>
    <t xml:space="preserve">There's a feeling I get, where I'm not sad, I'm not angry, but something is bothering me. When this happens, I 'cannot' listen to music. </t>
  </si>
  <si>
    <t xml:space="preserve">...but it didn't work. huhu </t>
  </si>
  <si>
    <t xml:space="preserve">ear ache need a humsey hug </t>
  </si>
  <si>
    <t>apocaknits</t>
  </si>
  <si>
    <t xml:space="preserve">@Obajoo I want you to get a PartyBot. I put mine in my purse and took it places but kept forgetting to take pictures. </t>
  </si>
  <si>
    <t>@KrinaR i didnt win the tickets either!!!  STUPID CAPITAL!! ur not missing much!! they're playing top 40!!</t>
  </si>
  <si>
    <t>simplyvj</t>
  </si>
  <si>
    <t xml:space="preserve">http://twitpic.com/6ty1r - can't wait when will i see these people again </t>
  </si>
  <si>
    <t xml:space="preserve">@SkaPunkPezzy Shiiiiiiiiiiiit sorry about yesterday; I was over at my friends' house and we all passed out for several hours </t>
  </si>
  <si>
    <t>@nova937music  Well just imagine them having a horrible time there &amp;amp; it will make you feel so much better</t>
  </si>
  <si>
    <t xml:space="preserve">I'm really bored, bored as hell, bored and all bored </t>
  </si>
  <si>
    <t>meendee</t>
  </si>
  <si>
    <t xml:space="preserve">@p3nman it was only thunder ... no rain </t>
  </si>
  <si>
    <t xml:space="preserve">will write a test tomorrow </t>
  </si>
  <si>
    <t>abbylatip</t>
  </si>
  <si>
    <t xml:space="preserve">@nkw1998 KELLY!!!! :'((( im like bored </t>
  </si>
  <si>
    <t>jonjonsmommy</t>
  </si>
  <si>
    <t xml:space="preserve">got to spend my morning in the ER.  my cat cut my eyelid with his back claw.  had to get a tetanus shot too </t>
  </si>
  <si>
    <t xml:space="preserve">My weekend in Yercaud has come to an end. I'm back at the burning hot melting pot known as Chennai. </t>
  </si>
  <si>
    <t xml:space="preserve">back from dinner. I'm in a desperate need of money. </t>
  </si>
  <si>
    <t>Ow think I have a migraine coming on  Light all blotchy.</t>
  </si>
  <si>
    <t>back from dinner. Iâ€™m in a desperate need of money.  http://tumblr.com/xyd1z4b4f</t>
  </si>
  <si>
    <t>back from dinner. I'm in a desperate need of money.  http://plurk.com/p/z4bwm</t>
  </si>
  <si>
    <t>Iyeman</t>
  </si>
  <si>
    <t>unfortunately my vacation is over and getting ready to head to the airport  now to count the days till my vacation in vegas lol</t>
  </si>
  <si>
    <t xml:space="preserve">@runaholickassy morning lang ako pwede.  i have errands sa hapon.  </t>
  </si>
  <si>
    <t xml:space="preserve">i never met kevin costner last night. in fact, i didn't even see him on stage. </t>
  </si>
  <si>
    <t xml:space="preserve">Laptop has bitemarks in top left corner of screen &amp;amp; @  back there's a hole.Think my mate's dog had a chew.Gutted.Pls send tea &amp;amp; sympathy </t>
  </si>
  <si>
    <t>beccafinch</t>
  </si>
  <si>
    <t xml:space="preserve">its raining !! what happened to the sunshine </t>
  </si>
  <si>
    <t>gaurav_nirvana</t>
  </si>
  <si>
    <t xml:space="preserve">No Weekend, dead tired but load of work so no fun only work </t>
  </si>
  <si>
    <t>iverissc</t>
  </si>
  <si>
    <t xml:space="preserve">is tired and not looking forward to work tomorrow </t>
  </si>
  <si>
    <t>Wish i had't crashed  (wrong moment..)</t>
  </si>
  <si>
    <t>MonaAlBanna</t>
  </si>
  <si>
    <t xml:space="preserve">The ceremony is just not the same without Nadal </t>
  </si>
  <si>
    <t>meriget</t>
  </si>
  <si>
    <t xml:space="preserve">HeadAche still present. </t>
  </si>
  <si>
    <t>been revising for HOURS now, so bored of readin about Mussolini  Been through 5 albums on my iPod so came here for a break</t>
  </si>
  <si>
    <t>verity_lola</t>
  </si>
  <si>
    <t xml:space="preserve">My bastard Internet died just before Roger won </t>
  </si>
  <si>
    <t>Sophiyy</t>
  </si>
  <si>
    <t xml:space="preserve">this song needs a bridge, i need to shuffle some stuff around, it doesn't flow </t>
  </si>
  <si>
    <t>sabrinafont</t>
  </si>
  <si>
    <t xml:space="preserve">@Bryanslife yay! =] but now you got me sick!!!!!! </t>
  </si>
  <si>
    <t>sassyboy</t>
  </si>
  <si>
    <t xml:space="preserve">@flyfiddlesticks Unable to post from email though! </t>
  </si>
  <si>
    <t>hollywoodead</t>
  </si>
  <si>
    <t xml:space="preserve">&amp;quot;and i miss you.. and i need you, i do&amp;quot; &amp;lt;3 hungry </t>
  </si>
  <si>
    <t xml:space="preserve">@KshayKrazy Hey I never got your text.......I'm sad I had something important to tell you......now I forgot! </t>
  </si>
  <si>
    <t>Home from jim jams drinking a sweet tea.. I have to go buy brittanys present for tom  here we go again..</t>
  </si>
  <si>
    <t>SteviieAutopsy</t>
  </si>
  <si>
    <t xml:space="preserve">working on homework all day </t>
  </si>
  <si>
    <t>@dannygokey awesome! will miss it though  have a blast &amp;amp; keep tweeting!</t>
  </si>
  <si>
    <t>Getting ready for work again  did not want to wake up this morning.</t>
  </si>
  <si>
    <t>A_P_Vladimir</t>
  </si>
  <si>
    <t xml:space="preserve">3rd 12 hour shift in a row is not fun, especially when it is day 5 of the week and I have to work tomorrow as well </t>
  </si>
  <si>
    <t xml:space="preserve">I have officially been ordered to bed  Night everyone! Thanks for the chat @ReneeBarber &amp;amp; @tealou catch ya later today </t>
  </si>
  <si>
    <t xml:space="preserve">work was dead! i want to see @Kiss_TheseStars </t>
  </si>
  <si>
    <t xml:space="preserve">Ughhh, my stomach is still killing me </t>
  </si>
  <si>
    <t>katieschaef</t>
  </si>
  <si>
    <t xml:space="preserve">mcmuffin in my belly! no iced tea though </t>
  </si>
  <si>
    <t>@MrsMerrygoldx3 7??? we're gonna have to listen to music from now until 7!!! no summeritme ball??  loooooool</t>
  </si>
  <si>
    <t xml:space="preserve">Nothing to do. I really want an iPhone </t>
  </si>
  <si>
    <t xml:space="preserve">My car got hit at a friends house. </t>
  </si>
  <si>
    <t>jaydeebaybee09</t>
  </si>
  <si>
    <t>its cold now too  Just know I'm not gonna pass media this year and wreck my chances at getting into portsmouth grr</t>
  </si>
  <si>
    <t>@DrFernKazlow So sorry 2 hear abt yr canine friend  Zoey, my puppy, is 3 lbs all black tiny toy.5mos. Zoe means LIFE in Greek -yep-she is!</t>
  </si>
  <si>
    <t>chardy9</t>
  </si>
  <si>
    <t>@marthamaed I wish you were there last night  I missed you!</t>
  </si>
  <si>
    <t xml:space="preserve">Downloading music and showering soon. I'm tired. </t>
  </si>
  <si>
    <t>AmieJessicaaa</t>
  </si>
  <si>
    <t>My arm really hurts  doctors again tomorrow.</t>
  </si>
  <si>
    <t>seizureslater</t>
  </si>
  <si>
    <t xml:space="preserve">@Ezkeemoox i wish i lived near you guys we could movie marathon 4eva </t>
  </si>
  <si>
    <t xml:space="preserve">oooouch! my throat is SO sore </t>
  </si>
  <si>
    <t xml:space="preserve">@schaeferj89 Not well </t>
  </si>
  <si>
    <t xml:space="preserve">I want to play The Sims 3 </t>
  </si>
  <si>
    <t xml:space="preserve">@capnsmak you sir have just lost points with me for that statement  </t>
  </si>
  <si>
    <t>Vanessaftw</t>
  </si>
  <si>
    <t xml:space="preserve">@colourfulponies I got left out when everyone went and saw it. </t>
  </si>
  <si>
    <t>jihanhanis</t>
  </si>
  <si>
    <t xml:space="preserve">@facktura diorg dah siap2 kan list tau barang2 apa yg diorg nak..so nak taknak terpaksa jugak beli..  awan's team got 4th place, haha </t>
  </si>
  <si>
    <t xml:space="preserve">@cuelight Well, technically, school's out for summer for most people, but I have to take summer classes, so my session begins tomorrow. </t>
  </si>
  <si>
    <t>@ChosenOnePR take me with you i didn't get any tix  lol</t>
  </si>
  <si>
    <t xml:space="preserve">@grum Lol yeah it's so cold tonight! I whinged like a sissy when I stepped outside tonight. Then the sneezes came, and with the cold! </t>
  </si>
  <si>
    <t xml:space="preserve">Zero motivation to do ANYTHING today! </t>
  </si>
  <si>
    <t>Slept lateish no plod  On way to Paoli for hoops. Delores is evil!</t>
  </si>
  <si>
    <t xml:space="preserve">suppose i'd better clean me flat </t>
  </si>
  <si>
    <t>peaceoutbn</t>
  </si>
  <si>
    <t>toby  :/</t>
  </si>
  <si>
    <t xml:space="preserve">Before I go, I dislike xx for using the same font. </t>
  </si>
  <si>
    <t>@ElleBeeeeee have to buy food etc and can save more moneys  feel so bad coz i already said yes to snick, i hope i dont get her in trouble!</t>
  </si>
  <si>
    <t>aaronhamby</t>
  </si>
  <si>
    <t xml:space="preserve">At the airport, headed to Spring-Mo </t>
  </si>
  <si>
    <t xml:space="preserve">had bad dreams about alligators and guns last night </t>
  </si>
  <si>
    <t>gallicwars</t>
  </si>
  <si>
    <t xml:space="preserve">@makennaisme Twitter violation. I follow you but your not following me? </t>
  </si>
  <si>
    <t>headache  ... but sooooo worth it haha</t>
  </si>
  <si>
    <t>holy shit....sunday's already over! it's back to holy grail tomorrow   sob sob</t>
  </si>
  <si>
    <t>B just left  after we got breakfast - think I may head to the beach to drown my sorrows. Love her!</t>
  </si>
  <si>
    <t>valley_girl17</t>
  </si>
  <si>
    <t xml:space="preserve">sick and tired !! ...Work tonight 5-10 </t>
  </si>
  <si>
    <t>ecleel</t>
  </si>
  <si>
    <t xml:space="preserve">@abooood Ø´Ù?Øª Ø§Ù„Ù…ÙˆÙ‚Ø¹ Ù„ÙƒÙ† Ù…Ø§Ù?Ù‡Ù…Øª Ø´ÙŠØ¡ ÙŠØ¨Ùˆ Ø¹Ø§Ø¨Ø¯ </t>
  </si>
  <si>
    <t>taylorkins</t>
  </si>
  <si>
    <t xml:space="preserve">@espinoza11 i know, its  not a pleasant feeling... </t>
  </si>
  <si>
    <t>brandnewmath</t>
  </si>
  <si>
    <t xml:space="preserve">@kalemeow The fail was indeed present in plenty...sorry if we caused any of it by being short handed up in Austin </t>
  </si>
  <si>
    <t>Jordenc</t>
  </si>
  <si>
    <t>getting ready for work :-/ 7 - 11 is looking like hell for me .. hwever i shall focus on the money . as i am extremely skint ..   eurgh</t>
  </si>
  <si>
    <t>SecndCitySoiree</t>
  </si>
  <si>
    <t xml:space="preserve">@freeandflawed No, unfortunately that day is no good for me.  </t>
  </si>
  <si>
    <t>lyricsunshine</t>
  </si>
  <si>
    <t xml:space="preserve">camp was extremely fun. i got about 1121839283 mosquito bites though. and a hurt knee </t>
  </si>
  <si>
    <t>nunu1410</t>
  </si>
  <si>
    <t>LadyBCole</t>
  </si>
  <si>
    <t xml:space="preserve">So i woke up this mornin with a big bump on my wrist and it hurts so bad..i dnt know how i got it </t>
  </si>
  <si>
    <t>metallicameron</t>
  </si>
  <si>
    <t xml:space="preserve">@markhoppus  only in dreams </t>
  </si>
  <si>
    <t>__tk__</t>
  </si>
  <si>
    <t xml:space="preserve">Saw 'The Hangover' yesterday, then went to BA's for pizza and beer. Spent the night watching TV with ____. Shitty weather again today </t>
  </si>
  <si>
    <t>KEvoy</t>
  </si>
  <si>
    <t xml:space="preserve">We'll be heading for New York to settle the girls into an apartment for school this fall.  Not sure how I'll respond to empty nest here. </t>
  </si>
  <si>
    <t xml:space="preserve">Good job Federer. Too bad we couldn't see that epic win! Still working. </t>
  </si>
  <si>
    <t>Just spent 8 hours straight playing Sims 2, didn't move or anything i think my bum is numb  bad timesss!</t>
  </si>
  <si>
    <t xml:space="preserve">@samwilliamh bah, and i still gotta finish some work for tomorrow </t>
  </si>
  <si>
    <t>paigewinstead</t>
  </si>
  <si>
    <t>SheStama</t>
  </si>
  <si>
    <t xml:space="preserve">The weekend flew byyyy. </t>
  </si>
  <si>
    <t>gi_and_bi</t>
  </si>
  <si>
    <t xml:space="preserve">Nou Nou Nou!!! Gmail please recover you! I must read important emails! Sigh! </t>
  </si>
  <si>
    <t>Just found out Brownie chewed up my new flip-flops  I thought this chewing phase was past.</t>
  </si>
  <si>
    <t>thicksational</t>
  </si>
  <si>
    <t xml:space="preserve">@GlobalGrind How is an ex stripper/freak who puts her business out now concerned about her image? You get what you dish out. </t>
  </si>
  <si>
    <t xml:space="preserve">had kind of a pooy night.. morning isn't going too much better. last night i felt depressed and now i feel sick </t>
  </si>
  <si>
    <t>Juuhs2</t>
  </si>
  <si>
    <t xml:space="preserve">Good morning fellows  sometimes I wanted to be an early bird, I'm almost asleep...hate snoring brothers. </t>
  </si>
  <si>
    <t>My lil sis and her broken arm awhhh poor baby! I hate cn lil kids hurt! She's 4!!!   http://mypict.me/2UXH</t>
  </si>
  <si>
    <t>KaryD</t>
  </si>
  <si>
    <t xml:space="preserve">@simasays Same with here. Customer service, products...the entire shopping experience has done downhill. </t>
  </si>
  <si>
    <t>Sarah_Shea</t>
  </si>
  <si>
    <t>@omgjfg Heyy my mum is on the phone and i have no minutees  do u want to go out tonight? i duno if i do or not i may just save myself for.</t>
  </si>
  <si>
    <t xml:space="preserve">wishes these things were easier to talk about </t>
  </si>
  <si>
    <t>Misdiagnosed</t>
  </si>
  <si>
    <t xml:space="preserve">@flumpyflump this is confusing </t>
  </si>
  <si>
    <t>Aim 7 Beta is out and it looks like they're trying to turn AIM into Twitter  WHERE IS THE ORIGINALITY?</t>
  </si>
  <si>
    <t xml:space="preserve">monsters vs aliens.... not funny enough... </t>
  </si>
  <si>
    <t>jazzyfbabyy</t>
  </si>
  <si>
    <t>Twitter sucks!  i want some dairy queen.</t>
  </si>
  <si>
    <t>I bet i wont have a voice tomor  damn cold</t>
  </si>
  <si>
    <t>__Est__1992__</t>
  </si>
  <si>
    <t xml:space="preserve">awake at 3:00 had about 2 hours sleep.... complete gayness </t>
  </si>
  <si>
    <t xml:space="preserve">@CopperCrimeStpr not at all. I think I'm broken. </t>
  </si>
  <si>
    <t>issarged</t>
  </si>
  <si>
    <t>@geekigirl and another   but i know you will make up for it! everyone left, lights were too bright and no one danced in the end anyway.</t>
  </si>
  <si>
    <t>The trophy on his hands feels so wrong.    There's no rolling on clay, no biting, no Spanish anthem. *whines*</t>
  </si>
  <si>
    <t>Boreddd :/ the weathers been quite bad again  xxxxx</t>
  </si>
  <si>
    <t xml:space="preserve">watchin tv a sobbing for summer and missin my cuz buds and friends sniff... </t>
  </si>
  <si>
    <t>andrewtef</t>
  </si>
  <si>
    <t xml:space="preserve">oh on....i finish last at McRitchie 5K run.... </t>
  </si>
  <si>
    <t>aradiaardor</t>
  </si>
  <si>
    <t xml:space="preserve">@deviousrex um...the site still does not work </t>
  </si>
  <si>
    <t xml:space="preserve">Still have no voice but now my throat hurts badly...... Maybe I need a tonsillectomy or an adnoidectomy// I hope its neither </t>
  </si>
  <si>
    <t>samwilliamh</t>
  </si>
  <si>
    <t>@danydany No school tomorrow for me xD  Exam on Tuesday and Thursday though   Lots of revision to get through</t>
  </si>
  <si>
    <t>LindseyAtVeeTea</t>
  </si>
  <si>
    <t xml:space="preserve">Portable tearoom? Rad. http://bit.ly/5S9dv  Too bad I missed it at Felissimo in NYC. </t>
  </si>
  <si>
    <t>WinterParkNow</t>
  </si>
  <si>
    <t xml:space="preserve">Why did Strollo's (where Dexter's used to be) close? That was a good little place. </t>
  </si>
  <si>
    <t>Delilahsgh</t>
  </si>
  <si>
    <t xml:space="preserve">Soo bored bout to go write my essay i guess. </t>
  </si>
  <si>
    <t xml:space="preserve">@CurrenSy_Spitta  not talkin to me.. </t>
  </si>
  <si>
    <t>sandyLovesJonas</t>
  </si>
  <si>
    <t xml:space="preserve">@sachakourkiva I wish i was in paris </t>
  </si>
  <si>
    <t xml:space="preserve">@xoxoBear UGH i hate the fact you're off tmrw! &amp;amp;&amp;amp; I begin workin 9-6 mon-fri </t>
  </si>
  <si>
    <t>Daddy is moving back to Atlanta today...  lucky bastard...chicago real soon though so its all good</t>
  </si>
  <si>
    <t>@ANUELADY34 Yea tomorrow back to da damn daily routine... too bad it aint holidays  lol</t>
  </si>
  <si>
    <t xml:space="preserve">It seems like everything i do something goes wrong story of my life i should be used to it by now but no poor little baby hammy </t>
  </si>
  <si>
    <t xml:space="preserve">@Yuifan16 I really don't know why it took me so long to write chapter 16 </t>
  </si>
  <si>
    <t>@ElleBeeeeee i feel shiteous  i really want to come back but money is a bother  missing you terribly *cries* xxxxxxxxxxxxxxlove you more</t>
  </si>
  <si>
    <t>Im going to bed before i get blocked on facebook or my account gets deleted. I guess this is a sign. Work tomorrow  Goodnight</t>
  </si>
  <si>
    <t>juneaucouk</t>
  </si>
  <si>
    <t xml:space="preserve">is having a bad day... water came through the cieling and went all over my HD compositing monitor...... </t>
  </si>
  <si>
    <t xml:space="preserve">@Hollywelch BOOORED, DOING HOMEWORK </t>
  </si>
  <si>
    <t>webireland</t>
  </si>
  <si>
    <t xml:space="preserve">playing call of duty. game update borked my save. </t>
  </si>
  <si>
    <t>niallkavanagh</t>
  </si>
  <si>
    <t xml:space="preserve">@Roofz I wish I did pass. </t>
  </si>
  <si>
    <t>coffeeandnaicha</t>
  </si>
  <si>
    <t>i don't like you anymore  (and it's gone already ha.)</t>
  </si>
  <si>
    <t>out2late</t>
  </si>
  <si>
    <t xml:space="preserve">Knew the rain wouldn't stay away </t>
  </si>
  <si>
    <t>kc6wfs</t>
  </si>
  <si>
    <t xml:space="preserve">Waking up! </t>
  </si>
  <si>
    <t>@iitsMolly  I'm sorry!</t>
  </si>
  <si>
    <t>katelouise32</t>
  </si>
  <si>
    <t xml:space="preserve">For some reason my recently listened tracks on Last.fm Web Radio are not scrobbled. </t>
  </si>
  <si>
    <t xml:space="preserve">need to lose weight </t>
  </si>
  <si>
    <t xml:space="preserve">@Danni_denton its stopped now but soaked the gazeebo </t>
  </si>
  <si>
    <t>jillijay</t>
  </si>
  <si>
    <t>It's just me and my boy this morning. My girl is spending the day with her best friend who moves away tomorrow morning.  Ugh, it's so sad.</t>
  </si>
  <si>
    <t>dancestar413</t>
  </si>
  <si>
    <t xml:space="preserve">#Firefox My firefox is again typing stupidly. Typing goes all over the place!! </t>
  </si>
  <si>
    <t xml:space="preserve">@TiffanyHempill  I can't believe I missed all the fun </t>
  </si>
  <si>
    <t>sgustafson77</t>
  </si>
  <si>
    <t>Game 2, magic vs. lakers tonight. Will be at work.    Will turn on sportscenter when I get home. DHoward and JNelson better get it going!!</t>
  </si>
  <si>
    <t>ohhh the magic are being mean! its #BeatLA not BEAT LA  what ever!</t>
  </si>
  <si>
    <t>topello</t>
  </si>
  <si>
    <t xml:space="preserve">wants to be with her baby now </t>
  </si>
  <si>
    <t>pat_sison</t>
  </si>
  <si>
    <t xml:space="preserve">just missed 11:11! </t>
  </si>
  <si>
    <t>@Shin_Shan I lost it  oh it had my life supply of music in it aswell LOL  Boohooo xx</t>
  </si>
  <si>
    <t>@OliviaDAngelo without me  I'm never leaving again!! Ps I didn't prove u wrong last night but I DID finish new moon</t>
  </si>
  <si>
    <t xml:space="preserve">@Sabullkaa I miss you now  .. Nice Week with Emo.Big.Ass </t>
  </si>
  <si>
    <t>learn2luvme</t>
  </si>
  <si>
    <t xml:space="preserve">now i have pink eye in my left eye ... when is it gonna end!!! </t>
  </si>
  <si>
    <t xml:space="preserve">@komiksboy will do </t>
  </si>
  <si>
    <t>BeadifulDesigns</t>
  </si>
  <si>
    <t>One of our pet rats died yesterday     RIP Martha.  Poor Molly is all alone now.</t>
  </si>
  <si>
    <t xml:space="preserve">Tired and teary. No idea why. Cramming for exams which I feel destined to fail. Not even sporadic sunshine makes it better. </t>
  </si>
  <si>
    <t>@viktoriaamarie Aweee da babyyy!  it's okk, once ppl see we starred in a movie together we'll defss get more followers ;)</t>
  </si>
  <si>
    <t>johnkress</t>
  </si>
  <si>
    <t xml:space="preserve">@LynnK10 No kidding! If we can drive in one run himself that'll be one more than we've had in the last two games. Sad </t>
  </si>
  <si>
    <t>AdrianneCurry</t>
  </si>
  <si>
    <t xml:space="preserve">caught a bug from my brother, a really BAD one. my throat is killing me and I'm hacking my ass off </t>
  </si>
  <si>
    <t>alander623</t>
  </si>
  <si>
    <t xml:space="preserve">go for it or not!  Not changing the url, so don't worry.  And NO, it won't be saying And Then There Were FOUR....sorry </t>
  </si>
  <si>
    <t xml:space="preserve">Off for a Sunday roast! Without the meat though </t>
  </si>
  <si>
    <t>Shari_A1230</t>
  </si>
  <si>
    <t xml:space="preserve">Missed church cuz I overslept </t>
  </si>
  <si>
    <t xml:space="preserve">why did i have 8 shots of blackberry stoli last night.. now i have to skip the gym </t>
  </si>
  <si>
    <t xml:space="preserve">So little of the weekend left </t>
  </si>
  <si>
    <t>lifeandlaughter</t>
  </si>
  <si>
    <t xml:space="preserve">Buying a new metrocard </t>
  </si>
  <si>
    <t>zebraacait</t>
  </si>
  <si>
    <t xml:space="preserve">i want more sleep. work is being a drag queen. </t>
  </si>
  <si>
    <t xml:space="preserve">waaah! imcleaningupmylaptopwithmyminivaccum... thespacebarisn'tworking... see?... well, gudnyt.... i should be up by 4am! </t>
  </si>
  <si>
    <t xml:space="preserve">@Saskiafairy @Trucco905 i hate my feet!!!! </t>
  </si>
  <si>
    <t xml:space="preserve">Wow. I didn't know it was past 11pm already. :| I still have training tomorrow. </t>
  </si>
  <si>
    <t>@gelaliwanag Why was the video like that?  )</t>
  </si>
  <si>
    <t xml:space="preserve">@rossmurderscene its unreal the amout of swiftness I've had to do its disgusting my hairs half done and I'm sooo sleepy </t>
  </si>
  <si>
    <t>proudwhitetrash</t>
  </si>
  <si>
    <t xml:space="preserve">Thanks auntie for keeping me out all night now i'm not allowed to go to sleep </t>
  </si>
  <si>
    <t>meghzy</t>
  </si>
  <si>
    <t xml:space="preserve">is not going to be unplugging tomorrow evening </t>
  </si>
  <si>
    <t>ALLYXIS</t>
  </si>
  <si>
    <t xml:space="preserve">I am lazy today...preparing for school is calling. </t>
  </si>
  <si>
    <t xml:space="preserve">Not good. I want my freedom back. </t>
  </si>
  <si>
    <t>battleangel</t>
  </si>
  <si>
    <t xml:space="preserve">is pissed because her new notebook has a shitty screen resolution </t>
  </si>
  <si>
    <t>Slept for another 3 hours and still really tired.  oh well! I'll just go to bed at 9 today. I'll make up the four hours of shity sleep.</t>
  </si>
  <si>
    <t xml:space="preserve">@A_RAVEN well, i fail unless a sandwich counts </t>
  </si>
  <si>
    <t xml:space="preserve">@aliceinnyc don't have an extra... Sorry </t>
  </si>
  <si>
    <t>NadiaOthman</t>
  </si>
  <si>
    <t xml:space="preserve">@shazothman makes the two of us! malas nya nak g kerja... bgn pagi! </t>
  </si>
  <si>
    <t xml:space="preserve">@honeytits you didnt score with me. </t>
  </si>
  <si>
    <t xml:space="preserve">God i want some new video games!! Wish i had more money..but im broke as a joke </t>
  </si>
  <si>
    <t>feels quite sick. Probably all the excitement of connecting stuff which then worked  Not good.</t>
  </si>
  <si>
    <t>tired  just woke up.</t>
  </si>
  <si>
    <t xml:space="preserve">@sbaylatin no work </t>
  </si>
  <si>
    <t>swordsedge</t>
  </si>
  <si>
    <t xml:space="preserve">@Floor_model considering the rain that's coming I do too.  Looks like I won't get to do either! </t>
  </si>
  <si>
    <t xml:space="preserve">Helped @audybaby get ready for her trip to Europe yesterday and this morning. Now I'm all alone for three weeks. </t>
  </si>
  <si>
    <t>Alexkv</t>
  </si>
  <si>
    <t xml:space="preserve">has put on weight </t>
  </si>
  <si>
    <t>Hubby must be purchasing tickets.  I see the Staten Island Stalker is back  lurking on my blog.</t>
  </si>
  <si>
    <t>DaiLa727</t>
  </si>
  <si>
    <t>Bye bye miami  its been real....</t>
  </si>
  <si>
    <t>@sugarbugslings working on a sunday?  at least you all have the afternoon together ENJOY!</t>
  </si>
  <si>
    <t xml:space="preserve">@katieboocat tnx katie... hope my problem is still negotiable for those on the Twitter creators. </t>
  </si>
  <si>
    <t>@PhilLadden The weather is okay, but the balloons didn't launch.  The wind was either heading straight up or south. They needed west!</t>
  </si>
  <si>
    <t>ngyx</t>
  </si>
  <si>
    <t xml:space="preserve">feeling worried ? panic ? </t>
  </si>
  <si>
    <t xml:space="preserve">@loungepotato She hates us </t>
  </si>
  <si>
    <t>allisonhanna</t>
  </si>
  <si>
    <t>i don't want al to leave   boooo</t>
  </si>
  <si>
    <t>HarryR</t>
  </si>
  <si>
    <t xml:space="preserve">@wysiwygjt No, I'm going to be in Tel Aviv tomorrow morning. I had absolutely no idea there was a tweet up tonight. I was not invited. </t>
  </si>
  <si>
    <t>Hi @twitters.. !Today my day is so exaiting. The list: Modeling school+ Again with the bests+ Study mathematics  + makeup test for parade.</t>
  </si>
  <si>
    <t xml:space="preserve">Just hit a big jam on the M6 </t>
  </si>
  <si>
    <t>Chankur</t>
  </si>
  <si>
    <t xml:space="preserve">I didn't trust d lifeline of Mumbai today, our beloved locals, a mistake which I do very rarely, n i payed d price. I was late by an hour </t>
  </si>
  <si>
    <t>lililathan</t>
  </si>
  <si>
    <t>@chicalicious512 Dinner w/ all the girls then prolly 1Oak or Cipriani. Looks like I'll need 2 buy a japanese doll &amp;amp; carry it with me  lol</t>
  </si>
  <si>
    <t>LookThunder</t>
  </si>
  <si>
    <t xml:space="preserve">Fuck! I forgot to say iced... This is depressing </t>
  </si>
  <si>
    <t>Allitierney</t>
  </si>
  <si>
    <t xml:space="preserve">I love Tabs but she's the reason I have to clean this house so much </t>
  </si>
  <si>
    <t>found a @CameronPhillips, but her last update was in Feb  maybe she is in other time.</t>
  </si>
  <si>
    <t>icee87</t>
  </si>
  <si>
    <t xml:space="preserve">stupid red wings....... take advantage of five penalties in a row...... </t>
  </si>
  <si>
    <t xml:space="preserve">Just ate a pb&amp;amp;j for lunch welcome back decent meals... I'm so ready for a nap but I won't get one </t>
  </si>
  <si>
    <t>lexieng</t>
  </si>
  <si>
    <t>@JonathanWee  you luh. all your fault. hahahha. sorry. i could drag them to watch spongebob</t>
  </si>
  <si>
    <t>JudyBrymer</t>
  </si>
  <si>
    <t xml:space="preserve">my granddaughter so hurt, daddy canceled summer visitation at 10 pm last night supposed to start today 9am. he's in TN we're  in  OH. </t>
  </si>
  <si>
    <t>youngflawless</t>
  </si>
  <si>
    <t>I heard my guy just go the tk supras and I wanted them  ima still cop em</t>
  </si>
  <si>
    <t>heartslikegold</t>
  </si>
  <si>
    <t xml:space="preserve">why isn't there anymore A&amp;amp;W here? misses the rootbeet float and curly fries </t>
  </si>
  <si>
    <t>jacobsaurus</t>
  </si>
  <si>
    <t>Woke up early  my nina is in town so excited to see her. Going to the swap meet in a lil!</t>
  </si>
  <si>
    <t>wairpoint</t>
  </si>
  <si>
    <t>I wish...No I already deleted Episode 2 from my computer.  Have to go back and find them.   It'll be worth it.</t>
  </si>
  <si>
    <t>PRice2PaYBxC</t>
  </si>
  <si>
    <t>Just woke up; still really tired  talk to me.</t>
  </si>
  <si>
    <t xml:space="preserve">@catarina5 do u still think it was better for u to leave him? I cant concentrate.. Can u help me? </t>
  </si>
  <si>
    <t>Enjoyed A&amp;amp;E's 'Private Sessions' w/EnVogue this morning. They sound great. Looked sloppy though  Always baffles the mind...</t>
  </si>
  <si>
    <t>SgtBear</t>
  </si>
  <si>
    <t xml:space="preserve"> I want to play some kind of Online Boxing........=.= Can't Find it...D: I WANT BOXING BITCHES!!!</t>
  </si>
  <si>
    <t xml:space="preserve">@showMe_Heaven I can't and i don't know why </t>
  </si>
  <si>
    <t>AamiraK</t>
  </si>
  <si>
    <t>wondering if sim 3's that good or if i should just keep on playing sims 2  i bet you people will stop making cool stuff to download for us</t>
  </si>
  <si>
    <t>Ugh, feel like shut... Pleeease don't let this be flu; I have an exam on Thurs and I don't wanna be forced into Special Consideration  #fb</t>
  </si>
  <si>
    <t xml:space="preserve">somehow i managed to catch a cold in 80 degree weather....how great! ugh....laying down </t>
  </si>
  <si>
    <t>@BATYASMUSIC he's dead so dad took him to the lab 2tay  hope he'll come back from there..i miss him.. *snif snif*</t>
  </si>
  <si>
    <t>kayamana</t>
  </si>
  <si>
    <t>@ColdFunk  damnit! /returns to 'how to attract male varieites handbook'</t>
  </si>
  <si>
    <t>K05H</t>
  </si>
  <si>
    <t xml:space="preserve">...Shit... I am NOT ready for this cello recital </t>
  </si>
  <si>
    <t xml:space="preserve">So much for me showing off saying I've never had a night......lmao </t>
  </si>
  <si>
    <t>endlessly7</t>
  </si>
  <si>
    <t xml:space="preserve">has a lot of assignments to work on </t>
  </si>
  <si>
    <t>TheresaGC</t>
  </si>
  <si>
    <t xml:space="preserve">I hate Fenway Season. </t>
  </si>
  <si>
    <t>brittanycara</t>
  </si>
  <si>
    <t xml:space="preserve">Work, always work </t>
  </si>
  <si>
    <t xml:space="preserve">@snookca Oh wow! I'm glad everyone is ok. Sorry about the car... </t>
  </si>
  <si>
    <t xml:space="preserve">@LeahBfly11 thanks girl, you have a Blessed one as well...I aint make it to church today either </t>
  </si>
  <si>
    <t>madorestaurant</t>
  </si>
  <si>
    <t xml:space="preserve">busiest night ever yesterday!!!  no food left for tonight, though  </t>
  </si>
  <si>
    <t xml:space="preserve">happy bday to my father!!... ps seems like im loosing followers by the minute </t>
  </si>
  <si>
    <t>@Christabel_SMM But i dont have it  unless i go torrent it &amp;lt;.&amp;lt;</t>
  </si>
  <si>
    <t>HopeisNotaMyth</t>
  </si>
  <si>
    <t>heading home  i want to stay!</t>
  </si>
  <si>
    <t xml:space="preserve">@heycollin I fell and the carpet rubbed all of the skin off of my knee. </t>
  </si>
  <si>
    <t xml:space="preserve">@juhnet_win i hate them </t>
  </si>
  <si>
    <t>BundlesMcGee</t>
  </si>
  <si>
    <t xml:space="preserve">Grandpa J &amp;amp; Nana C came over this morning and I ate breakfast with them. Then I showed them my books. They had to go back home though. </t>
  </si>
  <si>
    <t xml:space="preserve">creating the lamest roast ever...battery chicken, frozen veg and ready made mash! sooo tired and shop had nothing left </t>
  </si>
  <si>
    <t>SamAltomare</t>
  </si>
  <si>
    <t xml:space="preserve">Jim's going-away party is today... so much fun! But I sure will miss him </t>
  </si>
  <si>
    <t>No zoo.  but We're doing something today. Family from kentucky left</t>
  </si>
  <si>
    <t xml:space="preserve">now sims 2 isnt working, bloody excellent </t>
  </si>
  <si>
    <t xml:space="preserve">@samitbasu @allvishal @tinytoots @adityab - why you do this while I'm writing my thesis? </t>
  </si>
  <si>
    <t>@Janefonda Why do you have trouble walking?         â™¥</t>
  </si>
  <si>
    <t xml:space="preserve">@no23no COME BAAAAAAAACK! </t>
  </si>
  <si>
    <t>By @maddy2101 ich bin zu doof fÃ¼r cal  #-Typo3 #Extension</t>
  </si>
  <si>
    <t xml:space="preserve">drama coursework drags on, </t>
  </si>
  <si>
    <t>@tommcfly bonjour tom   now  i think you should tweet back cuz if you do i get to see you on the 26th of june if you dont i dont  sotwet</t>
  </si>
  <si>
    <t>Rina_Santos</t>
  </si>
  <si>
    <t xml:space="preserve">@ggette whatever. I called you pa. Texted you 3x inviting you to the poker kaya. Anyhow you could have replied and said no </t>
  </si>
  <si>
    <t xml:space="preserve">can hardly move this morning </t>
  </si>
  <si>
    <t>jessmcd510</t>
  </si>
  <si>
    <t xml:space="preserve">Miss MLLF!!!!!! Things are definitely not the same </t>
  </si>
  <si>
    <t>Jesspurser</t>
  </si>
  <si>
    <t>still not slept  and got black eye Grrr</t>
  </si>
  <si>
    <t>dalgyal</t>
  </si>
  <si>
    <t xml:space="preserve">Just got my first ticket. For parking in the wrong spot. Arghhh! </t>
  </si>
  <si>
    <t xml:space="preserve">My heart and prayers go to the families of the AIR FRANCE 447 passengers. May God be with them. </t>
  </si>
  <si>
    <t xml:space="preserve">Got my first ticket last night. For parking in the wrong spot. Arghhh! </t>
  </si>
  <si>
    <t>@guytustin my party is moving to Sarasota  sad to have not met</t>
  </si>
  <si>
    <t>Is still waiting for a reply i gotta feeling i.ll be waiting a while  if at all x x</t>
  </si>
  <si>
    <t>geekplanetmatt</t>
  </si>
  <si>
    <t xml:space="preserve">It would appear that, yes, I was unwittingly enticed into another long walk. Ain't moving an inch tomorrow. Still don't have any whisky. </t>
  </si>
  <si>
    <t>roxymd</t>
  </si>
  <si>
    <t>Escapes From Alcatraz in 7 days! Goals this week: hydrate, sleep, eat well, no mas vino  &amp;amp; swim in my new zoot (hope it's not too tight)!</t>
  </si>
  <si>
    <t xml:space="preserve">@Hollywelch it's a looot of information </t>
  </si>
  <si>
    <t xml:space="preserve">I remember when I could roll out of bed and just walk 5 minutes to the beach... Now its going to take me forever </t>
  </si>
  <si>
    <t>dodotweets</t>
  </si>
  <si>
    <t xml:space="preserve">Oh the match is clearly tilted Federer's way... darn it I miss Nadal  in that match </t>
  </si>
  <si>
    <t>aidnani</t>
  </si>
  <si>
    <t xml:space="preserve">WTF do we have a right to Camp outdoors the cops harassed us till be paid 500 bucks, foreigners cribbed about the same issue </t>
  </si>
  <si>
    <t>withinfinityluv</t>
  </si>
  <si>
    <t xml:space="preserve">is looking for her ru yi you. Can't find it anywhere </t>
  </si>
  <si>
    <t>TammyMullins</t>
  </si>
  <si>
    <t xml:space="preserve">It's sooo hot outside.  Guess I'm doing my 4 mile run on the treadmill.  </t>
  </si>
  <si>
    <t xml:space="preserve">I wish I was at church. </t>
  </si>
  <si>
    <t>Appleg33k</t>
  </si>
  <si>
    <t xml:space="preserve">@MadameCrow I'm really sorry lana </t>
  </si>
  <si>
    <t xml:space="preserve">White Horse-Taylor Swift &amp;lt;3 The video is sooo sad. </t>
  </si>
  <si>
    <t>bookiko</t>
  </si>
  <si>
    <t xml:space="preserve">What will I do? </t>
  </si>
  <si>
    <t xml:space="preserve">Sick n it's way too hot outside. Yucky night last night: sick &amp;amp; the pens game was horrible </t>
  </si>
  <si>
    <t xml:space="preserve">says Happy Sunday everyone! Looks like it's another rainy day here. </t>
  </si>
  <si>
    <t>Morgan_Alex</t>
  </si>
  <si>
    <t xml:space="preserve">just woke up.. don't want to go to school tomorrow. </t>
  </si>
  <si>
    <t>bdwellman</t>
  </si>
  <si>
    <t>@mark_s_taylor Indeed! (I know I'm a week late answering you; I neglected my @ list this past week...  )</t>
  </si>
  <si>
    <t>kriss_creol</t>
  </si>
  <si>
    <t>is sad to leave CPH today  #fb</t>
  </si>
  <si>
    <t>squeejay</t>
  </si>
  <si>
    <t xml:space="preserve">Enjoying some fresh baked bread whilst cosying up with the xbox and Andy. Still some thunder and lightening outside </t>
  </si>
  <si>
    <t>shealan</t>
  </si>
  <si>
    <t xml:space="preserve">Just finished series 7 of The Shield. Great stuff! Sad it is no more </t>
  </si>
  <si>
    <t xml:space="preserve">@SayJayyx3 Ihave seen a lot on the internet about that and I think the animations are much better. but my laptop is not equipped for it </t>
  </si>
  <si>
    <t xml:space="preserve">Ugh im sooooo mad i missed da party last nite   12DAYS </t>
  </si>
  <si>
    <t>Off to check @djnickg ... So much un binned colonel in my car I could open my own freakin branch  http://mypict.me/2UZm</t>
  </si>
  <si>
    <t xml:space="preserve">@frenchiep aw frenchie , don't you think you work a lot ? </t>
  </si>
  <si>
    <t xml:space="preserve">@evilgumbo u approve, not 1st wedded row? </t>
  </si>
  <si>
    <t>AHHHH i hate cleaning.... it's not at all fun  ireland people are coming to my house monday and they don't really like me, damit it. riley</t>
  </si>
  <si>
    <t>joseefernandez</t>
  </si>
  <si>
    <t xml:space="preserve">Having a shower.. and then.. studying ALL DAY </t>
  </si>
  <si>
    <t>piyushu09</t>
  </si>
  <si>
    <t xml:space="preserve">Just realized he forgot to watch french open final </t>
  </si>
  <si>
    <t>davidrobin</t>
  </si>
  <si>
    <t xml:space="preserve">Wedding today at the Four Seasons Beverly Hills. No 5DII, just EX1 </t>
  </si>
  <si>
    <t>Gupta_A</t>
  </si>
  <si>
    <t>Two more days and vacations will be over.  Slept like maniacs all this while.</t>
  </si>
  <si>
    <t>@candicekei yess! i left him a comment with like 20 sad smilies yesterday  he will be missedddd. *sigh*</t>
  </si>
  <si>
    <t>putmeonit</t>
  </si>
  <si>
    <t xml:space="preserve">@thehouseofjukeb no, illin like a megavillain </t>
  </si>
  <si>
    <t>@saaaaaarah15 wait, what :|:| your mum has CANCER :O OMG im SOOO sorryy   :'( thaa's TERRIBLEE!!</t>
  </si>
  <si>
    <t>AndyChrysostom</t>
  </si>
  <si>
    <t xml:space="preserve">Good weekend, but actually knackered now : i need another day to sleep </t>
  </si>
  <si>
    <t xml:space="preserve">I'm bored,the boys are discussing something I dont understand so I better be quiet.booooo </t>
  </si>
  <si>
    <t>stac12679</t>
  </si>
  <si>
    <t xml:space="preserve">on the plane headed back to NOLA </t>
  </si>
  <si>
    <t xml:space="preserve">On my break at work. The day is going too slow </t>
  </si>
  <si>
    <t xml:space="preserve">Can't believe I dropped my iPhone! I'm viewing things from A cracked screen </t>
  </si>
  <si>
    <t xml:space="preserve">@MsJuicy313 Wait!?!? I didn't even know that somebody else said that!!! My tummy is angry </t>
  </si>
  <si>
    <t xml:space="preserve">Hubby is bringing home a new kitty condo/tree for our cats.Their old one is on the curb for garbage pickup. They are howling @ the window </t>
  </si>
  <si>
    <t xml:space="preserve">@BeckyC3 lol. i need a drink but if i move my parents will make me tidy my room </t>
  </si>
  <si>
    <t>sarahberlenbach</t>
  </si>
  <si>
    <t xml:space="preserve">Awake &amp;amp; ready to enjoy the day! Dreading another full time work week startign tomorrow </t>
  </si>
  <si>
    <t xml:space="preserve">ive been deserted... </t>
  </si>
  <si>
    <t xml:space="preserve">I am so hungry! But it's 1.20am now! And that means no food. </t>
  </si>
  <si>
    <t xml:space="preserve">@tommcfly good! we all miss you </t>
  </si>
  <si>
    <t xml:space="preserve">wow, i accidentally kicked the fridge and got grounded. this sucks reallllllll bad </t>
  </si>
  <si>
    <t>watching 1408, cant hang out with my baby today..  im sad..</t>
  </si>
  <si>
    <t xml:space="preserve">Thank you TLC for listenin.... too much shit happened that I couldn't even tweet </t>
  </si>
  <si>
    <t>Naanav</t>
  </si>
  <si>
    <t xml:space="preserve">I want candy...that's not good since I don't have any </t>
  </si>
  <si>
    <t>RamonClemente</t>
  </si>
  <si>
    <t xml:space="preserve">@Talk2Micki so how can I contact u than so selfish </t>
  </si>
  <si>
    <t>Kerry1092</t>
  </si>
  <si>
    <t>is home &amp;amp;&amp;amp; tired  x</t>
  </si>
  <si>
    <t>MattArmendariz</t>
  </si>
  <si>
    <t xml:space="preserve">@CookingWithAmy  Please tell style editor Miranda Jones we said hello and give her a big hug! We wanted to go </t>
  </si>
  <si>
    <t>col_erin</t>
  </si>
  <si>
    <t xml:space="preserve">- over snoozed and missed the tatas walk. Crap! </t>
  </si>
  <si>
    <t xml:space="preserve">@mikeintosh yesssssa!!! Too bad they only sell them at certain jacks </t>
  </si>
  <si>
    <t>Danielle_272</t>
  </si>
  <si>
    <t xml:space="preserve">In LA and the weather is not good! The weather back home in PA is better! </t>
  </si>
  <si>
    <t>louise_la</t>
  </si>
  <si>
    <t xml:space="preserve">@savina_donitia i wish i was at the pool getting a tan! im at work so sad </t>
  </si>
  <si>
    <t xml:space="preserve">http://twitpic.com/6tync - Saying goodbye </t>
  </si>
  <si>
    <t>THABADDESTB1TCH</t>
  </si>
  <si>
    <t>GOOD MORNING MY TWEOPLES......HAD A BAD NITE LAST NITE  BUT GOD WOULDNT PUT THINGS ON ME THAT I CAN'T HANDLE....BELIEVING IN HIM</t>
  </si>
  <si>
    <t>KathHG</t>
  </si>
  <si>
    <t xml:space="preserve">I'm bored now </t>
  </si>
  <si>
    <t xml:space="preserve">sorry I didnt tweet yesterday my computer wasnt working I am sad to come back on twitter and discover that HE spent the day with M*ley </t>
  </si>
  <si>
    <t xml:space="preserve">good morning! time for work </t>
  </si>
  <si>
    <t>NMEindiedisco</t>
  </si>
  <si>
    <t>just read in the papers that we had an earthquake yesterday :S ahhh anyway enough of this i have assignments to get on with  booo!</t>
  </si>
  <si>
    <t xml:space="preserve">its still raining and it wont change for the next 5 days. great summer </t>
  </si>
  <si>
    <t xml:space="preserve">Space mountain is closed till winter. Wtf, ruin my day </t>
  </si>
  <si>
    <t>@michaelweissman awww i'm sorry   nightmares are not fun</t>
  </si>
  <si>
    <t>JoshPer</t>
  </si>
  <si>
    <t xml:space="preserve">@_jonny I've also got an exam on the 10th. what time is yours? mine is at 8.30am </t>
  </si>
  <si>
    <t>@zenojones I waited up all nite 4 u  wut happned? LoL</t>
  </si>
  <si>
    <t>HeatherVassar</t>
  </si>
  <si>
    <t>Packing up to leave the lake!  I'm so glad I'm flying home tho!! Otherwise I'd have a 10 hr drive!!:-S</t>
  </si>
  <si>
    <t>Sigh.  My Kalu'ak reputation is 350 short of exhalted.  And I've done all the quests and dailies.   Guess it'll be tomorrow.  Pengu &amp;lt;3</t>
  </si>
  <si>
    <t>@mistyxlameface Hahah yeah i counted like 5 mins after i got my ticket  guilty lol</t>
  </si>
  <si>
    <t>Lucas_S_Jansson</t>
  </si>
  <si>
    <t xml:space="preserve">Back to reality... </t>
  </si>
  <si>
    <t xml:space="preserve">a spider just fell on my head, gross gross gross. now it feels like their all over me </t>
  </si>
  <si>
    <t>thesophiescene</t>
  </si>
  <si>
    <t xml:space="preserve">@katietalks i miss youuuu! we haven't spoke properly in ages </t>
  </si>
  <si>
    <t>Lozlad</t>
  </si>
  <si>
    <t xml:space="preserve">Hello everyone. Sunday. Bah. Weekend nearly over... </t>
  </si>
  <si>
    <t>Chrissykissy915</t>
  </si>
  <si>
    <t xml:space="preserve">@Leighkid ugh i didnt try them yet.... phil is useless and i keep reminding him to get them and he always forgets </t>
  </si>
  <si>
    <t xml:space="preserve">@MohammedHamad ohhh man am stuck in the office </t>
  </si>
  <si>
    <t>jamjo</t>
  </si>
  <si>
    <t xml:space="preserve">Only 7 players signed up for the GUKPT tourney so just got paid $22 for winning previous days tourney </t>
  </si>
  <si>
    <t xml:space="preserve">@Jayman888 You've been laying low 2day, buddy. WHERE ARE YOU????? </t>
  </si>
  <si>
    <t xml:space="preserve">draw with me! </t>
  </si>
  <si>
    <t>@theradnick if I could be there I would  I have to work and then pack when I get off.</t>
  </si>
  <si>
    <t xml:space="preserve">hopped up out the bedd turn my swag onnnn!! g. morning!! getting ready for a day full of hw and assignments </t>
  </si>
  <si>
    <t xml:space="preserve">Hyatt Place's new soundtrack: Peter Bjorn and John = Epic Win  /  Len's &amp;quot;Steal my Sunshine&amp;quot; = Epic Fail! I have to hear that for months </t>
  </si>
  <si>
    <t>heading out of va beach  bummer</t>
  </si>
  <si>
    <t>@ElisabethIC  no book yet.</t>
  </si>
  <si>
    <t>@ykitatequila Hey baby, That sounded like fun! Glad they won too.. I guess I went to bed too early   ..luv ya xoxo</t>
  </si>
  <si>
    <t xml:space="preserve">Does not feel like driving back to Harrisonburg </t>
  </si>
  <si>
    <t>such a nice dinner ruined by such a crappy dessert  blah.</t>
  </si>
  <si>
    <t>lsutigersfan27</t>
  </si>
  <si>
    <t>At home in the bed with a sinus cold.  sad....</t>
  </si>
  <si>
    <t>Allendougie</t>
  </si>
  <si>
    <t xml:space="preserve">alright weekend, feart to check my bank but </t>
  </si>
  <si>
    <t>@OfficialAkaye  makes me sad to think its over, gonna miss it! x</t>
  </si>
  <si>
    <t>AnnelovesJB</t>
  </si>
  <si>
    <t xml:space="preserve">have to go,, Make homework, </t>
  </si>
  <si>
    <t>petemall</t>
  </si>
  <si>
    <t xml:space="preserve">working on quarterly taxes = no fun </t>
  </si>
  <si>
    <t>thebibliotheque</t>
  </si>
  <si>
    <t>@fearnecotton Oh how I wish I could tune in instead of revising.  Sounds like it's gonna be great show. Sigh.</t>
  </si>
  <si>
    <t xml:space="preserve">@Hvhofficial awh i miss you boys.  can't wait for the 20th i believe  TLC </t>
  </si>
  <si>
    <t xml:space="preserve">@rkb09 ohh hahaha!! aww i wanna be there!! STUPID CAPITAL!! not winning tickets </t>
  </si>
  <si>
    <t xml:space="preserve">Hungry as hell - goin to a BBQ - leavin my phone home, its damn near dead </t>
  </si>
  <si>
    <t>Ross_1</t>
  </si>
  <si>
    <t xml:space="preserve">@OfficialAkaye Cant belive its over  last nyt was amazing </t>
  </si>
  <si>
    <t xml:space="preserve">Life is hell when you are doing the junior cert...!! you serisly cant leave your house!! </t>
  </si>
  <si>
    <t xml:space="preserve">@LindseyMadonna I hear ya it's just wrong, i've had a cold for 2 weeks </t>
  </si>
  <si>
    <t>kellyspinolax3</t>
  </si>
  <si>
    <t xml:space="preserve">@boechat que chato </t>
  </si>
  <si>
    <t>s00zee</t>
  </si>
  <si>
    <t xml:space="preserve">@blueberry_cream  I hope your foot feels better soon </t>
  </si>
  <si>
    <t>lala_rose</t>
  </si>
  <si>
    <t>needs to really start her work soon....... lol will probs end up not doing it......which would be bad  well ill try again 4 the 5th  time</t>
  </si>
  <si>
    <t>@rockstarangel09  I guess I spoke too soon. The wink is gone.</t>
  </si>
  <si>
    <t xml:space="preserve">vacation is finally OVER.  can't believe that school's gonna start tomorrow. </t>
  </si>
  <si>
    <t>meg_tart</t>
  </si>
  <si>
    <t xml:space="preserve">Ok. From now on only @CSfreak is allowed to make eggs. I obviously suck at the whole matter. </t>
  </si>
  <si>
    <t>Oh man the Guys &amp;amp; Dolls cast are doing &amp;quot;sit down ur rockin the boat&amp;quot; 2nite.  Awesome but no Lauren singing   She is presentin tho.</t>
  </si>
  <si>
    <t xml:space="preserve">Ugh I wanna go back to bed </t>
  </si>
  <si>
    <t>stompdawg</t>
  </si>
  <si>
    <t xml:space="preserve">starting me first day of being laid off! </t>
  </si>
  <si>
    <t xml:space="preserve">aight- what am i gonna eat for dinner smh dang on shame i dont wanna cook 2day PLUS i think i'm gettin sick </t>
  </si>
  <si>
    <t>My heart goes out to the families of the AIR FRANCE 447 passengers. May God be with them.  Let us all pray for the souls of the...</t>
  </si>
  <si>
    <t>@MissyWard Now we know who's the #luckygirl going to Italy!  I wish I was you   Enjoy!</t>
  </si>
  <si>
    <t>@WildZBill I agree. Nobody follow me if I am suggested  LOL</t>
  </si>
  <si>
    <t xml:space="preserve">Summer &amp;amp; its raining </t>
  </si>
  <si>
    <t>jimikiwi</t>
  </si>
  <si>
    <t>Plan for tomorrow: Monaco then France, through Holland, Denmark &amp;amp; finally... Sweden! Tiring stuff  #fb</t>
  </si>
  <si>
    <t xml:space="preserve">@QueenofSpain - hate it when people stop showing up in your twitterstream randomly. </t>
  </si>
  <si>
    <t>cat_a_lyst</t>
  </si>
  <si>
    <t xml:space="preserve">Im feeling sick...left work early bc if it. </t>
  </si>
  <si>
    <t>cazz12</t>
  </si>
  <si>
    <t xml:space="preserve">looking after my dad who has badly hurt his face </t>
  </si>
  <si>
    <t>NOO I COULD HAVE VOTED! My pollcard just got lost in the post  stupid arsey post.</t>
  </si>
  <si>
    <t>JenniMacG</t>
  </si>
  <si>
    <t xml:space="preserve">Back to square one looking at houses </t>
  </si>
  <si>
    <t>Rain showers again. Piddle. No grass cutting now  again!</t>
  </si>
  <si>
    <t>eeekitsaliciaaa</t>
  </si>
  <si>
    <t xml:space="preserve">i'm awake and i don't feel good </t>
  </si>
  <si>
    <t>@sharlynnx oooh, i miss you too! but i never catch you online on msn  xxxx</t>
  </si>
  <si>
    <t>MacBookBlaze23</t>
  </si>
  <si>
    <t xml:space="preserve">Uploading photos for my new blog site, but it's gunna take a while </t>
  </si>
  <si>
    <t>pinkfloydguy</t>
  </si>
  <si>
    <t xml:space="preserve">Mow yard..cut weeds...aww crap...broken water meter? Well, there goes worship. </t>
  </si>
  <si>
    <t>I think we should all watch this tragically enlightening documentary. Its so sad  http://bit.ly/Qx8vA</t>
  </si>
  <si>
    <t>sassezz</t>
  </si>
  <si>
    <t xml:space="preserve">website not working... now troubleshooting </t>
  </si>
  <si>
    <t xml:space="preserve">Ahh I'm tired Again </t>
  </si>
  <si>
    <t>candeelion</t>
  </si>
  <si>
    <t xml:space="preserve">Yay my whole family is sick.  I hardly ever get sick.  Boo </t>
  </si>
  <si>
    <t>babyhx</t>
  </si>
  <si>
    <t xml:space="preserve">@TwittyTommy definately!! isnt it on for 2 months or sumthin </t>
  </si>
  <si>
    <t>JHDM</t>
  </si>
  <si>
    <t>@misslove14 dont leave me in jerseyy  &amp;amp; say hey to my roomate</t>
  </si>
  <si>
    <t>quirkace</t>
  </si>
  <si>
    <t xml:space="preserve">i'm getting bored of jenson button winning the f1 races all the time... </t>
  </si>
  <si>
    <t>Jws1987</t>
  </si>
  <si>
    <t xml:space="preserve">the weather is rubbish and looking out the window to the black sky </t>
  </si>
  <si>
    <t xml:space="preserve">I wish i was goin to church instead of work! </t>
  </si>
  <si>
    <t>willplatnick</t>
  </si>
  <si>
    <t xml:space="preserve">Getting ready to start making adjustments for the new position. A bunch of apps that are IE only </t>
  </si>
  <si>
    <t>@Iam_RonBass you a fool i need a pair  but i cant do that line stuff</t>
  </si>
  <si>
    <t xml:space="preserve">Awww, my head </t>
  </si>
  <si>
    <t>BeyonceWorld</t>
  </si>
  <si>
    <t xml:space="preserve">@syncerepapi just winding down after a nice weekend.  back to the real world tomorrow </t>
  </si>
  <si>
    <t>nicolejon72</t>
  </si>
  <si>
    <t xml:space="preserve">I am chilly..don't want to mow the lawn </t>
  </si>
  <si>
    <t>AgentSolutions</t>
  </si>
  <si>
    <t xml:space="preserve">@mizzle I feel your frustration. FF has not been playing nice for me either the last few weeks. Wish I had a solution for you. </t>
  </si>
  <si>
    <t>fefadilly</t>
  </si>
  <si>
    <t xml:space="preserve">@annynogueira oh gosh, i'm so lazy! i dunno if i can study tdy </t>
  </si>
  <si>
    <t>cverond</t>
  </si>
  <si>
    <t>Like, ma anche no  re: http://ff.im/3GGKZ</t>
  </si>
  <si>
    <t>ivyw74</t>
  </si>
  <si>
    <t xml:space="preserve">Watching 24 again. Kim Bauer just met her dad....so sad </t>
  </si>
  <si>
    <t>no hugs from the boy today  booooo when he reads this he'll know what I think about him; loser loser loser loser!!</t>
  </si>
  <si>
    <t>nikkibelsheMTBC</t>
  </si>
  <si>
    <t>@LaurieMit It was so heartbreaking!  After calling 1st time we heard him yelling at HER for calling cops   Made it worse for a while.</t>
  </si>
  <si>
    <t xml:space="preserve">@Darren_Moore_ I was wondering. My network is still a bit strange. Keeps losing signal then coming back and all </t>
  </si>
  <si>
    <t xml:space="preserve">Aww, Flash Crashed in Chrome </t>
  </si>
  <si>
    <t xml:space="preserve">i wanna see summer jaaaaaaaaaaaaam! </t>
  </si>
  <si>
    <t>hannaholsson</t>
  </si>
  <si>
    <t xml:space="preserve">washington oaks...yay </t>
  </si>
  <si>
    <t>TwoOnTheBeat</t>
  </si>
  <si>
    <t xml:space="preserve">I feel like a bum. Facial hair is is super long. Electric razor is dead. Clothes wrinkled.. </t>
  </si>
  <si>
    <t xml:space="preserve">passengers who are still lost at sea.. </t>
  </si>
  <si>
    <t>Ethel_Garland</t>
  </si>
  <si>
    <t xml:space="preserve">Wants to go a Tony party! But all of my friend are GOING to the Tonys!  Guess it's me in my room wallowing </t>
  </si>
  <si>
    <t>trenyce</t>
  </si>
  <si>
    <t xml:space="preserve">Missed my flight...sitting at the LAX Airport...wont make it to Memphis til 8pm </t>
  </si>
  <si>
    <t>EarthsAngel85</t>
  </si>
  <si>
    <t>Just woke up from an awful dream about @phillyd.  Glad it was only a dream.</t>
  </si>
  <si>
    <t xml:space="preserve">@loly_fletcher ano q vem eu acho ! </t>
  </si>
  <si>
    <t>_OnlyEmmi_</t>
  </si>
  <si>
    <t xml:space="preserve">I made cupcakes for my birthday, and I put so much colouring in the buttercream icing that they taste of bleach. </t>
  </si>
  <si>
    <t>feefaye</t>
  </si>
  <si>
    <t>i need to go shopping  im running out of things to wear!</t>
  </si>
  <si>
    <t>eivryn</t>
  </si>
  <si>
    <t xml:space="preserve">can't connect to FB </t>
  </si>
  <si>
    <t xml:space="preserve">Morning everyone just wake up tks to my neighbor he's listening some crap music OMG since yesterday I'm not felling that wil be a bad day </t>
  </si>
  <si>
    <t xml:space="preserve">@rickfrishman yes sir! let's connect after lunch - rick rick rick (not rich, sorry </t>
  </si>
  <si>
    <t>xjillybeansx</t>
  </si>
  <si>
    <t xml:space="preserve">@dipsylee14 but it must be before u run away to the UK on me </t>
  </si>
  <si>
    <t>merib</t>
  </si>
  <si>
    <t xml:space="preserve">@ahsirt I meant to watch that this morning and completely forgot </t>
  </si>
  <si>
    <t>Deb3Mom</t>
  </si>
  <si>
    <t xml:space="preserve">@MissMarista How neat; however, I only got a B.  </t>
  </si>
  <si>
    <t xml:space="preserve">Play time is over </t>
  </si>
  <si>
    <t>christiecarter_</t>
  </si>
  <si>
    <t xml:space="preserve">School tommorow  but I'm in fourth year now </t>
  </si>
  <si>
    <t>Splanice</t>
  </si>
  <si>
    <t>Another 12 hour drive  goodbye Pensacola!</t>
  </si>
  <si>
    <t>ailishx15</t>
  </si>
  <si>
    <t xml:space="preserve">Eeeeep! New Moon is only 172 days away... Actually, that is ages. </t>
  </si>
  <si>
    <t>KenLally</t>
  </si>
  <si>
    <t xml:space="preserve">going to a 9Am Stunt team meeting, on SUNDAY! </t>
  </si>
  <si>
    <t>PurpleSox9</t>
  </si>
  <si>
    <t xml:space="preserve">Dang! Work 2day. </t>
  </si>
  <si>
    <t>My nail polish fell and broke  now I have to go look for the same shade again</t>
  </si>
  <si>
    <t>seangt95</t>
  </si>
  <si>
    <t>Sigh... Yard work and then actual work  fun day.</t>
  </si>
  <si>
    <t>oomay</t>
  </si>
  <si>
    <t xml:space="preserve">It is too nice of a day to have to be couped up in a car for hours </t>
  </si>
  <si>
    <t xml:space="preserve">Feeling yucky on this beautiful day. </t>
  </si>
  <si>
    <t xml:space="preserve">@ShakiraCiara don't feel bad I'm havin a hard time wakin up too. I've been n bed (awake) 4 over 2 hours now. </t>
  </si>
  <si>
    <t>KeLiitah</t>
  </si>
  <si>
    <t>@tommcfly I cant get the link to work  xxx</t>
  </si>
  <si>
    <t xml:space="preserve">@kazzie89 you are soooo confusing me!! </t>
  </si>
  <si>
    <t>jessherries</t>
  </si>
  <si>
    <t xml:space="preserve">is not really looking forward to school tommorow </t>
  </si>
  <si>
    <t>natalieclough</t>
  </si>
  <si>
    <t xml:space="preserve">@JohnnysAngels ..sorry..tried to DM you but can't </t>
  </si>
  <si>
    <t>Emzyb89</t>
  </si>
  <si>
    <t>Missing @ninakayhusk and @loulouhusk because there in Florida and I'm stuck home bored on my own  HELP !!</t>
  </si>
  <si>
    <t>Sorry. I meant, *IS* using Kristen for sex. I think it's sad. Makes me feel bad for everyone involved.  But, their life right?</t>
  </si>
  <si>
    <t>@tommcfly that sound like if u were sick of us  lol i get it. u must be very tired!</t>
  </si>
  <si>
    <t>ibelittle</t>
  </si>
  <si>
    <t xml:space="preserve">Had got that Sunday afternoon, belly full, uncomfortable hypoglaecemic feeling </t>
  </si>
  <si>
    <t>Wake up time! Oh man, my stomach is sore from laughing pretty much all day yesterday! Haha. Going home today  I wanna come back real soon.</t>
  </si>
  <si>
    <t xml:space="preserve">@tommcfly plz look! you answear lot of people and all i ask is to say what you think &amp;gt; http://www.twitpic.com/5f9e1 x stop ignoring me! </t>
  </si>
  <si>
    <t xml:space="preserve">We're getting degus, when I move. 3 possibly, definitely 2. They seem like the perfect pet for me, considering toby is allergic to cats </t>
  </si>
  <si>
    <t xml:space="preserve">@Dojie Harsh lol! Oh I see Joshie has forgotten me as well, only gone a day! Am I ANYONE'S fave now? </t>
  </si>
  <si>
    <t>jadevickibarber</t>
  </si>
  <si>
    <t>@srsaunders94 shannon its been agesss since we last spoke, iv sent a few msgs your way, not sure if you've got to them  heheheh sun!</t>
  </si>
  <si>
    <t>sirmatthewryan</t>
  </si>
  <si>
    <t xml:space="preserve">i really want a carls jr portobello mushroom 6 dollar burger...but i want it made with soy and not meat </t>
  </si>
  <si>
    <t xml:space="preserve">@tommcfly i can't vote...and i don't know why </t>
  </si>
  <si>
    <t>@jovibabeaz  I enjoyed my day at your house!Blew a tire on I 10 driving home  Still small in the scope of life!</t>
  </si>
  <si>
    <t>melxface</t>
  </si>
  <si>
    <t xml:space="preserve">Math. Math and more math. </t>
  </si>
  <si>
    <t>TasminSlocombe</t>
  </si>
  <si>
    <t>.....Weekend Is Nearlyy Over!  Shame; Its Been Great! ;)</t>
  </si>
  <si>
    <t>blakkhearted</t>
  </si>
  <si>
    <t xml:space="preserve">@pledgeman yeah too bad I am on a diet </t>
  </si>
  <si>
    <t>lacyb</t>
  </si>
  <si>
    <t>so far this has been a not so fun day  but looking for some goodness to come out of it</t>
  </si>
  <si>
    <t>natbird</t>
  </si>
  <si>
    <t xml:space="preserve">leaving to go get my nails done and then meet some friends to go swimming....it's going to be a fun day!!  wish my boyfriend was going </t>
  </si>
  <si>
    <t>wordnerd28</t>
  </si>
  <si>
    <t xml:space="preserve">She drives a vegetable car...diesel, mercedes, green two door...gaa, I miss Franklin. </t>
  </si>
  <si>
    <t>MimiK3</t>
  </si>
  <si>
    <t>heyy heyy !! doing some homework....  but later going to the mall !!!!</t>
  </si>
  <si>
    <t xml:space="preserve">@SunnyBuns  she wasnt sure about the meals on wheels, because of her age, </t>
  </si>
  <si>
    <t xml:space="preserve">In a semi-state of sadness, I don't have Summer Jam tickets </t>
  </si>
  <si>
    <t>agoodappetite</t>
  </si>
  <si>
    <t xml:space="preserve">@Anniepooh doesn't open for me </t>
  </si>
  <si>
    <t>@jaguarjulie i know we have the same problem  maybe when he stops being a cat? It's what we're doing; not easy though!</t>
  </si>
  <si>
    <t xml:space="preserve">@Little_Lin I wouldn't be, it's all stuck in my teeth </t>
  </si>
  <si>
    <t xml:space="preserve">@kayteeeleanor yeah, my sentiments exactly. my parents don't know it's due tomorrow.. fake ill? haha, i know i'll be up late finishing </t>
  </si>
  <si>
    <t>anka94</t>
  </si>
  <si>
    <t>guess tommcfly will never answer me  i'm just a german fan with a broken heart ;)</t>
  </si>
  <si>
    <t>@Orchidflower yep.  I was obviously spoilt by the first one which I loved. That one was just pushing it tooooo far.</t>
  </si>
  <si>
    <t xml:space="preserve">@laurenmacdonald it was from a bottle </t>
  </si>
  <si>
    <t>Jayyyx</t>
  </si>
  <si>
    <t>@rkb09 &amp;amp; has kita seen jls yet  ? x</t>
  </si>
  <si>
    <t>lilsqueaky68</t>
  </si>
  <si>
    <t xml:space="preserve">So sad about my cousins son who was killed in a car accident last night!!!!  Havent seen him in years, wish I could be there for him now </t>
  </si>
  <si>
    <t xml:space="preserve">So Roger Federer pretty much just cemented himself as the GOAT. Everything else after this is just cake. Sampras </t>
  </si>
  <si>
    <t>megayustarry</t>
  </si>
  <si>
    <t xml:space="preserve">@rinintanovilia rin i have to wait until 2011 to watch daniel craig in tintin &amp;amp; bond 23 </t>
  </si>
  <si>
    <t>RainalynMedina</t>
  </si>
  <si>
    <t xml:space="preserve">is sad cause elysse is gone </t>
  </si>
  <si>
    <t xml:space="preserve">ARGH, my head </t>
  </si>
  <si>
    <t>jinheezy</t>
  </si>
  <si>
    <t xml:space="preserve">@ebpark you answered you own question.  they keep going up </t>
  </si>
  <si>
    <t>JulieEspo</t>
  </si>
  <si>
    <t xml:space="preserve">on the ferry on our way home </t>
  </si>
  <si>
    <t>UrsulaRay</t>
  </si>
  <si>
    <t>@tommcfly when are you coming to spain? i've been a fan of yours for 5 years now and i've never been able to see you guys live  x</t>
  </si>
  <si>
    <t>SarahLangxx</t>
  </si>
  <si>
    <t xml:space="preserve">@nicoleh0984 .. im sorry he is a bible basher .. he told me ! </t>
  </si>
  <si>
    <t xml:space="preserve">@phamtamm tsk tsk! I miss you guys </t>
  </si>
  <si>
    <t xml:space="preserve">Having a server, PC, hi-fi, homeplug, router, switch and WAP on in your bedroom isn't too comfortable in the warmer months </t>
  </si>
  <si>
    <t>cutadindar</t>
  </si>
  <si>
    <t>is grounded  http://plurk.com/p/z4g7g</t>
  </si>
  <si>
    <t xml:space="preserve">Was supposed to Race for the Cure this morning but her alarm didn't go off. She will feel like an asshole for the rest of the day </t>
  </si>
  <si>
    <t xml:space="preserve">Where is my love? </t>
  </si>
  <si>
    <t xml:space="preserve">Feeling the need for some serious paragliding therapy.  Sadly there is none to be had today.  </t>
  </si>
  <si>
    <t>Nicale</t>
  </si>
  <si>
    <t xml:space="preserve">really wishes she had enough money to buy the sims3 </t>
  </si>
  <si>
    <t>kturfy</t>
  </si>
  <si>
    <t xml:space="preserve">My loving brother has decided now ... now that I'm packing to go home ... he's start up the bbq ... smells yummy </t>
  </si>
  <si>
    <t xml:space="preserve">So l guess I'm running fever. That's swell. Sitting at church listening to the band warm up..I wonder how I'm gonna tell them I quit </t>
  </si>
  <si>
    <t>cameliosis</t>
  </si>
  <si>
    <t xml:space="preserve">@steveobui yeayeayea. az always </t>
  </si>
  <si>
    <t xml:space="preserve">@skipsonrecord whaaat :/ I really want to see it! </t>
  </si>
  <si>
    <t>jesshorn</t>
  </si>
  <si>
    <t xml:space="preserve">I'm going to miss Janers so much </t>
  </si>
  <si>
    <t xml:space="preserve">@tommcfly all be over? the whole tour! wow thats sad... </t>
  </si>
  <si>
    <t xml:space="preserve">@vermineater i don't think i can come to your grad party. i'll be in tennesee the last week of june thru the first week of july. </t>
  </si>
  <si>
    <t xml:space="preserve">Damn it, I'll be suffering big time this week.  Exams, cold nights, wet weather, SICK!! It's 7 bloody degrees at the moment! NO HEATER! </t>
  </si>
  <si>
    <t xml:space="preserve">@tommcfly Tell Neil I love him, and he's a nice guy! We took a picture in Brazil, when you were leaving. </t>
  </si>
  <si>
    <t>@tonikaras rainin at french open  ~Rose~</t>
  </si>
  <si>
    <t>mrjakarta</t>
  </si>
  <si>
    <t xml:space="preserve">where are you? </t>
  </si>
  <si>
    <t>vashtijoy</t>
  </si>
  <si>
    <t>DN: ... I've never noticed before that Sachiko is sitting at the table with a bento in episode 30.  Pretty sure she's in the Yagami house.</t>
  </si>
  <si>
    <t xml:space="preserve">Working on that poetry mess. I have the commentary tomorrow! </t>
  </si>
  <si>
    <t>CoCoDiamonds</t>
  </si>
  <si>
    <t xml:space="preserve">sooooo ready for wednesday....im going through withdraws....lol </t>
  </si>
  <si>
    <t>tired -.- soOoOoooo tired  but it's about 5.30pm and I don't wanna sleep xD</t>
  </si>
  <si>
    <t xml:space="preserve">truck still buggered and now the washing machines gone bang .......i'm not going to even think about the next thing that could go wrong </t>
  </si>
  <si>
    <t xml:space="preserve">People moving or changing locations is really bloody annoying when you have to update your resume. Now I've got TWO referees to find... </t>
  </si>
  <si>
    <t>sarahbethphoto</t>
  </si>
  <si>
    <t xml:space="preserve">@StrayDogArts how's the edina art fair? sorry the weather sux </t>
  </si>
  <si>
    <t>laurenj27</t>
  </si>
  <si>
    <t>I did not get up in time for Gallery this morning.  have slept so mich in the past 2 days, guess I must have been really exhausted.</t>
  </si>
  <si>
    <t>ShePre22y</t>
  </si>
  <si>
    <t xml:space="preserve">My honey just left n I miss him already. </t>
  </si>
  <si>
    <t>ennhdz</t>
  </si>
  <si>
    <t xml:space="preserve">Ooohhhh too many donuts. </t>
  </si>
  <si>
    <t xml:space="preserve">missed CSI LV </t>
  </si>
  <si>
    <t>pico39</t>
  </si>
  <si>
    <t xml:space="preserve">getting ready to check out of hotel  had loads of fun. sad face for leaving </t>
  </si>
  <si>
    <t>Kyba</t>
  </si>
  <si>
    <t xml:space="preserve">ohhhhhh rascal_security you lucky dog.... my mom's going away and I gotta stay home  </t>
  </si>
  <si>
    <t xml:space="preserve">After tomorrow I'm trying to figure what is real meaning of life </t>
  </si>
  <si>
    <t xml:space="preserve">Shop shop shop - just weekly groceries, though...how boring.  </t>
  </si>
  <si>
    <t>@christt I really wanted to go  i didn't get to go to any of the anal beard gigs  AGAIN!!!! sucks sucks sucks</t>
  </si>
  <si>
    <t xml:space="preserve">food shopping is making me very hungry </t>
  </si>
  <si>
    <t xml:space="preserve">@Redkin more and more bodies are found dw eh accdg @cnnbrk. </t>
  </si>
  <si>
    <t>_shotgirl_</t>
  </si>
  <si>
    <t xml:space="preserve">@TomatoSlice Aww I missed it...  </t>
  </si>
  <si>
    <t xml:space="preserve">Moved a bunch of wood in our front yard and now my arms are all scratched up.  </t>
  </si>
  <si>
    <t xml:space="preserve">just touched a 400 degree oven shelf... and my finger hurtsss </t>
  </si>
  <si>
    <t>msappleb</t>
  </si>
  <si>
    <t xml:space="preserve">good morning tweets...hope all have a blessed day today if ur off to summer jam fill me in lata of course i have to work </t>
  </si>
  <si>
    <t>@MsNabilalah CORBIN BLUE UH? lol. ya lor  I WANT SEE DISNEY PEOPLE!</t>
  </si>
  <si>
    <t xml:space="preserve">@heykia shaddap!  :|  wala nga eh. the opposite of SGA. </t>
  </si>
  <si>
    <t>my mom has changed  i want my old mommy back</t>
  </si>
  <si>
    <t xml:space="preserve">what a night... i miss the beach </t>
  </si>
  <si>
    <t xml:space="preserve">@jprobyn, PLEASE FIX IT! I don't want to sink </t>
  </si>
  <si>
    <t>kanghinn</t>
  </si>
  <si>
    <t xml:space="preserve">is going to sleep now...tomolo 8am class! </t>
  </si>
  <si>
    <t>Kelly_Collins86</t>
  </si>
  <si>
    <t xml:space="preserve">@SibylAntics  Heard that girl I hate working weekends, yet every weekend I'm working. </t>
  </si>
  <si>
    <t>noevidenz</t>
  </si>
  <si>
    <t xml:space="preserve">@goodbye_atticus </t>
  </si>
  <si>
    <t>KarlaGadley</t>
  </si>
  <si>
    <t xml:space="preserve">I wish I could say the same about the workout, it's been about 2 weeks   I've got to get back on track.  By the way, great arms </t>
  </si>
  <si>
    <t>acedrum</t>
  </si>
  <si>
    <t xml:space="preserve">Ears are ringing, shoulda worn earplugs tonight. </t>
  </si>
  <si>
    <t>ChiaraTokidoki</t>
  </si>
  <si>
    <t xml:space="preserve">is studyng economy. </t>
  </si>
  <si>
    <t xml:space="preserve">@tommcfly the link is broken tom... </t>
  </si>
  <si>
    <t xml:space="preserve">@langster hahaha i would say bring me one to work but im off 2moro. although not looking forward to it. got the docs too </t>
  </si>
  <si>
    <t>mamilatina83</t>
  </si>
  <si>
    <t xml:space="preserve">24 hours left to cuddle with my man </t>
  </si>
  <si>
    <t>[-O] @MsBkRunnerUp oh i plan on it ... wish i had some company though  http://tinyurl.com/kmoeue</t>
  </si>
  <si>
    <t xml:space="preserve">@patriciaco I didn't see it. :| Maaaan. Nick didn't tell me!! </t>
  </si>
  <si>
    <t>Jannietadude</t>
  </si>
  <si>
    <t>Homework, homework  Yesterday was awesome ! Music makes you lose control &amp;lt;3</t>
  </si>
  <si>
    <t xml:space="preserve">@steve228uk ah. am currently booked to be pitched up a heredforshire field that weekend </t>
  </si>
  <si>
    <t>dianabird</t>
  </si>
  <si>
    <t xml:space="preserve">my dog eats everything i've ever loved or cared about. </t>
  </si>
  <si>
    <t>@pc15 yeah!  I just want to be james friend. Even if i really want to be more than. :/ but i cant and i will not be.</t>
  </si>
  <si>
    <t>appleonahill</t>
  </si>
  <si>
    <t xml:space="preserve">On my way to HBC      im late </t>
  </si>
  <si>
    <t xml:space="preserve">@pico39 OMG! we are too silly in this hotel! last night was fun tho. i misses you already! </t>
  </si>
  <si>
    <t>padittle01</t>
  </si>
  <si>
    <t xml:space="preserve">I wish my friends would tweet more.  </t>
  </si>
  <si>
    <t>alter40</t>
  </si>
  <si>
    <t xml:space="preserve">Just woke up and my head is pounding, but I don't want to call out of work and waste my vacation time </t>
  </si>
  <si>
    <t>2becca9</t>
  </si>
  <si>
    <t xml:space="preserve">i dont lyk this!! </t>
  </si>
  <si>
    <t xml:space="preserve">little to no tweets til friday. sorry </t>
  </si>
  <si>
    <t>@girl_alex #1 Shave his belly with a rusty razor! and #2,  pretty but sad.</t>
  </si>
  <si>
    <t xml:space="preserve">@pReHaB212 I need my buddy I miss ya </t>
  </si>
  <si>
    <t xml:space="preserve">ugh, todays going to be a bad day, I feel it </t>
  </si>
  <si>
    <t xml:space="preserve">Oh hey The!  I havent showered in 2 days either!  Aha!  Went in the pool yesterday and counted it as a shower!  Haha!  I misssssss you!  </t>
  </si>
  <si>
    <t>@IamSpectacular Last min planning plus my mom called and told me I couldn't see yall this time  I'm sorry.</t>
  </si>
  <si>
    <t xml:space="preserve">I feel sickkk  sleepy. Working tomorrow wed and thurs early! Yawn </t>
  </si>
  <si>
    <t xml:space="preserve">@SQLChicken not sure if you got an an answer, but no.  the chain is critical to the restores </t>
  </si>
  <si>
    <t>Run out of music on my #spotify cleaning playlist    http://bit.ly/Nh0dS</t>
  </si>
  <si>
    <t>raethwu</t>
  </si>
  <si>
    <t xml:space="preserve">@WiRuS oh no.. I dun want to become like that </t>
  </si>
  <si>
    <t>tudssiazon</t>
  </si>
  <si>
    <t>@yomamasothin  I HATE THIS FEELING!</t>
  </si>
  <si>
    <t xml:space="preserve">@Rissa545 i was in it! Slighty drowned i should say </t>
  </si>
  <si>
    <t>gomezchick</t>
  </si>
  <si>
    <t xml:space="preserve">wow BIG day planned, can't wait. i miss Joey </t>
  </si>
  <si>
    <t>@elevatingslowly SIGH. I miss you kiki  &amp;lt;3</t>
  </si>
  <si>
    <t xml:space="preserve">@xSTEPHYB oo cool broke w/ 2 jobs don't mek sense btw I'm the nicest person u kno don't call me names </t>
  </si>
  <si>
    <t xml:space="preserve"> need to steal a macbook to play this sims 3</t>
  </si>
  <si>
    <t>i hate writing papers. fml.  *attempts to write two paragraphs by noon* wish me luck..</t>
  </si>
  <si>
    <t>charisse87</t>
  </si>
  <si>
    <t xml:space="preserve">kc may isang confirmed case ng h1n1 from Feu east asia... aray </t>
  </si>
  <si>
    <t xml:space="preserve">feeling a bit better.wanna go exmouth but no one will take me </t>
  </si>
  <si>
    <t xml:space="preserve">@justdresses Oh gosh... kids sometimes have nothing better to do than smash windows of shops.. our town has 99% boarded up from kids! </t>
  </si>
  <si>
    <t xml:space="preserve">My mouth is 1 hour early </t>
  </si>
  <si>
    <t>AsHLeiGh_Lynn</t>
  </si>
  <si>
    <t>Wondering how Im gonna make it through today  Sooo freakin tired!!!</t>
  </si>
  <si>
    <t xml:space="preserve">@xDisneyFan LUCKY!! dude i wanna go there </t>
  </si>
  <si>
    <t>1ST DAY TOMORROW? Awwwwww  I miss having my first day in St. Paul already. Shiz this college life.</t>
  </si>
  <si>
    <t xml:space="preserve">@Steaps Nope I'm not, but I'll be watching it in my house. And I will go ulitmately crazy. I told @Julien_Jalon to get me free tickets. </t>
  </si>
  <si>
    <t>mizzle</t>
  </si>
  <si>
    <t xml:space="preserve">@AgentSolutions I have been reduced to using Internet Explorer for my blog now </t>
  </si>
  <si>
    <t>@juliedessler ooo never been surfing  but ill try to have fun jogging lol</t>
  </si>
  <si>
    <t xml:space="preserve">back to school tomoro   Also, i washed the car and mowed the lawn! What a great help i am! </t>
  </si>
  <si>
    <t>Shpinkers</t>
  </si>
  <si>
    <t xml:space="preserve">@tovs613 thanks im crazy nervous </t>
  </si>
  <si>
    <t xml:space="preserve">@nickcollison4 Oklahoma loves their basketball </t>
  </si>
  <si>
    <t xml:space="preserve">Off to drive now.. shall miss you Twitter </t>
  </si>
  <si>
    <t xml:space="preserve">@umatter2chtr my limited connection speeds have been less than a 300 baud modem. </t>
  </si>
  <si>
    <t>pretty day outside, agreed @kwags1.  sounds like we'll be spending a good bit of the day inside cleaning though.    9 days to departure.</t>
  </si>
  <si>
    <t>It upsets me so much they never did a London cast recording with Ewan and Jane  She was so amazing - stole the whole show.</t>
  </si>
  <si>
    <t>skinnypolelegs</t>
  </si>
  <si>
    <t>Graduation dinner with my family &amp;amp; Wade! Counting down the hours until I get my wisdom teeth out tomorrow  UGH!</t>
  </si>
  <si>
    <t xml:space="preserve">@roadtozion I know I know, I ruined our plan </t>
  </si>
  <si>
    <t xml:space="preserve">@Redkin 3 more bodies were found..  sna makita n lhat. Sana dn, may nakaligtas. </t>
  </si>
  <si>
    <t xml:space="preserve">Stickgal decided to stop drawing! </t>
  </si>
  <si>
    <t>itsyourgurljenn</t>
  </si>
  <si>
    <t xml:space="preserve">GOOD MORNING EVERYONE!!  I hope everyone is having a fantastic weekend.....too bad it's almost over though </t>
  </si>
  <si>
    <t>mikerwallace</t>
  </si>
  <si>
    <t xml:space="preserve">@bkae Noooooooooooooooo! Is it really stolen? </t>
  </si>
  <si>
    <t>christyconde</t>
  </si>
  <si>
    <t xml:space="preserve">I feel soooo sick and I have no idea why </t>
  </si>
  <si>
    <t xml:space="preserve">@wowOwow But will he sport a mullet and leather vest? Not likely. </t>
  </si>
  <si>
    <t xml:space="preserve">Just got back from my brother's soccer game. They lost. </t>
  </si>
  <si>
    <t>flaviowho</t>
  </si>
  <si>
    <t xml:space="preserve">@tommcfly do you like heroes? that's cool! tom, reply me, i'm going crazy sending u so many twites! haha, come back to rio, wanna meet u </t>
  </si>
  <si>
    <t>doverstain</t>
  </si>
  <si>
    <t xml:space="preserve">I'm going to passout alone in my bed. That's so much less fun than how I was passing out a week ago. </t>
  </si>
  <si>
    <t>lindsayohara</t>
  </si>
  <si>
    <t xml:space="preserve">never want to leave japan and our buddies..having way too much fun! i think i'll be extremely upset if i never get to come back </t>
  </si>
  <si>
    <t xml:space="preserve">@rosatifanda not really.. </t>
  </si>
  <si>
    <t>July 23 :/ Forever away from now  but... I can try to lose a few more lbs before then. If I do get a hug.. don't wanna be squishy!</t>
  </si>
  <si>
    <t>Kaya9188</t>
  </si>
  <si>
    <t xml:space="preserve">@orobb33 you do need leopard on a macbook to play sims 3. I have the same problem; my macbook is 3 yrs old so it wont work with sims 3. </t>
  </si>
  <si>
    <t xml:space="preserve">@freakinMAY, im in pittsburgh </t>
  </si>
  <si>
    <t>@emzyb89  I'm missing you to  but we will see each other soon, I promise x</t>
  </si>
  <si>
    <t xml:space="preserve">@Andrea_Reneee I kno how u feel </t>
  </si>
  <si>
    <t xml:space="preserve">@dannygokey I wish u guys were comin to Denver, but nooo, just go ahead and skip us 3 yr. in a row. </t>
  </si>
  <si>
    <t xml:space="preserve">hurry go home </t>
  </si>
  <si>
    <t>biogirlnicola</t>
  </si>
  <si>
    <t>found out I'll be operated on 2 days before my birthday  need some sympathy please</t>
  </si>
  <si>
    <t>ms_jones74</t>
  </si>
  <si>
    <t xml:space="preserve">@beckymiller75 aw.. poor baby ducks. </t>
  </si>
  <si>
    <t xml:space="preserve">is looking everywhere &amp;amp; anywhere for 2 spare tickets to see the saturdays this wednesday! </t>
  </si>
  <si>
    <t>Tiddz</t>
  </si>
  <si>
    <t xml:space="preserve">is tired from a busy day at work </t>
  </si>
  <si>
    <t>Tynesha1308</t>
  </si>
  <si>
    <t xml:space="preserve">Mom is grocery shopping for me &amp;amp; I'm up enjoying a morning chat w/granny. My two favorite women are leaving today </t>
  </si>
  <si>
    <t>@chevale ur still awake ha! Wow lucky u. Mine still can't connect  I guess I'll b on twitter only, for now. Haha u watch kuwtk just now?</t>
  </si>
  <si>
    <t>ssssssarah</t>
  </si>
  <si>
    <t xml:space="preserve">I might possibly cry if Muse are surprise guests at Glastonbury ... </t>
  </si>
  <si>
    <t>Johanna0124</t>
  </si>
  <si>
    <t xml:space="preserve">My last day in chicago! </t>
  </si>
  <si>
    <t>cpalmano</t>
  </si>
  <si>
    <t xml:space="preserve">still smells faintly of vomit. </t>
  </si>
  <si>
    <t>@maellability I WANT HIM AND ABBY  WHAT EPISODE WAS THAT BTW OMG I WAS SUPER SHOCKED OK</t>
  </si>
  <si>
    <t xml:space="preserve">In bed, on my phone living off NextG cause my normal interwebs is being stupid </t>
  </si>
  <si>
    <t>hendrachristian</t>
  </si>
  <si>
    <t xml:space="preserve">windows7 starts to crash alot, fails loading, load prog/even normal win expl very slow since yesterday </t>
  </si>
  <si>
    <t>@the8bitch You should also get my precious mix done  sad times lol xx</t>
  </si>
  <si>
    <t xml:space="preserve">i am home today, NOT in buffalo... what shall i do. not feeling so hot </t>
  </si>
  <si>
    <t>Just woke up... Missing her pimp daddy  Thinking about what I want to do today... hmmmm</t>
  </si>
  <si>
    <t>Why do I even bother picking up my phonee  ?</t>
  </si>
  <si>
    <t xml:space="preserve">Really wish I was at bigstuf camp 2009 </t>
  </si>
  <si>
    <t>The only way I can increase my level in this game is to execute a few plots not enough spymasters in my ring to do tasks   #playspymaster</t>
  </si>
  <si>
    <t>OMG MY HAND!  I wonder how many kids hurt themselves on that fence... it is at a playground! Not safe.</t>
  </si>
  <si>
    <t xml:space="preserve">Still in LA after flight cancellation. missing @helenl something rotten. Also received first abusive tweet... Very bad timing. </t>
  </si>
  <si>
    <t>is awake! legs feel like jello from last night random jog, work soon  in the mean time listening to hit the lights ;)</t>
  </si>
  <si>
    <t>annalong_</t>
  </si>
  <si>
    <t>MizzKays</t>
  </si>
  <si>
    <t xml:space="preserve">Is wishing i had sumthing to do !! </t>
  </si>
  <si>
    <t xml:space="preserve">Its so annoying when your download cuts out minutes before its finished </t>
  </si>
  <si>
    <t xml:space="preserve">it also seems very confusing </t>
  </si>
  <si>
    <t>CMcElman</t>
  </si>
  <si>
    <t xml:space="preserve">watching Dogtown on National Geographic - rehabilitating 22 of Michael Vick's pit-bulls.....interesting but so sad </t>
  </si>
  <si>
    <t>Leslie_Teanne</t>
  </si>
  <si>
    <t xml:space="preserve">: it is a damn good thing that I am not a mean person. </t>
  </si>
  <si>
    <t>bennettbabs</t>
  </si>
  <si>
    <t xml:space="preserve">Watermelon is only good for 3 days in the fridge once cut up..  Learned the hard way </t>
  </si>
  <si>
    <t xml:space="preserve">@stacig Yes, it is! And if you haven't already, you should really watch this movie and with Daddy. Bb bold, hmm. I hate my phone </t>
  </si>
  <si>
    <t>ChuiyiC</t>
  </si>
  <si>
    <t xml:space="preserve">@amandachoe wahhh if going over means shopping n mahjong..I WANTTTT...but cannot!! Need to finish my accounts!! </t>
  </si>
  <si>
    <t xml:space="preserve">@umamakepeace its also like im craving sunshine loo. only got rain and cold weather here now </t>
  </si>
  <si>
    <t xml:space="preserve">Just in from work... back at 7 though </t>
  </si>
  <si>
    <t xml:space="preserve">@laurakoumides whats wrong baby! ring me if your sad </t>
  </si>
  <si>
    <t>melodyadelina</t>
  </si>
  <si>
    <t>@heidimontag I'm so sorry you had to go through that.  Get well soon and God Bless!</t>
  </si>
  <si>
    <t xml:space="preserve">Much more of this and I'm going to start slamming my head on the kitchen counter. </t>
  </si>
  <si>
    <t xml:space="preserve">@daniiellers Nooo be careful, you'll get icky brain bits all over you. </t>
  </si>
  <si>
    <t>Funny, if it works!!!: Sorry - it won't upload and can'tsee how to delete the post  http://tinyurl.com/r38dqf</t>
  </si>
  <si>
    <t xml:space="preserve">man, sisters can be really annoying ! </t>
  </si>
  <si>
    <t xml:space="preserve">I wanna have REAL vacations.... working a lot more 2day </t>
  </si>
  <si>
    <t xml:space="preserve">@Po3try maybe she has no hair..... </t>
  </si>
  <si>
    <t>catrinaMarie</t>
  </si>
  <si>
    <t>At work... I want to be at the BBQ pool party at my house  my book  http://yfrog.com/0zg6fj</t>
  </si>
  <si>
    <t xml:space="preserve">Having a huge family dinner but why do I have to kiss every1 </t>
  </si>
  <si>
    <t xml:space="preserve">day #2 of recital!  ...realizing she needs a new job.  but doesn't want to leave dance </t>
  </si>
  <si>
    <t>@trenyce: so sorry Trenyce.  Wish i were there to make the wait easier!</t>
  </si>
  <si>
    <t xml:space="preserve">I have some weird lump on my lip </t>
  </si>
  <si>
    <t xml:space="preserve">@chrissycastill0 @misterradd which you guys will def forget to invite me to </t>
  </si>
  <si>
    <t xml:space="preserve">today is being dedicated to this geo model. HELP ME </t>
  </si>
  <si>
    <t>KarZx</t>
  </si>
  <si>
    <t xml:space="preserve">What to do for the dayy </t>
  </si>
  <si>
    <t>Shaheema</t>
  </si>
  <si>
    <t xml:space="preserve">The Air France incident is seriously so bizarre, especially since it's happened in this IT era. My heart goes out to the families. Tragic </t>
  </si>
  <si>
    <t>Antny234</t>
  </si>
  <si>
    <t xml:space="preserve">Ok now that I actually looked at who I added that were following me I took 3 of them off as they were just spamming links too sites </t>
  </si>
  <si>
    <t>antiredcap</t>
  </si>
  <si>
    <t xml:space="preserve">Mali is great but I;m missing Nathan very much. </t>
  </si>
  <si>
    <t>JoHoHo</t>
  </si>
  <si>
    <t xml:space="preserve">@thebeebs kool ;) ...   i go get food now - i have to leave the computa </t>
  </si>
  <si>
    <t>membersonly</t>
  </si>
  <si>
    <t xml:space="preserve">I hate that bloggers take Sundays off. </t>
  </si>
  <si>
    <t>aribesing</t>
  </si>
  <si>
    <t xml:space="preserve">hm. Ashley Tisdale,Jonas Brothers ,Demi Lovato follower-me  REALLY? I DONT KNOW </t>
  </si>
  <si>
    <t xml:space="preserve">@schaeferj89 oh,so i cant steal her </t>
  </si>
  <si>
    <t>lucyadcock</t>
  </si>
  <si>
    <t xml:space="preserve">@thinklikeaverb i miss you sarah </t>
  </si>
  <si>
    <t>lewmydear</t>
  </si>
  <si>
    <t xml:space="preserve">Caught our first fish! A skate </t>
  </si>
  <si>
    <t xml:space="preserve">I hear children. Which means I'm not home alone. </t>
  </si>
  <si>
    <t>tinktwattwit</t>
  </si>
  <si>
    <t xml:space="preserve">@DonnieWahlberg that pic is dope~ I love the roots!  Can u send me a tix for vegas...all my girls r goin &amp;amp; i think i should b there too! </t>
  </si>
  <si>
    <t xml:space="preserve">Omg! The day I could sleep in my body wouldn't let me. Whatever I'm finished wit my readin book an now I'm doin my report </t>
  </si>
  <si>
    <t xml:space="preserve">Oh its raining, joy work is gonna be fun </t>
  </si>
  <si>
    <t xml:space="preserve">Off to Toga for some bike maintenance.  Shredded tire </t>
  </si>
  <si>
    <t>elektrisitee</t>
  </si>
  <si>
    <t xml:space="preserve">It sucks when i am finally getting comfortable with the guy im dating and my friend decides to spoon me. </t>
  </si>
  <si>
    <t>I can't move my arm again  what's up with mg shoulder!?  Got in a fight with my parents this morning but its ok cuz Im on my way to ch ...</t>
  </si>
  <si>
    <t>kimbiiin</t>
  </si>
  <si>
    <t xml:space="preserve">Whywhywhywhywhywhywhy </t>
  </si>
  <si>
    <t>BeaMaria</t>
  </si>
  <si>
    <t xml:space="preserve">back from England </t>
  </si>
  <si>
    <t xml:space="preserve">whew wat a night i love my girls!! we had a blast!! now im dead ass tired &amp;amp;do not feel like drivin all the way to Brownstown </t>
  </si>
  <si>
    <t xml:space="preserve">As usual. Cant sleep </t>
  </si>
  <si>
    <t>@thereanneshow Yeah, I'm (@Garee1980) back in Milwaukee, Wisconsin now   That's okay...I'm looking to move out west in Summer 2010.</t>
  </si>
  <si>
    <t xml:space="preserve">@crisangwich I gained 24 lbs... </t>
  </si>
  <si>
    <t>TexanKirks</t>
  </si>
  <si>
    <t xml:space="preserve">So all in all it's going to cost over Â£2k complete. Cheaper to get a bloody flight home and do it myself. They're 'aving a laugh </t>
  </si>
  <si>
    <t>Bugsun</t>
  </si>
  <si>
    <t>Weekend almost over   I don't want to go home</t>
  </si>
  <si>
    <t xml:space="preserve">This is going to be a LONG 6 hours </t>
  </si>
  <si>
    <t xml:space="preserve">@Dojie *hugs back* id rather he died then be in pain though.Its better for him  @paulpuddifoot Marmite was my axolotl </t>
  </si>
  <si>
    <t>koengroeneveld</t>
  </si>
  <si>
    <t xml:space="preserve">@azrillunatic nope I don't have that </t>
  </si>
  <si>
    <t>@JaggiVasir Oh dear what to dooo  xx</t>
  </si>
  <si>
    <t>what we are saying.    me: I look chubby.   Robert: No you don't. *kiss* http://tinyurl.com/pqojbj</t>
  </si>
  <si>
    <t>morlab</t>
  </si>
  <si>
    <t xml:space="preserve">we're about to leave mexico...so sad </t>
  </si>
  <si>
    <t>so I'm up....  Over-slept church...</t>
  </si>
  <si>
    <t xml:space="preserve">@TReiz so you're saying I'm wack? aww </t>
  </si>
  <si>
    <t>@IllusiveMcSorly LOL! I'm totally safe. I grew up here - and I'm armed if needed. ;) Still no moose  I really want them to visit!</t>
  </si>
  <si>
    <t xml:space="preserve">@Rocker384 Going jet skiing 4 a couple hours later then after that, chillax the rest of the day... Unwind since its back 2 work 2morrow </t>
  </si>
  <si>
    <t>CraazyKate</t>
  </si>
  <si>
    <t xml:space="preserve">@tommcfly your link doesn't seem to work </t>
  </si>
  <si>
    <t>thatpinkbow</t>
  </si>
  <si>
    <t>sore throat turns coughing sensation.  i wan to eat ice-cream!!</t>
  </si>
  <si>
    <t xml:space="preserve">Found out 2 night that the chick that I though was tops @ #networkgathering is taken... Dam </t>
  </si>
  <si>
    <t>splashx3</t>
  </si>
  <si>
    <t xml:space="preserve">@ddlovato http://twitpic.com/6np19 - i love it!  i used to have a demi fansite...but the domain expired . bleh </t>
  </si>
  <si>
    <t xml:space="preserve">34-22...now - not looking good </t>
  </si>
  <si>
    <t xml:space="preserve">@ItsxCourtxBitch I missed it </t>
  </si>
  <si>
    <t>sicklumpy</t>
  </si>
  <si>
    <t>now that I am listening to classic rock station I miss my guitar hero so much  boo!!</t>
  </si>
  <si>
    <t>@classygina I hope u guys are having a nice day. I'm so sorry again  didn't want to be the rain on a nice day.</t>
  </si>
  <si>
    <t>Just got home from le Mansion and waving Flora face off  and now to clean the house...</t>
  </si>
  <si>
    <t xml:space="preserve">@sophielambert It's horrific  I really want to go see her :/ Unless we got the money out of my account, it wouldn't happen </t>
  </si>
  <si>
    <t xml:space="preserve">@Lemomina can you check my photobucket account to se if is set private? people are eating my bandwith. </t>
  </si>
  <si>
    <t>cutie215869</t>
  </si>
  <si>
    <t xml:space="preserve">@ashleytisdale i did too! but i started developing allerigies or somethin! </t>
  </si>
  <si>
    <t>PotterInk</t>
  </si>
  <si>
    <t xml:space="preserve">dreamt about playing quidditch last night....because I miss it </t>
  </si>
  <si>
    <t xml:space="preserve">@dontwakemeup As for me, the party i went to was pretty lame </t>
  </si>
  <si>
    <t>holidays are over. too bad, i'm still getting used to them...  but now's the last period before the summer holidays - so: rock on, guys ^^</t>
  </si>
  <si>
    <t>@MrPointyHead  Hope your day manages to improve and you get another flight asap</t>
  </si>
  <si>
    <t xml:space="preserve">Just found my NK's cards &amp;amp; seeing what I have! I didn't think I had them anymore! I don't have a complete set though. </t>
  </si>
  <si>
    <t>joannemills86</t>
  </si>
  <si>
    <t>Aahh mocks tomorrow  back to school for me!</t>
  </si>
  <si>
    <t xml:space="preserve">rain... rain... rain... i don't like rainy sundays </t>
  </si>
  <si>
    <t xml:space="preserve">@Amalari Just got another Britney back myself, so whatever cleared them wasn't permanent </t>
  </si>
  <si>
    <t>VizX_BigBrklyn</t>
  </si>
  <si>
    <t>I just hope I can find my focus repair manual so I can attempt to fix my window w/o help though its supposed to rain all day,Ugh  fck this</t>
  </si>
  <si>
    <t>meowwpurrs</t>
  </si>
  <si>
    <t xml:space="preserve">federer wins french open. i dont like it when he cries. doesnt look nice </t>
  </si>
  <si>
    <t xml:space="preserve">One of the puppies found a home a couple days ago, he's gone now </t>
  </si>
  <si>
    <t>is having a pretty crappy day today!  &amp;lt;3</t>
  </si>
  <si>
    <t>alemarshall</t>
  </si>
  <si>
    <t xml:space="preserve">@rowdavid ah!! Have fun in tahoe!! Say hi to megan for me and I sorry I can't be there </t>
  </si>
  <si>
    <t>jessica_redman</t>
  </si>
  <si>
    <t>@junglejulia that was too short  can we meet kp? Please?! :d</t>
  </si>
  <si>
    <t xml:space="preserve">@Darren_Moore_ I had a network most of the time last night it just wouldn't work when I was ringing and texting sometimes didnt </t>
  </si>
  <si>
    <t>Someone come take care of me.....  ugh.</t>
  </si>
  <si>
    <t xml:space="preserve">this is like deja-vu to a whole new level! </t>
  </si>
  <si>
    <t xml:space="preserve">@shecaptain I used to love Dinotopia!  D;  I miss telly shows I used to watch </t>
  </si>
  <si>
    <t>nkw1998</t>
  </si>
  <si>
    <t xml:space="preserve">@abbylatip its soo sad that ur holiday hvnt started yettt :'(( if not you could play here again tomorrow!! n u could've sleptovr todayyy! </t>
  </si>
  <si>
    <t>@MyNameIsIssa I AM GROWING MY HAIR!  Its not growing though</t>
  </si>
  <si>
    <t xml:space="preserve">@nkw1998 i know, it's so sad  but u could sleepover thursday right? im so tired now. but i havent picked out what i'm gna wear tmrw </t>
  </si>
  <si>
    <t xml:space="preserve">Looking at a picture of Pete Wentz nd his birthday cake. Damn it's really making me want cake, like right now. </t>
  </si>
  <si>
    <t>grayscalealien</t>
  </si>
  <si>
    <t xml:space="preserve">@alizan i would - but no money.  Corts is thinking about actually getting though, ill let you know if he ever does </t>
  </si>
  <si>
    <t xml:space="preserve">@Darren_Moore_ No! I want a starbucks </t>
  </si>
  <si>
    <t>In four days, I have had four of my roommates leave before I get to.  Still waiting on that MRI...</t>
  </si>
  <si>
    <t>SadTheory</t>
  </si>
  <si>
    <t xml:space="preserve">I got three calls today waking me up. Gosh. I finally successfully fell asleep after each one, only to have my stupid phone ring again! </t>
  </si>
  <si>
    <t>hayamaggy</t>
  </si>
  <si>
    <t>@mtbk_tokyo ehh! want the toilet paper pic? be sure you can't use it! Well, maybe you can use it but i prefer not  (should stop here, lol)</t>
  </si>
  <si>
    <t xml:space="preserve">Ohh, i can't be Bree, &amp;quot;14-17, Beautiful&amp;quot; Thats out the window, &amp;amp; i'm to tall </t>
  </si>
  <si>
    <t>BigCodsy</t>
  </si>
  <si>
    <t xml:space="preserve">sitting at home setting myself up on twitter and just abot to go to work!!! </t>
  </si>
  <si>
    <t xml:space="preserve">I'm eating a Feast. They've shrunk </t>
  </si>
  <si>
    <t>michaelbanna</t>
  </si>
  <si>
    <t xml:space="preserve">@Peeks I made an extra cheese playlist to keep myself awake and now it's ruined!!! </t>
  </si>
  <si>
    <t>@acidjack23 wow..i'm guna just miss you  i get to Nashville on 15th October..why do i always miss you lot?!!!</t>
  </si>
  <si>
    <t xml:space="preserve">wish i was at summerball </t>
  </si>
  <si>
    <t>Lil_misscupcake</t>
  </si>
  <si>
    <t xml:space="preserve">This too shall pass..... Or at least I hope so.... </t>
  </si>
  <si>
    <t>tingenek</t>
  </si>
  <si>
    <t xml:space="preserve">Back from a training walk with Spud and Latte whilst it was sunny. Glad we went - pouring down now </t>
  </si>
  <si>
    <t>MarianneArkins</t>
  </si>
  <si>
    <t xml:space="preserve">DD is still sick, and now getting nosebleeds, too.  Looks like I won't be doing the interview with Romance in the Backseat after all.  </t>
  </si>
  <si>
    <t>mary_c1991</t>
  </si>
  <si>
    <t xml:space="preserve">@tommcfly you wont come to mexico right?.... Why Tom jajaja  Why!!?? </t>
  </si>
  <si>
    <t>xoxorozeyella</t>
  </si>
  <si>
    <t xml:space="preserve">church, then mall!!! yay shoppin. then coming home nd studyin 4 exams UGH! poopy </t>
  </si>
  <si>
    <t xml:space="preserve">@ShauNNiE90: ew you got twitter! hahahaha I'm doing accounts now </t>
  </si>
  <si>
    <t xml:space="preserve">@ParasiticPsycho never mind... </t>
  </si>
  <si>
    <t>ryanmoody19</t>
  </si>
  <si>
    <t xml:space="preserve">@mccato It was sold out so I didn't get to see it. </t>
  </si>
  <si>
    <t>DylFoul</t>
  </si>
  <si>
    <t>@diviroxx  and we'll miss you  are u adding a tour date in Paris in November ?</t>
  </si>
  <si>
    <t>jackroskopp</t>
  </si>
  <si>
    <t>scrogson</t>
  </si>
  <si>
    <t xml:space="preserve">@snookca Ah! So lame...sorry to hear that </t>
  </si>
  <si>
    <t xml:space="preserve">though my family went off to Essel world without me coz of my exams.. </t>
  </si>
  <si>
    <t xml:space="preserve">Up again! YAY! Feel much more awake. But I feel like I've slept away my entire morning! </t>
  </si>
  <si>
    <t xml:space="preserve">Can't eat </t>
  </si>
  <si>
    <t xml:space="preserve">@joesjunk  i wish it was. I think it is physically impossible for me to sleep past 7am, or have a nap during the day </t>
  </si>
  <si>
    <t xml:space="preserve">The rain is stopping. </t>
  </si>
  <si>
    <t xml:space="preserve">lost my phone . </t>
  </si>
  <si>
    <t xml:space="preserve">@keeptheheat lol im to poor to afford one XD i so would if i had money, sorry </t>
  </si>
  <si>
    <t>JessAshdown</t>
  </si>
  <si>
    <t>@tommcfly do you come home june 20th? we miss you very badly here in the uk  and and and; CAN'T WAIT FOR JUNE 20TH!  xx</t>
  </si>
  <si>
    <t>@Jiehsikahhh I cant  vote  at all   wont  load</t>
  </si>
  <si>
    <t>@Bilah you're watching tennis match or something? Bet you finished studying bio  jealousku!</t>
  </si>
  <si>
    <t>alyssamanse</t>
  </si>
  <si>
    <t>@drewtalkstl I'm out of town  I leave Monday for orientation eek</t>
  </si>
  <si>
    <t>lady_vinegar</t>
  </si>
  <si>
    <t xml:space="preserve">learning for school. I think a write 2 tests tomorrow. </t>
  </si>
  <si>
    <t>kennyflies</t>
  </si>
  <si>
    <t>Does @3Hill know how much I want to be his friend? Yet he never answers his phone and NEVER calls me back    yea thats three sad faces</t>
  </si>
  <si>
    <t>still sore  My parents are venturing me out to harris teeter. Haha. What an adventure this should be. Grilling a banana for my dinner  ...</t>
  </si>
  <si>
    <t>@diviroxx and we'll miss you  are u adding a tour date in Paris in November ? Enjoy tonight's show!!! god bless</t>
  </si>
  <si>
    <t xml:space="preserve">@Bensue where has ur fb gone? </t>
  </si>
  <si>
    <t>1 year ago right now I was in the National Building Museum waiting for Hillary's speech to start  2016</t>
  </si>
  <si>
    <t>SKBrady</t>
  </si>
  <si>
    <t xml:space="preserve">Tired Dane....time to head to work </t>
  </si>
  <si>
    <t>josie_davis</t>
  </si>
  <si>
    <t xml:space="preserve">I lost my phone!!  i feel like i've lost a limb </t>
  </si>
  <si>
    <t>LinDySi</t>
  </si>
  <si>
    <t xml:space="preserve">YES YES YES!!! Roger Federer won the French Open!!!!!    if only i was there to cheer for him. </t>
  </si>
  <si>
    <t>maria_m89</t>
  </si>
  <si>
    <t xml:space="preserve">just studing again... </t>
  </si>
  <si>
    <t xml:space="preserve">@Live4DaMusiq awww. Sorry u feel that way.. </t>
  </si>
  <si>
    <t>vietgirlx</t>
  </si>
  <si>
    <t xml:space="preserve">It's Sunday morning, and I have nothing to do </t>
  </si>
  <si>
    <t>viraptor</t>
  </si>
  <si>
    <t>@nixgeek I have all I need, I simply trusted the weather for some reaon  ah well - lesson learnt</t>
  </si>
  <si>
    <t>My tummy  like seriously.</t>
  </si>
  <si>
    <t>Toebex</t>
  </si>
  <si>
    <t xml:space="preserve">Just finished a few duels with my friend, i lost alot </t>
  </si>
  <si>
    <t xml:space="preserve">its too cold for it to be summer. nooo </t>
  </si>
  <si>
    <t>Lord_Nibbler</t>
  </si>
  <si>
    <t xml:space="preserve">3 weeks and no Aiki... I'm gonna get fat. </t>
  </si>
  <si>
    <t xml:space="preserve">boring night.. cant sleep..  I guess I should watch another movie... </t>
  </si>
  <si>
    <t xml:space="preserve">@lydiabarling  i tuned it off  i dont know why its like this today.    </t>
  </si>
  <si>
    <t>selmasskam1</t>
  </si>
  <si>
    <t xml:space="preserve">Going grocery shopping soon, then going to come home and go on a run, then grass to cut, lots and lots of grass </t>
  </si>
  <si>
    <t>seaglassvintage</t>
  </si>
  <si>
    <t xml:space="preserve">Working on a pair of custom topiaries.  A red cardinal is sitting on a branch outside my open window. Well was, it just flew off </t>
  </si>
  <si>
    <t>babyfireflyy</t>
  </si>
  <si>
    <t xml:space="preserve">am no longer good at tennis. wondering if i should care. #Tennis, go poke urself in the eye w a huge graphite racket. ice pack on my knee </t>
  </si>
  <si>
    <t xml:space="preserve">opened the last box of kleenax in the house.  can't... breathe..  so... stuffy... </t>
  </si>
  <si>
    <t xml:space="preserve">What's good with breakfast? I'm starving </t>
  </si>
  <si>
    <t xml:space="preserve">@clapyourfeet WHAT?! lol stephsiau@gmail.com r u sure i didn't receive </t>
  </si>
  <si>
    <t>kaigino</t>
  </si>
  <si>
    <t>is already missing her team  http://plurk.com/p/z4iz8</t>
  </si>
  <si>
    <t xml:space="preserve">sorry to hear of your loss </t>
  </si>
  <si>
    <t xml:space="preserve">@ItsxCourtxBitch I've been waiting for my invite for a couple months now </t>
  </si>
  <si>
    <t>@tommcfly do you hate me or somthing? i just want you to look&amp;amp;comment!  http://www.twitpic.com/5f9e1 &amp;amp; http://www.twitpic.com/5hfjr</t>
  </si>
  <si>
    <t>@imsoapee i just picked up mcdonalds  we should have a donut date (that will turn into a tweetup?) sometime!</t>
  </si>
  <si>
    <t xml:space="preserve">@felmurfud nahh for real tennis! kean university tennis courts are open allll night! YAY! which i now regret cuz i am sore </t>
  </si>
  <si>
    <t xml:space="preserve">@mnstrsnmnchkns lol... we have super storms now.. raining in inches!!.. i need a jumper now.. house has a chill! </t>
  </si>
  <si>
    <t xml:space="preserve">I'm looking forward to Queens tomorrow too, Andy Murray and Andy Roddick top seeds &amp;lt;3 I'll miss the final though </t>
  </si>
  <si>
    <t>@theasianbunny i've been sick for like..three months.  i just feel like crap all the time now. :/</t>
  </si>
  <si>
    <t>maxyRO</t>
  </si>
  <si>
    <t xml:space="preserve">Seaside weekend. Now back to gray &amp;amp; dull Bucharest </t>
  </si>
  <si>
    <t xml:space="preserve">On my way to the York bus station. </t>
  </si>
  <si>
    <t xml:space="preserve">LA is not coming fast enough!!! </t>
  </si>
  <si>
    <t>sroemerm</t>
  </si>
  <si>
    <t xml:space="preserve">The bossing and unnecessary direction has begun in earnest... </t>
  </si>
  <si>
    <t>Sammy_McPherson</t>
  </si>
  <si>
    <t xml:space="preserve">@barb_mallon Oh no!!! Holler as soon as you know how he is, ok?? </t>
  </si>
  <si>
    <t>@identified15 Urrgh, i have a speech to write for homework but i cba to do it  just had a bubble bath after playing a netball tournament!</t>
  </si>
  <si>
    <t>allierayne</t>
  </si>
  <si>
    <t xml:space="preserve">Julia nunes is coming to Knoxville today </t>
  </si>
  <si>
    <t xml:space="preserve">@IBandBAMfan I can't get the song out my head! And what's worse is that I don't remember the rest of the words </t>
  </si>
  <si>
    <t>Why does Mp3_Share not have any JosÃ© GonzÃ¡lez? I'm sure I saw some there the other day  Want want want.</t>
  </si>
  <si>
    <t>@tommcfly do you hate me or somthing? i just want you to look&amp;amp;comment!  http://www.twitpic.com/5f9e1 &amp;amp; http://www.twitpic.com/5hfjr xx</t>
  </si>
  <si>
    <t>@DegaDeals feeling badly  you are always one of my first Tweets of the day! How are you????????? *HUGS*</t>
  </si>
  <si>
    <t>gettin' tired  ... i love my new nail color ! coral - just amazing!</t>
  </si>
  <si>
    <t>EmLeigh</t>
  </si>
  <si>
    <t xml:space="preserve">Pete went to go get coffee.. I'm so lonely.. He wouldn't let me go with him </t>
  </si>
  <si>
    <t>Imagelicious</t>
  </si>
  <si>
    <t xml:space="preserve">Why can't I connect to my site?? what's wrong with it? </t>
  </si>
  <si>
    <t>iamsostupid</t>
  </si>
  <si>
    <t xml:space="preserve">I CUT MY HAIR! it was cuter before my mom cut off some of it i asked her to even out the back and she cut my some of my bangs </t>
  </si>
  <si>
    <t>Off to bed!! Gonna try to sleep with this awful feeling...  This suxxxxx... G'nite</t>
  </si>
  <si>
    <t>leanneklemsz</t>
  </si>
  <si>
    <t xml:space="preserve">Just leaving Chicago.. Now comes the LONG ride home. </t>
  </si>
  <si>
    <t xml:space="preserve">frenzy was amazing !  shame about school tomorrow but ! </t>
  </si>
  <si>
    <t>sarah_jb</t>
  </si>
  <si>
    <t>Wish I Was Seeing Blazin Squad Tonight In Sunderland  i hope they come back as they have new album out this year!! xxxxx</t>
  </si>
  <si>
    <t xml:space="preserve">ok i just dont know how to sleep in. why god why! </t>
  </si>
  <si>
    <t xml:space="preserve">Unfortunately I was too tired to put Dawn Metropolis on last night </t>
  </si>
  <si>
    <t xml:space="preserve">@hanna_C its raining here and we are just going in to winter! </t>
  </si>
  <si>
    <t xml:space="preserve">@AnietaSays u could make it if u wanted toooo! </t>
  </si>
  <si>
    <t>@erose_ Bonjour keeps my bank account and todo list in sync.  Adium works tho.</t>
  </si>
  <si>
    <t>rarrarconzilla</t>
  </si>
  <si>
    <t xml:space="preserve">Roger!!!! What happened to DelPotro??? </t>
  </si>
  <si>
    <t>@tommcfly do you hate me or somthing? i just want you to look&amp;amp;comment!  http://www.twitpic.com/5f9e1 &amp;amp; http://www.twitpic.com/5hfjr x</t>
  </si>
  <si>
    <t xml:space="preserve">@MrsBonneau Eat u some skrawberries and some nannas and some peaches oooooh and ICECREAM!! Geez I want some ICECREAM </t>
  </si>
  <si>
    <t xml:space="preserve">@x0me880x I WILL cry hearing that song! </t>
  </si>
  <si>
    <t xml:space="preserve">@princessmuse sorry to hear about your hair and general sucky moodness. hope it's ok soon </t>
  </si>
  <si>
    <t>Katsz</t>
  </si>
  <si>
    <t xml:space="preserve">You coming back to me is against the odds but its what I've got to face </t>
  </si>
  <si>
    <t>frankieflisher</t>
  </si>
  <si>
    <t>Still watching august rush  lovely film I bit sad tho   x</t>
  </si>
  <si>
    <t>annabelcleo</t>
  </si>
  <si>
    <t xml:space="preserve">don't understand twitter </t>
  </si>
  <si>
    <t xml:space="preserve">@LeeJameson you have burst my balloon </t>
  </si>
  <si>
    <t>LvLyLady28</t>
  </si>
  <si>
    <t>noelbell</t>
  </si>
  <si>
    <t xml:space="preserve">Lyon has redeemed France for me, I &amp;lt;3 it and all its delicious romanticism... too bad my love bunny is training in the desert in Cali </t>
  </si>
  <si>
    <t xml:space="preserve">Oatmeal = blach </t>
  </si>
  <si>
    <t xml:space="preserve">@zacharydillon i miss your sillybutt already </t>
  </si>
  <si>
    <t xml:space="preserve">@arieslaydee85 not much, was planning on goin this morn but didn't make it </t>
  </si>
  <si>
    <t xml:space="preserve">researching ways to help my sick puppies... </t>
  </si>
  <si>
    <t>hellocatie</t>
  </si>
  <si>
    <t xml:space="preserve">probably the only person i know not at the parade. damn. </t>
  </si>
  <si>
    <t>Everitt18</t>
  </si>
  <si>
    <t>@miamii  lucky, im still owed from before the holidays, going to nag the woman tommorow hah</t>
  </si>
  <si>
    <t>Annese30</t>
  </si>
  <si>
    <t xml:space="preserve">Watching repeats of Girlfriends!!! I miss this show </t>
  </si>
  <si>
    <t>GemmaWatt</t>
  </si>
  <si>
    <t xml:space="preserve">Breakfast now then off to get on the ship.  No more t'internet </t>
  </si>
  <si>
    <t>ThePanickButton</t>
  </si>
  <si>
    <t>motorbike went on fire  stupid 25 year old piece of crap</t>
  </si>
  <si>
    <t>AustinS8111</t>
  </si>
  <si>
    <t>Kay it's Frisch's.  I hate me.</t>
  </si>
  <si>
    <t xml:space="preserve">Oh lawd. Why didn't that weed make me feel better, now I'm all sorts of fucked up. Please hangover, don't get the best of me!     </t>
  </si>
  <si>
    <t>@stephylineup I had that all over twitter asshole.. thought I hit u up tho  sorry the stress and liquor took ova my lil mind. next time ;)</t>
  </si>
  <si>
    <t>Ashley_Rosalie</t>
  </si>
  <si>
    <t>Boring, must learn for school  Don't like it - that's for sure. Is anybody out there? Going shopping was cool, but the rain was foolish!!</t>
  </si>
  <si>
    <t>Lost all my audio files for my audio/video class     I hate children.</t>
  </si>
  <si>
    <t>adrigirl</t>
  </si>
  <si>
    <t xml:space="preserve">Enjoying my Sunday morning, although its almost over. </t>
  </si>
  <si>
    <t xml:space="preserve"> nothing to do alll dayyyyyyy.</t>
  </si>
  <si>
    <t>isahlady</t>
  </si>
  <si>
    <t xml:space="preserve">needs some motivation to start SBD Phase 1. Hay....i'm eating a lot of carbo again. </t>
  </si>
  <si>
    <t>Brad_Cameron</t>
  </si>
  <si>
    <t>Not going camping sucks  At least the Drive-In was fun!!</t>
  </si>
  <si>
    <t xml:space="preserve">my niece is finally here! omg she is soooo tiny! too bad i can't get anywhere near her since i'm sick... </t>
  </si>
  <si>
    <t>addiek1nss</t>
  </si>
  <si>
    <t xml:space="preserve">ahhh bored.. my phone broke!! </t>
  </si>
  <si>
    <t>jade_lynn</t>
  </si>
  <si>
    <t>Radishes!  Then back here to do my poetry paper  I got NO coffee this morning &amp;amp; that makes for a grumpy Jade. Yesterday was good though?</t>
  </si>
  <si>
    <t>rachlouuu</t>
  </si>
  <si>
    <t>planning next years trip to LA?, this is gunna be expensive  better start looking for a job.</t>
  </si>
  <si>
    <t xml:space="preserve">@goeschei I'm starting to get that feeling of dread you get before you leave for work.  </t>
  </si>
  <si>
    <t>i just came back from the land of Baba and Nyonya... i'm sure the 3kg that i lost, is back again  need to get back to the gym !!</t>
  </si>
  <si>
    <t xml:space="preserve">sighs because Monday is half an hour away </t>
  </si>
  <si>
    <t xml:space="preserve">Half heartedly playing with a website design.  Don't feel right inside </t>
  </si>
  <si>
    <t>RRHornbuckle</t>
  </si>
  <si>
    <t>At Matts graduation  so sad!!!</t>
  </si>
  <si>
    <t>Sooo trying to cut back on foood for summer, But I'm shit at any diet related things  ive had a roll and cereal, is that too much? :S</t>
  </si>
  <si>
    <t xml:space="preserve">I haven't eaten anything... about to go to a grad. I'm gonna die. </t>
  </si>
  <si>
    <t xml:space="preserve">@patented It's been so long since we've met  Hopefully we can meet on thursday! </t>
  </si>
  <si>
    <t>@ivyannocanny hum hum yet i'm still skinny huehuehue  mau gemuk .. parah nih @ariiyo ditungguin anak2 IT malah main diatas ckckck</t>
  </si>
  <si>
    <t xml:space="preserve">I hate sundays. I'm so ready to get out. Last sunday closing with Rob  i'm gonna miss him the most </t>
  </si>
  <si>
    <t>@Blazex3 holidays? ooh we had no holidays  damn lol.</t>
  </si>
  <si>
    <t xml:space="preserve">@jemariie thats tragic. gawd i hate being inlove </t>
  </si>
  <si>
    <t>LucyMeadows</t>
  </si>
  <si>
    <t>Went out for lunch today, Its pouring down with rain!  If only we have the weather we had yesturday.. it was soo sunny!!</t>
  </si>
  <si>
    <t>puma</t>
  </si>
  <si>
    <t xml:space="preserve">@REMEMBERMENINAB you didn't charge all night? </t>
  </si>
  <si>
    <t>mnestic</t>
  </si>
  <si>
    <t xml:space="preserve">Had a dream that I was a camper at some wilderness camp where we had to shave our heads and I wasn't allowed to be vegetarian. </t>
  </si>
  <si>
    <t>ladies and gents, i call that &amp;quot;how not to play a solo.&amp;quot; i'll post tabs for all you noobs soon.  #fb</t>
  </si>
  <si>
    <t>Xxheeyyitsgabby</t>
  </si>
  <si>
    <t xml:space="preserve">Hate being sickk. Sneezing my guts outttt. </t>
  </si>
  <si>
    <t>annemarie1890</t>
  </si>
  <si>
    <t xml:space="preserve">Trying to study business for the tuesday </t>
  </si>
  <si>
    <t>ALind15</t>
  </si>
  <si>
    <t xml:space="preserve">I have all the sims 2 games... what is the different om sims 2 and 3 ? please tell me... sims 3 is not in Denmark yet </t>
  </si>
  <si>
    <t>is @ starbucks, waiting for the poppa, cause my drivers ed teacher messed the times up!  have to wait for 2 hours</t>
  </si>
  <si>
    <t>@patented It's been so long since we've met  Hopefully we can meet on thursday!  Ily tooo&amp;lt;3</t>
  </si>
  <si>
    <t xml:space="preserve">im heree people </t>
  </si>
  <si>
    <t>jpoirier19</t>
  </si>
  <si>
    <t xml:space="preserve">mitchell is going home today </t>
  </si>
  <si>
    <t xml:space="preserve">*shudders* I HATE touching leather, really. Mhhhh! Corpse! </t>
  </si>
  <si>
    <t xml:space="preserve">Wat the hell is wrong with my System..Too slow </t>
  </si>
  <si>
    <t xml:space="preserve">I think lack of enough sleep over an extended period of time causes migranes. I has one </t>
  </si>
  <si>
    <t>bridgingborders</t>
  </si>
  <si>
    <t xml:space="preserve">Studying,exam up ahead!.. </t>
  </si>
  <si>
    <t xml:space="preserve">@Mum_of_Six oh thats so cool!.. i've never been preg at same time as anyone i know  you must be so proud of her.. she's so beautiful </t>
  </si>
  <si>
    <t>Cseasides</t>
  </si>
  <si>
    <t xml:space="preserve">@quackstervu It tastes the same as if I'd made Japanese curry. Stupid curry powder </t>
  </si>
  <si>
    <t>Jamie162</t>
  </si>
  <si>
    <t>not done much mums throwing a virgin vie party   bored out my mind</t>
  </si>
  <si>
    <t xml:space="preserve">@chitodaillest till who goes out? ur kinda far for us 2 hook up sugar lol u kno i never looked into getting my Mic equipment </t>
  </si>
  <si>
    <t>@nikkitictac I miss Peta too.  If you snub me in school, I'll kill you. :| )</t>
  </si>
  <si>
    <t>priscilaguerra</t>
  </si>
  <si>
    <t xml:space="preserve">@tommcfly Come on Tom, please answer me and other fans! </t>
  </si>
  <si>
    <t xml:space="preserve">My some hurt himself yesterday. Off to the vet tomorrow! </t>
  </si>
  <si>
    <t>BFarrar</t>
  </si>
  <si>
    <t>I wish &amp;quot;Away We Go&amp;quot; were in theaters other than just NY and LA.  I'm dying to see it!</t>
  </si>
  <si>
    <t>Twitter put me on timeout last night for tweeting too much  So I have to try to pace myself today.</t>
  </si>
  <si>
    <t>BunnySan</t>
  </si>
  <si>
    <t>@Th3PinkRabbit you should email. i thought you were going to, so i have been waiting. i don't feel down. just  lonely a bit.</t>
  </si>
  <si>
    <t xml:space="preserve">should be going to church but really late </t>
  </si>
  <si>
    <t>@tjwriter Oh dear,  Poor little tyke. I wonder if it's like when a grown up wakes up ferociously thirsty?</t>
  </si>
  <si>
    <t xml:space="preserve">@AnnaAntell Maybe it's getting all the rain out the way before string orchestra weekend in Oxford!!! I need a nap but kids running round </t>
  </si>
  <si>
    <t>_MAKKER</t>
  </si>
  <si>
    <t xml:space="preserve">@UmEEE i wanted Nadal to win...he's my favourite...bat sadly he got out of the tournament </t>
  </si>
  <si>
    <t>samusarun</t>
  </si>
  <si>
    <t xml:space="preserve">feeling really depressed, like the whole world is against me </t>
  </si>
  <si>
    <t>i miss my online friend Julia  someone go and get her please =D</t>
  </si>
  <si>
    <t>Hera_</t>
  </si>
  <si>
    <t xml:space="preserve">@Spuckie i believe i can fly...*summ* SchÃ¶Ã¶Ã¶ner Himmel! Hier ist alles grau </t>
  </si>
  <si>
    <t xml:space="preserve">@Jovani_Celeste I'm sorry to hear that Jovani </t>
  </si>
  <si>
    <t xml:space="preserve">We will never be the same until you're done. </t>
  </si>
  <si>
    <t>rtzmb</t>
  </si>
  <si>
    <t xml:space="preserve">@dddlai nooo now you'll make me feel guilty </t>
  </si>
  <si>
    <t xml:space="preserve">the only thing that's bugging me about the pre is the emergency call button. I've hit it probably 15 times now, almost calling 911 </t>
  </si>
  <si>
    <t>JillCriscuolo</t>
  </si>
  <si>
    <t xml:space="preserve">Day 2 shooting of my new reality show, oh yeah coming soon. only 50 more shoot day's to go </t>
  </si>
  <si>
    <t>@tommcfly do you come home june 10th? we miss you very badly here in the uk  and and and; CAN'T WAIT FOR JUNE 20TH!  xx</t>
  </si>
  <si>
    <t>is getting fat again  must start exercising...</t>
  </si>
  <si>
    <t xml:space="preserve">it won't let me vote for @tommcfly </t>
  </si>
  <si>
    <t xml:space="preserve">i think i have glass in my thumb </t>
  </si>
  <si>
    <t>EricMulhouse</t>
  </si>
  <si>
    <t>Mulhouse - live Cocu  http://twurl.nl/mbbj5v</t>
  </si>
  <si>
    <t xml:space="preserve">I wish it was raining </t>
  </si>
  <si>
    <t>deeliya</t>
  </si>
  <si>
    <t xml:space="preserve">Still sick though, my mouth and throat is torturing me!!! hmmp i cant even have gd meal, always hungry and i lost 4kg due 2 tis </t>
  </si>
  <si>
    <t>My mum just made fun of my husband  and it was a VERY VERY bad imitation!</t>
  </si>
  <si>
    <t>Romaczech75</t>
  </si>
  <si>
    <t xml:space="preserve">@MickeySerial Mr Pink had the whole set in his store a year ago. I was an idiot &amp;amp; didn't buy them when I should have. </t>
  </si>
  <si>
    <t>laurensmithers</t>
  </si>
  <si>
    <t xml:space="preserve">is hating the sun when theres revision to be done </t>
  </si>
  <si>
    <t>k_don</t>
  </si>
  <si>
    <t>@jaxelle I hope soon...going to try for July!! I was thinking about this month, but I only have two weekends left in FL  Miss you! xoxo</t>
  </si>
  <si>
    <t>JennyJenJenna</t>
  </si>
  <si>
    <t xml:space="preserve">Back in London after a weekend in the countryside with the family. Mum is on the mend but still wasn't keen on leaving her </t>
  </si>
  <si>
    <t>h4nn4hw1ll0w</t>
  </si>
  <si>
    <t xml:space="preserve">Last day with grandpa </t>
  </si>
  <si>
    <t>annAcabitac</t>
  </si>
  <si>
    <t xml:space="preserve"> really sad!! Tried to extend my stay in Hawaii but it didn't work out. Ahhh! I don't want to leave. I'm not looking forward 2 coming home</t>
  </si>
  <si>
    <t>@eric_kennedy why is your car going to explode?  that would be so sad.</t>
  </si>
  <si>
    <t>@TrinitaApplebum girl  and its the last one at Giants Stadium .</t>
  </si>
  <si>
    <t>davski084</t>
  </si>
  <si>
    <t xml:space="preserve">More woolmart </t>
  </si>
  <si>
    <t>smkella</t>
  </si>
  <si>
    <t xml:space="preserve">Sick &amp;amp; wish I wasn't leaving 4 vegas till tues!!!  </t>
  </si>
  <si>
    <t>DanielleMusto</t>
  </si>
  <si>
    <t xml:space="preserve">It's totally going to rain today </t>
  </si>
  <si>
    <t>ArianeVR</t>
  </si>
  <si>
    <t xml:space="preserve">Shouldve taken train....been waitin on bus for 20 min </t>
  </si>
  <si>
    <t xml:space="preserve">@ronimom I know but they're not licensed.  They expired a few months ago.  I'm getting them ready to go as we speak. </t>
  </si>
  <si>
    <t>katelynnanndrea</t>
  </si>
  <si>
    <t xml:space="preserve">i woke up in the most horrible pain </t>
  </si>
  <si>
    <t>STxWilli</t>
  </si>
  <si>
    <t xml:space="preserve">@justinbwilliams You saw Blues Traveler?! I really wish I was there for that Alive @ 5!! </t>
  </si>
  <si>
    <t>kaaaaay</t>
  </si>
  <si>
    <t xml:space="preserve">not impressed with the thugs down my QUIET road who think it's funny to smash one of my wing mirrors and rip off a badge. my poor car </t>
  </si>
  <si>
    <t>wifeandmomof3</t>
  </si>
  <si>
    <t xml:space="preserve">@RobertGiuliano Send the sun over to me! Too many cloudy days and not enough pool worthy days. </t>
  </si>
  <si>
    <t>lilicewolf</t>
  </si>
  <si>
    <t xml:space="preserve">Have nothing new to read. Was going to start DarkHunter series over again. But, seems my dgtr took off with them.  </t>
  </si>
  <si>
    <t xml:space="preserve">@jordanknight Dang we were playing and I was up all night taking care of a sick baby and missed it! </t>
  </si>
  <si>
    <t>@AlisonWithOneL including my phone charger  sorryyy</t>
  </si>
  <si>
    <t>Oscar doesn't understand what he has done wrong  Why is Tom shouting at me? http://apps.facebook.com/catbook/profile/view/6808610</t>
  </si>
  <si>
    <t>pinkdesign</t>
  </si>
  <si>
    <t xml:space="preserve">Just counted at least 10 bees on the Jasmine and Astrantia - but not one has taken up residence in the bee house I've provided </t>
  </si>
  <si>
    <t>Camerynn</t>
  </si>
  <si>
    <t xml:space="preserve">APUSH final on a perfect movie day  </t>
  </si>
  <si>
    <t xml:space="preserve">@broadwaypulse  I can imagine - some big losses this year. Sad </t>
  </si>
  <si>
    <t>alex_mccarty</t>
  </si>
  <si>
    <t xml:space="preserve">i hate having disappointing weekends </t>
  </si>
  <si>
    <t>UnknownKadath</t>
  </si>
  <si>
    <t xml:space="preserve">@nimrais Over there, too? Wow, the whole world's weather system is going wild! Can't wait for it to be winter yet! X3   Poor plants! </t>
  </si>
  <si>
    <t xml:space="preserve">i hate essays </t>
  </si>
  <si>
    <t xml:space="preserve">lacking mental and physical energy. it's been quite an exhausting week </t>
  </si>
  <si>
    <t>@xodasha lol...i don't smoke so I wouldn't know...but smoking is bad anyway  so I think she has bad taste...</t>
  </si>
  <si>
    <t>TMirock</t>
  </si>
  <si>
    <t xml:space="preserve">@pckctoi I don't know why I can't believe you --' Angel and Jen already did it ! It take 10 minutes to make a Padawan smiling ! </t>
  </si>
  <si>
    <t xml:space="preserve">is sad to leave St. Louis! It's my third home </t>
  </si>
  <si>
    <t>finished the platano  im tired of this crap</t>
  </si>
  <si>
    <t>makenziedk</t>
  </si>
  <si>
    <t xml:space="preserve">Just busted her ass at work. Owww </t>
  </si>
  <si>
    <t>@eleanorpyc03 awwwww  have you taken many long road trips?</t>
  </si>
  <si>
    <t>HanaChappell</t>
  </si>
  <si>
    <t>Please send some energy his way - thought we had a heart last night, but it ended up not being the right size  http://tinyurl.com/nkr9ol</t>
  </si>
  <si>
    <t>jaredeng</t>
  </si>
  <si>
    <t xml:space="preserve">Bebe Beuwirth gives an In Memoriam to Natasha Richardson &amp;amp; others we lost incl Bea Arthur. Broadway Inspirational Voices perform. Sad  </t>
  </si>
  <si>
    <t>enemywithin</t>
  </si>
  <si>
    <t xml:space="preserve">I h8 crying in public but im reading maus and I can't help it </t>
  </si>
  <si>
    <t xml:space="preserve">Labour party activists meeting with PM televised live on BBC &amp;amp; Sky news in 1 hour party political broadcast on behalf of Labour Party! </t>
  </si>
  <si>
    <t xml:space="preserve">@LostInInaka thanks. She is TSUMETAI!! And horrible to me. Nice enough to everyone else tho </t>
  </si>
  <si>
    <t>venski</t>
  </si>
  <si>
    <t xml:space="preserve">@gotha666 Ñ‚Ð¾Ñ‡Ð½Ð¾ Ñ‚Ð¾Ð²Ð° Ð¼Ð¸ Ðµ ÐºÑ€Ð¸Ð²Ð¾, Ñ‡Ðµ Ð¼Ð°Ð¹ Ñ‰Ðµ Ð¿Ñ€Ð¾Ð¿ÑƒÑ?Ð½Ð° Ð¿Ð»Ð°Ð¶Ð° Ñ‚Ð°Ñ? Ð³Ð¾Ð´Ð¸Ð½Ð°. Ð¿Ð¾ÐºÑ€Ð°Ð¹ ÐºÐ¾Ð½Ñ‚ÑƒÐ·Ð¸Ñ?Ñ‚Ð° Ð½Ð° ÐºÑ€Ð°ÐºÐ° Ñ‰Ðµ Ñ‚Ñ€Ñ?Ð±Ð²Ð° Ð·Ð´Ñ€Ð°Ð²Ð¾ Ð´Ð° Ñ?ÐµÐ´Ð½Ð° Ð´Ð° Ð±Ð°Ñ‡ÐºÐ°Ð¼ </t>
  </si>
  <si>
    <t xml:space="preserve">welp It's time to start saving for a few new lens </t>
  </si>
  <si>
    <t>PaganLinuxGeek</t>
  </si>
  <si>
    <t>Hasn't been to a group ritual in many many MANY moons  bring on the sabbat baaaabbbbyyyyy!</t>
  </si>
  <si>
    <t>Elaine_Chow</t>
  </si>
  <si>
    <t xml:space="preserve">Just served twleve hours at the office on a Sunday. Will be in early tomorrow. </t>
  </si>
  <si>
    <t>ellohveeying</t>
  </si>
  <si>
    <t xml:space="preserve">Gawd, I've been feeling sick since Thursday! Gotta visit the doc tmr! </t>
  </si>
  <si>
    <t>leslieislegit</t>
  </si>
  <si>
    <t xml:space="preserve">i thought it was Saturday today. </t>
  </si>
  <si>
    <t>@TheRealRyanD i miss you too  come back soon</t>
  </si>
  <si>
    <t>aichusyu</t>
  </si>
  <si>
    <t xml:space="preserve">@xiaoplz i got your text. what happened, brudooskie? </t>
  </si>
  <si>
    <t>MrGavinPhillips</t>
  </si>
  <si>
    <t xml:space="preserve">last day in washington state for a while ... I'm gonna miss this place and everyone in it </t>
  </si>
  <si>
    <t xml:space="preserve">Just got back from the park and Starbucks... Scott is setting up the pool.  It's supposed to reach 95 today! </t>
  </si>
  <si>
    <t xml:space="preserve">@RichardMadeley i cant find you! it keeps erroring </t>
  </si>
  <si>
    <t xml:space="preserve">This day has started off craptastic </t>
  </si>
  <si>
    <t>ARGH.... kids are all whinging for Food... I dont want to cook just yet....  well i'd better get them fed.. so i can work again soon!!</t>
  </si>
  <si>
    <t xml:space="preserve">@brianclayton Yes its taken with mac photo booth it has a choice for this Warhol type photo!But no one likes it </t>
  </si>
  <si>
    <t xml:space="preserve">cause im not your princes ... </t>
  </si>
  <si>
    <t xml:space="preserve">@pixelyzed helps a little, but now I'm sad you're inside too </t>
  </si>
  <si>
    <t>Elbenstein</t>
  </si>
  <si>
    <t xml:space="preserve">@feltbeats to vote for @TomFelton does not go any longer ... the website don't get open *sorry* </t>
  </si>
  <si>
    <t>Crying from the movie, its so sad cause it actually happens  Now I never wana go on a plane aha</t>
  </si>
  <si>
    <t>Happy1234</t>
  </si>
  <si>
    <t xml:space="preserve">@MizzWorthy oh rite </t>
  </si>
  <si>
    <t xml:space="preserve">gonna have a shower.. then continue wrking.. hope i'm nt forced to go their.. i luv my elders @metro_life .. but i knw they'll annoy me.. </t>
  </si>
  <si>
    <t>juuleeanne</t>
  </si>
  <si>
    <t xml:space="preserve">CTs in 2 days!! </t>
  </si>
  <si>
    <t xml:space="preserve">The thunder this moring was really scary! I hit under the duvet, I was so scared </t>
  </si>
  <si>
    <t xml:space="preserve">@DemiDelia Oh man I wish I could have a little puppy here </t>
  </si>
  <si>
    <t xml:space="preserve">@kateyy__ i wanna come back and go again!! I hate my life. Ha Ha ha ha HAA </t>
  </si>
  <si>
    <t>ilovejcc</t>
  </si>
  <si>
    <t>Wow don't really get on Twitter that often anymore  oh how i miss the twitter days....</t>
  </si>
  <si>
    <t>no eggs in fridge meant no baking  settled on reading some Marion Keyes and watching satc s3 - s3 is a bit on the rubbish side</t>
  </si>
  <si>
    <t xml:space="preserve">@aileen_yu01 You don't ask me out because Kyla said you said I'm a frosh! </t>
  </si>
  <si>
    <t>@_FRO_ U left me  but im glad i got to see u hun!Crazy nite but lots of fun didnt make it home til 4</t>
  </si>
  <si>
    <t>keyofchange</t>
  </si>
  <si>
    <t>I'm getting blisters from painting    But I least I get my bed today...now if only Emilyn were here to sleep in it with me...</t>
  </si>
  <si>
    <t xml:space="preserve">Now i cant go to the beach cos of my stupid german project. </t>
  </si>
  <si>
    <t>fourteenlove</t>
  </si>
  <si>
    <t>My sister`s annoying. :| She`s always watching Barbie Movies.  )</t>
  </si>
  <si>
    <t>Hey everyone who was tuning into my radioshow..I wont be streaming live until further notice  so Philly folks tune into 88.1fm :-/</t>
  </si>
  <si>
    <t>jagdev82</t>
  </si>
  <si>
    <t xml:space="preserve">@wheresanne as always i have to decide </t>
  </si>
  <si>
    <t>LATISADENA</t>
  </si>
  <si>
    <t>Listening to 3Doors Down-'hEre wiThout You'        -to NY for church-</t>
  </si>
  <si>
    <t xml:space="preserve">@d4wnmelissa  I'm really sorry. I know I had said to tell him to fuck off, but I understand how confusing this is </t>
  </si>
  <si>
    <t>@fraserdenholm fuck  hope its not stress related</t>
  </si>
  <si>
    <t>tini09</t>
  </si>
  <si>
    <t xml:space="preserve">had fun last night until the end =/ i wasnt mad about the lap dance i was mad at the situation </t>
  </si>
  <si>
    <t xml:space="preserve">bored and tireeeeed </t>
  </si>
  <si>
    <t xml:space="preserve">I will try to twitpic some flicks at summer jam for my west coast babies that can't come. </t>
  </si>
  <si>
    <t xml:space="preserve">Hi ho, hi ho, it's off to work I go </t>
  </si>
  <si>
    <t>EeKayOnline</t>
  </si>
  <si>
    <t xml:space="preserve">Sunday doesn't mean sunny day always </t>
  </si>
  <si>
    <t>Ericcaaaa</t>
  </si>
  <si>
    <t xml:space="preserve">oh my gosh i just ripped down a Jonas wall </t>
  </si>
  <si>
    <t xml:space="preserve">Popped out for about an hour and relations from Australia just &amp;quot;popped in to see us&amp;quot;  no phone, no e-mail never even knew they were here </t>
  </si>
  <si>
    <t>loriruedi</t>
  </si>
  <si>
    <t xml:space="preserve">@ChellePaperie I wish.  My HP CM1015 can't handle texture.  One more added expense for off-site printing </t>
  </si>
  <si>
    <t xml:space="preserve">@HalfDeadPrince thats the same problem that i have </t>
  </si>
  <si>
    <t>@fraserdenholm fuck  hope its not stress related: @fraserdenholm fuck  hope its not stress related http://bit.ly/2qNZAC</t>
  </si>
  <si>
    <t xml:space="preserve">@ishadevera OH MY GOD. i forgot about the game!. </t>
  </si>
  <si>
    <t>this sucks.... this really REALLY sucks! getting up in the morning to get better prepared for tomorrow's exam..  God... pls help me..</t>
  </si>
  <si>
    <t>@sofiesunshine awww  wish you couldddd!! WE MISS YOU!</t>
  </si>
  <si>
    <t>kranallo</t>
  </si>
  <si>
    <t xml:space="preserve">stayed home from church for a baby with the hershey squirts... </t>
  </si>
  <si>
    <t xml:space="preserve">feeling super sad  hate goodbyes </t>
  </si>
  <si>
    <t xml:space="preserve">@mawbooks For some reason your blog takes forever to load for me. </t>
  </si>
  <si>
    <t xml:space="preserve">@Pink oh who am i kidding its ages </t>
  </si>
  <si>
    <t>@enia59 Aw, hun! You're gonna make me cry  You will get to england! Course you will &amp;amp; ur doing well at college aren't you? xxx</t>
  </si>
  <si>
    <t xml:space="preserve">hah tiada hari tanpa tugas... what never ending assignments... </t>
  </si>
  <si>
    <t xml:space="preserve">it's cold &amp;amp; kinda sprinkling outside, no jacket 'cause I 4got it at home </t>
  </si>
  <si>
    <t xml:space="preserve">why are you such an idiot ? i can't understand u, mygooosh! </t>
  </si>
  <si>
    <t>So muxh for sleeping in  morning everyone....</t>
  </si>
  <si>
    <t xml:space="preserve">Missing those noisy Icans, that butt-less Atenean, the slow Claratian, that other crazy Knoller and everyone else in Teen Theater 1. </t>
  </si>
  <si>
    <t>teamjonasista</t>
  </si>
  <si>
    <t>@niquejonas yay hokio hotel lactic acid whoo no way ha poor justi. u have no life mall cop=great movie. i wanna see HS too  well c ya soon</t>
  </si>
  <si>
    <t>blink182fan09</t>
  </si>
  <si>
    <t xml:space="preserve">Wishing i could be ok again. wants everything just to be ok again </t>
  </si>
  <si>
    <t>Endochick</t>
  </si>
  <si>
    <t xml:space="preserve">I really feel blah today. Could crawl back into bed and just sleep. I bet my kids gave me their cold.... </t>
  </si>
  <si>
    <t>So much for sleeping in  morning everyone....</t>
  </si>
  <si>
    <t>smileyface47168</t>
  </si>
  <si>
    <t>Slugs and snails have eaten all my baby lettuces  =( :&amp;lt;  I dont like snails and slugs,I'm sure they dont like me either</t>
  </si>
  <si>
    <t xml:space="preserve">im off the computer for the day. </t>
  </si>
  <si>
    <t xml:space="preserve">@celestialgibson sadly its raining too hard over here in Blighty </t>
  </si>
  <si>
    <t>Gaby3101</t>
  </si>
  <si>
    <t>@SienaJackson I want, Siena!!!  Too late I guess.... *yawns*</t>
  </si>
  <si>
    <t xml:space="preserve">@LlinosD I want you to come hoommeeee </t>
  </si>
  <si>
    <t>loner14</t>
  </si>
  <si>
    <t xml:space="preserve">@realshaz MOTHER!!!! </t>
  </si>
  <si>
    <t xml:space="preserve">Heading out of 3 hr. fix gear ride in a bit. I love this bike for workouts with some hills thrown in also. Over slept for the WCC ride! </t>
  </si>
  <si>
    <t xml:space="preserve">@lifeless_tress We really must. Aaaah, I miss those days too </t>
  </si>
  <si>
    <t xml:space="preserve">@7spitta I wish I could head down there 4 good....gotta finish school tho </t>
  </si>
  <si>
    <t xml:space="preserve">@myrnaslist  I'm already subscribed to your feed but can't send you a message cuz your not subscribed to mine </t>
  </si>
  <si>
    <t>Erin_YAY</t>
  </si>
  <si>
    <t xml:space="preserve">i just ate a box of malteasers by myself, </t>
  </si>
  <si>
    <t xml:space="preserve">@BeeOndKreyZee enough to stumble back lmao </t>
  </si>
  <si>
    <t>EvaMeenaghan</t>
  </si>
  <si>
    <t>@hannahcollinsx Noo  I cant do triginometery. I dont really care anyore though haha. You physically can't do bad in cspe. You going 12th?</t>
  </si>
  <si>
    <t>dramaqueen093</t>
  </si>
  <si>
    <t xml:space="preserve">I can't stop thinking about ___. It sucks having to go this long without seeing him. I hope he calls or texts me </t>
  </si>
  <si>
    <t xml:space="preserve">I'm freakin sick with a 9 hour shift today   </t>
  </si>
  <si>
    <t>misfit20</t>
  </si>
  <si>
    <t>am angry that noone likes me  am a really nice person, and quiet. why am i so unbelievably unpopular. it hurts it really does</t>
  </si>
  <si>
    <t xml:space="preserve">@elle_ee_ai_norr if it's any consolation I'm incredible jealous of the Northern states in the US bc 100 monkeys isn't coming to the south </t>
  </si>
  <si>
    <t xml:space="preserve">@randomlittleimp It's says web page cannot be dissplayed... </t>
  </si>
  <si>
    <t xml:space="preserve">just woke up, before 12. yay. im pretty sure my momma said &amp;quot; im glad u beat the sun home, u rockstar&amp;quot;. rockstars dont party in MI momma </t>
  </si>
  <si>
    <t>@moccabutterfly I hope so I just need to sleep at night terrible insomnia I am having  How are you doing??</t>
  </si>
  <si>
    <t xml:space="preserve">@Luckstar_ I'm cold too! I'm shivering </t>
  </si>
  <si>
    <t>hfuckinb</t>
  </si>
  <si>
    <t xml:space="preserve">leaving tomorrow is womp </t>
  </si>
  <si>
    <t>@mcvane ok so what did you say about Easy Connections because I just read katie's blog post and I missed that conversation  LOL</t>
  </si>
  <si>
    <t>astridbudi</t>
  </si>
  <si>
    <t xml:space="preserve">I wish I could have chosen a judul more suitable to my liking. I think I really am an idiot </t>
  </si>
  <si>
    <t xml:space="preserve">Work 12 to 7 ..... Boo you whore </t>
  </si>
  <si>
    <t xml:space="preserve">There is a street fair and I have to work!!!! </t>
  </si>
  <si>
    <t xml:space="preserve">@megaman51 That's good. My throat hurts and my voice got worse. </t>
  </si>
  <si>
    <t>I wish I was little more talented with things like that  I'm sorry for eveyone waiting! I have to lefties when it comes to this... :'(</t>
  </si>
  <si>
    <t>@outednarnian sa midsection? hirap matanggal nung tiyan waa  also i need someone to help me with my bench presses.  i must crank my chest</t>
  </si>
  <si>
    <t>dombustos</t>
  </si>
  <si>
    <t xml:space="preserve">What? NO NCIS marathon today? *sigh* I am NOT happy fellow tweeters! </t>
  </si>
  <si>
    <t>StevenTruong11</t>
  </si>
  <si>
    <t xml:space="preserve">doesn't want to see the bill this month </t>
  </si>
  <si>
    <t>@reviewerx I know.    I have no idea what's causing it 'cuz it used to not be that way. I'm revamping soon. Hopefully, will find cause.</t>
  </si>
  <si>
    <t>MickeyLooWho</t>
  </si>
  <si>
    <t xml:space="preserve">misses her little guy. </t>
  </si>
  <si>
    <t xml:space="preserve">despite the main website, cant find any slingboxes for sale in australia. </t>
  </si>
  <si>
    <t>jspencebliss</t>
  </si>
  <si>
    <t xml:space="preserve">Just finished grocery shopping. That bill seems to increase each week </t>
  </si>
  <si>
    <t>SLOM_Brad</t>
  </si>
  <si>
    <t xml:space="preserve">Trying my hardest not to suck at drums </t>
  </si>
  <si>
    <t>Reetjep</t>
  </si>
  <si>
    <t xml:space="preserve">Surfing the web. I saw my test week timetable. I'm gonna die. </t>
  </si>
  <si>
    <t>mslol4</t>
  </si>
  <si>
    <t xml:space="preserve">@virtuousnumber9 @Ms_DeeG yall can watch bridezilla but I can't </t>
  </si>
  <si>
    <t xml:space="preserve">dissapointed </t>
  </si>
  <si>
    <t>mikemould</t>
  </si>
  <si>
    <t>exhausted...last day in AZ  getting ready to go for coffee!</t>
  </si>
  <si>
    <t>ambudd</t>
  </si>
  <si>
    <t>@Pink would have been awesome to have been there   - perhaps some day</t>
  </si>
  <si>
    <t>elle_ee_ai_norr</t>
  </si>
  <si>
    <t>@megsly07 I REALLY hope so. I keep checking for announcements, but thus far, nothing  It's possibly the best combination of bands EVER!!</t>
  </si>
  <si>
    <t xml:space="preserve">does anyone know where my leather jacket is... </t>
  </si>
  <si>
    <t xml:space="preserve">I deleted my page on promodj.ru...i just don't like ppl there </t>
  </si>
  <si>
    <t>Melly_Mercedes</t>
  </si>
  <si>
    <t xml:space="preserve">Beautiful day! I have to work though </t>
  </si>
  <si>
    <t xml:space="preserve">eyes and throat are itchingggg </t>
  </si>
  <si>
    <t>willandthepeopl</t>
  </si>
  <si>
    <t>Also.... I watched Zion (bob Marley tribute) and rocked out to exodus, jammin', and I shot the sherriff was playing as we left  xxx</t>
  </si>
  <si>
    <t>grrrrrrr only had 40 left to find  thats the closest i've ever gotten</t>
  </si>
  <si>
    <t>soccer416steph</t>
  </si>
  <si>
    <t xml:space="preserve">Can't believe I can't find my cross... </t>
  </si>
  <si>
    <t>bwgarner</t>
  </si>
  <si>
    <t>@bee_roach BUT I'M NOT.   I sit and watch with joy in SC.</t>
  </si>
  <si>
    <t>raven_ryann</t>
  </si>
  <si>
    <t xml:space="preserve">@onlylies for somereason, the lin errored.   And yea, I guess a vacay would help either way </t>
  </si>
  <si>
    <t>watched my bloody valentine yesterday. wow, then my friends mom scared us. it.was.not.fun.  lol</t>
  </si>
  <si>
    <t xml:space="preserve">@sanderzz They have to clear the rights for each show or film for each region. So it might take a while before it's available in Belgium. </t>
  </si>
  <si>
    <t>elisaudayani</t>
  </si>
  <si>
    <t xml:space="preserve">always becoming melancholist without any reasons.. Why, idk </t>
  </si>
  <si>
    <t>PensacolaPlaboi</t>
  </si>
  <si>
    <t xml:space="preserve">My daughter's tour of P'cola &amp;amp; Tallahassee has come 2 an end...she's headed back.. </t>
  </si>
  <si>
    <t>Nikki_Hale</t>
  </si>
  <si>
    <t xml:space="preserve">Today roman laws and theory of laws ... nooo  i wanna cry , i want to listen music all day </t>
  </si>
  <si>
    <t>MadisonColeLove</t>
  </si>
  <si>
    <t xml:space="preserve">I'm in so much pain from my boob job! </t>
  </si>
  <si>
    <t>stmfuller</t>
  </si>
  <si>
    <t xml:space="preserve">@dstt9901 I live in an apartment of all women...and I have since I was 12 or 13. I'm used to it </t>
  </si>
  <si>
    <t xml:space="preserve">@tommcfly fuck you! it's just not fair, im sending you ton's of messeges, and you never answer! </t>
  </si>
  <si>
    <t>ChristianSilvan</t>
  </si>
  <si>
    <t xml:space="preserve">sunday in the office...nothing is better </t>
  </si>
  <si>
    <t>deanhunt</t>
  </si>
  <si>
    <t xml:space="preserve">Just started my walk, it is raining </t>
  </si>
  <si>
    <t>hempsworth</t>
  </si>
  <si>
    <t xml:space="preserve">I'm channelling my inner meerkat, listening to Radio 1... Work in an hour... </t>
  </si>
  <si>
    <t>mennodus</t>
  </si>
  <si>
    <t>Cooking 1 of 2 recipes i know by heart: Italian Ragu Bolognese. The original with liver is best, but nobody likes liver  http://tr.im/nHTr</t>
  </si>
  <si>
    <t>virre</t>
  </si>
  <si>
    <t xml:space="preserve">Cashen har tagits i helgen </t>
  </si>
  <si>
    <t>yasukosono</t>
  </si>
  <si>
    <t>It's going to be a busy week before my boyfriend took off  but I'll probably going to have a good time.</t>
  </si>
  <si>
    <t>jarlin farteddd!!! eewwwwieee  lols but he's hhot aso i'll let him slideee ;)</t>
  </si>
  <si>
    <t xml:space="preserve">will most likey send her new notebook back and get another one </t>
  </si>
  <si>
    <t xml:space="preserve">i want a dr. horrible tshirt </t>
  </si>
  <si>
    <t xml:space="preserve">@pckctoi But I need YOURS to be happy ! </t>
  </si>
  <si>
    <t>zacharina</t>
  </si>
  <si>
    <t xml:space="preserve">Doing the most EMBARRASSING thing I have ever done in my life...don't ask because I can't promise I'll tell </t>
  </si>
  <si>
    <t>needlerfanpudge</t>
  </si>
  <si>
    <t xml:space="preserve">@Icon1067B Where you gonna be? Cause I'm gonna be at my sister's dance recital all day. </t>
  </si>
  <si>
    <t>phoenix8090</t>
  </si>
  <si>
    <t>I'm so happy that Federer won the french open!! He deserved to win it, I'm still gutted for Nadal though  Wimbledon in 2 weeks!! YAY</t>
  </si>
  <si>
    <t>jainz57</t>
  </si>
  <si>
    <t xml:space="preserve">it's too hot to run </t>
  </si>
  <si>
    <t>@_TakeMyHeart  u.u</t>
  </si>
  <si>
    <t>wafflesncheese</t>
  </si>
  <si>
    <t xml:space="preserve">Today i tried to study at home. I failed </t>
  </si>
  <si>
    <t xml:space="preserve">@larainefan Been trying. Washing my hands more than usual, bandages won't stick </t>
  </si>
  <si>
    <t xml:space="preserve">Damn that Peter penguin. He's escaped &amp;amp; moved on. No smack in the beak for you then  Ah well. Shot a few meerkats instead </t>
  </si>
  <si>
    <t>mightyzombie</t>
  </si>
  <si>
    <t xml:space="preserve">Someone ate my chicken corn chowder </t>
  </si>
  <si>
    <t xml:space="preserve">.... Uhhm , Ok ? I Don't Think I'll Survive Without My Cell Phone For 2 Weeks - Just For A C . </t>
  </si>
  <si>
    <t>carnivalala</t>
  </si>
  <si>
    <t xml:space="preserve">ugghhh.. I WANT MY PARACETAMOL! </t>
  </si>
  <si>
    <t>x_Orla</t>
  </si>
  <si>
    <t xml:space="preserve">will braid her hair until she gets a haircut. this hair is hopeless. </t>
  </si>
  <si>
    <t>Kimi_Finster</t>
  </si>
  <si>
    <t>has to wash this hair today *smh* there goes my day  lol</t>
  </si>
  <si>
    <t xml:space="preserve">@jessiiemcfly I just tried, it's crashed </t>
  </si>
  <si>
    <t xml:space="preserve">@Maria_Bentley I would love to feed you. However, I'm far away. </t>
  </si>
  <si>
    <t>_unencumbered</t>
  </si>
  <si>
    <t xml:space="preserve">FINALLY someone committed to going to see Paramore/No Doubt with me June 19th!  Now if only I could afford tickets to Idols Live, too </t>
  </si>
  <si>
    <t>joncrook</t>
  </si>
  <si>
    <t xml:space="preserve">work in 3 hrs and 15 mins.  </t>
  </si>
  <si>
    <t>moonrangerlaura</t>
  </si>
  <si>
    <t>For those who missed it (like me  ) , @txflygirl had a great discussion on NASA Spin-Offs yesterday.  Check out her feed and #nasaspinoffs</t>
  </si>
  <si>
    <t>@amber_0X :[ ive got to wait another month now  xx</t>
  </si>
  <si>
    <t xml:space="preserve">@theboaters Not been on my boats in 4 and 11 months respectively so will need major waxing &amp;amp; bottom cleaning I am sure </t>
  </si>
  <si>
    <t xml:space="preserve">ok, my father voted for me. really disappointed by the candidates though </t>
  </si>
  <si>
    <t xml:space="preserve">@Denpasar I'm looking to go in November and the deals sent that far out yet </t>
  </si>
  <si>
    <t>thesmileycyrus</t>
  </si>
  <si>
    <t xml:space="preserve">i am jealous @ashleytisdale she's in italy now i miss italy , italian fans and italian foods </t>
  </si>
  <si>
    <t>@sherwinraavi oooooh enjoy! Did US beat Honduras? Damn Soca Warriors  enjoy google reader! They have lotsa good freebies</t>
  </si>
  <si>
    <t>_bethechange</t>
  </si>
  <si>
    <t xml:space="preserve">I really dont want to study. </t>
  </si>
  <si>
    <t xml:space="preserve">I have exam in 2 days,poor me </t>
  </si>
  <si>
    <t>MissScherzinger</t>
  </si>
  <si>
    <t>@pcdmelodyt http://twitpic.com/6tidl - OMG! Mel I miss you in the show!  I'm sad 2!!!</t>
  </si>
  <si>
    <t>Ma_RuRu</t>
  </si>
  <si>
    <t xml:space="preserve">is up. throat hurtin from fa Ciggy smoke but il b ok. headed to work n a min </t>
  </si>
  <si>
    <t>DanielMehes</t>
  </si>
  <si>
    <t xml:space="preserve">Its raining for all day </t>
  </si>
  <si>
    <t>PacoARodriguez</t>
  </si>
  <si>
    <t xml:space="preserve">Today did 45 Minutes on my #Punching Bag &amp;amp; 30 Minutes on my# Bowflex + 30  inclined Push Ups. I still can't get rid of this headache. </t>
  </si>
  <si>
    <t xml:space="preserve">wishing you were here everyday your with my everywhere I go....your my saving grace </t>
  </si>
  <si>
    <t>i hate coursework  i hate tidying  blah ! :p</t>
  </si>
  <si>
    <t>mrsluvdoty77</t>
  </si>
  <si>
    <t xml:space="preserve">ugh i feel like crap! </t>
  </si>
  <si>
    <t>justANNNNG</t>
  </si>
  <si>
    <t xml:space="preserve">not looking forward to NOT having to wake up for school tomorrow morning  its reallly over </t>
  </si>
  <si>
    <t>Beccalystar</t>
  </si>
  <si>
    <t xml:space="preserve">I learn for my exam on wednesday....but I dont can english very well </t>
  </si>
  <si>
    <t>brtyleigh</t>
  </si>
  <si>
    <t xml:space="preserve">@valenzi dont rub it in my face </t>
  </si>
  <si>
    <t>samiisawesome</t>
  </si>
  <si>
    <t>I have to work today   Atleast I don't start until 5....</t>
  </si>
  <si>
    <t xml:space="preserve">Yay for bagels! Leavin jack's to study soon </t>
  </si>
  <si>
    <t>fei1ji1</t>
  </si>
  <si>
    <t xml:space="preserve">I have so many mosquito bites it looks like chicken pox (and feels like it too).  </t>
  </si>
  <si>
    <t>i'm really hungry blah.  #dfizzy</t>
  </si>
  <si>
    <t>francyp79</t>
  </si>
  <si>
    <t xml:space="preserve">hates this sh***y weather </t>
  </si>
  <si>
    <t>great night of macca's, card games, and John Mayer's &amp;quot;Where The Light Is&amp;quot; DVD... i can't believe its so late though.  oh well!</t>
  </si>
  <si>
    <t>simonj007</t>
  </si>
  <si>
    <t xml:space="preserve">@kirstiealley Awww and you still haven't said 'hi&amp;quot; </t>
  </si>
  <si>
    <t>@Ponyxx Let's be single together! Always better than being with the wrong person  xxx ps hope work going ok. pps have u deleted ur fbook?</t>
  </si>
  <si>
    <t>MetNightOwl</t>
  </si>
  <si>
    <t xml:space="preserve">this is coming to an end too quickly </t>
  </si>
  <si>
    <t>@MiMaMe ahhh they only showed paul potts  not George or diversity  and thank god she won!</t>
  </si>
  <si>
    <t xml:space="preserve">Missing Jax alot today. I can't believe he was set to arrive in the world in less than a month. He truely left his mark on me </t>
  </si>
  <si>
    <t xml:space="preserve">Times HE award for Outstanding Library Team to be announced on Tues.  Shortlist here  http://bit.ly/BWlVj but no info on why chosen </t>
  </si>
  <si>
    <t>staciluvsnkotb</t>
  </si>
  <si>
    <t xml:space="preserve">@DonnieWahlberg I am SOOOOOOOOOOOOOOOO upset that you guys didn't sing TWISTED and GROWN MAN!!!!    </t>
  </si>
  <si>
    <t>Nintex</t>
  </si>
  <si>
    <t xml:space="preserve">This hangover is terrible </t>
  </si>
  <si>
    <t xml:space="preserve">I definitely ate too much at lunch, feeling a bit queasy </t>
  </si>
  <si>
    <t>realshaz</t>
  </si>
  <si>
    <t xml:space="preserve">i think people like me more when i am not here....got 81 followers,    will i ever hit 100....    </t>
  </si>
  <si>
    <t>halima12</t>
  </si>
  <si>
    <t>@MariahCarey this arab can`t w/out as the old hips r wearing away &amp;amp; hurt  but i do give a mean disabled side kick lol haha. (high yah) lol</t>
  </si>
  <si>
    <t>MrsAshleyGrace</t>
  </si>
  <si>
    <t xml:space="preserve">Heading to Magnolia Pancake Haus... Mmm I'm going to miss you when we leave </t>
  </si>
  <si>
    <t xml:space="preserve">Just had to take a shower in cold water. And that sucks. </t>
  </si>
  <si>
    <t>Bradleysaymusic</t>
  </si>
  <si>
    <t>Work tomorrow  Eurgh weekends go too quick!!!!</t>
  </si>
  <si>
    <t xml:space="preserve">@tommcfly i was gonna give you an yoda's toy at Recife's airport but you didn't show up </t>
  </si>
  <si>
    <t xml:space="preserve">Waffle house. Sad that @heykatiexcore is sad </t>
  </si>
  <si>
    <t>phoenixindacity</t>
  </si>
  <si>
    <t>Can't get onto my bro's network.  heading out soon to find plants for my balcony.</t>
  </si>
  <si>
    <t xml:space="preserve">bored. still haven't done any homework + i feel sick </t>
  </si>
  <si>
    <t xml:space="preserve">@r3dnax3la, Oi, we is not sad </t>
  </si>
  <si>
    <t xml:space="preserve">I've been looking for almost a full hour now. </t>
  </si>
  <si>
    <t>doing french homework  i don't even get french!</t>
  </si>
  <si>
    <t>HelenaFangtron</t>
  </si>
  <si>
    <t xml:space="preserve">wish intern andy were here today </t>
  </si>
  <si>
    <t xml:space="preserve">Cut my leg shaving in the shower this morning, and it hurrrrts.  </t>
  </si>
  <si>
    <t>@geesmyangel that happened to me the otherday, i googled it (ima geek like that) and it turned out to be a manufacturing fault  not happy!</t>
  </si>
  <si>
    <t>Holliieeeee</t>
  </si>
  <si>
    <t xml:space="preserve">is not feeling too good, bad tummy  </t>
  </si>
  <si>
    <t>shichay</t>
  </si>
  <si>
    <t xml:space="preserve">I wiiish soderling had won </t>
  </si>
  <si>
    <t>E_Loves_Always</t>
  </si>
  <si>
    <t xml:space="preserve">i am so tired and i miss my boyfriend!! </t>
  </si>
  <si>
    <t>leahcsmith</t>
  </si>
  <si>
    <t xml:space="preserve">My ring broke. </t>
  </si>
  <si>
    <t xml:space="preserve">@sabrinaxx no they came for a visit, not them performing they were talking! </t>
  </si>
  <si>
    <t xml:space="preserve">@Pink wish i was there, october is soooooooooo far away </t>
  </si>
  <si>
    <t>Wendaline</t>
  </si>
  <si>
    <t xml:space="preserve">Is staying home from church </t>
  </si>
  <si>
    <t>konar1cj</t>
  </si>
  <si>
    <t xml:space="preserve">distance may make the heart grow fonder but my heart is already super fond... screw the distance part - its getting too hard! </t>
  </si>
  <si>
    <t xml:space="preserve">I unintenttally just spent the last 12 hours asleep on the futon. It felt good to sleep so much! I want more but my body won't let me </t>
  </si>
  <si>
    <t>Shafequa</t>
  </si>
  <si>
    <t>My necklace broke...  but its fixable</t>
  </si>
  <si>
    <t xml:space="preserve">Dear mr dvd-man. Why won't my laptop play the lovely DVD's Mr Adam sent us? </t>
  </si>
  <si>
    <t xml:space="preserve">@ILYRACHEL @houseofwolves69 I miss talking to you guys </t>
  </si>
  <si>
    <t xml:space="preserve">@MrPointyHead Sorry to hear about the cancelled flight and the abusive tweet, the bottom line is that some people are arseholes </t>
  </si>
  <si>
    <t>I'm thinking... Really need my hair doing !  The weather is so depressing   Fancy a nice hot bath after a tiring shift !</t>
  </si>
  <si>
    <t>cohobabyyy08</t>
  </si>
  <si>
    <t xml:space="preserve">goin' to eat then sayin bye to big brother. </t>
  </si>
  <si>
    <t>killthedramaken</t>
  </si>
  <si>
    <t xml:space="preserve">@hells_bells_10 i still haven't seen it </t>
  </si>
  <si>
    <t>Hey @hawkcam Only one baby left... I'm going into withdrawal!    (hawkcam live &amp;gt; http://ustre.am/2f9i)</t>
  </si>
  <si>
    <t>justwannajive</t>
  </si>
  <si>
    <t>I'm upset that Insidebigbrother.net think #Sree is going  http://tinyurl.com/r2oy6w</t>
  </si>
  <si>
    <t>S_a_s_h_a_</t>
  </si>
  <si>
    <t xml:space="preserve">WOW...i just lost a follower idk why... </t>
  </si>
  <si>
    <t xml:space="preserve">Not having a great day so far </t>
  </si>
  <si>
    <t>risataEamore</t>
  </si>
  <si>
    <t>@funsizejess im sorry  is it who i think it is?</t>
  </si>
  <si>
    <t xml:space="preserve">@moccabutterfly its stormy here too </t>
  </si>
  <si>
    <t xml:space="preserve">@puppaz and what now? </t>
  </si>
  <si>
    <t>HoeDownYerBaby</t>
  </si>
  <si>
    <t>Argg  Bored and tired man ! french H/W  Also gonna get Jonas brothers new album when it comes out carnt Frikin wate Dudes.</t>
  </si>
  <si>
    <t xml:space="preserve">@ColtSeaversPS sorry our severs were down today. we are live on FM. Power etc issues are a kosovo daily prob </t>
  </si>
  <si>
    <t xml:space="preserve">@ditty1013 I didn't know when I agreed to go to the movie. </t>
  </si>
  <si>
    <t xml:space="preserve">drinking coffee (yeah not good for the unhappy tummy) and reading the nytimes when really I should still be in bed, 4hrs of sleep </t>
  </si>
  <si>
    <t>@Jncornelius  call me if you need a friend tomorrow.</t>
  </si>
  <si>
    <t>alexabetances</t>
  </si>
  <si>
    <t>goodmorning!!! i have to work  but w/e money is money</t>
  </si>
  <si>
    <t xml:space="preserve">I don't even have any desire to go the mall. That right there shows somethings wrong! </t>
  </si>
  <si>
    <t>emilycutlip</t>
  </si>
  <si>
    <t>@jkaprox i wanted to go.  but i have my cousin's graduation today.</t>
  </si>
  <si>
    <t xml:space="preserve">the unicorn just took a bite out of me </t>
  </si>
  <si>
    <t>@tommcfly Here in Brazil today is veeeery cold  You went away and the sun went with ya. haha</t>
  </si>
  <si>
    <t xml:space="preserve">@aListDaDon My Night Was Pretty Good. Got Home Around Three Went To Bed &amp;amp; Woke up at Like 10ish. Trying To Get Outta Bed. I Don't Wanna </t>
  </si>
  <si>
    <t>music_pinoyidol</t>
  </si>
  <si>
    <t xml:space="preserve">my foot is aching again </t>
  </si>
  <si>
    <t>mrez789</t>
  </si>
  <si>
    <t xml:space="preserve">I have to go to Wal-Mart. </t>
  </si>
  <si>
    <t>@PatsyTravers ahh, wish i could get them tomorrow  but have to wait till wednesdayyy!  x</t>
  </si>
  <si>
    <t>balloons all over my room  lmfao.</t>
  </si>
  <si>
    <t>BilHerd</t>
  </si>
  <si>
    <t xml:space="preserve">@commwecon Thanks for the feedback on the image link.  I forgot about the facebook aspect. </t>
  </si>
  <si>
    <t>I just hit my foot on the door  Owww!!</t>
  </si>
  <si>
    <t xml:space="preserve">my two best friends have boyfriends. when am I gonna meet my guy ? </t>
  </si>
  <si>
    <t>SecretHQTweets</t>
  </si>
  <si>
    <t>Yikes!  Another weekend slipped away without any proper time off.    #fb</t>
  </si>
  <si>
    <t xml:space="preserve">@ImfromEssex I think me and you may fall out  Lol.  just made myself a lasagne - not the same though. </t>
  </si>
  <si>
    <t>thaisgmontesso</t>
  </si>
  <si>
    <t xml:space="preserve">@heycassadee when are you coming to Brazil? </t>
  </si>
  <si>
    <t xml:space="preserve">Is my family mad at me? </t>
  </si>
  <si>
    <t>greatamm</t>
  </si>
  <si>
    <t xml:space="preserve">ready for work tmr..hate Monday anyway. </t>
  </si>
  <si>
    <t xml:space="preserve">@arianna1010 thanks to you, i want mcdo  last time i ate them was may21 </t>
  </si>
  <si>
    <t>Xx_Chica_xX</t>
  </si>
  <si>
    <t>@LilEssy I canÂ´t come to the concert in kÃ¶ln, because itÂ´s not the 12. july  and I donÂ´t have time at the new date...</t>
  </si>
  <si>
    <t>@wackyjacky85 nope  i tried claritin last summer, but it only made it worse.</t>
  </si>
  <si>
    <t>SomeGoSoftly</t>
  </si>
  <si>
    <t xml:space="preserve">I'm never going to figure out why my blackberry periodically deletes every message and call log. It just hates me. </t>
  </si>
  <si>
    <t>Lliissaa84</t>
  </si>
  <si>
    <t xml:space="preserve">I feel so HUGE and still have 12 weeks to go.. I've seen teletubbies that are skinnier than me!!! </t>
  </si>
  <si>
    <t>DaniBeef</t>
  </si>
  <si>
    <t xml:space="preserve">Tbs on demand is garbage. No curses AND COMMERCIALS and edited for time? it's ON DEMAND. FAIL. They're ruining 'talledega nights' </t>
  </si>
  <si>
    <t xml:space="preserve">@camillejay I mish you too!! I have yet to see you </t>
  </si>
  <si>
    <t xml:space="preserve">Going to the gym,weightroom is being cleaned up.I can't beleive we have practice on a sunday </t>
  </si>
  <si>
    <t>Just found out Brownie chewed up my new flip-flops  I thought this chewing phase was over.</t>
  </si>
  <si>
    <t xml:space="preserve">I wanna go shopping for a dress, but no one wants to come with me </t>
  </si>
  <si>
    <t xml:space="preserve">Christening today...missing the Sox game </t>
  </si>
  <si>
    <t xml:space="preserve">@par2323 usually 2 days of DOOL is interrupted  </t>
  </si>
  <si>
    <t xml:space="preserve">@tommcfly you really don't want to be back at home atm it is raining , has been all day </t>
  </si>
  <si>
    <t>SyifaBinaditia</t>
  </si>
  <si>
    <t xml:space="preserve">Is watching a very very funny movie in hbo after done all of my works. And I'm going to take a sleepppp. Owya tomorrow I have an exams!!! </t>
  </si>
  <si>
    <t>Elb3001</t>
  </si>
  <si>
    <t xml:space="preserve">Thinking about watching some baseball today.  I left my running shoes at home  </t>
  </si>
  <si>
    <t xml:space="preserve">i wish someone would have recorded last night... </t>
  </si>
  <si>
    <t xml:space="preserve">@CakeFiend Oh, to choose such subjects...wish I did music tech! I've got C3 and C4 maths left, then back to school for A2's. I hate exams </t>
  </si>
  <si>
    <t>missy360</t>
  </si>
  <si>
    <t xml:space="preserve">Carsick, 4 hrs to go </t>
  </si>
  <si>
    <t>ladeenesta</t>
  </si>
  <si>
    <t>in need of facial mask.  recommendations twitterers??</t>
  </si>
  <si>
    <t>Myblackhair</t>
  </si>
  <si>
    <t>Rainy Day  Please Sun...Come Back</t>
  </si>
  <si>
    <t xml:space="preserve">No more history today. I give up! </t>
  </si>
  <si>
    <t xml:space="preserve">Trying to create a song about quotes. I'm no Hannah Montana </t>
  </si>
  <si>
    <t xml:space="preserve">@echeloneffect ahh yeah i gotta get some more eh im all out </t>
  </si>
  <si>
    <t>marpulp85</t>
  </si>
  <si>
    <t>i couldnt go to church with alejandra   !!!!!!!</t>
  </si>
  <si>
    <t xml:space="preserve">is going to watch 'the notebook' on youtube...wherelese cud I watch a movie these days!?!hv no companion to go to a theatre </t>
  </si>
  <si>
    <t xml:space="preserve">Apartment hunting, car fixing, then work </t>
  </si>
  <si>
    <t>Liz left today for China, until Aug. 5.  Meanwhile, the only journeys I'm taking are to the mall to work and pass out flyers. :/</t>
  </si>
  <si>
    <t xml:space="preserve">YAY! cleaned my desk. Now I have to revise! Maths P2 and Irish P1 </t>
  </si>
  <si>
    <t xml:space="preserve">Something terrible has happened to my comments area, the lightbox test page keeps showing instead of the comments </t>
  </si>
  <si>
    <t>MandaLynn6</t>
  </si>
  <si>
    <t>Working  and is very tired from last nights party</t>
  </si>
  <si>
    <t>_nandinhaah_</t>
  </si>
  <si>
    <t xml:space="preserve">Ours, that tragedy, the fall of the airplane of the Air France </t>
  </si>
  <si>
    <t>@MsLatina @NYCityMama I am in tears too thinking of my Mii!!    LOL</t>
  </si>
  <si>
    <t xml:space="preserve">@TasteofKaos we should request her i saw earlier </t>
  </si>
  <si>
    <t>MeMette</t>
  </si>
  <si>
    <t>It looks like I'm going to have to do it on my own  Oh well probably the best anyway. Spanish exam on tuesday, I'm dreading it like crazy.</t>
  </si>
  <si>
    <t>K0L3</t>
  </si>
  <si>
    <t xml:space="preserve">@Hcroww and im gonna miss u bc when i move dowm for good u my only good/close friend leaves. </t>
  </si>
  <si>
    <t xml:space="preserve">Is scratching the pool idea...it's raining AGAIN </t>
  </si>
  <si>
    <t xml:space="preserve">@MadgeC LOL like @boogaloo1 ditching us eh???? was 'meant to be' </t>
  </si>
  <si>
    <t xml:space="preserve">@ashleytisdale I am sooo envious of you. I wanna be in Italy </t>
  </si>
  <si>
    <t xml:space="preserve">Just found out my dad got kicked by a horse while on holiday </t>
  </si>
  <si>
    <t>Cnt believe only 6hrs and 10 mins left of bein 14 !!! quite sad actuallz  x</t>
  </si>
  <si>
    <t>divalikious</t>
  </si>
  <si>
    <t>what should i do? im still lonely without friends i really miss them  we had an arguement and it has been 20 days =(</t>
  </si>
  <si>
    <t>ashysofly</t>
  </si>
  <si>
    <t>@work. Adam comes home today! Hopefully  http://yfrog.com/42ytdj</t>
  </si>
  <si>
    <t>@Sarahhh007 I'm sorry pinkz! My PC was already about to shut down  Xxx</t>
  </si>
  <si>
    <t>bleezy15</t>
  </si>
  <si>
    <t>Missed church  I was so tired. Not where I want to be right now but thankful for everythng He has done for me and where I knw he is tkn me</t>
  </si>
  <si>
    <t>LizzieCurious</t>
  </si>
  <si>
    <t xml:space="preserve">@SAngelloLIVE god I am so so sorry to hear that </t>
  </si>
  <si>
    <t>azukaizecson</t>
  </si>
  <si>
    <t xml:space="preserve">TODAY . nothing happens </t>
  </si>
  <si>
    <t>mariaeugenia_z</t>
  </si>
  <si>
    <t xml:space="preserve">iÂ´ve finished my breakfast. My day is starting now, but i think that today itÂ´s gonna be a boring day. I have to do my homework  </t>
  </si>
  <si>
    <t xml:space="preserve">Security moved us &amp;amp; theres only 5 of us </t>
  </si>
  <si>
    <t xml:space="preserve">Bak Kut Teh with @puiweechong for dinner earlier, prolly the last time before he leaves for SG </t>
  </si>
  <si>
    <t xml:space="preserve">Sad, it's raining </t>
  </si>
  <si>
    <t>MattFagioli</t>
  </si>
  <si>
    <t>http://twitpic.com/6u0mr - Little girl goes to college  (uga softball camp) #athens</t>
  </si>
  <si>
    <t xml:space="preserve">it's 10:30 on day 4..... do you know where Kirby cat is??????? </t>
  </si>
  <si>
    <t xml:space="preserve">Wants to down to whyte , but i work </t>
  </si>
  <si>
    <t>coffee_madness</t>
  </si>
  <si>
    <t xml:space="preserve">but worried at the same time for the real prob tomarrow.. hope mam nora would not be mad on us.. huhu </t>
  </si>
  <si>
    <t>carlylouise</t>
  </si>
  <si>
    <t xml:space="preserve">Great night out - sooo funny, feeling it today though </t>
  </si>
  <si>
    <t>Saaraahhh</t>
  </si>
  <si>
    <t xml:space="preserve">With @Cassidy_taylor, it was nice out, now its chilly </t>
  </si>
  <si>
    <t xml:space="preserve">cleaning  my tongue hurts really bad grrr </t>
  </si>
  <si>
    <t>userunkown</t>
  </si>
  <si>
    <t>leaving soon, don't know when i'm going to come back  feels like the end of an era. VERY sad (((((</t>
  </si>
  <si>
    <t>xia_hime</t>
  </si>
  <si>
    <t>@watata It makes me weep for LAC.  I want to go to relive memories and meet up with friends but... since it's run by Alcon... D:</t>
  </si>
  <si>
    <t>megantiltman</t>
  </si>
  <si>
    <t xml:space="preserve">Am farking cold and some biatch spilled her drink all over my coat </t>
  </si>
  <si>
    <t>Poor Penny.  http://bit.ly/4Dtb7 I like these little Dr Horrible comics they keep doing.</t>
  </si>
  <si>
    <t>Â£80 for osx 10.5, money i don't have  need to get it before the windows 7 rc registration runs out!</t>
  </si>
  <si>
    <t>Qu33n_SaSSy</t>
  </si>
  <si>
    <t>So unfortunately i'm still sick  but i still gotta go to church at 11 30 ! 5 more days til summer ! Oh yeah ha lol HMU</t>
  </si>
  <si>
    <t xml:space="preserve">Is not in the mood for people today </t>
  </si>
  <si>
    <t>@JustCindy_  ME TOO  yen a tu icii ?</t>
  </si>
  <si>
    <t>can't do anything today but stay inside  think im gonna clean my room for when @concetta427 arrives on friday!</t>
  </si>
  <si>
    <t xml:space="preserve">@16_MileyCyrus yeah im getting my tickets on Friday i hope i get some </t>
  </si>
  <si>
    <t>@StewartKris Kristen! Please follow me.  I really really want to communicate with you! PLS PLS PLS. IM BEGGING!!!! I LOVE YOU! ((</t>
  </si>
  <si>
    <t>LadayJ</t>
  </si>
  <si>
    <t xml:space="preserve">is still recovering from last night. Wine hurts </t>
  </si>
  <si>
    <t>sewwrite1</t>
  </si>
  <si>
    <t>Graduation is over!!  Sigh   2 college kids now...wonder how fast I can make the money tree grow!</t>
  </si>
  <si>
    <t>@tubagurlluvsyou  the dye didnt take  it's barely any different</t>
  </si>
  <si>
    <t xml:space="preserve">@trvsbrkr i hope the lil one feels better </t>
  </si>
  <si>
    <t xml:space="preserve">@hotteayummy: i wish he wasn't such a fuck-head. </t>
  </si>
  <si>
    <t xml:space="preserve">@leeunkrich that'll wear off eventually. The game is littered with problems. </t>
  </si>
  <si>
    <t>Julien13173</t>
  </si>
  <si>
    <t xml:space="preserve">One day on here, and already half a dozen spammers in my profile. Nice </t>
  </si>
  <si>
    <t xml:space="preserve">sexy as it is, i am not fond of harley quinn's 'arkham asylum' design </t>
  </si>
  <si>
    <t xml:space="preserve">@adeejayday ooh, you ARDY music in me! :&amp;gt; ) &amp;gt;&amp;lt; imy. </t>
  </si>
  <si>
    <t>Very very tired today  Its been a long day with lots of annoying people and terrible weather!I need a months sleep!(</t>
  </si>
  <si>
    <t>@BATYASMUSIC i don't know  tell me!!!</t>
  </si>
  <si>
    <t xml:space="preserve">@alikababa That's not uni work! Liar, i wanted to see the film </t>
  </si>
  <si>
    <t>drushyapradeep</t>
  </si>
  <si>
    <t xml:space="preserve">intellectual property rights---- waw!! just a wonderful subject... but feeling lazy to study.. </t>
  </si>
  <si>
    <t xml:space="preserve">more rain again </t>
  </si>
  <si>
    <t xml:space="preserve">@THE_REAL_SHAQ poor horseys </t>
  </si>
  <si>
    <t>everytime i see my name on @kopigao feeds, it's always her scolding me, or laughing at me  shld i block her?</t>
  </si>
  <si>
    <t>MsChicagoCubs</t>
  </si>
  <si>
    <t xml:space="preserve">I'm not feeling well today......boo </t>
  </si>
  <si>
    <t>@AnastasiaLoxley haha...Owen abused me horrificly....It was NOT funny  xx</t>
  </si>
  <si>
    <t>@jez_the_cheetah It just started here  i only dislike it when im not in it lol</t>
  </si>
  <si>
    <t>XDanXo</t>
  </si>
  <si>
    <t>Leaving Kemnade  I'm miss it  I drive at home</t>
  </si>
  <si>
    <t>daniela3</t>
  </si>
  <si>
    <t xml:space="preserve">when will people learn?? ruined my whole day yesterday </t>
  </si>
  <si>
    <t>@StewartKris Kristen! Please follow me.  I really really want to communicate with you! PLS PLS PLS. IM BEGGING!!!! I LOVE YOU!  ,.</t>
  </si>
  <si>
    <t>n0n1e</t>
  </si>
  <si>
    <t xml:space="preserve">@comedy_dave I hope you're being ironic... its been raining in manchester </t>
  </si>
  <si>
    <t xml:space="preserve">COUGHCOUGHCOUGH D:&amp;lt; I thought i was done being sick . </t>
  </si>
  <si>
    <t>Stacirae333</t>
  </si>
  <si>
    <t>Leavin cabo san lucas today  please don't make me come back!</t>
  </si>
  <si>
    <t>naemorris</t>
  </si>
  <si>
    <t>@erika138 there's no swelling or anything, just hard to hold onto the back and twist the front  I need a local piercer!!</t>
  </si>
  <si>
    <t>Photo: My lip  http://tumblr.com/xgd1z4lfn</t>
  </si>
  <si>
    <t xml:space="preserve">@craig_steele my cat has gone missing </t>
  </si>
  <si>
    <t>DaveLittlehales</t>
  </si>
  <si>
    <t xml:space="preserve">@aileendee  take care with that...  I am in the same boat having worn a boot for the last 65 days... possible surgery ahead   </t>
  </si>
  <si>
    <t xml:space="preserve">The episode is about No Doubt tix! Wow </t>
  </si>
  <si>
    <t>lack of sleeps give u pimples  #fb</t>
  </si>
  <si>
    <t>meg_mckenna</t>
  </si>
  <si>
    <t xml:space="preserve">@yo_melissa have fun at the Autism Walk! i wish i could be there </t>
  </si>
  <si>
    <t>get well soon  @matthewhughes</t>
  </si>
  <si>
    <t>x__rachh92</t>
  </si>
  <si>
    <t xml:space="preserve">@ashleyywillis aye, i was fine! although there was this real freaky man on the bus and he only went and had to sit next to me didn't he </t>
  </si>
  <si>
    <t>RofflesWaffles</t>
  </si>
  <si>
    <t xml:space="preserve">@AlohaMorgan yah im going saturday too... but i cant go monday </t>
  </si>
  <si>
    <t>@xox_Hannah_xox what have i missed  xx</t>
  </si>
  <si>
    <t>geoshi</t>
  </si>
  <si>
    <t>It's that time of year again.  http://twitpic.com/6u0nt</t>
  </si>
  <si>
    <t>is sad  But really really really happy ! GOODNIGHTNEWYORK.</t>
  </si>
  <si>
    <t>brandonlgates</t>
  </si>
  <si>
    <t>I missed Sunday Mass  but departing Columbia now, on the way to the Charlotte airport.</t>
  </si>
  <si>
    <t>Last day at the beach!  wanna be on vacation forever!</t>
  </si>
  <si>
    <t>Oh btw I'm so hungry!!!  can't wait till tomorrow morning so I can have my breakfast hahah x.</t>
  </si>
  <si>
    <t>My daddy's not here  The sundays aren't the same without him ! I miss him u.u</t>
  </si>
  <si>
    <t>@mitchelmusso YOU DIDN'T ANSWER  AND WE STAYED UP ALL NIGHT TO GET YOUR ALBUM ON A SCHOOL NIGHT AND YOU DON'T ANSWER   @LibGlay</t>
  </si>
  <si>
    <t xml:space="preserve">Ok gotta get my shiz together...I'm really trying to move to Woodbridge and all this shopping I'm doing is not helping me move any faster </t>
  </si>
  <si>
    <t>HDkelz</t>
  </si>
  <si>
    <t>@ShaMonet  dats the life</t>
  </si>
  <si>
    <t>MichaelZapruder</t>
  </si>
  <si>
    <t>people in oakland looking for something cool to do should go to the monthly alameda antique fair today. it rules (I can't go this time  )</t>
  </si>
  <si>
    <t>SunshineLauren</t>
  </si>
  <si>
    <t xml:space="preserve">N0 June Weather  c0ld and im all wet  n0w watching movies </t>
  </si>
  <si>
    <t xml:space="preserve">@Di_Elle I voted but it needs more votes  </t>
  </si>
  <si>
    <t xml:space="preserve">@amycarr92 hey, im ok. well im trying to be ok. i'll talk to you at school  bout it. i have no credit unti 12 noon tomorrow. </t>
  </si>
  <si>
    <t>_fancypirouette</t>
  </si>
  <si>
    <t xml:space="preserve">&amp;quot; hate to disappoint but no it's not mine. All my lyrics are safe in my book. But thanks for the concern!&amp;quot; - ohhhhhhhhhh </t>
  </si>
  <si>
    <t>macntash88</t>
  </si>
  <si>
    <t xml:space="preserve">here comes the long day. boo </t>
  </si>
  <si>
    <t>sarahkate27</t>
  </si>
  <si>
    <t xml:space="preserve">is dreading the next three days.... </t>
  </si>
  <si>
    <t>Lizsimone</t>
  </si>
  <si>
    <t xml:space="preserve">@library_clg it didn't happen. i tried it and it just turned black. i can't find my camera, either, so no pics either way. </t>
  </si>
  <si>
    <t>emma_paris</t>
  </si>
  <si>
    <t xml:space="preserve">i missed mass today what will i do now </t>
  </si>
  <si>
    <t>Faisalicious</t>
  </si>
  <si>
    <t xml:space="preserve">@NazQatar I want some </t>
  </si>
  <si>
    <t xml:space="preserve">@KIMP19 Yay!!! I'll see u there!!! I cried during If u go away </t>
  </si>
  <si>
    <t>JulieP820</t>
  </si>
  <si>
    <t>@iRachie Thank you!! I never thought about doing that, I don't get TBN either  (watching online I mean)!!</t>
  </si>
  <si>
    <t xml:space="preserve">i kinda miss @mitchelmusso 's old hair.. </t>
  </si>
  <si>
    <t xml:space="preserve">@ambercrumbyy I don't usually use that feature so I hope that helped </t>
  </si>
  <si>
    <t xml:space="preserve">Why??... Everytime when I don't have internet! </t>
  </si>
  <si>
    <t>Rocco_Lonoce</t>
  </si>
  <si>
    <t>I'm lost for this evening, my mobile phone cannot cut cheese  Clearly a fail, just by whom ;o ?</t>
  </si>
  <si>
    <t>mandelweb</t>
  </si>
  <si>
    <t xml:space="preserve">Ready to head to the last reunion event...the farewell brunch.  Sadness. </t>
  </si>
  <si>
    <t>calea99</t>
  </si>
  <si>
    <t xml:space="preserve">@obxbound </t>
  </si>
  <si>
    <t>antoniagentile</t>
  </si>
  <si>
    <t>@justwannajive Oh yeah, i forgot! What time you off to do that? I just went proper light headed and dizzy and nearly fainted  x</t>
  </si>
  <si>
    <t>@clarasdiary hey girl...what are u doing? ... my parents don't want that I come to the homeparty...  I'm so sad... :'(</t>
  </si>
  <si>
    <t>tispratik</t>
  </si>
  <si>
    <t xml:space="preserve">skipped swimming, woke up @ 10, finished eye exercises! its a hot sunday </t>
  </si>
  <si>
    <t xml:space="preserve">@BisForBecca Cba though </t>
  </si>
  <si>
    <t>mdannamp</t>
  </si>
  <si>
    <t>&amp;quot;danna peÃ±a: i've been with you for two years. what will i do without you?&amp;quot;.. threesome aint complete either.  oh life. i'm C, btw.</t>
  </si>
  <si>
    <t>wildsaphire</t>
  </si>
  <si>
    <t>I got in a fight with the ironing board. Ashamed to say, it won!  ouch.</t>
  </si>
  <si>
    <t>so many kids are going to be on this flight  T minus 65 minutes</t>
  </si>
  <si>
    <t xml:space="preserve">Hopefully the video will upload to Youtube. Fifth time's the charm </t>
  </si>
  <si>
    <t xml:space="preserve">@PeaceLoveAuburn not at brekkie with me </t>
  </si>
  <si>
    <t>duongh</t>
  </si>
  <si>
    <t xml:space="preserve">I have to say that you're too &amp;quot;sáº¿n&amp;quot;! (the way you compliment the actors you like)  I don't like that </t>
  </si>
  <si>
    <t>CherScore</t>
  </si>
  <si>
    <t xml:space="preserve">On our way to another grad open house..wishing it was not 55 and raining </t>
  </si>
  <si>
    <t>c_rockphilly</t>
  </si>
  <si>
    <t xml:space="preserve">Everything Next door to me at Bixler's is being auctioned off right now. Damn, another empty store front in easton. </t>
  </si>
  <si>
    <t>bizmo</t>
  </si>
  <si>
    <t xml:space="preserve">allergic to summer air. woe is me. </t>
  </si>
  <si>
    <t xml:space="preserve">i wanna eat my tempura chips </t>
  </si>
  <si>
    <t>dmays64</t>
  </si>
  <si>
    <t xml:space="preserve">is going to mom's to eat lunch and then movin' Dakota back to Memphis. </t>
  </si>
  <si>
    <t>ImogenTownsend</t>
  </si>
  <si>
    <t xml:space="preserve">Stupid Antartica Project </t>
  </si>
  <si>
    <t xml:space="preserve">@arnorian Yeah, i couldn't believe it either. They're supposed to make a cheaper version, but that could mean $10k instead of 30 </t>
  </si>
  <si>
    <t xml:space="preserve">Seriously, jumpers in Scotia ... Early June </t>
  </si>
  <si>
    <t xml:space="preserve">@2becca9 your right were stuck coz our feet dont work atm </t>
  </si>
  <si>
    <t>@iamyourending_  oooookaaay.</t>
  </si>
  <si>
    <t xml:space="preserve">@Whitt513 ur @ church??? LoL.......i cant believe it!!!!!!!! im not there </t>
  </si>
  <si>
    <t>jrluv</t>
  </si>
  <si>
    <t xml:space="preserve">Reviewin missy`s party while relizing I have nothin to do today </t>
  </si>
  <si>
    <t xml:space="preserve">im just at my homework oh thajoys of physics </t>
  </si>
  <si>
    <t xml:space="preserve">@tommcfly when are you boys coming to america?? we miss you over here </t>
  </si>
  <si>
    <t xml:space="preserve">@clairekennedyy  ahhh no i just txted you </t>
  </si>
  <si>
    <t>Omstar68</t>
  </si>
  <si>
    <t>Up and at em...back to work  tonight and tomorrow off...begin the divorce!</t>
  </si>
  <si>
    <t>MrsMula</t>
  </si>
  <si>
    <t xml:space="preserve">Sittin home wishing I would have bought a ticket to summer jam now that im sitting home bored as hell </t>
  </si>
  <si>
    <t>everything keep crashing  oh well them's the breaks</t>
  </si>
  <si>
    <t>CharlesThe32nd</t>
  </si>
  <si>
    <t xml:space="preserve">I want the weekend to be over </t>
  </si>
  <si>
    <t>tammie134</t>
  </si>
  <si>
    <t xml:space="preserve">@Sianybex95 hey sian school to moz </t>
  </si>
  <si>
    <t xml:space="preserve">Uuuuhhhhhhhhh...!!! Today isn't gonna be such a good day. I miss my friends. </t>
  </si>
  <si>
    <t xml:space="preserve">@robmacca I'm running away to France to escape the pain of not going </t>
  </si>
  <si>
    <t xml:space="preserve">No one talks to me on this thing... </t>
  </si>
  <si>
    <t xml:space="preserve">cant sleep. Im screwed, again. </t>
  </si>
  <si>
    <t>SuziCowen</t>
  </si>
  <si>
    <t>last minute online...before hit the bed. another day of sleeping program  must get to bed earlier than I usually do...</t>
  </si>
  <si>
    <t>LexiouWest</t>
  </si>
  <si>
    <t xml:space="preserve">@AyeMagicSam kanye is not on twitter its official.. He said it on his blog.. So the one we tought is a fake.. Another one </t>
  </si>
  <si>
    <t>Hungover  gearing up for doodle's first bday party!</t>
  </si>
  <si>
    <t>Sharlew</t>
  </si>
  <si>
    <t>Up at the crack of dawn again tomorrow.......Back to School   Roll on the Summer Holidays</t>
  </si>
  <si>
    <t>RuinedByMTV</t>
  </si>
  <si>
    <t xml:space="preserve">I want me some Southerngold </t>
  </si>
  <si>
    <t xml:space="preserve">guess that's what the famous get in return for the $ and popularity. still seems wrong to me. still a human being </t>
  </si>
  <si>
    <t>jennaboges</t>
  </si>
  <si>
    <t xml:space="preserve">beach then lunch with everyone before they go home and leave me </t>
  </si>
  <si>
    <t xml:space="preserve">@fakerobpattzmum so if @mugluf gets declan who do I get?? </t>
  </si>
  <si>
    <t>@Gillian_CC Gillian !!! Dnt u dare go on a diet !!!  x</t>
  </si>
  <si>
    <t>Nicole_9</t>
  </si>
  <si>
    <t xml:space="preserve">my teeth hurts sOoO much </t>
  </si>
  <si>
    <t>@wearetheredsox i don't get it.  How many accounts do you have?</t>
  </si>
  <si>
    <t>I wish I was going to summer jam.  and I'm hungry as hell now. Need another cookout. I'm gonna have to hit up walmart in a min to cook.</t>
  </si>
  <si>
    <t>paolaabs</t>
  </si>
  <si>
    <t xml:space="preserve">ate 2 burgers in a row.. i really need to control my eating habits. i'm fat already. </t>
  </si>
  <si>
    <t>PeaceLoveAuburn</t>
  </si>
  <si>
    <t>@tmlong1 minus you love  soon we'll eat every breakfast together!</t>
  </si>
  <si>
    <t>lumosrocks</t>
  </si>
  <si>
    <t xml:space="preserve">@tommcfly YOU have to win if you don't i'll be sad </t>
  </si>
  <si>
    <t>epicromantic</t>
  </si>
  <si>
    <t xml:space="preserve">Yeah pretty ticked off and she wont talk to me. </t>
  </si>
  <si>
    <t>pochacotaco</t>
  </si>
  <si>
    <t xml:space="preserve">Pumped for Jess' game, but I can only stay til about 4:15. </t>
  </si>
  <si>
    <t>Chloe_Stewart</t>
  </si>
  <si>
    <t>I miss my bunny...  I had to give her to Janette, as I'm leaving to holland in 3 days ... Booo! http://twitgoo.com/ooll</t>
  </si>
  <si>
    <t>@FoxyOxymoron I have both of those! It's not the same at all  I need my boys closer.</t>
  </si>
  <si>
    <t xml:space="preserve">Rejigging my wholesale sheet! Stuck on which direction to go with </t>
  </si>
  <si>
    <t>ollyonguitar</t>
  </si>
  <si>
    <t>awful day and english lit revision is getting me down  may go and try to see if i can write a song.....</t>
  </si>
  <si>
    <t>taytayjetplane</t>
  </si>
  <si>
    <t>@Kishez i still never been in twitter time out  i guess i dont tweet enough lol betta step my game up</t>
  </si>
  <si>
    <t>Ofra</t>
  </si>
  <si>
    <t xml:space="preserve">bah. too tired to do anything effective, and the sims 3 keeps crashing </t>
  </si>
  <si>
    <t>Hbomb76</t>
  </si>
  <si>
    <t xml:space="preserve">is still embarrassed by certain peoples' performance last night and really just doesn't like being abused for his abilities. </t>
  </si>
  <si>
    <t>MrsDDoubleU</t>
  </si>
  <si>
    <t>@ritterblockhead you will be happy to know i am wearing my NK hat u gave me   &amp;lt;~*msnanette*~&amp;gt;</t>
  </si>
  <si>
    <t xml:space="preserve">@mmm_gash Awh i didn't think you would. We inputted your name on the machine. But i think Bob deleted it off </t>
  </si>
  <si>
    <t>DnateMars</t>
  </si>
  <si>
    <t xml:space="preserve">Well, this just stinks.  </t>
  </si>
  <si>
    <t>JuliaFilonova</t>
  </si>
  <si>
    <t xml:space="preserve">@firstface There is no summer in our city </t>
  </si>
  <si>
    <t>Mommy im sick  i need you tho</t>
  </si>
  <si>
    <t>GowerG</t>
  </si>
  <si>
    <t>Really becoming rather bored now, havent stepped foot out of my house in 2 WHOLE dayes :|    i feel soo ill , NOT GOOD! ......,x</t>
  </si>
  <si>
    <t xml:space="preserve">2nd weekend in a row that i have lost my voice </t>
  </si>
  <si>
    <t xml:space="preserve">just finished painting ceiling of bedroom...my neck hurts </t>
  </si>
  <si>
    <t>I miss my bunny...  I had to give her to Janette, as I'm leaving to holland in 3 days ... Booo! http://twitgoo.com/oolt</t>
  </si>
  <si>
    <t xml:space="preserve">@PhilCoyne Yea that's the next step - tried to sell it on gumtree and even here on Twitter - just getting nowhere </t>
  </si>
  <si>
    <t>did about half an hour of revision then got bored and stopped  lol</t>
  </si>
  <si>
    <t>@never_jen_land bwarf XD this finale was... baaaad  not even 4 sets :/ I expected much more from Soderling. Should not :/</t>
  </si>
  <si>
    <t>Beccawoo</t>
  </si>
  <si>
    <t xml:space="preserve">Coursework Ahhhh want to go out </t>
  </si>
  <si>
    <t xml:space="preserve">@x_sharon but i dont want it to end...its too wonderful to end </t>
  </si>
  <si>
    <t>lykeomgew</t>
  </si>
  <si>
    <t xml:space="preserve">It's raining.. And we are practicing outside.. </t>
  </si>
  <si>
    <t>jamesgabriel</t>
  </si>
  <si>
    <t>I love @michaeldurso!! Office is empty 2day! @adamdurso, @chrisdurso, @ralphcastillo not here 2day so Im all alone!  where r my friends?</t>
  </si>
  <si>
    <t>2sweetboutique</t>
  </si>
  <si>
    <t>Sitting at home this Sunday morning taking care of my 2 littlest girls...they are both sick   But I am going to sew for a while today.</t>
  </si>
  <si>
    <t xml:space="preserve">@tommcfly look it's @keren4562 i really sorry, i did'nt ment to insult you or somthing! im soo sorry!! forgive me? plzz? im so sorry! </t>
  </si>
  <si>
    <t>fatimamelendez</t>
  </si>
  <si>
    <t xml:space="preserve">my head hurts... a lot </t>
  </si>
  <si>
    <t xml:space="preserve">@kohunt huwaa lupa i wanted to watch that! </t>
  </si>
  <si>
    <t>@JonasBrat you know what makes me sad... that you don't have a picture!  Sad Cara. lol</t>
  </si>
  <si>
    <t xml:space="preserve">@tommcfly Tom why you never answered ??  </t>
  </si>
  <si>
    <t xml:space="preserve">@EmmaLovesJLS erm you cant listen to it </t>
  </si>
  <si>
    <t xml:space="preserve">@lips_of_deceit och so ne scheiÃŸe!!! </t>
  </si>
  <si>
    <t>@sabrinaxx omg really and how u no they went on stage what did they do on stage omg we cant hear it its depressing  xx</t>
  </si>
  <si>
    <t xml:space="preserve">arghhh welsh exam tomorrow </t>
  </si>
  <si>
    <t xml:space="preserve">Is it assholeish of me to want to sit out infront of my house and play guitar, cause I feel like it is so I never do </t>
  </si>
  <si>
    <t>@tommcfly look it's @keren4562 i really sorry, i did'nt ment to insult you or somthing! im soo sorry!! will you forgive me?  plz?</t>
  </si>
  <si>
    <t xml:space="preserve">@SFrankenstein  I watched the video earlier! But i didn't know what he was saying </t>
  </si>
  <si>
    <t xml:space="preserve">@PinksTwitFans i staved my foot at beccas its all bruized </t>
  </si>
  <si>
    <t xml:space="preserve">@CelineVillonco really! yayyy! i'm with gica and leica. awww. we aren't classmates though. </t>
  </si>
  <si>
    <t xml:space="preserve">idk wat to wear... half my clothes r still in boxes </t>
  </si>
  <si>
    <t>@tommcfly look it's @keren4562 i really sorry, i did'nt ment to insult you or somthing! im soo sorry!! will you forgive me?  plz?(</t>
  </si>
  <si>
    <t>sitting in church. lame. hungry. tired.  ready for next weekend</t>
  </si>
  <si>
    <t>castra73</t>
  </si>
  <si>
    <t xml:space="preserve">@bunnydrumming its the fat that makes body happy and brain in the process.Could go for sacher cake right now </t>
  </si>
  <si>
    <t>@ashp0rter @ashp0rter  I'm sorry you don't like it. You need to job hunt like right now though. Summer is here! Not many jobs out there.</t>
  </si>
  <si>
    <t xml:space="preserve">I rly want to watch terminator pls! </t>
  </si>
  <si>
    <t>@rmking4  I can't get the fricking Joey video from Thurs to Load... I want you to see it... waaaaaa Gonna try something else. (and thx)</t>
  </si>
  <si>
    <t xml:space="preserve">morning heartaches </t>
  </si>
  <si>
    <t>Deodupke</t>
  </si>
  <si>
    <t xml:space="preserve">hmm, I placed one of my chili plants in the sun on the balcony to find it on the floor some hours later. Damage: 1 branch broke off </t>
  </si>
  <si>
    <t xml:space="preserve">watching 8 out of 10 cats, didnt get to see it on friday </t>
  </si>
  <si>
    <t>@ambersengupta All by yourself, or with friends? My dad has 2 come along  haha because my sister is going, and she is to young to go alone</t>
  </si>
  <si>
    <t xml:space="preserve">@tommcfly Oh you should tell my dad to let me &amp;amp; my sister go to England and see you guys this summer too. He wont let us.. </t>
  </si>
  <si>
    <t xml:space="preserve">My back and legs are sore. </t>
  </si>
  <si>
    <t>bayjb</t>
  </si>
  <si>
    <t xml:space="preserve">Gathering @starbucks to say goodbye to the first wave of bloggers heading home </t>
  </si>
  <si>
    <t>@giannilee Yearz passed  now hez Married and I grew UP and he started looking at me I had to leave the CHURCH  ..but errbody wanted the DP</t>
  </si>
  <si>
    <t>im off to go outside  see y'all laters zzz</t>
  </si>
  <si>
    <t>kaylster</t>
  </si>
  <si>
    <t xml:space="preserve">not feelin too well </t>
  </si>
  <si>
    <t xml:space="preserve">@timothytiah shit. to think I'll be going back there in a few months! the flu should have subsided by then right? </t>
  </si>
  <si>
    <t xml:space="preserve">And it looks like no Rachel today either </t>
  </si>
  <si>
    <t>DforDevo</t>
  </si>
  <si>
    <t xml:space="preserve">is studying the chapter on &amp;quot;organizational Agility&amp;quot; #@$^&amp;amp; </t>
  </si>
  <si>
    <t>CandaceKuss</t>
  </si>
  <si>
    <t xml:space="preserve">Am drinking tongerlo blonde in the now sunny Grand 'Place. French bulldog next to me wants to make friends but his peeps say non </t>
  </si>
  <si>
    <t xml:space="preserve">soon time for the fun part of the day, laundry. </t>
  </si>
  <si>
    <t>Jharter</t>
  </si>
  <si>
    <t xml:space="preserve">The fish aren't biting at all today. </t>
  </si>
  <si>
    <t xml:space="preserve">@devwidow LOL. Unfortunately, the relationship ended when I told her to buy her own alcohol. I guess saving doesn't pay off all the time. </t>
  </si>
  <si>
    <t>I wish I was going to @mitchelmusso cd signing today but my mama said it's too far  I should have gone yesterday, it was so much closer.</t>
  </si>
  <si>
    <t xml:space="preserve">Long staff meetings without food suck. </t>
  </si>
  <si>
    <t xml:space="preserve">I wanna still be sleeping but I can't </t>
  </si>
  <si>
    <t>brittgriffin</t>
  </si>
  <si>
    <t>raas08</t>
  </si>
  <si>
    <t xml:space="preserve">wishes she had the soundtrack to Cannibal </t>
  </si>
  <si>
    <t>Esmeenizer</t>
  </si>
  <si>
    <t>@tiffanymolleda Are you an esmee fan to woaw  I would love to talk to her on twitter but she never replys   can you help me  ThanQ</t>
  </si>
  <si>
    <t xml:space="preserve">@Spidersamm I think its too much about the money now not the meaning </t>
  </si>
  <si>
    <t xml:space="preserve">@SarahElizabbeth Can you tell Demi I love her? </t>
  </si>
  <si>
    <t xml:space="preserve">@EmmaLovesJLS rav heard it over the phone..i kno..im depressed </t>
  </si>
  <si>
    <t>Has A Nasty Mouth Ulcer!  its Really Bugging Her! x</t>
  </si>
  <si>
    <t>@90inthereszone ....how is it not the same note? stupid composers ruining music for everyone  lol</t>
  </si>
  <si>
    <t xml:space="preserve">@tanijoy is it hot as hell there as it is here </t>
  </si>
  <si>
    <t>IndigoCosmo</t>
  </si>
  <si>
    <t>Max &amp;amp; Erma's for lunch. Then its gonna be a bittersweet goodbye.  this weekend his been fucktabulous, lit'rally. Lol</t>
  </si>
  <si>
    <t>stevie21001</t>
  </si>
  <si>
    <t xml:space="preserve">@juecov saw that had a text from her, that will stop you working and twitting tonight. Row don't think we will be able to come Aug, </t>
  </si>
  <si>
    <t xml:space="preserve">Movinq bak to dha A!! Horray fa my peeps dwn der! N awwwh to dha ppl im leavinq! Especialy hubbyyy!!!! </t>
  </si>
  <si>
    <t xml:space="preserve">i dont even have school to look forward to now! pooie! </t>
  </si>
  <si>
    <t>Aw man, it's raining  enjoying conneaut for a little longer then heading home.</t>
  </si>
  <si>
    <t xml:space="preserve">Need me a guitar with a skinnier neck, man. Got me kinda small hands. Can't reach the bass </t>
  </si>
  <si>
    <t xml:space="preserve">wishing I was in AZ with @Kristengrace1 to celebrate her bday </t>
  </si>
  <si>
    <t>dragonweave</t>
  </si>
  <si>
    <t>they're giving my favourite tree a haircut.  by taking down some i conic branches</t>
  </si>
  <si>
    <t xml:space="preserve">@Ratchyl but you're sitting next to the most amazing girls ever. </t>
  </si>
  <si>
    <t xml:space="preserve">Sunburns suck. </t>
  </si>
  <si>
    <t xml:space="preserve">@jaecka Ha ha. My son just points at me and says &amp;quot;poo head&amp;quot;. In fact that's all he calls me these days </t>
  </si>
  <si>
    <t>tulips_iv06</t>
  </si>
  <si>
    <t>gd mrng.. it's suday? wow the wk wnt by fast.. have 2 wrk 2day  hopefully as smooth as yest.</t>
  </si>
  <si>
    <t xml:space="preserve">@am3556 @ladymaryann @Straw000  got a water leak </t>
  </si>
  <si>
    <t xml:space="preserve">@LoweCocoLowe It would be nice if you answered BBMs....yep that would have been nice. Guess you didn't want my drop </t>
  </si>
  <si>
    <t>IHeartSheena</t>
  </si>
  <si>
    <t xml:space="preserve">@TheGoodWytch didn't see u...&amp;amp; now I'm sittn in an unsual section from my norm! </t>
  </si>
  <si>
    <t xml:space="preserve">@BrandyWandLover yer so was i hun. sum guy was being a dhead to me before </t>
  </si>
  <si>
    <t xml:space="preserve">good morning! about to head downtown with my sister.  ..looks like rain! </t>
  </si>
  <si>
    <t>CSoHoSun</t>
  </si>
  <si>
    <t xml:space="preserve">Another wisdom tooth being pulled. Currently on novacane. </t>
  </si>
  <si>
    <t>stephhxatl</t>
  </si>
  <si>
    <t>@ohai_courtney ik! i clicked her myspace &amp;amp; her status was &amp;quot;alex blocked me from his myspace  i don't deserve this&amp;quot;</t>
  </si>
  <si>
    <t>@Cena12121 I have got a water leak  that suckz</t>
  </si>
  <si>
    <t>jenthehen</t>
  </si>
  <si>
    <t>@FullCup u put up a pic!  I like it! I am still in bed  watching silly tv and reading new John Maxwell book, &amp;quot;Put your dream to the test&amp;quot;</t>
  </si>
  <si>
    <t>alyssabea</t>
  </si>
  <si>
    <t xml:space="preserve">i painted my toenails red, and now they kind of look like props for some low budget horror movie </t>
  </si>
  <si>
    <t>- @PJ - @alexjreid's family friend who died is also my old art teacher  very sad, he was a madcap teacher we all liked</t>
  </si>
  <si>
    <t>Lozzy_On_Twitty</t>
  </si>
  <si>
    <t xml:space="preserve">writing boring english story </t>
  </si>
  <si>
    <t xml:space="preserve">study day </t>
  </si>
  <si>
    <t>Englandsrose78</t>
  </si>
  <si>
    <t xml:space="preserve">Missing My ICE...His Birthday was the other day, but we didn't get to spend time together. </t>
  </si>
  <si>
    <t>@AnnaSaccone i know but its just rude  ahhh well. hope ur having a nice weekend xx</t>
  </si>
  <si>
    <t xml:space="preserve">@greencapt Aw lame. I never got a clear view of his face and I have a hard time recognizing Campbell these days anyway. </t>
  </si>
  <si>
    <t>I look terrible in my pic!  I can't belive I actually trusted my brother to put up a pic like that! It's horrible!</t>
  </si>
  <si>
    <t>KatiePie7</t>
  </si>
  <si>
    <t xml:space="preserve">http://twitpic.com/6u16o - so sad to have to leave! </t>
  </si>
  <si>
    <t>jonas2277</t>
  </si>
  <si>
    <t xml:space="preserve">@JohnLloydTaylor I used to work at Meyer Dairy! Figures you would be there a few weeks after i quit </t>
  </si>
  <si>
    <t>@WarriorsEdge   Let me know if I can help with anything</t>
  </si>
  <si>
    <t>@closer2fine i know  well, kinda, bc i'm all abt alice, bt i feel ya on the general sentiment. allison has class though--she'll look great</t>
  </si>
  <si>
    <t>agathatara</t>
  </si>
  <si>
    <t xml:space="preserve">i miss youuu </t>
  </si>
  <si>
    <t>@agent760 Oh god why? Such a waste of a beautiful Sunday  .</t>
  </si>
  <si>
    <t>emily82891</t>
  </si>
  <si>
    <t>Wtf  i hate public transportation</t>
  </si>
  <si>
    <t>caariinaa</t>
  </si>
  <si>
    <t xml:space="preserve">school's starting tomorrow </t>
  </si>
  <si>
    <t>tishhouse</t>
  </si>
  <si>
    <t xml:space="preserve">@stephgrinage That's awesome - we need a lot more young people doing something about it -they inherit &amp;amp; we take things 2 much 4 granted </t>
  </si>
  <si>
    <t>andyhotc</t>
  </si>
  <si>
    <t>frustrated at how long it takes bbc iplayer takes to make todays F1 available to watch  WHY oh why ???????</t>
  </si>
  <si>
    <t xml:space="preserve">Morning twits, had to miss church today </t>
  </si>
  <si>
    <t>Supersmith</t>
  </si>
  <si>
    <t xml:space="preserve">Is a little bored and i need cheering up </t>
  </si>
  <si>
    <t>my last art show  peters wearing pink so that we match :] then I guess we'll party &amp;lt;3</t>
  </si>
  <si>
    <t xml:space="preserve">@prettygoodstart Too bad nobody answered </t>
  </si>
  <si>
    <t>jakesica1</t>
  </si>
  <si>
    <t xml:space="preserve">@christinasica I hate you </t>
  </si>
  <si>
    <t xml:space="preserve">Have had hardly anything all weekend, but doesn't feel hungry. Can't taste anything... stooopid cold </t>
  </si>
  <si>
    <t>barb182</t>
  </si>
  <si>
    <t>@_kyzer oh u closed it. oh you bitch. oh no. why is everyones bebo in different languages except mine? im always LEFT OUT!  Â¬</t>
  </si>
  <si>
    <t>is not quite awake I hate not getting much sleep  booohooo</t>
  </si>
  <si>
    <t>This is depressing.. Across the road from the exchange but only 25% of the BB speed available. ADSL sucks!  http://twitpic.com/6u12m #fb</t>
  </si>
  <si>
    <t xml:space="preserve">Going down to rockaway beach for prob the last time. </t>
  </si>
  <si>
    <t>paulrobertlloyd</t>
  </si>
  <si>
    <t xml:space="preserve">@KrisBenbow Think of your number and double it </t>
  </si>
  <si>
    <t>My hand hurts mysteriously  I have a feeling it won't get along with anastasia today. Also, someone should make me a sandwich. That is all</t>
  </si>
  <si>
    <t xml:space="preserve">Flight back to Saint Louis happens in 2 hours.  Sad </t>
  </si>
  <si>
    <t>lisa_hoang</t>
  </si>
  <si>
    <t xml:space="preserve">@joanie_s_c Cupcake updated itself on to the phone last night so the touchscreen works a bit better.  Still not loving the phone </t>
  </si>
  <si>
    <t xml:space="preserve">@RichardMadeley Bugger where you off to then? Wasn't sure if this was the real you at first now got to find you all over again </t>
  </si>
  <si>
    <t>Christinahahaha</t>
  </si>
  <si>
    <t xml:space="preserve">Also doesn't help that it is an absolutely gorgeous Boston day (mid 70s) AND @stacey_a_allen invited me to her sister's grad party. </t>
  </si>
  <si>
    <t>ElleDark</t>
  </si>
  <si>
    <t xml:space="preserve">its raining again .. if it rains any more I'm in danger of turning mouldy </t>
  </si>
  <si>
    <t>Life_of_Love</t>
  </si>
  <si>
    <t xml:space="preserve">Not lookin so good </t>
  </si>
  <si>
    <t xml:space="preserve">off for 2 episodes of black &amp;amp; white. can't wait. then i shall sleep. another week of working tmrw. boohoo </t>
  </si>
  <si>
    <t xml:space="preserve">twitter has come to bore me. Not going to Grand Ol Day because of the cold and rain </t>
  </si>
  <si>
    <t>Still don't have the sims 3  anyone got it? Xx</t>
  </si>
  <si>
    <t xml:space="preserve">time for another shitty, boring Sunday. </t>
  </si>
  <si>
    <t xml:space="preserve">Stupid allergies. Cant see anything because my eyes are so watery </t>
  </si>
  <si>
    <t xml:space="preserve">I am not sleepy yet! </t>
  </si>
  <si>
    <t xml:space="preserve">Trying to book up summer holidays is tres difficult. Esp when you have gigs and work to &amp;quot;work&amp;quot; around. oh and a budget! </t>
  </si>
  <si>
    <t>Elizrael</t>
  </si>
  <si>
    <t xml:space="preserve">@Kawdess Very disheartening news </t>
  </si>
  <si>
    <t xml:space="preserve">OMG! outside is soooo fucking HOT!!! like 40 C </t>
  </si>
  <si>
    <t>myLisCape</t>
  </si>
  <si>
    <t xml:space="preserve">where's my wallet? </t>
  </si>
  <si>
    <t>Summa_Reign</t>
  </si>
  <si>
    <t>I've got 8 hours of sleep and I'm still sleepy.   Somebody give me some energy!!  please.....</t>
  </si>
  <si>
    <t>AyeMagicSam</t>
  </si>
  <si>
    <t>@LexiouWest Awww really?  I hate Fakes page!!</t>
  </si>
  <si>
    <t>Kilad</t>
  </si>
  <si>
    <t>boring of this F1... I don't like it    Federer amazing, he's the best of the history!!!</t>
  </si>
  <si>
    <t>SexyMel1986</t>
  </si>
  <si>
    <t>@Gordelia You mean we are aloud to have day's to our selves?  I'm missing out!</t>
  </si>
  <si>
    <t>breezeeny</t>
  </si>
  <si>
    <t xml:space="preserve">i really wish i had more money in my pocket that i do right now.. wait i dont have any pockets right now... FUCK MY LIFE.. </t>
  </si>
  <si>
    <t xml:space="preserve">i hate sundays. because on sunday i know that i have to go to school tomorrow </t>
  </si>
  <si>
    <t>oliiix3</t>
  </si>
  <si>
    <t>i miss my baby sister  she's comin home later, hopefully i get to see her before i'm out for the day</t>
  </si>
  <si>
    <t xml:space="preserve">this is really upsetiung me why would people put that on there page about me its turly heartbreaking </t>
  </si>
  <si>
    <t xml:space="preserve">i miss the bb live feed </t>
  </si>
  <si>
    <t xml:space="preserve">i miss Miley and Morgan Tyler so much its not even funny </t>
  </si>
  <si>
    <t xml:space="preserve">In the library </t>
  </si>
  <si>
    <t>@LucyMarie85 i know some people are really horrible and rude  you're v.clever don't worry they're just idiots!xx</t>
  </si>
  <si>
    <t>@MaikalX damn. what's happening to the world.  R.I.P</t>
  </si>
  <si>
    <t>lesliemware</t>
  </si>
  <si>
    <t xml:space="preserve">Time to study  more coffee soon </t>
  </si>
  <si>
    <t xml:space="preserve">@LexiouWest So no mo' surprise fo him.. </t>
  </si>
  <si>
    <t>@cookiemonster82 I really don't know,not that slow it was horribly busy today  Just I guess she got the message from higher up...not god;)</t>
  </si>
  <si>
    <t xml:space="preserve">OMG i hate being a girl sometimes i'm in my moods well every girl knows wat tht means grrrr!!!!!!! blah!!!! </t>
  </si>
  <si>
    <t>My 4od isn't working  I want to watch hollyoaks !!!</t>
  </si>
  <si>
    <t xml:space="preserve">just watched Brother Bear with Jordie, and cried.. </t>
  </si>
  <si>
    <t>princess2c</t>
  </si>
  <si>
    <t>I wish to kill myself  am soo bored of revising...FINISH tomorrow!! how come celebrities never have to revise?!?!</t>
  </si>
  <si>
    <t>suziemwanza</t>
  </si>
  <si>
    <t xml:space="preserve">@rawrmellysaur.. technically i have a very good camera, mother wont let me use the camcorder </t>
  </si>
  <si>
    <t>steve_shuler</t>
  </si>
  <si>
    <t xml:space="preserve">Just finished brunch at Court of Two Sisters, now at Cafe du Monde for the last time. </t>
  </si>
  <si>
    <t xml:space="preserve">why are all men just born liars </t>
  </si>
  <si>
    <t>enchantedcrop</t>
  </si>
  <si>
    <t xml:space="preserve">no Meet the Press this am </t>
  </si>
  <si>
    <t xml:space="preserve">@nickyjameson Ugh.  Party sucked for me.  I got a migraine before I left my house.  Made it an hour or so at the party and had to leave.  </t>
  </si>
  <si>
    <t>@jessicawaters sorry abt the job   I've found the door to better opportunities open to us as other doors are closed.</t>
  </si>
  <si>
    <t xml:space="preserve">@ashleyluvsjbvfc I still miss Thomas </t>
  </si>
  <si>
    <t xml:space="preserve">i gotta go. my parents are angry with me and it's too sad. bye world. being famous will remain only a dream </t>
  </si>
  <si>
    <t>@oh_roxy right.  I hope he feels better quickly.</t>
  </si>
  <si>
    <t xml:space="preserve">i really want the sims 3  my computer doesn't accept disks though. raaa </t>
  </si>
  <si>
    <t xml:space="preserve">is very sick of this RE coursework...its too long </t>
  </si>
  <si>
    <t>AwezomeDude</t>
  </si>
  <si>
    <t xml:space="preserve">ill never have a laptop that can play Sims 3 </t>
  </si>
  <si>
    <t>@DonnieWahlberg I didn't get a b-day shout out yesterday   lol</t>
  </si>
  <si>
    <t>Work 9-4  then mrgans! Woot</t>
  </si>
  <si>
    <t xml:space="preserve">@jaynesave What a way for the state to capitalise on something good! </t>
  </si>
  <si>
    <t xml:space="preserve">@tommcfly Tom why you never answered  me?? </t>
  </si>
  <si>
    <t>Channepan</t>
  </si>
  <si>
    <t xml:space="preserve">@Joykuh Awww hunny  Why is that? </t>
  </si>
  <si>
    <t>@Wiens111 yeah he has, after HS he was dating someone up in WA and they just recently broke up  sad sad. Now he's living at home.</t>
  </si>
  <si>
    <t xml:space="preserve">this weekend was so cool..slept only 4 h this night :/ tomorrow german class test  then i endured all class tests for this school year </t>
  </si>
  <si>
    <t>thereforbeckett</t>
  </si>
  <si>
    <t xml:space="preserve">@kissmymerrick Kroston Im sorry! Were all gonna miss Ruby! </t>
  </si>
  <si>
    <t xml:space="preserve">Have had eaten hardly anything all weekend, but doesn't feel hungry. Can't taste anything... stooopid cold </t>
  </si>
  <si>
    <t>Jessica0416</t>
  </si>
  <si>
    <t xml:space="preserve">is home from church with a sick little girl </t>
  </si>
  <si>
    <t>Worrying about my AC!  plz b ok.</t>
  </si>
  <si>
    <t>BlahTheAwesome</t>
  </si>
  <si>
    <t xml:space="preserve">Came 2nd in todays race!, same with yesterday. Stuffed it on the last lap! </t>
  </si>
  <si>
    <t>AKSiiri</t>
  </si>
  <si>
    <t xml:space="preserve">About to have a great breakfast at the cabin then we'll pack up and go </t>
  </si>
  <si>
    <t>farrahkhalida</t>
  </si>
  <si>
    <t xml:space="preserve">I'm having a major headache.. </t>
  </si>
  <si>
    <t>@EskimoJoelted yeah  and LOL at what that borat dude did to him at ze MTV awards, HAHAHAHAHAHHA so crurel</t>
  </si>
  <si>
    <t xml:space="preserve">@Nikkers  yeah, this sucks.  i went to sleep with it and woke up with it. </t>
  </si>
  <si>
    <t xml:space="preserve">Bouncing on the mattress. My beds being taken down tonight. So long climbing frame </t>
  </si>
  <si>
    <t>mabelchow</t>
  </si>
  <si>
    <t xml:space="preserve">Just did something really stupid..aiks! </t>
  </si>
  <si>
    <t>Am playing with the Facebook API (again!), I dont get why I cant set the callback url dynamically  I want to use it on a hostable solution</t>
  </si>
  <si>
    <t>ForevermelXXI</t>
  </si>
  <si>
    <t xml:space="preserve">Typical Florida....starts raining the min i get outside to start tanning </t>
  </si>
  <si>
    <t>goodescents</t>
  </si>
  <si>
    <t xml:space="preserve">Daughter just left to travel back to Lake Norman. It is always so sad to see her leave. </t>
  </si>
  <si>
    <t xml:space="preserve">I come back home from working a derby bout and going to a party to find out my grandma died this morning  R.I.P Grandma </t>
  </si>
  <si>
    <t>anthonymorton</t>
  </si>
  <si>
    <t>Wish I was at summer Jam 2day  .. and its not gonna rain!</t>
  </si>
  <si>
    <t>dale42</t>
  </si>
  <si>
    <t xml:space="preserve">@AdHack So you did! Behind on the blog reading </t>
  </si>
  <si>
    <t>whitkae</t>
  </si>
  <si>
    <t>waiting to hear news about my grandma    she might have had a stroke.... i might have to head home sooner than planned</t>
  </si>
  <si>
    <t>demiwood</t>
  </si>
  <si>
    <t>@thethirdrat aaah... sorry accidentally deleted your dm! Couldnt resend it could you  sorry</t>
  </si>
  <si>
    <t>krissy_neumorXO</t>
  </si>
  <si>
    <t xml:space="preserve">I dont want grad to come, it's going to be so sad. </t>
  </si>
  <si>
    <t xml:space="preserve">@marshymiffy I now, it aint fair!!! ... Hey, i gotta go. me mum is screaming at me to off the com. Chat with ya tmrw then ? </t>
  </si>
  <si>
    <t>F**K! drop by 43  59. sulumitsretsambewno.com</t>
  </si>
  <si>
    <t>nicolix3</t>
  </si>
  <si>
    <t xml:space="preserve">Doesnt wanna leave NY </t>
  </si>
  <si>
    <t>flastar</t>
  </si>
  <si>
    <t xml:space="preserve">@tommcfly I miss McFLY in Brazil </t>
  </si>
  <si>
    <t xml:space="preserve">@Stephie_2011 NOOO! My real name is Courtney, but it isn't avalible. :| I just want Courtney or Court...but the dang thing is taken. lol </t>
  </si>
  <si>
    <t xml:space="preserve">@kirstiealley You really should take a break. </t>
  </si>
  <si>
    <t xml:space="preserve">i shouldn't be sad ... this is the life .... unfortunately </t>
  </si>
  <si>
    <t xml:space="preserve">P.S.-OMG what an affliction, but there's just no cure for C.C. Addiction  </t>
  </si>
  <si>
    <t xml:space="preserve">@FoolsWithBeards Freezing? Oh your poor man-hands ... Sorry I'm just jealous about Britney ... </t>
  </si>
  <si>
    <t>My head is about to explode! I can barely breathe through my nose! It hurts to move! I can't even swallow my own spit!  ..Work today i ...</t>
  </si>
  <si>
    <t xml:space="preserve">finally home (: i missed my cousins, wish they lived closer </t>
  </si>
  <si>
    <t>rock_mati</t>
  </si>
  <si>
    <t xml:space="preserve">@tommcfly What about an European tour??You always go 2 south America...It's not fair.. </t>
  </si>
  <si>
    <t>ridge18</t>
  </si>
  <si>
    <t xml:space="preserve">@fetalmind17 i hope my sacrifices pay off big time,need a job badly </t>
  </si>
  <si>
    <t xml:space="preserve">Omg i wanna go home. i dont know why i like him. he can be so too faced, such a Bitch. but i just cant help the way i feel! </t>
  </si>
  <si>
    <t xml:space="preserve">Will be of twitter for the next few days as i have to go away on an assignment for work so no twittering allowed </t>
  </si>
  <si>
    <t>RalphEboy97</t>
  </si>
  <si>
    <t xml:space="preserve">what a beautiful day to be doing school work. . .  </t>
  </si>
  <si>
    <t>NickiJayni</t>
  </si>
  <si>
    <t>@1arner same  great expectations done for tomorow...i don't think so xx</t>
  </si>
  <si>
    <t xml:space="preserve">my brunch and renegade craft fair date had to cancel </t>
  </si>
  <si>
    <t>jadeycozo7</t>
  </si>
  <si>
    <t xml:space="preserve">gahh every1 has left me now devooo lol..still dont wanna go to sleep </t>
  </si>
  <si>
    <t xml:space="preserve">Came home from Bangor for the summer yesterday. I'm really going to miss my friends(who have dispersed)and that old city. 3 months to go </t>
  </si>
  <si>
    <t xml:space="preserve">Flying back homee </t>
  </si>
  <si>
    <t>@eskimojoelted yeah  and LOL at what that borat dude did to him at ze MTV awards, HAHAHAHA so cruel.</t>
  </si>
  <si>
    <t xml:space="preserve">Just got in....and I'm SOAKED! Why does it start pouring rain when you get out of the mÃ©tro? </t>
  </si>
  <si>
    <t>It's our first anniversary. I'm at work. Jason is on his way to ATL for work.  No, I'm not bitter.</t>
  </si>
  <si>
    <t>need friends! real ones!  just totally got burnt  by the biggest douche nozzle in the universe</t>
  </si>
  <si>
    <t>AngBLove</t>
  </si>
  <si>
    <t xml:space="preserve">One hell of a night fretting over my very sick kitty. </t>
  </si>
  <si>
    <t>@iD3sign aww  well I'm sure the hard work will pay off ;)</t>
  </si>
  <si>
    <t xml:space="preserve">I saw Dark Ride for the 50th time already and I still love Jennifer Tisdale. Wish I could meet her </t>
  </si>
  <si>
    <t xml:space="preserve">My cat as tar on his paws </t>
  </si>
  <si>
    <t>@ambersengupta awww by your self  I wouldn't mind either! as long as I get to see mileyyy!!! =D</t>
  </si>
  <si>
    <t>KalinaHx</t>
  </si>
  <si>
    <t xml:space="preserve">@HHumes mee too! </t>
  </si>
  <si>
    <t>nickyjameson</t>
  </si>
  <si>
    <t xml:space="preserve">@geekigirl Now, that really sucks! </t>
  </si>
  <si>
    <t xml:space="preserve">Im Juku Twinn, even though Im not going </t>
  </si>
  <si>
    <t>@JessicaNorin yeah..  wierd that it doesnt work on vista :S</t>
  </si>
  <si>
    <t>Doppelsanger</t>
  </si>
  <si>
    <t xml:space="preserve">@eastatx def leppord but not ac/dc. Kids these days. They just don't get it. </t>
  </si>
  <si>
    <t xml:space="preserve">Ah man ...hope he's okay... I'm Missing the HE. Hopefully he'll be home today.. </t>
  </si>
  <si>
    <t xml:space="preserve">Someone want to give me 15.000 for the McFly Concert? </t>
  </si>
  <si>
    <t xml:space="preserve">Failure. *sobs* My mom is against buying stuff online. </t>
  </si>
  <si>
    <t>beckybby17</t>
  </si>
  <si>
    <t xml:space="preserve">@rachelmarie1990 i forgot to get your flash drive from you </t>
  </si>
  <si>
    <t xml:space="preserve">bored of geography revision </t>
  </si>
  <si>
    <t>MariahSerrano</t>
  </si>
  <si>
    <t>I leave on saturday and my body still doesn't look the way i want it too  working out is hard for me</t>
  </si>
  <si>
    <t>@JayAntwan LOL I'll let Dance Flick slide... But I only made it tru 3 mins  enjoy summer jam btw!</t>
  </si>
  <si>
    <t xml:space="preserve">Search for Air France Flight 447 Reveals Astonishing Pollution of World's Oceans http://twitzap.com/u/4ik (via @juccce) environmental day </t>
  </si>
  <si>
    <t xml:space="preserve">@HHumes @Zeenat_x i thought they were gonna play it live??! gutted.com </t>
  </si>
  <si>
    <t>crystalirvin</t>
  </si>
  <si>
    <t>My bad  let me know how to pray for you then</t>
  </si>
  <si>
    <t xml:space="preserve">ok so not the best weigh-in... </t>
  </si>
  <si>
    <t>rmollise</t>
  </si>
  <si>
    <t xml:space="preserve">And who got a look at the occultation last night? Not me, I'm afraid. </t>
  </si>
  <si>
    <t>JosieCrystal</t>
  </si>
  <si>
    <t>goodmorning tweets.  my tummy hurts</t>
  </si>
  <si>
    <t>My favorite spot is closed on Sunday  poor planning on my part</t>
  </si>
  <si>
    <t xml:space="preserve">seems like no leaks today, we shall wait a few more days for final verdict...and still no tennis call yet </t>
  </si>
  <si>
    <t xml:space="preserve">@herwonderfulday i feel for you lissa! my friend at work is doin it 4 the 1st time to. hopefully ths wil b my last time </t>
  </si>
  <si>
    <t>ena75</t>
  </si>
  <si>
    <t xml:space="preserve">tossing &amp;amp; turning all night, plus my backs killlllllllling me. Jacuzzi's warming up, I hope it helps! </t>
  </si>
  <si>
    <t>nurulLYana</t>
  </si>
  <si>
    <t xml:space="preserve">bad feeling, not good </t>
  </si>
  <si>
    <t xml:space="preserve">@tommcfly do you think that someday harry will really use the internet?He could be like you,want harry on twitter more often </t>
  </si>
  <si>
    <t>@Dayewalker Well I'm sorry to say..Karly has a Scottish Footballer boyfriend  Sophie's a glamour model...boobs out the lot!</t>
  </si>
  <si>
    <t xml:space="preserve">@tommcfly it's @keren4562 i so sorry! so so so sorry! plz plz plz forgive me! i did'nt ment. im so stupid! im so sorry! </t>
  </si>
  <si>
    <t>LeahBear1015</t>
  </si>
  <si>
    <t xml:space="preserve">Was going to see &amp;quot;Up&amp;quot; this morning with the hubby.  Dogs and their crazy ailments always alter my weekend plans!! </t>
  </si>
  <si>
    <t xml:space="preserve">but I miss my baby </t>
  </si>
  <si>
    <t>ju182</t>
  </si>
  <si>
    <t>@justletsfine da aline hahaha nao sei cara, acho que nao  SHIT,</t>
  </si>
  <si>
    <t>@ThisIsRih , Stop hassling the celbrities!  - NO TWITTER FOR 10 DAYS!   im going to miss you!</t>
  </si>
  <si>
    <t xml:space="preserve">eff plans cancelled not going to mall or movies. </t>
  </si>
  <si>
    <t>@inikco http://twitpic.com/6u17x - lol ok you not thick anymore  but why? lol</t>
  </si>
  <si>
    <t>@CuriousOnion Damn! I need the beta!  Stupid PSN says I have my account on 5 other PS3's so I can't download............yet.</t>
  </si>
  <si>
    <t xml:space="preserve">@QifaNabki Hope this is just a rumor or a bad joke </t>
  </si>
  <si>
    <t>mx16m</t>
  </si>
  <si>
    <t>one of my best friends leaves for the marines today  good luck out there gary!</t>
  </si>
  <si>
    <t>asks is this how you want me, Lord, to see the answers that I've long been wanting to ask of you?  http://plurk.com/p/z4qx1</t>
  </si>
  <si>
    <t>@Vonnieee LOL =P not good enough  no Melina  lol.</t>
  </si>
  <si>
    <t>erinharmeyer</t>
  </si>
  <si>
    <t xml:space="preserve">Pancake Sunday. One of the last for a while </t>
  </si>
  <si>
    <t>Okay now ada selesma!!    i hate exams, makes me sick! reading through the stoooopeeeed bio.</t>
  </si>
  <si>
    <t>@epikurean ty honey, me too but i'm doubtful right now   hope you feel happier soon too</t>
  </si>
  <si>
    <t xml:space="preserve">Who said it could be this cold and rainy in June? </t>
  </si>
  <si>
    <t>ratchyl</t>
  </si>
  <si>
    <t xml:space="preserve">@joannechung do i sense sarcasm? I CAN'T EVEN TELL </t>
  </si>
  <si>
    <t xml:space="preserve">I seem to be making a habbit out of not falling asleep until very late </t>
  </si>
  <si>
    <t xml:space="preserve">at church...not feeling very well at all </t>
  </si>
  <si>
    <t>AshleyEccentric</t>
  </si>
  <si>
    <t>I feels soo much later then noon. Ahah. On the beach, waitin for Jer to get done bowling on the other coast and come home  I miss him.</t>
  </si>
  <si>
    <t>missyklok</t>
  </si>
  <si>
    <t>@AwezomeDude my computer is too crappy to play sims 3 too, don't feel bad lol  we'll start a club</t>
  </si>
  <si>
    <t xml:space="preserve">Ugh so sleepy! </t>
  </si>
  <si>
    <t>sarahpeers94</t>
  </si>
  <si>
    <t>@reemerband i saw you and nearly had a heart attack but i think i coverd it pretty well lol, i was gonna say hi, but i was dead scared  x</t>
  </si>
  <si>
    <t xml:space="preserve">@JoeJGirl2009 awweee why? </t>
  </si>
  <si>
    <t>yeoryios</t>
  </si>
  <si>
    <t xml:space="preserve">I'm now a joint world record holder, 7 ferrero rochers' in 1 minute! I feel privaledged and sick at the same time </t>
  </si>
  <si>
    <t>Can't sleep  Body is comatose but mind is somehow wide awake!</t>
  </si>
  <si>
    <t>Bberry_Waffles</t>
  </si>
  <si>
    <t xml:space="preserve">Im bored being the only one on summer holiday kind of sucks </t>
  </si>
  <si>
    <t>audie15</t>
  </si>
  <si>
    <t xml:space="preserve">so bored  :0( </t>
  </si>
  <si>
    <t>@Zeenat_x yep  depressing or what</t>
  </si>
  <si>
    <t>AndrewG2Kaii7</t>
  </si>
  <si>
    <t>OMG bn studyin ALL DAY for maths and science for end of year exams koz dnt needy revise other lessons but it's SOO HARD  HELP ME !</t>
  </si>
  <si>
    <t xml:space="preserve">Sitting with Hey Caesarr  at the rock jus woke up an about to depart ways </t>
  </si>
  <si>
    <t>What is wrong with people?? Someone just robbed Matt!  This person needs a prayer. ughh</t>
  </si>
  <si>
    <t>Knaeckebrotrock</t>
  </si>
  <si>
    <t xml:space="preserve">ItÂ´s raining and we canÂ´t go outside </t>
  </si>
  <si>
    <t>rggvera</t>
  </si>
  <si>
    <t xml:space="preserve">hope my phone will be ok </t>
  </si>
  <si>
    <t xml:space="preserve">loves when strangers say &amp;quot;God bless you, he is an active child, isn't he&amp;quot; as I am chasing him around just to stay be my side </t>
  </si>
  <si>
    <t>hukamepe</t>
  </si>
  <si>
    <t xml:space="preserve">on the long ride home....so sad </t>
  </si>
  <si>
    <t>yxiu</t>
  </si>
  <si>
    <t xml:space="preserve">@shiqian77 hmm..i think she doesnt twitter yet? ask her to join as well! oh btw, i called the uncle already.im taking cab no.1 leh </t>
  </si>
  <si>
    <t xml:space="preserve">My last weekend brunch at uc </t>
  </si>
  <si>
    <t>alysoun</t>
  </si>
  <si>
    <t xml:space="preserve">Of course, I'm running late; no time to stop at drive-through Starbucks in Burtonsville. </t>
  </si>
  <si>
    <t>@tommcfly: I want to go today to the concert  i love mcfly</t>
  </si>
  <si>
    <t xml:space="preserve">... it's late ... </t>
  </si>
  <si>
    <t xml:space="preserve">Things That Are Expensive In Tokyo But Shouldn't Be: floss. goddamn $7 box of floss that I could get for free in the states </t>
  </si>
  <si>
    <t>is off to work very soon  really dont wanna go cba, but suspose better go and get it over with......</t>
  </si>
  <si>
    <t>PickiHH</t>
  </si>
  <si>
    <t xml:space="preserve">@pjozefak ask me. this cake is listed in WeightWatchers. 12+ Points. </t>
  </si>
  <si>
    <t>ReginaKrystyn</t>
  </si>
  <si>
    <t>wishes she was home in Chicago for the South Side Half-Marathon   #fb</t>
  </si>
  <si>
    <t>chelzz13</t>
  </si>
  <si>
    <t xml:space="preserve">waah! shet! may sakit pa rin ako! :| i miss my prince </t>
  </si>
  <si>
    <t xml:space="preserve">@PreThinking I wouold reply but being a gentleman, opened the door for someone at Sprint store and they ended up w/ last Pre in stock </t>
  </si>
  <si>
    <t>aninha_utrecht</t>
  </si>
  <si>
    <t xml:space="preserve">I'm feeling too sad ,because my bestfriend 's going to SÃ£o paulo in june  . </t>
  </si>
  <si>
    <t xml:space="preserve">cant deal with the fact that its monday tomorrow </t>
  </si>
  <si>
    <t xml:space="preserve">Good morning Boulder! It's lovely here! But I miss Martin </t>
  </si>
  <si>
    <t>bifnaked</t>
  </si>
  <si>
    <t xml:space="preserve">Band shower room tv has pitbull rehabilitation program on. I am paralyzed with devistation. Want to adopt all the abused dogs. </t>
  </si>
  <si>
    <t xml:space="preserve">My piggy tails are crooked. </t>
  </si>
  <si>
    <t>wldchld197</t>
  </si>
  <si>
    <t xml:space="preserve">being lazy on a sunday watching tv in my new comfy bed wanting a calzone from johnnys ate pb sandwich instead </t>
  </si>
  <si>
    <t>@shawnee_dj LMAO! e.t?! awww gutting  haha! xx</t>
  </si>
  <si>
    <t xml:space="preserve">@JustineElyot Noooo!  Robin of Gisbourne.  Tell me it's not so.  </t>
  </si>
  <si>
    <t xml:space="preserve">Afternoon all, took boys swimming this morning, my lovely pink hair has gone all yellow </t>
  </si>
  <si>
    <t>lamwalker</t>
  </si>
  <si>
    <t xml:space="preserve">Any hints and tips for the removal of chewing gum from jeans would be appreciated... the freezer didn't work </t>
  </si>
  <si>
    <t>Homeee  &amp;amp; it's really bad weather    Goiing to eat @ the Mac with SoophJ</t>
  </si>
  <si>
    <t>blue_plastic</t>
  </si>
  <si>
    <t xml:space="preserve">really hates revising </t>
  </si>
  <si>
    <t>cathyf79</t>
  </si>
  <si>
    <t xml:space="preserve">aiii..have to control this. kaya yoko ng mga games e. adik na namaaaannn.... </t>
  </si>
  <si>
    <t>@unogates where'd ya'll go??? U shoulda called me. Nah, didn't get the drink... Got cold feet  lol</t>
  </si>
  <si>
    <t xml:space="preserve">think I'm getting the flu, this is shit, I hate being ill </t>
  </si>
  <si>
    <t>KrodMandoonFan</t>
  </si>
  <si>
    <t>@RobKardashian not all ladies these days are promiscuous..and they're getting persecuted for it  but I guess it's always gonna be a game..</t>
  </si>
  <si>
    <t xml:space="preserve">I need more followers, I seem to just lose them </t>
  </si>
  <si>
    <t>@megpoynter i misss youuu  ima see you tomrrowww (L)</t>
  </si>
  <si>
    <t>Irrevirre</t>
  </si>
  <si>
    <t xml:space="preserve">I'm cold and tired. It's freezing both outside and indoors. Sometime the Swidish summer really sucks! No fun </t>
  </si>
  <si>
    <t>mandycachova</t>
  </si>
  <si>
    <t xml:space="preserve">had a sore throat yesterday and today I feel like crap.  Dan and Teo seem to have it too.  </t>
  </si>
  <si>
    <t>calitish</t>
  </si>
  <si>
    <t>i didn't get to play wow last night.  maybe today? idk</t>
  </si>
  <si>
    <t>ezzy_75</t>
  </si>
  <si>
    <t>summertime ball! have fun  sad i am missing it but looking forward to 02 wireless, if my mum gets me a ticket</t>
  </si>
  <si>
    <t>HappyArtichoke</t>
  </si>
  <si>
    <t xml:space="preserve">School's over &amp;amp; I thought it'd be pure fun all summer vaca. but I'm already stuck in the house and bored.  Plus there's no camp this week </t>
  </si>
  <si>
    <t>lauren__x33</t>
  </si>
  <si>
    <t>@aabbiiii sunday dinner is lush, but i'm not having one       i'm having pork chops  ;D</t>
  </si>
  <si>
    <t xml:space="preserve">&amp;quot;HH&amp;quot; is coming along. working on the solo stuff. &amp;quot;PB&amp;quot; is almost finished. sound manipulations. two days left. i love my dear exile. </t>
  </si>
  <si>
    <t xml:space="preserve">The weather is not cooperating with my wanting to go outside. It isn't even fifty degrees outside yet! </t>
  </si>
  <si>
    <t>@sabrinaxx oh rite im so depressed now  xx</t>
  </si>
  <si>
    <t>DrummerLee</t>
  </si>
  <si>
    <t xml:space="preserve">MGT I miss you guys terribly. Especially today. </t>
  </si>
  <si>
    <t>aww im sorry  what did he do?</t>
  </si>
  <si>
    <t>themichelleshow</t>
  </si>
  <si>
    <t xml:space="preserve">is gonna miss Matthew Wright shakin it with the Getaway Plan </t>
  </si>
  <si>
    <t xml:space="preserve">I'm missing out on WinterSoundSystem due 2 the manflu.  I'm sure the fellas from work are having a great time </t>
  </si>
  <si>
    <t xml:space="preserve">please please please don't let there be a tube strike on tuesday </t>
  </si>
  <si>
    <t>HelenAmmoniac</t>
  </si>
  <si>
    <t xml:space="preserve">Back from my travels. Im cold and wet....... </t>
  </si>
  <si>
    <t>@vickyjones91 i love that song, it's amazing. (: -i'm sorry for my bad englishh.   -</t>
  </si>
  <si>
    <t>crappy_cupid</t>
  </si>
  <si>
    <t>i am sooo sick.. ugh everything hurts!!  oh well, at least i hae summer to look forward to! LDOSCD: 5 days! (here dfizzy: #dfizzy)</t>
  </si>
  <si>
    <t>Beffawup</t>
  </si>
  <si>
    <t xml:space="preserve">I miss michael freaking hodges. </t>
  </si>
  <si>
    <t>IncarnatEDxISSI</t>
  </si>
  <si>
    <t xml:space="preserve">garrrr, just scoffed some doretos, now i feel bad </t>
  </si>
  <si>
    <t>@runthatshit91  things will get better eventually - life is made of ups and downs - i wish you all the best...</t>
  </si>
  <si>
    <t>jeffjohnsonband</t>
  </si>
  <si>
    <t xml:space="preserve">@mccasland OF COURSE ja-nine is posing right in front and making another album cover for herself in the pic.  Only thing missing?  Me. </t>
  </si>
  <si>
    <t>tonyparkin</t>
  </si>
  <si>
    <t xml:space="preserve">@tomhcooper - actually being Sunday your prayers were answered the clouds parted and most of day dry and sunny here! Rain still forecast </t>
  </si>
  <si>
    <t xml:space="preserve">Night At The Museum 2 is not that funny and great like my friends said. </t>
  </si>
  <si>
    <t xml:space="preserve">Aggghhh this is the last place I wanna b right now </t>
  </si>
  <si>
    <t xml:space="preserve">@1_pink_fan Ouch ! </t>
  </si>
  <si>
    <t xml:space="preserve">@iluvwentzXstump unfortunatly, yea. they cost like 40 dollars at staples </t>
  </si>
  <si>
    <t>herrodere</t>
  </si>
  <si>
    <t xml:space="preserve">Rediscovering my love for silly quizzes. And Disney. Wish someone hadn't sold all of my Disney movies at a yard sale </t>
  </si>
  <si>
    <t>reinvent_bea</t>
  </si>
  <si>
    <t xml:space="preserve">@NovarroNate yeah, do this. dont follow my example, my room is very messed </t>
  </si>
  <si>
    <t>acgales</t>
  </si>
  <si>
    <t>My 14yo is officially taller than me  Where did the time go? I remember when his tiny feet were the size of my little finger.</t>
  </si>
  <si>
    <t>brianjhanson</t>
  </si>
  <si>
    <t xml:space="preserve">@stevenBromley Happy Birthday Mr. Bromley, I wish you happiness and that you would twitter at least every once and awhile </t>
  </si>
  <si>
    <t xml:space="preserve">@Katie1989 Yeah. Indeed  - Had to retire as well - something about the clutch I think Ross Brawn said </t>
  </si>
  <si>
    <t xml:space="preserve">@dennism I can't write a word in #dutch. Altough I understand some writen phrases from you </t>
  </si>
  <si>
    <t xml:space="preserve">@asig_chris I came up for Beths lunch at work and they are so slammed she can't take her break. </t>
  </si>
  <si>
    <t>Dezdmona</t>
  </si>
  <si>
    <t xml:space="preserve">Another laptop fried.  Couldn't have happened at a worse time..sure could've used it while waiting in the hospital this week. </t>
  </si>
  <si>
    <t xml:space="preserve">@nellong y is ur eclipse and breaking dawn paperback ? dats not even out here yet </t>
  </si>
  <si>
    <t>tweekenstein</t>
  </si>
  <si>
    <t>@serialfrenchies I cried when he lost at the French last Sunday   He's my fave....LOVE him!!!!!  LOL</t>
  </si>
  <si>
    <t>@AmosJ is still sleeping and we have Pearl Jam cranked while we set up church.   I want to play with him</t>
  </si>
  <si>
    <t>Okay yay it's Sunday! Not  must feed my addiction and watch weeds! And see the hangover tonight! Cedar point was so fun but exhausting!</t>
  </si>
  <si>
    <t xml:space="preserve">This whole taking Zoe back early thing is a real bummer... </t>
  </si>
  <si>
    <t>1234alexa</t>
  </si>
  <si>
    <t xml:space="preserve">home work </t>
  </si>
  <si>
    <t xml:space="preserve">i feel like silly puddy!!!! </t>
  </si>
  <si>
    <t>@SaraMcFlyx_x I'm balcony standing for the saturdays so dougie wouldn't be there  x</t>
  </si>
  <si>
    <t>@kezzawezz that would be amazing  haha i need to start saving lol</t>
  </si>
  <si>
    <t>rt_cf0z</t>
  </si>
  <si>
    <t xml:space="preserve">updating my itunes, I can't believe my Sara Bareilles cd is missing </t>
  </si>
  <si>
    <t>HannahBanana789</t>
  </si>
  <si>
    <t xml:space="preserve">@JoshMyHeart attacked by the seatbelt once...that thing DID NOT like me very much </t>
  </si>
  <si>
    <t>am83design</t>
  </si>
  <si>
    <t xml:space="preserve">@nikkoumi Tell him I said congratulations. Work today though. </t>
  </si>
  <si>
    <t xml:space="preserve">Cant find my ipod </t>
  </si>
  <si>
    <t>thaynasalles</t>
  </si>
  <si>
    <t xml:space="preserve">@Liinduhhh are you serious biff ? </t>
  </si>
  <si>
    <t>mariaf30</t>
  </si>
  <si>
    <t xml:space="preserve">bored. reeeaaalllly bored. </t>
  </si>
  <si>
    <t>raanve</t>
  </si>
  <si>
    <t xml:space="preserve">Why does our PS3 hate us? </t>
  </si>
  <si>
    <t>@EmTeaCoffeeCup. Oops  I'm sorry I spoke too soon! U can roast me if u want. Lmfaaaooooo!!!!</t>
  </si>
  <si>
    <t xml:space="preserve">@MiqueasLopez tryna be lazy =\ it's not working though </t>
  </si>
  <si>
    <t xml:space="preserve">I hate rain... And today it rains a lot... </t>
  </si>
  <si>
    <t xml:space="preserve">@eatmychaos It looks really fug, too bad I forgot to screencap it </t>
  </si>
  <si>
    <t>eventful morning for me, I screamed and cried like a little girl when I found a tick on my back  ICK ICK ICK</t>
  </si>
  <si>
    <t>greeneteam1</t>
  </si>
  <si>
    <t>No such luck with the fishing idea  just watched the French Open Final. Way 2 go Roger!!</t>
  </si>
  <si>
    <t>mauriciojr</t>
  </si>
  <si>
    <t xml:space="preserve">@kumpera can't find a way to organize music based on genres in Banshee, it's always using artists and albums </t>
  </si>
  <si>
    <t xml:space="preserve">@cateycancer way jealous, </t>
  </si>
  <si>
    <t>Aww, I miss having Spaced.  http://bit.ly/sPkpq</t>
  </si>
  <si>
    <t>jehangalleria</t>
  </si>
  <si>
    <t>follow my little doc niece :O) she is bored to death  http://twitter.com/abeda_sl</t>
  </si>
  <si>
    <t xml:space="preserve">In 3 days, i will be twitter-less </t>
  </si>
  <si>
    <t xml:space="preserve">Sittin in my car in the guest parking lot of Pantego Bible church. Waiting for Paul. I hate walking into new churches alone </t>
  </si>
  <si>
    <t xml:space="preserve">@prsvr basement in the worst way </t>
  </si>
  <si>
    <t xml:space="preserve">having a harsh afternoon or work. nothing going as planned </t>
  </si>
  <si>
    <t xml:space="preserve">@Cindy4988 Yay lol! What have u been up to? I miss you </t>
  </si>
  <si>
    <t xml:space="preserve">@farisloveapple TIDUR LAGI! you're lucky you don't have school tmrw </t>
  </si>
  <si>
    <t>Lilseena</t>
  </si>
  <si>
    <t xml:space="preserve">nothing on tv. only elections!!! </t>
  </si>
  <si>
    <t>sthorwall</t>
  </si>
  <si>
    <t xml:space="preserve">@THE_REAL_SHAQ: Watching it with you. Tens of thousands of race horses every year. So sad!  </t>
  </si>
  <si>
    <t xml:space="preserve"> so sad someone come cheer me up</t>
  </si>
  <si>
    <t xml:space="preserve">I wish my friends would text me </t>
  </si>
  <si>
    <t xml:space="preserve">@hellokimmy because not too long ago i was a baik hati girl who was helping out a friend in need. no good deed goes unpunished i guess </t>
  </si>
  <si>
    <t>simsayyy</t>
  </si>
  <si>
    <t xml:space="preserve">I hate college and I'm not even there yet!  Online registration sucks!!  Everything is so freakin complicated </t>
  </si>
  <si>
    <t>Ariel_a</t>
  </si>
  <si>
    <t>@tommcfly seems like its been forever that you've been gone  back soon, we need you here in Brazil!</t>
  </si>
  <si>
    <t>Doom and gloom. Why's it so cloudy?  going for a walk.  http://twitpic.com/6u1vp</t>
  </si>
  <si>
    <t xml:space="preserve">@LaurenELee I did a world wide tweet invite! Lol! U could have came! </t>
  </si>
  <si>
    <t xml:space="preserve">Tiiiirrred. &amp;amp; Hungry, and a thousand things to do </t>
  </si>
  <si>
    <t>ShauNNiE90</t>
  </si>
  <si>
    <t xml:space="preserve">@jindramaqueen lol don't need to type also got the arrow thing u can press to reply and btw tuition on tuesday is 7:30-9 at night </t>
  </si>
  <si>
    <t xml:space="preserve">Sad there is no scsfc, was looking forward to seeking everyone after a week away but hey, apprentice final! Come on Raef! Oh, wrong year </t>
  </si>
  <si>
    <t>_cosmik_</t>
  </si>
  <si>
    <t xml:space="preserve">Following #Tonys tweets and starting to think today will be a string of advertising and name-dropping.  </t>
  </si>
  <si>
    <t>@kristinburns1 Yes!! But what are we goin 2 do when its all over.  life wont b worth living! Haha, Oh god I dread 2 fink of it! X</t>
  </si>
  <si>
    <t xml:space="preserve">got cm and inches muddled, wasted loads of time and material, gonna give up sewing </t>
  </si>
  <si>
    <t>junebugnc</t>
  </si>
  <si>
    <t xml:space="preserve">hopes she can fit into her bridesmaid's dress...cuz her pants are feeling a little tight.  </t>
  </si>
  <si>
    <t>kreisbed</t>
  </si>
  <si>
    <t>Summer cold and sore throat.   Can't wait to get some more energy.</t>
  </si>
  <si>
    <t xml:space="preserve">@xxSimonex its another fanta epidemic like yesterday lol </t>
  </si>
  <si>
    <t xml:space="preserve">My boyfriend would rather play with a bunch of guys paintball than take his girlfriend to a Renissance Fair.. </t>
  </si>
  <si>
    <t>WickedFairy</t>
  </si>
  <si>
    <t xml:space="preserve">pool time....i hope i dont get sunburned again </t>
  </si>
  <si>
    <t xml:space="preserve">Sorry for the absence. Been busy with work &amp;amp; being ill  Still not feeling right &amp;amp; heading into work in a coupla hours </t>
  </si>
  <si>
    <t>I want Rhythm Heaven  not fair at all!!</t>
  </si>
  <si>
    <t xml:space="preserve">@THE_REAL_SHAQ  I couldn't watch that </t>
  </si>
  <si>
    <t>van_ice</t>
  </si>
  <si>
    <t xml:space="preserve">me pusee emoo &amp;gt;_&amp;lt; </t>
  </si>
  <si>
    <t xml:space="preserve">Happy birthday David, I miss you </t>
  </si>
  <si>
    <t>getting ready for brunch w my friend at nyc....then going home  ...</t>
  </si>
  <si>
    <t>@ZoeSheffield yeah i know what im doing, its my shakespeare essay  its just soooo boring &amp;amp; a bit hard :p (big sigh) but i guess i . . .</t>
  </si>
  <si>
    <t>Lovin 90210!!! Tryin to follow the cast but it won't let me follow shenae grimes!  Can't wait for tomorrow!!!</t>
  </si>
  <si>
    <t>JennyBlueBird</t>
  </si>
  <si>
    <t xml:space="preserve">No church today </t>
  </si>
  <si>
    <t>kv0s</t>
  </si>
  <si>
    <t xml:space="preserve">@PLACEB0 Thanks. Checked but nothing - i didn't found the adapter in the list ... </t>
  </si>
  <si>
    <t xml:space="preserve">@CullenAngel20 Nah, thanks! Just had enough sugar for tonight. :-P Damn talaga si Manong. And now, my excitement is gone. </t>
  </si>
  <si>
    <t xml:space="preserve">Neeeeeeeds to start revising..... Still know NOTHING about women... </t>
  </si>
  <si>
    <t>julycrumb</t>
  </si>
  <si>
    <t xml:space="preserve">haaaaiiii.. a few more days and i'm gonna miss u agen..and you're not even gonna be there for my natal day. </t>
  </si>
  <si>
    <t>@RudieDudie of course, i love it  grr, it happened again today; sunny as hell then rain. not even a rainbow around  so anyway, howz u?x</t>
  </si>
  <si>
    <t>RuthFor</t>
  </si>
  <si>
    <t xml:space="preserve">@conceitedwombat London is brill. Sorry my txt were so late. No network coverage </t>
  </si>
  <si>
    <t>Dmaeski</t>
  </si>
  <si>
    <t xml:space="preserve">@gossipboypinoi hala! everywk? grabe!. is globe fast though? i'm using smart for 4yrs now. it's not as fast as it used to be </t>
  </si>
  <si>
    <t>@JKFalsettoKing that comment broke my heart  awwww</t>
  </si>
  <si>
    <t>MissfCarter</t>
  </si>
  <si>
    <t>guess hu''s ere yeh its ME !!! oh yeh hahah lmaoo anywayz peeps hows ya all im stuk ere doin borin work   lol</t>
  </si>
  <si>
    <t>silencekillstef</t>
  </si>
  <si>
    <t>last night was cool. got my feet soaked tho.  ben by far has the best bon fires.</t>
  </si>
  <si>
    <t>JMGearhart</t>
  </si>
  <si>
    <t xml:space="preserve">i need a new twitter app, this one doesnt alert me when i get a reply </t>
  </si>
  <si>
    <t>innocentpink</t>
  </si>
  <si>
    <t xml:space="preserve">i love the feeling of order stuff online since you get a package(which i love getting) but i HATE waiting for it </t>
  </si>
  <si>
    <t>@monifcplussizes Sorry I couldn't make it  Please let me know when you come out here again!</t>
  </si>
  <si>
    <t>After Maggie's grad party last week - all made up and nowhere to go.  http://mypict.me/2Vdj</t>
  </si>
  <si>
    <t xml:space="preserve">trying to figure out iDvd to burn some pictures for my mother in law! why can't i just simply burn a bunch? magic iDvd my $%^!!! Grrr! </t>
  </si>
  <si>
    <t>simonwhitaker</t>
  </si>
  <si>
    <t xml:space="preserve">Why is Cocoa so obtuse? I want to sort an array of strings: about 15 characters in Ruby, Perl, about 15 lines in Cocoa. </t>
  </si>
  <si>
    <t>ayapotxD</t>
  </si>
  <si>
    <t xml:space="preserve">using laptop, can't use my desktop, it won't start i think it's broken need to reformat -.- </t>
  </si>
  <si>
    <t xml:space="preserve">I hate workin sundays! It feels like a waste of the day and its usually slow! </t>
  </si>
  <si>
    <t>@MangaBullet I can't log in since you guys changed the site, it keeps saying invalid no matter what I put  I know the info is correct..</t>
  </si>
  <si>
    <t>albionbh</t>
  </si>
  <si>
    <t xml:space="preserve">@ThePaulDaniels thinking I should put my cards back </t>
  </si>
  <si>
    <t xml:space="preserve">Worrying-Zach had HepA vaccine Fri- very high fever/lethargy today. Triage nurse said typically no side effects so bring him in stat </t>
  </si>
  <si>
    <t>chelssthomoo</t>
  </si>
  <si>
    <t>I'm cold  and bored. And feeling like shit</t>
  </si>
  <si>
    <t>wh0dini</t>
  </si>
  <si>
    <t xml:space="preserve">@panderson2 I like the blog but it needs a better header. </t>
  </si>
  <si>
    <t xml:space="preserve">Misses alf n everyone n the simple life! Hate being home </t>
  </si>
  <si>
    <t xml:space="preserve">I feel like playing a game - and a Star Wars kind of one. Have dug out Battlefront II. Why were there no more Dark Forces games </t>
  </si>
  <si>
    <t xml:space="preserve">@Lindavesinger ...before so it would be more of a challenge. I really want to interview Eskimo Joe but havnt had any luck </t>
  </si>
  <si>
    <t xml:space="preserve">I wanna have long, wavy hair kind of like Serena's. </t>
  </si>
  <si>
    <t>madonnalover</t>
  </si>
  <si>
    <t>@LindseyMadonna Im so sorry for your loss  May he rest in peace</t>
  </si>
  <si>
    <t>mangoblue222</t>
  </si>
  <si>
    <t xml:space="preserve">p.s.- my party was a poop last friday </t>
  </si>
  <si>
    <t xml:space="preserve">@ColdHearted19 Yeah!! still...I can never help worring about her when she flys bc of what happend yrs ago </t>
  </si>
  <si>
    <t>@RieTheChick This Gerard's? Looks like &amp;quot;private parties only&amp;quot; on Sundays.  http://www.gerardsplacedc.net/pages/reservations.html</t>
  </si>
  <si>
    <t>just woke up. not hanging with kenny or anyone else today  oh well. work at 4!</t>
  </si>
  <si>
    <t>aliceinthewater</t>
  </si>
  <si>
    <t xml:space="preserve">@CynicalChris You should try living down here. We get three whole seasons of plant sex. Spring, summer, and then the cedar in the fall. </t>
  </si>
  <si>
    <t>Babiesonline</t>
  </si>
  <si>
    <t xml:space="preserve">@thegrok My #1 page, after ABCD testing, is 70% off now on traffic now.  Keywords gone from radar.  Really concerned </t>
  </si>
  <si>
    <t>jenny_sargent</t>
  </si>
  <si>
    <t xml:space="preserve">@rob_haines I know! I hope I'll have the time! Only just remembered the painting in progress that I'm gonna have to leave behind </t>
  </si>
  <si>
    <t>@pilmorelee wasn't going to... was going to be out all weekend; but then it rained  now looking at an issue</t>
  </si>
  <si>
    <t>BabyGirlCrys</t>
  </si>
  <si>
    <t>Heeeeey!!!!!! OMG!!!!! &amp;amp; it was without me!!!! lol      &amp;lt;Crys&amp;gt;</t>
  </si>
  <si>
    <t>Yeah sister woke me up all early  lol</t>
  </si>
  <si>
    <t>I am off to my summer ball in the rain  xXx</t>
  </si>
  <si>
    <t>Musicgirlx</t>
  </si>
  <si>
    <t>lalu77</t>
  </si>
  <si>
    <t>Trying to figure out how some random link showed up on my Twitter page  Someone hacked into my Mac/iPhone? Never!!!!!!!</t>
  </si>
  <si>
    <t>SilverNeurotic</t>
  </si>
  <si>
    <t xml:space="preserve">@MichaelC38 And most are my friends too, its a dark time in FB world.  </t>
  </si>
  <si>
    <t>Ive just really badly kicked my toe of my bed  it's probably staved now.</t>
  </si>
  <si>
    <t>Abby819</t>
  </si>
  <si>
    <t xml:space="preserve">Plans today include reading American lit, reading a little American theater, and reading more American lit.  Sounds like fun to me </t>
  </si>
  <si>
    <t xml:space="preserve">miscommunication, im supposed to be at work ..on my way  </t>
  </si>
  <si>
    <t>DAbizzleMAN</t>
  </si>
  <si>
    <t xml:space="preserve">just finished a 14 hour work day like a BOSS....oh wait i am the boss thats why </t>
  </si>
  <si>
    <t xml:space="preserve">I'm going to miss dancing this summer. </t>
  </si>
  <si>
    <t>NaathiAC</t>
  </si>
  <si>
    <t xml:space="preserve">ugly day... but i love it, i love cold and rainy, but it seems like my humor... i wanna go to see mcfly </t>
  </si>
  <si>
    <t>going to the festival be bak in like 7 hours  freakin community service! :p lol</t>
  </si>
  <si>
    <t>Good morning folks. I'm still so tired  lol</t>
  </si>
  <si>
    <t>juancarlos_h</t>
  </si>
  <si>
    <t xml:space="preserve">@Saberserene I could swear I saw it on Software Update. OS 3 was there. There's no info on the web to back me up so maybe I'm wrong </t>
  </si>
  <si>
    <t xml:space="preserve">and yet again i feel like shit....he was supposed to care,not make me feel like nothing </t>
  </si>
  <si>
    <t>@nicole744 LOL in my class we always waste ink but we get spotted!  But i got away with it hehehehehehe</t>
  </si>
  <si>
    <t xml:space="preserve">ok twitter family im gonna fly out and bury my little babe spotty </t>
  </si>
  <si>
    <t>WOOOOOOOOOOOOOOO! SUP MUTHAFUCKAS?! okay...sorry  wont do that again...SERIOUSLY deleting this account now xD</t>
  </si>
  <si>
    <t xml:space="preserve">just got back! wish the day didnt hafta end so soon </t>
  </si>
  <si>
    <t>imagine129</t>
  </si>
  <si>
    <t xml:space="preserve">Grocery then hw..too many projects </t>
  </si>
  <si>
    <t xml:space="preserve">What makes things worse is that my computer's broken so I can only tweet from iPhone </t>
  </si>
  <si>
    <t xml:space="preserve">still got a headache </t>
  </si>
  <si>
    <t>WMTAZ</t>
  </si>
  <si>
    <t xml:space="preserve">Hey Tywhitt y haven u asepted my twetter friend request </t>
  </si>
  <si>
    <t xml:space="preserve">Change of plans! G started puking on the way to church. Turned around and came home. No Luau today. </t>
  </si>
  <si>
    <t>carosays</t>
  </si>
  <si>
    <t xml:space="preserve">done with breakfast, wissh we were staying longer in orlando </t>
  </si>
  <si>
    <t>oops13_germany</t>
  </si>
  <si>
    <t xml:space="preserve">@Pink wanna be in sydney </t>
  </si>
  <si>
    <t xml:space="preserve">@MandyMoos ooh axolotl? marmite came but well it died </t>
  </si>
  <si>
    <t>ok.. time for the pub and some food... i logged KO for 2 mins and have lost the will to play  that deeply saddens me!!</t>
  </si>
  <si>
    <t>lynnwms</t>
  </si>
  <si>
    <t xml:space="preserve">CSA box delivered this morning includes peaches! Not quite ripe yet </t>
  </si>
  <si>
    <t>SunBurntOut</t>
  </si>
  <si>
    <t xml:space="preserve">@BOOM_ITSMOLLY Oh wow. I'm sorry. </t>
  </si>
  <si>
    <t>APrincessH</t>
  </si>
  <si>
    <t>Work tomorrow  but only a 2day working week for me!!! Get in!!</t>
  </si>
  <si>
    <t>finding revising for Biology really hard  come on the summer!!! x</t>
  </si>
  <si>
    <t>ValentinaBarbe</t>
  </si>
  <si>
    <t>im so sorry God i cant go to the church today  im seek!</t>
  </si>
  <si>
    <t xml:space="preserve">got declined for her access to learning grant </t>
  </si>
  <si>
    <t>DeathRho</t>
  </si>
  <si>
    <t xml:space="preserve">Woke up super late. Now ii missed church </t>
  </si>
  <si>
    <t>Go_Kayleigh</t>
  </si>
  <si>
    <t xml:space="preserve">Sittin in my room, really bored </t>
  </si>
  <si>
    <t>@efua_ainu colchester lol its alright its nightclub is gay (n) ironik is here but its over 18s only  im gona cry this is the 2nd time ....</t>
  </si>
  <si>
    <t>rissalove</t>
  </si>
  <si>
    <t>@Showlar   Hope it works out for you soon then. &amp;lt;3</t>
  </si>
  <si>
    <t xml:space="preserve">Butt. Nooooo. I hafta werk! Ugh its hot as hell out too. </t>
  </si>
  <si>
    <t xml:space="preserve">@16_MileyCyrus omg your so lucky ! i was ment to go to itunes cuz i won 4 tix .. bt cudnt make it  so thts y im desp. to go in december </t>
  </si>
  <si>
    <t xml:space="preserve">One of my colleagues voted bnp, the pleb. Currently doing research to show them the error of their ways. I can't say much I didn't vote </t>
  </si>
  <si>
    <t>bamb00zle7</t>
  </si>
  <si>
    <t xml:space="preserve">Spotted some cute south african / Zambian boys at the wedding today.. But had no wingman so she didn't stay... </t>
  </si>
  <si>
    <t>abdurrahmanhata</t>
  </si>
  <si>
    <t xml:space="preserve">ok! saya nak g shoppin. spe nak ikut? tp juz buyin photos.. </t>
  </si>
  <si>
    <t xml:space="preserve">wishes he has more gym discipline </t>
  </si>
  <si>
    <t>Derrick does back to work today  and I'm just freakin sad about that.</t>
  </si>
  <si>
    <t>coleyhickey</t>
  </si>
  <si>
    <t xml:space="preserve">is watching Bridge to Terabithia...so sad </t>
  </si>
  <si>
    <t>AmyIsham</t>
  </si>
  <si>
    <t>day out shopping! shame i couldnt find nethin i needed  but at least i got a fathers day card, shame i still gotta get the presents. x</t>
  </si>
  <si>
    <t>mariacamicolta</t>
  </si>
  <si>
    <t>imm so excited!!! youre gonna get it!!! I wish you the best!!! love uu popoo hahhahaha im doing homework   summer hah is coming very soon</t>
  </si>
  <si>
    <t xml:space="preserve">@NLPride08 I'm not doing so well this week...reading a book you don't like, seeing movies you don't think are that good </t>
  </si>
  <si>
    <t xml:space="preserve">@wunmic What kind of conitions do you have that poor cat living in? </t>
  </si>
  <si>
    <t>kmcookiemonster</t>
  </si>
  <si>
    <t xml:space="preserve">Oh Nice, I erased the message I was supposed to call her back at. Looks like no fun in the sun for me. </t>
  </si>
  <si>
    <t>@ellebartonxx My father would never allow that  Poor me.</t>
  </si>
  <si>
    <t>@cartoono eml sent.. sorry so late.. data issues  *pouts*</t>
  </si>
  <si>
    <t xml:space="preserve">ugh not feeling well today </t>
  </si>
  <si>
    <t>_Angie15_</t>
  </si>
  <si>
    <t xml:space="preserve">Learning!!! </t>
  </si>
  <si>
    <t>neopifex</t>
  </si>
  <si>
    <t xml:space="preserve">Jeeze, there sure are a lot of asshat spammers trying to follow me on Twitter. </t>
  </si>
  <si>
    <t xml:space="preserve">Sunday is my favorite day!! But I gots homework..blah </t>
  </si>
  <si>
    <t>@cockbongo have i mentioned that i dont even smoke anymore  i miss it all sooooooooooooooooooooooooooooooooooooo much</t>
  </si>
  <si>
    <t xml:space="preserve">time to wake up! had the worst dream last night </t>
  </si>
  <si>
    <t>tiffstarr815</t>
  </si>
  <si>
    <t xml:space="preserve">@JDotSlinky lmao saw that last night...I was really tempted to hop on the train but I def wouldn't have made it in 15 minutes </t>
  </si>
  <si>
    <t>Skeuomorph</t>
  </si>
  <si>
    <t xml:space="preserve">Just found a tick....   Xâ‚¬     </t>
  </si>
  <si>
    <t>Andrew_aka_cat</t>
  </si>
  <si>
    <t xml:space="preserve">ugg, got a haircut </t>
  </si>
  <si>
    <t>zatamove</t>
  </si>
  <si>
    <t xml:space="preserve">Pot Belly w/ @chelseaguarco and then she heads back to Alaska. Booooooo! </t>
  </si>
  <si>
    <t>AmyLovesMcfly</t>
  </si>
  <si>
    <t xml:space="preserve">Nans in Hospital </t>
  </si>
  <si>
    <t xml:space="preserve">@rissalove, *is calm now* aha goddamn there's just so much to do in such a short space of time </t>
  </si>
  <si>
    <t xml:space="preserve">tomorrow is monday  awww i dont want goo to school </t>
  </si>
  <si>
    <t xml:space="preserve">the red/purple colour seems too have disapeared from my hair.it just looks brown again </t>
  </si>
  <si>
    <t>kristi2403</t>
  </si>
  <si>
    <t xml:space="preserve">@cremeoreo yeahh!! cant wait till the cd comes out! 16 june! im gonna mark it on my calendar lol. do u wanna buy it? i was so sad btw </t>
  </si>
  <si>
    <t xml:space="preserve">ok people I legit need help here: should I apply for an exchange to holland or USA? helppp </t>
  </si>
  <si>
    <t>IbexEarth</t>
  </si>
  <si>
    <t>And neither can I  â™« http://blip.fm/~7srmu</t>
  </si>
  <si>
    <t>fredareilly</t>
  </si>
  <si>
    <t>Raining.  Just as I was enjoying that bit of weeding too.</t>
  </si>
  <si>
    <t xml:space="preserve">@ncfcog  That's a shame when so much work is put into them </t>
  </si>
  <si>
    <t>WeePunk</t>
  </si>
  <si>
    <t xml:space="preserve">still has no internet at the new house and won't until july </t>
  </si>
  <si>
    <t xml:space="preserve">God I have no life </t>
  </si>
  <si>
    <t>TrentonOdette</t>
  </si>
  <si>
    <t xml:space="preserve">lost it all at the casino. Standing by to watch K win. </t>
  </si>
  <si>
    <t>AlissaMarie90</t>
  </si>
  <si>
    <t>worrying about something that i cant change  time to get over it and move on...</t>
  </si>
  <si>
    <t>owww god, drop by 2  74. jumptags.com</t>
  </si>
  <si>
    <t xml:space="preserve">not ready for tomorrow morning </t>
  </si>
  <si>
    <t>annie_monster</t>
  </si>
  <si>
    <t xml:space="preserve">is about to wake up, do laundry and pack up to return to the car til next weekend. looks like i aint getting a room for a long time. </t>
  </si>
  <si>
    <t xml:space="preserve">Husets cancelled for tonight </t>
  </si>
  <si>
    <t xml:space="preserve">having a caramel coolatta from dunkin donuts is not the same as having a carmel frap from starbucks </t>
  </si>
  <si>
    <t xml:space="preserve">Off to church. Will tweet when I can </t>
  </si>
  <si>
    <t>ChrisIsLife</t>
  </si>
  <si>
    <t xml:space="preserve">Woke up and feel great! Sorta! I feel rested but my stomach is working for me. That means I'm going to have to ditch out of a grad party. </t>
  </si>
  <si>
    <t>sunshinemt</t>
  </si>
  <si>
    <t xml:space="preserve">Veggie quiche, laundry, cleaning apartment, nothing exciting. Wishing I was on the boat with a fun boy today. </t>
  </si>
  <si>
    <t>KelliDD</t>
  </si>
  <si>
    <t xml:space="preserve">@whoisSarahWood why you in bad mood hun? i still have a headache from yesterday </t>
  </si>
  <si>
    <t>felmurfud</t>
  </si>
  <si>
    <t xml:space="preserve">On a 15 at work, I went outside and didn't want to com back in </t>
  </si>
  <si>
    <t>themagicoflaura</t>
  </si>
  <si>
    <t xml:space="preserve">@RachelLock22 Nope </t>
  </si>
  <si>
    <t xml:space="preserve">I soooooooo wish I went to church today </t>
  </si>
  <si>
    <t xml:space="preserve">@jdvladi this is not the turnout I prayed for </t>
  </si>
  <si>
    <t>Basilakis</t>
  </si>
  <si>
    <t xml:space="preserve">@apas More info or even a screen shot? Î¤ÏŽÏ?Î± Ï€Î®Ï?Î± Ï„Î¿ ÎºÎ±Î¹Î½Î¿Ï?Ï?Î³ÎµÎ¹Î¿ Î¼Î¿Ï… </t>
  </si>
  <si>
    <t>@heahtorras no, all just good intentions i think! also i think dozing took over! i miss you  xxx</t>
  </si>
  <si>
    <t>chajcha</t>
  </si>
  <si>
    <t xml:space="preserve">Doing expense claim for the last 2 months ..... </t>
  </si>
  <si>
    <t>rhiannonfidler</t>
  </si>
  <si>
    <t xml:space="preserve">No one told me bridge to terabithia was so sad! </t>
  </si>
  <si>
    <t xml:space="preserve">After stability &amp;amp; peace, from above, chaos reigned down &amp;amp; mayhem in the random household returned </t>
  </si>
  <si>
    <t>CorriMarie</t>
  </si>
  <si>
    <t xml:space="preserve">I wish Lanie did come down here. </t>
  </si>
  <si>
    <t>hikaraseru</t>
  </si>
  <si>
    <t xml:space="preserve">Was discussing with boyfriend to go to Manila for a stopover while in Sabah in Aug. But flight is expensive! </t>
  </si>
  <si>
    <t>@imakecutestuff I know!   One day we will have to meet soon!  How did the show go for you otherwise?</t>
  </si>
  <si>
    <t xml:space="preserve">@serenetan Oh my. Don't turn into porcelain ok? </t>
  </si>
  <si>
    <t>vanillaxxlatte</t>
  </si>
  <si>
    <t>I really, really hate yard sales. This is the 2nd one in 2 days.  I'm sitting on the porch with my laptop being attacked by bugs.</t>
  </si>
  <si>
    <t>deejay_neekola</t>
  </si>
  <si>
    <t>djing rooftop pool party in winter clothes cuz of my bad sunburn  lolol</t>
  </si>
  <si>
    <t>alawson8770</t>
  </si>
  <si>
    <t xml:space="preserve">can't wait until my dad gets here!!! and i'm missing my sis </t>
  </si>
  <si>
    <t>freak_guitarist</t>
  </si>
  <si>
    <t>pollykaren</t>
  </si>
  <si>
    <t xml:space="preserve">no car and moving home 3 weeks today! </t>
  </si>
  <si>
    <t>@_rachaelll neither  d'ya think we're gonna have to act all adulty and mature now we're in 5th year :|</t>
  </si>
  <si>
    <t>theelrics</t>
  </si>
  <si>
    <t>Still ill  I foolishly ate popcorn and made myself even ill-er than before.So not only has my stomach let me down but my brain as well.Mx</t>
  </si>
  <si>
    <t>Brunaleski</t>
  </si>
  <si>
    <t xml:space="preserve">I wish i could have spent the day with @devontebrown , short meeting was too short </t>
  </si>
  <si>
    <t>irenelie</t>
  </si>
  <si>
    <t xml:space="preserve">Caelyn's nightly blocked nose is making her snore </t>
  </si>
  <si>
    <t>@cocoprincess7 Yeah, it does  Oh well.. I guess I'm going to have to live with it.. LOL</t>
  </si>
  <si>
    <t xml:space="preserve">@Zeenat_x why are you trying to kill me </t>
  </si>
  <si>
    <t>eessuuhh</t>
  </si>
  <si>
    <t>@mashoojames Oh? Aww.  Haha. Oh, well. Let's enjoy our last week. Oh, noo! Lol</t>
  </si>
  <si>
    <t xml:space="preserve">Why doesn't anything twilight related come to Houston, we are the 3rd largest city and get nothing. </t>
  </si>
  <si>
    <t>FNSerrano</t>
  </si>
  <si>
    <t xml:space="preserve">Still sleepy but gonna get up lots of things to do today..... Sketching takes a lot of work when you cant put your heart into it </t>
  </si>
  <si>
    <t xml:space="preserve">going to go swimming when it's hot enough outside, but it's only 9:10am </t>
  </si>
  <si>
    <t>Have to be in the wards by 8am tmrw  I thought we're supposed to be on holiday..</t>
  </si>
  <si>
    <t>Lisa_Marie1</t>
  </si>
  <si>
    <t>@LindseyMadonna awhh Lindsey  I'm So So Soooooooo Sorry. : | I hope you You Are Okay :\  I'm Here for you if you need someone to talk too</t>
  </si>
  <si>
    <t>KatieCabes</t>
  </si>
  <si>
    <t xml:space="preserve">@klcampbell it looks quite fun! im soo tired babe, and iv gt to revise for my 9.30 am exam 2mz </t>
  </si>
  <si>
    <t>kaela_kake</t>
  </si>
  <si>
    <t xml:space="preserve">@xslamox why samm, dont be hurt </t>
  </si>
  <si>
    <t xml:space="preserve">@GJones712 he's an idiot anyway but he ran outside and stepped on tar </t>
  </si>
  <si>
    <t xml:space="preserve">hahah  I don't have a life and I am short or Emelie says so... I don't agree (a) she's evil </t>
  </si>
  <si>
    <t xml:space="preserve">Congrats  to Alex for graduating!!! I miss him </t>
  </si>
  <si>
    <t>sheanmalik</t>
  </si>
  <si>
    <t xml:space="preserve">Is Real Madrid's medical doctor in Brazil to see Kaka? :O! The end is nigh I think </t>
  </si>
  <si>
    <t xml:space="preserve">@comedy_dave </t>
  </si>
  <si>
    <t xml:space="preserve">@laidbackknitter @knitterbird @a_startrek thanks for the tweets - it says sold out, but I thought etsy auto picked up relistings </t>
  </si>
  <si>
    <t>@tomjnichols I LOST!  boo farken!</t>
  </si>
  <si>
    <t xml:space="preserve">wishes she could go see general fiasco + absent elk + air traffic </t>
  </si>
  <si>
    <t xml:space="preserve">Looking forward to watching some golf today.  These middle of the night thunderstorms have got to stop... Nicky is losing his mind </t>
  </si>
  <si>
    <t>@ivypayne How R ur shins doing?  My knee is bugging me a lot  Going to have to take it a lil easy but still running today.</t>
  </si>
  <si>
    <t xml:space="preserve">@ ashchili you should both stay cuz my little sisters are out of town and i'm all alone </t>
  </si>
  <si>
    <t xml:space="preserve">First sunday without Triz... </t>
  </si>
  <si>
    <t>kerenmcfly</t>
  </si>
  <si>
    <t>Chelysa</t>
  </si>
  <si>
    <t xml:space="preserve">I want too ROCK AM RING now!!!! </t>
  </si>
  <si>
    <t xml:space="preserve">one show down, three to go. the last weekend of ishine live for the spring 09 tour </t>
  </si>
  <si>
    <t>ElloraTirtajaya</t>
  </si>
  <si>
    <t xml:space="preserve">no one because there is someone </t>
  </si>
  <si>
    <t xml:space="preserve">Nap  before bringing Jess to the airport. </t>
  </si>
  <si>
    <t>days0fphoenix</t>
  </si>
  <si>
    <t xml:space="preserve">is it time for beach yet? its gorgeous out and i'm stuck doing work all day </t>
  </si>
  <si>
    <t xml:space="preserve">Man!!! It's Sunday which means I gotta go home tonight </t>
  </si>
  <si>
    <t xml:space="preserve">off to watch England more stress </t>
  </si>
  <si>
    <t>KellyKaye</t>
  </si>
  <si>
    <t>It's raining cats and dogs on the pride parade  The show must go on!</t>
  </si>
  <si>
    <t xml:space="preserve">@tommcfly ahn, weeeeeeeeeirdooooooo stop it </t>
  </si>
  <si>
    <t>@mandy1127 is it not raining there? I was going to go to the beach w/ my sister but it is literally pouring in Cocoa.  I'll never get tan.</t>
  </si>
  <si>
    <t>jiamiin</t>
  </si>
  <si>
    <t xml:space="preserve">That was fun, stuffing things into my suitcase. Not. I got exactly no space left. Sob! No more shopping! </t>
  </si>
  <si>
    <t>oh_itsoverana</t>
  </si>
  <si>
    <t xml:space="preserve">watching twilight under the blankets.. so sick </t>
  </si>
  <si>
    <t xml:space="preserve">@rjakesdub What exactly is Scottish money? BTW thanx for your rain from yesterday. It's raining cats and dogs in Amsterdam! Rrrrr...cold </t>
  </si>
  <si>
    <t>@rayannefox I'd wished i could go soni but i just don't have the cash for it  x</t>
  </si>
  <si>
    <t>@am3556 I dont know any coin codes  DANG</t>
  </si>
  <si>
    <t>FluppyCrack</t>
  </si>
  <si>
    <t>@MusicIsHealthy i don't find the pics you've said  -&amp;gt; dirct mail me</t>
  </si>
  <si>
    <t xml:space="preserve">@Supitsjennilyn i wish u were here. Miss being classy with u at wendys after church </t>
  </si>
  <si>
    <t>missgenafire</t>
  </si>
  <si>
    <t>still no phone!!! grrrrr.....  going to work..who works on a sunday?? me!  lol</t>
  </si>
  <si>
    <t>dpansing</t>
  </si>
  <si>
    <t xml:space="preserve">@thundergoat how did you get seats so close?? that looks like so much fun.. </t>
  </si>
  <si>
    <t>@RachaelRawr Ahhh, OK. Thank god! You had me worried.  lol</t>
  </si>
  <si>
    <t xml:space="preserve">do I really have to go back home today? </t>
  </si>
  <si>
    <t>TheShane210</t>
  </si>
  <si>
    <t>Still haven't won a trophy for Footy club!   And I have been in team for 9 years!</t>
  </si>
  <si>
    <t>heatherlovesyou</t>
  </si>
  <si>
    <t>I just watched some stuff on youtube.now i rele cant wait 4 revolve.im sad natalie grant wont be there though  ugh [blossomPPG]</t>
  </si>
  <si>
    <t>XRATED_86</t>
  </si>
  <si>
    <t xml:space="preserve">TWEETER IS SO DEAD </t>
  </si>
  <si>
    <t xml:space="preserve">So sore from yesterday </t>
  </si>
  <si>
    <t xml:space="preserve">just back from craft fair - should have been called jumble sale  competition was lady selling jean greenhowe copyright knits </t>
  </si>
  <si>
    <t>exenders</t>
  </si>
  <si>
    <t xml:space="preserve">wants to be back in Turkey!!!  Really dont want to get back to work tomorrow </t>
  </si>
  <si>
    <t>AprilBalina</t>
  </si>
  <si>
    <t xml:space="preserve">is awake and working on a Sunday </t>
  </si>
  <si>
    <t>Do you know you make me feel so empty inside  - http://tweet.sg</t>
  </si>
  <si>
    <t xml:space="preserve">@am3556 cant really, no coin codes </t>
  </si>
  <si>
    <t xml:space="preserve">@GoodDogLouie ONLY safe way to bike w/ your dog!  when i was a kid a neighbor's poodle had her leg amp. by a bike </t>
  </si>
  <si>
    <t xml:space="preserve">back on college ... I'm alone in bedroom ... and I miss my darling ... soooo much !!! </t>
  </si>
  <si>
    <t xml:space="preserve">Why is it only 11 o'clock? </t>
  </si>
  <si>
    <t>apecloudant</t>
  </si>
  <si>
    <t xml:space="preserve">i did a bad thing </t>
  </si>
  <si>
    <t xml:space="preserve">Lip postponed </t>
  </si>
  <si>
    <t>dilley10</t>
  </si>
  <si>
    <t xml:space="preserve">Just found out that im not taking my truck </t>
  </si>
  <si>
    <t xml:space="preserve">@BrettStaffen no, i think youtube are taking them all down </t>
  </si>
  <si>
    <t>joshuadenney</t>
  </si>
  <si>
    <t xml:space="preserve">@kidpsychnurse I love Mexico! It's a shame about the fire </t>
  </si>
  <si>
    <t xml:space="preserve">@ronimom @AriaaJaeger Me too? I've been dropped too. Boo </t>
  </si>
  <si>
    <t xml:space="preserve">@Virginia_5 they e-mailed me back -- the waiting list is full </t>
  </si>
  <si>
    <t>asks where is everybody? bakit ang tahimik ngayon  http://plurk.com/p/z4u4f</t>
  </si>
  <si>
    <t>fuck  i just realized it wasn't live :'( *cries*</t>
  </si>
  <si>
    <t>rachaelJONESSS</t>
  </si>
  <si>
    <t>school 2moro    only two weeks to go butt  I want to go and see mcfly in kent, but we need to convince someone to take us. DAMN.</t>
  </si>
  <si>
    <t>kymberley28</t>
  </si>
  <si>
    <t xml:space="preserve">Dying with a hangover </t>
  </si>
  <si>
    <t xml:space="preserve">@krystinekua which was stressful </t>
  </si>
  <si>
    <t>@Greek4Honeybee Sorry that you're not feeling well   Hope you feel better soon!</t>
  </si>
  <si>
    <t xml:space="preserve">s000 many shittie remixes 2day. i keep thinking i'll miss something 'essential'. so, i keep downloadin'. cancer, internet is. </t>
  </si>
  <si>
    <t>freaking out! AND the bloody printer credit machine swallowed my money  bad times</t>
  </si>
  <si>
    <t xml:space="preserve">Fujifilm Quick Snap Underwater camera, only 170 IDR, wow ! i want it ! but dont have money </t>
  </si>
  <si>
    <t>ohheygrace</t>
  </si>
  <si>
    <t>Oh nooo I forgot to tweet my weekly &amp;quot;I'm at church&amp;quot; at ten thirty! Sorry @WoahOhJessica  hah</t>
  </si>
  <si>
    <t xml:space="preserve">Gonna watch &amp;quot;Yes Man&amp;quot; with my family. They already started it so it's in the middle </t>
  </si>
  <si>
    <t>jackieg02</t>
  </si>
  <si>
    <t xml:space="preserve">And my two BFFs at work left for a cruise today. They will be gone for a week. I will be lonely. </t>
  </si>
  <si>
    <t>m0reliketwatter</t>
  </si>
  <si>
    <t xml:space="preserve">Excited to see @mariaobv and the Lisa-est of Gagnes.  But they're taking away my little babies </t>
  </si>
  <si>
    <t>Angharad_J</t>
  </si>
  <si>
    <t xml:space="preserve">i miss #lost #24 and #idol </t>
  </si>
  <si>
    <t xml:space="preserve">@LocalJoost: &amp;quot;Rain at last&amp;quot;? Not very well for this BBQ... </t>
  </si>
  <si>
    <t>rubbishbrain</t>
  </si>
  <si>
    <t>Simon like storyboarding. Shame it won't be in the exam  http://twitpic.com/6u2fh</t>
  </si>
  <si>
    <t>mamaw4t</t>
  </si>
  <si>
    <t xml:space="preserve">@dane  I have heard that also. Not a teen here, but still trying to understand who sees what. </t>
  </si>
  <si>
    <t>@PatsyTravers My mum keeps saying your not getting much for christmas if i get u these  but i don't care! xD lol. x</t>
  </si>
  <si>
    <t>beccabottle</t>
  </si>
  <si>
    <t xml:space="preserve">Homeward bound </t>
  </si>
  <si>
    <t xml:space="preserve">Man I need to buy some lotion </t>
  </si>
  <si>
    <t>inkblotsart</t>
  </si>
  <si>
    <t xml:space="preserve">@NiftyKnits that stinks. </t>
  </si>
  <si>
    <t xml:space="preserve">I hate when my phone refuses to tweet </t>
  </si>
  <si>
    <t xml:space="preserve">I cant go </t>
  </si>
  <si>
    <t xml:space="preserve">@nancykohler Huntington Beach?  wow, I'll trade you.  I have to work today. </t>
  </si>
  <si>
    <t>randyohara</t>
  </si>
  <si>
    <t xml:space="preserve">Help with Comcast - San Jose - they were suppose to come Friday or Sat - never showed up - guess I should not be surprised </t>
  </si>
  <si>
    <t>itsme_donna</t>
  </si>
  <si>
    <t xml:space="preserve">i hate Mondays. i don't know why. </t>
  </si>
  <si>
    <t>mikechoi</t>
  </si>
  <si>
    <t xml:space="preserve">Just found out a friend got divorced as a result of the excessive hours put in as a comic book artist. She's a needy 4-color mistress </t>
  </si>
  <si>
    <t xml:space="preserve">what a gloomy day...matches my mood  </t>
  </si>
  <si>
    <t>pink_peach</t>
  </si>
  <si>
    <t xml:space="preserve">am I invisible? </t>
  </si>
  <si>
    <t>vanyaamada</t>
  </si>
  <si>
    <t>wants a new dobok!  http://plurk.com/p/z4uc7</t>
  </si>
  <si>
    <t>carlyboiston</t>
  </si>
  <si>
    <t xml:space="preserve">after being crippled all day i'm starting to hop about, this is such bad times </t>
  </si>
  <si>
    <t xml:space="preserve">@iMmopukCP I got a Water leak </t>
  </si>
  <si>
    <t xml:space="preserve">@rennmausis Good job.  My mum didn't vote for them. </t>
  </si>
  <si>
    <t>mcolquhoun92</t>
  </si>
  <si>
    <t xml:space="preserve">school tomorrow!!!NOOOO 6TH YEAR!!!! gawd i feel soo old now </t>
  </si>
  <si>
    <t>ismini</t>
  </si>
  <si>
    <t>Listening to 1xtra Being Creative... (Drawing a 6ft Athlete) Resting these damm Muscles from Yesterday's Poor Vaulting...  DAMM RAIN!!!</t>
  </si>
  <si>
    <t>nodanaonlyzuul</t>
  </si>
  <si>
    <t>@bacondog so sorry we can't be there  damn southwest required flying &amp;gt;June 10th &amp;amp; I lacked vacay days, had to be the weekend. Have fun!</t>
  </si>
  <si>
    <t xml:space="preserve">Dreams were a hodge podge of events. I woke up screaming from a home invasion </t>
  </si>
  <si>
    <t xml:space="preserve">@laolsen I am lost. Please help me find a good home. </t>
  </si>
  <si>
    <t>@sunnygirlkate from sonjas house up to brenig and then in the field dam was that evil ! like the damn biketour to gym   no its not funny</t>
  </si>
  <si>
    <t>@iSipsizzy that's not good babe  me &amp;amp; sexyliah hungry NOW lol</t>
  </si>
  <si>
    <t>lolly810</t>
  </si>
  <si>
    <t>Aww Dr.Kev didn't get in?  ...just sitting in the hostel lobby, raining again, still no housing, going for breakie now</t>
  </si>
  <si>
    <t>annagurl</t>
  </si>
  <si>
    <t>my stomache aches today  excited about the european elections lol</t>
  </si>
  <si>
    <t xml:space="preserve">@Pistol_Tweet yeah I think we have another Leeds on our hands </t>
  </si>
  <si>
    <t xml:space="preserve">@mark_boardman I knoowww how bad is that!!! </t>
  </si>
  <si>
    <t>carolinasteve</t>
  </si>
  <si>
    <t xml:space="preserve">Woke up.  Baseball today.  Be there and then I gotta mow the grass.  </t>
  </si>
  <si>
    <t>I think nerves are far outweighing excitement right now  #Twenty20</t>
  </si>
  <si>
    <t xml:space="preserve">@amy4669 Lucky you! Sadly grey and wet here </t>
  </si>
  <si>
    <t>TimothyCarter</t>
  </si>
  <si>
    <t xml:space="preserve">Did you know that Twitter has a limit on how often you can DM in a given day? In responding to all my DM's 2day, I've hit that limit! </t>
  </si>
  <si>
    <t xml:space="preserve"> i has to do the dishes </t>
  </si>
  <si>
    <t>SoSummerOC</t>
  </si>
  <si>
    <t xml:space="preserve">@GarrettzeeGreat do I get a card </t>
  </si>
  <si>
    <t>welshdaisy</t>
  </si>
  <si>
    <t xml:space="preserve">@chilli71 fab idea, but he ain't here off to surrey again </t>
  </si>
  <si>
    <t>NishaJayy</t>
  </si>
  <si>
    <t xml:space="preserve">I got two more hours and then I'm out!! But I have to go home and clean. That sucks </t>
  </si>
  <si>
    <t xml:space="preserve">raining agaaaaaain </t>
  </si>
  <si>
    <t xml:space="preserve">@tommcfly soo sory i insult you! i did'nt ment! plzzzz </t>
  </si>
  <si>
    <t>OMG my stomach hurts so bad!     ow ow ow ow!</t>
  </si>
  <si>
    <t xml:space="preserve">@kirstiealley lucky to have work!We lost our business!Uuuuggghhh!!!! </t>
  </si>
  <si>
    <t>cameronmagee</t>
  </si>
  <si>
    <t xml:space="preserve">is heading to Sunday Family Lunch. minus Caleb. </t>
  </si>
  <si>
    <t xml:space="preserve">@JoeJGirl2009 awwww how did you get it? </t>
  </si>
  <si>
    <t>alexakelly</t>
  </si>
  <si>
    <t xml:space="preserve">@KenLudwig Not so much this weekend Ken... </t>
  </si>
  <si>
    <t>zoli4eva</t>
  </si>
  <si>
    <t>okay. sorry  i'm being so mean.</t>
  </si>
  <si>
    <t xml:space="preserve">Fucking Chi's. My straightner's broken </t>
  </si>
  <si>
    <t>iammarinelle</t>
  </si>
  <si>
    <t xml:space="preserve">metro station's sold out  </t>
  </si>
  <si>
    <t>@sketchingvenus I'm so sorry!  are there any meds he can take?</t>
  </si>
  <si>
    <t>Awake. Time to do my one-day portfolio even though it's due Friday.  Hmph.</t>
  </si>
  <si>
    <t>koalavenom</t>
  </si>
  <si>
    <t xml:space="preserve">@silentponderer8 I would say go to panera with me, but I'm going there to work on a group project </t>
  </si>
  <si>
    <t xml:space="preserve">@ForeverbyKylene No! thank god! he was working at our store and someone came in &amp;amp; stole some stuff &amp;amp; ran out! </t>
  </si>
  <si>
    <t>AbbeyGullick</t>
  </si>
  <si>
    <t xml:space="preserve">Where has the summer gone!?!?!?!?! </t>
  </si>
  <si>
    <t xml:space="preserve">I kinda miss happy!Dean. Just watched Hollywood Babylon and he's SO different from season4!Dean... </t>
  </si>
  <si>
    <t>nsascast</t>
  </si>
  <si>
    <t xml:space="preserve">no va el link Twitter-facebook... </t>
  </si>
  <si>
    <t>XbrittanylyneaX</t>
  </si>
  <si>
    <t xml:space="preserve">three hours into driving to tennessee and im already getting car sick </t>
  </si>
  <si>
    <t>Rhonzzzzzz</t>
  </si>
  <si>
    <t xml:space="preserve">http://bit.ly/10zXnI via @addthis      i waaaaaaant these so bad , </t>
  </si>
  <si>
    <t xml:space="preserve">idk if im learning anything </t>
  </si>
  <si>
    <t>@efua_ainu lucky u lol others aint  it sucks tbh wubu2</t>
  </si>
  <si>
    <t>pmphillips</t>
  </si>
  <si>
    <t xml:space="preserve">Thinking taking kids on motorhome holiday later in year! Just looked on web! Â£1000/week to hire! Oh dear. Change of plan needed. </t>
  </si>
  <si>
    <t xml:space="preserve">Ok, been waiting for three hours now - maybe not meant to be </t>
  </si>
  <si>
    <t>graydsaidwhat</t>
  </si>
  <si>
    <t>Missing church again  mom's birthday and work.</t>
  </si>
  <si>
    <t xml:space="preserve">@H_I_MsH_E_R So many cool announcements and chats going on Tuesday, and I have to work! Won't get any comp time that day. </t>
  </si>
  <si>
    <t>hforbess</t>
  </si>
  <si>
    <t xml:space="preserve">this is prolly just an austin thing but i keep seeing guys wearing kilts now  </t>
  </si>
  <si>
    <t xml:space="preserve">bastard teeth </t>
  </si>
  <si>
    <t xml:space="preserve">Epic fail my lotro trial runs out tomorrow </t>
  </si>
  <si>
    <t>MichelleQarib</t>
  </si>
  <si>
    <t xml:space="preserve">@emzyjonas - no hun , im really sorry , some of mine is private too and i dont know how to change it </t>
  </si>
  <si>
    <t>thais_monteiro</t>
  </si>
  <si>
    <t xml:space="preserve">@tommcfly TOM! you're still at second, i'm sorry, but i think there is no way. i did the best i could </t>
  </si>
  <si>
    <t>vickyisickyy</t>
  </si>
  <si>
    <t>i was taking a shower and i slipped, then as i was falling i grabbed onto the shower curtain and i ended up hitting my head  lol</t>
  </si>
  <si>
    <t>@ayasawada Aw, I loved that show  I miss it.</t>
  </si>
  <si>
    <t>is shy of Reshaydee... my bad..  http://plurk.com/p/z4uqt</t>
  </si>
  <si>
    <t>JoeyMoore</t>
  </si>
  <si>
    <t xml:space="preserve">pre-ordered Assassins Creed Black Edition. Shame it wont come 'till november </t>
  </si>
  <si>
    <t>@ALauderdale yeah ofcourse it maybe the last one I get to watch live  if this ... Read More: http://is.gd/RJx8</t>
  </si>
  <si>
    <t>@gfalcone601 Gio i really need your help! Tom mad's at me,, and i did'nt ment!  plz tell him @keren4562 SORRY!</t>
  </si>
  <si>
    <t xml:space="preserve">still cramping.... </t>
  </si>
  <si>
    <t>katillac</t>
  </si>
  <si>
    <t xml:space="preserve">in the car on the way back to nyc. </t>
  </si>
  <si>
    <t>ooof, im going to bed cos its 2  and i probably wont get up till forever tomorrow D:</t>
  </si>
  <si>
    <t>tracebieg</t>
  </si>
  <si>
    <t>@samcivz08 okay well it goes on my page but not urs or any1 else's i reply to  wat the helll</t>
  </si>
  <si>
    <t>Hege0</t>
  </si>
  <si>
    <t xml:space="preserve">I have oral exam on Tuesday </t>
  </si>
  <si>
    <t>Hmmmmm........ Bored &amp;amp; Hungry !!! Nt a gd combiation  x</t>
  </si>
  <si>
    <t>modulist</t>
  </si>
  <si>
    <t>@leisa Sorry I can't join you  I keep getting &amp;quot;unable to mount database&amp;quot; errors... mount THIS, Skype!</t>
  </si>
  <si>
    <t>ndn_angel005</t>
  </si>
  <si>
    <t xml:space="preserve">Anthony Robb Rest In peace I love you cousin you were such a good person! </t>
  </si>
  <si>
    <t>bradleycfox</t>
  </si>
  <si>
    <t xml:space="preserve">way too many cute dogs for me this morning </t>
  </si>
  <si>
    <t>Charlzzzz</t>
  </si>
  <si>
    <t xml:space="preserve">i slept 12 hours last night and im already tired again </t>
  </si>
  <si>
    <t>jaybaby13</t>
  </si>
  <si>
    <t xml:space="preserve">agh work </t>
  </si>
  <si>
    <t>AustinAlicia</t>
  </si>
  <si>
    <t xml:space="preserve">wants to enjoy the sun, but has nooo plans. humph.. </t>
  </si>
  <si>
    <t>@steph_davies He replied to other fans!  Ohhh, lucky people. He should reply to us too.</t>
  </si>
  <si>
    <t xml:space="preserve">It sucks that the tots are in LA at the same time but not together. </t>
  </si>
  <si>
    <t xml:space="preserve">@DJJAZZYJOYCE u should just give them to me. </t>
  </si>
  <si>
    <t>says so sad now  http://plurk.com/p/z4uzn</t>
  </si>
  <si>
    <t xml:space="preserve">@BrentSpiner Except Data was played by JarJar Binks. </t>
  </si>
  <si>
    <t xml:space="preserve">@Fairy_Claudine i miss all the good stuff </t>
  </si>
  <si>
    <t>sabillonLA</t>
  </si>
  <si>
    <t xml:space="preserve">Good morning tweeters! What a weekend! Too bad is almost over </t>
  </si>
  <si>
    <t>icon843</t>
  </si>
  <si>
    <t xml:space="preserve">bashy let me down wid who wants to be a millionaire </t>
  </si>
  <si>
    <t xml:space="preserve">and can't even Twitter properly. urgh </t>
  </si>
  <si>
    <t>willfreeman</t>
  </si>
  <si>
    <t>just took my sister to the oasis gig. Jealous   http://plurk.com/p/z4v15</t>
  </si>
  <si>
    <t>Jolienemien</t>
  </si>
  <si>
    <t xml:space="preserve">Prison Break ends tonight </t>
  </si>
  <si>
    <t xml:space="preserve">@invisiblesparks Just seen ur planning on going to KOL in August.  Sooooo Jealous!  Don't think they r coming anywhere near here </t>
  </si>
  <si>
    <t xml:space="preserve">just found some blood on one of my towels, that bitch lied to me....she was on her period </t>
  </si>
  <si>
    <t>Palioo</t>
  </si>
  <si>
    <t xml:space="preserve">im not like ever allowed to go anywhere so still,here i am,laying on my bed. </t>
  </si>
  <si>
    <t xml:space="preserve">i have to go to the bathroom but i just painted my nailssssss. </t>
  </si>
  <si>
    <t>@MiriamCheah tampons.......nice miriam.........i almost peed myself when i read that. LOL nice diss to florida  JOKIN</t>
  </si>
  <si>
    <t xml:space="preserve">@kyzable i'd love to. thing is, idk how to go there. </t>
  </si>
  <si>
    <t>CJLockett</t>
  </si>
  <si>
    <t>@byrdladie03 Told you I would be able to get up for work! I'm tired as fuck though  I will call you when I get off</t>
  </si>
  <si>
    <t>getupgetout</t>
  </si>
  <si>
    <t>just realized i never planted my evergreen tree.  ill have to get a pot for it soon.</t>
  </si>
  <si>
    <t>Crystatas</t>
  </si>
  <si>
    <t xml:space="preserve">@rissachaela2 Show was incredible last night! You are going to love it! I'm so sad one is over already and I only have 2 more </t>
  </si>
  <si>
    <t>carlwainwright7</t>
  </si>
  <si>
    <t>can't believe some numpty derailed the long marston open day mini tour  EPIC FAIL</t>
  </si>
  <si>
    <t>@deidrefunk wow thats not nice  lets hope he doesnt find those secret videos  and ur just suer cool and hes trollin</t>
  </si>
  <si>
    <t xml:space="preserve">@tommcfly it's @keren4562 look i'm very sorry! the last thing i wanted to do is insult you! U R my idol! and im so sorry! </t>
  </si>
  <si>
    <t>shana_marie08</t>
  </si>
  <si>
    <t xml:space="preserve">&amp;amp;it was just 11:11..another wish about that boy </t>
  </si>
  <si>
    <t xml:space="preserve">The love, where has it gone? It seems like a bird on a tree. It comes as quick as it goes. </t>
  </si>
  <si>
    <t>YAMsicle</t>
  </si>
  <si>
    <t xml:space="preserve">@lindsayrcg Shit, I just found a bug in my program </t>
  </si>
  <si>
    <t>timcove</t>
  </si>
  <si>
    <t xml:space="preserve">1st puncture 50.5 miles - and it's started to rain </t>
  </si>
  <si>
    <t xml:space="preserve">@Aiyoku *hugs* I'm sorry so many bad things have happened to you lately </t>
  </si>
  <si>
    <t xml:space="preserve">Am I at the hot mess parade for slop in a fitted tee and beauty supply store slip in jellies ?   </t>
  </si>
  <si>
    <t xml:space="preserve">oops, should have turned on tennis earlier. why can't brunch come to me?? </t>
  </si>
  <si>
    <t xml:space="preserve">@fearnecotton any hi to brazil? </t>
  </si>
  <si>
    <t xml:space="preserve">STRESSEDDD....about money </t>
  </si>
  <si>
    <t>@romancorrales That's no fun...  We work for GS but it can't be our whole life... No vacation for you this summer?</t>
  </si>
  <si>
    <t xml:space="preserve">Shit, I just found a bug in my program </t>
  </si>
  <si>
    <t>chelsea_CA</t>
  </si>
  <si>
    <t xml:space="preserve">I hope I can get in to see the mmva awards. I really want to see the Jonas Brothers since I can't make it to their concert this summer </t>
  </si>
  <si>
    <t xml:space="preserve">@NSHollingsworth you have no idea how much i've missed it </t>
  </si>
  <si>
    <t xml:space="preserve">is extremely tired </t>
  </si>
  <si>
    <t>tamast</t>
  </si>
  <si>
    <t xml:space="preserve">she's obviously used to dating assholes. i'm more of the doormat type.  </t>
  </si>
  <si>
    <t xml:space="preserve">@tommcfly I want my life completed with a reply from u. I feel like im fading fast without u </t>
  </si>
  <si>
    <t xml:space="preserve">its cloudy today </t>
  </si>
  <si>
    <t>MUseSIC120</t>
  </si>
  <si>
    <t xml:space="preserve">@Faux_Reel my plans for yesterday night didn't work out liked I'd planned </t>
  </si>
  <si>
    <t>sundays with rain are sooooooo boring!  btw why the fuck is it called SUNday then???</t>
  </si>
  <si>
    <t>obstinategambol</t>
  </si>
  <si>
    <t xml:space="preserve">@jeffinition Oh man, Canter's?! I'm totally jealous! There's no good Jew food in Riverside. </t>
  </si>
  <si>
    <t xml:space="preserve">i feel awful! I can't breathe and my nose is stopped up. Ughhh kill me now </t>
  </si>
  <si>
    <t xml:space="preserve">@melanieegraham  BUT i did just freak out when i read theyre coming back to dallas! eep! im going on tuesday bc i cant tmrw  </t>
  </si>
  <si>
    <t>elizabethhx</t>
  </si>
  <si>
    <t xml:space="preserve">with kelseyy for the day... I don't want to go to cheer later </t>
  </si>
  <si>
    <t>Wakesy</t>
  </si>
  <si>
    <t xml:space="preserve">is having her first break of the day. Look forward to The Apprentice final tonight! Sad its ending though </t>
  </si>
  <si>
    <t xml:space="preserve">@doverstain no one drank to that so I had to </t>
  </si>
  <si>
    <t>@kmarie4890 all my videos lately have been like blah!!!  there so boring</t>
  </si>
  <si>
    <t xml:space="preserve">@MISFITxxx im jealous. I wish I could go. </t>
  </si>
  <si>
    <t xml:space="preserve">@sunnygirlkate yeah tired too !! somebody whos name i wont tell know text me a message at 2 oclock in the night and im so sweet dreaming </t>
  </si>
  <si>
    <t>@crystalsinger ohhh dude, I'd bloody love to but I've done a typical Beth trick and planned some work for tomorrow  where are you again?</t>
  </si>
  <si>
    <t xml:space="preserve">@aquabec antony a per son called joe and the stupid sean killbride </t>
  </si>
  <si>
    <t xml:space="preserve">Losing faith... </t>
  </si>
  <si>
    <t>@xnswx13 Same! I'm scared about starting highers!! Ahh!  Xx</t>
  </si>
  <si>
    <t>@PinkTrees: it was a fantastic movie!! but so so sad  .. you should definately watch it</t>
  </si>
  <si>
    <t>@jaimiesortino Yes apparently she is wearing green. While I was busy uploading ProActiv, the singing DSi Ad came on, I Missed it  ~Artin</t>
  </si>
  <si>
    <t>pretti_lady_Nay</t>
  </si>
  <si>
    <t xml:space="preserve">Hola! TwitterVille... I'm makn breakfast at the hotel, then I'm off to see &amp;quot;hangover&amp;quot;, then to the Strip I go! Last night here </t>
  </si>
  <si>
    <t>ZOMFGG</t>
  </si>
  <si>
    <t xml:space="preserve">Lets twitt it!   There's cheer tomorrow from 8am- 12pm break 2pm- 5pm. Nice eyh?  Btw, tomorrow is our last day with Steph, the coach </t>
  </si>
  <si>
    <t>triad911</t>
  </si>
  <si>
    <t xml:space="preserve">F1 is becoming predictable again. </t>
  </si>
  <si>
    <t>fooonze</t>
  </si>
  <si>
    <t xml:space="preserve">This ***** ftkimpwjda user gave me a web addres turned out be a virus </t>
  </si>
  <si>
    <t xml:space="preserve">@amandahasbeen No, not going today. My parents' next-door neighbor (since 1972) passed away this week and his funeral is today at 3. </t>
  </si>
  <si>
    <t xml:space="preserve">GRRRRRR sick once again! </t>
  </si>
  <si>
    <t xml:space="preserve">Lots on the agenda today: studying, blog update, feature story draft - so much for a lazy sunday </t>
  </si>
  <si>
    <t>ThePrash</t>
  </si>
  <si>
    <t xml:space="preserve">@jennettemccurdy hehe! Unlucky  Hope you're having a nice time </t>
  </si>
  <si>
    <t>Loranigro</t>
  </si>
  <si>
    <t xml:space="preserve">Hot off the press Luci's Spotlight Diva article. Wrote and formatted. Luci did not credit &amp;amp; pulled &amp;quot;Clutter is evil&amp;quot; quote from Lisa Moy </t>
  </si>
  <si>
    <t>Lilleth_1</t>
  </si>
  <si>
    <t xml:space="preserve">gosh I miss twitter when I am without internet. Been away for a little bit, but the wind blew me back! talk about gales. </t>
  </si>
  <si>
    <t>@NiftyKnits Oh that stinks  It's hard to compete when the competition breaks the rules</t>
  </si>
  <si>
    <t>Spaberry</t>
  </si>
  <si>
    <t xml:space="preserve">finishing video edits for a b2b SpaBerry hot tub eblast [ http://b2b.thespaberry.com/b2b.html ] - shame you can't email flash vids </t>
  </si>
  <si>
    <t>peanutbrittle00</t>
  </si>
  <si>
    <t xml:space="preserve">How do they expect you to vote if the page will not load </t>
  </si>
  <si>
    <t>@DramaGirl42 Yikes! *huge hugs!* I don't know what happened, but I hope you're feeling better now.  Did you at least get some cake?</t>
  </si>
  <si>
    <t>chintatahir</t>
  </si>
  <si>
    <t xml:space="preserve">Don't think it's a good idea to go home tomorrow morning </t>
  </si>
  <si>
    <t xml:space="preserve">@UKANks  dunno, I threw up. I haven't drunk </t>
  </si>
  <si>
    <t>rafaella182</t>
  </si>
  <si>
    <t xml:space="preserve">@tommcfly Please come back to Brazil, we love you and McFly </t>
  </si>
  <si>
    <t>iiitsJAMIE</t>
  </si>
  <si>
    <t xml:space="preserve">@jerryhorton I'm friends with her on the riot  I wish I was cool enough to get my own skin for my ipod. You don't have one for my type </t>
  </si>
  <si>
    <t>@beckie0 teacher at school, so i watched the crappy version  i would have rather saw it in the cinema</t>
  </si>
  <si>
    <t>bringonthesong</t>
  </si>
  <si>
    <t xml:space="preserve">Baaaad sunburn + dancing at the Pheonix = Owwwwwwwww forever </t>
  </si>
  <si>
    <t xml:space="preserve">@olivia010 all the time..lol...@shani_boo thatz messed up </t>
  </si>
  <si>
    <t xml:space="preserve">@fafinettex3 they are closed on sundays! </t>
  </si>
  <si>
    <t>Baby is out. Apple is eating and I'm so bored. I want to go thailand soon. I miss shopping.  - http://tweet.sg</t>
  </si>
  <si>
    <t xml:space="preserve">I might not make it to paintball today </t>
  </si>
  <si>
    <t xml:space="preserve">I'm crying </t>
  </si>
  <si>
    <t xml:space="preserve">@alfredodeza just put in an @mediatemple support ticket about the downtime. i think i need moar ram again </t>
  </si>
  <si>
    <t>@DarkPiano I posted it too late and the regulars didn't see it  do you know the a answer?</t>
  </si>
  <si>
    <t>margapantalones</t>
  </si>
  <si>
    <t xml:space="preserve">Martha Stewart is gardening today.  I'm wicked jealous </t>
  </si>
  <si>
    <t xml:space="preserve">Leaving for Alberta now </t>
  </si>
  <si>
    <t xml:space="preserve">Getting tired of spending my Sunday's doing college work... what happened to relaxing weekends off </t>
  </si>
  <si>
    <t xml:space="preserve">@Nickyyy92  makes ya sound older aswell but im turning 17 an all my mates are starting to turn 18 i was one of the youngest in the yr sly </t>
  </si>
  <si>
    <t xml:space="preserve">@manaloloandlola Why are we never classmates? </t>
  </si>
  <si>
    <t xml:space="preserve">@ejdrouillard i never thought i anybody could be worse at being DMB then they are, and then i heard the stevie nick's version of &amp;quot;crash&amp;quot; </t>
  </si>
  <si>
    <t xml:space="preserve">note to self: don't cycle when you have a bellyache.  It just makes it feel worse when you stop </t>
  </si>
  <si>
    <t>__teacups</t>
  </si>
  <si>
    <t xml:space="preserve">also i done the race for life today ;D! i was fine earlier but now im abit tired </t>
  </si>
  <si>
    <t>dreading the week stuck in a tent!  stupid scouts</t>
  </si>
  <si>
    <t>VictoriaPlumley</t>
  </si>
  <si>
    <t xml:space="preserve">my eyes hurt now </t>
  </si>
  <si>
    <t>jessiejane617</t>
  </si>
  <si>
    <t xml:space="preserve">Sad my boys are gone </t>
  </si>
  <si>
    <t xml:space="preserve">i suck @ my job 2 day </t>
  </si>
  <si>
    <t>Lamuna</t>
  </si>
  <si>
    <t xml:space="preserve">@LittleVio @SparklingRPattz @Pineapplebanana - Do you have a passport picture from me? I need it </t>
  </si>
  <si>
    <t>BebeMissPris</t>
  </si>
  <si>
    <t xml:space="preserve">this weather sucks, WHAT HAPPENED TO THE SUNSHINE FROM YESTERDAY? </t>
  </si>
  <si>
    <t>@that_kat Shhh...... someone might have one they don't want!! (i do need a 5 bed house though.. but no one's letting any  in my Â£ range!)</t>
  </si>
  <si>
    <t>vacation is coming to an end.  i have to face reality way too soon.</t>
  </si>
  <si>
    <t xml:space="preserve">@DebbieFletcher Debbie it's @keren4562 i insult Tom without even mening that. and im so sorry! i did'nt ment! plz tell it to him! </t>
  </si>
  <si>
    <t xml:space="preserve">Its like super duper mad nice out here. Shouts to hot 97. Yall r gonna have a bangin summer jam! Mad I'm not goin </t>
  </si>
  <si>
    <t>LKell1982</t>
  </si>
  <si>
    <t xml:space="preserve">revising again!!! nothing is going in. </t>
  </si>
  <si>
    <t xml:space="preserve">It's beautiful outside and I'm stuck in here working </t>
  </si>
  <si>
    <t>@davidsteven Makes me wonder how many of our US politicians have read the Constitution lately. Gingrich + Huckabee.   #fail #constitution</t>
  </si>
  <si>
    <t>Adri2691</t>
  </si>
  <si>
    <t>@LizJonasHQ haha awwww tht was like the best dream ever haha i wish i'll dream about jb once  lol</t>
  </si>
  <si>
    <t>MissVesa</t>
  </si>
  <si>
    <t xml:space="preserve">@thejuelzsantana wish I can come </t>
  </si>
  <si>
    <t>JessicaGautama</t>
  </si>
  <si>
    <t xml:space="preserve">Pls gimme the spirit of monday </t>
  </si>
  <si>
    <t>kristmascarroll</t>
  </si>
  <si>
    <t xml:space="preserve">life in bed is lonely without your pup. but mine is afraid of me. </t>
  </si>
  <si>
    <t>arikawelsh</t>
  </si>
  <si>
    <t xml:space="preserve">Crows are assholes...A baby robin fell out of a nest, and while I went to get gloves to pick it up, one swooped down and killed it. Jerks </t>
  </si>
  <si>
    <t>@PatrickJrPoet Booooo!!! Now i'm sad   My phone is acting brand new.</t>
  </si>
  <si>
    <t>ashleeyhayden</t>
  </si>
  <si>
    <t>no longer sunny diego?  aww.</t>
  </si>
  <si>
    <t>QueshaRenee</t>
  </si>
  <si>
    <t xml:space="preserve">i miss my babe soooooooo much </t>
  </si>
  <si>
    <t>@ItsJustDi - a bit of both.    I woke up with a bit of a headache, and the many things I have to do for my son today maked it worse.</t>
  </si>
  <si>
    <t xml:space="preserve">We're having a sunday roast for tea. Fuck. Fuck! It tastes so good, but it's so fattening! 89 cals in the stuffing alone! </t>
  </si>
  <si>
    <t>harish</t>
  </si>
  <si>
    <t>@fatgenius - #ubuntu does not allow LTS to non-LTS upgrade  ... used to try and run the same version on servers and my comp. Not anymore!</t>
  </si>
  <si>
    <t xml:space="preserve">@JKay26 SO RUDE JONATHAN!! you never cooked that breakfast for me </t>
  </si>
  <si>
    <t xml:space="preserve">Not revising i can't be bothered right now </t>
  </si>
  <si>
    <t xml:space="preserve">When security doesn't check me I think someones gonna be able to bring a gun into the park and shoot me </t>
  </si>
  <si>
    <t xml:space="preserve">Hate I have to be at work right now. And of course, they have blocked streamingfaith </t>
  </si>
  <si>
    <t xml:space="preserve">So I'm officially alone now.  My best friend and manfriend have all decided to go out of town for the week.  Boooooo    </t>
  </si>
  <si>
    <t xml:space="preserve">ooh mannn. they burned. and now... i cant eat them </t>
  </si>
  <si>
    <t>SeanFitzgerel</t>
  </si>
  <si>
    <t xml:space="preserve">Taking Katya to the airport </t>
  </si>
  <si>
    <t xml:space="preserve">@castra73 looks very nice, but not gonna buy another watch with that kind of strap, my last 2 watches had it broken </t>
  </si>
  <si>
    <t>jasonbetts</t>
  </si>
  <si>
    <t xml:space="preserve">Shame I have to go to work for the next 7 friggin days!!! </t>
  </si>
  <si>
    <t xml:space="preserve">Hard to be witty when one is at their wits end </t>
  </si>
  <si>
    <t xml:space="preserve">I have to cut grass. Raychyl: sorry I didn't come by, Edison wouldn't walk any further. </t>
  </si>
  <si>
    <t>Chilli_chowda</t>
  </si>
  <si>
    <t xml:space="preserve">Been quite a boring day..... But i dont want monday to come </t>
  </si>
  <si>
    <t xml:space="preserve">Roxie just wiped her eye boogers all over my chest. and my showers out of service </t>
  </si>
  <si>
    <t>candygurl65</t>
  </si>
  <si>
    <t xml:space="preserve">laying down, tired as hell, thanks to bestie for keeping me up all night. i miss my bestie already </t>
  </si>
  <si>
    <t>walksin2walls4</t>
  </si>
  <si>
    <t>i lost my voice  glad the years almost over.... starting to get randomly sad.... had THE strangest dream last night.</t>
  </si>
  <si>
    <t>@PatsyTravers I no, my parents are fed up with mileyy  and so are my friends haha, i need to learn when to shut up about her! lol x</t>
  </si>
  <si>
    <t>Berker</t>
  </si>
  <si>
    <t xml:space="preserve">Sick and watching Dr. House whole day long since 4 days... I want to be able to play again... </t>
  </si>
  <si>
    <t>missasheedx</t>
  </si>
  <si>
    <t>food replacement went shit..replaced it back with more food  x</t>
  </si>
  <si>
    <t xml:space="preserve">studying for finals starts now. </t>
  </si>
  <si>
    <t>@ashp0rter  but who is going to save sandra?! She drowns a lot.</t>
  </si>
  <si>
    <t>bananapancake6</t>
  </si>
  <si>
    <t>is cramming for a dumb midterm all day  Three more weeks of summer school hell then summer!</t>
  </si>
  <si>
    <t xml:space="preserve">fml. i should be right infront of twin atlantic right nowww </t>
  </si>
  <si>
    <t xml:space="preserve">@Willemijn15 for some weird reason, the site won't work any more </t>
  </si>
  <si>
    <t>jamiechampo</t>
  </si>
  <si>
    <t xml:space="preserve">http://twitpic.com/6u30h - i miss these girls </t>
  </si>
  <si>
    <t>greg_seth</t>
  </si>
  <si>
    <t xml:space="preserve">Ironing time </t>
  </si>
  <si>
    <t>@billtvshow i know! Sorry! My plane got delayed in salt lake and i didn't make it in time.  wish i could meet you and lee before you leave</t>
  </si>
  <si>
    <t>jojofromsweden</t>
  </si>
  <si>
    <t xml:space="preserve">@chocoXprincess Yeah I know. SOOO NOT FAIR!! Twilight won so Much! </t>
  </si>
  <si>
    <t xml:space="preserve">realllly really doesnt want to go to six form tomorow! </t>
  </si>
  <si>
    <t xml:space="preserve">its way too early to be singing this much </t>
  </si>
  <si>
    <t xml:space="preserve">Laundry day. Sigh. Meaning the weekend is already over </t>
  </si>
  <si>
    <t>it's raining all the day  thats so sad</t>
  </si>
  <si>
    <t>edbteach</t>
  </si>
  <si>
    <t xml:space="preserve">load of laundry #5 in the washer - only one has been folded though </t>
  </si>
  <si>
    <t xml:space="preserve">@EmmyATL I'm making food. food keeps me awake. unless i get full, then I'll fall asleep </t>
  </si>
  <si>
    <t>@MadelineDuggan Good good, Im not too bad thankyou. Not liking this rain though! Wheres the sun gone!  x</t>
  </si>
  <si>
    <t>tattooed_stace</t>
  </si>
  <si>
    <t xml:space="preserve">@RobPattzNews That poster was awful!! Didn't even look natural!! Eww. Poor Rob </t>
  </si>
  <si>
    <t>citizenjess</t>
  </si>
  <si>
    <t>Last breakfast in NOLA  but excited to reunite with @scarymike!!</t>
  </si>
  <si>
    <t>@SiriuslySmitten I cried on the flight back home.  I miss you and love you too!</t>
  </si>
  <si>
    <t xml:space="preserve">i dont get to keep him </t>
  </si>
  <si>
    <t>@aishajeiel LOL!!! OH NO THATS TOO EARLY!!! LOL!!! I THINK IM GOING BACK 2 BR 2NITE!  IF NOT IM GOING 2 REPUBLIC AGAIN!</t>
  </si>
  <si>
    <t>kourtkourt0110</t>
  </si>
  <si>
    <t xml:space="preserve">jus woke up...damn i'm hungry </t>
  </si>
  <si>
    <t>Lol. Idk. It hurt me.  stupid bug.</t>
  </si>
  <si>
    <t xml:space="preserve">cold, and tired </t>
  </si>
  <si>
    <t xml:space="preserve">http://twitpic.com/6u324 - is the mr twitter world site coming up like this for anyone else? I WANNA VOTE FOR TOM </t>
  </si>
  <si>
    <t>alantibbetts</t>
  </si>
  <si>
    <t xml:space="preserve">Spent the afternoon trying to work; think I spent as much time tweaking my environment as I did writing code. </t>
  </si>
  <si>
    <t xml:space="preserve">@keithcoogan Now I feel even worse for  David Carradine's family </t>
  </si>
  <si>
    <t xml:space="preserve">@BlancheBabcock  awww why starving </t>
  </si>
  <si>
    <t>CaityBear93</t>
  </si>
  <si>
    <t xml:space="preserve">watching X-Men and waiting on Mee Shell to get outta the shower. Mac &amp;amp; Cheese for lunch... no solids yet. I still want a cheeseburger </t>
  </si>
  <si>
    <t>HiddenSwingers</t>
  </si>
  <si>
    <t>Damn this miserable UK weather  http://www.HiddenSwingers.co.uk</t>
  </si>
  <si>
    <t>Uberschizo</t>
  </si>
  <si>
    <t>mom's recipie sambar done. i forgot to salt  other wise pretty good .</t>
  </si>
  <si>
    <t xml:space="preserve">@TheKellanLutz me either! I am having an AWFUL mornin! Very sad! </t>
  </si>
  <si>
    <t xml:space="preserve">Met with 2 girls I used to live with. One of them is moving to surberbia and marrying a jerk. She's only 24. How precocious! Sad though </t>
  </si>
  <si>
    <t xml:space="preserve">a combination of a TON of work and a wave of extreme sadness is not fun at all </t>
  </si>
  <si>
    <t>vikabresp</t>
  </si>
  <si>
    <t xml:space="preserve">not so good today... </t>
  </si>
  <si>
    <t>rawr_megasaur</t>
  </si>
  <si>
    <t xml:space="preserve">I have a strong feeling that i'm going to fail ALL my GCSEs </t>
  </si>
  <si>
    <t>happyKiat</t>
  </si>
  <si>
    <t xml:space="preserve">time really fast....sigh... </t>
  </si>
  <si>
    <t xml:space="preserve">I had a mini-meltdown at work today, burst into tears in front of my manager. My uncle's injury has hit me harder than I realised...pfft </t>
  </si>
  <si>
    <t>Shebalynnx</t>
  </si>
  <si>
    <t xml:space="preserve">@TheMattHart we do pay for it though, in increased taxes and less available services, it isn't all it's cracked up to be </t>
  </si>
  <si>
    <t xml:space="preserve">trying to watch service at GUTS but there's no sound </t>
  </si>
  <si>
    <t>mumonwheels</t>
  </si>
  <si>
    <t xml:space="preserve">Has a backache and a headache yet again </t>
  </si>
  <si>
    <t>MCCRAAACKEN</t>
  </si>
  <si>
    <t xml:space="preserve">My cat is sick. </t>
  </si>
  <si>
    <t>valeriafox1</t>
  </si>
  <si>
    <t>GumballGrenade</t>
  </si>
  <si>
    <t xml:space="preserve">@annaruby your fingers have got to be in pain today </t>
  </si>
  <si>
    <t xml:space="preserve">Sister graduating today. Ugh, I hate dressing up. </t>
  </si>
  <si>
    <t>Aztekking69</t>
  </si>
  <si>
    <t xml:space="preserve">Still nyquil comotose why won't this flu leave me alone??  Why me ?? </t>
  </si>
  <si>
    <t xml:space="preserve">Or the universe </t>
  </si>
  <si>
    <t xml:space="preserve">I think the intake pump on our dishwasher has died. </t>
  </si>
  <si>
    <t>dullard_dave</t>
  </si>
  <si>
    <t xml:space="preserve">Hang over  from three drinks? </t>
  </si>
  <si>
    <t>lifewinguk</t>
  </si>
  <si>
    <t xml:space="preserve">Good Festival of Nature, but dissapointed not more live animals! Tadpoles, Snails and 1 sad lemur! </t>
  </si>
  <si>
    <t xml:space="preserve">I honestly feel so shitty again. </t>
  </si>
  <si>
    <t xml:space="preserve">Dang its hot out here. This is why I don't year make up </t>
  </si>
  <si>
    <t xml:space="preserve">My best friend @emparkerrr never puts up happy twitters </t>
  </si>
  <si>
    <t xml:space="preserve">@djsourmilk OMG!!!! I missed your b-day... I'm soooooooooooooooooooooooooooooooooooo sorry </t>
  </si>
  <si>
    <t>ArlingtonH</t>
  </si>
  <si>
    <t xml:space="preserve">at work..wishing I was still sleeping  </t>
  </si>
  <si>
    <t>NikkiAndrews08</t>
  </si>
  <si>
    <t xml:space="preserve">Better go wake up his majesty with a coffee, the things i do for this man, cant remember the last time iwas woken up with a cuppa! </t>
  </si>
  <si>
    <t xml:space="preserve">@CindyLoves oh miss cindy its june 7th da donuts are gone </t>
  </si>
  <si>
    <t xml:space="preserve">laying in bed.. i dont want to get up.. </t>
  </si>
  <si>
    <t xml:space="preserve">@JJhitz was wondering why there's an idol battle now on hitz.fm. can't you guys play both versions? </t>
  </si>
  <si>
    <t xml:space="preserve">@april7412 OMG it was insane girlie -- the best show ever! I still have a voice but have a bit of a headache </t>
  </si>
  <si>
    <t>carlospreising</t>
  </si>
  <si>
    <t xml:space="preserve">Studying time. Finals are coming up. </t>
  </si>
  <si>
    <t>Lillllll</t>
  </si>
  <si>
    <t xml:space="preserve">Feeling not so good right now </t>
  </si>
  <si>
    <t>Gojane or f21? If only topshop ship to sg.  - http://tweet.sg</t>
  </si>
  <si>
    <t>blueviolin615</t>
  </si>
  <si>
    <t>Last week at Duke! How time flies  http://plurk.com/p/z4wnm</t>
  </si>
  <si>
    <t>Taylor9401</t>
  </si>
  <si>
    <t>brittRIOT</t>
  </si>
  <si>
    <t xml:space="preserve">Woke up about an hour ago. My stomach hurts so bad </t>
  </si>
  <si>
    <t>MaryOh</t>
  </si>
  <si>
    <t xml:space="preserve"> No Longo again today. Better safe than sorry, I guess.</t>
  </si>
  <si>
    <t>@urbanfly lol already tried that one, same thing... wants windows ones...  we will not be beaten!!!</t>
  </si>
  <si>
    <t>JudeM_</t>
  </si>
  <si>
    <t xml:space="preserve">is watching the *surprise* hailstorm pounding her flowers...  </t>
  </si>
  <si>
    <t>Britt_Marie</t>
  </si>
  <si>
    <t xml:space="preserve">@lilphillicheese I totally wish I could go!!!  </t>
  </si>
  <si>
    <t xml:space="preserve">wow...the rain... </t>
  </si>
  <si>
    <t>Farreg</t>
  </si>
  <si>
    <t xml:space="preserve">Just about to go to bed after playing Halo 3 waiting for some friends to hop on. They didn't. </t>
  </si>
  <si>
    <t>@janelle30 I ate her flowers   she is more patient with me. Have you seen what @jaredleto does to @dukkrogers when he is mad? BOY!</t>
  </si>
  <si>
    <t xml:space="preserve">this will be the longest 7 hours of work ever... so sore &amp;gt;.&amp;lt;... so tired &amp;gt;.&amp;lt; WHY DO THEY MAKE ME WORK 8 HOURS AFTER I GOT OFF </t>
  </si>
  <si>
    <t>RhondaRGXM_105</t>
  </si>
  <si>
    <t>Harry i personally put you on the list ....&amp;quot;What?&amp;quot; Dave a no show...  ...GO R-105 CO GroupX team.. take'm to a 9 Mary!!</t>
  </si>
  <si>
    <t xml:space="preserve">@PandaMayhem heehee I know -- so cheesy ain't it?? It was so hot and icky that morning -- my face was sweaty </t>
  </si>
  <si>
    <t>@LindseyMadonna thx hope u do too! sorry to hear about ur loss  100? wow!</t>
  </si>
  <si>
    <t>Greeklove</t>
  </si>
  <si>
    <t xml:space="preserve">playing with her 2 new kittens...but missing her Mindy </t>
  </si>
  <si>
    <t xml:space="preserve">I'm bleeding cuz I can't shave! My face is all red! </t>
  </si>
  <si>
    <t>@BigHeadAsian what happened to you guys last night...you missed out on the VIP party  Hope those noodles were good!</t>
  </si>
  <si>
    <t>zapples</t>
  </si>
  <si>
    <t xml:space="preserve">wants kebab ayam. lapar ku eh </t>
  </si>
  <si>
    <t xml:space="preserve">watching mountain bike downhill world cup from fort william, recorded live from eurosport, wish I was their this year, but im not. </t>
  </si>
  <si>
    <t>peggywelcome</t>
  </si>
  <si>
    <t>I'm dying without your love  , please Tell me you love me, too.</t>
  </si>
  <si>
    <t>Had hotish shower, still feeling chilly, think I may need hot drink to warm me up.  don't like bring cold, hope the mk lot had fun!</t>
  </si>
  <si>
    <t>robstokes</t>
  </si>
  <si>
    <t>And there it goes again  This electricity is up and down like a whore's drawers!</t>
  </si>
  <si>
    <t xml:space="preserve">waiting for the WWDC... drinking tea and in love with Catalyst and Flash Builder but still on top of a cupboard for 1line of free WiFi </t>
  </si>
  <si>
    <t>jessemotta</t>
  </si>
  <si>
    <t xml:space="preserve">I am very saddened by the tragedy of Flight 447! You have no idea!  </t>
  </si>
  <si>
    <t>jpeddy</t>
  </si>
  <si>
    <t>Never want to give blood again  now shopping</t>
  </si>
  <si>
    <t xml:space="preserve">my tea got cold outside </t>
  </si>
  <si>
    <t xml:space="preserve">@stevencrowder isn't feeling well today </t>
  </si>
  <si>
    <t>Gingerluvr</t>
  </si>
  <si>
    <t xml:space="preserve">just woke up and I am very tired </t>
  </si>
  <si>
    <t xml:space="preserve">@TheMarMar No picking. Just letting it flake off naturally. Two points of the star came off and there is very little green on my skin. </t>
  </si>
  <si>
    <t>koptalk</t>
  </si>
  <si>
    <t xml:space="preserve">@emilycizinski I really like him </t>
  </si>
  <si>
    <t>AndreaDumon</t>
  </si>
  <si>
    <t xml:space="preserve">up and attem...Happy Sunday everyone!! Off to do some cardio </t>
  </si>
  <si>
    <t>ddavide92</t>
  </si>
  <si>
    <t xml:space="preserve">@samylovesmusic why? </t>
  </si>
  <si>
    <t>peachkellipop</t>
  </si>
  <si>
    <t xml:space="preserve">My thoughts and condolences to the families in Mexico </t>
  </si>
  <si>
    <t>Sara_Jane188</t>
  </si>
  <si>
    <t>sillajackson</t>
  </si>
  <si>
    <t xml:space="preserve">I want ice cream, but there's no more </t>
  </si>
  <si>
    <t xml:space="preserve">@_kristaMarie I totally agree with you sucky part for me I can't even take tylenol and I have work today </t>
  </si>
  <si>
    <t>davhab</t>
  </si>
  <si>
    <t xml:space="preserve">jsem rad ze muzu videt i toto  http://pikchur.com/a0D unifikace vzhledu dnesnich aut je out </t>
  </si>
  <si>
    <t>pacmanz</t>
  </si>
  <si>
    <t xml:space="preserve">damn it Â£10 short of xbl , and cba to go to the bank to put money in </t>
  </si>
  <si>
    <t xml:space="preserve">@AmitTi thx you for your help, but i think i fuck it all!  life sux! alot! </t>
  </si>
  <si>
    <t>daisyholder</t>
  </si>
  <si>
    <t xml:space="preserve">waiting for someone to talk to </t>
  </si>
  <si>
    <t>@Caroljs but still only 3 beds.. and the 3rd bedroom is 6ft x 6ft.. 8yo hates it!  Soph's #sleepi takes up all my door way, have to &amp;gt;&amp;gt;</t>
  </si>
  <si>
    <t>RuthieO77</t>
  </si>
  <si>
    <t xml:space="preserve">is mad she is missing Odunde back home </t>
  </si>
  <si>
    <t>tankgirltaz</t>
  </si>
  <si>
    <t xml:space="preserve">@Tinker_belle I can feel that, I have hand washing to do for the birther </t>
  </si>
  <si>
    <t>rimeis</t>
  </si>
  <si>
    <t xml:space="preserve">I offered a one-day-workshop yesterday: web 2.0 for language teachers. After lunch no internet access </t>
  </si>
  <si>
    <t xml:space="preserve">@trythis__ I envy you </t>
  </si>
  <si>
    <t>@questlove If I was in Philly, I would attend. Damn it, I'm in L.A.!  I'll be on East Coast in 2 weeks...</t>
  </si>
  <si>
    <t>xA_L_Cx</t>
  </si>
  <si>
    <t xml:space="preserve">really want miley to come to scotland </t>
  </si>
  <si>
    <t xml:space="preserve">it's 2:22am here, I can't sleep </t>
  </si>
  <si>
    <t xml:space="preserve">On my way home, giving twin atlantic a miss. couldnt even get into the courtyard they were in. Thats twice ive missed them now! </t>
  </si>
  <si>
    <t>PlasmaX</t>
  </si>
  <si>
    <t xml:space="preserve">Alright start the countdown... TIME LEFT: 18 Hours 9 Minutes until summer is over </t>
  </si>
  <si>
    <t>bibirnenek</t>
  </si>
  <si>
    <t>heartbreak..  1,5years of effort n it result nothin' but pain</t>
  </si>
  <si>
    <t>@Spencerrz NOPE  next sunday.</t>
  </si>
  <si>
    <t xml:space="preserve">10 days and countin..  </t>
  </si>
  <si>
    <t>annikamonari</t>
  </si>
  <si>
    <t xml:space="preserve">1 more exam. Hopefully practice for a bit. Grad party thing. </t>
  </si>
  <si>
    <t>5ucch1e</t>
  </si>
  <si>
    <t xml:space="preserve">good night. i must get up early..! i hate monday </t>
  </si>
  <si>
    <t>DapperRob</t>
  </si>
  <si>
    <t>Oh, and I lost my fucking Zippo in 'Bar-X' in Marmaris  Well hacked off with myself.</t>
  </si>
  <si>
    <t>NtLkEvryBdyEls</t>
  </si>
  <si>
    <t xml:space="preserve">needs to find someone to go to the Fall Out Boy/Simple Plan concert with </t>
  </si>
  <si>
    <t>@TheKellanLutz awwe  i did that yesterday morning, it was brutal!</t>
  </si>
  <si>
    <t xml:space="preserve">@SFGuy67 - Oh No Chris!!!! I am so sorry! </t>
  </si>
  <si>
    <t xml:space="preserve">@ARo17 lol! And awww sorry to hear that </t>
  </si>
  <si>
    <t>hiyamlx</t>
  </si>
  <si>
    <t>@AmyMc__x double p.e first and second tomorow, thats nae gid :-| P.E DROUPOUT!  :L :L !</t>
  </si>
  <si>
    <t>dSmithNYC</t>
  </si>
  <si>
    <t>@Larrilious no tweets since...shit MUSTTTT have been jumpoff  lol give a brother some details</t>
  </si>
  <si>
    <t>@MedSchool is there a demo inbox for med school and is there an age limit? cos im 13  or do i just send to hospital inbox? Cheers alot</t>
  </si>
  <si>
    <t>Ballancing</t>
  </si>
  <si>
    <t xml:space="preserve">I'm going to FAIL Luther. Just went through my notes and know nothing. Arghh </t>
  </si>
  <si>
    <t>ElliottDavo</t>
  </si>
  <si>
    <t>ugh i suck at drawing  Von tesee</t>
  </si>
  <si>
    <t xml:space="preserve">@atmc35 ...i'm freaking </t>
  </si>
  <si>
    <t>celiathom</t>
  </si>
  <si>
    <t xml:space="preserve">Happy birthday my sister!!!!! Ugh I'm hungry </t>
  </si>
  <si>
    <t>aialaribeiro</t>
  </si>
  <si>
    <t xml:space="preserve">Nothing is so interesting today... TPM </t>
  </si>
  <si>
    <t>ihackenluvlucas</t>
  </si>
  <si>
    <t xml:space="preserve">@lucascruikshank http://twitpic.com/6r91c - WOW! no more fred swinging </t>
  </si>
  <si>
    <t>giirlnextdoor</t>
  </si>
  <si>
    <t xml:space="preserve">My best friend is dating the guy im in love with. He doesn't know i like him, she would die for me, so i dont want to break them up. </t>
  </si>
  <si>
    <t xml:space="preserve">G'morning tweets... Hope everyone is having a blessed Sunday . I'm tryna find peace within myself, just not feel so confident w my image </t>
  </si>
  <si>
    <t xml:space="preserve">@sicklipstick oooh i love that one. also i love the july and august club ones...still wouldn't pay that much though </t>
  </si>
  <si>
    <t>katesmallman</t>
  </si>
  <si>
    <t xml:space="preserve">thinks the british summer is over...... before it even got bloody started </t>
  </si>
  <si>
    <t xml:space="preserve">i just hit my head on the lowest ceiling ever. owww </t>
  </si>
  <si>
    <t>ExecPoise</t>
  </si>
  <si>
    <t>JammPot</t>
  </si>
  <si>
    <t xml:space="preserve">Revisig for french speaking exam </t>
  </si>
  <si>
    <t>@djlimelightz  aww po baby. well ,its not much u can do about it...is it?</t>
  </si>
  <si>
    <t xml:space="preserve">hmm why the hell does walmart keep associating themselves with @mileycyrus ugghh now a clothing line too </t>
  </si>
  <si>
    <t xml:space="preserve">I miss being truly happy with my life </t>
  </si>
  <si>
    <t>lornalorraine</t>
  </si>
  <si>
    <t xml:space="preserve">is dying of bad mouth ulcers... </t>
  </si>
  <si>
    <t>WYNTERBORNE</t>
  </si>
  <si>
    <t xml:space="preserve">We had to cancel our show last night, sorry to anyone who was wanting to see us. We really wish we could have played. </t>
  </si>
  <si>
    <t xml:space="preserve">@emzyjonas im getting mine on friday i hope they dont all go </t>
  </si>
  <si>
    <t>JessieStomas</t>
  </si>
  <si>
    <t>So Tired...  &amp;lt;/3</t>
  </si>
  <si>
    <t>@neonbluetornado YOU DIDNT GO ONLINE! i waited so longggg  its 12:30am here!!! (jk i wasnt waiting for u) VIDS UP(PROCESSING)</t>
  </si>
  <si>
    <t xml:space="preserve">Revising for french speaking exam </t>
  </si>
  <si>
    <t>paintgrl</t>
  </si>
  <si>
    <t xml:space="preserve">@Pash1994 The link did not work for me </t>
  </si>
  <si>
    <t xml:space="preserve">@LaurenMacintosh it never happens </t>
  </si>
  <si>
    <t>@LeafsFaninBigD bummer that you have to work   if it makes you feel any better, i'm supposed to be cleaning house today lol</t>
  </si>
  <si>
    <t xml:space="preserve">@italylogue I am so pleased it felt like home when  you went back  please don't be too sad when you leave </t>
  </si>
  <si>
    <t>panicatthesofy</t>
  </si>
  <si>
    <t xml:space="preserve">ugh im tired! me and sarah had to deal wit 3 hags from hell last night </t>
  </si>
  <si>
    <t xml:space="preserve">I hate sittin under the dryer </t>
  </si>
  <si>
    <t xml:space="preserve">Omg just read that one of the passengers of the Air France flight was this Brazilian that was going to star on the German Wicked.  </t>
  </si>
  <si>
    <t>itsmaac</t>
  </si>
  <si>
    <t xml:space="preserve">i lost my cell phone </t>
  </si>
  <si>
    <t>chuladesilva</t>
  </si>
  <si>
    <t xml:space="preserve">I'm doing nothing! </t>
  </si>
  <si>
    <t>@rideworthwhile there aren't really that many ppl who remember eric, which is sad  i think they were more concerned at 2 brits losing lol.</t>
  </si>
  <si>
    <t>raskalinov</t>
  </si>
  <si>
    <t>@cautionespn Sweet - the sun just came out here - after baseball got cancelled for the day  .  Going to go see Up instead</t>
  </si>
  <si>
    <t>KalAx</t>
  </si>
  <si>
    <t xml:space="preserve">Broke down, used a coupon &amp;amp; got @greenmill001 p/u pizza last night. Super disappointed in both service and quality of the pizza this time </t>
  </si>
  <si>
    <t>eleanoram</t>
  </si>
  <si>
    <t xml:space="preserve">Nooooooooo my computer won't start! </t>
  </si>
  <si>
    <t>jessevriesema</t>
  </si>
  <si>
    <t>finishing my book report  bored... I wanna do something fun:S</t>
  </si>
  <si>
    <t>Ana0226</t>
  </si>
  <si>
    <t xml:space="preserve">I'm working today with a huge case of strep throat.. it's not pretty </t>
  </si>
  <si>
    <t>sameolg33</t>
  </si>
  <si>
    <t>i hate those dreams  ....its gona be one of those days...</t>
  </si>
  <si>
    <t xml:space="preserve">misses her parents and sissy already </t>
  </si>
  <si>
    <t>DrShamil</t>
  </si>
  <si>
    <t>so federa finally won the french open..    i would love to have seen nadal win his 5th consecutive french, but  silly man lot in 4th rd</t>
  </si>
  <si>
    <t xml:space="preserve">wait a minute, where did this burn on my index finger come from? and it hurts </t>
  </si>
  <si>
    <t xml:space="preserve">heheh twittering from my phone; i have no life. ekornz </t>
  </si>
  <si>
    <t>@devin1689 tarotttttt! ps i need to write you back in facebook, but i dont have time  (i cant handle long epic messages anymore!)</t>
  </si>
  <si>
    <t>jojo_11</t>
  </si>
  <si>
    <t xml:space="preserve">wakey!! time to go home...im gonna miss the beach. </t>
  </si>
  <si>
    <t>@JaiMichelle  yea I kno...I'm aiming for August. How's everything in ATL???</t>
  </si>
  <si>
    <t xml:space="preserve">6th time.....  Starting to get pissed. If this one doesn't work, screw High- Def, and I'll try in Standard- Def. </t>
  </si>
  <si>
    <t>PeterJH3</t>
  </si>
  <si>
    <t xml:space="preserve">@luidude I'm jealous. I hate u. I hope she returns to do another US leg </t>
  </si>
  <si>
    <t xml:space="preserve">Home from meeting. Food, cleaning, hair cut and homework. That's my Sunday! </t>
  </si>
  <si>
    <t>maclover83</t>
  </si>
  <si>
    <t xml:space="preserve">Not wanting to go to work but I have too, </t>
  </si>
  <si>
    <t>i really want the Sims 3 but it takes up sooooo much space! and it will take over my life  but i still really want it!</t>
  </si>
  <si>
    <t xml:space="preserve">Spent all weekend working, still haven't done enough to qualify as a teacher on Weds </t>
  </si>
  <si>
    <t>K2daJ666</t>
  </si>
  <si>
    <t>@RaquelLouise i'm disappointed in you my little moosh  only 1 drink and you clearly couldn't handle it cuz you didn't make it to work ...</t>
  </si>
  <si>
    <t xml:space="preserve">i am actually going to revise tonight, i'm not going to fail biology and chemistry again </t>
  </si>
  <si>
    <t>stevens83</t>
  </si>
  <si>
    <t xml:space="preserve">Ugh... Hungover. </t>
  </si>
  <si>
    <t>BTownKiid</t>
  </si>
  <si>
    <t>DAM!!!!!!!! All I wanna do izZ chat LOL no1 izZ msging  iz it cuz I dnt match....  http://tinyurl.com/m6sdbc</t>
  </si>
  <si>
    <t>Sourasith</t>
  </si>
  <si>
    <t xml:space="preserve">@bibzee Damn its gonna take a long TIME!.. </t>
  </si>
  <si>
    <t>WonderGirl12</t>
  </si>
  <si>
    <t xml:space="preserve">My exchange sister is heading off to Germany! I miss her so much. Now I'm an only child again... </t>
  </si>
  <si>
    <t>@Trucco905 I do it in the worst way: cut out carbs!  I love carbs.. But nothing more efficient though!</t>
  </si>
  <si>
    <t>Nicgcg</t>
  </si>
  <si>
    <t xml:space="preserve">@peterc83 i am not a wagon </t>
  </si>
  <si>
    <t xml:space="preserve">Monday again.  super looking forward to the upcoming long weekend. Yahoo! </t>
  </si>
  <si>
    <t>jngilmour</t>
  </si>
  <si>
    <t xml:space="preserve">Either french toast is weird and tastes creepy. . Or I just don't know how to make it.. Lol </t>
  </si>
  <si>
    <t>tb71455</t>
  </si>
  <si>
    <t>Last day of IHS  loooong drive home tomorrow =/</t>
  </si>
  <si>
    <t xml:space="preserve">The plan was to go to a awards reception for the photography club...now I'm not so sure what I'm doing today.... </t>
  </si>
  <si>
    <t xml:space="preserve">@chachizzle you talk too much </t>
  </si>
  <si>
    <t>frogette38</t>
  </si>
  <si>
    <t>still no plans......    watching kings of queens and house of payne.  very funny</t>
  </si>
  <si>
    <t xml:space="preserve">Terminator 4, what a travesty. Can I have my 2 hours of my life back please.... </t>
  </si>
  <si>
    <t>sharonapa</t>
  </si>
  <si>
    <t xml:space="preserve">uni. home work </t>
  </si>
  <si>
    <t xml:space="preserve">@laura_x3 Aww.  Atleast your going though!! </t>
  </si>
  <si>
    <t>Odelia1237</t>
  </si>
  <si>
    <t xml:space="preserve">Coming back to school tomorrow </t>
  </si>
  <si>
    <t>annieswenson</t>
  </si>
  <si>
    <t>is laying out at sams pool without her haha.  wish she was here!</t>
  </si>
  <si>
    <t>getmightymoused</t>
  </si>
  <si>
    <t>my biscuit just broke off into my tea after dipping. not good.  try and spoon it out or just continue drinking?? :S</t>
  </si>
  <si>
    <t>NellaDesigns</t>
  </si>
  <si>
    <t xml:space="preserve">@carolc5 how was church? getting ready to head to diprato's then lazy rest of day..loud woman upstairs again..maddie under couch </t>
  </si>
  <si>
    <t>BGurl21585</t>
  </si>
  <si>
    <t>My grandma fell again at the home?! That's twice since Friday  Methinks she needs that walker and fast</t>
  </si>
  <si>
    <t>JulesRoa</t>
  </si>
  <si>
    <t xml:space="preserve">Chillin out on sunday morning, and enjoying his boredom. On Monday it's back to work </t>
  </si>
  <si>
    <t>@ronanofficial have fun in notts tonight! was meant to be there but couldnt afford the train!  see you on tuesday!!!!  xxx</t>
  </si>
  <si>
    <t xml:space="preserve">I HATE THE PERGATORY THAT IS REVISION, CAN NOT WAIT TILL IT IS ALL OVER </t>
  </si>
  <si>
    <t xml:space="preserve">@patpreezy no sir! not in NC. back in VA we got em everywhere </t>
  </si>
  <si>
    <t>TonyUFN</t>
  </si>
  <si>
    <t xml:space="preserve">Foolin around with TweetDeck and tryin to decide what to do since its raining outside </t>
  </si>
  <si>
    <t>ChristieC832</t>
  </si>
  <si>
    <t xml:space="preserve">im not gonna see james for a month and a half </t>
  </si>
  <si>
    <t xml:space="preserve">@Jonny507 I'm not sure myself it's not published is it. </t>
  </si>
  <si>
    <t>jonahmoulin</t>
  </si>
  <si>
    <t xml:space="preserve">@wigglytooth286 I didn't like that movie </t>
  </si>
  <si>
    <t>sociocentrix</t>
  </si>
  <si>
    <t xml:space="preserve">@Pow_ shushhh with uni </t>
  </si>
  <si>
    <t xml:space="preserve">I think the tomato plant is offiicially dead. The pitcher plant doesn't look too good either. </t>
  </si>
  <si>
    <t>judy_cee</t>
  </si>
  <si>
    <t xml:space="preserve">up was a sad movie </t>
  </si>
  <si>
    <t>http://twitpic.com/6u3jg - It's time to retire old Huffy.  So heavy &amp;amp; rickety &amp;amp; about 15+yrs old.</t>
  </si>
  <si>
    <t>ugh. i feel like such a complainer. I have the worst headache in the world thou.  work till 4 then out n bout.</t>
  </si>
  <si>
    <t xml:space="preserve">@PixelTrevor i want starbucks too </t>
  </si>
  <si>
    <t>TripleBar</t>
  </si>
  <si>
    <t>aah...Tucker's hooves are really bad again  worse than last summer...*pulls out hair*</t>
  </si>
  <si>
    <t>battlecamel</t>
  </si>
  <si>
    <t xml:space="preserve">@_hikky Still got a machine with PCI gfx card. Just PCI, no additional &amp;quot;e&amp;quot;. My VLB machine fubar'd, though </t>
  </si>
  <si>
    <t xml:space="preserve">Am worried about how much DD3 ate for lunch. I have a feeling it's all coming back </t>
  </si>
  <si>
    <t xml:space="preserve">@tommcfly it's @keren4562 im sorry TOM! plz don't be mad at me! i did'nt ment. i just wanted you to answer did'nt ment to insult u! </t>
  </si>
  <si>
    <t>r8chthegr8</t>
  </si>
  <si>
    <t>Made it to San francisco. Too bad I can't see the city!  first time I have ever been to CA and I am in an airport.</t>
  </si>
  <si>
    <t xml:space="preserve">@jawnj I have a voice but have a slight headache </t>
  </si>
  <si>
    <t>this is real, this is me. - amberlovely: Nâ€™awww Iâ€™m like so much taller than you  When me and Claire come... http://tumblr.com/xko1z4vg7</t>
  </si>
  <si>
    <t>Msuperstarr</t>
  </si>
  <si>
    <t xml:space="preserve">Naw sry buh I ain't a fan of grits </t>
  </si>
  <si>
    <t xml:space="preserve">@interjection biscuits.  and i want some </t>
  </si>
  <si>
    <t xml:space="preserve"> I can't use the camera, my mother needs it, I had a great Idea too. D:</t>
  </si>
  <si>
    <t xml:space="preserve">is wishing that I had a longer weekend..UGH those bad kids will be back today! </t>
  </si>
  <si>
    <t>giulia722</t>
  </si>
  <si>
    <t xml:space="preserve">@ashleytisdale I'm so happy u r in Italy!! I'm Italian!! but unfortunately i won't be able to come to Rimini </t>
  </si>
  <si>
    <t>! I need a new graphics card if I want The Sims 3!    !</t>
  </si>
  <si>
    <t>Binda_</t>
  </si>
  <si>
    <t xml:space="preserve">2.25am i so should go to bed but im so relaxed snuggled up on the couch, drinking by myself </t>
  </si>
  <si>
    <t>joshey</t>
  </si>
  <si>
    <t xml:space="preserve">@DanaDigital When am I gonna see you again? I see you went to costco w/o me </t>
  </si>
  <si>
    <t>Pryncessmocha</t>
  </si>
  <si>
    <t xml:space="preserve">Enjoying the lst day of my VACATION </t>
  </si>
  <si>
    <t>tired of wearing pants  pantsless tuesdays can't come fast enough</t>
  </si>
  <si>
    <t xml:space="preserve">ouch  my body is hurting so much! i got orange shorts and a baby bluee sweatshirt though </t>
  </si>
  <si>
    <t xml:space="preserve">@tommcfly sorry sorry sorry but write back. i know that you have too much fan and you answer all messages but please ONE you answer meeee </t>
  </si>
  <si>
    <t>Also, no more rizzy.  Home now.</t>
  </si>
  <si>
    <t>@ebase 'Fraid not   Can you email/tweet updates you want?</t>
  </si>
  <si>
    <t>KingcallumCore</t>
  </si>
  <si>
    <t>On way home now from fort bill. Sam hil got second  but Minnar won xD</t>
  </si>
  <si>
    <t>chibi_rizzy</t>
  </si>
  <si>
    <t>After this weekend, working sucks.  *misses seymour already*</t>
  </si>
  <si>
    <t>@itsmesammond lmao who needs to get out more? why am i going in all ur tweets? IM SO CONFUSED  i love sleep. hahaha xxx</t>
  </si>
  <si>
    <t>ohsocutegemini</t>
  </si>
  <si>
    <t xml:space="preserve">My tummy hurts...but i want a snow cone </t>
  </si>
  <si>
    <t xml:space="preserve">i was wrong, there is school tomorrow </t>
  </si>
  <si>
    <t xml:space="preserve">Teens in BAD mood,they're exhausted. Don't wanna go backpackng;that's not normal.Didn't want me to meet their trip leaders; they got mad </t>
  </si>
  <si>
    <t xml:space="preserve">@TheRedStone My ISP shaped me, I went over my monthly usage of 25GB per month. </t>
  </si>
  <si>
    <t>kelseydagata</t>
  </si>
  <si>
    <t xml:space="preserve">@Laceyx21 ha me neither </t>
  </si>
  <si>
    <t>imkilroy</t>
  </si>
  <si>
    <t>@iyamisa Mega-missing you, too!  Let's have a cookout!</t>
  </si>
  <si>
    <t xml:space="preserve">@DebbieFletcher it's @keren4562 i feel sux! i insulted your son, without even wanted it! and im so sorry! plz tell him! </t>
  </si>
  <si>
    <t>DexterEvisu</t>
  </si>
  <si>
    <t xml:space="preserve">@jazlync same here! Only im at wack ass work </t>
  </si>
  <si>
    <t xml:space="preserve">@rsuenaga ya i know i just drove to McDs for an iced coffee, got sprinkled on, but hard w/recovering kid &amp;amp; stoller </t>
  </si>
  <si>
    <t xml:space="preserve">Back at work, lucky me! And as an extra special treat, I get to circumnavigate the M25! Woot, not </t>
  </si>
  <si>
    <t>Marina269</t>
  </si>
  <si>
    <t>Weekend is over and I'm so tired  Think I'll go to bed very early today...</t>
  </si>
  <si>
    <t xml:space="preserve">@rideworthwhile it's up to you, though i don't like the place much just now. It's all very negative and full of annoying people. </t>
  </si>
  <si>
    <t xml:space="preserve">@bloodhoundgang deeeeee what happened?! </t>
  </si>
  <si>
    <t>I am down for a do-over, you eat free if you go on your b-day@shonjay I thnk we did but 4 sum reason I cldnt mk it.  Time 4 a do-ovr.</t>
  </si>
  <si>
    <t xml:space="preserve">@brianspaeth haha, I know! Makes me fear she is still taking steroids, like in California Dreams! </t>
  </si>
  <si>
    <t xml:space="preserve">Tax tax tax don't I pay enough tax </t>
  </si>
  <si>
    <t xml:space="preserve">@aaronthebond i wish i hadn't. he doesn't want to pay rent. </t>
  </si>
  <si>
    <t>lalaleilaa</t>
  </si>
  <si>
    <t xml:space="preserve">@lauraeatworld i miss youuuuuu. </t>
  </si>
  <si>
    <t xml:space="preserve">back from camping </t>
  </si>
  <si>
    <t>dancing_tissue</t>
  </si>
  <si>
    <t xml:space="preserve">I feel so left out im gonna cry </t>
  </si>
  <si>
    <t>ainnir</t>
  </si>
  <si>
    <t xml:space="preserve">Magpies have destroyed our blackbird's nest, no more eggs </t>
  </si>
  <si>
    <t xml:space="preserve">@addictedtotext hey will you let me know how the race goes? I'm not gonna make it in time </t>
  </si>
  <si>
    <t>I'm dumb mad I'm not @ Summer Jam!! @KbradHeFresh I think I'll cry if I hear Jay was there!  lol</t>
  </si>
  <si>
    <t>lovealexa829</t>
  </si>
  <si>
    <t>new pet peeve- that little triangle the windshield wipers make! it been rainingall over my summer!! not cool  up was sooo cute!</t>
  </si>
  <si>
    <t xml:space="preserve">got woken up by little kids </t>
  </si>
  <si>
    <t>@Chibi_rizzy  I miss you, too!</t>
  </si>
  <si>
    <t>JiLLmaTik</t>
  </si>
  <si>
    <t xml:space="preserve">Feelin lyk shit rite now... WISH I HAD some1 to take care of meee shiiitt. Dis is wakk mystomach hurts so bad. </t>
  </si>
  <si>
    <t>rglamgoddess</t>
  </si>
  <si>
    <t xml:space="preserve">About to take him to the airport </t>
  </si>
  <si>
    <t>dyaballikl</t>
  </si>
  <si>
    <t xml:space="preserve">is enjoying a nice, cool day in Ellensburg. Except for waking up to a calf charlie horse!!! Too much beer last night </t>
  </si>
  <si>
    <t>My ex is such a douche! How sad  poor him. To live in fear of the day he sees me. Ahahaha</t>
  </si>
  <si>
    <t>JViniece</t>
  </si>
  <si>
    <t>Internet stopped working at work.  Listening to Jill Scott, reading the Sunday Free Press.</t>
  </si>
  <si>
    <t xml:space="preserve">Yep. It's started again. Parents shouting at each other. Fuck. </t>
  </si>
  <si>
    <t xml:space="preserve">obsessing over the computer that is on its way  workin out with ellen soon </t>
  </si>
  <si>
    <t xml:space="preserve">i have104 followers, but ill lose them all in a min.  it keeps happening </t>
  </si>
  <si>
    <t xml:space="preserve">@ameerahhhh haha same, i just was brushing my teeth while watching give love a try, and then i was sad cause i had to go get ready too </t>
  </si>
  <si>
    <t xml:space="preserve">Big old lump of science when will the work end, all of my tweets involve WORK </t>
  </si>
  <si>
    <t>maidmissa</t>
  </si>
  <si>
    <t xml:space="preserve">Rafa, please get well sooner than later. </t>
  </si>
  <si>
    <t>lilessthancrazy</t>
  </si>
  <si>
    <t xml:space="preserve">Had way too much ouzo last night at the toga party and fell at the beach! im cut and bruised  &amp;amp; had tooo much fun </t>
  </si>
  <si>
    <t xml:space="preserve">i wanted to cry. the dress was so prettty </t>
  </si>
  <si>
    <t>sammiandjulia</t>
  </si>
  <si>
    <t xml:space="preserve">bored....anna slept over but had to go to soccer at 10:00! </t>
  </si>
  <si>
    <t>Bought Sims 3 was so excited and then tried to install it only to find out my computer can't run it  So not fair!!!</t>
  </si>
  <si>
    <t>Duskchild</t>
  </si>
  <si>
    <t>@Terminalprp I unexpectedly lost an appendix   They didn't even let me keep it.</t>
  </si>
  <si>
    <t>dplatt09</t>
  </si>
  <si>
    <t xml:space="preserve">hoping this toast stays down -___- missing ANOTHER grad party today </t>
  </si>
  <si>
    <t>_hannahtaylor_</t>
  </si>
  <si>
    <t>got a headache but just about to jump into a lovely warm bath...hopefully it will ease my head  (: .</t>
  </si>
  <si>
    <t>swaglikeme</t>
  </si>
  <si>
    <t xml:space="preserve">heyy my mom just deleted her account on twitter </t>
  </si>
  <si>
    <t>GavinDee</t>
  </si>
  <si>
    <t xml:space="preserve">@mrjackwhite i miss you </t>
  </si>
  <si>
    <t xml:space="preserve">I wish it was nicer out </t>
  </si>
  <si>
    <t xml:space="preserve">I wish I could stay home all day and play Uncharted Drake's Fortune. </t>
  </si>
  <si>
    <t xml:space="preserve">I've run out of The Hills to watch so now I am extremely bored </t>
  </si>
  <si>
    <t xml:space="preserve">@ManyaS I only made it to 9:30 myself </t>
  </si>
  <si>
    <t>@kev_insane dunno if amazon do gift cards for smack.  I'll take a day off soon to stay up all night and skype you guys. been too long.</t>
  </si>
  <si>
    <t>ohhh   my estomago!  sore sore sore ( i think i love repertition!)</t>
  </si>
  <si>
    <t>carolkufner</t>
  </si>
  <si>
    <t xml:space="preserve">OMG! she must be crazy </t>
  </si>
  <si>
    <t xml:space="preserve">Danny took pics with kate &amp;amp; em! Mel &amp;amp; i stayed behind @ buses </t>
  </si>
  <si>
    <t xml:space="preserve">Wow I'm starting to get really really depressed with this new F1. It's so boring and uncompetitive </t>
  </si>
  <si>
    <t xml:space="preserve">@ScotMcKee commiserations. Rain kept me off lawn altogether </t>
  </si>
  <si>
    <t>XxCharliiexX</t>
  </si>
  <si>
    <t xml:space="preserve">@outofcontrol09 hey did u take ne gd vids of the girls' last concert yesterday? cos im dyin 2 c some, and no-ones put them on youtube yet </t>
  </si>
  <si>
    <t>webmouse</t>
  </si>
  <si>
    <t xml:space="preserve">@adeana He's sick </t>
  </si>
  <si>
    <t>Now I'm about to wash the dishes.  later I'm going out to eat or something.</t>
  </si>
  <si>
    <t xml:space="preserve">ok it's soo not over!! </t>
  </si>
  <si>
    <t>hooliganism</t>
  </si>
  <si>
    <t xml:space="preserve">visiting my dada today! hes getting surgury this week </t>
  </si>
  <si>
    <t xml:space="preserve">@MSPRETTYPRETTY ok ok.. i thought u just ain't like me nomore </t>
  </si>
  <si>
    <t xml:space="preserve">@KillKerDead: awh, thats terrible :/ ! how did that happen? i think fox is gonna go home next time </t>
  </si>
  <si>
    <t>tylerothites</t>
  </si>
  <si>
    <t>I'm soooo tired and I have to write an essay  ugghhh</t>
  </si>
  <si>
    <t xml:space="preserve">4 hours sleep is not enough </t>
  </si>
  <si>
    <t xml:space="preserve">@yuwanto Bro, keduluan tuh ada yang bikin Thread COTT   But he also didn't refer to the previous, 1980 version </t>
  </si>
  <si>
    <t>kimmiecoral</t>
  </si>
  <si>
    <t>i hate it.  whenever i see your face, it hurts me more and more.</t>
  </si>
  <si>
    <t xml:space="preserve">sitn watch tv wiv dot n sam we r bored really wna head out 2nite  the tv is crappppp!! missn eoghanquigg </t>
  </si>
  <si>
    <t>Arghhh canâ€™t sleep!!! Ini gara2 I took a long nap and not to mention baru bangun pagi jam 10  Btw am Happy... http://tumblr.com/xwx1z4w70</t>
  </si>
  <si>
    <t>BatGirl76</t>
  </si>
  <si>
    <t>@carajean24 Nope, didn't have the right kind of AmEx card, so I couldn't get 5*.    Oh, well.  Saved me money.</t>
  </si>
  <si>
    <t xml:space="preserve">Man, I /frakked/ up my website template. And I just don't feel like fixing it right now </t>
  </si>
  <si>
    <t xml:space="preserve">running away from home... I have to go away </t>
  </si>
  <si>
    <t>technicolorday</t>
  </si>
  <si>
    <t xml:space="preserve">nobody said it was easy </t>
  </si>
  <si>
    <t>kkaebi</t>
  </si>
  <si>
    <t>General is amazing. Even from 300 miles away, he still manages to interrupt my sleeping patterns.   (just kidding, you know i love you)</t>
  </si>
  <si>
    <t>love43oranges</t>
  </si>
  <si>
    <t xml:space="preserve">@dinsosaurprnx3 teach me! I cannot figure it out. </t>
  </si>
  <si>
    <t>HeartChaser</t>
  </si>
  <si>
    <t xml:space="preserve">Wish I was one of them because it's my dream. </t>
  </si>
  <si>
    <t>Disappointed in my parents.  Their priorities were messed up today. I had to suffer for it too. Not cool!</t>
  </si>
  <si>
    <t>skybluedays</t>
  </si>
  <si>
    <t>@hikaraseru Awww. Would be awesome if you could, but yeah travel expenses!  Wish we were capable of teleportation.</t>
  </si>
  <si>
    <t>@tonejon Did that.. the light indicator comes on but not linking to the comp anymore..  SUCKS!!!</t>
  </si>
  <si>
    <t>@jordanknight good morning sexy! Loved u @ the M&amp;amp;G last night! I will b in DC 2nite 2 but not 5*  Come c me again 2 get some Good CARMA!</t>
  </si>
  <si>
    <t>TheREalFrenchie</t>
  </si>
  <si>
    <t>@SAngelloLIVE  @AN21live that really really REALLY sucks  ...  finger cross for the police to find back some of your stuffs...</t>
  </si>
  <si>
    <t>Sam_Gainsbury</t>
  </si>
  <si>
    <t xml:space="preserve">It just rained on me </t>
  </si>
  <si>
    <t>bodos messed up my order  but it was still good! shower time!</t>
  </si>
  <si>
    <t>jenarae22</t>
  </si>
  <si>
    <t xml:space="preserve">it's raining and cold.... not my summer </t>
  </si>
  <si>
    <t>ilovejourney</t>
  </si>
  <si>
    <t>going 2 the reioun  2 pick up a guy LOL jk jk jk jk I wish LOL jk</t>
  </si>
  <si>
    <t xml:space="preserve">gotta go to work at 2....no bueno.... </t>
  </si>
  <si>
    <t xml:space="preserve">Trying to remove a tick from my leg. Shoulda checked myself last night </t>
  </si>
  <si>
    <t xml:space="preserve">@geekigirl i love recreating the spa hence my recent obsession with the steam room and sauna at my gym.  not quite the same though </t>
  </si>
  <si>
    <t xml:space="preserve">Hmmm I didn't get any rest yet </t>
  </si>
  <si>
    <t>Shaunifranck</t>
  </si>
  <si>
    <t xml:space="preserve">I'm to lasy to study right now but I have to </t>
  </si>
  <si>
    <t xml:space="preserve">@br00klynbetty its your friends families fault </t>
  </si>
  <si>
    <t>kinomly</t>
  </si>
  <si>
    <t>sick~ i think it was food poisoning  I'M NEVER EATING PORK EVER AGAIN.</t>
  </si>
  <si>
    <t>KatelynisMusic</t>
  </si>
  <si>
    <t xml:space="preserve">is not wanting to go to work extra sick </t>
  </si>
  <si>
    <t xml:space="preserve">@br00klynbetty its your friends peoples fault </t>
  </si>
  <si>
    <t>randallhuang</t>
  </si>
  <si>
    <t xml:space="preserve">Three consecutive night shifts next week </t>
  </si>
  <si>
    <t>xjennywrightx</t>
  </si>
  <si>
    <t>is thinkin sunday already  x</t>
  </si>
  <si>
    <t xml:space="preserve">@smokeyhollywood  I dont think I can go either </t>
  </si>
  <si>
    <t xml:space="preserve">@Dominic_Lopez my phone is jacked up I need a new batt I think do I haven't really been using it much only w/ plug </t>
  </si>
  <si>
    <t xml:space="preserve">was going to go to #slcpride parade but it's raining and my friend that i was going to go with isn't going because her girlfriend is sick </t>
  </si>
  <si>
    <t xml:space="preserve">There was no luck, guess I should buy them another one </t>
  </si>
  <si>
    <t>serenegypsy</t>
  </si>
  <si>
    <t xml:space="preserve">Bill won't let me trade his acoustic guitar for lockpicking lessons. </t>
  </si>
  <si>
    <t xml:space="preserve">Awh saddest part of D3 is on </t>
  </si>
  <si>
    <t xml:space="preserve">http://twitpic.com/6u3u5 - im UPSET  but when lifes not easy, pray </t>
  </si>
  <si>
    <t>devilcrest</t>
  </si>
  <si>
    <t xml:space="preserve">Oh joy, bro-in-law has popped in for a suprise visit with kids (and parked in my space). &amp;quot;House&amp;quot; is on the telly. Dinner will be late </t>
  </si>
  <si>
    <t xml:space="preserve">has it been 54min yet??? </t>
  </si>
  <si>
    <t xml:space="preserve">Also I'm gonna be catsitting in brickell starting wednesday for 10 days. Hope the kitty serial killer doesn't stop by </t>
  </si>
  <si>
    <t>viciouspretty</t>
  </si>
  <si>
    <t xml:space="preserve">@beccamac9 can't, I'm going to cali to visit my brother! I'm simultaneously super excited and sad because jay isn't going. </t>
  </si>
  <si>
    <t>therealbirch</t>
  </si>
  <si>
    <t xml:space="preserve">checking twitter out as i got my new brace on my teeth on thurs and am refusing to leave the house til i can speak which will be never </t>
  </si>
  <si>
    <t>alexandratanner</t>
  </si>
  <si>
    <t xml:space="preserve">@Beermans i haven't got anyone killed yet! and i just made my oven fireproof oh yeaaah. none of the cheats work for me except money ones </t>
  </si>
  <si>
    <t xml:space="preserve">Home. I wanna take a nap so bad but need to do homework </t>
  </si>
  <si>
    <t xml:space="preserve">Just spent three hours changing my room around, still not finished. Kill me now </t>
  </si>
  <si>
    <t>Worked on my flex project all day long! Really tired + headache. I still have a feature to develop  it will be 4 version 2.0 #fb</t>
  </si>
  <si>
    <t xml:space="preserve">@Dojie what kind of doughnut?? and how comes </t>
  </si>
  <si>
    <t>Emmaloo2</t>
  </si>
  <si>
    <t xml:space="preserve">@stiglergk86 doesn't like it!!! i miss my own bed </t>
  </si>
  <si>
    <t xml:space="preserve">@lilahmcfly ×”×œ×•×•×?×™! ×–×” ×”×™×” ×™×•×? ×›&amp;quot;×› ×’×¨×•×¢! ×œ×? ×‘×?×œ×™ ×’×? ×©×–×” ×™×§×¨×”! ×©×”×“×‘×¨ ×”×™×—×™×“×™ ×©×?× ×™ ×?×•×”×‘×ª ×•×?×›×¤×ª ×œ×™ ×ž×ž× ×• ×‘×¢×•×œ×? ×™×©× ×? ×?×•×ª×™! </t>
  </si>
  <si>
    <t>adjenks</t>
  </si>
  <si>
    <t xml:space="preserve">woke up and a spider was crawling on my arm...idk where he went...i refuse to back in my room </t>
  </si>
  <si>
    <t xml:space="preserve">My phone is almost dead and I need my phone charger </t>
  </si>
  <si>
    <t>xclairexbearrx</t>
  </si>
  <si>
    <t xml:space="preserve">had an amazing night. I miss Shane and Johs though </t>
  </si>
  <si>
    <t>@ItsChelseaStaub i want coffe  but my mom don't let me xd btw u rock in Jonas, you're the best!!</t>
  </si>
  <si>
    <t>dylanlol</t>
  </si>
  <si>
    <t xml:space="preserve">Aaron won't wake up dammit </t>
  </si>
  <si>
    <t xml:space="preserve">@allymcfly i cant remember who i voted for lol </t>
  </si>
  <si>
    <t xml:space="preserve">I wish I could post my whole adulthood on FMyLife.com. excuse me I'm a bit down today and in a totally negative mood </t>
  </si>
  <si>
    <t>ILuvKiro483</t>
  </si>
  <si>
    <t xml:space="preserve">@shanedawson ur not the only one </t>
  </si>
  <si>
    <t>ZeemK</t>
  </si>
  <si>
    <t>@thiefree i just realised!!! gah! sorry  twas my first time.</t>
  </si>
  <si>
    <t xml:space="preserve"> i wish @ruebluestar192 was online right now so I could talk to him before I have to leave.. *hint hint*</t>
  </si>
  <si>
    <t xml:space="preserve">Doing Geography revision. Bad times </t>
  </si>
  <si>
    <t xml:space="preserve">my stomach was hurting </t>
  </si>
  <si>
    <t>SagX_80</t>
  </si>
  <si>
    <t xml:space="preserve">wtf I just found a pimple on my hand!!?!! who the fuck gets a pimple on their hand.....fml. ps. it's not an std #nosex3months </t>
  </si>
  <si>
    <t>b0yvenus</t>
  </si>
  <si>
    <t xml:space="preserve"> got my grandmothers results back from the Hospital. Not good.... :/ working right now, then going to see her.</t>
  </si>
  <si>
    <t>wish i was at summertime ball right now  so jealous of @charleypearson !!!</t>
  </si>
  <si>
    <t>@dannywood of course you'd answer my tweet about where you're working out, when you're not in my state anymore. I see how it is  j/k xoxo</t>
  </si>
  <si>
    <t>jamiechattin</t>
  </si>
  <si>
    <t xml:space="preserve">Come on England. Win or go home, oh that doesn't work </t>
  </si>
  <si>
    <t>MShaneman</t>
  </si>
  <si>
    <t>@justdanella So sorry to hear that!    At least it's not in pain anymore.  Feel better when you can.</t>
  </si>
  <si>
    <t xml:space="preserve">at home....just relaxing. Not feeling to great today </t>
  </si>
  <si>
    <t xml:space="preserve">@Silverahnia ahhhh I wish I can take u </t>
  </si>
  <si>
    <t>@unclech ur not better?  that sucks</t>
  </si>
  <si>
    <t>jillath3killa</t>
  </si>
  <si>
    <t xml:space="preserve">oh my gosh... i'm so so so so sick </t>
  </si>
  <si>
    <t>TheCami</t>
  </si>
  <si>
    <t xml:space="preserve">Im bored and i wanna do something </t>
  </si>
  <si>
    <t xml:space="preserve">my eyes are swollen </t>
  </si>
  <si>
    <t>Soooo I didn't go to church today  I haven't even eaten yet. What's going on with me??</t>
  </si>
  <si>
    <t>J_Fox2</t>
  </si>
  <si>
    <t>@nkirchmar and I changed it again...bwahah...I have no idea why my picture went away  I'll have to put another one up!  Good job in math!</t>
  </si>
  <si>
    <t>aliyatraub</t>
  </si>
  <si>
    <t xml:space="preserve">I thought it was summer </t>
  </si>
  <si>
    <t>HannuhNoSyke</t>
  </si>
  <si>
    <t xml:space="preserve">why am I watching jonas.....tell me why </t>
  </si>
  <si>
    <t>@HarajukuBeauty I kno!!!!  But what's been up wit u mamas?!?!</t>
  </si>
  <si>
    <t>altotreblebass</t>
  </si>
  <si>
    <t xml:space="preserve">wish i could sleep some more </t>
  </si>
  <si>
    <t>aparsons1332</t>
  </si>
  <si>
    <t xml:space="preserve">Its way to early to be awake on a sunday... I don't even get to go surfing </t>
  </si>
  <si>
    <t xml:space="preserve">@realitydistord </t>
  </si>
  <si>
    <t>MeganLovesYew</t>
  </si>
  <si>
    <t xml:space="preserve">Here .. Eatting Smarties ice cream .. Bad tummy </t>
  </si>
  <si>
    <t xml:space="preserve">@LLCOOLDAVE I kinda wanted to see that movie even though everyone kept sayin it was crappy. I still coulda bootlegged it!! *folds arms* </t>
  </si>
  <si>
    <t>Beth_ro</t>
  </si>
  <si>
    <t>@Aktieriel Blah, sorry  You and Phil should start a support group.</t>
  </si>
  <si>
    <t xml:space="preserve">@nesitajai friend I MISS YOU </t>
  </si>
  <si>
    <t xml:space="preserve">Unfortunately I'm still a bit bad at writing at the moment, but it'll be better tomorrow. But unfortunately that means Sofia's going home </t>
  </si>
  <si>
    <t xml:space="preserve">Can't find one when you need one... </t>
  </si>
  <si>
    <t>acparish</t>
  </si>
  <si>
    <t xml:space="preserve">Enjoying my last day of vacation with the kids.  Tomorrow, back to the grind.... </t>
  </si>
  <si>
    <t xml:space="preserve">6am and 7am conference calls tomorrow morning. </t>
  </si>
  <si>
    <t>Waiting.. To be amazed by a matrix trick, which doesn't seem to exist  http://tinyurl.com/r4m9ka #topcoder</t>
  </si>
  <si>
    <t>erin887</t>
  </si>
  <si>
    <t xml:space="preserve">Loves being ditched by her &amp;quot;best friend&amp;quot;...not....RIP Angie </t>
  </si>
  <si>
    <t xml:space="preserve">i want an ahmed @SarahOrtiz </t>
  </si>
  <si>
    <t>lindseychapmanl</t>
  </si>
  <si>
    <t xml:space="preserve">These stupid hailstones are setting off all the car alarms when I wanna sleep </t>
  </si>
  <si>
    <t xml:space="preserve">@mumbleguy I also have a peach tree! 3 are almost ready but no new ones growing .. Hmm . But u can't have a peach tree there </t>
  </si>
  <si>
    <t xml:space="preserve">Yesterday I had ants in my pants...for real!  Those suckers bite </t>
  </si>
  <si>
    <t>R.I.P Matt.  - I'm really getting sick of people dying. :'( I need a hug</t>
  </si>
  <si>
    <t>shayleejessie</t>
  </si>
  <si>
    <t xml:space="preserve">I almost got a puppy yesterday </t>
  </si>
  <si>
    <t>TinkerGhouloO</t>
  </si>
  <si>
    <t>Indeed it is luc, indeed it is  lol. STILL makin pillow, listenin to muzik though..ima gettin there! Jukka+Jussi= Love lol TG xxxx</t>
  </si>
  <si>
    <t>Dad went to Korea for a year. 8 yrs old weighing 54 lbs. Not good   I was wondering why she wasn't eating but she said its b/c she's picky</t>
  </si>
  <si>
    <t xml:space="preserve">I think i am gonna be sick.  </t>
  </si>
  <si>
    <t xml:space="preserve">OMG!!!!!!!!!!!!!!!!!!!!!!!!!!!!!!! HANADI IS ABUSING ME ;_(   </t>
  </si>
  <si>
    <t>ShenmueStare</t>
  </si>
  <si>
    <t>Sonic Unwarranted  - http://tinyurl.com/owd8fw</t>
  </si>
  <si>
    <t xml:space="preserve">slept wrong and pinched a nerve in my shoulder so now it hurts like hell to move my left arm </t>
  </si>
  <si>
    <t xml:space="preserve">skipped the pictures. on my way there. its gonna suck without my phone. </t>
  </si>
  <si>
    <t xml:space="preserve">@C20182 that sucks... </t>
  </si>
  <si>
    <t xml:space="preserve">http://twitpic.com/6u42i - daisy locked us out </t>
  </si>
  <si>
    <t xml:space="preserve">@dentaldiva1 Probably tonight I think I got it working on my Blackberry but I need to get off twitter and do some work in the real world </t>
  </si>
  <si>
    <t xml:space="preserve">@anhvanto LOLOLOL yeah i was </t>
  </si>
  <si>
    <t xml:space="preserve">@nickgravelyn That's my main gripe with most TD games, they never seem to fire at the ones I think they should be </t>
  </si>
  <si>
    <t>ClassynCrazy</t>
  </si>
  <si>
    <t xml:space="preserve">@JuseDayne I never hide..u guys are always on the other side of the water.. </t>
  </si>
  <si>
    <t>@cedez...the tax is so high I've been buying everything I can online.   no shopping for me...</t>
  </si>
  <si>
    <t>aceofla</t>
  </si>
  <si>
    <t>I NEED MY OTHER HALF  GAVE AWAY SOME DISNEY TIX I GOT FOR FREE LOL</t>
  </si>
  <si>
    <t>glennprasetya</t>
  </si>
  <si>
    <t>Having my midnight shower and get ready to sit in front of my computer again...  http://myloc.me/2Vnh</t>
  </si>
  <si>
    <t>joshposhbgosh</t>
  </si>
  <si>
    <t>@bplusb I was jealous  I want to see SantIgold! I'll be back in North Texas in August though, we have to go to S4 at least once before SFA</t>
  </si>
  <si>
    <t xml:space="preserve">@skinnymarie I wear one right now, every teeth has a different color. I want to be braceless though </t>
  </si>
  <si>
    <t>samanthaellennx</t>
  </si>
  <si>
    <t>rainy day. getting myself ready. funeral home for baby trevor  then busy all day i guess!</t>
  </si>
  <si>
    <t>Sydnahs</t>
  </si>
  <si>
    <t xml:space="preserve">@alshirley i wish i was with you in the purple prayer closet again </t>
  </si>
  <si>
    <t xml:space="preserve">All packed up and ready to go! Trying to decide what my last meal will be before heading back home to non-legit Mexican food. </t>
  </si>
  <si>
    <t>ryangilmore</t>
  </si>
  <si>
    <t>@markhoppus is Little Big Planet that good? I need to get more PS3 games   dude, check out Flower on the PS Store. very artsy unique game</t>
  </si>
  <si>
    <t xml:space="preserve">(@J_Fox2) Yesterday I had ants in my pants...for real!  Those suckers bite </t>
  </si>
  <si>
    <t>xkatze</t>
  </si>
  <si>
    <t xml:space="preserve">i'm freezing in here, gotta get the hot-water bag out haha it was supposed to be warm? </t>
  </si>
  <si>
    <t>BlaqDymond</t>
  </si>
  <si>
    <t xml:space="preserve">@musicalnote you not comin? </t>
  </si>
  <si>
    <t>jdubb87</t>
  </si>
  <si>
    <t>@wiens111 if my neighbors don't stop breaking up daily, it will always be like that.  they just yell!</t>
  </si>
  <si>
    <t xml:space="preserve">Did not sleep too well at the in-laws </t>
  </si>
  <si>
    <t>Youtubegrl</t>
  </si>
  <si>
    <t xml:space="preserve">the air france happening was sooo sad there was a baby on the plain too </t>
  </si>
  <si>
    <t xml:space="preserve">On our way back home. Dog threw up in the truck. </t>
  </si>
  <si>
    <t>taraa19</t>
  </si>
  <si>
    <t xml:space="preserve">home from the cottage....and burnt </t>
  </si>
  <si>
    <t xml:space="preserve">They ask sooo many questions </t>
  </si>
  <si>
    <t xml:space="preserve">It's Sunday!! Tomorrow it will be my last day on Maui </t>
  </si>
  <si>
    <t>GirlJimmy</t>
  </si>
  <si>
    <t xml:space="preserve">Is flipping between world hunger info-mercials and obesity clinic documentaries. SMH </t>
  </si>
  <si>
    <t>meenies</t>
  </si>
  <si>
    <t xml:space="preserve">@Lady_Gig thanks for the follow! Have a great Sunday! I would but I'm off to work in a couple of hours until 8 o'clock tomorrow morning </t>
  </si>
  <si>
    <t xml:space="preserve">Back from work, my feet are still hurting after last night </t>
  </si>
  <si>
    <t>joshcohenz</t>
  </si>
  <si>
    <t xml:space="preserve">@olympusjack why wasn't i invited? </t>
  </si>
  <si>
    <t>naynayx3</t>
  </si>
  <si>
    <t xml:space="preserve">packing for camp </t>
  </si>
  <si>
    <t xml:space="preserve">i've watched titanic hundreds of times but leo dying still gets me every time. </t>
  </si>
  <si>
    <t xml:space="preserve">@beardandbeers I forgot my jacket at the Barbary last night.  I suck.  </t>
  </si>
  <si>
    <t>djrye</t>
  </si>
  <si>
    <t xml:space="preserve">thinks kristina hates me....for good </t>
  </si>
  <si>
    <t>audreeey</t>
  </si>
  <si>
    <t xml:space="preserve">How could this situation get any worse </t>
  </si>
  <si>
    <t>babystac74</t>
  </si>
  <si>
    <t xml:space="preserve">All packed up about 2 have brunch at BB Kings before heading to the airport..Why am I so sad when I have to return to VA </t>
  </si>
  <si>
    <t>@PanMassBike Sadly, I won't be around on the weekend of August 1-2  I'll be back on tour with my show. Thanks for the invite though! #pmc</t>
  </si>
  <si>
    <t>bellapotter88</t>
  </si>
  <si>
    <t xml:space="preserve">I cant find my lady gaga cd </t>
  </si>
  <si>
    <t xml:space="preserve">@djdrizzle you're not even that far from us smh should have stopped in D-town </t>
  </si>
  <si>
    <t>sarasaur</t>
  </si>
  <si>
    <t xml:space="preserve">I'm actually really scared for Bio.... </t>
  </si>
  <si>
    <t>Westwood94</t>
  </si>
  <si>
    <t xml:space="preserve">Maths homework </t>
  </si>
  <si>
    <t xml:space="preserve">sorry i haven't been tweeting. my internet has been dead all day </t>
  </si>
  <si>
    <t>@1bigcurt thats what I want... im missing the person who cooks it tho    and lord knows by lil behind needs to start w/ balanced bkfast</t>
  </si>
  <si>
    <t>@whitelily22 *hugs*  Hope everything gets better soon.</t>
  </si>
  <si>
    <t>domynoe</t>
  </si>
  <si>
    <t xml:space="preserve">@shade53 </t>
  </si>
  <si>
    <t>kinkadius</t>
  </si>
  <si>
    <t xml:space="preserve">@dlpasco dude that sucks </t>
  </si>
  <si>
    <t xml:space="preserve">@erin82883 oh. i didn't know that! well yay! tmw is too far away. </t>
  </si>
  <si>
    <t xml:space="preserve">really, really, REALLY, R E A L L Y   wants to go to sleep... </t>
  </si>
  <si>
    <t>@Mom2chunkymonky  Sorry to hear that. Hopefully the nap helps.</t>
  </si>
  <si>
    <t>Niamh_Sheep</t>
  </si>
  <si>
    <t>Science and maths text tomorow; get any worse?  x</t>
  </si>
  <si>
    <t xml:space="preserve">Saw Newton Faulkner in Wakefield last night. Awesome show by a great entertainer. I'd go again if the tour wasn't sold out. </t>
  </si>
  <si>
    <t>mmshock</t>
  </si>
  <si>
    <t xml:space="preserve">@LJWJKealing I was so sad to see that banner ad yesterday. </t>
  </si>
  <si>
    <t>Paperbubbles</t>
  </si>
  <si>
    <t xml:space="preserve">From iPod touch! Awesome. Still not sure hw to put videos!! </t>
  </si>
  <si>
    <t xml:space="preserve">sq flight prices dropped by 6 bucks  and there are now seats for 4th jul. ROAR. cld hv left a wk later! </t>
  </si>
  <si>
    <t>irishrosexoxo</t>
  </si>
  <si>
    <t>@gelicaaaaaa nah i didnt look   we rly need to watch them this summer</t>
  </si>
  <si>
    <t xml:space="preserve">@VATD i keep applying but failing </t>
  </si>
  <si>
    <t xml:space="preserve">@aplusk http://twitpic.com/2of3d - Your wife is ver very much beautiful omg </t>
  </si>
  <si>
    <t xml:space="preserve">I think it's time for a dry June... Red wine hangover sucks </t>
  </si>
  <si>
    <t>polabear</t>
  </si>
  <si>
    <t xml:space="preserve">@kinagrannis i just hope i could hang out with you someday kina.. </t>
  </si>
  <si>
    <t xml:space="preserve">@DrunkenGamer Thanks man, i've checked through that site already, i can't find it, and Linotype Agogo is the wrong one </t>
  </si>
  <si>
    <t>ilovenessie</t>
  </si>
  <si>
    <t xml:space="preserve">@Lamb_Bella She Still Haven't Accept Me Yet </t>
  </si>
  <si>
    <t>Off twitter for quite sometime now! @manimeow could only see your GM wala msg now!  No power in Kerala. Monsoon X-(</t>
  </si>
  <si>
    <t>BiancaMaria</t>
  </si>
  <si>
    <t>@graan_jonlo Hi Phil! Oh well, still sunny here, but I'm inside working   (Having said that, it did snow the other day!)</t>
  </si>
  <si>
    <t xml:space="preserve">Very very tired and sleepy this afternoon </t>
  </si>
  <si>
    <t>lydialuke</t>
  </si>
  <si>
    <t xml:space="preserve">I lost my car in the parking lot </t>
  </si>
  <si>
    <t>no one to talk to  xxx</t>
  </si>
  <si>
    <t>I`m so annoyed. :| ) I wanna go to Metro Station !   But I`m arriving on the 12th. :-&amp;lt;</t>
  </si>
  <si>
    <t>Fraize</t>
  </si>
  <si>
    <t xml:space="preserve">@deafblind Dude, I'm not done yet. You should see the amount of cake I have left. </t>
  </si>
  <si>
    <t>merce23</t>
  </si>
  <si>
    <t xml:space="preserve">@tommcfly wanna vote for you to be Mr Twitter but the page isn't working properly.. </t>
  </si>
  <si>
    <t>appreactor</t>
  </si>
  <si>
    <t>@bootnumlock  Fix is on the blog, pls check it out. A stupid typo on my part  Let me know if it works for you as well. http://bit.ly/q9NOX</t>
  </si>
  <si>
    <t>beebyy</t>
  </si>
  <si>
    <t>im thinking of you mir, can you read it please?  â™« http://blip.fm/~7ssy4</t>
  </si>
  <si>
    <t>mrheadrick</t>
  </si>
  <si>
    <t xml:space="preserve">JImmy Spencer is picking who he thinks will win, not who he'd like to win I think. Unfortunately, I give better odds to KB than Dale Jr. </t>
  </si>
  <si>
    <t>I wanna go to Metro Station !  But I`m arriving on the 13th. :-&amp;lt;</t>
  </si>
  <si>
    <t>alexbatcupx</t>
  </si>
  <si>
    <t>Watching friends, so pissed off  xx</t>
  </si>
  <si>
    <t>@Charlotteis Yeah, I'm going to be missing a few days. Wisdom teeth.  Basically going to be drunk on medication, haha.</t>
  </si>
  <si>
    <t xml:space="preserve">OK...T-mobile has made me a happy woman finally.  Now, I have to get over this hangover.  Breakfast tasted terrible.  </t>
  </si>
  <si>
    <t>klanx</t>
  </si>
  <si>
    <t xml:space="preserve">ms bocinas chafean </t>
  </si>
  <si>
    <t>Ugh, so tired   Mornings and I are mortal enemies.</t>
  </si>
  <si>
    <t xml:space="preserve">Hope to get a good night's sleep...since i need to wait till after midnight to turn in everytime </t>
  </si>
  <si>
    <t xml:space="preserve">@KitriCastanets I heard too. Graphics are updated like nobody's business. Image heavy though, causes laggage </t>
  </si>
  <si>
    <t>piaforever</t>
  </si>
  <si>
    <t xml:space="preserve">I showered, got dressed, and I'm ready to go, but everyone in my house is snoring. I want pancakes! Someone rescue me please. </t>
  </si>
  <si>
    <t xml:space="preserve">@NeverShoutSophi Thanks a lot   lol , Im On My Bass Now </t>
  </si>
  <si>
    <t>iolanda76</t>
  </si>
  <si>
    <t xml:space="preserve">Great. Forgott my keys at my parents. Now drove half way back to meet them. Stupid waste of time </t>
  </si>
  <si>
    <t>MaFMejia</t>
  </si>
  <si>
    <t xml:space="preserve">great night.. not such a good morning, since i have to study n i really dont want too! </t>
  </si>
  <si>
    <t xml:space="preserve">Staring hard into my laptop with nothing to do and waiting for the anti-virus software to complete the scan. So bored... </t>
  </si>
  <si>
    <t>ericer88</t>
  </si>
  <si>
    <t>Misses Dirty D   _Going to spend time with Jess and tha family_</t>
  </si>
  <si>
    <t>@themissyc hahaha all I had was 50.  id use spf 1000 if it was possible. LOL! &amp;lt;3</t>
  </si>
  <si>
    <t>Can't believe that I'm flying home today.  then on Wednesday flying out to NYC. Woot. Jones beach, here I come!!</t>
  </si>
  <si>
    <t>bffead</t>
  </si>
  <si>
    <t xml:space="preserve">Jay-Z just got killed in a car accident!!!!! NO!!!!!!!!!!!!! I LOVE HIM SO MUTCH!! </t>
  </si>
  <si>
    <t xml:space="preserve">@grantepowell  lol if u can get here in 30 mins or so u are very welcome  i want a lg cookie i think  id love iphone but cost way to much </t>
  </si>
  <si>
    <t>oth123</t>
  </si>
  <si>
    <t>breakaway  really wnt another can of coke, bt already had 1 today and a redbull :S MUST go rev for maths 2moro  hope mum n andy are ok!</t>
  </si>
  <si>
    <t xml:space="preserve">Off to work. I have a 6 and a half hour shift today. Let's hope I can make it through the day. I'm exhaaaaauuuusted </t>
  </si>
  <si>
    <t xml:space="preserve">i think i'll be dozing off with this bio file of notes next to me! migarine, flu and fever, freaking go awaayyyy! </t>
  </si>
  <si>
    <t xml:space="preserve">@greekpeace just responded to you on fb. </t>
  </si>
  <si>
    <t>Closson</t>
  </si>
  <si>
    <t xml:space="preserve">@jasonwendell It's going to be a site with a bunch of desktop and web apps. There's a lot more to it but I only have 140 characters. </t>
  </si>
  <si>
    <t xml:space="preserve">Only seven days in, and I have already used my two days a month that I call in. Now I must goto work every day I am scheduled until July. </t>
  </si>
  <si>
    <t>annaforlove</t>
  </si>
  <si>
    <t xml:space="preserve">@mikebone no i know...it's 11:30 pm on sunday here.  tomorrow morning at 5:30am and 7:30am will be the live feed, and breakfast is 7:30 </t>
  </si>
  <si>
    <t xml:space="preserve">feeling better, but still a bit sick </t>
  </si>
  <si>
    <t>lovebugnemo</t>
  </si>
  <si>
    <t xml:space="preserve">@jtimberlake  wow! justin you're the besth !!! i love you! realy i like so much how you dance! please follow me </t>
  </si>
  <si>
    <t xml:space="preserve">wish i could sleep in.  my body just won't let me </t>
  </si>
  <si>
    <t xml:space="preserve">Im so freaking tired </t>
  </si>
  <si>
    <t xml:space="preserve">@WATERSNANANA  damn I wish I was back home in brooklyn...where the summer jam at New York?  </t>
  </si>
  <si>
    <t xml:space="preserve">Am i going to miss BB tonight... </t>
  </si>
  <si>
    <t xml:space="preserve">Just woke up and my head is pounding! </t>
  </si>
  <si>
    <t>AmieRogowski</t>
  </si>
  <si>
    <t xml:space="preserve">Just woke up it's 12:34 pm and there was only one update on @perezhilton .com </t>
  </si>
  <si>
    <t>Twittelator is failing me and not being able to access twitter.  sadface</t>
  </si>
  <si>
    <t xml:space="preserve">OWWW! I was just stretching and I think I pulled an effing muscle in the right side of my neck! OUCHHHHH! </t>
  </si>
  <si>
    <t>tunasarnie</t>
  </si>
  <si>
    <t xml:space="preserve">why does always rain when i'm on holiday </t>
  </si>
  <si>
    <t xml:space="preserve">Any version of linux + ATI drivers = epic fail...... Almost makes a man want to use windows </t>
  </si>
  <si>
    <t xml:space="preserve">Home abt to get that wii fit in since I'm not going to the track today and then to the open house, and I just remembered veggies only </t>
  </si>
  <si>
    <t xml:space="preserve">Love my weekend, hate your weekdays! </t>
  </si>
  <si>
    <t>Spoonfulofchoco</t>
  </si>
  <si>
    <t xml:space="preserve">@thedomesticdiva Both! Happy and sad... </t>
  </si>
  <si>
    <t>nurulsyifa</t>
  </si>
  <si>
    <t xml:space="preserve">&amp;amp;i cried again realizing that i have only a few days left to spend with u. </t>
  </si>
  <si>
    <t>lukepietnik</t>
  </si>
  <si>
    <t xml:space="preserve">I'm coming to the end of my Bond marathon. Sad now. </t>
  </si>
  <si>
    <t xml:space="preserve">Rode my bike (for the first time in many years) to Randall's for breakfast supplies, but they lacked Little Smokies and Crescent Rolls. </t>
  </si>
  <si>
    <t>xclusivebrisky</t>
  </si>
  <si>
    <t xml:space="preserve">Hella depressed! Iiun even kno why </t>
  </si>
  <si>
    <t>BSqueezy</t>
  </si>
  <si>
    <t xml:space="preserve">@only1_cHi Yes...maybe worse </t>
  </si>
  <si>
    <t>Tolhate</t>
  </si>
  <si>
    <t>Tennis all morning?    Where's MTP????  This is ruining my Sunday morning routine.</t>
  </si>
  <si>
    <t>IsoBan</t>
  </si>
  <si>
    <t xml:space="preserve">I'm watching Michael Palin's &amp;quot;Around the world in 80 Days&amp;quot; from the BBC as I work.  I'm really wanting to travel now. </t>
  </si>
  <si>
    <t>tygerlilyjp</t>
  </si>
  <si>
    <t xml:space="preserve">I don't like my new playlist that I made. Need to keep working at it. </t>
  </si>
  <si>
    <t>@Dezz_MCR  are you following that account?</t>
  </si>
  <si>
    <t>CynnerSF</t>
  </si>
  <si>
    <t xml:space="preserve">@lanehartwell i totally feel you. </t>
  </si>
  <si>
    <t xml:space="preserve">its storming! I'm scared! </t>
  </si>
  <si>
    <t xml:space="preserve">Heading to Charlie's Beer Garden to watch the sox game on a beautiful afternoon. Last day of vacation </t>
  </si>
  <si>
    <t>I miss my boo bear   *L!nd@*&amp;lt;3*Cr@!g*</t>
  </si>
  <si>
    <t xml:space="preserve">watching london ink with my dad and sister. i really want a tattoo. </t>
  </si>
  <si>
    <t>HDCinema</t>
  </si>
  <si>
    <t xml:space="preserve">@HeyTreeeee I didn't go party last night either. </t>
  </si>
  <si>
    <t xml:space="preserve">Wish I didn't have to get off the skytrain and go to work. </t>
  </si>
  <si>
    <t>stevenhong02</t>
  </si>
  <si>
    <t>Cathie and I are missing the Lighthouse family this morning  http://yfrog.com/86jnbj</t>
  </si>
  <si>
    <t>3chopsticks</t>
  </si>
  <si>
    <t>Today: Church&amp;gt; Gardening&amp;gt; Made hanging baskets&amp;gt; Went round a country house&amp;gt; Tea and Cake&amp;gt; roast dinner =&amp;gt; middle aged before my years  NG</t>
  </si>
  <si>
    <t>I feel like an old glove today.   I need a long bout of sleep, I think.</t>
  </si>
  <si>
    <t xml:space="preserve">Wishes he could have an Escapism pre-meet. But is the only Escapist in the area </t>
  </si>
  <si>
    <t>piizzagirl</t>
  </si>
  <si>
    <t xml:space="preserve">I hope I'll can see the 3D movie again with Agus </t>
  </si>
  <si>
    <t>LadyTrackStar</t>
  </si>
  <si>
    <t>Hes all gone  oh well get to see him tuesday night</t>
  </si>
  <si>
    <t>jaygard</t>
  </si>
  <si>
    <t xml:space="preserve">church was great today!  miss being @ church. in stl!  </t>
  </si>
  <si>
    <t xml:space="preserve">50F is just too cold for june, minnesota!  DO NOT WANT </t>
  </si>
  <si>
    <t>SoPhExx88</t>
  </si>
  <si>
    <t>stil finking bout who she luvs  but unfortunatey 4 me its neva gna happen</t>
  </si>
  <si>
    <t>Spencer is picking who he thinks will win, not who he'd like to win I think. Unfortunately, I give better odds to KB than Dale Jr  #nascar</t>
  </si>
  <si>
    <t xml:space="preserve">Lmao def not my fault my nigga but I acknowledge the tax lol @kingja327 n @hovitosway35 ::heres 40 cash split it :: </t>
  </si>
  <si>
    <t>EssenceDiva</t>
  </si>
  <si>
    <t xml:space="preserve">@LuvableGftofGod I am well. Had a beautiful weekend. I went to the NY Greek Picnic but a lil sad because I wish BK was here. </t>
  </si>
  <si>
    <t xml:space="preserve">@franklanzkie good morntingggg frank. How have u been? U don't lub me no more... </t>
  </si>
  <si>
    <t>@ash_kay its ok mamas, we jus gotta chill again  i missed you guys! like almost 2am</t>
  </si>
  <si>
    <t xml:space="preserve">@KathrynJaz im okay with subtle hah. i never go outside </t>
  </si>
  <si>
    <t xml:space="preserve">@liveonmars lol! Good for you on the jog, I skipped it today. So I'm sure I feel it tomorrow. </t>
  </si>
  <si>
    <t xml:space="preserve">@MariahCarey82 think it'll get wider release soon? </t>
  </si>
  <si>
    <t>viclspence</t>
  </si>
  <si>
    <t xml:space="preserve">loves being at home with her family....bar humbug....work tomorrow </t>
  </si>
  <si>
    <t>andrearoyston</t>
  </si>
  <si>
    <t xml:space="preserve">about to go to work all day </t>
  </si>
  <si>
    <t xml:space="preserve">Ew, fuck work. </t>
  </si>
  <si>
    <t>omg_its_mandi</t>
  </si>
  <si>
    <t xml:space="preserve">going to orlando cellphone is broken </t>
  </si>
  <si>
    <t>@lindsayknox03 you lucky lucky girl   i hope to hear all of your stories tomorrow morning as i live my life vicariously thru yours!</t>
  </si>
  <si>
    <t xml:space="preserve">My nose started peeling </t>
  </si>
  <si>
    <t>Jiaqiwoo</t>
  </si>
  <si>
    <t>@shawnified now shooooooo , go sleep lah , LOL . if not i  in msn . LOL</t>
  </si>
  <si>
    <t xml:space="preserve">i cried last night  cause i miss kahel so much ! i remembered all the awesome memories. </t>
  </si>
  <si>
    <t>jacalynn</t>
  </si>
  <si>
    <t xml:space="preserve">@sophiakills the childrens hospital orientation thing? I know right. I really wanted to volunteer there. </t>
  </si>
  <si>
    <t>lesley_gv4</t>
  </si>
  <si>
    <t>ugh sO far day has started Off bad  hOpe it gets better</t>
  </si>
  <si>
    <t xml:space="preserve">wow take a breath i havent hear u long time agoooooooooooooo </t>
  </si>
  <si>
    <t xml:space="preserve">When you break the lid to your crock pot it's pretty much over for that appliance, right? Yeah, that's what I thought </t>
  </si>
  <si>
    <t xml:space="preserve">my abs hurt so bad </t>
  </si>
  <si>
    <t xml:space="preserve">@LeanneBarbery EESH Look after yourself hun not fun </t>
  </si>
  <si>
    <t xml:space="preserve">fuck. i think i may have tivoed an hour of msnbc's weekend prison show crap instead of pushing daisies last night..... </t>
  </si>
  <si>
    <t>TheRg</t>
  </si>
  <si>
    <t>@guruubii Not that I've managed to find...  x</t>
  </si>
  <si>
    <t xml:space="preserve">Hurt my foot REALLY bad..emily has to help me walk everywhere  </t>
  </si>
  <si>
    <t xml:space="preserve">@girly613 thats messed up!! </t>
  </si>
  <si>
    <t>@THE_REAL_SHAQ I jus saw the piece abt the horses getting slaughtered. My ? why not the same outrage as the country had abt the dogs?  sad</t>
  </si>
  <si>
    <t>@mitchelmusso i preordered your album and am still waiting for it to arrive to me in the UK  i bet it's amazing though, xxx</t>
  </si>
  <si>
    <t>marieeeilagan</t>
  </si>
  <si>
    <t>Is really bored.  Chatting with shakaaa!!</t>
  </si>
  <si>
    <t>sonicskyline</t>
  </si>
  <si>
    <t xml:space="preserve">Finally! Deutsch final went well. My next final is next week...finance!! I cant wait for the summer! </t>
  </si>
  <si>
    <t xml:space="preserve">needs help with homework </t>
  </si>
  <si>
    <t xml:space="preserve">@juhidee119 sadly no, i would have let him. it was my co worker. </t>
  </si>
  <si>
    <t>BunniesGoneBad</t>
  </si>
  <si>
    <t xml:space="preserve">@chriscornell you're lucky...we're getting snow </t>
  </si>
  <si>
    <t xml:space="preserve">@TynzBoomPow My brother wants you to follow him. HAHA! GO FOLLOW K. i wanna watch Hannah Montana too </t>
  </si>
  <si>
    <t>WhiteKnightx69</t>
  </si>
  <si>
    <t xml:space="preserve">great nite! wish i could just chill now, but have to fix computer </t>
  </si>
  <si>
    <t>mt_head</t>
  </si>
  <si>
    <t>La Boqueria was CLOSED! (so no El Quim for us   )  Turns out Katya gets as mean as I do when she's hungry... don't tell her....</t>
  </si>
  <si>
    <t xml:space="preserve">So so and so tired </t>
  </si>
  <si>
    <t>wilfred</t>
  </si>
  <si>
    <t xml:space="preserve">@cg219 yeah but it's really ugly, involves very frequent intervals to detect right button and also based on undocumented Key.isDown(2)... </t>
  </si>
  <si>
    <t xml:space="preserve">mcfly secrets isn't what they used to be </t>
  </si>
  <si>
    <t>davo0o</t>
  </si>
  <si>
    <t>@Amrix lol havent worked that bit out yet - also wasnt allowed to take pics of performance  - its worth going to see it!</t>
  </si>
  <si>
    <t>@jamiemcreject Jamie, condolence.  Yeah, like Steph said, she's in a better place now. At least she doesn't have to suffer anymore.</t>
  </si>
  <si>
    <t>@lyrehs  i can't believe you're still awake! BIG HUGS!</t>
  </si>
  <si>
    <t xml:space="preserve">hit by the la la land machine </t>
  </si>
  <si>
    <t>RobTYEIA</t>
  </si>
  <si>
    <t xml:space="preserve">Not in the mood for work at all today </t>
  </si>
  <si>
    <t>Melershner</t>
  </si>
  <si>
    <t>@kellxmcr oooh that sucks  is it on a PC or Mac?</t>
  </si>
  <si>
    <t xml:space="preserve">@JoJojb in LA at some fairgrounds. aww i found times. its 12-4 </t>
  </si>
  <si>
    <t>Matb1ack</t>
  </si>
  <si>
    <t>Oh Dear this isn't looking good  Ravi Bop out already [sigh]</t>
  </si>
  <si>
    <t>CarlaSofia_x</t>
  </si>
  <si>
    <t>sims 3 will not work for me  soooooo unfair! no sims 3 for me!</t>
  </si>
  <si>
    <t>carrleerocks</t>
  </si>
  <si>
    <t>On the road again. I just deleted all of my pictures and videos from the past 3 weeks, accidentally.  wah...</t>
  </si>
  <si>
    <t>@jamiemcreject Condolence Jamie  she's in my prayers right now.....</t>
  </si>
  <si>
    <t xml:space="preserve">@chibu yay for new houses! wish i could've helped </t>
  </si>
  <si>
    <t>Summ91</t>
  </si>
  <si>
    <t xml:space="preserve">it's times like these, special occasions, where i wish everyone i love will be there. i wish i could see my best friend, I miss her a lot </t>
  </si>
  <si>
    <t>AdamJohnston</t>
  </si>
  <si>
    <t>just realized I don't have any batter mix for pancakes     So backup plan is grape nuts and orange iced cinnamon rolls for brunch.</t>
  </si>
  <si>
    <t>oh god the European authorities must REALLY hate torrents cause they are taking them down. first its Pirate Bay. whats next?  NOOOO!!!!</t>
  </si>
  <si>
    <t>XMeabhX</t>
  </si>
  <si>
    <t xml:space="preserve">Should Of Been More Injury Time.. 2 Points ..Disappointing Game.. </t>
  </si>
  <si>
    <t>@fragileheartxx I have a fever too  I don't feel well -_-</t>
  </si>
  <si>
    <t>aprilliesel</t>
  </si>
  <si>
    <t>@talkradiohost Sadly No. Too expensive. Was able 2 go coz I was #3 on a list. I'm #4 today  I'll be watching w/ friends &amp;amp; fam. GO LAKERS!</t>
  </si>
  <si>
    <t xml:space="preserve"> packing up all of our stuff, gettin ready to leave our wonderful b&amp;amp;b. Gotta find somewhere to kill time till we can pick up our dog  ...</t>
  </si>
  <si>
    <t>@srk_SaY13 &amp;quot;...THERE IS SUPERSTITIOUS...&amp;quot; listenin to that! lol OMG&amp;quot; ITS SKL TOMO! NOOOO!  x</t>
  </si>
  <si>
    <t>mckenzieoliver1</t>
  </si>
  <si>
    <t xml:space="preserve">aww damn my sweets finished </t>
  </si>
  <si>
    <t>gummyleen</t>
  </si>
  <si>
    <t xml:space="preserve">sleepy and tired, but tough reality is awaiting for her this week. </t>
  </si>
  <si>
    <t xml:space="preserve">oh great and now he's gone to a child bowler. Please let this be over quickly </t>
  </si>
  <si>
    <t xml:space="preserve">stupid model wont freaking paint!! The stuff keeps falling offfffff!!!!     </t>
  </si>
  <si>
    <t>morning twits! i been bad - not updating    well here i am!</t>
  </si>
  <si>
    <t>koolcal</t>
  </si>
  <si>
    <t xml:space="preserve">@jadoredaff wazz goodie daff long time no see or speak </t>
  </si>
  <si>
    <t>Jennnny</t>
  </si>
  <si>
    <t xml:space="preserve">Homework Sunday </t>
  </si>
  <si>
    <t>Got no revision done 2day  ,, French Open  Turkish Grand Prix  Federer  D-Day  Sims 3  Rubens  Button  Vettel  Rove  Barrichello</t>
  </si>
  <si>
    <t xml:space="preserve">wants the rain to stop before 6 </t>
  </si>
  <si>
    <t xml:space="preserve">@RoyalBlueStuey Yeah, I heard, go for it. Do you know who else they've got? I'm at Queens again next week but there's no Nadal or Djok!! </t>
  </si>
  <si>
    <t xml:space="preserve">@CydaraElise me know </t>
  </si>
  <si>
    <t>@jordanknight link doesn't work for me    it's a nk conspiracy!!!</t>
  </si>
  <si>
    <t>watchin mariah embarass herself  lol @BeaTJuNKiie21</t>
  </si>
  <si>
    <t>Lexi_Sweet</t>
  </si>
  <si>
    <t xml:space="preserve">Time to study all day long </t>
  </si>
  <si>
    <t>ginny212</t>
  </si>
  <si>
    <t xml:space="preserve">Just finished planting garden #2 for the year. Any more frost - that's it no garden! I will have to buy relish at the store then. </t>
  </si>
  <si>
    <t>lovelauraa</t>
  </si>
  <si>
    <t xml:space="preserve">I wish i had a pool </t>
  </si>
  <si>
    <t>@MuGzyMcFLy  booo</t>
  </si>
  <si>
    <t>chrishill10</t>
  </si>
  <si>
    <t xml:space="preserve">goodmorning everyone, I got ur pokes lol...im here im here...idk what im doing 2day  </t>
  </si>
  <si>
    <t xml:space="preserve">My poor N had red rough knees yesterday after a day of scooting around everywhere... </t>
  </si>
  <si>
    <t>@heathersnotbsc thats no good  side effects suck</t>
  </si>
  <si>
    <t>DaJETSONZjreese</t>
  </si>
  <si>
    <t xml:space="preserve">missed another event </t>
  </si>
  <si>
    <t>merrral</t>
  </si>
  <si>
    <t>feeeeel siiiick i loook terrible  ahhh fuck it</t>
  </si>
  <si>
    <t>LizandraLiz</t>
  </si>
  <si>
    <t xml:space="preserve">Mom I Miss You! </t>
  </si>
  <si>
    <t>Leonormsilva</t>
  </si>
  <si>
    <t xml:space="preserve">Miss my cat and my friends in Britain. </t>
  </si>
  <si>
    <t>Lisak1234</t>
  </si>
  <si>
    <t xml:space="preserve">is about to do her maths homework. ugrh... </t>
  </si>
  <si>
    <t>asweet79</t>
  </si>
  <si>
    <t xml:space="preserve">@jordanknight i would love to vote, but that link won't load! </t>
  </si>
  <si>
    <t xml:space="preserve">BONES Season 4 finale. Very nice but also very sad. </t>
  </si>
  <si>
    <t>Here's &amp;quot;lil digger's&amp;quot; cousin - TNT's RaceBuddy http://twitpic.com/6u4lb   #nascar</t>
  </si>
  <si>
    <t xml:space="preserve">@theimp67 nyah nyah nyah! if i had money i would go in for a takeaway too! but i dont </t>
  </si>
  <si>
    <t>titustshanon</t>
  </si>
  <si>
    <t xml:space="preserve">life's such a â–² ure not here now. </t>
  </si>
  <si>
    <t>DerrickBouchard</t>
  </si>
  <si>
    <t>Up, checked on my friend's doggie because he went on a trip.  Doggie's pretty different today.....</t>
  </si>
  <si>
    <t>Soffydream</t>
  </si>
  <si>
    <t xml:space="preserve">still 4 month til the Miyavi show.. </t>
  </si>
  <si>
    <t xml:space="preserve">Looking at plane tickets to go Home...I hate how airfare is stupid high to bank on the damn tourists. No resort/beach; just send me Home </t>
  </si>
  <si>
    <t>woke up with a toothache and a stuffy nose  Sigh, this is not going to be a good day for me... #yeg</t>
  </si>
  <si>
    <t>Koutsavlis3</t>
  </si>
  <si>
    <t xml:space="preserve">gotta get dropped off at my ex girlfriends house by my mom so that i can hitch a ride to camp with her new boyfriend. at least hes cool. </t>
  </si>
  <si>
    <t>chadpester</t>
  </si>
  <si>
    <t xml:space="preserve">Mail app only appears to store 2-3 weeks worth of mail </t>
  </si>
  <si>
    <t>AngieBeesley</t>
  </si>
  <si>
    <t xml:space="preserve">Drag me to hell was scary </t>
  </si>
  <si>
    <t>I miss my puppy  http://mypict.me/2VpB</t>
  </si>
  <si>
    <t xml:space="preserve">Got Dreamweaver. Talking on Skype while FAILING at coding </t>
  </si>
  <si>
    <t xml:space="preserve">@jordanknight i would vote but i can't get the domdamn link to work!!!!! </t>
  </si>
  <si>
    <t>dindapranazsya</t>
  </si>
  <si>
    <t xml:space="preserve">bruise on my right hand wont dissapear </t>
  </si>
  <si>
    <t>childofthetrees</t>
  </si>
  <si>
    <t>I saw an omnipotent being yesterday. Went back to meet him but he had gone  Bet noone will believe me,I have witnesses !</t>
  </si>
  <si>
    <t xml:space="preserve">Awh I didn't win the lottery, back to work tomorrow for me </t>
  </si>
  <si>
    <t>_Marielo</t>
  </si>
  <si>
    <t xml:space="preserve">Trying to find a job its too hard </t>
  </si>
  <si>
    <t xml:space="preserve">@Rocker384 Mondays are my least favorite days of the week </t>
  </si>
  <si>
    <t xml:space="preserve">@lostinsound Gav &amp;amp; Stace is the shit. I stuck on the 2nd series the other night and watched it from start to end. 3rd and last series </t>
  </si>
  <si>
    <t>i'm going to practice driving today. my driving test is next thursday  i regret lagging for so long. could've had a license by now...</t>
  </si>
  <si>
    <t>@bludog61 Mornin! I missed it.  I was at my friends bday</t>
  </si>
  <si>
    <t>@HurtFamily Ohhh yes, IÂ´d love to be there so much too.  I saw him in Bochum which was great - Now IÂ´m looking foward to Hamburg. ;)</t>
  </si>
  <si>
    <t>lfayeo87</t>
  </si>
  <si>
    <t xml:space="preserve">@JessDover Nothing fun today... </t>
  </si>
  <si>
    <t>jojochamps</t>
  </si>
  <si>
    <t>Leaving new york today  Really don't want to leave my friends behind.</t>
  </si>
  <si>
    <t xml:space="preserve">@Pancua I forgot my lunch </t>
  </si>
  <si>
    <t xml:space="preserve">Maria... I never got anything in the mail. I checked the address and it's right but nothing ever came </t>
  </si>
  <si>
    <t>I'm sad!  I can't see Trey tonight! FML...I NEED to be 21!</t>
  </si>
  <si>
    <t xml:space="preserve">@tommcfly I would vote for you but the bloody site isn't working for me! </t>
  </si>
  <si>
    <t>Omg. I think I got my doggy sick!  Can that happen??</t>
  </si>
  <si>
    <t xml:space="preserve">i just wish i was at wwdc </t>
  </si>
  <si>
    <t xml:space="preserve">@gallarotti Keep on rubbing it in  .. I envy you SO much. Was actually planning to make such trip this year, but with this economy </t>
  </si>
  <si>
    <t xml:space="preserve">Starting at 4:00 pm EST (see megan? im using the time zone), my cell phone is being taken away from me </t>
  </si>
  <si>
    <t>@jordanknight url doesn't work.  is it wrong or just on my end!</t>
  </si>
  <si>
    <t>Astinos</t>
  </si>
  <si>
    <t xml:space="preserve">Very disappointed with the results of the elections. Separatists, racists and catholics still seem to dominate our government </t>
  </si>
  <si>
    <t xml:space="preserve">At Liz's house. I MISS YOU TWITTER! my daddy needs to get the laptop fixed </t>
  </si>
  <si>
    <t>this is real, this is me. - hiyajenny Nâ€™awww Iâ€™m like so much taller than you  When me and Claire come to... http://tumblr.com/xzf1z4zev</t>
  </si>
  <si>
    <t xml:space="preserve">Back from work, now I'm tired </t>
  </si>
  <si>
    <t>@Proachrox i'm sorry you're having a rough day  well, it's better to let it all out then bottle it up....hope you feel better.</t>
  </si>
  <si>
    <t>Cannelle38</t>
  </si>
  <si>
    <t xml:space="preserve">@jordanknight your link is not workin 4 me </t>
  </si>
  <si>
    <t>@Andywaine argh! i wish you werent so busy!    we could have had a camp rock dayy!</t>
  </si>
  <si>
    <t xml:space="preserve">Ryan Sheckler.com oh boy i love that thing! I want to meet him so bad </t>
  </si>
  <si>
    <t xml:space="preserve">@DrCSaroyan I didn't know you did yoga. That's cool, I love yoga though my class just recently ended. </t>
  </si>
  <si>
    <t>Sims 3 will not work for me  soooooo unfair! no Sims 3 for me!</t>
  </si>
  <si>
    <t>siembra</t>
  </si>
  <si>
    <t xml:space="preserve">@Kevin_AnR_Shine I wish I could come to ur July 15th event but I'm stuck in Chicago. </t>
  </si>
  <si>
    <t>Bethalump</t>
  </si>
  <si>
    <t xml:space="preserve">@x3beckyyy sexypants leaves soon </t>
  </si>
  <si>
    <t xml:space="preserve">Someone pointed out in the bugs list @precentral that the #pre doesn't display the home state of an unknown caller.  FAIL!  I need that. </t>
  </si>
  <si>
    <t xml:space="preserve">miss them </t>
  </si>
  <si>
    <t>VixenLynne</t>
  </si>
  <si>
    <t xml:space="preserve">@robdyrdek I can't make it to new york this weekend to see you </t>
  </si>
  <si>
    <t>KerriLeigh80</t>
  </si>
  <si>
    <t xml:space="preserve">Major headache today, but must go to work </t>
  </si>
  <si>
    <t>JayesBooski</t>
  </si>
  <si>
    <t xml:space="preserve">It's beginning to look alot like. . . a bad Sunday </t>
  </si>
  <si>
    <t>AlyGP</t>
  </si>
  <si>
    <t xml:space="preserve">Umm... not that nice a day right now </t>
  </si>
  <si>
    <t>Princess_Han</t>
  </si>
  <si>
    <t xml:space="preserve">Wearing shoes and socks for the first time since Cobra. Shoes fail. </t>
  </si>
  <si>
    <t xml:space="preserve">so glad i didnt go pre-pharm. i know they're making a lot of money, but counting pills all day and dealing with crazy sick ppl all day </t>
  </si>
  <si>
    <t xml:space="preserve">http://twitpic.com/6u4td - @GewoonLianne Not a very good picture. Sorry. </t>
  </si>
  <si>
    <t>icespark</t>
  </si>
  <si>
    <t>@PeytonSlamming oh neat! I'll be at practice though.  is this a recurring thing?</t>
  </si>
  <si>
    <t xml:space="preserve">OOC got five more minutes. Got to go to work. </t>
  </si>
  <si>
    <t xml:space="preserve">Not tweeted for 4 days. </t>
  </si>
  <si>
    <t>OH: Home. I wanna take a nap so bad but need to do homework  http://tinyurl.com/r9328b</t>
  </si>
  <si>
    <t xml:space="preserve">just woke up! finna do this car wash </t>
  </si>
  <si>
    <t>buttercupbloom</t>
  </si>
  <si>
    <t xml:space="preserve">After years of refusal, I joined facebook. B/c my dear friend's daughter is in the hospital and she only sends updates via fbook. </t>
  </si>
  <si>
    <t xml:space="preserve">I'm out mentally and psychcally </t>
  </si>
  <si>
    <t>@MissJohanaLove yeah it's awesome cuz Mexico is now 5th place but at the same time Honduras is now 4th  stupid salvadorians lol</t>
  </si>
  <si>
    <t>My computer has gone strange  x</t>
  </si>
  <si>
    <t>ktbryant</t>
  </si>
  <si>
    <t>Leaving the lake.  but had a great weekend..just went by too fast!</t>
  </si>
  <si>
    <t xml:space="preserve">@fiddlecub Well, I SAW you plenty at E3, nestled next to the rest of the GS crew in your fishbowl war room. Never got to say Hi, though. </t>
  </si>
  <si>
    <t>iamdebra</t>
  </si>
  <si>
    <t xml:space="preserve">Not really looking forward to BlogHer now. @childsplayx2 likes exotic and @karlerikson likes ebony. Tall blond me won't even be noticed. </t>
  </si>
  <si>
    <t>allangcollins</t>
  </si>
  <si>
    <t>@totesfawkward Excited for it? New fones. Snow leopard? Rebranding unibody mbooks?  I know what tweet trends will be tomorrow.</t>
  </si>
  <si>
    <t>Damn..now my HDD is also heating up   http://twitpic.com/6u4tq</t>
  </si>
  <si>
    <t>Sydneybalston</t>
  </si>
  <si>
    <t xml:space="preserve">Is in bed with her cousins!! Not looking forward to work at 1:00 </t>
  </si>
  <si>
    <t>BexterK</t>
  </si>
  <si>
    <t>No beach volleyball for me  Maybe a Lord of the Rings marathon or french films all day instead - that's a good compromise</t>
  </si>
  <si>
    <t>I_am_Kat</t>
  </si>
  <si>
    <t xml:space="preserve">@MitchelMusso I wish I could come to one of your concerts! But I don't see that you're playing in AZ </t>
  </si>
  <si>
    <t>ChefJamieLauren</t>
  </si>
  <si>
    <t xml:space="preserve">@Stpsam actually no. They are ignoring me. </t>
  </si>
  <si>
    <t xml:space="preserve">TR @Umad80 rofl....Just remember that Twitter API limit...If you exceed too many in an hour, no more posts  </t>
  </si>
  <si>
    <t xml:space="preserve">@Arree @_santi @sykery aw.... I wanna go to breakfast </t>
  </si>
  <si>
    <t>@MSPRETTYPRETTY (whipes tears)  ok *sniff sniff* lol..wat u do'n ugz..</t>
  </si>
  <si>
    <t xml:space="preserve">@jordanknight Link isn't working hon. </t>
  </si>
  <si>
    <t xml:space="preserve">@AceMas21x2 oh dear, looks like the twitter detectives were on to you! </t>
  </si>
  <si>
    <t xml:space="preserve">3 days till my bday! That should put me in a better mood, but doesnt </t>
  </si>
  <si>
    <t>tango_tangarine</t>
  </si>
  <si>
    <t>i have a test at school  tomorrow  i hate tests</t>
  </si>
  <si>
    <t>So I couldn't hang for the Cheetah Girls movie night  mega worried about this rere_-</t>
  </si>
  <si>
    <t>madmooseemz</t>
  </si>
  <si>
    <t>ARGHH tech gcse tomorrow!! im starting to panic now  i probably shouldnt have left revision to now</t>
  </si>
  <si>
    <t>fresh42jazz</t>
  </si>
  <si>
    <t xml:space="preserve">I just found out that Jag (our neighbor's little cat) was killed by another cat a couple weeks ago. </t>
  </si>
  <si>
    <t xml:space="preserve">played Left4Dead yesterday. Involved lots of screaming and shootind at ones own/teammate's leg. Hate zombies. And suck at aiming. </t>
  </si>
  <si>
    <t>Bored as ! Quite tired as well school tomorrow  I want it to be christmas xxx</t>
  </si>
  <si>
    <t xml:space="preserve">@bbgoodMAYA i found your myspace today, but i cant add you because i dont know your email. </t>
  </si>
  <si>
    <t>kscarter</t>
  </si>
  <si>
    <t>julie left  two days of work free though, good.</t>
  </si>
  <si>
    <t>HandmadeByB</t>
  </si>
  <si>
    <t xml:space="preserve">has been struck down with another cold </t>
  </si>
  <si>
    <t xml:space="preserve">Saying goodbye to my apartment and walk-in closet. </t>
  </si>
  <si>
    <t>@hannahvicedo Can you figure out what time is the replay of Oprah on hallmark channel? I missed it.  please</t>
  </si>
  <si>
    <t>Sparklepants_x</t>
  </si>
  <si>
    <t xml:space="preserve">Actually can't remember half of all this History, bad times! </t>
  </si>
  <si>
    <t>hollidaystylez</t>
  </si>
  <si>
    <t xml:space="preserve">I need some tlc... </t>
  </si>
  <si>
    <t>@WalkInTheSun_ and i keep forgetting what the site is haha :p no i'm not  none of the forest gigs are anywhere near me (n) you? x</t>
  </si>
  <si>
    <t>nickwhole</t>
  </si>
  <si>
    <t xml:space="preserve">Dish duty followed by CPR class. Not my favorite day of camp!! </t>
  </si>
  <si>
    <t>@shannonsgoat oh sorry your going out no syrup for you  *later I promise*</t>
  </si>
  <si>
    <t>yukaz</t>
  </si>
  <si>
    <t>and ya, @sreejithraman da partey was fuN!!! bt 2 days in a row is prety tough on me  im getin sooo tired ...</t>
  </si>
  <si>
    <t>AQuietMadness</t>
  </si>
  <si>
    <t xml:space="preserve">@jordanknight The pg won't load for me. </t>
  </si>
  <si>
    <t>robjackson74</t>
  </si>
  <si>
    <t xml:space="preserve">Settling down to dinner with the family and a nice quiet evening before the return to work tomorrow.  100 emails down about 250 to go! </t>
  </si>
  <si>
    <t>Kimbaveta</t>
  </si>
  <si>
    <t>Ahh! Me &amp;amp; Poundcake overslept 2day!  Guess we'll have 2 catch th@ Wednesday service.</t>
  </si>
  <si>
    <t>It would seem the answer is no  I cannot claim my twitter feed with technorati</t>
  </si>
  <si>
    <t xml:space="preserve">Am feeling horrid. Nose is burning, eyes watering, body sore. Am already in bed </t>
  </si>
  <si>
    <t xml:space="preserve">@_HarryKim OOC:  it's okay.  </t>
  </si>
  <si>
    <t xml:space="preserve">I'm really scared </t>
  </si>
  <si>
    <t xml:space="preserve">Aww, I wish I had a friend to go to Orange Wednesdays with. </t>
  </si>
  <si>
    <t xml:space="preserve">@GameGuyPete I a very sorry to hear about the loss. It is hard to lose somebody that is that close to you. Best of luck. </t>
  </si>
  <si>
    <t>BigDsic</t>
  </si>
  <si>
    <t xml:space="preserve">what happend?? </t>
  </si>
  <si>
    <t>jessikuhmay</t>
  </si>
  <si>
    <t xml:space="preserve">Ugh...I don't like crying </t>
  </si>
  <si>
    <t xml:space="preserve">Eatting breakfast wit @djredz...@flyyseni I'm so jealous u goin to a.c without me, my ass will be @ work </t>
  </si>
  <si>
    <t>J_Logic</t>
  </si>
  <si>
    <t>@NerdwithSwag I loved that gaming unit, mine broke quik tho!  I couldn't play those games now after playing ps3! Ps3 is crazy dope!</t>
  </si>
  <si>
    <t xml:space="preserve"> i  missed church.....AGAIN.......stupid backwards sleeping habits.....</t>
  </si>
  <si>
    <t>MissxzLala</t>
  </si>
  <si>
    <t>iss in alotta pain  - i love you ( 2Greedy ] Â«- LOL *insider* .</t>
  </si>
  <si>
    <t>embroiderama</t>
  </si>
  <si>
    <t>@elanurel Yeah, no shit to that.  But I suspect the usefulness will go on long past the chemo--I used to love reading fic on my handheld.</t>
  </si>
  <si>
    <t>irishboy142</t>
  </si>
  <si>
    <t xml:space="preserve">@mrskutcher i have to say i have been to the states twice and it really affected me to see so much pain. san fran was worst. city of love </t>
  </si>
  <si>
    <t xml:space="preserve">5.1 (electronic) music is so incredibly awesome and fun to listen to. it's a shame there's almost none. </t>
  </si>
  <si>
    <t>Elerinwen</t>
  </si>
  <si>
    <t xml:space="preserve">@PaulaCook I have to work... </t>
  </si>
  <si>
    <t>mackdaddyy</t>
  </si>
  <si>
    <t xml:space="preserve">My daddy is picking me up at one </t>
  </si>
  <si>
    <t xml:space="preserve">@liamsbitch Yeh &amp;quot;summer&amp;quot;.  I went into the exam yesterday and it was kinda cloudy but dry, came out it was raining heavily and quite cold </t>
  </si>
  <si>
    <t>joelisjesus</t>
  </si>
  <si>
    <t>babysitting super bored,alex isnt coming back until tomorrow  ehh missing him</t>
  </si>
  <si>
    <t>NessasAddiction</t>
  </si>
  <si>
    <t xml:space="preserve">Alzheimer-grandma is depressing. </t>
  </si>
  <si>
    <t xml:space="preserve">@stasia19 i hope it's not bad </t>
  </si>
  <si>
    <t xml:space="preserve">@ebarrera i just got used to wandering in at 9 am to watch the games. now they're playing an old wimbledon match. </t>
  </si>
  <si>
    <t>cathyerway</t>
  </si>
  <si>
    <t xml:space="preserve">@EmilysPearl sounds yummy! Sorry for not getting to hang last night </t>
  </si>
  <si>
    <t>EvetscipE</t>
  </si>
  <si>
    <t>@yelyahwilliams http://twitpic.com/6u375 - lol hayley, you're lucky, there are no wind tunnels near where i live  but when we tour ire ...</t>
  </si>
  <si>
    <t>x_the_phoenix_x</t>
  </si>
  <si>
    <t xml:space="preserve">its raining again </t>
  </si>
  <si>
    <t>laragreenway</t>
  </si>
  <si>
    <t xml:space="preserve">Rewrite just not flowing today. Going to have to put it aside for a bit, I think. </t>
  </si>
  <si>
    <t xml:space="preserve">@ReemerFletcher Hey! Leave Miley alone </t>
  </si>
  <si>
    <t>penguinn</t>
  </si>
  <si>
    <t>my blisters from wearing birkenstocks have turned swollen  *ouch* wear expensive slipper also can get blister -___-</t>
  </si>
  <si>
    <t>Welcome to June in England  http://twitpic.com/6u4ww</t>
  </si>
  <si>
    <t xml:space="preserve">I'm too tireddd </t>
  </si>
  <si>
    <t>malaka_malaka</t>
  </si>
  <si>
    <t>looks like nobody can go to gay pride  i wanna kill someone</t>
  </si>
  <si>
    <t xml:space="preserve">@dieslermusic @PrincessSarahXx - me too! I still think he prefers Kate though </t>
  </si>
  <si>
    <t xml:space="preserve">my mother annoys me at times. Love her like crazy but she winds me up the worng way. Got a head ake too, bit of a naff day tbf. </t>
  </si>
  <si>
    <t>priiihx3</t>
  </si>
  <si>
    <t xml:space="preserve">The things that I wanna say, but you're a million miles awaaay... </t>
  </si>
  <si>
    <t xml:space="preserve">Not going to Pride today. Gonna miss all my gaymos </t>
  </si>
  <si>
    <t xml:space="preserve">@KimberlyDoll put new blogs on youtube coz i can't watch it </t>
  </si>
  <si>
    <t>right, am off to finally do some coursework  not looking forward to it</t>
  </si>
  <si>
    <t>ShanCossa</t>
  </si>
  <si>
    <t xml:space="preserve">....stilll doing laundry...... </t>
  </si>
  <si>
    <t xml:space="preserve">@jordanknight ummm link not working </t>
  </si>
  <si>
    <t xml:space="preserve">@MuGzyMcFLy </t>
  </si>
  <si>
    <t>Its f'n cold here  Another day of cutting bamboo.</t>
  </si>
  <si>
    <t>jjacob2k9</t>
  </si>
  <si>
    <t xml:space="preserve">Dangit! 2nd sun n a row tht I shut my alarm off n my sleep n missd service </t>
  </si>
  <si>
    <t xml:space="preserve">@shawnyao Come with me! July 1, last hurrah for Mega skaters. We're renting out the rink exclusively. They're closing down soon. </t>
  </si>
  <si>
    <t xml:space="preserve">@danielle_i I'm sorry you feel that way </t>
  </si>
  <si>
    <t>Groupichik66</t>
  </si>
  <si>
    <t xml:space="preserve">a sunny sunday....need to do my chores </t>
  </si>
  <si>
    <t xml:space="preserve">Whoever got me sick - I hate you. </t>
  </si>
  <si>
    <t>@MissKatieJonas None  i have to pay. How's Miley world going?</t>
  </si>
  <si>
    <t>sims 2 just freezes all the time  booo</t>
  </si>
  <si>
    <t xml:space="preserve">@BTBTB_25 i don't know i can't get it to work either </t>
  </si>
  <si>
    <t>I'm failing at revising Graphics. Argh.   6 exams to go.</t>
  </si>
  <si>
    <t xml:space="preserve">Has no idea what to do with herself, and wishes he was here </t>
  </si>
  <si>
    <t xml:space="preserve">@likegallows i had toffuti and strawberries yomyomyomyom but twittertxt doesnt like me </t>
  </si>
  <si>
    <t xml:space="preserve">@ChiWhi I was last week &amp;amp; lowkey felt bad </t>
  </si>
  <si>
    <t>kaiti0405</t>
  </si>
  <si>
    <t>My puppy is sick   http://twitpic.com/6u4z5</t>
  </si>
  <si>
    <t xml:space="preserve">MASSIVE FUCKING WASP IN MY ROOM!!! ARGH!  Please don't sting me, you cunt </t>
  </si>
  <si>
    <t>Wish i could go to Smcc graduation 2day  farmgirl@&amp;lt;3</t>
  </si>
  <si>
    <t xml:space="preserve">*ugh* I'm still sore 4rm wrk yesterday...gettin ready for this company picnic wit the babes...chance of scattered thunderstorms </t>
  </si>
  <si>
    <t>mmmercy</t>
  </si>
  <si>
    <t xml:space="preserve">Kims a hoe, &amp;amp;my elbow hurts </t>
  </si>
  <si>
    <t xml:space="preserve">i want sunday dinner from back home </t>
  </si>
  <si>
    <t xml:space="preserve">@hairlessheart </t>
  </si>
  <si>
    <t>lexyvs</t>
  </si>
  <si>
    <t xml:space="preserve">Pounding headache </t>
  </si>
  <si>
    <t xml:space="preserve">I don't want to vacuum the pool, but I want to go swimming... </t>
  </si>
  <si>
    <t xml:space="preserve">Can't get my cell phone fixed, WTF, now I have to buy a new one </t>
  </si>
  <si>
    <t>Fissio</t>
  </si>
  <si>
    <t xml:space="preserve"> i totally would manda </t>
  </si>
  <si>
    <t>jaynewton</t>
  </si>
  <si>
    <t>School tomorrow  got another fuking essay to do !</t>
  </si>
  <si>
    <t xml:space="preserve">@speakofthedevs ahhhhhhhhhhh I miss the diners up there </t>
  </si>
  <si>
    <t>nsohanlal</t>
  </si>
  <si>
    <t xml:space="preserve">Saw star trek today not a bad way to spend a 2 hrs... Too bad the rest of the day was a waste </t>
  </si>
  <si>
    <t xml:space="preserve">@DBESS340 LOL LOL LOL u right that's not cool </t>
  </si>
  <si>
    <t xml:space="preserve">@Sherksgirl i stil have school for like 3 weeks or something. </t>
  </si>
  <si>
    <t>allenb12</t>
  </si>
  <si>
    <t>@MontgomJ i c you have changed your password was going to write u another ridiculous status!! sad times  x x knobber from gyne!!!</t>
  </si>
  <si>
    <t>@xNICKYURINEx umm it doesn't let me do that on here  lol what did it say??</t>
  </si>
  <si>
    <t>@Kata159 your computer sounds as rubbish as mine! and yeah its rained all day here too!  did it go ok? haha!</t>
  </si>
  <si>
    <t>Ari_Love_</t>
  </si>
  <si>
    <t xml:space="preserve">I'm so hungry with my dad </t>
  </si>
  <si>
    <t xml:space="preserve">Hates it when my little girl is sick! </t>
  </si>
  <si>
    <t>IVELISSEC</t>
  </si>
  <si>
    <t xml:space="preserve">Watching ps i love you...this movie is so sad </t>
  </si>
  <si>
    <t xml:space="preserve">@xntrek the stomach won.  At least i made pancakes. </t>
  </si>
  <si>
    <t xml:space="preserve">@damagedscene aww how come? </t>
  </si>
  <si>
    <t>my jaw is makeing my head hurt so much i feel like im gonna pass out  pray for me</t>
  </si>
  <si>
    <t>michaelscollins</t>
  </si>
  <si>
    <t xml:space="preserve">@Animadi : I never consider a lack of you to be lucky </t>
  </si>
  <si>
    <t>TheGagster</t>
  </si>
  <si>
    <t>Has not tweeted nearly enough with @Gemeri being around, will tweet more now she's gone  Work in 20 mins boo. Patapon is fucking awesome!!</t>
  </si>
  <si>
    <t>shangilroy</t>
  </si>
  <si>
    <t>Last day of dogsitting  Lola was a BIG hit at afterhours. Think my mom will miss her if I keep her forever?</t>
  </si>
  <si>
    <t xml:space="preserve">Dear bladder, go die! @sgarland... I hope your kidneys feel better. How did this happen to us!? </t>
  </si>
  <si>
    <t>LAHornbogen</t>
  </si>
  <si>
    <t xml:space="preserve">@MikeyPalmer  Raining and cold here in Pewsey - might have to light the fire - hate being cold  </t>
  </si>
  <si>
    <t xml:space="preserve">@sunshineliron Gotch ya! Fair enough. I'll miss seeing ya all dance on the weekend </t>
  </si>
  <si>
    <t xml:space="preserve">Guest Jazzercise instructor Sarah today was TERRIBLE!! Music bad, routine bad. NOT what u can expect from Jazzercise.Hardly got workout. </t>
  </si>
  <si>
    <t>@pocket_poptart me tooooo. apprentice that is. had to cook my own dinner    well otherwise it would be something burnt &amp;amp; weird</t>
  </si>
  <si>
    <t>cmoney2101</t>
  </si>
  <si>
    <t xml:space="preserve">Why so ? I can't figure it out </t>
  </si>
  <si>
    <t>Weizee</t>
  </si>
  <si>
    <t>my vaction is over ... really don't feel like working now    actually tomorrow...</t>
  </si>
  <si>
    <t>@CarmaDee . no i dont wanna go see dr. phil . what type of doctor is he anyway  hes gonna say im crazy ? lol</t>
  </si>
  <si>
    <t>@Bean13831 Navy boys??? Damn it!! I should have gone  Hope you didn't do anything I wouldn't do!</t>
  </si>
  <si>
    <t>anastasiy</t>
  </si>
  <si>
    <t xml:space="preserve">T4 is mostly a disappointment </t>
  </si>
  <si>
    <t xml:space="preserve">you can't get a hang over if you never go to sleep </t>
  </si>
  <si>
    <t>wish i was on the beach laying out on this sunny day!  http://tinyurl.com/knzrzz</t>
  </si>
  <si>
    <t>@NeverShoutSophi ok and stop joking , lol i dont suck but im not good either  k have fun</t>
  </si>
  <si>
    <t xml:space="preserve">gotta go... my mom wants me to work... blah </t>
  </si>
  <si>
    <t xml:space="preserve">@ColdHearted19 Awesome!! lol, I wanna watch season 1,2,3,4 &amp;amp;5 bc i havn't seen most of those!! </t>
  </si>
  <si>
    <t xml:space="preserve">scared of becoming 26 in one weeks time </t>
  </si>
  <si>
    <t>I want to go outside  but i cant... homework.. homework..blablablah.</t>
  </si>
  <si>
    <t>Ksmall20</t>
  </si>
  <si>
    <t xml:space="preserve">It's only 10 and i'm ready for a nap. </t>
  </si>
  <si>
    <t>braziliangrl87</t>
  </si>
  <si>
    <t xml:space="preserve">just woke up with a headache </t>
  </si>
  <si>
    <t xml:space="preserve">@LeeMcK Any chance of you tweeting at/under 140 characters? It's a shame to miss the end of most of your updates </t>
  </si>
  <si>
    <t>marloes_haeck</t>
  </si>
  <si>
    <t xml:space="preserve">went to Ikea today...BAD decision! I should have known that it would be busy... </t>
  </si>
  <si>
    <t>nikwekwek</t>
  </si>
  <si>
    <t>says break na silang lahat.. (woot) (thinking)  http://plurk.com/p/z522z</t>
  </si>
  <si>
    <t xml:space="preserve">Beautiful Sunday morning and I'm going up to NorCal for the night </t>
  </si>
  <si>
    <t>@juliemm93 I think about her everyday!.... I miss her too...  and don't worry about it! be as serious as you want! Lol ttyl</t>
  </si>
  <si>
    <t>Quick Hi everyone...haven't been on twitter much today  Missed you all x xx xxx</t>
  </si>
  <si>
    <t xml:space="preserve">@AlexneedsJK Sster morning there ;) perparandome para salir al work again </t>
  </si>
  <si>
    <t xml:space="preserve">never watch the food network when you're hungry. </t>
  </si>
  <si>
    <t>MrsAguilar07</t>
  </si>
  <si>
    <t xml:space="preserve">My poor baby is sickey and I have to go to work. </t>
  </si>
  <si>
    <t xml:space="preserve">When will I get up &amp;amp; get motivated!!?? </t>
  </si>
  <si>
    <t>Lexia269</t>
  </si>
  <si>
    <t xml:space="preserve">Woah - Thunderous Applauds from above...I may be d/c soon </t>
  </si>
  <si>
    <t>Third transatlantic flight in two weeeks  why does flying always seem so less fun when going for work?</t>
  </si>
  <si>
    <t xml:space="preserve">@serenetan haha cannot lahz, my business and projects already do until no time go c movie liaoz. </t>
  </si>
  <si>
    <t>Is still not feeling too hot  will probably spend all day @ home  doing 2 webinars and reading!</t>
  </si>
  <si>
    <t>torrey917</t>
  </si>
  <si>
    <t xml:space="preserve">@djeejay http://twitpic.com/6t92t - josh!!! baby that must hurt so bad.  </t>
  </si>
  <si>
    <t xml:space="preserve">I'm so pissed off and on the verge of tears... I hate living this way! I want freedom to be myself! </t>
  </si>
  <si>
    <t>my boyfriend is telling me im full of disrespectful bullshit.   ...so not fun.  crying like hell.</t>
  </si>
  <si>
    <t>nikkoboy</t>
  </si>
  <si>
    <t>in St George's, finally!!! Nice weather yesterday night (bbqing on the Etoile's deck) but rainning now  Fiesta in consulate 2nite!</t>
  </si>
  <si>
    <t>@jessiiemcfly Gutted  I'm going to Westonbirt  only 12 days now! xD saw them on the radioactive tour too, was awesome! Did you go? xx</t>
  </si>
  <si>
    <t>has abandoned the idea of wearing a dress for the forest  its too cold</t>
  </si>
  <si>
    <t>13badluck13</t>
  </si>
  <si>
    <t xml:space="preserve">@SparklyGlasses wiki- http://en.wikipedia.org/wiki/Steampunk shopping is a little iffy. Saw your pic, not like ones I've seen for sale </t>
  </si>
  <si>
    <t>Jodi_LS</t>
  </si>
  <si>
    <t xml:space="preserve">@josiebennett Re: Sims 3. Does yours work ok, i bought it yesterday and my comp crashes everytime i try to play it </t>
  </si>
  <si>
    <t xml:space="preserve">@theluma So you cant make it today? </t>
  </si>
  <si>
    <t>hammad_fauz</t>
  </si>
  <si>
    <t xml:space="preserve">ok...Najam's here...but thats all for poory me </t>
  </si>
  <si>
    <t>jamiegwyn</t>
  </si>
  <si>
    <t xml:space="preserve">chillin pool side. the wind makes it chilly, sad realization, don't think i can live by a body of water </t>
  </si>
  <si>
    <t xml:space="preserve">my family keeps laughing at me for having a voice like a frog </t>
  </si>
  <si>
    <t xml:space="preserve">aff clarke's depois mynt ontem ressacao </t>
  </si>
  <si>
    <t xml:space="preserve">is really really confuseee </t>
  </si>
  <si>
    <t>wuuudy</t>
  </si>
  <si>
    <t>is very very very sad that she can't go see @mileycyrus in concert in October.  shes the love of ma life!</t>
  </si>
  <si>
    <t>Oldie ex-working collie has come in in a right state.   Hope he picks up.  Kennels no good for elderly dogs.</t>
  </si>
  <si>
    <t xml:space="preserve">@StevieFeelGood I hate the aquarium restaurant. Me: I want tuna. Them: We don't serve tuna. Me (pointing to tank): but you have one there </t>
  </si>
  <si>
    <t xml:space="preserve">@ptswagga dang,I hate when that happens...especially being sick in the summer time!!! </t>
  </si>
  <si>
    <t>@jordanknight the link didn't work for me  ..... HELP ME I would like to make my vote</t>
  </si>
  <si>
    <t>laur_marie</t>
  </si>
  <si>
    <t xml:space="preserve">Just saw a car accident! And had horrible flashbacks </t>
  </si>
  <si>
    <t xml:space="preserve">I wish I could have a 48 hour Sunday so I can get everything I needed to do finished before I have to go back to work tomorrow </t>
  </si>
  <si>
    <t>@ home @ lunch ...headed back to work in 20 min      maybe sent home early cause its dead</t>
  </si>
  <si>
    <t xml:space="preserve">doesnt like that her boys @nkotb and @backstreetboys dont like each other </t>
  </si>
  <si>
    <t>Melman22</t>
  </si>
  <si>
    <t xml:space="preserve">So disappointed... So baseball game for me today. </t>
  </si>
  <si>
    <t xml:space="preserve">@Strathchaileach yep it was great domination by Brawn &amp;amp; Button :-D I'm so gutted not to be going to Silverstone this year </t>
  </si>
  <si>
    <t>MaxehMooKau</t>
  </si>
  <si>
    <t xml:space="preserve">ran out of pritt stick </t>
  </si>
  <si>
    <t>sorry all. the password for tonights game isn't working  I've emailed support and not had a reply. I will sort a new game for in the week</t>
  </si>
  <si>
    <t xml:space="preserve">went to watch jonas brothers 3D concert yesterday with jenny n today been sat in tidyin up and gettin homework sorted out for school 2moz </t>
  </si>
  <si>
    <t>lakesha_naiwon</t>
  </si>
  <si>
    <t>long nite= no church this morning  UGH.... i gotta say a long prayer today lol</t>
  </si>
  <si>
    <t xml:space="preserve">@zivklara in acco...why all of u have to live so far  well u have to cone to Tel Aviv! it's gonna be so much fun to meet u! </t>
  </si>
  <si>
    <t>Loungevamp</t>
  </si>
  <si>
    <t xml:space="preserve">Oh man... for some reason 3D content on my 360 has gone all weird and broken... cant figure out what the problem is </t>
  </si>
  <si>
    <t>LauraaaaS</t>
  </si>
  <si>
    <t xml:space="preserve">Juuust woke up and there's nothing to do </t>
  </si>
  <si>
    <t xml:space="preserve">@whysoslytherin yeah cause it's only a crappy paper one. Wouldve been better plastic or canvas I want to keep wearing it </t>
  </si>
  <si>
    <t>JoAnnzLoves</t>
  </si>
  <si>
    <t xml:space="preserve">Wonder how my girls are doing ....  </t>
  </si>
  <si>
    <t>Jen827</t>
  </si>
  <si>
    <t xml:space="preserve">missing Ryan Rex already </t>
  </si>
  <si>
    <t>CompleteTrainer</t>
  </si>
  <si>
    <t xml:space="preserve">@beezan I don't know how to put pictures on twitter </t>
  </si>
  <si>
    <t>It's raining here!  http://bit.ly/3aSSb</t>
  </si>
  <si>
    <t xml:space="preserve">Good bye Georgia peaches </t>
  </si>
  <si>
    <t>You can't get a hangover if you never go t sleep  wedding was fun though.</t>
  </si>
  <si>
    <t xml:space="preserve">@improvyourbiz It's a pleasure. Good news, Louis is coming over 2moro. Bad news, he's leaving Thurs so we can't come to the Store. Sorry </t>
  </si>
  <si>
    <t xml:space="preserve">@bogwhoppit didnt get it </t>
  </si>
  <si>
    <t xml:space="preserve">eww my straighteners smell like old lady </t>
  </si>
  <si>
    <t>I don't want to be here at work.  i'm still a little sick and i'm super sleepy!</t>
  </si>
  <si>
    <t xml:space="preserve">@SamHolmes I don't have any money til next friday </t>
  </si>
  <si>
    <t>verbal272</t>
  </si>
  <si>
    <t xml:space="preserve">Still sick but going to work </t>
  </si>
  <si>
    <t>nnnancypants</t>
  </si>
  <si>
    <t xml:space="preserve">wowwww..i really wish i didnt see that </t>
  </si>
  <si>
    <t>Hubby came down for the weekend and now he's flying back home. I miss him  Had a fun weekend though ;-)</t>
  </si>
  <si>
    <t>Effing staples won't let me sign into yahoo  GRRRRRRRRR!!!!!</t>
  </si>
  <si>
    <t>layneoinsano</t>
  </si>
  <si>
    <t xml:space="preserve">got to see Ola, but he didnt bring a box of coffee </t>
  </si>
  <si>
    <t xml:space="preserve">@chillybreck Hope not they scare me </t>
  </si>
  <si>
    <t>NBadura</t>
  </si>
  <si>
    <t>workkking 330-830.  ringing groceriesss all day. wooo hoo!  not so much</t>
  </si>
  <si>
    <t>_KristaMarie</t>
  </si>
  <si>
    <t xml:space="preserve">@lylapooh ohh noo you have puffy eyes too </t>
  </si>
  <si>
    <t>EmmaBateman0</t>
  </si>
  <si>
    <t>i have now finished my english coursework,, now got to make a start on the rest of it.  xxx</t>
  </si>
  <si>
    <t xml:space="preserve">@Gripping i know </t>
  </si>
  <si>
    <t xml:space="preserve">@sammyrichards Hi Sammy, you really are not liking it up there atm are you </t>
  </si>
  <si>
    <t>@titarodriguez I miss you too  thanks. Hey u have a season pass?</t>
  </si>
  <si>
    <t xml:space="preserve">Not sure why I feel sooooo tired </t>
  </si>
  <si>
    <t xml:space="preserve">Quick pack and back to London... so much for my 4-day weekend, it's all gone in a flash and I'm back to working 5 day weeks again </t>
  </si>
  <si>
    <t>@zenbitch i don't know what it is.  oh well i don't mind. That much. Haha! Mountain monsters, that'd be awesome! Haha</t>
  </si>
  <si>
    <t>__carly</t>
  </si>
  <si>
    <t xml:space="preserve">Just woke up from nap, had bball game got sick had to leave , </t>
  </si>
  <si>
    <t>midnghtangel82</t>
  </si>
  <si>
    <t>ugh, still with this headache...  hopefully it will go away son</t>
  </si>
  <si>
    <t xml:space="preserve">@ZRHERO He Wnt hes being a meany </t>
  </si>
  <si>
    <t>DLEHCAR</t>
  </si>
  <si>
    <t>Horrible night, Battery died on my car last night  and thy r not cheap!  @ Chickasha, OK http://loopt.us/IbJmvg.t</t>
  </si>
  <si>
    <t>s0upe</t>
  </si>
  <si>
    <t xml:space="preserve">Took out both nose rings, my conch, and transverse lobe </t>
  </si>
  <si>
    <t>Mad_Dog_Milo</t>
  </si>
  <si>
    <t xml:space="preserve">Headache sidelines me. No air show </t>
  </si>
  <si>
    <t xml:space="preserve">@bitofwhimsy unbelievable! i hope it all gets sorted out really quickly. </t>
  </si>
  <si>
    <t>TlllFlFY</t>
  </si>
  <si>
    <t>@CalvinSays yess, I am  I start tomorrow too! Abnormal Psych..woo</t>
  </si>
  <si>
    <t>TehBucko</t>
  </si>
  <si>
    <t xml:space="preserve">Someone punched us in the face after the fair </t>
  </si>
  <si>
    <t xml:space="preserve">@TrillentsKaDe Damn you are going through it. </t>
  </si>
  <si>
    <t xml:space="preserve">Uhmm Flower did u get it in ?? If u did ur hella lucky </t>
  </si>
  <si>
    <t>@CourtKnee829mobile doesn't character count!  )  ...photogenic minds is where that was going</t>
  </si>
  <si>
    <t xml:space="preserve">well hello twitter folk... gotta go back to work tomorrow.. yes I'm already thinking about it </t>
  </si>
  <si>
    <t xml:space="preserve">Just better make sure I'm getting out of work a little earlier than normal whilst she's visiting. Avg time of 21:00 last week </t>
  </si>
  <si>
    <t>i am finding this whole air france thing very sad,  i hope they find all the bodies soon #jonaskevin</t>
  </si>
  <si>
    <t>JamieALayne</t>
  </si>
  <si>
    <t xml:space="preserve">Getting prepped for my Visa renewal tomorrow. Always a nerve racking experience not knowing if I'll be allowed to keep working in the US </t>
  </si>
  <si>
    <t>KevinMHarper</t>
  </si>
  <si>
    <t xml:space="preserve">Cannot stand days when he sleeps in through church. </t>
  </si>
  <si>
    <t>phoenixMagoo</t>
  </si>
  <si>
    <t xml:space="preserve">A summer cold would not be good </t>
  </si>
  <si>
    <t>@ChantiParnell oh yeh i suppose  soooo not looking forward to it! AT ALL!  would like at least another week off!</t>
  </si>
  <si>
    <t>@FRESHMONEYO no luv im in Miami, cant make it out today  I miss Brooklyn so much but I love it here too</t>
  </si>
  <si>
    <t xml:space="preserve">is going London in July. But unfortunately can not watch wicked. mom and dad banned it, as i have watched it loadss </t>
  </si>
  <si>
    <t>Jessidossey</t>
  </si>
  <si>
    <t xml:space="preserve">day 2 of the dance show and my body hurts so bad and my ankle </t>
  </si>
  <si>
    <t xml:space="preserve">@DjSnocap ...this is what happens when i leave for too long. </t>
  </si>
  <si>
    <t>Adamburkey</t>
  </si>
  <si>
    <t xml:space="preserve">I went outside and its a little too gloomy outside for the beach... Sad day... </t>
  </si>
  <si>
    <t>ugh, still with this headache...  hopefully it will go away soon...apparently it's affecting my ability to spell as well. lol</t>
  </si>
  <si>
    <t xml:space="preserve">so jealous of @rachieann &amp;amp; @emmysuh! I wish I had friends that I could go hiking and swimming with </t>
  </si>
  <si>
    <t>Jhatter</t>
  </si>
  <si>
    <t>@1MsDee I didn't know you were home... I hope everything is ok... I'm sorry to hear about everything.    hit me back.</t>
  </si>
  <si>
    <t xml:space="preserve">@Scott_M_ I'm not sure what to make my 1000th. It's a momentous occasion - I have a feeling I'll end up wasting it </t>
  </si>
  <si>
    <t>digg_top24</t>
  </si>
  <si>
    <t>[+866] Pogo Stick Fail [Gif]: He tried to do a backflip.  http://tinyurl.com/nhmxjb</t>
  </si>
  <si>
    <t xml:space="preserve">@sofiesunshine  i miss youuu </t>
  </si>
  <si>
    <t>kimmy_p</t>
  </si>
  <si>
    <t xml:space="preserve">@Cinnymon_Bun only made out? </t>
  </si>
  <si>
    <t>ashley11988</t>
  </si>
  <si>
    <t xml:space="preserve">Is sad to see the weekend ending already. School tomorrow. </t>
  </si>
  <si>
    <t>fatimadear</t>
  </si>
  <si>
    <t>says No Text. No Call. No All.  hmm.. (thinking) is he mad? or naubos lang talaga load niya sakin last night... http://plurk.com/p/z52pc</t>
  </si>
  <si>
    <t>rhoho</t>
  </si>
  <si>
    <t xml:space="preserve">@epicpetwars can you guys make a confirmation for running away? Because sometimes my finger slips to the wrong button </t>
  </si>
  <si>
    <t>Romovirgo</t>
  </si>
  <si>
    <t>I Just Scraped My Knee DUe To A Race Between Me And My Mom To The Bathroom  Ouwie!</t>
  </si>
  <si>
    <t xml:space="preserve">Wants this feeling to go away.  </t>
  </si>
  <si>
    <t>schweethart</t>
  </si>
  <si>
    <t xml:space="preserve">stomach is queezy..tried to get but i HAD to lay back down. ooo this isnt fun </t>
  </si>
  <si>
    <t>gonnabPhD</t>
  </si>
  <si>
    <t xml:space="preserve">spending an entire week alone cuz wifey is in IL </t>
  </si>
  <si>
    <t>kkluvspoms</t>
  </si>
  <si>
    <t xml:space="preserve">oh and one more thing brooke just left, awww </t>
  </si>
  <si>
    <t>Citty83</t>
  </si>
  <si>
    <t>headache  ...chilling</t>
  </si>
  <si>
    <t>Rebecky84</t>
  </si>
  <si>
    <t xml:space="preserve">kind of sick </t>
  </si>
  <si>
    <t xml:space="preserve">@alpowell07 I'm not actually sorry... </t>
  </si>
  <si>
    <t xml:space="preserve">@heycassadee Don't like coffee at wall, tastes like warm water with slight flavouring </t>
  </si>
  <si>
    <t>Blaqueee</t>
  </si>
  <si>
    <t xml:space="preserve">Textinn on this itouch. Urghh confused </t>
  </si>
  <si>
    <t>guillermo0906</t>
  </si>
  <si>
    <t xml:space="preserve">The homework </t>
  </si>
  <si>
    <t>zizhenrock</t>
  </si>
  <si>
    <t xml:space="preserve">is off t bed, goodnight ppl &amp;lt;3 hafta wake up early t meet yeokaixuanzxzx </t>
  </si>
  <si>
    <t>OOC sorry everyone, I got to get to work  hopefully be on later</t>
  </si>
  <si>
    <t>Basti_M</t>
  </si>
  <si>
    <t xml:space="preserve">trying to get some sleep now, itÂ´s been a short weekend... </t>
  </si>
  <si>
    <t>Working on tomorrow's newspaper is just not conducive to being surprised by tonight's Apprentice final      I'm saying nowt!</t>
  </si>
  <si>
    <t xml:space="preserve">going for something to eat. for ... breakfast. it's the only thing that made me get up! haha btw i can't believe it's sunday already!  </t>
  </si>
  <si>
    <t xml:space="preserve">@churchpunkmom @TwentyFour lol - i guess those pills took the fun out of you too... </t>
  </si>
  <si>
    <t>Giniie</t>
  </si>
  <si>
    <t xml:space="preserve">What a shitty weather in Paris... </t>
  </si>
  <si>
    <t xml:space="preserve">@Hickelmi i'm not a twitter addicted. </t>
  </si>
  <si>
    <t xml:space="preserve">@jordanknight I went to go and vote more for you, but the link won't open the page </t>
  </si>
  <si>
    <t xml:space="preserve">@heycassadee Don't like coffee at all, tastes like warm water with slight flavouring </t>
  </si>
  <si>
    <t>@Jules75 thanks, love the necklace, Ive been trawling ibiza for a new 1 but with no luck  its gorgeous here, bet u cnt wait til thailand!</t>
  </si>
  <si>
    <t>KBtheNoobHunter</t>
  </si>
  <si>
    <t xml:space="preserve">Ugh it should be a crime for work to call me when I'm sleeping cause I get roped into shifts like this... Penthouse for 12 hours </t>
  </si>
  <si>
    <t>emmamacritchie</t>
  </si>
  <si>
    <t>can't believe i have to go back to school tomorrow!!  x</t>
  </si>
  <si>
    <t>ayceesz</t>
  </si>
  <si>
    <t>Okay folks .. Need to sleep ! Soo addict in everything  Peace</t>
  </si>
  <si>
    <t>Karnatos</t>
  </si>
  <si>
    <t>@meday Sorry for power outtage last night  Kinda cut our hello short.</t>
  </si>
  <si>
    <t>dinosawr</t>
  </si>
  <si>
    <t xml:space="preserve">@RawrStar No  I could make my own though </t>
  </si>
  <si>
    <t>Jellzie</t>
  </si>
  <si>
    <t>Gutted that I missed Sweden Rock Festival. Heard it was awesome.  And this blister on my finger frigging hurts!</t>
  </si>
  <si>
    <t>enjoythesloth</t>
  </si>
  <si>
    <t xml:space="preserve">@paolakoala only 5 miles, but I'm surrounded by very steep and long hills </t>
  </si>
  <si>
    <t xml:space="preserve">my dogs having like a midlife crisis and wont leave my side, so she just sat on myy bathroom floor while i showered. poor babbyyy </t>
  </si>
  <si>
    <t xml:space="preserve">might possibly watch big brother tonight, then bed. need an early night, actual dead </t>
  </si>
  <si>
    <t xml:space="preserve">Reading the outsiders </t>
  </si>
  <si>
    <t>Samrocks22</t>
  </si>
  <si>
    <t xml:space="preserve">download festival is gunna be awesome not happy about slipknot prodigy clash though </t>
  </si>
  <si>
    <t>just heard a blind lady win a puzzle contest with a prize of a bunch of puzzle books she can't read  boooo I hope they make it up to her!</t>
  </si>
  <si>
    <t>@BryanArmada What channel is &amp;quot;Are YOu Afraid Of The Dark&amp;quot; on???? i miss that show  lol</t>
  </si>
  <si>
    <t xml:space="preserve">I love working on school projects all day when it's absolulety gorgeous out !! Nawt. Ughhh. I wanna go outsideee </t>
  </si>
  <si>
    <t xml:space="preserve">@mintty_cygwin Cool, also, where is the next cygwin? </t>
  </si>
  <si>
    <t xml:space="preserve">@sarahw01 me too. Was meant to go yesterday but it got cancelled </t>
  </si>
  <si>
    <t>Chinitapr3</t>
  </si>
  <si>
    <t xml:space="preserve">Ugh!  Been waiting for Kev for a minute and still nothing SMH.  </t>
  </si>
  <si>
    <t xml:space="preserve">@tsmyther ... just because I happen to live across the Atlantic. This is the age of Internet and some companies act just as they used to </t>
  </si>
  <si>
    <t xml:space="preserve">@Jnavolio87 I know. Too much time </t>
  </si>
  <si>
    <t xml:space="preserve">@thetoughsams  Parent tweets are the best </t>
  </si>
  <si>
    <t xml:space="preserve">@stevercw hey i just wanted to tell u that i love u and rcw soooo much and im really sad that ur not gonna be at warped in stl </t>
  </si>
  <si>
    <t xml:space="preserve">@fhnixon Too bad they shut down Church Street Station. </t>
  </si>
  <si>
    <t>@nayfe is you still there? I need a cuggle  x</t>
  </si>
  <si>
    <t>@merlinrules Don't you mean  ?</t>
  </si>
  <si>
    <t xml:space="preserve">@Melissa808 it's drizzling, lightly, i cancelled my run </t>
  </si>
  <si>
    <t>Ok so takin a nap before work tonight  blaaaaah someone help me I need a new job ASAP</t>
  </si>
  <si>
    <t>@B_Knight_Music where the heck is @wordsmithmusic on there ?  boooo!</t>
  </si>
  <si>
    <t xml:space="preserve">@jensparkle of what?? </t>
  </si>
  <si>
    <t>brookejcowan</t>
  </si>
  <si>
    <t xml:space="preserve">has a sick puppy </t>
  </si>
  <si>
    <t>kinsey86</t>
  </si>
  <si>
    <t xml:space="preserve">@tanyalcohoon 1)My sister guilt tripped me! I regret my choice and 2) It's been a while since i got a cut so yeah...pretty much.. </t>
  </si>
  <si>
    <t xml:space="preserve">I need some mudafucjin soup and my wonder women are @ work n jersey and n bmore@work </t>
  </si>
  <si>
    <t xml:space="preserve">my dog abandoned me this morning... </t>
  </si>
  <si>
    <t xml:space="preserve">@jordanknight ur links wont work 4 me </t>
  </si>
  <si>
    <t xml:space="preserve">The new atl song makes me sad! It's horrible! What happened to my fave bands this year! </t>
  </si>
  <si>
    <t>@nkotbgermany I lost all my DM's too  @JonathanRKnight owes us some more DM's I think</t>
  </si>
  <si>
    <t xml:space="preserve">@jordanknight I wanna vote but the link won't work! </t>
  </si>
  <si>
    <t xml:space="preserve">@atew24 i forreals need an ineck.  mine hurts like whoa.  </t>
  </si>
  <si>
    <t xml:space="preserve">OEUTEOWJFKDLSJFIOEUJTIOEWJDLSKFUEWOI i want my sims 3 to workkk </t>
  </si>
  <si>
    <t>Shopped like nuts n now totally broke  where is the fast forward button now?!</t>
  </si>
  <si>
    <t>lilangel0476</t>
  </si>
  <si>
    <t xml:space="preserve">This years arts festival meh </t>
  </si>
  <si>
    <t>JBrandon</t>
  </si>
  <si>
    <t xml:space="preserve">@eduinnovation Awesome!  Wish I could have attended.  </t>
  </si>
  <si>
    <t xml:space="preserve">@AgentBooth Sorry for whatever I did that made you block me </t>
  </si>
  <si>
    <t xml:space="preserve">I am in full panic mode right now.... My math tutor might not make it tonight and I have a huge math exam tomorrow  God help me </t>
  </si>
  <si>
    <t xml:space="preserve"> I changed my mind </t>
  </si>
  <si>
    <t>kaceehucksfard</t>
  </si>
  <si>
    <t>Such a pretty day! Too bad I'm inside until 4. Last day with danielle.  she will be missed</t>
  </si>
  <si>
    <t>Guests came in the morning saying they'd had no hot water in the Barn  Lightening on Friday had melted the Immersion timer, trashed...</t>
  </si>
  <si>
    <t>ewoks9</t>
  </si>
  <si>
    <t xml:space="preserve">I'm tired of the waiting and the wondering... </t>
  </si>
  <si>
    <t>mooch777</t>
  </si>
  <si>
    <t>'s cat died.  #fb</t>
  </si>
  <si>
    <t>@amyshell   belive me  x</t>
  </si>
  <si>
    <t xml:space="preserve">@Burnt_feet I love favourite-ing too... But I forget to sometimes </t>
  </si>
  <si>
    <t>dollylula</t>
  </si>
  <si>
    <t>Awful pain in my lower back this morning  at least I've got nothing to do today</t>
  </si>
  <si>
    <t xml:space="preserve">they should faster run satu season baru Entourage </t>
  </si>
  <si>
    <t xml:space="preserve">@xlad link, link? Have you done a mix and not told me? </t>
  </si>
  <si>
    <t xml:space="preserve">I hope I don't have the swine flu </t>
  </si>
  <si>
    <t xml:space="preserve">@kirstiealley Went to the zoo yesterday and NO lemurs on display!  </t>
  </si>
  <si>
    <t xml:space="preserve">Where is the sun?All i've got is rain </t>
  </si>
  <si>
    <t>govegandotnet</t>
  </si>
  <si>
    <t xml:space="preserve">@MikeyPod Curses. I can't download because I'm in Canada!! </t>
  </si>
  <si>
    <t xml:space="preserve">@breezygoodman come see a movie with meee. </t>
  </si>
  <si>
    <t>DMSwiss</t>
  </si>
  <si>
    <t xml:space="preserve">@theserge that's a really pretty picture. But I associate bad memories with it now </t>
  </si>
  <si>
    <t xml:space="preserve">should have done a shift today... that would have been fun </t>
  </si>
  <si>
    <t>cheskabum</t>
  </si>
  <si>
    <t>needs speaker! i want to watch speedy scandal too.  http://plurk.com/p/z536o</t>
  </si>
  <si>
    <t>LaurenCarnellyx</t>
  </si>
  <si>
    <t xml:space="preserve">english coursework </t>
  </si>
  <si>
    <t xml:space="preserve">have to go plaay ANOTHER soccere game </t>
  </si>
  <si>
    <t xml:space="preserve">I missed the Joseph rehearsals today </t>
  </si>
  <si>
    <t xml:space="preserve">back again and my knee hurts </t>
  </si>
  <si>
    <t>Natt_Ellen</t>
  </si>
  <si>
    <t xml:space="preserve">revising for my physics exam tomorro </t>
  </si>
  <si>
    <t xml:space="preserve">Sitting on the beach. I'm gonna miss this so much </t>
  </si>
  <si>
    <t>Traffic on a beautiful day  where the hell is everyone going</t>
  </si>
  <si>
    <t>ohi_sarah</t>
  </si>
  <si>
    <t>omg, i'm so tireeed.  sleepytimez me thinks. Angels &amp;amp; Demons was awesome BTW =D laterr xx</t>
  </si>
  <si>
    <t>mattgamboa</t>
  </si>
  <si>
    <t xml:space="preserve">@viktoriameadowz no...she might hit me some more if you do </t>
  </si>
  <si>
    <t>audiot</t>
  </si>
  <si>
    <t xml:space="preserve">how can one put widgets, buttons etc. in the mid of the sidebar? this just looks awful </t>
  </si>
  <si>
    <t>@diarmid_ MCFLY DONT SUCK :O when people say that to karina she gets sad  and yes you mdde me said. nevershoutnever good(y) MCFLY BETTER!x</t>
  </si>
  <si>
    <t>keishen</t>
  </si>
  <si>
    <t xml:space="preserve">@pocholobutete yes. it sucks jud. </t>
  </si>
  <si>
    <t>@nukirk Just woke up...got your voicemail from last night. My phone didn't even ring  I was still up when you called...</t>
  </si>
  <si>
    <t>herebytheocean</t>
  </si>
  <si>
    <t xml:space="preserve">no more gummy bears </t>
  </si>
  <si>
    <t xml:space="preserve">@ankurb oh ok! Was a nice tweetup today though.. too bad i had to leave early </t>
  </si>
  <si>
    <t>markoprokin</t>
  </si>
  <si>
    <t xml:space="preserve">studying so much... hate math... </t>
  </si>
  <si>
    <t>katyunmarie</t>
  </si>
  <si>
    <t xml:space="preserve">Man I shouldn't took the morning shift..all I wanna do is sleep now </t>
  </si>
  <si>
    <t xml:space="preserve">@cavettbinion but I don't have a key. I LOST my key. It's gone. </t>
  </si>
  <si>
    <t xml:space="preserve">Oasis were amazing - best concert of my life! The Enemy and Kasabian were sooooo good aswell! Back to 6th form tomorrow...yay </t>
  </si>
  <si>
    <t>tayluhx</t>
  </si>
  <si>
    <t>Last recital today, It's gonna be sad  I love everyone in this show &amp;lt;3</t>
  </si>
  <si>
    <t xml:space="preserve">and its raining </t>
  </si>
  <si>
    <t xml:space="preserve">family's over to bad i cant stay </t>
  </si>
  <si>
    <t>wezoe</t>
  </si>
  <si>
    <t xml:space="preserve">@simplyilly illy I brought that up and u ignored my idea. </t>
  </si>
  <si>
    <t xml:space="preserve">Strawberry fest with sarah OMG sooooo much fun 2 bad 2day is soooo busy that i cant appriciate it </t>
  </si>
  <si>
    <t>rachky</t>
  </si>
  <si>
    <t xml:space="preserve">looks like I won't make it tonight... too much real life going on </t>
  </si>
  <si>
    <t>im2sx8</t>
  </si>
  <si>
    <t>every time i want to be productive it's nice out.  i guess next time</t>
  </si>
  <si>
    <t>My day is not going as planned  but I did get these Steve Maddan sandals to die for...looks like blue white and gold are the colors 2nite</t>
  </si>
  <si>
    <t xml:space="preserve">HOLY FUDGE! so much studying to do. Exams start from tomorrow. I don't even know what to study anymore. so frustrated </t>
  </si>
  <si>
    <t xml:space="preserve">@judy_jay LOL actually yeh probably right </t>
  </si>
  <si>
    <t xml:space="preserve">@jesssicababesss I THINK EVERYONE IS GOING DOWN A PLACE </t>
  </si>
  <si>
    <t xml:space="preserve">@Kim_c_x aha  cant wait to be off tomoro </t>
  </si>
  <si>
    <t>DESNTINLUV</t>
  </si>
  <si>
    <t xml:space="preserve">Cleaning House Day!!!! How fun  </t>
  </si>
  <si>
    <t xml:space="preserve">doesn't want to leave London </t>
  </si>
  <si>
    <t>kuroi_lion</t>
  </si>
  <si>
    <t xml:space="preserve">comcast hates me </t>
  </si>
  <si>
    <t>inexplicablyem</t>
  </si>
  <si>
    <t xml:space="preserve">why are applications so strenuous? </t>
  </si>
  <si>
    <t xml:space="preserve">@_FB_ sorry to hear about it.  I'd go mental without a car </t>
  </si>
  <si>
    <t>yzedf</t>
  </si>
  <si>
    <t xml:space="preserve">another group ride another guy crashes... </t>
  </si>
  <si>
    <t xml:space="preserve">Letting out a long OHHHHHHHHHHH, I dont feel like getting dressed today </t>
  </si>
  <si>
    <t>JasonMachin</t>
  </si>
  <si>
    <t>@astewart_1990 nope  I'm unemployable :|</t>
  </si>
  <si>
    <t xml:space="preserve">@chriscornell Send me some sunbeams please. Here its totally dark now, storminess-time.  And youÂ´re only 1,5hours away from me.. </t>
  </si>
  <si>
    <t xml:space="preserve">Just dropped our pooopy to the vet..he loses his manhood today </t>
  </si>
  <si>
    <t>ameliabinder</t>
  </si>
  <si>
    <t>@chastitysnyder   We are sad!!!</t>
  </si>
  <si>
    <t>thethreecarolls</t>
  </si>
  <si>
    <t xml:space="preserve">Had fun at the Strawberry festival! But I have a blister on my food </t>
  </si>
  <si>
    <t>@ScruffyPanther  when's the last exam mdear? X</t>
  </si>
  <si>
    <t>joshsee</t>
  </si>
  <si>
    <t xml:space="preserve">where's my weekend </t>
  </si>
  <si>
    <t>@holybnj nope, not yet!  but only twitsisters has it's pro's too.</t>
  </si>
  <si>
    <t xml:space="preserve">I feel like I'm getting sick again. I was sick for 2 weeks last time, man. </t>
  </si>
  <si>
    <t xml:space="preserve">@lightmanx5 nooo I'm at the beach! Sorrry! </t>
  </si>
  <si>
    <t xml:space="preserve">@jantallent I was picked up by a publisher, who turned out ot be a scammer. Put it on hold for now. </t>
  </si>
  <si>
    <t>oliviaxo26</t>
  </si>
  <si>
    <t>@rachaelxxx you going with beata? jealousss. the one year i dont go  haha</t>
  </si>
  <si>
    <t>msvindicta</t>
  </si>
  <si>
    <t xml:space="preserve">@nadnut phwoah! now i'm hungry. </t>
  </si>
  <si>
    <t>YouLoveJulianne</t>
  </si>
  <si>
    <t>I'm feeling terrible!   Worse then yesterday</t>
  </si>
  <si>
    <t>Jurzygirl</t>
  </si>
  <si>
    <t xml:space="preserve">looking for cheaper rates for the phoenix grand hotel, old pointe south mountain.  So expensive </t>
  </si>
  <si>
    <t xml:space="preserve">My phone might be broken </t>
  </si>
  <si>
    <t xml:space="preserve">At work thinking and watching The Notebook.... This movie is so romantic </t>
  </si>
  <si>
    <t>@ChelseaTrevett I'm SO down! I MISS YOUU  I can't wait for our reunion at the Jonas concert. I may have a car next time you see me!</t>
  </si>
  <si>
    <t xml:space="preserve">is worried why she has trouble sleeping since two nights ago.... </t>
  </si>
  <si>
    <t>OH MY GOSH..still 4 weeks to go until summerholidays  so much homeworks and so many exams! :| I deserve to go anywhere in summer! right?</t>
  </si>
  <si>
    <t>gotta do laundry  i always spend my days off doing chores this sucks lol</t>
  </si>
  <si>
    <t>Gallo_pumagirl</t>
  </si>
  <si>
    <t>@challengeThiS I had never seen the signs of internet withdrawl until this weekend tingz I am very sorry  you survived you get a gold star</t>
  </si>
  <si>
    <t>jazmingarcia</t>
  </si>
  <si>
    <t xml:space="preserve">@MarisaErlbacher Ahh i had a dream with her </t>
  </si>
  <si>
    <t xml:space="preserve">@lasergypsy Still don't have internet so I just now got all your @ replies. No Roo for me unless I can score a cheap/free ticket </t>
  </si>
  <si>
    <t>Igor_Idol</t>
  </si>
  <si>
    <t>Opet. Radit  http://zrikka.com/Igor_Idol</t>
  </si>
  <si>
    <t>@LouieArson  @ your last tweets about wack parties and rain.</t>
  </si>
  <si>
    <t xml:space="preserve">it feels like i`m alone, they both sleepin` now . . I miss my bed </t>
  </si>
  <si>
    <t xml:space="preserve">@traciepetro We had brunch at Fez yesterday and love it. Matt's is great but we have 5 people, so that would take forever to get a table </t>
  </si>
  <si>
    <t xml:space="preserve">@Rorzshach I don't see how </t>
  </si>
  <si>
    <t xml:space="preserve">I know everyone likes reading about crafty screw ups. here's mine today: http://tr.im/nGsA had to vent </t>
  </si>
  <si>
    <t xml:space="preserve">tooth acheeeeeeeeeee </t>
  </si>
  <si>
    <t>jodig</t>
  </si>
  <si>
    <t xml:space="preserve">@loadedpotatoes I was wondering where u were!  Hope you feel better.  </t>
  </si>
  <si>
    <t>lurrve_it</t>
  </si>
  <si>
    <t xml:space="preserve">so Fed won the FO  what a different game from Soderling against RAFA &amp;amp; Fed. Unbelievable! &amp;amp; realizing Serena could have won the RG..sad </t>
  </si>
  <si>
    <t>megan5197</t>
  </si>
  <si>
    <t>school tomoz  weekends go too quick!</t>
  </si>
  <si>
    <t xml:space="preserve">@crispynoodles  And you are all foodie too. That is terrible </t>
  </si>
  <si>
    <t>uhhhmanda</t>
  </si>
  <si>
    <t>Bolting back to dc  best weekend ever! @christymiller, @ashl3yftw, @neekaleak , @grantheppes, @viking, @thegrenade and the other non t ...</t>
  </si>
  <si>
    <t>cricketstarz</t>
  </si>
  <si>
    <t xml:space="preserve">hey guys, how are england doing. i would watch it but i don't have sky </t>
  </si>
  <si>
    <t xml:space="preserve">@louster_02 Hahah  No ma'am pam. Im getting the Vu. I wanted a touchscreen phone, even though I know Im gunna break it. </t>
  </si>
  <si>
    <t xml:space="preserve">Lawn time </t>
  </si>
  <si>
    <t>My stomach hurts  Off to beddie byes I go... I can has normal week this week plskthxbai.</t>
  </si>
  <si>
    <t>polymerace</t>
  </si>
  <si>
    <t xml:space="preserve">Lovely weekend with both moms and dads. Starting back at 3ish... </t>
  </si>
  <si>
    <t xml:space="preserve">....he invaded my dreams again last night. </t>
  </si>
  <si>
    <t>Sad to see the cousins leave.    Til we drink again.  80 ounces of pure bliss. lol</t>
  </si>
  <si>
    <t xml:space="preserve">@H3CT0RR0X523 lol yeah dont rub it in, i only got 208 </t>
  </si>
  <si>
    <t>bregrace</t>
  </si>
  <si>
    <t xml:space="preserve">  i wish i were at the beach</t>
  </si>
  <si>
    <t>DemiSavannah</t>
  </si>
  <si>
    <t xml:space="preserve">Seriously, I'm going crazy right now  ! I'm following the steps, but it doesn't work  .   </t>
  </si>
  <si>
    <t>iLoveColbyO</t>
  </si>
  <si>
    <t>@ccmatthews aww u sound a lil down  . did u eat somethng?</t>
  </si>
  <si>
    <t>kayleighshorty</t>
  </si>
  <si>
    <t>Soooo hungover  Never drinkn again!!!</t>
  </si>
  <si>
    <t>@HypeDaGreat I know  that sucks !!!</t>
  </si>
  <si>
    <t>Ew. Just had to make myself throw up four times.... This is why I hate drinking!  I'm so tired but too nauseous to go back to sleep!</t>
  </si>
  <si>
    <t xml:space="preserve">http://twitpic.com/6u5so - @xSimplyCharliex here </t>
  </si>
  <si>
    <t>Keishba</t>
  </si>
  <si>
    <t xml:space="preserve">I am stuck at work! Bored out of my  mind </t>
  </si>
  <si>
    <t xml:space="preserve">@DirtLawyer  I am so sorry to hear that about your cat - so hard to lose a pet </t>
  </si>
  <si>
    <t xml:space="preserve">@jordanknight Surevey says... uh- uh.. still not working!! </t>
  </si>
  <si>
    <t xml:space="preserve">@Aceduece man listen...a bamma like me will wear dem crinkles out. 5 minutes &amp;amp; they'll fall straight. </t>
  </si>
  <si>
    <t>Anambanam</t>
  </si>
  <si>
    <t>@Dshaver2 HEY! so um my mom really wanted to go see fireworks tonight, so i don't think i can make it for the movie  sooo sorry!</t>
  </si>
  <si>
    <t>@ParisHilton_fan oh yh sorry! Hehe I get um both mixed up! Haha can u get her to follow me?  x http://myloc.me/2Vut</t>
  </si>
  <si>
    <t>@P_E_S_O_ awwwww  we want p_e_s_o! we want p_e_s_o! (Chanting) lol</t>
  </si>
  <si>
    <t>anykindofme</t>
  </si>
  <si>
    <t xml:space="preserve">i need input!!! creative system is blocked </t>
  </si>
  <si>
    <t>S_sS</t>
  </si>
  <si>
    <t xml:space="preserve">@xJoWellsx you can come down tomorow. I will be dere everybloody day. Lol </t>
  </si>
  <si>
    <t>romaleks</t>
  </si>
  <si>
    <t>lost today  but is staying over at Tom's tonight so a good session of FIFA should sort things out!</t>
  </si>
  <si>
    <t>shashydhar</t>
  </si>
  <si>
    <t xml:space="preserve">i don't know how many feel the same but clay court seems so &amp;quot;soona-soona&amp;quot; and empty-like without Nadal there </t>
  </si>
  <si>
    <t xml:space="preserve">Foot throbbing because David stepped on it yesterday. </t>
  </si>
  <si>
    <t>Oh no for a blister on my thumb from the bike handle during spinning   didn't even notice</t>
  </si>
  <si>
    <t>Kayleigh_hope</t>
  </si>
  <si>
    <t xml:space="preserve">Cleaning Day </t>
  </si>
  <si>
    <t xml:space="preserve">@wiseleo Don't that in india </t>
  </si>
  <si>
    <t>Bridge to Terabithia =  Zoey rocks though.</t>
  </si>
  <si>
    <t xml:space="preserve">i dont like this song </t>
  </si>
  <si>
    <t>A_Mazz_ing</t>
  </si>
  <si>
    <t xml:space="preserve">@bschrammie I wish I was at el puerto </t>
  </si>
  <si>
    <t>going to say goodbye to my friend leaving to USA  and the fact I will fallow him one month from now</t>
  </si>
  <si>
    <t>DrmGrl41</t>
  </si>
  <si>
    <t xml:space="preserve">@dpbyron I know.....I couldn't watch it cause that's disturbing I watched when that wasn't goin on </t>
  </si>
  <si>
    <t xml:space="preserve">Right now igoing to the grocery store hungry is not good </t>
  </si>
  <si>
    <t>@NileyLoveStory congratulations! i wish we did cheerleading here in England, but unfortunately we don't  is it fun ?</t>
  </si>
  <si>
    <t>saschaisking</t>
  </si>
  <si>
    <t xml:space="preserve">I have conquered my illness! Well I'm not having projectile fluids shoot out of both ends and my fever has subsided. Missed troy's party </t>
  </si>
  <si>
    <t>hopsgal</t>
  </si>
  <si>
    <t xml:space="preserve">It's so hot and summer hasn't even arrived! </t>
  </si>
  <si>
    <t xml:space="preserve">i have a hairline fracture in my toe </t>
  </si>
  <si>
    <t>Ileanell</t>
  </si>
  <si>
    <t xml:space="preserve">Beautiful day outside, and I'm stock in school finishing my homework </t>
  </si>
  <si>
    <t xml:space="preserve">wow im bored, really bored.... </t>
  </si>
  <si>
    <t>Menna_</t>
  </si>
  <si>
    <t xml:space="preserve">just goin into town now need soe more food ive got none left </t>
  </si>
  <si>
    <t xml:space="preserve">@robyn35 i hope ur pup is ok </t>
  </si>
  <si>
    <t xml:space="preserve">this world is comedy for the ones that think and tragedy for the ones that feel. </t>
  </si>
  <si>
    <t>jnellthomas</t>
  </si>
  <si>
    <t>@Kiwichiwi13 I am sorry  as I get older my body gets more and more allergic to things... major bummer!</t>
  </si>
  <si>
    <t>Luketheduke92</t>
  </si>
  <si>
    <t xml:space="preserve">School sucks i know but im done as of friday woo hoo but my poor baby still has school </t>
  </si>
  <si>
    <t>rutzy1987</t>
  </si>
  <si>
    <t xml:space="preserve">Going to lunch with Cassie before she moves away </t>
  </si>
  <si>
    <t xml:space="preserve">hungover doesn't even begin to explain how I feel right now </t>
  </si>
  <si>
    <t>swinky</t>
  </si>
  <si>
    <t xml:space="preserve">Epic Games is hiring animators, it is just too bad that they want somebody with far more experience than myself </t>
  </si>
  <si>
    <t xml:space="preserve">Raining again - no flood warning still, thank goodness, but will be keeping an eye on the growing puddles </t>
  </si>
  <si>
    <t xml:space="preserve">I did sneak and drive my car and got yelled at </t>
  </si>
  <si>
    <t>TheAlmondTree</t>
  </si>
  <si>
    <t>f all these pills  I don't want a dependency ._.</t>
  </si>
  <si>
    <t xml:space="preserve">@jordanknight your links aren't working for me. </t>
  </si>
  <si>
    <t xml:space="preserve">@Rorzshach I'm sure this must get annoying... I'm sorry </t>
  </si>
  <si>
    <t>Spamming cuz I can't really sleep  I MISS YOU</t>
  </si>
  <si>
    <t>@jordanknight ugh I will have to vote later..... it won't let me!  I'm trying for you baby!!!!!</t>
  </si>
  <si>
    <t xml:space="preserve">Kids are eating mcdonalds right in front of me and all i have is cheezits and chewy bars </t>
  </si>
  <si>
    <t>jho83</t>
  </si>
  <si>
    <t xml:space="preserve">well i guess im not doing any outside activities today its getting ready to storm </t>
  </si>
  <si>
    <t>vanessatraviesa</t>
  </si>
  <si>
    <t xml:space="preserve">Another day at work....supposed to go in at 2 just got called to be there in an hour </t>
  </si>
  <si>
    <t>hannamazlan</t>
  </si>
  <si>
    <t>is missing a lot of people  http://plurk.com/p/z543a</t>
  </si>
  <si>
    <t>saricchiella</t>
  </si>
  <si>
    <t xml:space="preserve">@drhorrible shipping costs are too expensive for Spain... </t>
  </si>
  <si>
    <t>silkandchrome</t>
  </si>
  <si>
    <t xml:space="preserve">food time! my tummy is empty. </t>
  </si>
  <si>
    <t xml:space="preserve">@ESADTice hahah I am I have my comp with me at work! That's how slow it is </t>
  </si>
  <si>
    <t xml:space="preserve">I want to go to Mc Donalds because I want an M&amp;amp;M McFlurry but it's raining. Stupid storming Florida. </t>
  </si>
  <si>
    <t>coopes64</t>
  </si>
  <si>
    <t xml:space="preserve">http://twitpic.com/6u5xh - Llandudno weekend Mum and Dad used to bring us here on the way home from our hols feels sad </t>
  </si>
  <si>
    <t xml:space="preserve">@ALESHABELL wish we were on the beach </t>
  </si>
  <si>
    <t xml:space="preserve">19th seems so far away </t>
  </si>
  <si>
    <t>ledya</t>
  </si>
  <si>
    <t xml:space="preserve">Almost burned my apartment down. Lesson learned: never use votive candles on oil burners </t>
  </si>
  <si>
    <t>NatalieWalls</t>
  </si>
  <si>
    <t>Well in the orchestra but out seats are poopy! Cause were near the back! I wish I was on stage  where did you get to sit?</t>
  </si>
  <si>
    <t>@jordanknight I still can't get the page to load.  I'll vote as soon as I can!</t>
  </si>
  <si>
    <t xml:space="preserve">Today starts day one of my plan 2 disconnect myself from a lot of people!! If I can make it through today then the rest will be easy </t>
  </si>
  <si>
    <t>Well, inkfrog finally launched.  Unfortunately it launched 8 of the same item *sigh* But Im on top of it..</t>
  </si>
  <si>
    <t>Bones crackling nonstop at my back.  Still watching Bride Wars.</t>
  </si>
  <si>
    <t xml:space="preserve">gearing up for a long day of work... </t>
  </si>
  <si>
    <t>@dbambray You lucky girl! I want Mcdo! NOW.  i'm hungreyyy. )</t>
  </si>
  <si>
    <t>merelil</t>
  </si>
  <si>
    <t xml:space="preserve">Downtown wondering why Katie's isn't open? </t>
  </si>
  <si>
    <t>GirlOnAVine</t>
  </si>
  <si>
    <t>http://twitpic.com/6ho8y -  nobody hearts me</t>
  </si>
  <si>
    <t>TracheeViray</t>
  </si>
  <si>
    <t xml:space="preserve">reading all the messages my friends wrote for me before i leave Phils. missing them. </t>
  </si>
  <si>
    <t>GNV7</t>
  </si>
  <si>
    <t xml:space="preserve">Flashbelt starts today, I'm only going Tues and Wen though </t>
  </si>
  <si>
    <t>iamprincesskim</t>
  </si>
  <si>
    <t xml:space="preserve">Good Afternoon Twends. My last butt just woke up! </t>
  </si>
  <si>
    <t>ipsilateral</t>
  </si>
  <si>
    <t xml:space="preserve">Results tomorrow. If I fail I will be so gutted... That goddamn glucose metabolism question is going to let me down </t>
  </si>
  <si>
    <t>@ShaolinTiger Xavier came KL last week but too bad i had schedule already.  I met him in PG once, he was nice to organize gathering 4 me.</t>
  </si>
  <si>
    <t>chrismcabz</t>
  </si>
  <si>
    <t xml:space="preserve">Had to reinstall/repatch WoW for the second time this weekend due to a crash that corrupts the game texture files </t>
  </si>
  <si>
    <t xml:space="preserve">@jordanknight connection interrupted! cant vote </t>
  </si>
  <si>
    <t xml:space="preserve">@Bethalump, totally agree about Big Brother, theres no one really fit in it this time either </t>
  </si>
  <si>
    <t>NYC too but rain this week  @rjk59: Finally, a day with no rain in DC!</t>
  </si>
  <si>
    <t xml:space="preserve">i need to go  into town need some more food ive got none left  </t>
  </si>
  <si>
    <t xml:space="preserve">School sucks i know but im done as of friday the 5th woo hoo but my poor baby still has school </t>
  </si>
  <si>
    <t xml:space="preserve">@HoptonHouseBnB It all sounds lovely to me, fish isn't my favourite thing to cook either, hate the lingering smell after </t>
  </si>
  <si>
    <t>i miss @thebonstergirl &amp;amp; @breezybrowneyes sooooo much.   i hope we can see each other again soon! I LOVE YOU. &amp;lt;3</t>
  </si>
  <si>
    <t>rei_c</t>
  </si>
  <si>
    <t xml:space="preserve">@maz_z mon pneu est crevÃ© </t>
  </si>
  <si>
    <t xml:space="preserve">OMG!!!...Ok so is this &amp;quot;I'm a celebrity get me outta here&amp;quot; stuff real?? It can't be!! </t>
  </si>
  <si>
    <t>I want my medusa back  I miss it</t>
  </si>
  <si>
    <t xml:space="preserve">:/ Only have one and a bit screens left on my iPod for apps </t>
  </si>
  <si>
    <t>JoJojb</t>
  </si>
  <si>
    <t xml:space="preserve">@emilyissorandom i wonder how hard thatll be. we can go early &amp;amp;pix will be normal but thn agen its summer so tht means lots of vip </t>
  </si>
  <si>
    <t>rachelw84</t>
  </si>
  <si>
    <t>@musgravejw  we dont have internet at the house yet so i just got that message   did you end up going?</t>
  </si>
  <si>
    <t xml:space="preserve">Hoping the rain stays away so I can be outside...car needs a good cleaning out. Water off in the house, can't do dishes or laundry. </t>
  </si>
  <si>
    <t>EllieStoner</t>
  </si>
  <si>
    <t>wanting to talk to bryan s but thats not going to happen not allowed to imma cry  its tearing me up inside and he dont no he cant no</t>
  </si>
  <si>
    <t xml:space="preserve">@Dojie hiya has mom don sumat, thiink you ignoring her.   </t>
  </si>
  <si>
    <t xml:space="preserve">@xoxoMarianna how could i forget?! haha remember that time you were a dg and i'd see you every day in the pirate ship? i miss those days </t>
  </si>
  <si>
    <t>truthuniversaly</t>
  </si>
  <si>
    <t>@wrongheaven Did that yesterday.  I'd so go with you. You're in the exact predicament I was in yesterday.</t>
  </si>
  <si>
    <t>mileyfan4ever21</t>
  </si>
  <si>
    <t xml:space="preserve">i want miley tickets soooooooooooooooooo badly but sadly i dont think im getting them       </t>
  </si>
  <si>
    <t>Drewsthatdude</t>
  </si>
  <si>
    <t xml:space="preserve">FREE @SONGBOOKBABY she in jail </t>
  </si>
  <si>
    <t xml:space="preserve">Oh i'm watching that sad movie again </t>
  </si>
  <si>
    <t>beatnikdede</t>
  </si>
  <si>
    <t xml:space="preserve">@holdingout haha..well she had me worried &amp;amp; then it reminded me of that tragic call. It was like a 6 Ft Under episode! </t>
  </si>
  <si>
    <t xml:space="preserve">Woke up about an hour ago. My nose is so damn stuffy that it's hard to breathe  I even blew into 4 tissues and I HATE blowing my nose </t>
  </si>
  <si>
    <t>quietandcaring</t>
  </si>
  <si>
    <t>@elw1 little shop of horrors! i'm gooood, just a little sad the weekend is nearly over.  how about you? x</t>
  </si>
  <si>
    <t>2olegend</t>
  </si>
  <si>
    <t>Thats the end of Fraizer I guess  http://bit.ly/fxAUT</t>
  </si>
  <si>
    <t>musiclover4vr</t>
  </si>
  <si>
    <t xml:space="preserve">BFD was okay, met the limousines, the offspring, 311 and stephan from anberlin, unfortunately didn't get to meet nate young or TBS </t>
  </si>
  <si>
    <t>AceMas21x2</t>
  </si>
  <si>
    <t>@chillybreck I dont like clowns either  They scare me!</t>
  </si>
  <si>
    <t xml:space="preserve">@DonnieWahlberg Seen it many times on you and would be rockin mine as well just have not received my order yet. And still not follow up </t>
  </si>
  <si>
    <t>Deeyanna</t>
  </si>
  <si>
    <t xml:space="preserve">I want to eat something! But it's dark outside. So I shall resist </t>
  </si>
  <si>
    <t>LuSuperCute</t>
  </si>
  <si>
    <t xml:space="preserve">sad bestieeehsz leavin for good </t>
  </si>
  <si>
    <t>juicylips92</t>
  </si>
  <si>
    <t>im chilling after a crazy weekend!! also got dumped by my boyfriend last week so trying to get over him  x</t>
  </si>
  <si>
    <t xml:space="preserve">wishes @SaraKeywan would come online shes probably having loads of fun on sims 3 shes been ofline for hours! so jelous </t>
  </si>
  <si>
    <t>Holly1702</t>
  </si>
  <si>
    <t xml:space="preserve">@Peteskii Atleast you can sit up-right, ive had hangovers where i cant lift my head from the pillow - remember neils in glasgow? </t>
  </si>
  <si>
    <t xml:space="preserve">sleepy (:|  dont wanna go to bed yet.. although today was a very tired day </t>
  </si>
  <si>
    <t>beaky22</t>
  </si>
  <si>
    <t xml:space="preserve">so i hit myself in the face with my nail and i am now missing two pieces of skin... i look really stupid </t>
  </si>
  <si>
    <t xml:space="preserve">This computer us fucked up. </t>
  </si>
  <si>
    <t xml:space="preserve">Doing this report on legalities and ethics is dryyyyyyyyy </t>
  </si>
  <si>
    <t>baybeecee15</t>
  </si>
  <si>
    <t xml:space="preserve">Head is pounding.. </t>
  </si>
  <si>
    <t>I have NO money to go to broad apetite.  i'm depressed.</t>
  </si>
  <si>
    <t xml:space="preserve">i just got a horrible headache out of nowhere. </t>
  </si>
  <si>
    <t>Heather_Buchman</t>
  </si>
  <si>
    <t xml:space="preserve">Just took Romeo to get his nails done.  man, you'd think I was taking him to the worst place on earth.  </t>
  </si>
  <si>
    <t>USAixoise</t>
  </si>
  <si>
    <t xml:space="preserve">@JensenClan88 OMG!  Me neither!  I've only ever been in Starbucks twice- once for a meeting, the other to buy a B/C, my friends make fun </t>
  </si>
  <si>
    <t>MaraSophy</t>
  </si>
  <si>
    <t xml:space="preserve">I don't like the weather .. it's raining and ther's a thunderstorm .. </t>
  </si>
  <si>
    <t xml:space="preserve">getting ready for my service at the cafeteria... ich habe keine lust </t>
  </si>
  <si>
    <t>nanijean</t>
  </si>
  <si>
    <t xml:space="preserve">uh-oh... dogs are in trouble now! They chewed up David's favorite toy! </t>
  </si>
  <si>
    <t xml:space="preserve">I heard #Placebo on KROQ this morning!! Then I heard the guy on the McDonald's commercial say &amp;quot;eXpresso&amp;quot;- come on! Haha. Now I'm at work. </t>
  </si>
  <si>
    <t>G3K</t>
  </si>
  <si>
    <t>@sidestreets That's the worst  If you have AppleCare, though, it's always nice to see a big fat $0 on your bill.</t>
  </si>
  <si>
    <t>@PsychicCrayon  Hugs.</t>
  </si>
  <si>
    <t xml:space="preserve">E74 error now - blah! Having to register a repair with MS </t>
  </si>
  <si>
    <t>BenGrantFTW</t>
  </si>
  <si>
    <t xml:space="preserve">@St4tus i lost it today </t>
  </si>
  <si>
    <t xml:space="preserve">Noticed #barrichello as a trending topic (Rubens Barrichello, the Formula 1 driver) but most posts using that hashtag are not in English </t>
  </si>
  <si>
    <t xml:space="preserve">Dang, there's an audition for fans in LA to be in Demi's latest music video! </t>
  </si>
  <si>
    <t>@greenstatw I am having SUCH a bad day!  Ugh!!!!</t>
  </si>
  <si>
    <t xml:space="preserve">@janelle30 Im sorry my pancakes were that bad </t>
  </si>
  <si>
    <t>im sleepy... but i cant sleep now unless i wana cry myself to sleep .. :L &amp;lt;33 @SexiiParis no it isnt ok  and ill nvr tell him ily moree &amp;lt;3</t>
  </si>
  <si>
    <t>coley_xo</t>
  </si>
  <si>
    <t>throat hurts sssooooooo bad  cleaning, things, fight tonight</t>
  </si>
  <si>
    <t xml:space="preserve">Can't pay attention 2 pastors sermon cuz dis dude has aggressive razor bumps on da back of his head, he sittin n front of me 2. YUCK.. </t>
  </si>
  <si>
    <t>Completely depressed that I cannot get my cameras to work  GRRRRRR</t>
  </si>
  <si>
    <t xml:space="preserve">@susysu Can I have some...  feeling cold after my walk and need some food </t>
  </si>
  <si>
    <t>@sabby_sabs crazy ass member that was about to hit me!  wahhhh!!!</t>
  </si>
  <si>
    <t>Mcella83</t>
  </si>
  <si>
    <t xml:space="preserve">cleaning the house with an headache </t>
  </si>
  <si>
    <t xml:space="preserve">I hate working sundays. </t>
  </si>
  <si>
    <t>@MsRae04  awww man u comin out here wed?! I'm leavn tue nite  u gonna try again I see lol</t>
  </si>
  <si>
    <t xml:space="preserve">@HellenBach eh????  You mean there won't be?  Right that's it - I demand a refund </t>
  </si>
  <si>
    <t>catierae1204</t>
  </si>
  <si>
    <t xml:space="preserve">now I'm hungover </t>
  </si>
  <si>
    <t>ItÂ´s such a boring day... And I miss my boyfriend, but IÂ´ll see him on wednesday next time  Stupid!!</t>
  </si>
  <si>
    <t>bmontana1989</t>
  </si>
  <si>
    <t xml:space="preserve">@ShawnaLeneeXXX I luv my Kindle2!!! But I do get funny looks sometimes. </t>
  </si>
  <si>
    <t>@Zackarydoo   if only the blackberry  server would actually let me GET anywhere   UGH</t>
  </si>
  <si>
    <t>Elle_Chereamor7</t>
  </si>
  <si>
    <t xml:space="preserve">Gosh darnit, soon as I'm ready to head back to Norfolk I have a flat tire. Never thought to learn how to handle these types of things </t>
  </si>
  <si>
    <t xml:space="preserve">Woke up to pain </t>
  </si>
  <si>
    <t>Krich12</t>
  </si>
  <si>
    <t>now im getting bored  darn it i miss my porny (</t>
  </si>
  <si>
    <t>Sunset87</t>
  </si>
  <si>
    <t>I guess I should study for my midterm tomorrow and write that essay.  weekend officially over.</t>
  </si>
  <si>
    <t xml:space="preserve">@kingcaveat /molests until you are no longer in a Mood. </t>
  </si>
  <si>
    <t>Chlodank</t>
  </si>
  <si>
    <t xml:space="preserve">@MaryCatherineee MONKEYYYYY i miss you where are you my love??? </t>
  </si>
  <si>
    <t>ocean29</t>
  </si>
  <si>
    <t>Next time your favorite torrent site in out of shape, then don't panic. They are closing  http://digg.com/d1t8RD</t>
  </si>
  <si>
    <t xml:space="preserve">@ohhector aahh im such a bitch, dont hate me </t>
  </si>
  <si>
    <t xml:space="preserve">Not feeling too well and I can't leave since I have since I have scheduled vacation time tomorrow--wouldnt be a good look at all </t>
  </si>
  <si>
    <t xml:space="preserve">@sweettpepper omg it is his bday. </t>
  </si>
  <si>
    <t xml:space="preserve">If I felt ill before an afternoon kip, I feel worse now, headache will not budge </t>
  </si>
  <si>
    <t xml:space="preserve">I am having SUCH a bad day!!!!! Ugh!!! </t>
  </si>
  <si>
    <t>@joshtastic1 I wanted James to go through  #theapprentice</t>
  </si>
  <si>
    <t>@peachcherub @ninjapixie83 Wish i could be there but im working 7am-3pm today    Your race must be over now. How did you do?</t>
  </si>
  <si>
    <t>Chris is gone  Gonna watch the Soup for some laughs.</t>
  </si>
  <si>
    <t>@kurishi i think so we didnt get in til 4 or 5 im v hung over  Zanzi was bizarre</t>
  </si>
  <si>
    <t xml:space="preserve">ahhhhhhhhh!! why did i have to get sick now? shit, i have only 7 more days of school and i feel like crap </t>
  </si>
  <si>
    <t>DonnaJo13</t>
  </si>
  <si>
    <t xml:space="preserve">I am in a cleaning mood. Watch out! I'm about to tackle my NASTY room! I'm wanting to rearrange, but I have too much furniture to do so </t>
  </si>
  <si>
    <t>@tolaughlin My money is on Sean enjoying himself and Owen hating it  Hope I'm wrong and they both love it.</t>
  </si>
  <si>
    <t xml:space="preserve">Where the hell is my best friend </t>
  </si>
  <si>
    <t>micburns</t>
  </si>
  <si>
    <t xml:space="preserve">dropped my blackberry bold today and it landed on the only side that is NOT protected by the case [sods law]... she's scratched - gutted </t>
  </si>
  <si>
    <t>MarcelHeins1</t>
  </si>
  <si>
    <t xml:space="preserve">Rabobank was invicible in the TT today </t>
  </si>
  <si>
    <t xml:space="preserve">Why isnt Painyboi following me? </t>
  </si>
  <si>
    <t>Martin_Phillips</t>
  </si>
  <si>
    <t xml:space="preserve">What a pitty.... I have hoped that the FDP would get more votes </t>
  </si>
  <si>
    <t xml:space="preserve">OMG,I must have The Sims 3 </t>
  </si>
  <si>
    <t xml:space="preserve">@jordanknight I would love to vote, but neither of the links are working. And copy and pasteing the address isn't working either </t>
  </si>
  <si>
    <t xml:space="preserve">I'm thinking beach day? Book? Roomie is asleep on the couch </t>
  </si>
  <si>
    <t>@Destini41 party! Well its gorgeous in jersey today but all next week there are thunderstorms.  but maybe you'll get lucky n they'll leave</t>
  </si>
  <si>
    <t xml:space="preserve">@jordanknight no matter what I do, I can't get that link to work. and its def. the site, not you. Booo. I wanna vote! </t>
  </si>
  <si>
    <t>CortneyXox</t>
  </si>
  <si>
    <t xml:space="preserve">Ew i smell like bon fire right now and have a huge headache! </t>
  </si>
  <si>
    <t>sleep time... had a fun nite playing board games and wii !! work early tomoz  but sleep in on tues !</t>
  </si>
  <si>
    <t>karmified</t>
  </si>
  <si>
    <t xml:space="preserve">Re: chocos. Its all over </t>
  </si>
  <si>
    <t xml:space="preserve">I just found out my printer ink went up to $21.98 a cartridge! take that x 6...ouch! </t>
  </si>
  <si>
    <t xml:space="preserve">Where's Scott Rolen? </t>
  </si>
  <si>
    <t>@DougEWhite baseball hater!!  LOL</t>
  </si>
  <si>
    <t>Haji411</t>
  </si>
  <si>
    <t xml:space="preserve">@rob0_0 yeah cant believe we failed on mally &amp;amp; naxx on the same night </t>
  </si>
  <si>
    <t>Sundays are so boring, i have thousands of spots  NOT GOOD! Watching the mtv awards AGAIN, pahahaha. And cooking some tea, YUM.</t>
  </si>
  <si>
    <t>bubbleuk</t>
  </si>
  <si>
    <t xml:space="preserve">I'm soooo cold, I'm sitting with a hot water bottle.Usually I would put the gas fire on times like this but it got taken out this morning </t>
  </si>
  <si>
    <t xml:space="preserve">I wanna be on summer jam too </t>
  </si>
  <si>
    <t>Shauna_Graham</t>
  </si>
  <si>
    <t>sims 3 is great  but..i bought a car &amp;amp; went shopping and now i cant find my car  lol</t>
  </si>
  <si>
    <t xml:space="preserve">I only got that one right now. The other two are packed up. Along with my Mark VI MJOLNIR helmet. </t>
  </si>
  <si>
    <t>TheeFunk</t>
  </si>
  <si>
    <t>@AlixWilson haha love it! hmm my head  mmm horrors. i dunno what mood to be in lol</t>
  </si>
  <si>
    <t xml:space="preserve">@xgetwellcardsx i have two </t>
  </si>
  <si>
    <t>str33tspirit</t>
  </si>
  <si>
    <t xml:space="preserve">Trying to watch The Wire without falling asleep </t>
  </si>
  <si>
    <t>CandygotU</t>
  </si>
  <si>
    <t xml:space="preserve">Cookin oxtail n fryin chicken </t>
  </si>
  <si>
    <t>headbandHEATHAH</t>
  </si>
  <si>
    <t>@lauraleejones THANKS wish you and @ladsonn were here too  &amp;lt;3 YALL</t>
  </si>
  <si>
    <t>zzzoeface</t>
  </si>
  <si>
    <t xml:space="preserve">my sister comes home today </t>
  </si>
  <si>
    <t xml:space="preserve">@msflapeach getting ready for work </t>
  </si>
  <si>
    <t>Getting caught in a rip current is not fun  lucky it was a small rip current</t>
  </si>
  <si>
    <t xml:space="preserve">just woke up.. a lil sad.. summer jam *tear* &amp;amp; i cant go </t>
  </si>
  <si>
    <t>Owlcitygurlee44</t>
  </si>
  <si>
    <t xml:space="preserve">@aerostatic7 Ur blogs r AMAZING!! The last one was sad tho </t>
  </si>
  <si>
    <t>@9er_ yes me. im hungry  sigh</t>
  </si>
  <si>
    <t xml:space="preserve">@FaketragedyCom I'm good too =] Sick of work though, want a new job. </t>
  </si>
  <si>
    <t>wants to thank @trent_reznor @nineinchnails  for an awesome awesome show last night!  Sad to see you guys go  but thanks for everything!</t>
  </si>
  <si>
    <t>@jordanknight I think the site is down right now.  We broke it!! LOL</t>
  </si>
  <si>
    <t>nook</t>
  </si>
  <si>
    <t xml:space="preserve">one of my speakers is broke </t>
  </si>
  <si>
    <t xml:space="preserve">@TheWilk2 </t>
  </si>
  <si>
    <t>mer_saadey</t>
  </si>
  <si>
    <t>Wishing I could take a trip to Beachwood today  but I seriously can't wait 'till Columbus next weekend &amp;amp; Eastonnn!î?–</t>
  </si>
  <si>
    <t xml:space="preserve">@tweeteressa yeah, apparently it closed at 12 and we got there right at 12 and they let the car in front of us in, but not us </t>
  </si>
  <si>
    <t xml:space="preserve">My throat hurts this morning and I feel so achy. AAAGGGHHHHH!!! I THOUGHT I WAS DONE BEING SICK?!?! </t>
  </si>
  <si>
    <t>@lemonbrook bad timing I found my bludy crystallography notes just now  what a n00b hehe</t>
  </si>
  <si>
    <t>nighbo</t>
  </si>
  <si>
    <t xml:space="preserve">Really really really doesn't want to go to work. </t>
  </si>
  <si>
    <t xml:space="preserve"> in so much pain!!</t>
  </si>
  <si>
    <t xml:space="preserve">Not recognizing your best friend from 8th grade is so bad </t>
  </si>
  <si>
    <t xml:space="preserve">omg at enrique and what kita said </t>
  </si>
  <si>
    <t>haleydamm</t>
  </si>
  <si>
    <t xml:space="preserve">so so burnt </t>
  </si>
  <si>
    <t>xuanzter</t>
  </si>
  <si>
    <t xml:space="preserve">Almost died in the stone age.. </t>
  </si>
  <si>
    <t>@adogcalledbambi no  I would be pissed if they sent them to me.</t>
  </si>
  <si>
    <t xml:space="preserve">@Antno38 I want a kitten </t>
  </si>
  <si>
    <t xml:space="preserve">I don't want to go back to Birmingham </t>
  </si>
  <si>
    <t>@R33S I hope u manage to sleep.  I'd offer u a massage, but my arms aren't long enuf! Warm bath? Bio-freeze maybe? That stuff is great!</t>
  </si>
  <si>
    <t xml:space="preserve">Dad Woke Me Up.....Shouting From outside my window.....and i was having a great dream too </t>
  </si>
  <si>
    <t>chriscob</t>
  </si>
  <si>
    <t xml:space="preserve">@PaulineK Congratulations! I drove in Ireland, thinking I would be more comfortable in control, but I wasn't. </t>
  </si>
  <si>
    <t>@siremusicgroup Ahh stoopid Facebook wont let me log-in  Ehh this is why i dont go on there.</t>
  </si>
  <si>
    <t xml:space="preserve">@ShelleyForbes I hope he goes tonight!  I wish I could vote.  </t>
  </si>
  <si>
    <t xml:space="preserve">hmmm, getting put on the hitlist and slaughtered in mobwars on facebook... only have 1 person in my mob, maybe thats why?? </t>
  </si>
  <si>
    <t>NeveerLetGo</t>
  </si>
  <si>
    <t xml:space="preserve">my best friend &amp;amp; my boyfriend are leaving </t>
  </si>
  <si>
    <t xml:space="preserve">Good morning. My mom and dad should get here around 4 today. I'll be teaching when they get here </t>
  </si>
  <si>
    <t xml:space="preserve">movie is overrrrr. I'm not tired though </t>
  </si>
  <si>
    <t>buttterpecan</t>
  </si>
  <si>
    <t>Going to Penticton for 4 days! (But jealous of @linsodeep 's trip  When are you leaving?)</t>
  </si>
  <si>
    <t xml:space="preserve">@bne7 acme sucks anyway.  I would shop there if they took me back </t>
  </si>
  <si>
    <t>and leave even more early, the hospital is ages away from my grans  then off to college right after *Yawns* I'm a little nervous..needles!</t>
  </si>
  <si>
    <t xml:space="preserve">would people be gutted if i didnt get a bouncy castle? </t>
  </si>
  <si>
    <t xml:space="preserve">is at her parents house. GET AT ME. </t>
  </si>
  <si>
    <t>roxy1787</t>
  </si>
  <si>
    <t xml:space="preserve">In laws are leaving today  </t>
  </si>
  <si>
    <t>alexandra_42</t>
  </si>
  <si>
    <t xml:space="preserve">@ gracielaM u guys always forget bout me  thats not nice </t>
  </si>
  <si>
    <t>picturepurfect</t>
  </si>
  <si>
    <t xml:space="preserve">First beautiful day in weeks, and where am I? At work. </t>
  </si>
  <si>
    <t>@kaydoggg  i didnt check your tweet till now. i know you guys had fun. when do you leave ? and this means your never coming backk</t>
  </si>
  <si>
    <t>itelrodriguez</t>
  </si>
  <si>
    <t xml:space="preserve">I still dont want to go to school. </t>
  </si>
  <si>
    <t>@BambiLovedoll god damn you always pissing on my parade  what's the meeting tomorrow?</t>
  </si>
  <si>
    <t>elainephe</t>
  </si>
  <si>
    <t xml:space="preserve">@jordanknight im really really sorry babe but i cant get into the site </t>
  </si>
  <si>
    <t>Missing Mine and @LexitronAvenue's random chats....  Come back Soon Alex! Zilla and Twitter are lonely without you!  xx</t>
  </si>
  <si>
    <t>my last shift with my cousin is today   aww everyone's all sad lol</t>
  </si>
  <si>
    <t xml:space="preserve">At work on a Sunday </t>
  </si>
  <si>
    <t>@jasminxx its ite  he's in the great fishybowl of the sky now  im sorry about your grampa &amp;lt;3</t>
  </si>
  <si>
    <t>CalJoFer</t>
  </si>
  <si>
    <t xml:space="preserve">Am drawing cells. </t>
  </si>
  <si>
    <t xml:space="preserve">@msvindicta heh. It's big but it's like 'thin crust' murtabak. </t>
  </si>
  <si>
    <t>CassieMarie810</t>
  </si>
  <si>
    <t xml:space="preserve">dealing with a headache </t>
  </si>
  <si>
    <t xml:space="preserve">Its thundering! </t>
  </si>
  <si>
    <t xml:space="preserve">omg, the rain! it had better not do this tomorrow </t>
  </si>
  <si>
    <t xml:space="preserve">has no idea what to do today...wants to go to barns and noble...but its like 40 mins away.. </t>
  </si>
  <si>
    <t>ailishpella</t>
  </si>
  <si>
    <t xml:space="preserve">Soo sleepy! At ems house.eqao tommorow </t>
  </si>
  <si>
    <t xml:space="preserve">@wendilynnmakeup Will u miss @estebanics when u go back to Heroes? Does that mean no YouTube videos of Estee's crazy dances 4 awhile? </t>
  </si>
  <si>
    <t>PSemblano</t>
  </si>
  <si>
    <t>Sunday morning scrabble...I lost this one  Time for a walk and lunchzies...then...zzzzzzzzzzzzzzzz</t>
  </si>
  <si>
    <t>Vickivicster</t>
  </si>
  <si>
    <t xml:space="preserve">@thescript Gutted i'm not going to Take That gig in Coventry, if i'd av known u were gonna b there i wud av got tickets </t>
  </si>
  <si>
    <t xml:space="preserve">@petitecurvydiva  yes the words penetrate right through ones soul...ahhh to be loved like that </t>
  </si>
  <si>
    <t xml:space="preserve">Enjoying the last few days of summer. </t>
  </si>
  <si>
    <t>EricaannDZ</t>
  </si>
  <si>
    <t>was sooo excited to go fishing for the first time...  it didnt happen...</t>
  </si>
  <si>
    <t>levdir</t>
  </si>
  <si>
    <t xml:space="preserve">@cwgabriel Investigative journalism is dead </t>
  </si>
  <si>
    <t>i'm loosing followers!!!!!!!!!!! used to be 21 now its 18!!!!!!!!!!! I&amp;quot;M SOOOO SAD    !!!!!!!!!!!!!!!!</t>
  </si>
  <si>
    <t>pickardbrittany</t>
  </si>
  <si>
    <t xml:space="preserve">what am I gonna do today I have a bit of a headache </t>
  </si>
  <si>
    <t xml:space="preserve">@grantb13 I had to get up at 7 </t>
  </si>
  <si>
    <t xml:space="preserve">I'm wearing too many layers. </t>
  </si>
  <si>
    <t>alinesenas</t>
  </si>
  <si>
    <t xml:space="preserve">I don't want what this happen </t>
  </si>
  <si>
    <t xml:space="preserve">Just discovered my primary system's hardware won't let me have my speakers plugged into the back AND use headphones at the same time.  </t>
  </si>
  <si>
    <t xml:space="preserve">@FaketragedyCom Yeah, I've actually been looking for ages, but had no luck. </t>
  </si>
  <si>
    <t>RachhRachh</t>
  </si>
  <si>
    <t>Just found out i have sprained my wrist  only advantage is i cant write so hmewrk cnt be done ;DD</t>
  </si>
  <si>
    <t>@addeyrene The kite scene kills me  That, and the library scene. My 19 year old brother cried while watching it :|</t>
  </si>
  <si>
    <t>JacefaceB</t>
  </si>
  <si>
    <t xml:space="preserve">My Mommy still doesn't feel well </t>
  </si>
  <si>
    <t>kheila</t>
  </si>
  <si>
    <t>Feeling very very sorry for those in the cities who had their weddings yesterday  Hope that doesn't happen to us!</t>
  </si>
  <si>
    <t>thelber</t>
  </si>
  <si>
    <t xml:space="preserve">The Crab House closed down....NOOOOOOO!!!! Damn, now I'm stuck eating chicken wings.  </t>
  </si>
  <si>
    <t>amymillsryan</t>
  </si>
  <si>
    <t xml:space="preserve">@aplusk oh my lord!! How you tease!! That is without a doubt my favourite drink! Goddam london chains unfortunately don't do them! </t>
  </si>
  <si>
    <t>Bri_DATdeal</t>
  </si>
  <si>
    <t>@Ladee_SLiM without me....  ... but thats ok...i thnk i got a plan...we gone be seein each otha really soon...</t>
  </si>
  <si>
    <t xml:space="preserve">Left HEB for Whataburger, ended up at Wal-Mart. Got to Whataburger &amp;amp; got out of the car &amp;amp; left it running. WTF is wrong with me today!?? </t>
  </si>
  <si>
    <t>jenterk</t>
  </si>
  <si>
    <t xml:space="preserve">is so sad that @katiemckenna will not travel to edison today </t>
  </si>
  <si>
    <t xml:space="preserve">Resumed clearing my room in order to complete painting it. Very dusty - making my nose itch </t>
  </si>
  <si>
    <t>@xsiobhaaan aw nut. i don't like him   it would be fine if it was rodrigo.. cause hes a babe. nane of the others but! haha.</t>
  </si>
  <si>
    <t xml:space="preserve">My friend is in a bad situation. She has a BF who is a great dad to their daughter, but he has a terrible gambling habit. IDK what to say </t>
  </si>
  <si>
    <t>MissChris_</t>
  </si>
  <si>
    <t xml:space="preserve">fml at work until close on this beauitful dayyyy </t>
  </si>
  <si>
    <t xml:space="preserve">Paid tribute 2 my dance career by bustin out 2 pump it up Lmao! Gettin ready 4 my last show </t>
  </si>
  <si>
    <t xml:space="preserve">So I just woke up with the worse stomach pains ever! Grrrrr </t>
  </si>
  <si>
    <t>Duck02</t>
  </si>
  <si>
    <t xml:space="preserve">i wish Hot Topic were in Norway too. </t>
  </si>
  <si>
    <t>@Sprite_3  Oh well i shall just keep on trying lol! Oohh good time for you then! why arent you too sure? xo</t>
  </si>
  <si>
    <t xml:space="preserve">@shorti77 heyyyy amigaaaa!! where's da luv'???! </t>
  </si>
  <si>
    <t xml:space="preserve">I am sooo sad for Bubbles... She is so cute. Ashley is too mean </t>
  </si>
  <si>
    <t xml:space="preserve">I sang at church this morning, and due to some Excedrine I took earlier in the day, I shook the whole time. </t>
  </si>
  <si>
    <t xml:space="preserve">Just woke up. blaaaah so sick &amp;amp; hungry </t>
  </si>
  <si>
    <t xml:space="preserve">On the rooad! bye texas </t>
  </si>
  <si>
    <t>peoplearepeople</t>
  </si>
  <si>
    <t>also, my phone is dead  and i did NOT have time to charge it this morning</t>
  </si>
  <si>
    <t xml:space="preserve">I'd rather be the heartbroken than heartbreaker. Being on the opposite side feels HORRIBLE. Dnw to crush someone's heart. </t>
  </si>
  <si>
    <t>8DiamondGirl4</t>
  </si>
  <si>
    <t xml:space="preserve">@chevygovroom naw they r stale </t>
  </si>
  <si>
    <t>iggityashleyrva</t>
  </si>
  <si>
    <t xml:space="preserve">@JustCierra i have to work that night...i wish i had known earlier i would have taken off </t>
  </si>
  <si>
    <t xml:space="preserve">I hurt my paw </t>
  </si>
  <si>
    <t>WebSurfer_</t>
  </si>
  <si>
    <t xml:space="preserve">i must write a post </t>
  </si>
  <si>
    <t>MsMurphee</t>
  </si>
  <si>
    <t xml:space="preserve">not feeling well today..blah-humbug </t>
  </si>
  <si>
    <t>gretcheliz08</t>
  </si>
  <si>
    <t>Goodbye St. Michaels..heading back to DC  http://twitpic.com/6u6jr</t>
  </si>
  <si>
    <t>DTL</t>
  </si>
  <si>
    <t xml:space="preserve">@NovaWildstar I don't get any when I say Tea </t>
  </si>
  <si>
    <t>Dreamzmurphy</t>
  </si>
  <si>
    <t xml:space="preserve">Any original themes for songs? Or are we stuck in a world of repitition? </t>
  </si>
  <si>
    <t>mishawhalen</t>
  </si>
  <si>
    <t>My last week in LA for a while  making it great!</t>
  </si>
  <si>
    <t xml:space="preserve">@NetRockers i should have used svn from the start but idiots at our office has commited iframe code... </t>
  </si>
  <si>
    <t xml:space="preserve">ughhh. i'm so tired. just woke up with my head hurting </t>
  </si>
  <si>
    <t xml:space="preserve">glad federer got his record and career grand slam title but still sad nadal didn't get his 5 in a row </t>
  </si>
  <si>
    <t xml:space="preserve">@mrs_nickj07 what more can i do? </t>
  </si>
  <si>
    <t>lady_karelia</t>
  </si>
  <si>
    <t xml:space="preserve">@Valady_42 Damn, you're giving me ideas here. And it's Sunday. Stoopid laws. </t>
  </si>
  <si>
    <t>DiSi87</t>
  </si>
  <si>
    <t xml:space="preserve">@AcePower it's not msn it's my internet </t>
  </si>
  <si>
    <t>Browsing Threadless cause I have street team points to spend, and this one is sold out in my size  http://tinyurl.com/qndquz</t>
  </si>
  <si>
    <t>kkwikmick</t>
  </si>
  <si>
    <t xml:space="preserve">i want the sims 3 aswell now  just cause everyone else got it </t>
  </si>
  <si>
    <t>Jennifer721</t>
  </si>
  <si>
    <t xml:space="preserve">@TravisParrott If I were in London I would come but I'm not </t>
  </si>
  <si>
    <t xml:space="preserve">I loved living smiling. but not always with you. </t>
  </si>
  <si>
    <t xml:space="preserve">Heading to Giant Eagle for 'comfort food' for my patients family. </t>
  </si>
  <si>
    <t xml:space="preserve">I need to vent before I explode </t>
  </si>
  <si>
    <t>tulpegeige</t>
  </si>
  <si>
    <t xml:space="preserve">do i hate school or do i hate myself??!! jeeziz!!! </t>
  </si>
  <si>
    <t>@jordanknight trying to vote for ya hun but link won't work  page won't load</t>
  </si>
  <si>
    <t xml:space="preserve">No car. It was call or text only and the number is 'invalid'. It was fine the other day when my bro text him. Wasn't meant to be I guess </t>
  </si>
  <si>
    <t>chrissvensson</t>
  </si>
  <si>
    <t xml:space="preserve">worked around the house yesterday. Went to a kids birthday party with my daughter. Today: new screen door project. </t>
  </si>
  <si>
    <t>yoyogod</t>
  </si>
  <si>
    <t xml:space="preserve">Ever since I had my car problems a few days ago,my car has occasionally been smoking.  Apparently the grommet on the AC has melted </t>
  </si>
  <si>
    <t>Jatty07</t>
  </si>
  <si>
    <t>Real_Lady_Croft</t>
  </si>
  <si>
    <t>Having trouble making my sim look like me   http://yfrog.com/79u8vj</t>
  </si>
  <si>
    <t>mahgww</t>
  </si>
  <si>
    <t xml:space="preserve">Sitting down , having a cup of tea, watching the cricket. England doing rather well. Oh spoke too soon.... </t>
  </si>
  <si>
    <t>boyinsf</t>
  </si>
  <si>
    <t>@munidiaries Ugh, I need a shower after riding Mini, some homeless guy sat next to me  smelling bad...</t>
  </si>
  <si>
    <t>gwenllainrose</t>
  </si>
  <si>
    <t>@meredithdavis  but you're mine in the morning!</t>
  </si>
  <si>
    <t xml:space="preserve">cleaning the basement for my party, ahh lots of dust! </t>
  </si>
  <si>
    <t>@gracielaM selfish girl  hahaha im hungry papitas &amp;amp; chicken please</t>
  </si>
  <si>
    <t>@FizzyDuck i know, it's just the last time, all that came up was a borked link.  but now i shall go and snoop about UFOs!</t>
  </si>
  <si>
    <t xml:space="preserve">@Rogue_Leader he could. I can't get twitter on my phone (my good 1 broke I now have Ikea phone).Nearly always in though so laptop fine </t>
  </si>
  <si>
    <t>@ilovedannygokey lol..Security won't have a chance against me!! lol...I'm @ work-forgot that original pic is in my home computer  lol..</t>
  </si>
  <si>
    <t>@FaketragedyCom Yeah  Is your computer fixed yet?</t>
  </si>
  <si>
    <t>KaylinKrashesky</t>
  </si>
  <si>
    <t xml:space="preserve">My flight is delayed..... Says we will leave at 1:30..... I was supposed to land at 1:30 </t>
  </si>
  <si>
    <t>XBambooBabeX</t>
  </si>
  <si>
    <t xml:space="preserve">Am soooo bored!!!!!!!!!!!!!! </t>
  </si>
  <si>
    <t xml:space="preserve">Geography revision! oh fun </t>
  </si>
  <si>
    <t xml:space="preserve">Just bought a printer and need to install the drivers from the CD. My computer has no CD drive </t>
  </si>
  <si>
    <t>@DiSCOLENA  not good, ey?</t>
  </si>
  <si>
    <t>OJay76</t>
  </si>
  <si>
    <t xml:space="preserve">I am so bored right now </t>
  </si>
  <si>
    <t>@JasonJMikeMgmt Wish I was in DC with you guys  Just got home from church.  Enjoy your day in the nation's capitol!!</t>
  </si>
  <si>
    <t>der_cisco</t>
  </si>
  <si>
    <t xml:space="preserve">Watching european parliament vote coverage. Apparently no one went to vote, ah well </t>
  </si>
  <si>
    <t xml:space="preserve">No me hicieron mis hot cakes </t>
  </si>
  <si>
    <t>Melissa48661</t>
  </si>
  <si>
    <t xml:space="preserve">tired of the rain  no bon fire last night  </t>
  </si>
  <si>
    <t>95% of what I need and want atm aren't available in australia  it's almost always like that really</t>
  </si>
  <si>
    <t>joness09</t>
  </si>
  <si>
    <t xml:space="preserve">went to church with my friend kendrick this morning then hung out at his house w/ his fam and now im at home bored out of my mind </t>
  </si>
  <si>
    <t xml:space="preserve">I'm feeling terribly ill. runny nose, headache, sneezing </t>
  </si>
  <si>
    <t xml:space="preserve">@JustAliceCullen all i got frm that was no already. no more </t>
  </si>
  <si>
    <t>goodmorning!!!  grandma just left      don't know what to do today, ill probably film something, expect a new vid on my side account</t>
  </si>
  <si>
    <t>JackyRoo</t>
  </si>
  <si>
    <t xml:space="preserve">i can't focus! </t>
  </si>
  <si>
    <t xml:space="preserve">same feelings.. same techniques.. :/  </t>
  </si>
  <si>
    <t>SweetEther</t>
  </si>
  <si>
    <t xml:space="preserve">@kinglux my godmom is there now from 1030. She said they're 30 min behind </t>
  </si>
  <si>
    <t>jazgangsta</t>
  </si>
  <si>
    <t xml:space="preserve">almost finished with this paper, one down and three to go </t>
  </si>
  <si>
    <t>realasIcanb</t>
  </si>
  <si>
    <t xml:space="preserve">Watchin the news smh @ the plane crash victims that is so sad </t>
  </si>
  <si>
    <t>I wish i could have voted  is it selfish to wish gordon holds a general election in december?</t>
  </si>
  <si>
    <t>mlumsden</t>
  </si>
  <si>
    <t xml:space="preserve">Why do poor college students never have good food around the house? </t>
  </si>
  <si>
    <t xml:space="preserve">@harleyfatboy88b I determined that sorting &amp;amp; packing is the worst part </t>
  </si>
  <si>
    <t>woona</t>
  </si>
  <si>
    <t xml:space="preserve">@woona has earned a #TweetGrade of F. http://tweetgrade.com/woona but whyyyyy </t>
  </si>
  <si>
    <t>missgoldfinger</t>
  </si>
  <si>
    <t xml:space="preserve">@melissaPowerPuf I think I know what you're talking about. At least, a bit of it. Something stupid happened to me this morning </t>
  </si>
  <si>
    <t xml:space="preserve"> great.  I thinks Rags is sick.  This might mean a second ER vet visit this month.</t>
  </si>
  <si>
    <t xml:space="preserve">just wants to crawl under her bed and make a clone of me go to my exams </t>
  </si>
  <si>
    <t xml:space="preserve">I recently ate my fourth hamburger in 2 days...but this time without bred....we had only 3 </t>
  </si>
  <si>
    <t xml:space="preserve">man; i cant believe i had to misss my class today :/ now i dont have my modeling buddy cienna with me  or my physcoweirdobuddy simon </t>
  </si>
  <si>
    <t xml:space="preserve">Have to go make lunches for tomorrow. Right when I wanted to watch the movie </t>
  </si>
  <si>
    <t>amygoni</t>
  </si>
  <si>
    <t xml:space="preserve"> missing my grandma</t>
  </si>
  <si>
    <t>Mikkilicious</t>
  </si>
  <si>
    <t xml:space="preserve">Just cant seem to get started </t>
  </si>
  <si>
    <t xml:space="preserve">I poisoned myself last nite smh. I drank some tea last nite right b4 i went to sleep...but didn't no it had Caffeine in it. Barely slept </t>
  </si>
  <si>
    <t xml:space="preserve">twitter makes me sad </t>
  </si>
  <si>
    <t>funkeehtown</t>
  </si>
  <si>
    <t>needs to do something productive soon! im soooo left behind by my friends  oh well.. will sleep first. HAHAH.</t>
  </si>
  <si>
    <t>Still not feeling too great..  Mother won't be happy if I don't eat my dinner.</t>
  </si>
  <si>
    <t xml:space="preserve">Currently playing sims2, I'm boycotting sims3 because I find the sims drop dead ugly. </t>
  </si>
  <si>
    <t xml:space="preserve">I wanna join MILEYWORLD.  I can't. </t>
  </si>
  <si>
    <t>bbsantana</t>
  </si>
  <si>
    <t xml:space="preserve">sayure i miss you </t>
  </si>
  <si>
    <t>BruinGirl2001</t>
  </si>
  <si>
    <t xml:space="preserve">Craving a cheeseburger, but can't have one since I'm on a diet. </t>
  </si>
  <si>
    <t>Melodie15627</t>
  </si>
  <si>
    <t>omg! I have the biggest bruise on my shoulder from my bookbag! it hurts.  how can I make it better?</t>
  </si>
  <si>
    <t xml:space="preserve">@jessicafaithh yes! Because Im the right age! ....old! </t>
  </si>
  <si>
    <t xml:space="preserve">Is...                                                                 </t>
  </si>
  <si>
    <t>joelfrizzle</t>
  </si>
  <si>
    <t>two of my stick insects died   R.I.P JIMMY AND BENDER</t>
  </si>
  <si>
    <t>@emzyjonas i have to go to school tomorroe and i dont wanna  lol i have 2 weeks left !</t>
  </si>
  <si>
    <t xml:space="preserve">layin here w/ @youngblacknfab! @lovealleyc jus left us! come back! </t>
  </si>
  <si>
    <t xml:space="preserve">No running again today, this cold makes tapering real easy </t>
  </si>
  <si>
    <t>Tiff1527</t>
  </si>
  <si>
    <t xml:space="preserve">@xcubanphantomx hey I need to talk to u, get at me when u can! </t>
  </si>
  <si>
    <t>omemjd</t>
  </si>
  <si>
    <t xml:space="preserve">Ah, rain in June, how I do love water in my basement </t>
  </si>
  <si>
    <t>daniiiiellee</t>
  </si>
  <si>
    <t xml:space="preserve">@pilgrimfamilyuk  Oh no sorry to hear this </t>
  </si>
  <si>
    <t xml:space="preserve">Hand hurts like heck now though, bet it's purple tomorrow! I'd wound the chain dog lead around my hand to shorten it ~ ouch </t>
  </si>
  <si>
    <t>can't sleep . . . i have nothing  so sad</t>
  </si>
  <si>
    <t>stacmasters</t>
  </si>
  <si>
    <t xml:space="preserve">#MoCCA is eight thousand degrees, and no one is buying anything. Hell people don't even take the free samples. </t>
  </si>
  <si>
    <t xml:space="preserve">angry cause I didn't get to go to the house party last night cause these damn girls want to do things with their family... </t>
  </si>
  <si>
    <t xml:space="preserve">braces hurt.. </t>
  </si>
  <si>
    <t>Peter_Bull</t>
  </si>
  <si>
    <t xml:space="preserve">#norwegianmashup Added 18 more songs 2 the project , but I dont think i cn cont w/out the &amp;quot;Green Day - 21 Guns&amp;quot; instrumental </t>
  </si>
  <si>
    <t>gicataka</t>
  </si>
  <si>
    <t xml:space="preserve">this week I dreamed with the Jonas Brothers two nights! it was so real to me but when I wake up everything was the same </t>
  </si>
  <si>
    <t xml:space="preserve">@TheComputerNerd lmao!...aww poor yous! </t>
  </si>
  <si>
    <t>tchiaramarie</t>
  </si>
  <si>
    <t xml:space="preserve">i want to eat &amp;quot;pandesal&amp;quot; </t>
  </si>
  <si>
    <t xml:space="preserve">No swimming today. Oh well </t>
  </si>
  <si>
    <t>@Charlara87 I'm so jealous of you's all seeing Britters tonite!  .. I bet you all complain that you didn't know any of the songs.</t>
  </si>
  <si>
    <t xml:space="preserve">i just slept at 6 just now and woke up NOW. dammit i'm having a severe headache and i cant sleep back </t>
  </si>
  <si>
    <t>liceinthesky</t>
  </si>
  <si>
    <t>i love chris, why he had to die?  miss the old season of skins...</t>
  </si>
  <si>
    <t>birdypwns</t>
  </si>
  <si>
    <t>A week without you! This is going to be rough  I love you</t>
  </si>
  <si>
    <t>casper8389</t>
  </si>
  <si>
    <t xml:space="preserve">Getting ready to head to work.. Working alone all day </t>
  </si>
  <si>
    <t>aurich</t>
  </si>
  <si>
    <t xml:space="preserve">No on flight wifi like @clint. </t>
  </si>
  <si>
    <t xml:space="preserve">Spanish literature--&amp;gt; finished! ...now Philosophy again </t>
  </si>
  <si>
    <t>CatnipToy</t>
  </si>
  <si>
    <t xml:space="preserve">@ThelemicWaves it was really a calf. So cute but I did not have my camera on me </t>
  </si>
  <si>
    <t xml:space="preserve">@goodgirlcrystal Yes, she has been through it these past 6 yrs. Any addiction can be deadly. He has to want to get the help, I guess. </t>
  </si>
  <si>
    <t>angelamck</t>
  </si>
  <si>
    <t>xSimplyCharliex</t>
  </si>
  <si>
    <t xml:space="preserve">@xo_VANESSAAA cause your abusive </t>
  </si>
  <si>
    <t>BoredCricket</t>
  </si>
  <si>
    <t xml:space="preserve">If malik bowls who will take those catches at point </t>
  </si>
  <si>
    <t>Photo: I have no idea what this is but itâ€™s also on my back &amp;amp; really itchy.  http://tumblr.com/xuz1z567h</t>
  </si>
  <si>
    <t>ante_lul</t>
  </si>
  <si>
    <t xml:space="preserve">Big game tonight, to bad it's on at 3 in the morning </t>
  </si>
  <si>
    <t>VishyyT</t>
  </si>
  <si>
    <t xml:space="preserve">Gahhh....little cousins are tiring!! </t>
  </si>
  <si>
    <t>Elaine_x3</t>
  </si>
  <si>
    <t xml:space="preserve">thanks@Mileyraylatest, but im from ireland i cant buy stuff from wallmart </t>
  </si>
  <si>
    <t xml:space="preserve">Just back from Kollam, after having hopeless NOrth Indian food </t>
  </si>
  <si>
    <t xml:space="preserve">There is no hope for darkness up here in Northern Finland </t>
  </si>
  <si>
    <t xml:space="preserve">Glad I woke up; I was having a horrible dream that someone stole my wallet with my casino winnings in it. Mom &amp;amp; John both lost last night </t>
  </si>
  <si>
    <t xml:space="preserve">@CullenAngel20 *sigh* I hope he does respond well in my first trial. I can't help but to feel sad for him. </t>
  </si>
  <si>
    <t>AterNox</t>
  </si>
  <si>
    <t>New blog post: OMG I did get a Aion Beta Key.  http://power-source.org/?p=70</t>
  </si>
  <si>
    <t>jrwpsu</t>
  </si>
  <si>
    <t xml:space="preserve">wishes it would stop raining so we could go get our engagement pics done </t>
  </si>
  <si>
    <t xml:space="preserve">@mfgreer I am lost. Please help me find a good home. </t>
  </si>
  <si>
    <t>Lovely evening, really wish I had the energy to go for a long walk  just shattered today...</t>
  </si>
  <si>
    <t>Buuuchepaula</t>
  </si>
  <si>
    <t xml:space="preserve">No good movies tomorrow </t>
  </si>
  <si>
    <t>dyllaviirizt</t>
  </si>
  <si>
    <t xml:space="preserve">maybe i can't twitting for 2 weeks..so long twitter </t>
  </si>
  <si>
    <t>Sims 3 runs incredibly slowly on my laptop   something about an unsuported video card. :/</t>
  </si>
  <si>
    <t>Dmtimmins</t>
  </si>
  <si>
    <t>Yesterday my Daughters and my Grandson left for AZ......        I guess I need another road trip to AZ.......</t>
  </si>
  <si>
    <t>scarletsoho</t>
  </si>
  <si>
    <t>@bandaids not regressing, just too fat for decent clothes at the moment...   rubbish...</t>
  </si>
  <si>
    <t>Officially over. Oh god,stop this pain.  - http://tweet.sg</t>
  </si>
  <si>
    <t xml:space="preserve">@casscalogeraxxx I'm not back yet and I don't know if I'll be making it back for Erotica </t>
  </si>
  <si>
    <t xml:space="preserve">@candicekei oh i will go to utah if i have to! so sad </t>
  </si>
  <si>
    <t xml:space="preserve">@sfannah Indeedio ;) Been doing any geography? I am scared about it </t>
  </si>
  <si>
    <t>RamsieWolf</t>
  </si>
  <si>
    <t>You know what makes me sad? When I fine out about a show I want to go to, but I am pretty sure I can't go to.   ...</t>
  </si>
  <si>
    <t xml:space="preserve">@earnestgirl hives </t>
  </si>
  <si>
    <t>cet1213</t>
  </si>
  <si>
    <t>Is going to work in an hour  LOL</t>
  </si>
  <si>
    <t xml:space="preserve">don't wannna go back to school tomorrow. shirt and tieee </t>
  </si>
  <si>
    <t>KayNetz24</t>
  </si>
  <si>
    <t xml:space="preserve">i am not feeling good whatsoever... i haven't slept in over 24 hours and i'm about to die!!! </t>
  </si>
  <si>
    <t>I love my man so much it hurts  I miss him like crazy! :'(</t>
  </si>
  <si>
    <t xml:space="preserve">INTERNET FAIL. I've been trying to upload all day but my internet keeps failing me and I've been giving all the power to the upload. </t>
  </si>
  <si>
    <t>rosie777</t>
  </si>
  <si>
    <t xml:space="preserve">do i really have 2 go 2 work??? </t>
  </si>
  <si>
    <t xml:space="preserve">@fuffy_frog Aww I missed tequila shots? Sweet nectar of the gods! </t>
  </si>
  <si>
    <t xml:space="preserve">I'm still soooooo sleepy....i don't wanna go to work. </t>
  </si>
  <si>
    <t>BetzTheHorizon</t>
  </si>
  <si>
    <t xml:space="preserve">The History of Jazz Music....how fun...now to write a research paper abt it for school! blehh </t>
  </si>
  <si>
    <t xml:space="preserve">@kayden_kross The voicemail warning never seems to work, does it...people still get mad at me too when I don't return thier calls </t>
  </si>
  <si>
    <t>nateshrao</t>
  </si>
  <si>
    <t xml:space="preserve">end of weekends  office from tomorrow </t>
  </si>
  <si>
    <t>geezus I just lost a follower...dis just aint good  @jayme1988</t>
  </si>
  <si>
    <t>LOUISEBRILL</t>
  </si>
  <si>
    <t xml:space="preserve">@comedy_dave I agree </t>
  </si>
  <si>
    <t>Crad</t>
  </si>
  <si>
    <t xml:space="preserve">Bleh, temporary crown fell out while brushing... now I have to run by the DDS tomorrow am to get it put back on </t>
  </si>
  <si>
    <t xml:space="preserve">@Matchbox_Teddy  waited for me once again my apologies and yeah thats my life story and am not happy at all </t>
  </si>
  <si>
    <t>ohjulie</t>
  </si>
  <si>
    <t xml:space="preserve">Work today 2:30-7:30 </t>
  </si>
  <si>
    <t xml:space="preserve">good night twitter world, sunday is over </t>
  </si>
  <si>
    <t xml:space="preserve">@clnz mine's a joke. haha. can't really help yerr </t>
  </si>
  <si>
    <t>phelipecruz</t>
  </si>
  <si>
    <t xml:space="preserve">@nickirichards not workin for me. I wanna see it. </t>
  </si>
  <si>
    <t>I_xD_U</t>
  </si>
  <si>
    <t>The show was great but I wasn't there to see them life   t isn't raining anymore!!! jeee</t>
  </si>
  <si>
    <t xml:space="preserve">@Schofe how was the Grand Prix? missed it because of work </t>
  </si>
  <si>
    <t xml:space="preserve">@coryj111 Uhm...duh. Neil Patrick Harris. The hottest thing on this earth. I bet parties for the Tony's in New York are 10 times better </t>
  </si>
  <si>
    <t xml:space="preserve">no one wants to see angels and demons with me </t>
  </si>
  <si>
    <t>Alec_Tricity</t>
  </si>
  <si>
    <t>Now must shower&amp;amp; get ready for work  but I'm off tomorrow, &amp;amp; I'll be spending it at golds gym, w/ Shannon, then end it at the chiropractor</t>
  </si>
  <si>
    <t>edwardgeorge</t>
  </si>
  <si>
    <t>waiting for iplayer to update with the f1 grand prix coverage. still not there  in the meantime: die knotweed, die!</t>
  </si>
  <si>
    <t xml:space="preserve">I'm kinda really regretting planning this...this will be the last time I probally ever see him </t>
  </si>
  <si>
    <t xml:space="preserve">uhoh we missed dd's first archery event that she'd normally attend. it was last weekend. </t>
  </si>
  <si>
    <t>Starre</t>
  </si>
  <si>
    <t xml:space="preserve">Trying to finish my grading, but I'm having technical difficulties with one student's podcast </t>
  </si>
  <si>
    <t>ShopHandmadeUK</t>
  </si>
  <si>
    <t xml:space="preserve">@AMIdesigns Lol I have  reminder in my phone, really waiting for this. Hope that doesn't make me sound sad </t>
  </si>
  <si>
    <t>uh, missed greek  its gossip girl now. How fun is that????????</t>
  </si>
  <si>
    <t>maxellithorpe</t>
  </si>
  <si>
    <t>@xoefiss  sorry... PS Pablo's not coming today anyway... he's sick</t>
  </si>
  <si>
    <t>CathyHaz</t>
  </si>
  <si>
    <t xml:space="preserve">@dancingbear1202  Rub it in Sissy, you get roast, I get truckstop hotdog! </t>
  </si>
  <si>
    <t>woke up with a headache and cant find her viola book  crap</t>
  </si>
  <si>
    <t>madeleinehall</t>
  </si>
  <si>
    <t xml:space="preserve">Soooo much homework </t>
  </si>
  <si>
    <t xml:space="preserve">@cerestanlimco Miss you Keke </t>
  </si>
  <si>
    <t>couldnt full on SL with you last night   we'll catch it at the next function lol. looks like you were gettin wifed up during that song lol</t>
  </si>
  <si>
    <t xml:space="preserve">@mspimpcess i wanna be there </t>
  </si>
  <si>
    <t xml:space="preserve">Gotta wait 50 mims for it to bake </t>
  </si>
  <si>
    <t xml:space="preserve">@whitespider1066 I'm so knackered I'll be going to bed early, as soon as Ariel's asleep probably </t>
  </si>
  <si>
    <t>ATLBaby23</t>
  </si>
  <si>
    <t>had the BEST dream about @JMatthewFlyzik and @AlexAllTimeLow and then amanda woke me up!! i was sooo mad  best dream ever though!</t>
  </si>
  <si>
    <t xml:space="preserve">@der_cisco I regretted me not going to vote when I saw how many votes the guys with nationalist ideas have got in the Netherlands </t>
  </si>
  <si>
    <t>stoicheroic</t>
  </si>
  <si>
    <t xml:space="preserve">Is a bit hungover from last night. </t>
  </si>
  <si>
    <t>cshawshank</t>
  </si>
  <si>
    <t xml:space="preserve">I slept like a brick shithouse. Slept right through my alarm and my wake up call. Missed the parade </t>
  </si>
  <si>
    <t xml:space="preserve">aww boys  now I'm all sad. dammit. poor tim </t>
  </si>
  <si>
    <t>dominipino</t>
  </si>
  <si>
    <t xml:space="preserve">A little pissed I can't feel my left thumb anymore ...not cool </t>
  </si>
  <si>
    <t xml:space="preserve">is it weird that i still have the sticker thing on the screen of my phone? lol i don't want it to get dirty/scratched. </t>
  </si>
  <si>
    <t xml:space="preserve">noooooooooooooooooo billy vs snakeman is down now i think i am going to cry </t>
  </si>
  <si>
    <t xml:space="preserve">@ashleyluvsjbvfc  everytime I realise in group photos he's not going to be in them anymore..it's heartwrenching </t>
  </si>
  <si>
    <t>shi_barba</t>
  </si>
  <si>
    <t xml:space="preserve">i miss my DS </t>
  </si>
  <si>
    <t>okaaay sims is annoying really slow  ughh!</t>
  </si>
  <si>
    <t>rad621</t>
  </si>
  <si>
    <t xml:space="preserve">Trying to repair the washing machine now as it's just flooded the utility room </t>
  </si>
  <si>
    <t xml:space="preserve">bye twitter . im going to . i dont  know but im goint to eat somewhere outside </t>
  </si>
  <si>
    <t>dudera</t>
  </si>
  <si>
    <t>Bodies are starting to show up, five so far. ThatÂ´s terrible  #Air France</t>
  </si>
  <si>
    <t xml:space="preserve">@mommapuff wot about me?  no love? </t>
  </si>
  <si>
    <t>porkandvince</t>
  </si>
  <si>
    <t xml:space="preserve">@meloymacainag yeah, i miss you </t>
  </si>
  <si>
    <t xml:space="preserve">i dont feel well today </t>
  </si>
  <si>
    <t>kirstymartin1</t>
  </si>
  <si>
    <t>A sister doesnt have a clue how to do it adam!  bad times!</t>
  </si>
  <si>
    <t>joewhitee</t>
  </si>
  <si>
    <t xml:space="preserve">@Pink You are a lucky girl to be over there! My next gig with you is so long. </t>
  </si>
  <si>
    <t xml:space="preserve">@floyaheartout WHAT? no more pot?!?! Why would youdo that to yourself </t>
  </si>
  <si>
    <t xml:space="preserve">Damn Summer Jam looks like its gonna be poppin I really wish I was in NYC right now </t>
  </si>
  <si>
    <t>@OliviaWilder O, my dear, ty so much 4 that. Always rt on time. Just mom &amp;amp; I again. Niece couldn't tke it, i guess.  I needed tht shtout!</t>
  </si>
  <si>
    <t>nci1</t>
  </si>
  <si>
    <t>@PrincessSuperC the links to your website on the side don't work  Good luck tonight x</t>
  </si>
  <si>
    <t xml:space="preserve">@chrissypissy im insanely jealous of how perfectly pale your skin is. </t>
  </si>
  <si>
    <t>dalregu</t>
  </si>
  <si>
    <t xml:space="preserve">i'm kissing the lipless... </t>
  </si>
  <si>
    <t>@KathiSP i have no idea.  plus, she's from hungary, so i don't really know how to help her with this. I hope she would at least go there</t>
  </si>
  <si>
    <t>hubcheer</t>
  </si>
  <si>
    <t xml:space="preserve">is heading to a funeral </t>
  </si>
  <si>
    <t>@walsgiggle but..............i want the cookie too  hahaahah</t>
  </si>
  <si>
    <t>westsideloft</t>
  </si>
  <si>
    <t xml:space="preserve">someone drive me to the dr </t>
  </si>
  <si>
    <t xml:space="preserve">bye twitter . im going to . i dont know but im goint to eat to somewhere outside </t>
  </si>
  <si>
    <t>palandine</t>
  </si>
  <si>
    <t xml:space="preserve">There is snow once again in calgary, i cant believe that its June and snowing </t>
  </si>
  <si>
    <t>HibiGigi</t>
  </si>
  <si>
    <t xml:space="preserve">Ugh. just seen night at the museum 2.. its not as good as i thought </t>
  </si>
  <si>
    <t>Dont want to sleep but work on axelwinter.com with drupal. ... Just have an early morning  so no choice</t>
  </si>
  <si>
    <t xml:space="preserve">1st. day back 2 work since 2 weeks!+long hot tough day+ bad launch+a nap= just woke up!!!+1st. time skip important appointment </t>
  </si>
  <si>
    <t>rockintechie</t>
  </si>
  <si>
    <t>i want to go on an adventure but nooooooooooo. i have to do stupid school work.  o how i crave an awesome adventure.</t>
  </si>
  <si>
    <t xml:space="preserve">Revising For History Is Soooo Out The Window!! I Need To Revise More..But For Some Reason Cant.. Arghhhh No Motivation Whatsoever </t>
  </si>
  <si>
    <t xml:space="preserve">is stuck at home doing english coursework.  </t>
  </si>
  <si>
    <t>Huevita</t>
  </si>
  <si>
    <t xml:space="preserve">im cooking at Granada, Spain! Gosh i'm so grown up.... And a little homesick. Oh heck, whats 9 weeks to go right? ... Right..? </t>
  </si>
  <si>
    <t xml:space="preserve">Gee I'm still outta my element. I can't even type! Without typos! </t>
  </si>
  <si>
    <t>jonas_fan_n1</t>
  </si>
  <si>
    <t xml:space="preserve">i juss got the news that im NOT going to the jonas brothers concert bcuz its sold out!!! </t>
  </si>
  <si>
    <t>jadeholtom</t>
  </si>
  <si>
    <t xml:space="preserve">at home revising </t>
  </si>
  <si>
    <t xml:space="preserve">@lunglock happy birthday to your sister  and liam, that gqmf. Poor man </t>
  </si>
  <si>
    <t xml:space="preserve">@rkb09 :O what did kita say!! </t>
  </si>
  <si>
    <t>mrbernardo</t>
  </si>
  <si>
    <t xml:space="preserve">nothing like a  2hour walk </t>
  </si>
  <si>
    <t>jchase79</t>
  </si>
  <si>
    <t xml:space="preserve">I'm bored and still tired.. What's wrong with me? </t>
  </si>
  <si>
    <t>SabrinaLuvsNick</t>
  </si>
  <si>
    <t xml:space="preserve">I wish I could have gone to a Jonas Brothers concert. </t>
  </si>
  <si>
    <t>ryebread10</t>
  </si>
  <si>
    <t>My baby sisster is an angel now looking our for me I hope.. this is going to be a long summer  !</t>
  </si>
  <si>
    <t>Video: give me her voice  http://tumblr.com/xf81z5733</t>
  </si>
  <si>
    <t xml:space="preserve">thinking of this problem. i dont know whats going on actually. </t>
  </si>
  <si>
    <t xml:space="preserve">In a lot of pain from the stupid dorm bed </t>
  </si>
  <si>
    <t xml:space="preserve">4 hours to McFly concert </t>
  </si>
  <si>
    <t xml:space="preserve">But at the same time, i feel guilty </t>
  </si>
  <si>
    <t xml:space="preserve">welcome back to # LDR @mondododo </t>
  </si>
  <si>
    <t xml:space="preserve">Back from church. Making hot pockets for me and jarrÃ© and jessie. Sad it was Lin's last day here. She leaves tomorrow. </t>
  </si>
  <si>
    <t xml:space="preserve">I mightta went a lil toooo hard last night </t>
  </si>
  <si>
    <t xml:space="preserve">Were out of waffles so had pancakes instead  &amp;amp; OJ was gone so had tang instead </t>
  </si>
  <si>
    <t xml:space="preserve">@Hickelmi but it's not my fault </t>
  </si>
  <si>
    <t>littlemisskim</t>
  </si>
  <si>
    <t>http://twitpic.com/6u746 - ready to go! hope it doesnt rain...   who wants to come with me!!??</t>
  </si>
  <si>
    <t>hshae</t>
  </si>
  <si>
    <t>Missing church today  my baby girl woke me up to a lovely suprise at 4am.......cleaning up throw up while half asleep....not so fun!</t>
  </si>
  <si>
    <t>been wating all day for the post 2 come so then mabe my sims 3 was there but then i remberd that it was sunday  :L</t>
  </si>
  <si>
    <t>misses her second family  i wish things could go back to the way they used to be</t>
  </si>
  <si>
    <t xml:space="preserve">Cody is being a jerk. Saying he's gonna call me ava, but i'm better looking and my hair is gonna be even. </t>
  </si>
  <si>
    <t>PureBeautyT</t>
  </si>
  <si>
    <t xml:space="preserve">good morning twittas..im up early,and had a wonderful dream..or should I say a nightmare </t>
  </si>
  <si>
    <t xml:space="preserve">@rvidal interesting but Mendeley didn't import my PDFs v well - titles incomplete and then beachballed when tried &amp;gt;1 at a time </t>
  </si>
  <si>
    <t>Ek0s</t>
  </si>
  <si>
    <t xml:space="preserve">Yardwork </t>
  </si>
  <si>
    <t xml:space="preserve">So tired from such a great weekend BUTI'm boooored... &amp;amp;&amp;amp; I miss him! </t>
  </si>
  <si>
    <t>Phambulous</t>
  </si>
  <si>
    <t xml:space="preserve">I'm feeling like Katrina with no FEMA;  like Martin with no Gina. </t>
  </si>
  <si>
    <t xml:space="preserve">@kirstiecat too wise </t>
  </si>
  <si>
    <t xml:space="preserve">@Biddy personally, I find back-up for the noun and back up for the verb most pleasing, but I don't know about the accuracy of the grammar </t>
  </si>
  <si>
    <t xml:space="preserve">Touched something I was allergic 2 and my arms are red </t>
  </si>
  <si>
    <t xml:space="preserve">@Nawel_xx its a break right now, enrique did his whole thing pull up a girl on stage </t>
  </si>
  <si>
    <t xml:space="preserve">wants more than anything to be home </t>
  </si>
  <si>
    <t>sneekyme</t>
  </si>
  <si>
    <t>@b0niTaAppLebuM lol jess! i get introuble doing that shit  how was cabana last night?</t>
  </si>
  <si>
    <t>my knee is killinggg, ow ow ow  im going to go revise!</t>
  </si>
  <si>
    <t>Peeled my pinky toenail off almost completely last night.  PUUUU</t>
  </si>
  <si>
    <t>I was the fifth wheel last night    i felt so lonely! I almost forgot what it (loneliness) feels like!!!!! It's been a while</t>
  </si>
  <si>
    <t>SappoHoney214</t>
  </si>
  <si>
    <t xml:space="preserve">Uhhh!!!.. Recoverin 4rm hangover.. </t>
  </si>
  <si>
    <t xml:space="preserve">@TinkerBell_makp No, I wanna know </t>
  </si>
  <si>
    <t>Car Dirty Dita Sassy Pants might be getting a ticket as well   http://twitpic.com/6u75m</t>
  </si>
  <si>
    <t xml:space="preserve">@FreekitTweekit always doing me wrong </t>
  </si>
  <si>
    <t xml:space="preserve">It's so much easier to say you'll take responsibility for your actions when you don't think you have to. </t>
  </si>
  <si>
    <t>@wickedground I know  so sad. I hope he's had a good day though, totally deserves it.</t>
  </si>
  <si>
    <t>NicoletteSleeps</t>
  </si>
  <si>
    <t xml:space="preserve">@artvoice Ughhh I love Appleseed Cast. But I decided to go on vacation </t>
  </si>
  <si>
    <t>Gregallz</t>
  </si>
  <si>
    <t xml:space="preserve">Just got up, now time for work... </t>
  </si>
  <si>
    <t>orang33</t>
  </si>
  <si>
    <t>@LilMissAMT I'm dreading your trip too   Don't go...</t>
  </si>
  <si>
    <t>SueB_1</t>
  </si>
  <si>
    <t>@Lynnesse2  I've been jailed too   We must be too talkative.  I thought that was the whole idea though, get people talking... *Rolls eyes*</t>
  </si>
  <si>
    <t>ChristineMC0828</t>
  </si>
  <si>
    <t xml:space="preserve">I'm at that point where I just woke up and the bed, blankets, pillows are so perfect I don't want to move. But I have to get up to pee. </t>
  </si>
  <si>
    <t>karalovespink</t>
  </si>
  <si>
    <t>On our way to El Rodeo with out the Grahams.  Kara</t>
  </si>
  <si>
    <t>shanCc</t>
  </si>
  <si>
    <t>@Fearnecotton awwwh veronicas number 9 !  .... shuda got the number one. Awesome show fearne thankoo  lisening while doing corsework  X</t>
  </si>
  <si>
    <t xml:space="preserve">I really want to see this movie,  http://bit.ly/akXrh but it's  limited release and I don't think it's coming here </t>
  </si>
  <si>
    <t xml:space="preserve">@zuzunyvil hahaha touch la. but pls dont make it as ur pet </t>
  </si>
  <si>
    <t xml:space="preserve">Parents rammed cars into burning day care http://tinyurl.com/pmzcrk Tragic. </t>
  </si>
  <si>
    <t>joshbartosiewic</t>
  </si>
  <si>
    <t xml:space="preserve">i have the regular flu yo...a temp of 102.5 </t>
  </si>
  <si>
    <t xml:space="preserve">just got really annoyed, fck people use your brains, at work till 8 so brutal </t>
  </si>
  <si>
    <t>xoxerickaxox</t>
  </si>
  <si>
    <t xml:space="preserve">workd out yesterday and woke up sore </t>
  </si>
  <si>
    <t>C_Neuman</t>
  </si>
  <si>
    <t xml:space="preserve">Coming home from harrison today. I'll miss the hot springs </t>
  </si>
  <si>
    <t xml:space="preserve">@fyrestorme Fully? Hell no. I don't even think halfy. </t>
  </si>
  <si>
    <t>Nicole_28</t>
  </si>
  <si>
    <t xml:space="preserve">@thehoodnerd i don't know. I may not be home tonight </t>
  </si>
  <si>
    <t>harleequinn83</t>
  </si>
  <si>
    <t xml:space="preserve">165.5 days until New Moon is released. Totally stoked! Wish I was close enough to an area to attend a premiere though </t>
  </si>
  <si>
    <t xml:space="preserve">@IrishDivaJulie I know. I lost some respect... I just can't look at it the same. </t>
  </si>
  <si>
    <t>Lying on my floor insanely hungry  I think I might pass out, and I'm not aloud food until dinner, which is in a bloody hour!</t>
  </si>
  <si>
    <t xml:space="preserve">@rkb09 :O NO HE DID NOT!!!!! OMG OMG OMG!! THAT COULD HAVE BEEN ME IF I WON TICKETS!!!!! </t>
  </si>
  <si>
    <t>byrnjac</t>
  </si>
  <si>
    <t xml:space="preserve">reading some of the notes people wrote in my yearbook. My last name is misspelled six times </t>
  </si>
  <si>
    <t>Baciami1st</t>
  </si>
  <si>
    <t xml:space="preserve">@Frenz4Life no it won't be long. I still have to work a full wk </t>
  </si>
  <si>
    <t>aliii1234</t>
  </si>
  <si>
    <t xml:space="preserve">putting a tent away is hard </t>
  </si>
  <si>
    <t>sickchild</t>
  </si>
  <si>
    <t>@Jenershner I was sad when I heard she passed away, they didn't even credit her in the show.  I love novels and manga actually, lol.</t>
  </si>
  <si>
    <t>hbhphbchg</t>
  </si>
  <si>
    <t xml:space="preserve">And sorry if I spelt beastiality wrong. I don't know how to spell it </t>
  </si>
  <si>
    <t>chrisunthank</t>
  </si>
  <si>
    <t xml:space="preserve">I miss Justin and Sarah </t>
  </si>
  <si>
    <t>jan1ceanne</t>
  </si>
  <si>
    <t xml:space="preserve">Hot weather and a slight fever on a sunday afternoon in houston make me feel awesome. </t>
  </si>
  <si>
    <t>Get_Em_Slump</t>
  </si>
  <si>
    <t>Got a phonecall early this morning just lost my cousin lastnight RIP Jerrell I love you cuz.  WTF is going on in this world!!</t>
  </si>
  <si>
    <t xml:space="preserve">2 months ago I was looking forward to this weekend being one of the best of my entire life, instead I am busy trying to distract myself. </t>
  </si>
  <si>
    <t>sareail</t>
  </si>
  <si>
    <t>Being forced to join twitter  lame.</t>
  </si>
  <si>
    <t xml:space="preserve">@philrox oh man, that sucks! i gotta finish a lot of homework as well </t>
  </si>
  <si>
    <t>@tish0204 shhhhhhhhh I'm goin 2 cry  lolol</t>
  </si>
  <si>
    <t xml:space="preserve">One-piece shopping for hell. </t>
  </si>
  <si>
    <t>Chellsym1986</t>
  </si>
  <si>
    <t>I was supposed to go out on the &amp;quot;Yacht&amp;quot; today  its not lookin to good tho, this rain and clouds needs to get up out my FACE with this ish</t>
  </si>
  <si>
    <t>@shadysmurf @scodal my husband said I'm not allowed to  he's so mean LOL</t>
  </si>
  <si>
    <t>missed the federer vs soderling game  argh! oh well... way to go Federer!</t>
  </si>
  <si>
    <t xml:space="preserve">Watching Miami, LA &amp;amp; London Ink...just makes me want more tatts now. Still havnt got my back finished yet </t>
  </si>
  <si>
    <t>mmmbritney</t>
  </si>
  <si>
    <t>@themunny yeah, I know.. Shattering! I completely forgot about it!  Oh well ~Dan</t>
  </si>
  <si>
    <t>raquell5</t>
  </si>
  <si>
    <t>putriharahap</t>
  </si>
  <si>
    <t xml:space="preserve">i cannot sleep with an empty stomach </t>
  </si>
  <si>
    <t>@KatieKateP n u aint see us homes!  lol</t>
  </si>
  <si>
    <t xml:space="preserve">feel so sick, and exhausted i just dont want to do anything </t>
  </si>
  <si>
    <t>GnarDude</t>
  </si>
  <si>
    <t xml:space="preserve">I pulled a muscle in my arm while surfing yesterday and now I'm at San O again but stranded on the beach </t>
  </si>
  <si>
    <t>emawii</t>
  </si>
  <si>
    <t xml:space="preserve">Soooooo not qualified to direct traffic. Where is my intersection buddy?? </t>
  </si>
  <si>
    <t>Brite0Eyez</t>
  </si>
  <si>
    <t xml:space="preserve">@rbrtpttnsn I want to send you a msg but I need you to follow me </t>
  </si>
  <si>
    <t>@sunshineliron cool you'll all have a awesome time, I'm so sad  Will you all be flirting with each other?</t>
  </si>
  <si>
    <t xml:space="preserve">@rbmartin Hello! u must be the only one listening...no-one else responded...how sad is that! </t>
  </si>
  <si>
    <t>deluciaoutdoors</t>
  </si>
  <si>
    <t xml:space="preserve">It is really beautiful outside. Wish we could get out and play but meds haven't kicked in yet for my ear </t>
  </si>
  <si>
    <t xml:space="preserve">At the mall checking out the sights...super sneezy - apparently I'm allergic to DC  </t>
  </si>
  <si>
    <t>fatcatbobo</t>
  </si>
  <si>
    <t xml:space="preserve">Yay done the exam!! Now back to work </t>
  </si>
  <si>
    <t>cassystars</t>
  </si>
  <si>
    <t>My laptop's power cable is broken  I'm SO bummed. I won't be  online for a while guys...</t>
  </si>
  <si>
    <t xml:space="preserve">i think now i really bad at control my emotion..suddenly mad, sad, shame, disappointed etc </t>
  </si>
  <si>
    <t>peacetrains</t>
  </si>
  <si>
    <t xml:space="preserve">breakfast on the beach with the fam. washing &amp;amp; cleaning out my car so it no longer smells like a foot. my little sis graduates HS tonight </t>
  </si>
  <si>
    <t xml:space="preserve">watching SM:TV clips on youtube.  They don't make em like that anymore!  </t>
  </si>
  <si>
    <t xml:space="preserve">@jakoby0905 i know... im not funny. never have been when i try 2 be. </t>
  </si>
  <si>
    <t xml:space="preserve">NO! I missed my 600th tweet! Booo!! </t>
  </si>
  <si>
    <t xml:space="preserve">Wayyy too drunk last night .... and I lost my ID </t>
  </si>
  <si>
    <t>Roxanna220</t>
  </si>
  <si>
    <t xml:space="preserve">Best Friend is leaving today! </t>
  </si>
  <si>
    <t xml:space="preserve">&amp;lt;--- TRES excited!! We bought a baby fig tree today @RichtersHerbs . No hibiscus or Meyer lemons though </t>
  </si>
  <si>
    <t xml:space="preserve">bath was relaxing. my back is still killing me. i wanna go to the street fair and get mozzarepas, but i can't move. </t>
  </si>
  <si>
    <t>@Strawberry87 for sure I'll take it. I miss shimmering lights :p hahah. I dunno, mayb early, bt nt sure cz hv to print n bind !  u?</t>
  </si>
  <si>
    <t xml:space="preserve">I think I may have left the radio on in my car  My car is dead </t>
  </si>
  <si>
    <t xml:space="preserve">Can't believe my wallet was stolen on flight </t>
  </si>
  <si>
    <t xml:space="preserve">Ah im so jealous, im gonna be stuck inside at work all day </t>
  </si>
  <si>
    <t xml:space="preserve">need some guidance .. i need to know why i have to keep getting hurt.. am i pretty??my being disgust you?? please tell me becuz idk! </t>
  </si>
  <si>
    <t>MrAlex505</t>
  </si>
  <si>
    <t>Feelin a little insecure about myself right now  blah</t>
  </si>
  <si>
    <t>Mistress_Red</t>
  </si>
  <si>
    <t xml:space="preserve">waiting for josh to wake up then hopefully going to clean </t>
  </si>
  <si>
    <t xml:space="preserve">Waiting in line for the jump. Backed up. 1 plane out of service </t>
  </si>
  <si>
    <t>hataddict</t>
  </si>
  <si>
    <t xml:space="preserve">Is very tired. Gig an hour away + waking up at 8am is not very fun. </t>
  </si>
  <si>
    <t>willverchereau</t>
  </si>
  <si>
    <t xml:space="preserve">Just woke up. I hate sleeping in </t>
  </si>
  <si>
    <t>McflyFan_x3</t>
  </si>
  <si>
    <t xml:space="preserve">i hate the picture of me but it will just have to do </t>
  </si>
  <si>
    <t xml:space="preserve">Urgh, wanna play Mass Effect but left my 360 controller at a friends house </t>
  </si>
  <si>
    <t>yeahyayeah</t>
  </si>
  <si>
    <t xml:space="preserve">is going to rummage around in my car for that lost pack of cigs.  Quitting is hard </t>
  </si>
  <si>
    <t>@Izzy_Artest Not today unfortunately...  Had a busy weekend so the chef won't cook! ;) Haha!</t>
  </si>
  <si>
    <t xml:space="preserve">My Mom Wants To Put My Puppy Down...   </t>
  </si>
  <si>
    <t>mniJuly</t>
  </si>
  <si>
    <t xml:space="preserve">Is missing the minee Klipps crew.. summer '09 has a rough start </t>
  </si>
  <si>
    <t>Listening to music and watching the rain fall  Rain Rain Rain Rain grrr</t>
  </si>
  <si>
    <t>Bexfactor31</t>
  </si>
  <si>
    <t>OMG Holby! Linden and FAYE?!!?!?! I dont like it! Its wrong |||:O Poor Linden  still think if she hadnt been KILLED then Maddy and Lindenâ™¥</t>
  </si>
  <si>
    <t>sisythohir</t>
  </si>
  <si>
    <t xml:space="preserve">Lowest point of the day. Officially smoking a pack a day whilst its been 16 yrs. Note to self: schedule a thorax photo-ray, soon </t>
  </si>
  <si>
    <t>mriedlinger</t>
  </si>
  <si>
    <t xml:space="preserve">Woke up, Cheri had to take the baby with to a job interview, I'm feeling like a heel. #mefail </t>
  </si>
  <si>
    <t xml:space="preserve">@Cuti3Pi31113 miss you too homes, miss you too </t>
  </si>
  <si>
    <t>nateb72</t>
  </si>
  <si>
    <t>@rebeccagoings so sorry   Safe travels</t>
  </si>
  <si>
    <t>DanielPCarter</t>
  </si>
  <si>
    <t xml:space="preserve">@Iain_Mc: I can't because Hexes are supporting Alexisonfire that night... </t>
  </si>
  <si>
    <t>pandalover263</t>
  </si>
  <si>
    <t xml:space="preserve">@lolitztoeknee Awww, I'm sorry </t>
  </si>
  <si>
    <t>hen_bee</t>
  </si>
  <si>
    <t>Crying really badly... Just said goodbye to Jake  gonna miss him like crazy...</t>
  </si>
  <si>
    <t xml:space="preserve">@jordanknight I can't get anything to come up </t>
  </si>
  <si>
    <t>tr1guy</t>
  </si>
  <si>
    <t xml:space="preserve">@dr_mike Nope. Plug-in not installed. Host said error log was large. No sure what that meant, nor did they say how to empty it. Nice. </t>
  </si>
  <si>
    <t>rabbits_hat</t>
  </si>
  <si>
    <t xml:space="preserve">@KimKardashian you have no more time to reply to us with so many now </t>
  </si>
  <si>
    <t>@WestEndActress do they, really? i doubt it  thanks though xxx</t>
  </si>
  <si>
    <t xml:space="preserve">@peterfacinelli haven't seen it yet </t>
  </si>
  <si>
    <t xml:space="preserve">Wow this makes me sadsad </t>
  </si>
  <si>
    <t xml:space="preserve">@WeTheTRAVIS omg! my sister lives in Portland!! shes soooo lucky </t>
  </si>
  <si>
    <t>Not feeling well today   Sleeping helped though.</t>
  </si>
  <si>
    <t>swhitley</t>
  </si>
  <si>
    <t xml:space="preserve">@jangles @bryanperson Looking forward to the tweetup tonight.  Does it really start at 9 p.m.?  I have to go to work tomorrow. </t>
  </si>
  <si>
    <t xml:space="preserve">Unfortunately, I was stupid &amp;amp; picked a shift that overlaps my men's league playoff game. </t>
  </si>
  <si>
    <t xml:space="preserve">@akesterson Or the usual GCC &amp;quot;You did something really dumb, but fuck it, I'm gonna let you do it anyway&amp;quot; response. I hate segfaults. </t>
  </si>
  <si>
    <t>kelltrom</t>
  </si>
  <si>
    <t xml:space="preserve">Weather like this makes me sad </t>
  </si>
  <si>
    <t>StellaKarameloh</t>
  </si>
  <si>
    <t xml:space="preserve">@Jejito Jeeeee my love!!  We're twitting! n.n You have a math test tomorrow right? =S I'm so stressed with the test on tuesday </t>
  </si>
  <si>
    <t xml:space="preserve">Last day of filming. So sad </t>
  </si>
  <si>
    <t xml:space="preserve">really bored, wishing i had something to do </t>
  </si>
  <si>
    <t>shabbbnam</t>
  </si>
  <si>
    <t xml:space="preserve">Last night was funn! Slept over the cousins. I miss my german cousins already! </t>
  </si>
  <si>
    <t xml:space="preserve">Ah going 2 work today </t>
  </si>
  <si>
    <t xml:space="preserve">@A_BlueMidnight awwww! thats not fun...  haha...BUT I JUST WOKE UP TOO!!! :O </t>
  </si>
  <si>
    <t>FontanaJoe</t>
  </si>
  <si>
    <t xml:space="preserve">@kraftykoala @carlysmum you two are going to make me cry!!!!!! I *need* one </t>
  </si>
  <si>
    <t xml:space="preserve">@rbmartin damn it! i'm non-priority...Booooo! </t>
  </si>
  <si>
    <t>zoelle</t>
  </si>
  <si>
    <t xml:space="preserve">@fallingup42 Yeah, I've done that too, but there were no tmobile stores around </t>
  </si>
  <si>
    <t xml:space="preserve">its raining men </t>
  </si>
  <si>
    <t>I think I just spent the rest of our blow $ for the week, so The Barnes peeps will miss all the Xpt fun at Logans.    ReThinking hurts.</t>
  </si>
  <si>
    <t>TheEmilieH</t>
  </si>
  <si>
    <t>&amp;quot;Paramore-Decode (Twilight official soundtrack)&amp;quot; about to cry  so sad</t>
  </si>
  <si>
    <t>Sexlena</t>
  </si>
  <si>
    <t>Me: i wish they made pizzacrust pizza Mike: it is called bread Me: oh  haha</t>
  </si>
  <si>
    <t xml:space="preserve">1hr cardio out the way. Washing on. Headg out 2 sunbathe w a little Oasis to flirt with. Unmotivated 2 drive to LB to c JanesAddic. </t>
  </si>
  <si>
    <t>I had a bad dream  I hate getting dese dreams again.</t>
  </si>
  <si>
    <t xml:space="preserve">Catching up on emails and blogs before work at 5 tonight...bummed the nice weather is gone </t>
  </si>
  <si>
    <t xml:space="preserve">Sad she missed church today </t>
  </si>
  <si>
    <t>KStanze</t>
  </si>
  <si>
    <t xml:space="preserve">it was kinda nice being disconnected from the world...but now I'm back to dealing with it again. escape to Kville over. </t>
  </si>
  <si>
    <t>i miss my pillow  &amp;lt;/3</t>
  </si>
  <si>
    <t>Chico_cockatiel</t>
  </si>
  <si>
    <t>Back in the cage after weekend of freedom on the bookcase.  Sigh   Oh well....ooo....millet!!</t>
  </si>
  <si>
    <t xml:space="preserve">just hanging around my apartment till 2 then work till 10 </t>
  </si>
  <si>
    <t>Basheerios</t>
  </si>
  <si>
    <t xml:space="preserve">@danideuce todays the last day </t>
  </si>
  <si>
    <t>@Linteia me too !  i have a 6 page paper due tomorrow and i didn't even start it. woe is me.</t>
  </si>
  <si>
    <t xml:space="preserve">Is wondering why the internet on her blackberry isn't working </t>
  </si>
  <si>
    <t xml:space="preserve">@WahooPooh sod that, I can't spend 5 days in jail </t>
  </si>
  <si>
    <t>cindeelean</t>
  </si>
  <si>
    <t xml:space="preserve">@pauloelias @halden2714 i had no clue what happened, it's been acting wonky. this am i woke up it asked to be pluged into itune. </t>
  </si>
  <si>
    <t xml:space="preserve">@Piewacket1 I know it's so exciting! :-D I wish it didn't always add stress cos of the costs though </t>
  </si>
  <si>
    <t>jollyarcher</t>
  </si>
  <si>
    <t xml:space="preserve">off to do some homework. oh the joys . </t>
  </si>
  <si>
    <t>shaymeader</t>
  </si>
  <si>
    <t xml:space="preserve">Walking to the library now...could be swimming </t>
  </si>
  <si>
    <t xml:space="preserve">@MissDaisyTurner is sure is! </t>
  </si>
  <si>
    <t>LovesIreland</t>
  </si>
  <si>
    <t xml:space="preserve">is getting ready to go to Bethel 54's last meeting ever. </t>
  </si>
  <si>
    <t>alyssajonaas</t>
  </si>
  <si>
    <t xml:space="preserve">im so sick; cough, fever, sneezes, stuffy/runny nose, tummy aches.. help. me. </t>
  </si>
  <si>
    <t xml:space="preserve">@thebigjern , big jern can you just come back to texas </t>
  </si>
  <si>
    <t>ronja and alex are gone!!  my mom don't want to make me some food!! i haven't eat something since breakfast! hungry! :S</t>
  </si>
  <si>
    <t>santinotoia</t>
  </si>
  <si>
    <t>is at the library doin group work.... BORING! cant wait to be done with classes- oh wait i get a 7 day summer break!       Lakers tonight!</t>
  </si>
  <si>
    <t>blackmamba1</t>
  </si>
  <si>
    <t xml:space="preserve">i wish i had a new computer just so i could play the Sims 3 and it didn't run like crap. its so slow now that I hardly have time to play </t>
  </si>
  <si>
    <t xml:space="preserve">Mum's in hospital and I'm not too good </t>
  </si>
  <si>
    <t>ducatigirl777</t>
  </si>
  <si>
    <t xml:space="preserve">at chancery w/ the fam! then funeral </t>
  </si>
  <si>
    <t>meaghannn0x</t>
  </si>
  <si>
    <t xml:space="preserve">Sad, daddys leaving later for England. Sucks he won't be back for graduation liturgy. </t>
  </si>
  <si>
    <t xml:space="preserve">@thelane watching twilight for the millonth time, mourning the end of the wkend </t>
  </si>
  <si>
    <t>xrebeccaa</t>
  </si>
  <si>
    <t>@Jimmy_D123 she keeps following me  sucking dick</t>
  </si>
  <si>
    <t>@ayliya It would be awful  I desperately want it to happen but I just can't get my hopes up for it right now :|</t>
  </si>
  <si>
    <t xml:space="preserve">I'm shaking right now &amp;amp; I don't know why </t>
  </si>
  <si>
    <t>DaniNe922</t>
  </si>
  <si>
    <t xml:space="preserve">I miss him. Ima miss him even more in a month! </t>
  </si>
  <si>
    <t>@triforce89 ...today.  I went with coffee.</t>
  </si>
  <si>
    <t>@MarkoDaGeek I'm jealous.  Really nice place, love it all.</t>
  </si>
  <si>
    <t>brionychetter</t>
  </si>
  <si>
    <t xml:space="preserve">is watching Lost season one, alone </t>
  </si>
  <si>
    <t>__melosh</t>
  </si>
  <si>
    <t xml:space="preserve">listening to old school.....remember ols times </t>
  </si>
  <si>
    <t>mechangel</t>
  </si>
  <si>
    <t xml:space="preserve">I had nightmares last night, that I could have really used a hug to chase away the yucky feelings of when I woke up. No hugs, planes. </t>
  </si>
  <si>
    <t xml:space="preserve">I could be going to wonderland with ray and Brittany today, but I have to go rehearse for my moviee </t>
  </si>
  <si>
    <t>@jesszlatos yeah but now its raining!!  gosh!!I hate this weather.</t>
  </si>
  <si>
    <t>kristygazes</t>
  </si>
  <si>
    <t xml:space="preserve">Playing the ladies event at Noon...slept poorly due to late night room service...my boyfriend is at doctor this morning </t>
  </si>
  <si>
    <t>@kennyvalentino I wish I was!  I wanna see Trey Songz soooo bad! lol...</t>
  </si>
  <si>
    <t>kennyb2001</t>
  </si>
  <si>
    <t>Haven't twittered in a while i was so busy at she workhouse, and i got a meeting afterwards  i'll tell u how it goes.</t>
  </si>
  <si>
    <t>666martin</t>
  </si>
  <si>
    <t xml:space="preserve">man, how can you love someone, when you know they don't love you back </t>
  </si>
  <si>
    <t xml:space="preserve">Gonna go see my kid capri (keith) w/ my mom n danny </t>
  </si>
  <si>
    <t>Ashleyslife</t>
  </si>
  <si>
    <t xml:space="preserve">doesnt have anymore fruit to eat, &amp;amp; is being a bum cuz she doesnt want to get up and buy some </t>
  </si>
  <si>
    <t xml:space="preserve">@sawickis oh no, I hope he feels better. Poor little guy </t>
  </si>
  <si>
    <t xml:space="preserve">@CARDILAND *giggles* what happened to your phone? My bbms didn't go thru </t>
  </si>
  <si>
    <t>elyssafox</t>
  </si>
  <si>
    <t xml:space="preserve">ughhh crampssss </t>
  </si>
  <si>
    <t>@sexy1ady @romylea I miss u guys!  what time r u gettin back 2day?</t>
  </si>
  <si>
    <t xml:space="preserve">Done working out. Sore! Now...I should probably do housework. Can't do laundry-pipes are all broken again. Grrr. </t>
  </si>
  <si>
    <t xml:space="preserve">maybe.... http://www.cnn.com/2009/WORLD/americas/06/07/mexico.day.care.fire/index.html sorry for all the bad links... </t>
  </si>
  <si>
    <t>fionastoddart76</t>
  </si>
  <si>
    <t xml:space="preserve">Monday rolls around WAY too quickly...  </t>
  </si>
  <si>
    <t xml:space="preserve">No longer feel sick, just up from a long sleep, but im still not better </t>
  </si>
  <si>
    <t>zfayyad</t>
  </si>
  <si>
    <t xml:space="preserve">@Fzuwawa i'm sooo jealous! I would love to be out at the pool today. Sadface </t>
  </si>
  <si>
    <t>my hands already hurt from forming  ughh</t>
  </si>
  <si>
    <t>_manderijn_</t>
  </si>
  <si>
    <t>I just got back from clinbing contest. forgot my camera.......  so no pictures  (stuppid me!!!)</t>
  </si>
  <si>
    <t xml:space="preserve">Watching Bridge To Terabithia.......Could not possibly cry anymore than I already am </t>
  </si>
  <si>
    <t>GameDealsCanada</t>
  </si>
  <si>
    <t xml:space="preserve">June 30 - July 2: inFamous will be $29.99 ($40 off) @ BestBuy -  http://ow.ly/cL47 via RFD - FML </t>
  </si>
  <si>
    <t xml:space="preserve">I think I'll go to the movie so I don't have to see the depressing results of the elections </t>
  </si>
  <si>
    <t xml:space="preserve">Fuckin A I wanna cry </t>
  </si>
  <si>
    <t xml:space="preserve">oh my goodness, so sick </t>
  </si>
  <si>
    <t xml:space="preserve">bored as all goodness.  </t>
  </si>
  <si>
    <t xml:space="preserve">whilst tidying my room, i found 3 easter eggs which i havent even opened </t>
  </si>
  <si>
    <t>I just got back from climbing contest. forgot my camera.......  so no pictures  (stuppid me!!!)</t>
  </si>
  <si>
    <t>Wow. Its past 1 And nobodys texted me yet. Imma loser  i don't think this has ever happene before</t>
  </si>
  <si>
    <t>Dee0509</t>
  </si>
  <si>
    <t>No i got sick yesterday... And im still sick...   \Â¥/ Dee-SwagSurfin \Â¥/</t>
  </si>
  <si>
    <t xml:space="preserve">@CourtCourtz </t>
  </si>
  <si>
    <t>@Jibluvzbran I'm not a member  http://bit.ly/DuYOi</t>
  </si>
  <si>
    <t>boomROASTED22</t>
  </si>
  <si>
    <t xml:space="preserve">Just woke up.. Crappy weather </t>
  </si>
  <si>
    <t>Jeffers_Steele</t>
  </si>
  <si>
    <t xml:space="preserve">@Lkmcn1 hey that's what I'm looking for keep your eyes Peeled for a black tts coupe just missed two sold when I got there </t>
  </si>
  <si>
    <t>JeriLynnEmmens</t>
  </si>
  <si>
    <t>@PattinsonRobT sorry About your other Twitter  Some people can be such assholes!</t>
  </si>
  <si>
    <t>xxSaraxDawnxx</t>
  </si>
  <si>
    <t xml:space="preserve">my sister just poked my head w/ a fork. </t>
  </si>
  <si>
    <t>faarr</t>
  </si>
  <si>
    <t xml:space="preserve">I miss sunshine  Rite now, i usually wake up at 4 o'clock above. Last moning, i woke up at 6 pm above! Woah! </t>
  </si>
  <si>
    <t xml:space="preserve">My internet connection is down  </t>
  </si>
  <si>
    <t>mollykins1</t>
  </si>
  <si>
    <t>driving home soon  weekend went by way too fast</t>
  </si>
  <si>
    <t>mphillibert</t>
  </si>
  <si>
    <t>@mewize Thats where I should be going   Have fun! and thank you!!</t>
  </si>
  <si>
    <t xml:space="preserve">@dannie_j I'm sorry! What the fuck is up with public transpo! I wish @mshwn could pick you up too, but to go hang out - fuck work. </t>
  </si>
  <si>
    <t>elderlychampion</t>
  </si>
  <si>
    <t xml:space="preserve">Adjusting to a job and a life that has nothing to do with the elderly.  </t>
  </si>
  <si>
    <t xml:space="preserve">@Moam66 my landlord had coined w&amp;amp;d in this place. When its filled with coins, it won't work at all! </t>
  </si>
  <si>
    <t>sjaustin</t>
  </si>
  <si>
    <t xml:space="preserve">Sweet! &amp;quot;Meet the Press&amp;quot; is now available in iTunes as a free video podcast. Now I can actually watch Tim Russâ€”oh, wait. Never mind. </t>
  </si>
  <si>
    <t xml:space="preserve">@ChitraChaudhuri can't go too far from bangalore right now, and certainly cant' take leaves. But i so want to travel </t>
  </si>
  <si>
    <t>steelerdude</t>
  </si>
  <si>
    <t>Loved Star Trek. A bit disappointed that all thats Star Trek is now erased  But aside from that very happy with it.</t>
  </si>
  <si>
    <t>SammyMackin</t>
  </si>
  <si>
    <t xml:space="preserve">Not shorts and t.shirt weather in the chi </t>
  </si>
  <si>
    <t>aakrati</t>
  </si>
  <si>
    <t xml:space="preserve">life is pretty grim these days.... </t>
  </si>
  <si>
    <t>Redheadkp31</t>
  </si>
  <si>
    <t>i am playing with my self bcuz no one wants to play with me  will you play with me?????????????</t>
  </si>
  <si>
    <t xml:space="preserve">@PearlBrownie Grlll...who is dat? Damn his body is sexy, he got some pretty eyes 2. I do wanna c his face tho </t>
  </si>
  <si>
    <t>HeroinCat</t>
  </si>
  <si>
    <t xml:space="preserve">I think there is something wrong with my computer </t>
  </si>
  <si>
    <t>PPMooCowPP</t>
  </si>
  <si>
    <t xml:space="preserve">Well I'm all packed up now. Going home soon. </t>
  </si>
  <si>
    <t>@daisyhunt samesies  see you in a week!</t>
  </si>
  <si>
    <t>nathanpayne</t>
  </si>
  <si>
    <t xml:space="preserve">So last night started with Saki Bombs and Sushi and ended with me loosing my iPhone. So I'll be out of touch until I find an AT&amp;amp;T store. </t>
  </si>
  <si>
    <t>@ayyodaph hehe aw man he called me last night he wants to be in cali  why was everyone amazing last night? uhmayzinguh</t>
  </si>
  <si>
    <t>Kirstyns</t>
  </si>
  <si>
    <t>I thought it was meant to be a hot summer  to mean rain doesnt mean hot.</t>
  </si>
  <si>
    <t>mickey_kay</t>
  </si>
  <si>
    <t xml:space="preserve">damn! it's already sunday </t>
  </si>
  <si>
    <t>Melissuhdear</t>
  </si>
  <si>
    <t xml:space="preserve">stripper pole comp. &amp;amp; Onch is wearing a baby in his hair ! &amp;amp;&amp;amp; Steven is crying </t>
  </si>
  <si>
    <t>youngangryspoon</t>
  </si>
  <si>
    <t xml:space="preserve">@matthewcoakley They're not allowed on site </t>
  </si>
  <si>
    <t xml:space="preserve">Airconditioning fail </t>
  </si>
  <si>
    <t>TashVIModel</t>
  </si>
  <si>
    <t>@JaneishaMissVI stuff to do as soon as i reach there...so i mad like fuck!!!  @YairaBermudez cummin up in aug..so u need to visit so we co</t>
  </si>
  <si>
    <t>@Chimmy10  i miss the expo!</t>
  </si>
  <si>
    <t>maceydoo64</t>
  </si>
  <si>
    <t xml:space="preserve">she gaves us all a workout and now we are not only physically drained but emotionally too, I cried when she came back in the house </t>
  </si>
  <si>
    <t xml:space="preserve">my eyes feel strained. </t>
  </si>
  <si>
    <t xml:space="preserve">@auiefab i miss you </t>
  </si>
  <si>
    <t xml:space="preserve">Have a cold and feel really cold need a Hot chocolate to warm me upp </t>
  </si>
  <si>
    <t xml:space="preserve">@makenzicabrera i wish you could too </t>
  </si>
  <si>
    <t>octal9</t>
  </si>
  <si>
    <t xml:space="preserve">@nantena I hate that feeling </t>
  </si>
  <si>
    <t>MissChrissyFace</t>
  </si>
  <si>
    <t xml:space="preserve">is being a fat ass and having a cheeseburger deluxe! woow its so delicious! lol hope everyone is enjoying the weather, im stuck @ work </t>
  </si>
  <si>
    <t>Loubi1</t>
  </si>
  <si>
    <t xml:space="preserve">is at work till 10 </t>
  </si>
  <si>
    <t>eilidhwow</t>
  </si>
  <si>
    <t xml:space="preserve">@CherylColeUK those words 'the break' have just put a dampener on my day! ha! </t>
  </si>
  <si>
    <t>just woke up  long night</t>
  </si>
  <si>
    <t>Jodagirl123</t>
  </si>
  <si>
    <t xml:space="preserve">is going to the club 2day w/ some friends. this week has been so boring cause my mom wuldnt let me do anything lik go 2 the club!!! </t>
  </si>
  <si>
    <t xml:space="preserve">Why do I always attract ugly dudez? No offense but I want what I want not sum gross sweaty white dude. </t>
  </si>
  <si>
    <t>bri_girl</t>
  </si>
  <si>
    <t xml:space="preserve">wishing i was home with my friends </t>
  </si>
  <si>
    <t>@Schofe Dooont! Kingdom isnt on in Scotland....I'm EXTREMELY miffed   Enjoy it though...wish I could watch it with you.</t>
  </si>
  <si>
    <t>jennaddenda</t>
  </si>
  <si>
    <t>@ashedryden @mathiasx Oh noes! Sucky way to spend a Sunday morning  Hope Matt's all right.</t>
  </si>
  <si>
    <t>carineh2</t>
  </si>
  <si>
    <t xml:space="preserve">Very bored and tired! </t>
  </si>
  <si>
    <t xml:space="preserve">@ShelleyForbes Aww, bless you, babes!  I wish they could find a way for us in the States to vote.  </t>
  </si>
  <si>
    <t xml:space="preserve">Is going to another grad party. But this time on crutches  </t>
  </si>
  <si>
    <t xml:space="preserve">Mom just emptied and rinsed The Bucket, then peed with the door open so she could talk to me </t>
  </si>
  <si>
    <t>Theresaislame</t>
  </si>
  <si>
    <t>I heart you!!! @ducna I'm still not home  by the way</t>
  </si>
  <si>
    <t xml:space="preserve">Im kinda missing my long hair. Yeah it's still long. But it was wayy longer! Miss my highlights too. </t>
  </si>
  <si>
    <t>Francine94</t>
  </si>
  <si>
    <t xml:space="preserve">most of my friends are at k-fest while I'm stuck at home studying </t>
  </si>
  <si>
    <t xml:space="preserve">could go for a DD breakfast about now but nooooo we dont have any of those here </t>
  </si>
  <si>
    <t xml:space="preserve">@peaceluvnemily i dont even know what it meant </t>
  </si>
  <si>
    <t>binky214</t>
  </si>
  <si>
    <t>@axo_girl  what's going on??</t>
  </si>
  <si>
    <t>mrbellek</t>
  </si>
  <si>
    <t xml:space="preserve">Well, Visions took me two tries, so my bladder of steel achievement is void </t>
  </si>
  <si>
    <t>@JulieeM awh yeah i know.  today they are playing all the episodes that has came on. And there is gonna be a new one coming on tonight.</t>
  </si>
  <si>
    <t>ChivaBro</t>
  </si>
  <si>
    <t xml:space="preserve">Recuperating from a busy weekend! (hangover)  </t>
  </si>
  <si>
    <t>CAR3Y</t>
  </si>
  <si>
    <t xml:space="preserve">       Sunny Again        Work Tomorrow  :-|       TV Tonight</t>
  </si>
  <si>
    <t>lucyjosephine</t>
  </si>
  <si>
    <t>@davidsevern ah dave I'm tired. Been at it since 9am  finally the little buggers have gone. Everything went really well though  post a..</t>
  </si>
  <si>
    <t xml:space="preserve">@mikaFakeBlood You didn't come to Twitter Island yesterday ... </t>
  </si>
  <si>
    <t>ValenKay</t>
  </si>
  <si>
    <t xml:space="preserve">Yays to Federer! Didnt get to watch the match </t>
  </si>
  <si>
    <t xml:space="preserve">i'm not sure if i wanne watch the rest.. cause, i know what will happen </t>
  </si>
  <si>
    <t xml:space="preserve">Reality is kicking in. Will be home this time tomorrow </t>
  </si>
  <si>
    <t>Boreddddd on this beautiful day   Whassup fam!!!</t>
  </si>
  <si>
    <t xml:space="preserve">@marianna527 NOPE! soooo excited haha. he won't let me use it until exams are over tho </t>
  </si>
  <si>
    <t>larahelizabeth</t>
  </si>
  <si>
    <t xml:space="preserve">Im on a boat! Really, i am. Too cool for a swim though. </t>
  </si>
  <si>
    <t>dancermegz</t>
  </si>
  <si>
    <t xml:space="preserve">Owww... I missed my hair and got my arm with my straighteners... </t>
  </si>
  <si>
    <t xml:space="preserve">Urrgh.  Dealing with another migraine today.  Guess I'm going to miss the Tweetup and crawfish berl.  That really sucks, I wanted to go.  </t>
  </si>
  <si>
    <t xml:space="preserve">OK NOBODY WANT TO REPLY ME  ARGHGGGGGGG!!! I am really really not happy </t>
  </si>
  <si>
    <t>jphoutin</t>
  </si>
  <si>
    <t xml:space="preserve">Jewly is gym then work </t>
  </si>
  <si>
    <t xml:space="preserve">Just got outta church and missing my baby. </t>
  </si>
  <si>
    <t xml:space="preserve">@security4all I know that kind of absurdity reminds me of the phrase when guns are outlawed only the criminals (and GOV) will have them </t>
  </si>
  <si>
    <t xml:space="preserve">@chaoscookie lol of Poppy is Miaka, then I'm so out of the loop </t>
  </si>
  <si>
    <t xml:space="preserve">&amp;quot;another aeroplane, another sunny day i wanna go home..&amp;quot; </t>
  </si>
  <si>
    <t>@alannahJc i know its out haha but i can't play it my cd rom is broke  is it good?</t>
  </si>
  <si>
    <t>ImaniLust</t>
  </si>
  <si>
    <t xml:space="preserve">okay i think  give up with this chemistry crap &amp;gt; i know nobody likes a quitter but to whoever said dat u try doin 8 pages of chemistry </t>
  </si>
  <si>
    <t xml:space="preserve">being excluded is not fun at all  but getting revenge is </t>
  </si>
  <si>
    <t>Keriberrylish</t>
  </si>
  <si>
    <t xml:space="preserve">had an awesome weekend with the luff but think Im getting the flu </t>
  </si>
  <si>
    <t xml:space="preserve">not impressed with @justjudz and @Lopsi - the hungover crew ate all my Pringles. greedy pups. </t>
  </si>
  <si>
    <t>rogerwu99</t>
  </si>
  <si>
    <t>@c_hayes @worob @prdude @lisagpn I got smoked  need to go back to monday night mandinner training</t>
  </si>
  <si>
    <t xml:space="preserve">technology is not my friend this week. the hard drive on the newly installed comp @ church crashed &amp;amp; my wireless router @ home has died. </t>
  </si>
  <si>
    <t xml:space="preserve">@nerdboner Smallville withdrawal!!!!! I am with you. </t>
  </si>
  <si>
    <t>marie_fenley</t>
  </si>
  <si>
    <t>is excited for camp... but will be sad the second week of it cuz Joe is going to washington D.C.  ....</t>
  </si>
  <si>
    <t>@Pheraya Don't think so  Going into Conor &amp;amp; Jinx withdrawal. Shall bring laptop tonight! Will get there 7.30ish. Shall I bring anything?</t>
  </si>
  <si>
    <t xml:space="preserve">I just dropped my phone and scratched it all up. </t>
  </si>
  <si>
    <t xml:space="preserve">i hear black crowes... too bad it's not the real black crowes </t>
  </si>
  <si>
    <t xml:space="preserve">Nooooo, tech support from @SonyPlaystation finally helped merge my old GAP account with my new PSN one.. Uncharted 2 beta invite expired. </t>
  </si>
  <si>
    <t>CamillaBabieeX</t>
  </si>
  <si>
    <t>Had To Make A New Account  If Any One Knows Ma Last Username Please Could You Tell Me xx</t>
  </si>
  <si>
    <t xml:space="preserve">not a morning person </t>
  </si>
  <si>
    <t>Nightgunner5</t>
  </si>
  <si>
    <t>@thekittymew OMG WHEN WILL I BE ABLE TO SVGIFY THE ITEM IMAGES?  My attention span &amp;lt; 5 minutes.</t>
  </si>
  <si>
    <t>@GeekySteph I am trying to get through my college work I should have done weeks ago. It's not good  Damm you twitter, facebook and TV! xx</t>
  </si>
  <si>
    <t>katebeasy</t>
  </si>
  <si>
    <t>I wish I could go back 2 hours and not dranl that red bull. Sitting in bed completely awake and on twitter.  bummer</t>
  </si>
  <si>
    <t>soyonis</t>
  </si>
  <si>
    <t xml:space="preserve">@14eleven http://twitpic.com/5zgp8 - delicious BKNG GDNSS!! Gone in 3 days. </t>
  </si>
  <si>
    <t>@sleeky_meerkat nice.  I guess it is that hard to watch your own kid?    I'm sorry.</t>
  </si>
  <si>
    <t xml:space="preserve">@josordoni Well, that's my instinct too. And the Economist Style Guide is failing me. It never fails me </t>
  </si>
  <si>
    <t>jirkaxxl</t>
  </si>
  <si>
    <t xml:space="preserve">@DonBahno Vzhledem k volebni dochazce KSCSSD bych to s tou nizkou ucasti nevidel tak ruzove. Navic ne, ze by dnesni ODS byla nejake terno </t>
  </si>
  <si>
    <t>MrPossible</t>
  </si>
  <si>
    <t xml:space="preserve">Facebook 1.6 for bb is so great, but the edge of viettel is shitlike </t>
  </si>
  <si>
    <t xml:space="preserve">my burn scar is ugly </t>
  </si>
  <si>
    <t xml:space="preserve">reading lord of the flies....then history project </t>
  </si>
  <si>
    <t>laurenzo10</t>
  </si>
  <si>
    <t>@shannangelo WHAT?! omfg bailey...  I hope you find her!</t>
  </si>
  <si>
    <t>Ah i dont have anyone to talk too  the rockster got her phone taken away. Jesus save from going insane.</t>
  </si>
  <si>
    <t xml:space="preserve">@pussygaloria007 oh crap, R U ok now? its that all night partying </t>
  </si>
  <si>
    <t xml:space="preserve">i need to get up and do work. but this bad dream last night has me fucked up in the head </t>
  </si>
  <si>
    <t>baileyhottie</t>
  </si>
  <si>
    <t xml:space="preserve">@hopefullyjaded the new car??!! So glad she's ok though! </t>
  </si>
  <si>
    <t>EllenMcCrimmon</t>
  </si>
  <si>
    <t xml:space="preserve">@MaxDMZ how do you use twitter on your phone? IM SO CONFUSED </t>
  </si>
  <si>
    <t>lilmzmetalhead</t>
  </si>
  <si>
    <t xml:space="preserve">does not understand how to use this. </t>
  </si>
  <si>
    <t xml:space="preserve">@Dukeicon our BBQ is now flooded </t>
  </si>
  <si>
    <t>fspam</t>
  </si>
  <si>
    <t xml:space="preserve">@PhilthePill </t>
  </si>
  <si>
    <t xml:space="preserve">ordering online isn't as fun as trying to like bridge the communications gap over the phone. </t>
  </si>
  <si>
    <t>looking high and low for my motivation, gotta study for the GRE  standardized tests buh-lowwwww</t>
  </si>
  <si>
    <t xml:space="preserve">@DebbieFletcher last timt im bugging you today plz tell Tom im sorry that i say &amp;quot;fuck&amp;quot; and im sorry im insult him! and that im so stupid! </t>
  </si>
  <si>
    <t>Cramps  *curls up in a ball and cries*</t>
  </si>
  <si>
    <t xml:space="preserve">doesn't anybody wanna fly to cologne ? no traffic there atm </t>
  </si>
  <si>
    <t>sheebe</t>
  </si>
  <si>
    <t xml:space="preserve">Missing Michigan Girl's Mother Says She Is 'Completely Innocent' After Body Found -http://shar.es/oTcO #tcot A innocent child. RIP </t>
  </si>
  <si>
    <t xml:space="preserve">I want to go to a foam party! Boourns! I work early Friday morning though </t>
  </si>
  <si>
    <t xml:space="preserve">@guarros not me - i am the weekend before - </t>
  </si>
  <si>
    <t xml:space="preserve">@atikahsayogo: Like you don't know me, my cellphone has probably died by now </t>
  </si>
  <si>
    <t>Serp_aqua</t>
  </si>
  <si>
    <t xml:space="preserve">Woke up at 8 dammit </t>
  </si>
  <si>
    <t xml:space="preserve">At pride! And I lost my $20. </t>
  </si>
  <si>
    <t xml:space="preserve">I smell bad because I ate two oranges face first like a dog. Also BO. </t>
  </si>
  <si>
    <t>nickikennington</t>
  </si>
  <si>
    <t xml:space="preserve">We were going to go swimming today, but it's cloudy outside! </t>
  </si>
  <si>
    <t xml:space="preserve">I thought about coming. But I need to stay home. </t>
  </si>
  <si>
    <t>wptbootcamp</t>
  </si>
  <si>
    <t>@kristygazes   good seeing you.  Good luck today.  Show those ladies who's the boss.</t>
  </si>
  <si>
    <t>bp518</t>
  </si>
  <si>
    <t xml:space="preserve">sewing hurts when you don't really know how </t>
  </si>
  <si>
    <t>tellysiregar</t>
  </si>
  <si>
    <t xml:space="preserve">For the 7th times, I'm going to failed.  </t>
  </si>
  <si>
    <t>zurro</t>
  </si>
  <si>
    <t xml:space="preserve">It's sad to vote for the less bad ... just because it's impossible to find a good one in Spain </t>
  </si>
  <si>
    <t>my calf, Jaren, got out this morning. he's so dumb. i think he ran away  maybe he'll get hungry and come home!!</t>
  </si>
  <si>
    <t xml:space="preserve">@DemiLovato398 I can't believe your account got hacked </t>
  </si>
  <si>
    <t>eeting afterwards  i'll tell u how it goes.</t>
  </si>
  <si>
    <t>@Timbit83  get well soooooon !!</t>
  </si>
  <si>
    <t xml:space="preserve">reading about the Air France tragedy makes me sad </t>
  </si>
  <si>
    <t xml:space="preserve">I'M STUFFED!!!! Bangers &amp;amp; Mash.....Yahhhh Might not be here too long either as we seem to have a storm overhead! Me don't like </t>
  </si>
  <si>
    <t>xWOWxAWKWARDx</t>
  </si>
  <si>
    <t xml:space="preserve">jst got back from work, sad day, have to work staurday so no Robs Partay friday night! </t>
  </si>
  <si>
    <t>Julie_MickD</t>
  </si>
  <si>
    <t xml:space="preserve">jen forgot about me </t>
  </si>
  <si>
    <t xml:space="preserve">no he cant die. this movie is gonna make me cry </t>
  </si>
  <si>
    <t xml:space="preserve">@NikaMohar what kind of apartment are you looking for? Renting or buying? I might have some connections .. but cannot promise much </t>
  </si>
  <si>
    <t>bloodlust83</t>
  </si>
  <si>
    <t xml:space="preserve">It is hailing </t>
  </si>
  <si>
    <t>knobb3</t>
  </si>
  <si>
    <t xml:space="preserve">@backseatsurfer9 my throat is killing me and my nose hurts </t>
  </si>
  <si>
    <t>mqpasta</t>
  </si>
  <si>
    <t xml:space="preserve">hate faulty cable net  i wish i could install dsl at my home </t>
  </si>
  <si>
    <t xml:space="preserve">im so sorry you guys! i've been shooting on the lake all week and my phone had a tragic accident! it went to the bottom of Havasu </t>
  </si>
  <si>
    <t>@2stepp i want 10 cocktails!!!!! hahahaa. i miss it too  this is pish.</t>
  </si>
  <si>
    <t>afjgroup</t>
  </si>
  <si>
    <t xml:space="preserve">@cakemaker1 what's up with all the white linen...it's a bit too muddy 4 that...saw someone who looked like they messed themself </t>
  </si>
  <si>
    <t>@bubblygirl101 omg now i am jealous of you LOL...thanks alot  Lol just kidding just kidding :]ENVY PRIDE&amp;lt;3</t>
  </si>
  <si>
    <t xml:space="preserve">@Singergirl82 dude, i have to go to my mom's which is all old people </t>
  </si>
  <si>
    <t>abbymcdonald</t>
  </si>
  <si>
    <t xml:space="preserve">@sarramanning No, it all stay stacked in my wardrobe </t>
  </si>
  <si>
    <t>willfoxy</t>
  </si>
  <si>
    <t xml:space="preserve">good boyfriend duties, helped clean @laurenaw's car on my last day of holiday. better check emails this evening </t>
  </si>
  <si>
    <t>@sln25373 Awwwh ThankYouu..some people dont agree thoo  xx</t>
  </si>
  <si>
    <t>SydneyNxx</t>
  </si>
  <si>
    <t xml:space="preserve">I want salad....but I have no dressing </t>
  </si>
  <si>
    <t>jerrizle</t>
  </si>
  <si>
    <t>ahh! Most of my class of 2009 peeps are graduating next weekend.  i woke up to having that thought in mind.</t>
  </si>
  <si>
    <t>allengu</t>
  </si>
  <si>
    <t xml:space="preserve">@MIS0HAPPY I guess! but my dad said the principal told him it wasn't much and I need 9 thousand more dollars! </t>
  </si>
  <si>
    <t xml:space="preserve">@LexiePixie Hello,... everybody is asleep but I still have to stay up for some work </t>
  </si>
  <si>
    <t xml:space="preserve">@PaulHarriott and me, son will be home shortly, OH on his way, my peace about to be shattered, and at a conference tomorrow </t>
  </si>
  <si>
    <t xml:space="preserve">@FrankIero ok...whats it gonna take for you to answer me? hmmm lets try sending you funny videos again that should do it...i hope </t>
  </si>
  <si>
    <t>Shoe_Junkie</t>
  </si>
  <si>
    <t>@peterfacinelli Fastlane was never on in the UK   I hope we get Nurse Jackie else I will have to find other methods to watch it!</t>
  </si>
  <si>
    <t>MissMason925</t>
  </si>
  <si>
    <t xml:space="preserve">I feel hung over for no reason! </t>
  </si>
  <si>
    <t>athenarulz</t>
  </si>
  <si>
    <t xml:space="preserve">I need a tommy fix i havent seen him or worked with him what seems like for ever </t>
  </si>
  <si>
    <t>I can't believe David Carradine died  http://bit.ly/9Z3jT  R.I.P. Kung Fu Legend</t>
  </si>
  <si>
    <t>algonzalez</t>
  </si>
  <si>
    <t xml:space="preserve">Anyone catch Good Morning America featuring Main Street Greenville this a.m., I didn't get up int time </t>
  </si>
  <si>
    <t>treycaliva</t>
  </si>
  <si>
    <t>@slea07  I hope you feel better!</t>
  </si>
  <si>
    <t>livin4yahweh</t>
  </si>
  <si>
    <t>Ate breakfast at IHOP with Andy. Strawberry crepes!!! Andy just got back from fishing trip Saturday night. Now I'm cleaning house     lol</t>
  </si>
  <si>
    <t xml:space="preserve">Grr... I don't wanna go to the frickin' neighbours. She will keep me talking for fucking ages </t>
  </si>
  <si>
    <t>@socialitenyc I can't w8 to get it. I haven't seen it in stores tho  gotta get it online</t>
  </si>
  <si>
    <t>alyssacaplancnn</t>
  </si>
  <si>
    <t xml:space="preserve">lowlights: the most asinine handling of road closing in history of traffic control.discovering my prize fan in no way cools down my room. </t>
  </si>
  <si>
    <t xml:space="preserve">but ever since @snigdha got busy wid family my life became boring </t>
  </si>
  <si>
    <t>@ThisisDavina - one housemate? Hmmph. Still too many. I lose track of them with no red button.  U can sort it!</t>
  </si>
  <si>
    <t>Haven't twittered in a while i was so busy at the workhouse, and i got a meeting afterwards  i'll tell u how it goes.</t>
  </si>
  <si>
    <t>LiLMiSSBRYANNA</t>
  </si>
  <si>
    <t xml:space="preserve">just got up....coming home today </t>
  </si>
  <si>
    <t xml:space="preserve">Back to school tommorow  starting year 13 A2!! Have to make decisions soon... i don't want to make decisions! </t>
  </si>
  <si>
    <t>TrueScholar</t>
  </si>
  <si>
    <t xml:space="preserve">@blebby42 i haven't seen any larryquotes in a while. </t>
  </si>
  <si>
    <t>Kirstlouisegill</t>
  </si>
  <si>
    <t>I'm not happy  I've just bought lots of nice dresses that look awful on  :@ !!!</t>
  </si>
  <si>
    <t>Dannyorsa</t>
  </si>
  <si>
    <t xml:space="preserve">Its all about that splashberry from Ihop! My strawberries are already gone though </t>
  </si>
  <si>
    <t xml:space="preserve">is home from the Walk For Life.  Back is seizing up a little </t>
  </si>
  <si>
    <t>LionLovingTiger</t>
  </si>
  <si>
    <t xml:space="preserve">@vexinthecity I so want to go to NY too. I usually go every year with my bf but we haven't got anything planned for this year. </t>
  </si>
  <si>
    <t>vivi3nl</t>
  </si>
  <si>
    <t xml:space="preserve">@rentan the fever and chills are gone....but this nasty cough is annoying me to no end!! </t>
  </si>
  <si>
    <t xml:space="preserve">@thebline  No way?! Is there really such a thing? Wish I had known--I'm only an hour fromthere </t>
  </si>
  <si>
    <t>maarinarosa</t>
  </si>
  <si>
    <t>I NEED FOLLOWERS  HAHAHAH</t>
  </si>
  <si>
    <t xml:space="preserve">Fwk my camera won't work! No Developers Diary today, i guess *Mumble* </t>
  </si>
  <si>
    <t>jellybean2345</t>
  </si>
  <si>
    <t xml:space="preserve">about to listen to music ! don't want to go back to my dads though </t>
  </si>
  <si>
    <t xml:space="preserve">6th year tomorrow  My feet are sore though, </t>
  </si>
  <si>
    <t>tired as all get out, sick, and can barely walk.  feel bad for me</t>
  </si>
  <si>
    <t>raddsilver</t>
  </si>
  <si>
    <t xml:space="preserve">o damn, its tru..i agree..airplanes are awesome but damn UNSAFE! esp when u'r traveling over seas! feel it 4 u Air France </t>
  </si>
  <si>
    <t>Just saw a dead squirrel  seem to see a lot of dead animals recently :s  http://twitpic.com/6u83u</t>
  </si>
  <si>
    <t xml:space="preserve">@Jayyyx LMAO you having your own partay there (: enrique got a gril up onstage </t>
  </si>
  <si>
    <t>lollylan</t>
  </si>
  <si>
    <t>Ah crap, Germany's pirate party didn't make it  Well, let's wait for the next election</t>
  </si>
  <si>
    <t xml:space="preserve">laying in bed talking to @AlexD336 and Momma. They're making fun of me </t>
  </si>
  <si>
    <t xml:space="preserve">@abuhatem and @azzi not working </t>
  </si>
  <si>
    <t xml:space="preserve">@kazzba Yeah I do when I remember - poor Maddie!  </t>
  </si>
  <si>
    <t xml:space="preserve">working on ISP </t>
  </si>
  <si>
    <t>fcknnicole</t>
  </si>
  <si>
    <t xml:space="preserve">Rainy days make me sad </t>
  </si>
  <si>
    <t>just painted my nails.. but now i have to wait to take a shower  so eating pita bread then maybe with my boy t?</t>
  </si>
  <si>
    <t>@ChrissyD13 I know! They should just bring it back. I know the actors have moved on and stuff but still...  ABC sucks.</t>
  </si>
  <si>
    <t>luckeybastard</t>
  </si>
  <si>
    <t xml:space="preserve">I need my sleep.. This insomnia attack is torturing me.. </t>
  </si>
  <si>
    <t>MizzillNanna</t>
  </si>
  <si>
    <t xml:space="preserve">@MiSSfashioniSt aww have fun..i wish i coulda gone home early so i could go </t>
  </si>
  <si>
    <t xml:space="preserve">my nails came off    &amp;lt;/3   and im watching enchanted! so cool&amp;lt;3 cheered me up since my nails went wick! </t>
  </si>
  <si>
    <t>Rammsfer</t>
  </si>
  <si>
    <t xml:space="preserve">Twitteando desde Heaton Park. Neta no </t>
  </si>
  <si>
    <t>@kerenmcfly fuck you! it's just not fair, im sending you ton's of messeges, and you never answer!  @$^@$^@$%!$3</t>
  </si>
  <si>
    <t>narthur</t>
  </si>
  <si>
    <t xml:space="preserve">12p Number on top of rib entry at BarBQlossal as required.  Meat was falling off and one judge didn't get any.  No points </t>
  </si>
  <si>
    <t>kartikalin</t>
  </si>
  <si>
    <t>oh, but i have to say E is the BEST for assigment group. love him. i wish i can always work with him  we'll make a great duo! haha.</t>
  </si>
  <si>
    <t>@LittleLou92  I'm sorry no - it's Imke's job and I really don't know...sometime tonigh I'm sooo sorry!</t>
  </si>
  <si>
    <t>@justwannajive  I wish you didn't have to work  x</t>
  </si>
  <si>
    <t>PortiaGana</t>
  </si>
  <si>
    <t xml:space="preserve">have officially started my house hunt. saw my first place today... would still rather have a downtown condo though </t>
  </si>
  <si>
    <t>andreistall</t>
  </si>
  <si>
    <t>I shall tweet!! helllllppp  i hate my brother</t>
  </si>
  <si>
    <t>Boooooo.  I was dreading the day Federer would tie Pete Sampras' record.    Pete Forever!</t>
  </si>
  <si>
    <t>miss_sarahhh</t>
  </si>
  <si>
    <t xml:space="preserve">Feeling so fed up. Someone get me outta here please </t>
  </si>
  <si>
    <t xml:space="preserve">get away but scratches me in the proses </t>
  </si>
  <si>
    <t>missed church  woke up late. i must continue catching up with y&amp;amp;r. on date 5/27 have to get to 6/5 before tomorrow</t>
  </si>
  <si>
    <t xml:space="preserve">Oh no! Im killing more animals on this roadtrip than rich white girls do for coats. </t>
  </si>
  <si>
    <t xml:space="preserve">Ahh, I need to pickup my suit today, but laziness is my bitch lover </t>
  </si>
  <si>
    <t>Abiu</t>
  </si>
  <si>
    <t xml:space="preserve">@audaciousaudrey Well Come to the U.S AT&amp;amp;T has been charging that for a while now here </t>
  </si>
  <si>
    <t xml:space="preserve">ChaCha doesn't have an answer to all my questions apparently </t>
  </si>
  <si>
    <t>najraM</t>
  </si>
  <si>
    <t xml:space="preserve">@giblahoj I sure did go voting ^^ for the very first time. I hope you had a lot of fun on your holiday....I want vacation too! </t>
  </si>
  <si>
    <t>ccguinto</t>
  </si>
  <si>
    <t xml:space="preserve">Confrence all day today. No time for fun </t>
  </si>
  <si>
    <t xml:space="preserve">I have a dream, but it is impossible and will never happen, just like all of my dreams, they are all impossible </t>
  </si>
  <si>
    <t xml:space="preserve">@victim12 I cried too.  </t>
  </si>
  <si>
    <t>Knowncolor</t>
  </si>
  <si>
    <t xml:space="preserve">It was be pwned. </t>
  </si>
  <si>
    <t>SuthernLady2448</t>
  </si>
  <si>
    <t xml:space="preserve">@JcatJ I can't get any of them ro load.  </t>
  </si>
  <si>
    <t>well im tired and had a ok w.e im skint !!! aw its rubbish  this weekend should be good .. dunbarr !!!!</t>
  </si>
  <si>
    <t>NorfolkGirl56</t>
  </si>
  <si>
    <t xml:space="preserve">I don't have the hang of this twittering yet </t>
  </si>
  <si>
    <t xml:space="preserve">@Sallyroberts Jealous, jealous! Hope it's a wonderful night - I'm stuck in the States this summer while election fun is going on </t>
  </si>
  <si>
    <t xml:space="preserve">Where in Singapore do they sell Dujour? </t>
  </si>
  <si>
    <t>evadar</t>
  </si>
  <si>
    <t xml:space="preserve">too much music and nothing to put it on </t>
  </si>
  <si>
    <t>Mry13</t>
  </si>
  <si>
    <t>@Bushwalla it seems it's time for some hula hooping on the beach ! Lil rain in Paris too  but no beach &amp;amp; no hula hoop</t>
  </si>
  <si>
    <t xml:space="preserve">@uhohcorinney I love you </t>
  </si>
  <si>
    <t>@mrjpeterson  down with pepsi!</t>
  </si>
  <si>
    <t>ellis1994cyprus</t>
  </si>
  <si>
    <t xml:space="preserve">i really don't want to go to school tomorow but i have an exam on wed </t>
  </si>
  <si>
    <t>Awwww!! It shouldn't be   it should be )  &amp;quot;So Amazing, Timeless &amp;amp; Victorious &amp;quot;</t>
  </si>
  <si>
    <t xml:space="preserve">@1_0man No, not yet. I think it's over cuz my dad had the same thing. Still, I won't lie, I'm starving </t>
  </si>
  <si>
    <t>sej_x</t>
  </si>
  <si>
    <t>@tommcfly Tom obviously ur best fans are in England we love u the most come back come back  &amp;lt;3 xxxxxx</t>
  </si>
  <si>
    <t>@raqualak oh that's too bad  i totally NEED either a Jared movie or at LEAST three 30 Seconds To Mars song per day to survive</t>
  </si>
  <si>
    <t>coolbluebreeze</t>
  </si>
  <si>
    <t xml:space="preserve">Argh... I'm having another one of those days where nothing works or goes according to plan </t>
  </si>
  <si>
    <t xml:space="preserve">Twitter=fail won't let me search for new buddies right now! </t>
  </si>
  <si>
    <t>@caroline_jansen sorrry  blame craig and jonny, mostly jonny. Kept me up!</t>
  </si>
  <si>
    <t>buddybabe</t>
  </si>
  <si>
    <t xml:space="preserve">feels a bit dejected and is worried slightly </t>
  </si>
  <si>
    <t>Makeover my Mate fans, the site address has changed. SORRY  Please add NEW URL: http://www.nicolafab.blogspot.com love Nicola xxx</t>
  </si>
  <si>
    <t xml:space="preserve">cleaning. </t>
  </si>
  <si>
    <t xml:space="preserve">ok, done with french for now! moving on to geo...again </t>
  </si>
  <si>
    <t>tomdamum</t>
  </si>
  <si>
    <t xml:space="preserve">Also made a rare apprearance in ma dream this morning...I was just about to give up my feeling towards him </t>
  </si>
  <si>
    <t xml:space="preserve">Biryani wan't so good </t>
  </si>
  <si>
    <t>AMaletra</t>
  </si>
  <si>
    <t xml:space="preserve">On my way to summer jam!!! ... Damn why isn't @SongzYuuup gonna be there?????? </t>
  </si>
  <si>
    <t>AshleyBurberry</t>
  </si>
  <si>
    <t xml:space="preserve">ugg that last message was 4 stephhh </t>
  </si>
  <si>
    <t>ihatelittledogs</t>
  </si>
  <si>
    <t>most of my sunburn is browned on out, except where i couldn't reach with the sunscreen  that's boiled-lobster-red.</t>
  </si>
  <si>
    <t xml:space="preserve">is proper cold </t>
  </si>
  <si>
    <t>gubbiedubbie</t>
  </si>
  <si>
    <t xml:space="preserve">ow so tired </t>
  </si>
  <si>
    <t>BlushRepublic</t>
  </si>
  <si>
    <t xml:space="preserve">Down with a nasty fever </t>
  </si>
  <si>
    <t xml:space="preserve">@danielletmf af to com inveja do teu background </t>
  </si>
  <si>
    <t xml:space="preserve">@Poetic_line I know plus I always get ideas when they talk but since he blocked me his messages dont come to my phone anymore.im soo sad </t>
  </si>
  <si>
    <t>@what_the_lemon Poor Jasmine   *hugs*</t>
  </si>
  <si>
    <t>ches_xo</t>
  </si>
  <si>
    <t xml:space="preserve">Danny is tearin our pool down </t>
  </si>
  <si>
    <t>austinhg</t>
  </si>
  <si>
    <t xml:space="preserve">@matttobrieeen I saw someone with the pedosmile. </t>
  </si>
  <si>
    <t>AJSmithy</t>
  </si>
  <si>
    <t xml:space="preserve">Back from the beach, wasn't much surf though </t>
  </si>
  <si>
    <t>aliboola</t>
  </si>
  <si>
    <t xml:space="preserve">@theteganandsara you mean I don't shimmer like diamonds in the sun? Why else would I be in permanently rainy Ireland? </t>
  </si>
  <si>
    <t>gperaz01</t>
  </si>
  <si>
    <t>@LUCYmarci wasn't a greenwise  and the parking situation is bizarre! Good ol' miami garages...haha. How's your teeth (Or lack of) In pain?</t>
  </si>
  <si>
    <t xml:space="preserve">Its exactly one month until my birthday today </t>
  </si>
  <si>
    <t>26Dragonflies</t>
  </si>
  <si>
    <t>Very sad about our stray kitty    Going to comfort myself this evening by cooking up a storm and stuffing my face- vegan lasagna.</t>
  </si>
  <si>
    <t xml:space="preserve">I don't wanna do homeworkkkkk. </t>
  </si>
  <si>
    <t>@dauphong Ä‘i 5 ngÆ°á»?i  láº¡i thua rá»“i, chÃ¡n vÃ£i</t>
  </si>
  <si>
    <t>raquelle18</t>
  </si>
  <si>
    <t xml:space="preserve">@Jacq_DeVito haha yes it did.. a little too well- no me gusta black out </t>
  </si>
  <si>
    <t xml:space="preserve">@jordanknight So Sorry Jordan that link not working for me. I even rebooted my computer. No Votes for either one of you I  guess </t>
  </si>
  <si>
    <t>@Cadistra the second kind  the worst~ let me see if I can find some tea.</t>
  </si>
  <si>
    <t xml:space="preserve">Trying to figure out things </t>
  </si>
  <si>
    <t>markmanongdo</t>
  </si>
  <si>
    <t>rain  no golf oh well run errands!</t>
  </si>
  <si>
    <t xml:space="preserve">juuussttt kidding, no shopping today  just relaxing and packing for this week! </t>
  </si>
  <si>
    <t xml:space="preserve">Wishes she had some chocolate </t>
  </si>
  <si>
    <t>i hate it when i'm in a good mood but have a headache, it's confusing! am i happy? am i grumpy? ow!  /holds head</t>
  </si>
  <si>
    <t>@Amie__88I have everything done now so I am planted in my chair, my router is messing up bad,  have to get a new one. Keeps kicking me off</t>
  </si>
  <si>
    <t xml:space="preserve">@aplusk B4 I know it I'll be in second grade and will have lost a whole year  </t>
  </si>
  <si>
    <t xml:space="preserve">@herroshayna I'm babysitting for like 2 hours </t>
  </si>
  <si>
    <t xml:space="preserve">@amandahqtpie  good knight Nurse Mandy </t>
  </si>
  <si>
    <t>@merytsekhmet ah...an old post then!     &amp;amp; thanks for the dabr link!</t>
  </si>
  <si>
    <t>hannahoxton</t>
  </si>
  <si>
    <t xml:space="preserve">had a very depressing day at the hospital </t>
  </si>
  <si>
    <t>MSJAMISS</t>
  </si>
  <si>
    <t xml:space="preserve">@thetwilitetone I heart @thetwiltetone. I miss those days we worked everyyyy single day. Does anything stay the same </t>
  </si>
  <si>
    <t>gingirl501</t>
  </si>
  <si>
    <t xml:space="preserve">threw my back out working on the scooter </t>
  </si>
  <si>
    <t>AndrewJobe</t>
  </si>
  <si>
    <t xml:space="preserve">@rebeccamarilyn that sucks </t>
  </si>
  <si>
    <t>@pete_c WWDC is tomorrow mate? ll be at college tomorrow evening - unable to watch live coverage  But yes - will be buying one.</t>
  </si>
  <si>
    <t xml:space="preserve">Hope it syncs with my ipod or back to outlook express for me! </t>
  </si>
  <si>
    <t>Kiarswesley</t>
  </si>
  <si>
    <t>i missed guitar practice  summer is going to be hard</t>
  </si>
  <si>
    <t xml:space="preserve">@Rachel_Ross if you're going to buy it, make sure your video card is compatible with the game! i bought it only to find mines isn't </t>
  </si>
  <si>
    <t>Nattniie</t>
  </si>
  <si>
    <t xml:space="preserve">i has a cold..  is not nice.. </t>
  </si>
  <si>
    <t xml:space="preserve">Really sad mood now... My dad heard that song in those days and he passed away in the same year. </t>
  </si>
  <si>
    <t>DREAMteeLaine</t>
  </si>
  <si>
    <t xml:space="preserve">Jus woke up! Slept at shanieces cuz I was scared to sleep home alone </t>
  </si>
  <si>
    <t>I nicked L's fingertip while cutting his nails.  Thankfully, he smiled and laughed instead of crying.</t>
  </si>
  <si>
    <t xml:space="preserve">Going back to Austin...in an hour. So, I should be there by 7 or 8. Yay for going back boo for so much driving </t>
  </si>
  <si>
    <t xml:space="preserve">@BeckyC3 lol. I would but my mum wont let me </t>
  </si>
  <si>
    <t>Oh joy. 76 and raining for jones beach.  guess I'm buying an umbrella and poncho.. Again.</t>
  </si>
  <si>
    <t>jess_brownley</t>
  </si>
  <si>
    <t>I miss my @ciuchs so much.  he's doing God's work, and I pray God will bring him home safe to me.</t>
  </si>
  <si>
    <t>roshni_45</t>
  </si>
  <si>
    <t xml:space="preserve">Why do my dogs fall ill?  All the more when I have exams? </t>
  </si>
  <si>
    <t xml:space="preserve">I don't think my CMT award tickets are coming! I think I just got screwed out of money! </t>
  </si>
  <si>
    <t>CanYouDecodeMe</t>
  </si>
  <si>
    <t>I miss you, Emily. Where are you?  I need you.</t>
  </si>
  <si>
    <t>allisonlodato</t>
  </si>
  <si>
    <t>@withlegs because time is a BITCH.  and @kbonesss no no, they were the nicest as usual. it not a big deal really.</t>
  </si>
  <si>
    <t xml:space="preserve">@chrlttgrc is me telling you all the reasons you need to just going to go to waste? </t>
  </si>
  <si>
    <t xml:space="preserve">well, @cobysev is on his way back to the chairforce now </t>
  </si>
  <si>
    <t>eyesforme</t>
  </si>
  <si>
    <t xml:space="preserve">there are 3702 items in my trash omg, &amp;amp; only 5GB of HD space left </t>
  </si>
  <si>
    <t xml:space="preserve">@TheKempire LOL at work </t>
  </si>
  <si>
    <t xml:space="preserve">@goofyindun ha ha I think I did. I didn't twitter much yesterday. I believe that is what it was. </t>
  </si>
  <si>
    <t>justinevan</t>
  </si>
  <si>
    <t xml:space="preserve">Such a nice day out today, it's a shame we are stuck in a car all day instead of relaxing on a beach </t>
  </si>
  <si>
    <t>@iamlikesounds yes  I always get caught damn it...lucky I've got back ups in my sax case ;-)</t>
  </si>
  <si>
    <t>catonthemat</t>
  </si>
  <si>
    <t>my brudder, m and i working different slots next week  who else can i make up lomance lomance stories of ah bengs (at the arcade) with?</t>
  </si>
  <si>
    <t>blackbarby1</t>
  </si>
  <si>
    <t xml:space="preserve">@SIGNATURETEDDY why?? what I do </t>
  </si>
  <si>
    <t>Mercurysunblast</t>
  </si>
  <si>
    <t xml:space="preserve">@piratically New York gets much hotter and more humid as summer rears its ugly head. </t>
  </si>
  <si>
    <t>cirisme</t>
  </si>
  <si>
    <t>Hit a bird this morning on the way to church.  I braked to miss it, but he was flying right at me.</t>
  </si>
  <si>
    <t xml:space="preserve">does NOT feel good </t>
  </si>
  <si>
    <t>had too much fun at #BFD wanna sleep more but Jv woke me up.  offspring rocks!</t>
  </si>
  <si>
    <t>katherinebarry</t>
  </si>
  <si>
    <t xml:space="preserve">@RosannaKate i have no idea what is going on... </t>
  </si>
  <si>
    <t>Just started chucking it down!!  so cold and wet!</t>
  </si>
  <si>
    <t xml:space="preserve">Can't wait to finish the painting currently on my easel! My blog is feeling so abandoned... </t>
  </si>
  <si>
    <t xml:space="preserve">http://twitpic.com/6u8hm - mama pigeon feeding her babies. Got too close to take the picture &amp;amp; a blob of food fell by my food </t>
  </si>
  <si>
    <t>@BADFalcon @curligirl ah bugger  we will continue to keep Duracell in business then? #orgsamsunday</t>
  </si>
  <si>
    <t xml:space="preserve">i wanna get off bed n shower, but i can't! i'm in pain </t>
  </si>
  <si>
    <t>my doggy has to go in kennels for 2 weeks  im gunna miss her and the other 2</t>
  </si>
  <si>
    <t>indyartgirl</t>
  </si>
  <si>
    <t>Good News: It's unbelievably gorgeous today. Bad News: At the office with @n_o_r_a.  Good News: We are working on  exciting stuff!</t>
  </si>
  <si>
    <t xml:space="preserve">@alecstanworth Damnit - the Royal Garden Party is three days after I go away, so I won't be representing TSA </t>
  </si>
  <si>
    <t xml:space="preserve">back  from swim, bubble &amp;amp; steam... got some work to do for an hour now </t>
  </si>
  <si>
    <t xml:space="preserve">@demonasolace Honey, I'd love to come visit, but by the time I got dressed &amp;amp; got there, you'd have had to go back to work already. </t>
  </si>
  <si>
    <t>bradarsenault</t>
  </si>
  <si>
    <t xml:space="preserve">#Halifax #MetroCenter #CirqueDuSoleil how many of you Haligonians on Twitter made it to the Cirque show(s) this weekend? I Didnt </t>
  </si>
  <si>
    <t xml:space="preserve">my teeth hurt from chewing on all this gum... </t>
  </si>
  <si>
    <t>@littlehallie  noooooooo. dude, you dont even know. last night i was thinking about everyone and i realized how much i really need you</t>
  </si>
  <si>
    <t xml:space="preserve">i need more followers... can you all please help me ... </t>
  </si>
  <si>
    <t>meetlilprincess</t>
  </si>
  <si>
    <t xml:space="preserve">my mousepad on laptop cant be used! I resorted to using a physical mouse attached via the usb port. Does anyone knows whats happening!? </t>
  </si>
  <si>
    <t xml:space="preserve">I wanna play l4d2 </t>
  </si>
  <si>
    <t>MissyPereira</t>
  </si>
  <si>
    <t>oh ya ... anyway today I was picking the charry tree &amp;amp; I allmost fell off xD then my cousin came &amp;amp; now.. I should go to study  uggh  SOS</t>
  </si>
  <si>
    <t>Nicrappy</t>
  </si>
  <si>
    <t xml:space="preserve">Shopping with Katie. And i have no money. </t>
  </si>
  <si>
    <t>Kay_Stones</t>
  </si>
  <si>
    <t>@JLSOfficial It sucks I live in Wales so i cudnt go the summertime ball!  please come to wales agen!... soon.</t>
  </si>
  <si>
    <t xml:space="preserve">I want the new album from Bring me the horizon &amp;quot;Suicide season&amp;quot; and IÂ´m so broke... Damn </t>
  </si>
  <si>
    <t>O.K., there's only 2 of us in my Twibe    Come on board  XXXX http://www.twibes.com/montybearkins</t>
  </si>
  <si>
    <t xml:space="preserve">My allergies are so bad I can't even think straight. This is miserable. </t>
  </si>
  <si>
    <t>darianbollands</t>
  </si>
  <si>
    <t xml:space="preserve">ugh I had a great night and the morning is a bitch! Ughhh I hate getting sick outta nowhere! </t>
  </si>
  <si>
    <t>kita_marie</t>
  </si>
  <si>
    <t>@BreanicPanic  My little cat does that sometimes. I'm getting them fixed July 16. Im kinda nervous. They're my babies</t>
  </si>
  <si>
    <t>lynniet</t>
  </si>
  <si>
    <t xml:space="preserve">i have to make a decision...its not a nice one but has to be done. i feel sad today and wish it would rain again to match my mood </t>
  </si>
  <si>
    <t>BlakJak720</t>
  </si>
  <si>
    <t xml:space="preserve">On my laptop bored outta my mind because my dad is away and left my xbox open mid way through it's &amp;quot;surgery&amp;quot; and won't be back till 7 </t>
  </si>
  <si>
    <t xml:space="preserve">Good morning. Did NOT expect to sleep til 1 pm. </t>
  </si>
  <si>
    <t>@KalanMusic I wish you could tour even without having released new music... Ã  la No Doubt. Really miss seeing you  It's been way too long.</t>
  </si>
  <si>
    <t xml:space="preserve">http://twitpic.com/6u8ht - mr bump is a keychain.... </t>
  </si>
  <si>
    <t>kellybanuelos</t>
  </si>
  <si>
    <t xml:space="preserve">Time to clean..............................Boring </t>
  </si>
  <si>
    <t xml:space="preserve">Ugh i'm so tired </t>
  </si>
  <si>
    <t>Dannimaus</t>
  </si>
  <si>
    <t xml:space="preserve">Just learning </t>
  </si>
  <si>
    <t xml:space="preserve">@FriendlyShadows Lol the same feeling I have when Tony with Jeanne. McGee obviously like Abby but she keep fending him off. </t>
  </si>
  <si>
    <t xml:space="preserve">hey tweets, last day before monday </t>
  </si>
  <si>
    <t>Gyrlwonder</t>
  </si>
  <si>
    <t xml:space="preserve">Off work...sun is shining, birds are singing, but my heart is sad! My bubbs is mad w/ me! Idk y, but 4give me my bubbs! </t>
  </si>
  <si>
    <t xml:space="preserve">@epiphanygirl i just woke up with you on my TV &amp;quot; My Black Is Beautiful&amp;quot;, but sorry about ur phone </t>
  </si>
  <si>
    <t xml:space="preserve">can't find my train card. It's going to be an expensive train tomorrow </t>
  </si>
  <si>
    <t>limitbreaker02</t>
  </si>
  <si>
    <t xml:space="preserve">Couldnt find a spoon at werk...dont like eating cereal with a fork </t>
  </si>
  <si>
    <t>BoothsBird</t>
  </si>
  <si>
    <t xml:space="preserve">@squint_squad21 oops not much you can do about it now i guess </t>
  </si>
  <si>
    <t xml:space="preserve"> I don't feel too good</t>
  </si>
  <si>
    <t>stinebo</t>
  </si>
  <si>
    <t xml:space="preserve">is wondering when this is all gonna stop!! hopefully soon tho, its killing me </t>
  </si>
  <si>
    <t xml:space="preserve">I also found a bag of Smash Hits magazines with McFly and Busted on the covers!! Haha, my mother threw them away! </t>
  </si>
  <si>
    <t xml:space="preserve">@Kikirowr Hope that doesn't last very long </t>
  </si>
  <si>
    <t>James_baugh</t>
  </si>
  <si>
    <t xml:space="preserve">Suffering from a Sunburn </t>
  </si>
  <si>
    <t>It's better to tweet @ midnight when all my twitter friends tweet cuz they tweet on day and when it's day there, it's night here  too badd</t>
  </si>
  <si>
    <t>LadiJackee</t>
  </si>
  <si>
    <t xml:space="preserve">dag  im getting jelly...wish i could have a do over for my bday </t>
  </si>
  <si>
    <t>kristiecoates</t>
  </si>
  <si>
    <t xml:space="preserve">Is on her way to the airport so sad to be leaving my favorite place in the entire world... Back to Miami it is </t>
  </si>
  <si>
    <t xml:space="preserve">The worst part about laundry is ............................ folding all the clothes </t>
  </si>
  <si>
    <t>@Ms1stLady ooo  iwill finagle when iget home</t>
  </si>
  <si>
    <t>mattblackcube</t>
  </si>
  <si>
    <t xml:space="preserve">@ztiwokah Dude, I'm so looking for a badminton partner. Too bad we're an emirate apart </t>
  </si>
  <si>
    <t xml:space="preserve">@onion2k aww that sounds pathetic bless you </t>
  </si>
  <si>
    <t xml:space="preserve">I'm enjoying my lazy day. If only they could all be lazy days </t>
  </si>
  <si>
    <t xml:space="preserve">Failed Mission 4 in #Halo Wars AGAIN. Don't think this game is clicking with me unfortunately </t>
  </si>
  <si>
    <t xml:space="preserve">Going to vacuum, dust and edit while I mull over a plot problem </t>
  </si>
  <si>
    <t xml:space="preserve">Urg, working the Ghostshift for the next 3 weeks </t>
  </si>
  <si>
    <t>makrand13</t>
  </si>
  <si>
    <t xml:space="preserve">i too missed saturday sabbha,prashad specially if its rosogulla, BC specially if its abt deciding where to take dinner </t>
  </si>
  <si>
    <t>mrsfawnjonas</t>
  </si>
  <si>
    <t>@mitchelmusso man im so sad i cant be there  plz shout it to me</t>
  </si>
  <si>
    <t>Nicole_Wones</t>
  </si>
  <si>
    <t xml:space="preserve">Cant Focus </t>
  </si>
  <si>
    <t>rachelgeorge</t>
  </si>
  <si>
    <t>@herdivineshadow Bah!  It seems to have stopped thundering now though...</t>
  </si>
  <si>
    <t xml:space="preserve">@jayonpoint I kinda completely lost the plot this weekend been a bit ill and spent most of it sleeping even tho I got loads 2 do </t>
  </si>
  <si>
    <t>acaraulia</t>
  </si>
  <si>
    <t xml:space="preserve">i wanna curl my hair, but i dont know how </t>
  </si>
  <si>
    <t>@tenjoy @Tennei I have vajayjay juice on my shirt that doesn't belong to me  she was abusive!</t>
  </si>
  <si>
    <t>Scared for my life  kissy kissy goo-goo?</t>
  </si>
  <si>
    <t>TreeHugger0521</t>
  </si>
  <si>
    <t xml:space="preserve">getting ready to go to work. </t>
  </si>
  <si>
    <t>angelabingaman</t>
  </si>
  <si>
    <t xml:space="preserve">oh no! maybe no swim afterall...it's going to rain! and on my day off...   </t>
  </si>
  <si>
    <t xml:space="preserve">Off to be a domestic diva </t>
  </si>
  <si>
    <t>rachelle_breg</t>
  </si>
  <si>
    <t>sobrennda</t>
  </si>
  <si>
    <t xml:space="preserve">Bored!, without knowing that to do  </t>
  </si>
  <si>
    <t>Liyah_3</t>
  </si>
  <si>
    <t xml:space="preserve">Suuuuuper juiced last night. Time to get up and get some Pho... Wish I had some dick in my life... </t>
  </si>
  <si>
    <t>filming plans got pushed back  rain please dont come back til im done!</t>
  </si>
  <si>
    <t>catatonicfishy</t>
  </si>
  <si>
    <t>Cracked the screen on my beloved N95-3...will have to learn to live with it  Vibo kinda blows, as does Vodafone Sharp 703shf!!</t>
  </si>
  <si>
    <t>jejesmarijes</t>
  </si>
  <si>
    <t>@catwomanizer Hahahahha sama  absen juga ud byk gw. huffh. okay then, gudniteeeeee :]</t>
  </si>
  <si>
    <t>felipe1000bauer</t>
  </si>
  <si>
    <t xml:space="preserve">@tommcfly can you just say &amp;quot;hello&amp;quot; ? </t>
  </si>
  <si>
    <t>@AdrenalineLuke my mum hasnt mentioned it since she found out, n that dunt feel good  i was hoping she'd help me to be more open about itã…¡</t>
  </si>
  <si>
    <t>Raining  Stalinism is so much fun to learn about.</t>
  </si>
  <si>
    <t xml:space="preserve">@milliemagsaysay aww. </t>
  </si>
  <si>
    <t>sharontsay</t>
  </si>
  <si>
    <t xml:space="preserve">mourning my car. </t>
  </si>
  <si>
    <t>@mitchelmusso i would love to, only one problem i live in Canada  and another problem is i dont have ur CD YET!, im goin soon 2 get it !</t>
  </si>
  <si>
    <t xml:space="preserve">I miss sunshine!! Rite now, i usually wake up at 4 o'clock above. Last morning, i woke up at 6 pm above! Woah! </t>
  </si>
  <si>
    <t xml:space="preserve">still awake! and hungryyyyyyyyyyy..i think its a bit early for pancakes </t>
  </si>
  <si>
    <t>Vic_Beckhams</t>
  </si>
  <si>
    <t>I wud let my hair grow longer (i rather it longer) but it would look a mess while its growing  Did anyone ever here of bebo?i jus did der!</t>
  </si>
  <si>
    <t>DrewCavender</t>
  </si>
  <si>
    <t xml:space="preserve">Want nap. Need nap. Can't have nap. No time for nap. Sad napless Drew. </t>
  </si>
  <si>
    <t>Fotonomy</t>
  </si>
  <si>
    <t xml:space="preserve">I'm so fortunate to visit Hofstra and be studious all day today and tomorrow, with the weather so grand! </t>
  </si>
  <si>
    <t>OMGreds</t>
  </si>
  <si>
    <t xml:space="preserve">Anyone win the Votto Auto Lotto? We're oh for four </t>
  </si>
  <si>
    <t xml:space="preserve">after 2hrs in the sun my face is covered in freckles. also the poor little kids on my arm are sunburnt </t>
  </si>
  <si>
    <t>worse headache of my life!!!! it won't go away  that's what happens with too much cheap wine.....lol</t>
  </si>
  <si>
    <t xml:space="preserve">@mitchelmusso i wish i were in usa but i live in brazil.. u could send a autographed cd for me huh?hahah jk..it didnt release here yet.. </t>
  </si>
  <si>
    <t>maths  french  i'm not looking forward to school tomorrow.</t>
  </si>
  <si>
    <t>KomalS87</t>
  </si>
  <si>
    <t xml:space="preserve">is it? why is it raining everywhere in mumbai but here?! </t>
  </si>
  <si>
    <t xml:space="preserve">@PrincessLeah23 lucky you </t>
  </si>
  <si>
    <t>JacquelinaBina</t>
  </si>
  <si>
    <t xml:space="preserve">britts.. last recital </t>
  </si>
  <si>
    <t>@alannahJc lucky  do you live in england?</t>
  </si>
  <si>
    <t>sarabingster</t>
  </si>
  <si>
    <t xml:space="preserve">@AgentBooth If it is about last night, sorry...I just thought it would be better if you talked in private, it is a private topic. Sorry </t>
  </si>
  <si>
    <t>akrapacs</t>
  </si>
  <si>
    <t>In Chicago waiting for my connecting flight to San francisco. 2 hours until I depart.  #wwdc</t>
  </si>
  <si>
    <t>@CarlyPoole baaah amazing wasn't it, I wanted to go again tonight  x</t>
  </si>
  <si>
    <t>Reeses27</t>
  </si>
  <si>
    <t xml:space="preserve">@bowwow614 No Reply? </t>
  </si>
  <si>
    <t>RolfCharles</t>
  </si>
  <si>
    <t>Show's cancelled for today....rain  Rescheduled for Sunday the 21st, 1-3 at Brit's. See you there!!!</t>
  </si>
  <si>
    <t xml:space="preserve">I'm so hungry I could eat my own head. </t>
  </si>
  <si>
    <t xml:space="preserve">I miss sunshine! Rite now, i usually wake up at 4 pm above. Last morning, i woke up at 6 pm above! Woah! </t>
  </si>
  <si>
    <t>Adrianonaples</t>
  </si>
  <si>
    <t xml:space="preserve">I told you now is pouring </t>
  </si>
  <si>
    <t>abroadjz</t>
  </si>
  <si>
    <t xml:space="preserve">@robinUK my money is on bad tires </t>
  </si>
  <si>
    <t>@hthrb2 Oh no, I'm so sorry  no good with dirty play... Bride was a real trooper actually, was back and forth to the toilet and the game</t>
  </si>
  <si>
    <t>claremcdonnell</t>
  </si>
  <si>
    <t>so my tennis skills seem to have vanished now  but just spent a lovely hour reading in the sunny back garden</t>
  </si>
  <si>
    <t>ronniebaby010</t>
  </si>
  <si>
    <t xml:space="preserve">been mia bc my washer broke and flooded my house. </t>
  </si>
  <si>
    <t xml:space="preserve">argh have ran out of itunes money, and i really want to buy a song </t>
  </si>
  <si>
    <t xml:space="preserve">Fact: my eyebrows are starting too look like pete wentz's eyebrows again </t>
  </si>
  <si>
    <t>http://twitpic.com/6u8sh - The sky is so hazy today.  in the distance you can see Coors Field and Six Flags(?)</t>
  </si>
  <si>
    <t>kiki_like_me</t>
  </si>
  <si>
    <t>twitter makes me sad  so much famous people but i am not part of them just because i live in germany and not america :'-()</t>
  </si>
  <si>
    <t>sauravbhardwaj</t>
  </si>
  <si>
    <t xml:space="preserve">@OldSkhool Hii Chris Whats going on ? Feeling bore </t>
  </si>
  <si>
    <t>@pauloelias smart! but it always does weird thing when i plugged it in. last time it erased all my old music.  that's y i haven't done it</t>
  </si>
  <si>
    <t xml:space="preserve">is listening to #Nouvelle Vague 's #Bande a Part album. At least the music is pretty in my life. </t>
  </si>
  <si>
    <t>katiexxashley</t>
  </si>
  <si>
    <t>mikeybyrd</t>
  </si>
  <si>
    <t xml:space="preserve">OMG I am zombified after the past two weeks...I thought comics were easy. </t>
  </si>
  <si>
    <t>@littlehallie fuck you're mad  the reason i wanted to talk to you so bad was to make sure you wouldnt be disappointed (</t>
  </si>
  <si>
    <t xml:space="preserve">Why does my tummy hurt? </t>
  </si>
  <si>
    <t xml:space="preserve">@RayBeckerman Well, at least it's going to be on the news here. Modern technology and democracy, but how when information is withheld? </t>
  </si>
  <si>
    <t>alohabrian</t>
  </si>
  <si>
    <t xml:space="preserve">I can't believe I'm leaving today </t>
  </si>
  <si>
    <t xml:space="preserve">@bethmcgrath oh i thought it was 2 </t>
  </si>
  <si>
    <t xml:space="preserve">@chrisblake That's just gross ~ poor pokey puppy w/worms </t>
  </si>
  <si>
    <t xml:space="preserve">@heroxygen But I need you! For r-c! </t>
  </si>
  <si>
    <t xml:space="preserve">@Buddahfunk I know! I heard about last week in Cutler Ridge. It's so fucking sick </t>
  </si>
  <si>
    <t>charli1994</t>
  </si>
  <si>
    <t>and chrissy!!! aaaw miss my friends  its sucks being lonely.oh well i will see beth on the 28th hopefulyl!</t>
  </si>
  <si>
    <t xml:space="preserve">@MariahisMyHero yeaaa....unfortunately </t>
  </si>
  <si>
    <t>EmzzAllison</t>
  </si>
  <si>
    <t>Ew, i have to mow the lawn  bye!</t>
  </si>
  <si>
    <t>adamkitchen</t>
  </si>
  <si>
    <t>i miss my friends.  they went to japan for 2 WHOLE FREAKIN WEEKS!!!!!!</t>
  </si>
  <si>
    <t xml:space="preserve">Mom had insomnia last night again. Now she has nausea (from lack of sleep, I guess) and doesnt want to eat anything. </t>
  </si>
  <si>
    <t>cpicknell</t>
  </si>
  <si>
    <t xml:space="preserve">washin dishes </t>
  </si>
  <si>
    <t>TheBennyZone</t>
  </si>
  <si>
    <t xml:space="preserve">@Sheindie  its saying it doesnt exist </t>
  </si>
  <si>
    <t>ellicekatie</t>
  </si>
  <si>
    <t>boredddd out of my headddddd  xx</t>
  </si>
  <si>
    <t>@christeez6 aawww! I can't believe I already missed you guys  I was so hoping to catch up while you were down. Where has the week gone?!</t>
  </si>
  <si>
    <t>Just been to Gary's Grave with Hannah. And we saw his brother. It was so sad  you'll be missed x</t>
  </si>
  <si>
    <t>seanyO32</t>
  </si>
  <si>
    <t xml:space="preserve">@Kywstr dude i just got back from Key West. i wanted to call and drink with you but we were out on boat everyday and just busy. sorry </t>
  </si>
  <si>
    <t>mikeymisfit</t>
  </si>
  <si>
    <t xml:space="preserve">@Courtz77 Yeah, it was a salt water pool though, I think it's a lost cause </t>
  </si>
  <si>
    <t xml:space="preserve">Sausage Mc Muffin is not good without strawberry jam. </t>
  </si>
  <si>
    <t xml:space="preserve">@BoothsBird Im tired... My friend is talking to me again though it stills feels weird. I dont want to go to school tommorrow </t>
  </si>
  <si>
    <t>andyholm</t>
  </si>
  <si>
    <t xml:space="preserve">back home in helsingborg... but its raining </t>
  </si>
  <si>
    <t xml:space="preserve">The baby tree I bought last month is dying on its arse.  I did not inherit my father's green fingers </t>
  </si>
  <si>
    <t>alice2k67</t>
  </si>
  <si>
    <t xml:space="preserve">@LucasCruikshank i know tell me about it its been raining all day here </t>
  </si>
  <si>
    <t>Hmm.. Seen some nice houses in Milan but i dont think i would compare them 2 my house in LA! i MISS David  idk how i hav time 4 dis? Hah x</t>
  </si>
  <si>
    <t>@xlaura116x do u hate me? Im sorry  note to slef never say anything when mad</t>
  </si>
  <si>
    <t xml:space="preserve">hmm the twitter plugin for pidgin is great but i can't turn off new notices explicitly for the twitter window </t>
  </si>
  <si>
    <t>hollyannaeree</t>
  </si>
  <si>
    <t>@PinkHelloKitty2 haha thanks.  aww we didnt even get to get brunch.  we came home and had a cookout with my family.</t>
  </si>
  <si>
    <t xml:space="preserve">Received an anonymous text..pls..don't let it be him </t>
  </si>
  <si>
    <t>mhank21</t>
  </si>
  <si>
    <t xml:space="preserve">Shoppin </t>
  </si>
  <si>
    <t>AMolly</t>
  </si>
  <si>
    <t>My back hurts  but not too bad to keep me from doing some major shopping today! And I'm thinking some Jamba Juice this morning, yum!</t>
  </si>
  <si>
    <t>d0nd0n</t>
  </si>
  <si>
    <t xml:space="preserve">is pretty bored and wants to go to Kristen's grad party </t>
  </si>
  <si>
    <t xml:space="preserve">@flutterbye338 'Dear Santa...I've been a good girl this year, Please can I have a car for Christmas?' ...oh.. Is your Grandad not Santa?! </t>
  </si>
  <si>
    <t>@kazzba found until it was too late coz noone was using the bathroom!  Awe!</t>
  </si>
  <si>
    <t>@curligirl I'm Jewish, I can't become a nun  #orgasmsunday</t>
  </si>
  <si>
    <t>LizzWillis</t>
  </si>
  <si>
    <t xml:space="preserve">I don't like goodbyes </t>
  </si>
  <si>
    <t>Six0Seven</t>
  </si>
  <si>
    <t xml:space="preserve">At the Jays game and what did I do...for get ID and bank card. No food or beer for me! </t>
  </si>
  <si>
    <t xml:space="preserve">Its 130 and I haven't eaten anything today. Me no likey....    </t>
  </si>
  <si>
    <t>cherylbias</t>
  </si>
  <si>
    <t xml:space="preserve">Packing up to leave my Wynn paradise ...  </t>
  </si>
  <si>
    <t>anne is leaving today  im going to miss her</t>
  </si>
  <si>
    <t xml:space="preserve">aww man, dad's friend just rang from abu dhabi, hes made me miss abu dhabi even more now! -.- i wanna go back! </t>
  </si>
  <si>
    <t xml:space="preserve">i wish i could see @mitchelmusso </t>
  </si>
  <si>
    <t>VeronikaLP</t>
  </si>
  <si>
    <t>Photo: gen-geneticamente: saddens me that sheâ€™s taken  *tear* lol la amo coÃ±o Me encanta esta niÃ±a. Me... http://tumblr.com/xji1z5d1q</t>
  </si>
  <si>
    <t xml:space="preserve">when's my tea! omg i'm so hungry </t>
  </si>
  <si>
    <t>clariunter</t>
  </si>
  <si>
    <t>@micaaa_ i'm ill, estoy con fiebre  miss you too</t>
  </si>
  <si>
    <t>matty_leeds</t>
  </si>
  <si>
    <t>is waiting for his roast dinner chicken takes too long  bad times</t>
  </si>
  <si>
    <t xml:space="preserve">Tired man ! Don't wanna go back tommorow </t>
  </si>
  <si>
    <t>FarewellAdalia</t>
  </si>
  <si>
    <t>i wish i had never seen the picture of the env3  now i don't know what i want</t>
  </si>
  <si>
    <t>@Poetic_line I know  I just thought since it was a private topic that maybe it should be dicussed elsewhere. I should have kept my mouth</t>
  </si>
  <si>
    <t>djfog86</t>
  </si>
  <si>
    <t xml:space="preserve">damn, lost both games of the doubleheader </t>
  </si>
  <si>
    <t xml:space="preserve">MML was rubbishhhhh </t>
  </si>
  <si>
    <t xml:space="preserve">@bowwow614 omg.. stop teasing.. tell chris he needs a twitter.. us fans is slowly dying w/ out him </t>
  </si>
  <si>
    <t>andyyu</t>
  </si>
  <si>
    <t xml:space="preserve">Pumped for WWDC tomorrow, though can't indulge in anything announced bar Snow Leopard </t>
  </si>
  <si>
    <t xml:space="preserve">@branhead4lyfe </t>
  </si>
  <si>
    <t xml:space="preserve">LIGHTNING!!!!! I LOVE STORMS. Tell you what I don't love... The fact we're back at college tomorrow </t>
  </si>
  <si>
    <t>@joesaidtweeter jen i might cry at graduation! omg i lovee you so much  thnx a lot for making me girlier</t>
  </si>
  <si>
    <t>StefaniiDeann</t>
  </si>
  <si>
    <t>Hieeeeeeeeeeee OMG!!! Today has been a buzy day  i am so shattered  Been a lovely day though</t>
  </si>
  <si>
    <t xml:space="preserve">Time to go back. </t>
  </si>
  <si>
    <t>WatchMeDoMe247</t>
  </si>
  <si>
    <t xml:space="preserve">I swear I'm gonna pass out at work today! 4 hours of sleep! </t>
  </si>
  <si>
    <t xml:space="preserve">@HarajukuBeauty awwwww boo... If I had da money I would go even tho I ate earlier!!!! </t>
  </si>
  <si>
    <t>DEV1L79</t>
  </si>
  <si>
    <t xml:space="preserve">got toothache </t>
  </si>
  <si>
    <t>temarinaga</t>
  </si>
  <si>
    <t>@cory0902 I am SO sorry I never caught that you asked me a question!  not online nearly enough. We went to FL to see****parents 5/16-5/25.</t>
  </si>
  <si>
    <t xml:space="preserve">Bound for the Santa Monica Crafts Fair.  Too bad Killer Shrimp is gone </t>
  </si>
  <si>
    <t xml:space="preserve">@rebecca_eloise LOL i know. but it means my hashtag was inccorect </t>
  </si>
  <si>
    <t xml:space="preserve">i just got &amp;quot;hug-raped.&amp;quot; </t>
  </si>
  <si>
    <t>TLY09</t>
  </si>
  <si>
    <t xml:space="preserve">@lwarden45 It would have been great for you to be there!  </t>
  </si>
  <si>
    <t>FreeMindStuck</t>
  </si>
  <si>
    <t xml:space="preserve">Hey fellow tweeps, been busy and my computers been broken. </t>
  </si>
  <si>
    <t>Holliejaade</t>
  </si>
  <si>
    <t xml:space="preserve">has got a welsh exam 2mora </t>
  </si>
  <si>
    <t>becvic5</t>
  </si>
  <si>
    <t>is waiting to eat a scrummy roast dinner...not looking forward to tommorow tho  sad times</t>
  </si>
  <si>
    <t>KrunkStine</t>
  </si>
  <si>
    <t xml:space="preserve">Going to the beach one more time b4 we leave rockport </t>
  </si>
  <si>
    <t>camuizuuki</t>
  </si>
  <si>
    <t xml:space="preserve">@Chijakane I know and I feel bad I didn't go but I have to walk there and it's about 45 minutes to get there and 45 minutes to go back... </t>
  </si>
  <si>
    <t>@jordanknight think i'm stupid i try to vote but i doesn't work don't know what i do wrong wanna help you out JK  xxx</t>
  </si>
  <si>
    <t>KimEllie</t>
  </si>
  <si>
    <t>is really looking forward to The Apprentice tonight, bittersweet really because it means I have to find a life on a Wednesday night  xx</t>
  </si>
  <si>
    <t>Gee_bear</t>
  </si>
  <si>
    <t xml:space="preserve">my sundays are always boring ! </t>
  </si>
  <si>
    <t>Wings73</t>
  </si>
  <si>
    <t xml:space="preserve">Gonna try my hand at the Main Event races and Face the Ace freerolls.  Gotta love the donkeys. </t>
  </si>
  <si>
    <t>@TONYTANGO @EmmaLovesJLS No I haven't spoken to anyone! :o My legs and back are really painful because of all this standing!  LOL!</t>
  </si>
  <si>
    <t xml:space="preserve">Holy hell thunderstorm!! O_o OMG ambulance. D: Bonus: weather's cooled off considerably. Phew, what a relief. Still: boo hiss thunder. </t>
  </si>
  <si>
    <t>VT_MichelleBell</t>
  </si>
  <si>
    <t xml:space="preserve">@cglea yes and yet that never happened </t>
  </si>
  <si>
    <t>NicaMika</t>
  </si>
  <si>
    <t>Dully. :/ Popcola, no.  Not party... ;(</t>
  </si>
  <si>
    <t xml:space="preserve">wishing my throat wasn't so sore. </t>
  </si>
  <si>
    <t>xomariap</t>
  </si>
  <si>
    <t xml:space="preserve">working 3-11 tonight </t>
  </si>
  <si>
    <t xml:space="preserve">im revising on the stairs. how bad is that, damn visitors </t>
  </si>
  <si>
    <t>@clarasdiary maybe they would take a look at the webside, but it wouldn't change anything! I know them...  but I'll show them the side!</t>
  </si>
  <si>
    <t xml:space="preserve">@jesssicaraymond yeah </t>
  </si>
  <si>
    <t>@mikeflaws Same here  I well want it though. So bad. x</t>
  </si>
  <si>
    <t>@sixbarphrase  can you call me back? I want to talk to you</t>
  </si>
  <si>
    <t>mauranie</t>
  </si>
  <si>
    <t xml:space="preserve">i hate the sniffles </t>
  </si>
  <si>
    <t>SofoPerez</t>
  </si>
  <si>
    <t>is staying inside on this beautiful Sunday   Messed up my leg @ the marina.  cant walk.  Totaly thumbs down.</t>
  </si>
  <si>
    <t>LDG1</t>
  </si>
  <si>
    <t xml:space="preserve">Is stuck at work. All I want to do is sleep </t>
  </si>
  <si>
    <t>EmiSantiago</t>
  </si>
  <si>
    <t xml:space="preserve">I need Coffee!!... i have so much hw to do boooo!! </t>
  </si>
  <si>
    <t xml:space="preserve">Eating pizza for the first time since i worked at the pizza place.. memories </t>
  </si>
  <si>
    <t>@CrysAntonia nOpe I got a job I start tomorrow     LIFe is sTartin but I'm comin in like 2weeks ..I was just there for like 3days</t>
  </si>
  <si>
    <t>timcoffman</t>
  </si>
  <si>
    <t xml:space="preserve">Pulled over for doing 55 in a 45 zone. </t>
  </si>
  <si>
    <t>Ugh Â¬Â¬ We could have got a nice afternoon at sea, but it started raining and everyone got moody  I want to live on my own!!</t>
  </si>
  <si>
    <t xml:space="preserve">Don;t wanna play this game anymore! </t>
  </si>
  <si>
    <t>MicMcc22</t>
  </si>
  <si>
    <t xml:space="preserve">Doing homework, so tired. Last night i had a party and i slept just 4 hours... Now i have to do an essay and then History... Whyy??? </t>
  </si>
  <si>
    <t>Frescani</t>
  </si>
  <si>
    <t>@wipurcell  the Hammer crab shuffle just doesn't earn the respect it once did</t>
  </si>
  <si>
    <t>rooneygirl07</t>
  </si>
  <si>
    <t xml:space="preserve">it's hot. and Milo is gone. and i'm sad. </t>
  </si>
  <si>
    <t>cynthianm</t>
  </si>
  <si>
    <t xml:space="preserve">to vici em lily allen </t>
  </si>
  <si>
    <t xml:space="preserve">@margaret_justme lol...and being drunk is not enough sometimes :| sorry that you are stressed and irritated, babe. </t>
  </si>
  <si>
    <t>DianaFletcher</t>
  </si>
  <si>
    <t xml:space="preserve">@tommcfly You have to win </t>
  </si>
  <si>
    <t>e_juden</t>
  </si>
  <si>
    <t xml:space="preserve">OK. My kid has made the decision for me.  Kitty will not live here. Wish I felt relieved. </t>
  </si>
  <si>
    <t>BanjoBenji</t>
  </si>
  <si>
    <t xml:space="preserve"> no room for standby flight. Now I gotta be here for 4 more hours.</t>
  </si>
  <si>
    <t xml:space="preserve">Sitting in church waiting for my dad </t>
  </si>
  <si>
    <t>bengwic</t>
  </si>
  <si>
    <t xml:space="preserve">saw pics of mah friends doin boracay! I miss them. </t>
  </si>
  <si>
    <t>lt_Bluewolf</t>
  </si>
  <si>
    <t>a dead bird on the front porch.  http://plurk.com/p/z5as6</t>
  </si>
  <si>
    <t xml:space="preserve">is tired of this hard drive fiasco </t>
  </si>
  <si>
    <t xml:space="preserve">My mum just dropped off my inheritance from my Grandmother. In cheque form.  Can't help but feel a little guilty </t>
  </si>
  <si>
    <t>is staying inside on this beautiful Sunday  Messed up my leg @ the marina.  cant walk.  total bummer.</t>
  </si>
  <si>
    <t xml:space="preserve">i don't wanna go 2 school again... </t>
  </si>
  <si>
    <t>No happy ending &amp;amp; Amber started crying like a baby  never letting me go out of country again, she decided. Retail therapy should help, lol</t>
  </si>
  <si>
    <t xml:space="preserve">ARgh I wish my hair was longish again I really look like i've a mullet </t>
  </si>
  <si>
    <t>ed: marvel wiki is sick, it's so detailed. me: mmmmm cookie. ed:  ignored</t>
  </si>
  <si>
    <t xml:space="preserve">@taart Yeah i know  ,,, i need to shopping.  why are the shops closed on suday </t>
  </si>
  <si>
    <t>WORK!!  txt the cell nd entertain me POR FAVOR!! I love you forevr hehe.</t>
  </si>
  <si>
    <t xml:space="preserve">@ShiGirl2224 I can't try anything new, housework and lesson plans are calling my name! </t>
  </si>
  <si>
    <t>effing stuck in this house all day, nothing to doo  fml</t>
  </si>
  <si>
    <t xml:space="preserve">samantha ronson should tweet more! </t>
  </si>
  <si>
    <t>pumpkinslover</t>
  </si>
  <si>
    <t>@joelawfulshow  well lets hope for the best, people in the medical field are smart creatures</t>
  </si>
  <si>
    <t>madefromtoast</t>
  </si>
  <si>
    <t xml:space="preserve">I put my hair in my tea </t>
  </si>
  <si>
    <t xml:space="preserve">Have to go into work.  Really don't want to </t>
  </si>
  <si>
    <t>I have to give up my bed for 3 days! my family is forcing me to sleep in the backyard on a lawn chair  evil! evil!</t>
  </si>
  <si>
    <t xml:space="preserve">@JazKrimes ADW has nothing to do with hating men.. </t>
  </si>
  <si>
    <t xml:space="preserve">@icklesal :S it's thundering? Getting dark here in Ipswich too....Its on it's way I rekon </t>
  </si>
  <si>
    <t xml:space="preserve">.....damn you National Geographic! why do you traumatized me so! poor Mr fox </t>
  </si>
  <si>
    <t xml:space="preserve">5 hours later and the room is still not tidy </t>
  </si>
  <si>
    <t>uhhDude</t>
  </si>
  <si>
    <t xml:space="preserve">@bigfatloser my wrists hurt </t>
  </si>
  <si>
    <t xml:space="preserve">@RMcD94 i'm sure not </t>
  </si>
  <si>
    <t>ChelTseaRae</t>
  </si>
  <si>
    <t xml:space="preserve">@jeremywoertink you are in bad moods a lot lately </t>
  </si>
  <si>
    <t xml:space="preserve">@sanamalik1992 sub pata hai...lol em jealous... u njoying holidays like anything.. n me </t>
  </si>
  <si>
    <t>@jordanknight Jordan,  I think we (the fans) broke the link.. Can't vote  Sorry!!</t>
  </si>
  <si>
    <t xml:space="preserve">iPod headphones are breaking!!! </t>
  </si>
  <si>
    <t xml:space="preserve">omfg! look the hour!!! nobody woke me up. </t>
  </si>
  <si>
    <t>JennaSnacks</t>
  </si>
  <si>
    <t xml:space="preserve">@chriswooster Stinks about the mural </t>
  </si>
  <si>
    <t>HannahFlynn_</t>
  </si>
  <si>
    <t>i want a new phone  are blackberrys any good?</t>
  </si>
  <si>
    <t xml:space="preserve">i wanna play the Sims 3 but my comp won't play it </t>
  </si>
  <si>
    <t xml:space="preserve">Bridge to terabithia is depressing </t>
  </si>
  <si>
    <t>laraeelizabeth</t>
  </si>
  <si>
    <t xml:space="preserve">why do i even update this. no one even @'s me or whatever. </t>
  </si>
  <si>
    <t xml:space="preserve">aww emily!! surely you know that's bad luck to say to theatre pplz </t>
  </si>
  <si>
    <t xml:space="preserve">@koolitz After 3 hours.. http://www.hurl.ws/2yos </t>
  </si>
  <si>
    <t>I don't want to leave Alabama  I could so live here</t>
  </si>
  <si>
    <t>@drerperiod i tried to tell @chr0nic but she was soo sure lolol.... mann i wanted to come but had to get this studying done  how was it??</t>
  </si>
  <si>
    <t>Gilly_Bean01</t>
  </si>
  <si>
    <t xml:space="preserve">i feel depressed about having to go back to school tomorrow </t>
  </si>
  <si>
    <t>SteffyofCourse</t>
  </si>
  <si>
    <t xml:space="preserve">Last day at the beach </t>
  </si>
  <si>
    <t>has the shivers  x</t>
  </si>
  <si>
    <t>IvyJanitza</t>
  </si>
  <si>
    <t xml:space="preserve">I don't want @lauradudney to go byebye </t>
  </si>
  <si>
    <t xml:space="preserve">Its so hard to say goodbye to a 4 year old who thinks you're the greatest thing in the world.  I'm so sad </t>
  </si>
  <si>
    <t>stop and peace? Lets get it on-marvin gayle..  ?</t>
  </si>
  <si>
    <t>katebansek</t>
  </si>
  <si>
    <t xml:space="preserve">my friendss officially leave me in highschool today!  going to watch them graduate! </t>
  </si>
  <si>
    <t>richy69er</t>
  </si>
  <si>
    <t xml:space="preserve">@stephmcintosh I know, boooo </t>
  </si>
  <si>
    <t>naynaymama</t>
  </si>
  <si>
    <t xml:space="preserve">wish I got to sleep in! </t>
  </si>
  <si>
    <t xml:space="preserve"> awww i hope u can get it.</t>
  </si>
  <si>
    <t xml:space="preserve">Crud! I don't have a hat for golfing! I hope my Navy buddy will loan me 1. It'll probably have some sort of phallic representation on it! </t>
  </si>
  <si>
    <t xml:space="preserve"> (mood i am in)</t>
  </si>
  <si>
    <t>3DW4RDisH0T</t>
  </si>
  <si>
    <t xml:space="preserve">lost first game....... </t>
  </si>
  <si>
    <t>OrangePrincess3</t>
  </si>
  <si>
    <t>Acdemy awards were fun just wish I was more confident so I could talk to this one guy  o well got to go do hw only 5 days left of school!</t>
  </si>
  <si>
    <t xml:space="preserve">back to school tomorrow. </t>
  </si>
  <si>
    <t>BritMo28</t>
  </si>
  <si>
    <t xml:space="preserve">@Boyd182 I'll never see you again EVER! Tears by the dozen!   </t>
  </si>
  <si>
    <t>Monelii</t>
  </si>
  <si>
    <t xml:space="preserve">chatting and hoping that this guy would stop writing to me </t>
  </si>
  <si>
    <t>FoneyJoney6995</t>
  </si>
  <si>
    <t xml:space="preserve">Watching the Tiger game, and Porcello having a bad game </t>
  </si>
  <si>
    <t>IggyWinter_69</t>
  </si>
  <si>
    <t xml:space="preserve"> I cant make it today</t>
  </si>
  <si>
    <t>montanatucker</t>
  </si>
  <si>
    <t>@brimoni ahh im soo sowwyyy   i love u &amp;amp; @kflosworld and hope u feel better!! peptobismol! lol</t>
  </si>
  <si>
    <t xml:space="preserve">still not one bit of these maths are actually going into my head </t>
  </si>
  <si>
    <t xml:space="preserve">Oh dear leg stump as well </t>
  </si>
  <si>
    <t xml:space="preserve">is leaving Pittsburgh </t>
  </si>
  <si>
    <t xml:space="preserve">@jemjem1983 hmmm hate to say it but given we ain't all that far from each other I'd say you may be right! </t>
  </si>
  <si>
    <t xml:space="preserve">@ankitvoldi hehe true ! I missed the opportunity to watch it live .. though i was in Paris </t>
  </si>
  <si>
    <t xml:space="preserve">@danwootton don't bother its rubbish....... </t>
  </si>
  <si>
    <t>simonlee363</t>
  </si>
  <si>
    <t xml:space="preserve">Rollocks - KP's out!! </t>
  </si>
  <si>
    <t>m0pzt</t>
  </si>
  <si>
    <t xml:space="preserve">@m3php What is callbook and why should I be interested ?  Website gives nothing away </t>
  </si>
  <si>
    <t>DEDANKASIMU</t>
  </si>
  <si>
    <t xml:space="preserve">@MsAngelaRenee Its been like a week at that... </t>
  </si>
  <si>
    <t>rmoran83</t>
  </si>
  <si>
    <t xml:space="preserve">Its Sunday...which means work tomorrow... </t>
  </si>
  <si>
    <t xml:space="preserve">I love how I got sick at my graduation and it progressively got worse! Everythingg hurts </t>
  </si>
  <si>
    <t>astoundingellen</t>
  </si>
  <si>
    <t xml:space="preserve">i'm so sorry you guys, dreadful change of plans, hafta audition today; i've got a ride to wicked; please tell paige. sorry </t>
  </si>
  <si>
    <t>Blair123191</t>
  </si>
  <si>
    <t xml:space="preserve">is working from 2-6.. possibly until 8 </t>
  </si>
  <si>
    <t>Ah, Shah's gone  Come on, Colly. #Twenty20</t>
  </si>
  <si>
    <t xml:space="preserve">Britney Spears tickets x 4 for weds for sale if anyone interested, cannot now go </t>
  </si>
  <si>
    <t>Ma_diiiix1</t>
  </si>
  <si>
    <t xml:space="preserve">In the car......i want my phone </t>
  </si>
  <si>
    <t>Ughhhh I feel like crap.  Going to get some movies to rent.</t>
  </si>
  <si>
    <t xml:space="preserve">Was going to eat Chick Fil A but alas it's Sunday. </t>
  </si>
  <si>
    <t>Stupid cough is getting worse  gonna fight thru and hit the lake b4 I go pick up  our pool table</t>
  </si>
  <si>
    <t>i want to be at mml  stupid bloody revision. Roll on next monday, last exam woop!</t>
  </si>
  <si>
    <t>RomyYourHomie</t>
  </si>
  <si>
    <t xml:space="preserve">maybe.... i do.... because no one would give me this much money for my car </t>
  </si>
  <si>
    <t>camogoats</t>
  </si>
  <si>
    <t>We lost 5 to 10.  one more chance to go to the world series if the bullets play in a tournament next weekend.</t>
  </si>
  <si>
    <t>loriellen101</t>
  </si>
  <si>
    <t xml:space="preserve">bored at work  </t>
  </si>
  <si>
    <t>KeriBLee</t>
  </si>
  <si>
    <t xml:space="preserve">really wants to see her pics...im so impatient </t>
  </si>
  <si>
    <t>novacainee</t>
  </si>
  <si>
    <t xml:space="preserve">@Franklero oh shit, what the problem is these people? day after day I feel more lost,omfg </t>
  </si>
  <si>
    <t xml:space="preserve">Another beautiful day but fugly amounts of schoolwork </t>
  </si>
  <si>
    <t xml:space="preserve">Selena made me want to go to starbucks </t>
  </si>
  <si>
    <t>anfernie</t>
  </si>
  <si>
    <t xml:space="preserve">my head lol </t>
  </si>
  <si>
    <t>rachelplh</t>
  </si>
  <si>
    <t xml:space="preserve">Good day: my grandfather just gave me money. Bad day: my washing machine broke so i have to spend the day at the laundromat </t>
  </si>
  <si>
    <t xml:space="preserve">evidently food is still a terrible idea, i feel really sick again now </t>
  </si>
  <si>
    <t xml:space="preserve">Doing homework, so tired. Last night i had a party and i just slept  4 hours... Now i have to do an essay and then History... Whyy??? </t>
  </si>
  <si>
    <t>wetspark</t>
  </si>
  <si>
    <t xml:space="preserve">recession is taking the toll on me...i had just one meal today! </t>
  </si>
  <si>
    <t xml:space="preserve">I find the thunder &amp;amp; the rain that comes with it so cosy &amp;amp; beautiful. I don't know why, but i just do. Wish i had someone to cosy up to. </t>
  </si>
  <si>
    <t>BUGGER83</t>
  </si>
  <si>
    <t xml:space="preserve">@geeps76 ME NO LIKEY EITHER ABOUT FULLSERVICE </t>
  </si>
  <si>
    <t xml:space="preserve">I'm still jittery from the coffee from yesterday </t>
  </si>
  <si>
    <t>WTF ONE STICK?  gonna turn in soonish i guess!!</t>
  </si>
  <si>
    <t>squeezychanel</t>
  </si>
  <si>
    <t xml:space="preserve">wants to go bowling </t>
  </si>
  <si>
    <t xml:space="preserve">can hear the thunder </t>
  </si>
  <si>
    <t>GuestyGrrl</t>
  </si>
  <si>
    <t xml:space="preserve">surviving on mobile broadband. In supplier limbo while the change over is complete </t>
  </si>
  <si>
    <t>Worgs</t>
  </si>
  <si>
    <t xml:space="preserve">Enjoyed lazying around in the sun attempting to do work, missing everyone and guildford muchly though </t>
  </si>
  <si>
    <t>litttlll</t>
  </si>
  <si>
    <t xml:space="preserve">parents are angry, brother is angry, they're yelling and crying =S </t>
  </si>
  <si>
    <t>kayleeosaurus</t>
  </si>
  <si>
    <t xml:space="preserve">@SarahxFrancis Poltergeist? Actually I have no idea. I googled it cause I wanted to have cool points. </t>
  </si>
  <si>
    <t>Craftlm89</t>
  </si>
  <si>
    <t>Okay...i'm stuck inside with a nasty sunburn and there is NOTHING to do   why can't I just find a job?</t>
  </si>
  <si>
    <t>parisaluna</t>
  </si>
  <si>
    <t xml:space="preserve">I'm waiting patiently. Going home in a bit.. </t>
  </si>
  <si>
    <t>cassiab</t>
  </si>
  <si>
    <t xml:space="preserve">@750x500 Oh bugger indeed! A long way to go then </t>
  </si>
  <si>
    <t>@third_engine :O some cunt outbid me by a second on the watch me sink have heart shirt  i got the maroon something more than ink shirt tho</t>
  </si>
  <si>
    <t>Above_Worship</t>
  </si>
  <si>
    <t xml:space="preserve">then it is no fun anymore </t>
  </si>
  <si>
    <t xml:space="preserve">arggggg wat is with my mood this weekend??? </t>
  </si>
  <si>
    <t>funtrap</t>
  </si>
  <si>
    <t>@Restrictor twitter on RaceBuddy not working for me either   #nascar</t>
  </si>
  <si>
    <t>nouvellevintage</t>
  </si>
  <si>
    <t xml:space="preserve">@jordangraap: Marisol! Thats beautiful! I still havent named mine </t>
  </si>
  <si>
    <t xml:space="preserve">@csquaredsmiles no....... i'm allergic to any of the ones he could afford. </t>
  </si>
  <si>
    <t>xxCherryPie91xx</t>
  </si>
  <si>
    <t xml:space="preserve">trying to find editing software is kinda difficult </t>
  </si>
  <si>
    <t>AikyoBritt</t>
  </si>
  <si>
    <t xml:space="preserve">Remind me NOT to stay up until 5 am </t>
  </si>
  <si>
    <t xml:space="preserve">@Cantor82 really? Damn. Well with chris he'll never kno cuz his was personal negligence </t>
  </si>
  <si>
    <t>MatthewCannella</t>
  </si>
  <si>
    <t xml:space="preserve">Sunny with no clouds. I can't think of a better day to spend in library west staring at finace  </t>
  </si>
  <si>
    <t>SimplyMeg</t>
  </si>
  <si>
    <t>Richard Is Leaving Today  So Gonna Spend Alittle Time With Him...</t>
  </si>
  <si>
    <t>dizoh</t>
  </si>
  <si>
    <t xml:space="preserve">work up a little bit too late </t>
  </si>
  <si>
    <t>@outrage_designs @Hellenbach  I could go off you two   But thanks for the thought!!</t>
  </si>
  <si>
    <t xml:space="preserve">@JASTKING no okgo this week. you lie. </t>
  </si>
  <si>
    <t>BrodyBgreat</t>
  </si>
  <si>
    <t xml:space="preserve">@Pandafur Hi panda, you seem nicer than that cat Bella plays with on the porch. He doesn't seem to like me much.  </t>
  </si>
  <si>
    <t xml:space="preserve">terrible.. have to search for a trance pad... </t>
  </si>
  <si>
    <t xml:space="preserve">Per friend's accident/stroke status: she's stabalized, responsive, still on ventilation in neuro ICU </t>
  </si>
  <si>
    <t>@BonnieWooo  Ohh never mind lol Thanks for letting me know! Lil cousin just watching Tom in Anna &amp;amp; the king Lol &amp;amp; says Hi to you too!! x</t>
  </si>
  <si>
    <t xml:space="preserve">is wondering right now, &amp;quot;Where are my friends???&amp;quot; </t>
  </si>
  <si>
    <t>@yaboypstew soo u left KYS b4 I got the chance to intern wit u  Where u at noww??</t>
  </si>
  <si>
    <t xml:space="preserve">wondering what @onlinewoman is up to. thought we were getting together this morning, but haven't heard from her </t>
  </si>
  <si>
    <t xml:space="preserve">Done revising for the day - exams on thursday! Off out for an indian tonight for a mates birthday! Gonna miss the apprentice </t>
  </si>
  <si>
    <t>daniiiiibabyyx5</t>
  </si>
  <si>
    <t>I DONT UNDERSTAND THIS!  lol.</t>
  </si>
  <si>
    <t>NimueFromTheWeb</t>
  </si>
  <si>
    <t xml:space="preserve">@luucythematron they're like bite sized cornflake cakes with raisins in - fantastic, but never enough in a pack </t>
  </si>
  <si>
    <t>Tbrulport</t>
  </si>
  <si>
    <t xml:space="preserve">stupid rain...no beach today </t>
  </si>
  <si>
    <t>oh ya ... anyway today I was picking the charry tree &amp;amp; I allmost fell off xD then my cousin came &amp;amp; now.. I should go to study  uggh SOS..</t>
  </si>
  <si>
    <t xml:space="preserve">Home alone, but I don't have my car. What if a place I applied to calls me? Guess I got to leave it straight to voicemail..crap </t>
  </si>
  <si>
    <t xml:space="preserve">@girlrokkstarr Noooo... I love YOU more!!! Come to da criizzzzib and change pretty girl's diaper for me! Pleeeeeease </t>
  </si>
  <si>
    <t xml:space="preserve">@tommcfly when I called to reserve they told me that place was full </t>
  </si>
  <si>
    <t>@barb_mallon No doubt!  keep us in the know, k?</t>
  </si>
  <si>
    <t>ColinWang</t>
  </si>
  <si>
    <t xml:space="preserve">@Liamh22 It's so worth it though. I used to go there everytime I went down to London! Haven't been to the one in Liverpool yet though </t>
  </si>
  <si>
    <t>filmdirector247</t>
  </si>
  <si>
    <t>@letstakethemoon they were taking the piss out of my love for Kirstie  also u can't be that big a fan of twitter if u have been on longer</t>
  </si>
  <si>
    <t xml:space="preserve">Stop telling me to get tweeteradder </t>
  </si>
  <si>
    <t xml:space="preserve">@loveandbooze How the FUCK did I read &amp;quot;quinoa&amp;quot; somewhere in that tweet. I am spacey. I need more sleep. </t>
  </si>
  <si>
    <t>LauraLatarche</t>
  </si>
  <si>
    <t>I really miss Essex  I loved spending my summers sitting on Leigh seafront laughing at the skaters trying to do tricks and falling off.</t>
  </si>
  <si>
    <t>DjAlizay</t>
  </si>
  <si>
    <t xml:space="preserve">@Carmyell just came from tryin to play ball but the gym was closed. </t>
  </si>
  <si>
    <t>LdnChik</t>
  </si>
  <si>
    <t xml:space="preserve">Has been reading up on a few religion..and i thinking of converting..i dont really undertand christianity no more </t>
  </si>
  <si>
    <t>X_CJae</t>
  </si>
  <si>
    <t xml:space="preserve">Kayla's party was amazingg! Such a good night. Gotta a bad back now though </t>
  </si>
  <si>
    <t xml:space="preserve">After too many problems to count, I'm de-jailbraking my iPhone. Maybe for some self punishment I'll install 3.0. </t>
  </si>
  <si>
    <t>booaroo</t>
  </si>
  <si>
    <t xml:space="preserve">im tried and have to go back to the hell hole tomorrow </t>
  </si>
  <si>
    <t>alyciagreenwood</t>
  </si>
  <si>
    <t xml:space="preserve">Last night was a fail </t>
  </si>
  <si>
    <t>@vanitysnob it's possible. I was.  hopefully you didn't open it.</t>
  </si>
  <si>
    <t>christyillius</t>
  </si>
  <si>
    <t xml:space="preserve">Oh my god. My life is in boxes and my house is in shambles. I don't even have my puppy here </t>
  </si>
  <si>
    <t xml:space="preserve">Oh my goodness. Why did Godzilla have to wake up at 530 and keep me up for the next 3hours </t>
  </si>
  <si>
    <t>Aliceee00</t>
  </si>
  <si>
    <t xml:space="preserve">Wishes she she had the day off tomorrow </t>
  </si>
  <si>
    <t xml:space="preserve">@pete_c I only tried to help because he is so unorganised </t>
  </si>
  <si>
    <t xml:space="preserve">Can't believe Rick didn't even say bye </t>
  </si>
  <si>
    <t xml:space="preserve">The Scrubs finale has left me depressed. </t>
  </si>
  <si>
    <t>@tiffanyr0se i am gettin old  lol thanks</t>
  </si>
  <si>
    <t xml:space="preserve">So not excited to go to work. I wish I was going to the beach insteaddd. </t>
  </si>
  <si>
    <t xml:space="preserve">@ChelseyHart i was just visiting my great auntie, shes got two blocked arteries in her brain :S and my great uncle is really ill aswell </t>
  </si>
  <si>
    <t>juicy_caraamelo</t>
  </si>
  <si>
    <t xml:space="preserve">hungoveer. meann ass headache </t>
  </si>
  <si>
    <t xml:space="preserve">heading back home... missing my bestie </t>
  </si>
  <si>
    <t xml:space="preserve">Maths homework. </t>
  </si>
  <si>
    <t>HaileyJB</t>
  </si>
  <si>
    <t xml:space="preserve">not feeling my best </t>
  </si>
  <si>
    <t xml:space="preserve">@Common_Pigeon But u ate chicken this week!! How was that? Do u feel guilty or smthing?? </t>
  </si>
  <si>
    <t xml:space="preserve">I ate to much! I want to puke! have really bad bellyache </t>
  </si>
  <si>
    <t>@abbyvsyou i need it  i forgot to order it off amazon. I'll do that now.</t>
  </si>
  <si>
    <t>ryanholroyd</t>
  </si>
  <si>
    <t xml:space="preserve">damn hayfever </t>
  </si>
  <si>
    <t xml:space="preserve">@makeup_chica Oh no I am so sorry to hear about your grandfather </t>
  </si>
  <si>
    <t xml:space="preserve">Cant believe how shitty some kids parents are. Poor little thing. </t>
  </si>
  <si>
    <t xml:space="preserve">@BlazerPhoto sorry you have having a rough day, mine is going to be right with ya </t>
  </si>
  <si>
    <t>Wtfisachump</t>
  </si>
  <si>
    <t xml:space="preserve">The fattestassest spider was crawling on my elbowwiheowahrikaewhfsb!IBHKJj </t>
  </si>
  <si>
    <t>no more fast food for me  ugh</t>
  </si>
  <si>
    <t>Pincha628</t>
  </si>
  <si>
    <t xml:space="preserve">OMg just crashed my step dads car... Never happened to me before EVER! Feel bad </t>
  </si>
  <si>
    <t>EtcetraEtcetra</t>
  </si>
  <si>
    <t xml:space="preserve">Mehh, exams  But on the PLUS side, I got a macbook </t>
  </si>
  <si>
    <t xml:space="preserve">LdnChikHas been reading up on a few religions..and is thinking of converting..i dont really undertand christianity no more </t>
  </si>
  <si>
    <t xml:space="preserve">Time to buzz off from the computer. Aura time. [ http://is.gd/ROqb ] </t>
  </si>
  <si>
    <t>tanyamontie</t>
  </si>
  <si>
    <t xml:space="preserve">brought the boys to a petting zoo and i dont have my camera </t>
  </si>
  <si>
    <t>@fartigas  you can come over whenever you want!</t>
  </si>
  <si>
    <t>Emsterbem</t>
  </si>
  <si>
    <t xml:space="preserve">misses her honey-lamb very much </t>
  </si>
  <si>
    <t xml:space="preserve">Still fcking sick &amp;amp; my mom didn't wake me up for church </t>
  </si>
  <si>
    <t xml:space="preserve">@devindavid I kinda wish I hadn't just sold it for $90 </t>
  </si>
  <si>
    <t xml:space="preserve">Landed. Cold now </t>
  </si>
  <si>
    <t>Mikolak28</t>
  </si>
  <si>
    <t xml:space="preserve">@lilshrimpit Yeah I love those ;)) But my smoothie maker's broken </t>
  </si>
  <si>
    <t>cptJack</t>
  </si>
  <si>
    <t>Skipping frisbee today  but I want to know if anything is going on afterward, please.</t>
  </si>
  <si>
    <t>tiffluvsblly</t>
  </si>
  <si>
    <t xml:space="preserve">the weekends suck when your husband has to work </t>
  </si>
  <si>
    <t xml:space="preserve">@astarrynite07 yeah! it was disappointing. I'd try the dumplings again but the squid was dreadful, really spongy batter &amp;amp; poor seasoning </t>
  </si>
  <si>
    <t>casiet</t>
  </si>
  <si>
    <t xml:space="preserve">Haven't drivin this since minivacay07!! </t>
  </si>
  <si>
    <t xml:space="preserve">Sunday khatam </t>
  </si>
  <si>
    <t xml:space="preserve">The weekend has gone way to fast!! </t>
  </si>
  <si>
    <t>soooo nice outt wish i was seein my lovess day26 at summerjam  whtev hotjam was insanee nd brian lovess me so does drake soo BYE!! lmfao</t>
  </si>
  <si>
    <t xml:space="preserve">Biryani Wasn't good today </t>
  </si>
  <si>
    <t>jsabo0802</t>
  </si>
  <si>
    <t xml:space="preserve">@Court2729 I'm sorry </t>
  </si>
  <si>
    <t>LizardMagnolia</t>
  </si>
  <si>
    <t xml:space="preserve">I'm either spiraling out of control or free falling </t>
  </si>
  <si>
    <t>SaraiRegina</t>
  </si>
  <si>
    <t>BJJ bootcamp is over  I LOVED IT!!!! Learned a lot and made a whole lotta new friends!! On our way back home now</t>
  </si>
  <si>
    <t>ErikCarlsonn</t>
  </si>
  <si>
    <t xml:space="preserve">I dont like how the gowns block off the pockets </t>
  </si>
  <si>
    <t>Chatted with a friend who wont be here when dad would give my farewell party...awwww...I wish I could grab him back   I'll miss you all.</t>
  </si>
  <si>
    <t>roydondsouza</t>
  </si>
  <si>
    <t>Tomoro have to list all the participants for the LC -09 Bangalore  Have a lot of work...</t>
  </si>
  <si>
    <t xml:space="preserve">WWDC badges are a card. No inserts this year. </t>
  </si>
  <si>
    <t>@eight2178 aw, bro. I hope she gets better soon.  there's this bad flu going around. Plus, this weather aint helping.</t>
  </si>
  <si>
    <t xml:space="preserve">The one thing i hate about modern technology is that it KEEPS breaking down on you at the wrong moment </t>
  </si>
  <si>
    <t>RBorden629</t>
  </si>
  <si>
    <t xml:space="preserve">Waiting For my replacement palm pre. </t>
  </si>
  <si>
    <t>methejoy</t>
  </si>
  <si>
    <t>sunburned...no sunbaked!    ow.  it hurts to sit.</t>
  </si>
  <si>
    <t xml:space="preserve">@Shay_Marie thanks hun. yo i fucks wit u, mad u couldn't be there </t>
  </si>
  <si>
    <t>DrDaniel</t>
  </si>
  <si>
    <t xml:space="preserve">@hockeydork i want a pic with Lord Stanley's cup. </t>
  </si>
  <si>
    <t xml:space="preserve">sunday goes by sooooo quick </t>
  </si>
  <si>
    <t xml:space="preserve">aww i had brilliant day yesterday i really love my wee bro and sis  daddys away again this week, rageee </t>
  </si>
  <si>
    <t xml:space="preserve">It shud be illegal 2 make fake pages pretending 2 be somebody else! &amp;gt; Ugh i hate distances </t>
  </si>
  <si>
    <t xml:space="preserve">Again with the cappiness. But closer to the end of crappy. </t>
  </si>
  <si>
    <t>@tinosmithy I miss Lost Vagueness  but Trash City is pretty cool.  I'm significantly cheered now thank you :-D xx</t>
  </si>
  <si>
    <t>39 followers..:S what a shame ,, no one wants meeeee  i had 42 followers 2 days ago!</t>
  </si>
  <si>
    <t>msdramaqueen1</t>
  </si>
  <si>
    <t xml:space="preserve">i didn't even get to say goodbye </t>
  </si>
  <si>
    <t>arlenesemeco</t>
  </si>
  <si>
    <t>So not looking forward to do homework!  sux!  *Arlene*</t>
  </si>
  <si>
    <t>LoLoG</t>
  </si>
  <si>
    <t xml:space="preserve">Due to thunderstorms in Munich, my flight from Cologne to MUC is delayed 1 hour. Will be getting home later than expected. </t>
  </si>
  <si>
    <t xml:space="preserve">Just woke up, wow I'm lazy! Work from three til eight </t>
  </si>
  <si>
    <t>silly_kookie</t>
  </si>
  <si>
    <t xml:space="preserve">currently trying to declutter my wardrobe. had to clear out my shoes yesterday.... lets just say it was very emotional! </t>
  </si>
  <si>
    <t>atown15</t>
  </si>
  <si>
    <t xml:space="preserve">SB is very pissy today </t>
  </si>
  <si>
    <t xml:space="preserve">Al is officially gone </t>
  </si>
  <si>
    <t>LVDANILV</t>
  </si>
  <si>
    <t xml:space="preserve">Home from a wonderful week in FL!! Now I am taking care of my sick hubby </t>
  </si>
  <si>
    <t>Twiga85</t>
  </si>
  <si>
    <t xml:space="preserve">diving dolphin quad at 3...for most likely the last time </t>
  </si>
  <si>
    <t xml:space="preserve">@tricil unless they've changed the policy, unfortunately not </t>
  </si>
  <si>
    <t>Sullivan0930</t>
  </si>
  <si>
    <t xml:space="preserve">lmao http://www.tweetmeblack.com/ black people get their own twitter. </t>
  </si>
  <si>
    <t>muffinxo</t>
  </si>
  <si>
    <t xml:space="preserve">I'm eating orginal style beer nuts (which are just normal peanuts you're supposed to have with beer? maybe?) and attempting chem </t>
  </si>
  <si>
    <t>Nomad33</t>
  </si>
  <si>
    <t>@realadulttalk So sorry to hear that  lol</t>
  </si>
  <si>
    <t>serbchicknaynay</t>
  </si>
  <si>
    <t>watching gossip girl   can't belive i'm almost up to the last episode  xo</t>
  </si>
  <si>
    <t>@scigirl543 I second that, sweetie  hope you feel better.</t>
  </si>
  <si>
    <t xml:space="preserve">@trendebarbie7 just kidding...I just said that because I spoke 2 u twice and u didn't say anything...I thought we was family!! </t>
  </si>
  <si>
    <t>@empresschanel  well at least you know a check is coming...this economy is KILLING me</t>
  </si>
  <si>
    <t>@Fazenastynas Sometimes...  I get it from my dad  Lol.. Actually it's not that funny</t>
  </si>
  <si>
    <t>@CrunchyK Aww wish I could be there but stuck in the UK   Do u know if the tour is coming over to the UK?  Please?</t>
  </si>
  <si>
    <t>heyyyyyy im bored....  not much to dooooo</t>
  </si>
  <si>
    <t>truthofmyyouth</t>
  </si>
  <si>
    <t xml:space="preserve">Want to see NFG again! </t>
  </si>
  <si>
    <t>maz_z</t>
  </si>
  <si>
    <t>@rei_c oh no!  how did you crevÃ© your pneu?</t>
  </si>
  <si>
    <t xml:space="preserve">I'm glad AndyF and Terabyte get RC2 in that &amp;quot;pre&amp;quot; test. They found like 30 bugs! Seems were breaking more and more each time </t>
  </si>
  <si>
    <t>Jlorsung36</t>
  </si>
  <si>
    <t xml:space="preserve">still doesnt see any signs of summer </t>
  </si>
  <si>
    <t>pirula09</t>
  </si>
  <si>
    <t xml:space="preserve">burned myself! </t>
  </si>
  <si>
    <t>madamxio</t>
  </si>
  <si>
    <t>@threestatesofbe that is to be determined. Just something I had to do.  Maybe this time, I can spend a full weekend in Houston, haha</t>
  </si>
  <si>
    <t xml:space="preserve">@SEXxYSLiiMMAS ok what did I do? I'm black....I caught the ITIS....srry </t>
  </si>
  <si>
    <t>msabbie</t>
  </si>
  <si>
    <t xml:space="preserve">wants an e71 badly </t>
  </si>
  <si>
    <t>@ddiva5263 hahaha awww poor @Schofe....I sound like such a stalker   ...I just remember where I saw it and went back looking.</t>
  </si>
  <si>
    <t xml:space="preserve">@carmcarm3 We are still on the count down to green show. Poor puppy </t>
  </si>
  <si>
    <t xml:space="preserve">wow. i get to do nothing again today. woo. </t>
  </si>
  <si>
    <t>juzmhat</t>
  </si>
  <si>
    <t xml:space="preserve">waking up early and goin' to school... err i'm nostalgic </t>
  </si>
  <si>
    <t>is sick    damnit! y does my body hate me??? T-T</t>
  </si>
  <si>
    <t xml:space="preserve">having TOO much fun on my girls only weekend= not feeling well today </t>
  </si>
  <si>
    <t xml:space="preserve">ok now i have my pic set as my papa's birthday cake i'm not sure who made it tho, me? my sis? or my granny? i dunno but i never got any </t>
  </si>
  <si>
    <t xml:space="preserve">I have had plenty of good reasons to tell off my mother.  Today was not one of them... </t>
  </si>
  <si>
    <t>farragoo</t>
  </si>
  <si>
    <t>So hot!!  - http://tweet.sg</t>
  </si>
  <si>
    <t>Haley_182</t>
  </si>
  <si>
    <t>vacation's over  tomorrow back in the ghetto :-p seriously</t>
  </si>
  <si>
    <t>is  techielass.com is already taken...  http://plurk.com/p/z5bzx</t>
  </si>
  <si>
    <t xml:space="preserve">@robinantinpcd but Tiff </t>
  </si>
  <si>
    <t xml:space="preserve">sorry less tweets today </t>
  </si>
  <si>
    <t>studying for religion..dauum this exam is going to suck.  anyways, only 5 MORE days! yeeeeeaaah.</t>
  </si>
  <si>
    <t>going hme now.. start getting ready 4 wrk  wish i could relax n chill all day.. not happening.. haha!</t>
  </si>
  <si>
    <t>nurwanto</t>
  </si>
  <si>
    <t xml:space="preserve">the end of weekend </t>
  </si>
  <si>
    <t>@evilgumbo  neighbors aint that bad!</t>
  </si>
  <si>
    <t xml:space="preserve">my charming little rabbit died </t>
  </si>
  <si>
    <t xml:space="preserve">@kreacheryl i actually love it when its so hot i feel like im melting </t>
  </si>
  <si>
    <t>slimequeen</t>
  </si>
  <si>
    <t xml:space="preserve">Poor baby kitten Max - a new toy does not substitute for Oliver's quarantine - he misses his favorite big cat  </t>
  </si>
  <si>
    <t xml:space="preserve">@shells9 how will i tell the difference? </t>
  </si>
  <si>
    <t xml:space="preserve">so fuulllll.. but jazera don't taste tooo nice today! </t>
  </si>
  <si>
    <t>@SCARLETSANTANA lol, i know right. i am old, aint seen u in a minute  anyways, thanks for the love hun</t>
  </si>
  <si>
    <t>Snyderman34</t>
  </si>
  <si>
    <t xml:space="preserve">@haileyeliah i would but I'm at lunch with a friend, Sorry </t>
  </si>
  <si>
    <t>flipstarG</t>
  </si>
  <si>
    <t xml:space="preserve">back to the army buzz kill </t>
  </si>
  <si>
    <t>@Amie__88 Kyle posted Larry Mac was on here but I can not find him on here.  Let me know if you find him.</t>
  </si>
  <si>
    <t xml:space="preserve">Cant find my Fable 2 disc </t>
  </si>
  <si>
    <t>rexie95</t>
  </si>
  <si>
    <t>doing homework  it ruined my weekend</t>
  </si>
  <si>
    <t>emmedy</t>
  </si>
  <si>
    <t xml:space="preserve">@TammyPortnoy Eek!  That's so sad </t>
  </si>
  <si>
    <t>nicholasperez</t>
  </si>
  <si>
    <t xml:space="preserve">Wondering y it takes 1 week to get a mouth swab drug test back from publix. And I don't do drugs. </t>
  </si>
  <si>
    <t>dustingordon</t>
  </si>
  <si>
    <t xml:space="preserve">Wishing I hadn't had that third gin and tonic last night. What a light weight. Off to work. </t>
  </si>
  <si>
    <t>EZEZEZ</t>
  </si>
  <si>
    <t xml:space="preserve">@Kristine_Says @JustRockOut you guys are losing.. my friend Brittany just RSVP'd to go to a noon:30 with me, I gotta see it today w/o you </t>
  </si>
  <si>
    <t xml:space="preserve">but i heard it was good. BTW those r my sunglasses on the table that i broke last week  but i am going to fix em' w/ a hot glue gun </t>
  </si>
  <si>
    <t xml:space="preserve">blarrgh! have just been told i missed billy connolly at waiting for godot (audience) last night! boo!! </t>
  </si>
  <si>
    <t>lovevigilante</t>
  </si>
  <si>
    <t xml:space="preserve">great weekend. yesterday was ridiculous. now it's time for color matching </t>
  </si>
  <si>
    <t xml:space="preserve">The sun has come back out. Once again I am denied my awesome storm </t>
  </si>
  <si>
    <t xml:space="preserve">Conrad is a meanie </t>
  </si>
  <si>
    <t xml:space="preserve">@Gridlock7x i dont have anyone to go with </t>
  </si>
  <si>
    <t>KayKayInYoFace</t>
  </si>
  <si>
    <t xml:space="preserve">phone doesn't work, don't feel well, off to work </t>
  </si>
  <si>
    <t xml:space="preserve">Dead Like Me movie (: finally finally out!! the ending line is perfect. i miss this show </t>
  </si>
  <si>
    <t>MarteeneGeeDee</t>
  </si>
  <si>
    <t xml:space="preserve">Dumb lawn guys cut the phone line, now i dont have internet </t>
  </si>
  <si>
    <t xml:space="preserve">@JulieeM lol yesss. I still aint seen joes single ladies dance! </t>
  </si>
  <si>
    <t>lazygamer</t>
  </si>
  <si>
    <t>2 days. 2 more days. Then you're a free man  Until a week on tuesday anyway  My brain always looks too far ahead for it's own good. Bah.</t>
  </si>
  <si>
    <t>false_plummer</t>
  </si>
  <si>
    <t xml:space="preserve">{!} hates geography {@} glad you only need one credit {#} project = </t>
  </si>
  <si>
    <t xml:space="preserve">there's no me, without you </t>
  </si>
  <si>
    <t>ChantelCamille</t>
  </si>
  <si>
    <t xml:space="preserve">Ive had a migraine headache for a week straight. Its getting old. FMY. Help ! </t>
  </si>
  <si>
    <t>EdMcConnell</t>
  </si>
  <si>
    <t>apprentice final and euro election results at the same time  Yes i really am that sad.</t>
  </si>
  <si>
    <t>@solafida Thanks mama, same to you! Wish I could watch the game  lol.</t>
  </si>
  <si>
    <t xml:space="preserve">Would you rather...i love this game! Heheh. Rain has stopped now </t>
  </si>
  <si>
    <t>i still want some blind company though  might ring my buddy jerimiah in a bit</t>
  </si>
  <si>
    <t xml:space="preserve">@Chiloe_ oh my just seen it!!! thats all i can say </t>
  </si>
  <si>
    <t>ScottyRoboty</t>
  </si>
  <si>
    <t xml:space="preserve">labels make me sad, red stripe should not be made in canada </t>
  </si>
  <si>
    <t>@jindramaqueen lol i keep on slacking weih i don't know why  what time will u b in college tmr?</t>
  </si>
  <si>
    <t>MelissaHackett</t>
  </si>
  <si>
    <t>RIP my little Twinkles   Wish I could have been home to say goodbye.</t>
  </si>
  <si>
    <t xml:space="preserve">Waiting day by day for the new album, the new tour...for my hugs! My love is patient and greatly. Missing my guys in Brazil </t>
  </si>
  <si>
    <t xml:space="preserve">@epicpetwars 2 things: 1st,Aerobot gives the crappiest reward ever.Only 1Charge for highest efford looks kinda weak </t>
  </si>
  <si>
    <t xml:space="preserve">@bolly47 oh no :'( r.i.p. your bella </t>
  </si>
  <si>
    <t>xbeachbum28</t>
  </si>
  <si>
    <t>ouchie  resting after yet another drs. visit!!</t>
  </si>
  <si>
    <t>Olliefw</t>
  </si>
  <si>
    <t xml:space="preserve">god there's nothing I want more than to play a gamecube right now, unfortunately I don't own one </t>
  </si>
  <si>
    <t xml:space="preserve">@Sherriemae23 No not yet.  The evaluation is due on the 12th and I'm getting concerned.  I run to the mail every day...but no luck </t>
  </si>
  <si>
    <t>wreimers</t>
  </si>
  <si>
    <t xml:space="preserve">@tamchristine Ack, I wonder why that would cause your lips to hurt? </t>
  </si>
  <si>
    <t>momalley817</t>
  </si>
  <si>
    <t xml:space="preserve">My head feels like its on the botto of the ocean. So much pressure </t>
  </si>
  <si>
    <t>JaxAdam</t>
  </si>
  <si>
    <t xml:space="preserve">The Panda is slipping down the Green Man chart </t>
  </si>
  <si>
    <t xml:space="preserve">Sitting out front of my office... Can't bring my self to go in. Tryin to step my employment up but it ain't workin </t>
  </si>
  <si>
    <t>a_decent_life</t>
  </si>
  <si>
    <t>I miss the screen savers   http://tinyurl.com/mweyl2</t>
  </si>
  <si>
    <t>_Victoriaa</t>
  </si>
  <si>
    <t>I just spent my last five bucks on a sandwich I didn't eat  meh http://myloc.me/2VKj</t>
  </si>
  <si>
    <t>Man it's a beautiful sunny day today. I am going to have to get out in it. It was 100 degrees yesterday and I was in all day  G'day tweeps</t>
  </si>
  <si>
    <t>15ashley</t>
  </si>
  <si>
    <t xml:space="preserve">moving on isnt forgetting its jus realizing tht the person u want to b with doesnt want to b with you </t>
  </si>
  <si>
    <t xml:space="preserve">@alisabetita omggg yess the bloopers!! shet i really LOVE them! They never should have ended FRIENDS! </t>
  </si>
  <si>
    <t xml:space="preserve">like at this stage writing into HR or Disney isnt gonna help they didnt give us enough notice </t>
  </si>
  <si>
    <t>hollyerichards</t>
  </si>
  <si>
    <t xml:space="preserve">What a beaultiful Sunday. =]  To bad i don't have batteries for my camera. </t>
  </si>
  <si>
    <t>@uknowulovemeh  as the adverts say 'Always use a condom' in teh uk, the National Health Service always push the use of a condom</t>
  </si>
  <si>
    <t>@greeniegirl55 why  that means I need to be more creative!</t>
  </si>
  <si>
    <t xml:space="preserve">i toooooooooooooooooootally hate sundays </t>
  </si>
  <si>
    <t>Was stood up for breakfast!  but had the best omlet ever! Asparagus and proscuitto!</t>
  </si>
  <si>
    <t xml:space="preserve">This hippie chick is in here telling me about how she lives in an RV and travels the country and her pit was bit by a snake last week </t>
  </si>
  <si>
    <t xml:space="preserve">@Dawnvanemden Low cut = good. That dress = not good. I don't liek it </t>
  </si>
  <si>
    <t>Got caught in the rain cutting lawns!  http://yfrog.com/42hk0j</t>
  </si>
  <si>
    <t>JKTJR</t>
  </si>
  <si>
    <t xml:space="preserve">@georgianpeach I haven't talked to him in yrs. I added him as a fb friend sent msgs and went unreturned. Idk where he even is anymore </t>
  </si>
  <si>
    <t>leeleew0129</t>
  </si>
  <si>
    <t>@bowwow614 my biological dad aint shit either he a drug head, &amp;amp; every1 knowsz me cuz of him   (officialbowwow live &amp;gt; http://ustre.am/3gi1)</t>
  </si>
  <si>
    <t xml:space="preserve">i wanna eat a hot dog </t>
  </si>
  <si>
    <t>asorbel33</t>
  </si>
  <si>
    <t>Left my pudding out all night.   No more tapioca.</t>
  </si>
  <si>
    <t xml:space="preserve">booo our server is having performance issues.. </t>
  </si>
  <si>
    <t xml:space="preserve">@allikatetor i hate it cause im not used to it at all </t>
  </si>
  <si>
    <t>My @emmerlymarie leaves me today.  Taking her home in a bit. Boo.</t>
  </si>
  <si>
    <t xml:space="preserve">http://twitpic.com/6u9yi - I got this sundress last night... And didn't realize til now that there are pink pot leaves on it! </t>
  </si>
  <si>
    <t xml:space="preserve">really want sticky toffee pudding...but there's none </t>
  </si>
  <si>
    <t>@kaylcgirl Yah, he told me, it was pretty messed up  I used 2 sit in my bunk or the 'metal lounge' &amp;amp; I would blast TFOT &amp;amp; Ozzy 4 yr Dad ha</t>
  </si>
  <si>
    <t>turbobugbug</t>
  </si>
  <si>
    <t xml:space="preserve">Coming back early just on purpose to vote for Europe and now stuck in stupid delayed train... grrrr </t>
  </si>
  <si>
    <t>gid72</t>
  </si>
  <si>
    <t xml:space="preserve">just applied 70SPF and am ready to head out into Miami sun. No tan for the white guy - have to stay in pasty continuity. </t>
  </si>
  <si>
    <t>@keltiecolleen i want your dior sunnies  where did you find them?</t>
  </si>
  <si>
    <t xml:space="preserve">@Mastery1234 You are so lucky to have sims 3! </t>
  </si>
  <si>
    <t xml:space="preserve">@Allyeatscat awww don't hurt poor @dukkrogers he would only be defending himself </t>
  </si>
  <si>
    <t>@mynameisJU hehe ya. alamak no la beb i'm not  nvm i come visiting u there la i heard can watch movies n class n all</t>
  </si>
  <si>
    <t>Leecoffman</t>
  </si>
  <si>
    <t xml:space="preserve">left my cell phone at home </t>
  </si>
  <si>
    <t xml:space="preserve">Nobody understands how i feel ( mayb if i was dead someone would </t>
  </si>
  <si>
    <t xml:space="preserve">#House and the #Apprentice both at the same time. Not too happy about that. Not interested in the ratings wars, just want to watch TV </t>
  </si>
  <si>
    <t xml:space="preserve">@Dannymcfly I love you .... only you do not forget!! </t>
  </si>
  <si>
    <t>jdills1196</t>
  </si>
  <si>
    <t xml:space="preserve"> My computer is so bad it doesn't meet the system requirements to run sims 3 #Sucks #Pc #I #Want #A #Mac #or #awesome #PC</t>
  </si>
  <si>
    <t>brat1475</t>
  </si>
  <si>
    <t xml:space="preserve">Being lazy drinking coffee and watching History channel. Yard work coming soon enough. </t>
  </si>
  <si>
    <t xml:space="preserve">My knees hurt! </t>
  </si>
  <si>
    <t>@xox_Hannah_xox omg hannah whats happened  xx</t>
  </si>
  <si>
    <t>@ANN3X  dont hurt peanut</t>
  </si>
  <si>
    <t>ItsAlissaMyers</t>
  </si>
  <si>
    <t xml:space="preserve">well time for work </t>
  </si>
  <si>
    <t>marquis86</t>
  </si>
  <si>
    <t>i'm hungry  bring me food... everybody! i don't want to go all the way downstairs... and even then, i'm not sure what i want to eat...</t>
  </si>
  <si>
    <t xml:space="preserve">@jimroberts33 Statistics sounds almost as exciting as Algebra </t>
  </si>
  <si>
    <t>abisheksingh</t>
  </si>
  <si>
    <t xml:space="preserve">Back to office tomorrow.. </t>
  </si>
  <si>
    <t>@annabethblue that sucks.  though also reminds me to go check on my own laundry.  Weekend treating you well?</t>
  </si>
  <si>
    <t>vaneeessa</t>
  </si>
  <si>
    <t>note never substitute baby oil for tanning oil =very burnt face  lmao</t>
  </si>
  <si>
    <t>JustRockOut</t>
  </si>
  <si>
    <t xml:space="preserve">There's no movie time early for enough @daysi_marie and @tandraz  </t>
  </si>
  <si>
    <t>Where the hell is everyone!? Leah? Ali? Laura? Daisy? Sammie? Lauren? Deadria? Ashley? Fine!  lol</t>
  </si>
  <si>
    <t>lucylula</t>
  </si>
  <si>
    <t xml:space="preserve">is watching beetlejuice aaaaaa. and cannot stop sneezing </t>
  </si>
  <si>
    <t xml:space="preserve">I have a sore throat and have lost my voice. </t>
  </si>
  <si>
    <t xml:space="preserve">Why does the grocery store seem to be the place to run into all my past mistakes </t>
  </si>
  <si>
    <t>iiloveuu69</t>
  </si>
  <si>
    <t xml:space="preserve">@iheartyou95 awe.,! why wat's wrong? </t>
  </si>
  <si>
    <t xml:space="preserve">@JadinShropshire is somebody sick? </t>
  </si>
  <si>
    <t xml:space="preserve">There was just something about that french fry that really just appealed to me. And Cassie and Tory laughed </t>
  </si>
  <si>
    <t xml:space="preserve">my bangs are so wacky lately! i have to keep pinning them up </t>
  </si>
  <si>
    <t xml:space="preserve">Twitter doesn't like full sized D90 Pics </t>
  </si>
  <si>
    <t xml:space="preserve">Back from my friends- so tired and want to watch my film but have to practise more to get the dance right </t>
  </si>
  <si>
    <t xml:space="preserve">@kolathonamajoe Well, YEAH!  Of course! But, they aren't at the moment! </t>
  </si>
  <si>
    <t xml:space="preserve">Anyone know who/where I can find running shoes made in USA? Can't find any! </t>
  </si>
  <si>
    <t>elmofromok</t>
  </si>
  <si>
    <t xml:space="preserve">Now I am off to visit my Mema in the hospital </t>
  </si>
  <si>
    <t xml:space="preserve">Also &amp;quot;Holy Lance&amp;quot; sounds like &amp;quot;Holy Glans&amp;quot;. Am I perverted? </t>
  </si>
  <si>
    <t xml:space="preserve">@Woth2982 I am sooo tired of it. Atl and VA were both rainy messes. I heard the place in JB isn't covered. </t>
  </si>
  <si>
    <t xml:space="preserve">@peterfacinelli Deaqon: We're my dogs at? Van: Woof woof. fastlane was awesome, cant believe it stopped!! </t>
  </si>
  <si>
    <t xml:space="preserve">@ltrujillo83 Having a good day so far. I am fighting off a cold. </t>
  </si>
  <si>
    <t>kimiko23</t>
  </si>
  <si>
    <t xml:space="preserve">hope everybody has a great time on the canoe trip!  so sad I can't come </t>
  </si>
  <si>
    <t>SamT14</t>
  </si>
  <si>
    <t xml:space="preserve">@xXNiniXx booooo I know </t>
  </si>
  <si>
    <t>laurenelidavies</t>
  </si>
  <si>
    <t xml:space="preserve">@youtube is slooooooooooooooow </t>
  </si>
  <si>
    <t>jeffiner17</t>
  </si>
  <si>
    <t xml:space="preserve">@joeymcintyre donated some money to let get this and didn't get my voucher for your song </t>
  </si>
  <si>
    <t xml:space="preserve">Annnnnd my mom doesn't have any ice. EPIC FAIL. </t>
  </si>
  <si>
    <t>eyeamskeletor</t>
  </si>
  <si>
    <t xml:space="preserve">gained 2.6lbs - i guess it's back to chorro and vomiting for me </t>
  </si>
  <si>
    <t>robyyy</t>
  </si>
  <si>
    <t>Asthma creeping up  falling sick ohno!</t>
  </si>
  <si>
    <t>CaptainClancy</t>
  </si>
  <si>
    <t>Going back to GA  Thank you for the great time at the bbq last night! I'm going to miss you kids.</t>
  </si>
  <si>
    <t>htwomey</t>
  </si>
  <si>
    <t xml:space="preserve">@PAGESINADIARY Sadly this will never be the case. </t>
  </si>
  <si>
    <t>errkuhnicole</t>
  </si>
  <si>
    <t xml:space="preserve">this is a sucky day </t>
  </si>
  <si>
    <t>mikacadiz</t>
  </si>
  <si>
    <t xml:space="preserve">Im scared of getting Swine Ful </t>
  </si>
  <si>
    <t>rhyse91</t>
  </si>
  <si>
    <t xml:space="preserve">I really want The Sims 3. </t>
  </si>
  <si>
    <t>@AQuietMadness It was the best show! Got cancelled though  My sister has SATC. I've got Arrested Development too. Love it!Scrubs,Entourage</t>
  </si>
  <si>
    <t>rebverd</t>
  </si>
  <si>
    <t xml:space="preserve">Feeling defeated this morning, still have 28hours remaining in the single mom countdown </t>
  </si>
  <si>
    <t xml:space="preserve">http://twitpic.com/6ua5o - this is what they call a mini pepperoni pizza. i don't see like any pepperoni </t>
  </si>
  <si>
    <t>gunna watch hostel part 2  *cries*</t>
  </si>
  <si>
    <t xml:space="preserve">@ACHkris again??? Jesus </t>
  </si>
  <si>
    <t xml:space="preserve">And I need a haircut </t>
  </si>
  <si>
    <t xml:space="preserve">i'm so sad right now </t>
  </si>
  <si>
    <t>I got passed by so many cars i was so scared  farmgirl@&amp;lt;3</t>
  </si>
  <si>
    <t xml:space="preserve">The National Lottery has &amp;quot;exciting news&amp;quot; for me. Gets dutifully excited and logs in to see that I won a tenner. That is NOT exciting </t>
  </si>
  <si>
    <t>I just put Rubbing Alcohol on an open cut that I got from fucking WalMart  and it really hurts - fml !</t>
  </si>
  <si>
    <t>my guineapig is ill... looks realy bad!  hope it'll get well again soon...</t>
  </si>
  <si>
    <t>Richard_Lott</t>
  </si>
  <si>
    <t>Photo: I miss him  http://tumblr.com/xfz1z5gw7</t>
  </si>
  <si>
    <t xml:space="preserve">@rugbychip I hope dizzee, and you did not take a pic from the sky </t>
  </si>
  <si>
    <t>Hannahsheibraak</t>
  </si>
  <si>
    <t xml:space="preserve">Had a realy big fight with Joachim </t>
  </si>
  <si>
    <t>zeinaxoo</t>
  </si>
  <si>
    <t xml:space="preserve">@mitchelmusso i would...if you ever decide to come to canada... </t>
  </si>
  <si>
    <t xml:space="preserve">@lady_maethoriel I wear a girls large or a guys small. Both are gone. </t>
  </si>
  <si>
    <t xml:space="preserve">is in a bad mood.  No one to see @katyperry with so selling the tixs andand Big Brother is on past my bedtime </t>
  </si>
  <si>
    <t xml:space="preserve">Remix sounded awesome...then my Internet closed </t>
  </si>
  <si>
    <t>Alexandra_Anne</t>
  </si>
  <si>
    <t>Pool now. Missing the seniors already.  God is amazing.</t>
  </si>
  <si>
    <t xml:space="preserve">Must be tick season in Florida. . . . just found third tick in two days . . . all in the bedroom </t>
  </si>
  <si>
    <t>tslnelson</t>
  </si>
  <si>
    <t xml:space="preserve">Its sunday already? </t>
  </si>
  <si>
    <t>jvaalten</t>
  </si>
  <si>
    <t xml:space="preserve">Have had 2 great parties from neighbours...unfortunately it was raining </t>
  </si>
  <si>
    <t>FARM TIME,   Hate this Sh*t, See Ya Guys.</t>
  </si>
  <si>
    <t xml:space="preserve">I am so sorry. Please wipe your tears away </t>
  </si>
  <si>
    <t>cobra0289</t>
  </si>
  <si>
    <t xml:space="preserve">What a beutiful day.  even though the pens lost last night.  </t>
  </si>
  <si>
    <t xml:space="preserve">@LiveLikeLizz haha mocosa!!! i miss those dias too </t>
  </si>
  <si>
    <t xml:space="preserve">feels like its been brewing all morning, but I'm feeling another sinus headache starting. maybe afternoon nap with @Burton_dog will help </t>
  </si>
  <si>
    <t>@BobaStacy hola! Didn't talk to you last night  I'm doing good. Just chilling at home. How are you doing?</t>
  </si>
  <si>
    <t>gianyanyan</t>
  </si>
  <si>
    <t xml:space="preserve">i am dying to have a dog. </t>
  </si>
  <si>
    <t>nbthompson</t>
  </si>
  <si>
    <t xml:space="preserve">burned the shit out of my thumb cooking breakfast </t>
  </si>
  <si>
    <t>anitaprasad</t>
  </si>
  <si>
    <t xml:space="preserve">thinks nosedives are pretty scary </t>
  </si>
  <si>
    <t xml:space="preserve">Lyla hates me for leaving her! She doesn't even follow me when I leave the room! I'm gutted </t>
  </si>
  <si>
    <t xml:space="preserve">@bkenny oh no, I'm sure we could swap it down here </t>
  </si>
  <si>
    <t xml:space="preserve">@Judnikki ha heard that. feel your pain man </t>
  </si>
  <si>
    <t>hravanrox</t>
  </si>
  <si>
    <t xml:space="preserve">14 hours until my exam and I STILL haven't started learning the stuff.... *ninja* I want smilies on this thing!! </t>
  </si>
  <si>
    <t>@hthrb2 Oh yes, of course. We've been to see grandma today. She's kinda distant, can't seem to follow...  Sis is leaving again soon too.</t>
  </si>
  <si>
    <t>denisestrella</t>
  </si>
  <si>
    <t xml:space="preserve">@davidarchie hey David! What are your plans for the day? Your tour with demi will start soon. I wish I can watch but I'm way too far. </t>
  </si>
  <si>
    <t xml:space="preserve">It is such a beautiful day! A perfect day to go to the beach if i wasnt working </t>
  </si>
  <si>
    <t xml:space="preserve">Is chilling with victoria chris and aaron </t>
  </si>
  <si>
    <t xml:space="preserve">@snyderman34 30 days? I'll die by then </t>
  </si>
  <si>
    <t>celineaura</t>
  </si>
  <si>
    <t>i love my new nail art - i made it! and how i wish i have a sister so i can try it on her too.  soooobbss</t>
  </si>
  <si>
    <t>melsheppard</t>
  </si>
  <si>
    <t xml:space="preserve">not recieving updates to my phone </t>
  </si>
  <si>
    <t xml:space="preserve">wishing Zina would wake up from her coma  </t>
  </si>
  <si>
    <t>TonyBawesome</t>
  </si>
  <si>
    <t>No more shredded wheats.  but i got 2 blueberry pancakes and 6 buttermilk pancakes. Oh yeah, and eggs, with some OJ! Brefkist for a King!!</t>
  </si>
  <si>
    <t>Alyzz</t>
  </si>
  <si>
    <t xml:space="preserve">I feel ten times worse then i ever have in the last few months and ive gone through some pretty harsh diseases. </t>
  </si>
  <si>
    <t>star4ally</t>
  </si>
  <si>
    <t xml:space="preserve">@allahblue how do I make him stop?!!?!  Mark says if he doesn't stop doing it they don't get to stay </t>
  </si>
  <si>
    <t xml:space="preserve">@marknutter @tless : twitterless is not working for me. already following, got no notifications or way to sign in </t>
  </si>
  <si>
    <t>InTreNdZiC</t>
  </si>
  <si>
    <t xml:space="preserve">pregnant and inpatient about everything....damn nesting </t>
  </si>
  <si>
    <t xml:space="preserve">Aww. I wanna go poke sleeping people in the airport!!!! </t>
  </si>
  <si>
    <t>Qtubewire</t>
  </si>
  <si>
    <t xml:space="preserve">making bag for another schoolweek </t>
  </si>
  <si>
    <t>@amf7  Parents suck.</t>
  </si>
  <si>
    <t xml:space="preserve">Beginning to remember why landscapers charge so much money </t>
  </si>
  <si>
    <t>breroa</t>
  </si>
  <si>
    <t xml:space="preserve">is allllllll alone at work </t>
  </si>
  <si>
    <t>HilariousCow</t>
  </si>
  <si>
    <t xml:space="preserve">And then fumbles it, hurling it under a train </t>
  </si>
  <si>
    <t>kritters11</t>
  </si>
  <si>
    <t xml:space="preserve">is missing her first-sunday-of-the-month evening plans </t>
  </si>
  <si>
    <t>MrAndrade</t>
  </si>
  <si>
    <t xml:space="preserve">No ink and iron for me </t>
  </si>
  <si>
    <t>marketlikeachik</t>
  </si>
  <si>
    <t xml:space="preserve">@womenminds It seems we are the few that do NOT feel female blog awards are discriminating by the comments on my blog!  </t>
  </si>
  <si>
    <t xml:space="preserve">@xTwiggy muahaha. I'm about to leave...so I'll miss two episodes. </t>
  </si>
  <si>
    <t>blakedan</t>
  </si>
  <si>
    <t xml:space="preserve">Well, the apartment smells like the bottom of a lake. And things are warped. But I am most sad about all my playbills getting soaked. </t>
  </si>
  <si>
    <t>Dr_Black</t>
  </si>
  <si>
    <t xml:space="preserve">@dudegalea not sure. I'm speaking at Europython on 1st July so that may b enough gadding about for that week </t>
  </si>
  <si>
    <t xml:space="preserve">@patchnhils coolbeans! u need to enable RSS or Atom feeds in blogger, otherwise I can't get it </t>
  </si>
  <si>
    <t>@iD3sign hehe, I sure don't! I just assumed! I keep gettin deaded on my movie date attempts bc of this flippin game!  Grr! Lol</t>
  </si>
  <si>
    <t>bombdiggity16</t>
  </si>
  <si>
    <t>omg one week and senuors leave  im goin to cry seriously</t>
  </si>
  <si>
    <t>@loatpfop Yessssss....always wanted one of those! [not really  ]</t>
  </si>
  <si>
    <t>@lucyc_  nope apprently its during the suuport act</t>
  </si>
  <si>
    <t>@BitchinWallaby I have two science papers (tomorrow and Wednesday)  Good luck with yours Bitchin!</t>
  </si>
  <si>
    <t xml:space="preserve">tha beach is callin my name </t>
  </si>
  <si>
    <t>victorialrobson</t>
  </si>
  <si>
    <t xml:space="preserve">i understand what he had to do but at the same time, i cant help but be sad about it. </t>
  </si>
  <si>
    <t>anscutte</t>
  </si>
  <si>
    <t xml:space="preserve">My french exam =&amp;gt; 22 june  </t>
  </si>
  <si>
    <t>shoemaniac123</t>
  </si>
  <si>
    <t>Misses the warm weather last week  Its cloudy again!</t>
  </si>
  <si>
    <t xml:space="preserve">@ThisIsRickC now u know he aint gonna cook nothin! and I dont feel like cookin! </t>
  </si>
  <si>
    <t>babysugardear83</t>
  </si>
  <si>
    <t xml:space="preserve">is tired after driving to lcct~ lost her way thr as well~  </t>
  </si>
  <si>
    <t xml:space="preserve">@Lady_Shyluv not much planned, just gonna study for a few hours then rest my arm, I think I have damaged my ulna nerve </t>
  </si>
  <si>
    <t>RachelGilfert</t>
  </si>
  <si>
    <t xml:space="preserve">Just taught my K4-5 class 4 the last time! </t>
  </si>
  <si>
    <t>@kathrynlucy YES  Did you?</t>
  </si>
  <si>
    <t>sofreshmj</t>
  </si>
  <si>
    <t xml:space="preserve">Phone still doesn't work. </t>
  </si>
  <si>
    <t>HarrietteJ</t>
  </si>
  <si>
    <t>@KristieMcNealy love it, mine used to eat the radishes too, now they won't touch them.  oh the joy of teenagers.</t>
  </si>
  <si>
    <t>Ms_Moccasin</t>
  </si>
  <si>
    <t xml:space="preserve">I kind of feel sorry for Patti Blagojevich. They have no income coming in. Sad </t>
  </si>
  <si>
    <t xml:space="preserve">Watching Skins series 3. I don't think it'll be as good as the first &amp;amp; second one. </t>
  </si>
  <si>
    <t>@lyinghere Its true, I know too much about anatomy to enjoy some cartoons now   But Spiderman is still the shit!</t>
  </si>
  <si>
    <t>treezybabyy</t>
  </si>
  <si>
    <t>at home. doesnt feel good. misses chase.  hopefully he will call me tonight!</t>
  </si>
  <si>
    <t xml:space="preserve">It is going to be weird next week not driving down I-94 and watching all the team haulers driving towards MIS. </t>
  </si>
  <si>
    <t>bye twittie  maybe i'll twitting again 2 weeks from now on</t>
  </si>
  <si>
    <t xml:space="preserve">Cleaning out my bag before I do my homework. Pretty much the final week of classes. YAY! It also kinda sucks because next week is exams </t>
  </si>
  <si>
    <t>whoneedsdavid</t>
  </si>
  <si>
    <t xml:space="preserve">Sitting with my polar bear at the airport before she leaves </t>
  </si>
  <si>
    <t>the link didn't work  well, here's the new one TO MY FCD VIDEO: http://bit.ly/fDegP</t>
  </si>
  <si>
    <t xml:space="preserve">Whats Up with Twitter and the random people following me !! I can't keep on Blocking </t>
  </si>
  <si>
    <t xml:space="preserve">I cant effing figure out how to put a tumble roll on my tumblr page </t>
  </si>
  <si>
    <t>@koehlerlange i wish.  we're getting a new plan+phones when the contract is up and i don't think that's until october!</t>
  </si>
  <si>
    <t xml:space="preserve">@lovexmonsters *clings* I just wanna lay in bed for the rest of the day but that is not an option. fml. </t>
  </si>
  <si>
    <t xml:space="preserve">Had to get up early today to vote and then work all afternoon. </t>
  </si>
  <si>
    <t xml:space="preserve">@FizzleW Am going to see it tomorrow. Heard its pretty pointless </t>
  </si>
  <si>
    <t>Sing_it_back</t>
  </si>
  <si>
    <t xml:space="preserve">@YayTodayEffTmrw oh no! That suuuuuuuuucks </t>
  </si>
  <si>
    <t>griftymcgrift</t>
  </si>
  <si>
    <t>No muziks tonight...  star treck in exton round 6 or 7 ??</t>
  </si>
  <si>
    <t xml:space="preserve">Life at home for the summer isn't supposed to feel stressful like this. I just want to crawl back into bed and hide the day away. </t>
  </si>
  <si>
    <t>@chillybreck No it was me , told u clowns scare me and i will have nightmares  so u said we would have to unfollow so i did</t>
  </si>
  <si>
    <t>Medievalguy</t>
  </si>
  <si>
    <t>just woke up  Going out to cut la grass before it la rains.</t>
  </si>
  <si>
    <t>TGongaware</t>
  </si>
  <si>
    <t xml:space="preserve">sigh. . .what a dreary day </t>
  </si>
  <si>
    <t xml:space="preserve">@NYCCntryGrl I hope everything turned out well with your hair! Sorry I missed your call lastnight. I had my phone on silent </t>
  </si>
  <si>
    <t>babysea</t>
  </si>
  <si>
    <t xml:space="preserve">i love you too evaaaa ugh I NEED A CAR IM GONNA CRY, okay maybe not cry, but i would love to go so bad </t>
  </si>
  <si>
    <t>Poochyham</t>
  </si>
  <si>
    <t xml:space="preserve">My Twitter is pathetic </t>
  </si>
  <si>
    <t xml:space="preserve">I def. need a miracle today </t>
  </si>
  <si>
    <t>i just sprayed myself with the hose. and now i wet  *&amp;amp;&amp;amp;X?</t>
  </si>
  <si>
    <t>EneKlein</t>
  </si>
  <si>
    <t>@YanniVoices Deployed in Iraq,headed home soon, will miss LA show by a couple weeks  Yanni has helped me thru this deplymnt! Next show..</t>
  </si>
  <si>
    <t>drumstix95</t>
  </si>
  <si>
    <t xml:space="preserve">Going to the mall </t>
  </si>
  <si>
    <t>flipflopflyin</t>
  </si>
  <si>
    <t>oh crap tried a dress and the zipper's stuck. no salesperson to help. pretty sandals cost 50quid; no more money  maybe before i go</t>
  </si>
  <si>
    <t>nessiec27</t>
  </si>
  <si>
    <t xml:space="preserve">@WereWolf_Embry is jake STILL on patrol? </t>
  </si>
  <si>
    <t>Marcela216</t>
  </si>
  <si>
    <t xml:space="preserve">The Magic are playing their second finals game, and where will I be? At the social chaperoning my little sister to her friend's concert. </t>
  </si>
  <si>
    <t xml:space="preserve">Stupid motherfucking piece of fucking god damn fucking shit!!!! Ughh!!!!!!!!!!!!!!! My whole com. Is wrecked and i had to restart it </t>
  </si>
  <si>
    <t xml:space="preserve">im driving home today! i feel like i missed out on fun things this weekend. </t>
  </si>
  <si>
    <t>SupremeDejhan</t>
  </si>
  <si>
    <t xml:space="preserve">@Rare_Orchid you know, I didn't make it this morning... I need chickpea flour and I haven't been able to find in any stores here... </t>
  </si>
  <si>
    <t xml:space="preserve">Had dinner my evening plans now consist of fuck all </t>
  </si>
  <si>
    <t>@Skylten ahh i feel ya there, sister. yeah, maybe. i have work to do today though  @marteyo oh okay, DANNY. ;P</t>
  </si>
  <si>
    <t>anindytha</t>
  </si>
  <si>
    <t xml:space="preserve">feeling sick and want u to treat me well </t>
  </si>
  <si>
    <t xml:space="preserve">Never gunna see her tomato again </t>
  </si>
  <si>
    <t>R_achelGreen</t>
  </si>
  <si>
    <t xml:space="preserve">really really really doesnt like hayfever </t>
  </si>
  <si>
    <t xml:space="preserve">@bloggingchick @iceyjewel Thanks so much... she's in the 6th week of radiation for cancer, so this will be tricky. </t>
  </si>
  <si>
    <t>stargirl2010</t>
  </si>
  <si>
    <t xml:space="preserve">Done with the grocery store, on to laundry </t>
  </si>
  <si>
    <t>FlyBoy1708</t>
  </si>
  <si>
    <t xml:space="preserve">cleaning the house and prepairing for work tomorrow </t>
  </si>
  <si>
    <t>@JWORKLTD I wish I could have gone  Finals week. School ends Wednesday though!</t>
  </si>
  <si>
    <t>Is so, so tired  And I have an exam tomorrow which I am not fully prepared for.</t>
  </si>
  <si>
    <t>Melissa_14x</t>
  </si>
  <si>
    <t>Back to school tomorrow.  x</t>
  </si>
  <si>
    <t>'you took me from my bubble knowing my defence was weak'  sobble</t>
  </si>
  <si>
    <t>gps-trace from last hiking has quite bad quality, too small valleys and a lot of forests  #openstreetmap</t>
  </si>
  <si>
    <t>annienmcnulty</t>
  </si>
  <si>
    <t xml:space="preserve">It's official. I'm an orphan. </t>
  </si>
  <si>
    <t>megaplushie</t>
  </si>
  <si>
    <t xml:space="preserve">is alone. </t>
  </si>
  <si>
    <t xml:space="preserve">My daughter just found out I am going to auburn  she is a little upset she is not going </t>
  </si>
  <si>
    <t xml:space="preserve">im so cold.. brrr.. </t>
  </si>
  <si>
    <t>gewaltigenacht</t>
  </si>
  <si>
    <t>@oh_soleil  i'm sorry   do you need anything?</t>
  </si>
  <si>
    <t>siya1014</t>
  </si>
  <si>
    <t xml:space="preserve">I had like 5 starburts, and now I only have one..  its the strawberry one </t>
  </si>
  <si>
    <t xml:space="preserve">@katylisajess why're you sad </t>
  </si>
  <si>
    <t>eeicke</t>
  </si>
  <si>
    <t xml:space="preserve">@eeicke Actually I won't be lucky, because it's out of the 3yrs </t>
  </si>
  <si>
    <t>I am starting to feel dried out again  help me Lord</t>
  </si>
  <si>
    <t>HiYelaGurl</t>
  </si>
  <si>
    <t xml:space="preserve">@Jay0302 I've seen the Cards play, but it was here in Detroit about 2-3 yrs ago. Never been tp a baseball game outside of Detroit. </t>
  </si>
  <si>
    <t>niddy3</t>
  </si>
  <si>
    <t xml:space="preserve">@angiefacee @hbeci HIIIIIIIIIII  niddy3 is bored </t>
  </si>
  <si>
    <t>@joeymcintyre Also I'm wondering wot a girl has to do for a shout out - feeling invisible    Off to cry!!</t>
  </si>
  <si>
    <t>theoceanwar</t>
  </si>
  <si>
    <t xml:space="preserve">At Sids waiting for the boys. Then Queen Mary. HUUUNNNGGRRRYYY the queen will definetly not have vegan food </t>
  </si>
  <si>
    <t>cpollittiu</t>
  </si>
  <si>
    <t xml:space="preserve">Do U Respect DMOZ After 11 Years? R U Listed in Open Directory Project Yet? http://twurl.nl/r8v80f My sites will B listed 5 yrs from now! </t>
  </si>
  <si>
    <t>Martiiina</t>
  </si>
  <si>
    <t xml:space="preserve">....blah..pissed off.........but a lil happy @ the same time 'cause i received my application for US (: </t>
  </si>
  <si>
    <t>@delic8genius did the blind search site go down? I just tweeted for folks to go try it out.  #blindsearch</t>
  </si>
  <si>
    <t>threw up on the airplane  ugh. im so embarrassed. i want my mommy. haha</t>
  </si>
  <si>
    <t>Tempy101</t>
  </si>
  <si>
    <t xml:space="preserve">@adog41494 same! But i cant  my laptop aint good enough </t>
  </si>
  <si>
    <t>DaveyPitch</t>
  </si>
  <si>
    <t xml:space="preserve">Went out on the bubble in yet another tournament, again when I was pre-flop favourite. Not enjoying my poker currently </t>
  </si>
  <si>
    <t xml:space="preserve">At work. My legs, stomach, and arms are burnt and hurt so bad. But poor Taylor is like 100 times worse. </t>
  </si>
  <si>
    <t xml:space="preserve">YouTube doesn't wanna work </t>
  </si>
  <si>
    <t>@marybacchus oh that sucks  im sorry! but atleast u have like the best cast ever! lol and r u gona come to school though?</t>
  </si>
  <si>
    <t>@Jamgirl08 til 9?! That sucks  lets hang out soon!</t>
  </si>
  <si>
    <t>@inkatlinspahnts theres an hourly limit  i got put in right when @justlikeanovel got out</t>
  </si>
  <si>
    <t xml:space="preserve">@CP_Lover it takes ages </t>
  </si>
  <si>
    <t>cfergg</t>
  </si>
  <si>
    <t>On the bus  i miss you</t>
  </si>
  <si>
    <t>@LookingForSocks I'm sorry to hear it.  I hope you feel better soon. Snuggle up with a blanket and a sleepy movie.  It's what I do.</t>
  </si>
  <si>
    <t>HeadHardHat</t>
  </si>
  <si>
    <t xml:space="preserve">@CacheAdvance  If one was a journalist as a profession.  Would not one do actual fact checking before putting something into print-Sloppy </t>
  </si>
  <si>
    <t>@seblefebvre Ah, we tried to put #seb-day on Trending Topics on your birthday, but I think twitter is against us  xxx</t>
  </si>
  <si>
    <t>LianaLaurie</t>
  </si>
  <si>
    <t>@Madrid_Girl yeah... I also voted for the european elections... my party lost  and your?</t>
  </si>
  <si>
    <t>irinutza26</t>
  </si>
  <si>
    <t xml:space="preserve">Great! Mischa is really sick and it pains me to look into his eyes </t>
  </si>
  <si>
    <t>diaj88</t>
  </si>
  <si>
    <t xml:space="preserve">@bowwow614 Don't put your mom in no hotel </t>
  </si>
  <si>
    <t xml:space="preserve">@Wallprice didn't try that one but maxmotives doesn't work anymore </t>
  </si>
  <si>
    <t xml:space="preserve">@Medium_Beecham yes, please! His name is Boscoe. He's feeling better today but I just to leave him alone at home </t>
  </si>
  <si>
    <t>DtSofficial</t>
  </si>
  <si>
    <t xml:space="preserve">:'( and it was on it's case.... stupid design! </t>
  </si>
  <si>
    <t xml:space="preserve">@honeybearbee not yet! </t>
  </si>
  <si>
    <t xml:space="preserve">@Mahliaa and she well pissed..shes a catholic christian..and she was really upset..bt i wudnt class my self as a christian no mre </t>
  </si>
  <si>
    <t>I know I just deemed food stupid..  BUT MAYBE I LIKE STUPID FOOD! EVER THINK OF THAT, FRIDGE!? HUH?</t>
  </si>
  <si>
    <t xml:space="preserve">140 charaters is rather alot, well I think so anyway. I have 86 left, oh not anymore </t>
  </si>
  <si>
    <t xml:space="preserve">@Kata159 yeahh they aree!  poor guy, he always seems really friendly as well!  </t>
  </si>
  <si>
    <t>OdDraw</t>
  </si>
  <si>
    <t xml:space="preserve">My dad has put all of my hand-wash lay-flat-to dry undergarments in the dryer! All kinds of ahhh! </t>
  </si>
  <si>
    <t>got back from shops,bought a dress+some earings! bff a present for her birthday even tho i cant be there  bloomin zante's then aint it !</t>
  </si>
  <si>
    <t>ajlovesya</t>
  </si>
  <si>
    <t xml:space="preserve">I am locked out of my apartment trying not to call locksmith.  But if roomie doesnt return phone calls, I wont have a choice. </t>
  </si>
  <si>
    <t>tisyaaa</t>
  </si>
  <si>
    <t xml:space="preserve">omg i just love zac efron. Would you please please please be mine. Oh how I wish </t>
  </si>
  <si>
    <t xml:space="preserve">Found out why people have been getting pissy at me for not answering ph- kiddo turned the switch to silent/vibrate </t>
  </si>
  <si>
    <t>yarelic</t>
  </si>
  <si>
    <t xml:space="preserve">I liked &amp;quot;Glee.&amp;quot; It was cute, funny and of course, I liked the singing. Too bad it actually starts airing in the fall </t>
  </si>
  <si>
    <t xml:space="preserve">Had a hair-cut, it really pained to slaughter my shouldr length tresses </t>
  </si>
  <si>
    <t>Graduation today  i hope i dont cry</t>
  </si>
  <si>
    <t>hellokittylei</t>
  </si>
  <si>
    <t xml:space="preserve">just waking up..i missed out on church </t>
  </si>
  <si>
    <t>phaedraisfly</t>
  </si>
  <si>
    <t xml:space="preserve">todays lesson: do not be on your heels so much otherwise they will hurt like mine. </t>
  </si>
  <si>
    <t xml:space="preserve">@caithead Owl City is coming to Toronto September 14th, I might wanna go, come with? Except will you be in Ottawa?? </t>
  </si>
  <si>
    <t xml:space="preserve">chillin with Olive then cvs 6 to 10 </t>
  </si>
  <si>
    <t xml:space="preserve">I should have gone to church. </t>
  </si>
  <si>
    <t xml:space="preserve">i want to go to the blink 182 concert </t>
  </si>
  <si>
    <t>ShanisWorld</t>
  </si>
  <si>
    <t xml:space="preserve">@Drey424 lmaoooo. I don't think there's going 2 b a Dj today </t>
  </si>
  <si>
    <t xml:space="preserve">Argh, the CoffeeGeek Yard Sale is an hour away and I'm no where NEAR ready yet  </t>
  </si>
  <si>
    <t xml:space="preserve">Ugh i hate having to take the bus on weekends </t>
  </si>
  <si>
    <t>i no feel good again  [[his&amp;lt;3]]</t>
  </si>
  <si>
    <t>neavilag</t>
  </si>
  <si>
    <t xml:space="preserve">BTW still not in Guatemala </t>
  </si>
  <si>
    <t>cottonmouth13</t>
  </si>
  <si>
    <t xml:space="preserve">miss my HS friends SO MUCH. man, i'd do anything to be able to get along with them all again. </t>
  </si>
  <si>
    <t xml:space="preserve">Uhohs... I'm feeling the start of a flare up </t>
  </si>
  <si>
    <t>@curly00315 Oh man.. that sucks  she hopefully got it fixed right?</t>
  </si>
  <si>
    <t xml:space="preserve">Just getting up wow its gonna be a nice day today too bad i have to study </t>
  </si>
  <si>
    <t>JennyTeperino</t>
  </si>
  <si>
    <t xml:space="preserve">@gabem16 hahaha yea i do!! i miss fighting with you </t>
  </si>
  <si>
    <t xml:space="preserve">me and sree wre chatting and then she just went offline </t>
  </si>
  <si>
    <t>BariZP</t>
  </si>
  <si>
    <t xml:space="preserve">Really don't feel like leaving the house. Really want a lazy day. Gotta visit family for housewarming.. That means changing outta pjs... </t>
  </si>
  <si>
    <t>ladolcevida22</t>
  </si>
  <si>
    <t>@BATTLEFEST nada at wrk while everybody go 2 summa jam  lol where kirsha?</t>
  </si>
  <si>
    <t>Lostsoul619</t>
  </si>
  <si>
    <t xml:space="preserve">The one time I wanna use my xbox headset and it's broke </t>
  </si>
  <si>
    <t>Researcher11</t>
  </si>
  <si>
    <t>@Ioan_Said When I'm working you usually get an  not an  ! You must have a job u like.  I see you are living in my neck of the woods!</t>
  </si>
  <si>
    <t>I'm at work... watching TV.  The boss will be here at noon.  Wish he had today off.</t>
  </si>
  <si>
    <t>eeydis100</t>
  </si>
  <si>
    <t xml:space="preserve">Thinks that twitter is a tad bit creepy cause anyone can basically follow you well anyway freaking exams are here and have to study study </t>
  </si>
  <si>
    <t>Bored! Argh i cant use mums phone to text @Pjaaaaay And she wasn't online  Need to get over my crush too - its easier than i thought x</t>
  </si>
  <si>
    <t>whittless</t>
  </si>
  <si>
    <t>what am i going to do no LOST tonight,   will need to settle with House</t>
  </si>
  <si>
    <t xml:space="preserve">my bros bday party wuz soooo borin. </t>
  </si>
  <si>
    <t>quirkychic12306</t>
  </si>
  <si>
    <t>@PattinsonRobT well thats simply because they suck! sry  well u should twitter more lol good luck w/ this 1 lol well Luv Ya xoxo</t>
  </si>
  <si>
    <t>squiggledot</t>
  </si>
  <si>
    <t xml:space="preserve">Living here is SO cool. Already halfway through my time in Israel/ Palestine! </t>
  </si>
  <si>
    <t>enmand</t>
  </si>
  <si>
    <t xml:space="preserve">Intel graphics are a pain to get to place nice with Xorg... </t>
  </si>
  <si>
    <t>amberlillies</t>
  </si>
  <si>
    <t xml:space="preserve">As much as I want to and love to sleep - I must stay awake </t>
  </si>
  <si>
    <t xml:space="preserve">@teddyp00h baby i'm sorry. omg i gained all the weight back i lost </t>
  </si>
  <si>
    <t xml:space="preserve">@LoveODT well cindy doesn't have 5* </t>
  </si>
  <si>
    <t>@chrisk__ i'm okay... had to put a hold on my NYC move when i discovered no one wanted to hire me.  still trying and applying though...</t>
  </si>
  <si>
    <t xml:space="preserve">@morguepie Can't, going to be listening to Carl's radio during the race and I can't skype at the same time. Sorry </t>
  </si>
  <si>
    <t>sarahvoguex3</t>
  </si>
  <si>
    <t xml:space="preserve">back from wildwood and officially sick. apparently i have a viral infection, coughing my lungs out, bye </t>
  </si>
  <si>
    <t>@bryanchin87 Dont wanna date you de.  Going down this weekend! &amp;lt;3</t>
  </si>
  <si>
    <t>Megan_Martin</t>
  </si>
  <si>
    <t xml:space="preserve">@LuckyGlider I wrote you a message on myspace because I need advice on a sick sugar glider </t>
  </si>
  <si>
    <t>laineenicole</t>
  </si>
  <si>
    <t xml:space="preserve">laying in an airport waiting for my plane to hawaii. it suck. airports are cold. </t>
  </si>
  <si>
    <t>elyciamarie</t>
  </si>
  <si>
    <t xml:space="preserve">F1 race this afternoon! Frankie leaves to NJ tomorrow.  </t>
  </si>
  <si>
    <t>@dannygokey i wanted to vote for you in the mr.twitter or whatever it's called, but the link wouldn't work  what should i do?</t>
  </si>
  <si>
    <t>karamichele</t>
  </si>
  <si>
    <t>@amykant  I hope your little guy is okay.</t>
  </si>
  <si>
    <t xml:space="preserve">loving laying in bed and chillaxing. good thing ma doesn't know i'm awake, this could end real soon </t>
  </si>
  <si>
    <t xml:space="preserve">is in Texas for a couple more days then back to Tampa...I miss my peeps over there  </t>
  </si>
  <si>
    <t>gahhh just realuzed this is my last day of having no food restrictions until wednesday night.  darn youuuu GI issues!</t>
  </si>
  <si>
    <t>racheldagreat</t>
  </si>
  <si>
    <t xml:space="preserve">how do i tweet? so lost </t>
  </si>
  <si>
    <t>CedwardPattzum</t>
  </si>
  <si>
    <t>@alexishrawr     duh i miss you     i miss everyone</t>
  </si>
  <si>
    <t>@ericbuterbaugh Sorry Eric  No grand slam for Roger</t>
  </si>
  <si>
    <t xml:space="preserve">@Claire_Cordon no, ironing to do yet </t>
  </si>
  <si>
    <t>LozandLee</t>
  </si>
  <si>
    <t xml:space="preserve">well the school holidays are now over!! back to early mornings getting kids ready for school tomorrow </t>
  </si>
  <si>
    <t>chickenmarsala</t>
  </si>
  <si>
    <t xml:space="preserve"> fun time. so tired. train to boston soon </t>
  </si>
  <si>
    <t xml:space="preserve">Locked out the house, driving around forced to eat this pint of ice cream I just bought!! </t>
  </si>
  <si>
    <t>WillTFletcher</t>
  </si>
  <si>
    <t xml:space="preserve">Trying to get the twitter app on facebook to work, no dice </t>
  </si>
  <si>
    <t xml:space="preserve">Too much to do!  No time to rest </t>
  </si>
  <si>
    <t>Got to hang out with this wee man for a few days, miss him already  http://tinyurl.com/nf6fgh</t>
  </si>
  <si>
    <t xml:space="preserve">@wtfuckk yeah! </t>
  </si>
  <si>
    <t>halihalin</t>
  </si>
  <si>
    <t xml:space="preserve">kept dreamin last nite, then woke up w. headache </t>
  </si>
  <si>
    <t xml:space="preserve">i want to make videos on YouTube about my toughts about everything apple, rumors and etc. but my english is so bad so i'm sure i will.. </t>
  </si>
  <si>
    <t xml:space="preserve">@wendy_uk Who runs JMUK? On the registration they don't give Danny as a choice of fav NK </t>
  </si>
  <si>
    <t xml:space="preserve">@thedjxrated awwww poor Xrated </t>
  </si>
  <si>
    <t>@moanyboot Where are you?bet your hungover and suffering  you didn't answer the Q! What are FM boots? lol</t>
  </si>
  <si>
    <t>joueurdelax</t>
  </si>
  <si>
    <t xml:space="preserve">@Strawburry17 I wish they could bottle the smell of campfire. how cool would that be? Gloomy day in Michigan..grr </t>
  </si>
  <si>
    <t>herrflik</t>
  </si>
  <si>
    <t xml:space="preserve">Has a large hand and nothing to spank </t>
  </si>
  <si>
    <t xml:space="preserve">@kaayler I thought 6 </t>
  </si>
  <si>
    <t>KaylaaCole</t>
  </si>
  <si>
    <t xml:space="preserve">@GabyMcKay Gaby i jus liked your picture  and i love you every day !  And im gonna miss you millions </t>
  </si>
  <si>
    <t xml:space="preserve">Fuckin clouds ruining my beach day </t>
  </si>
  <si>
    <t xml:space="preserve">@MiriamCheah i wanna stop watching the video but i CANT its so good. cant stand jess crying though. so sad </t>
  </si>
  <si>
    <t xml:space="preserve">Tired of gay drama, its just weird when I couldnt Care less abt tyler or brandon so why are you still here?!  Lol I miss my boyfriend </t>
  </si>
  <si>
    <t>kuting23</t>
  </si>
  <si>
    <t>missin' my iphone  http://plurk.com/p/z5dpo</t>
  </si>
  <si>
    <t xml:space="preserve">@kaitiekov aaaaaaaaaah but i need a ride.   and i don't has one </t>
  </si>
  <si>
    <t>Why is it cloudy outside? there hasnt been enough sun lately  â˜¼</t>
  </si>
  <si>
    <t>Lufus</t>
  </si>
  <si>
    <t xml:space="preserve">was impressed that originalalamo.com has iPhone version...  until I saw it  </t>
  </si>
  <si>
    <t>Cant Find Anyone on Twitter  why?</t>
  </si>
  <si>
    <t>@uknowulovemeh  just hope your ok anyways</t>
  </si>
  <si>
    <t>Boehsebiker</t>
  </si>
  <si>
    <t xml:space="preserve">... on my way to Aachen </t>
  </si>
  <si>
    <t>marilynmichelle</t>
  </si>
  <si>
    <t xml:space="preserve">Doesn't feel good today!! </t>
  </si>
  <si>
    <t>@griddy lmao stop  I don't wanna move and I'm emo because I'm selling my car tomorrow and moving week after</t>
  </si>
  <si>
    <t xml:space="preserve">@stargirlm I miss your sex hair </t>
  </si>
  <si>
    <t>I can not sleep.  i hate it.</t>
  </si>
  <si>
    <t>eliminat</t>
  </si>
  <si>
    <t xml:space="preserve">Only book 11 left to go  </t>
  </si>
  <si>
    <t>jplotzke</t>
  </si>
  <si>
    <t xml:space="preserve">having a beer in Northville... Rich is sad they don't have wifi here.  </t>
  </si>
  <si>
    <t>XzinniaXlily</t>
  </si>
  <si>
    <t>@yelyahwilliams http://twitpic.com/6u375 - i cant se it either!!!     WHAAAAAA!</t>
  </si>
  <si>
    <t>edgars</t>
  </si>
  <si>
    <t xml:space="preserve">Thanks to Obama, I couldn't visit Weimar! </t>
  </si>
  <si>
    <t xml:space="preserve">@Fastcars800 Haha but now my tummy hurts </t>
  </si>
  <si>
    <t>crystal_love</t>
  </si>
  <si>
    <t xml:space="preserve">meh. my fucking pea coat is being held hostage. </t>
  </si>
  <si>
    <t>erikavinyard</t>
  </si>
  <si>
    <t xml:space="preserve">Missing Travis at the shoot for End Result, Part 3! </t>
  </si>
  <si>
    <t>stephannie</t>
  </si>
  <si>
    <t xml:space="preserve">In my new work schedule, I'm off Saturday, Sunday, Monday, Tuesday, and Wednesdayone week, then Monday, Tuesday, and Wednesday the other. </t>
  </si>
  <si>
    <t xml:space="preserve">It's almost 11 and I just woke up </t>
  </si>
  <si>
    <t>@mitchelmusso  i wish i could go..but i cant  you are great i love your songs</t>
  </si>
  <si>
    <t>@twit_julie  i want her to follow me! *waaaaaaaa waaaaa waaaaa* xD btw whered u get ur avvies fromm? :O</t>
  </si>
  <si>
    <t xml:space="preserve">@brittraninc working life is boring.... thats why </t>
  </si>
  <si>
    <t xml:space="preserve">Sometimes I hate being a girl  Cramps = no fun </t>
  </si>
  <si>
    <t xml:space="preserve">Debating stopping http://SteveIsaacs.tv.  Another camera? I don't know if I can go through all this again </t>
  </si>
  <si>
    <t xml:space="preserve">@KimberleyBelton: I know I should just be happy, but I really loved that show. </t>
  </si>
  <si>
    <t>eduardorivera</t>
  </si>
  <si>
    <t xml:space="preserve">Gedy is not feeling well </t>
  </si>
  <si>
    <t xml:space="preserve">Can't find an wireless signal. Hisssss, boo. </t>
  </si>
  <si>
    <t xml:space="preserve">@KrinaR please dont leave agiain, whast up? </t>
  </si>
  <si>
    <t xml:space="preserve">@laydmaxix he didnt hear what else they said </t>
  </si>
  <si>
    <t>AABuchanan</t>
  </si>
  <si>
    <t>Decided on the Burberry flats for Des Moines. Medium price point - in case there is cow dung in Iowa  http://twitpic.com/6uawr</t>
  </si>
  <si>
    <t>YKJen</t>
  </si>
  <si>
    <t xml:space="preserve">Why don't I like Sundays?????  Because they come before Mondays </t>
  </si>
  <si>
    <t>KathrynTapper</t>
  </si>
  <si>
    <t xml:space="preserve">@everydaypants No. No. No </t>
  </si>
  <si>
    <t>@qlotusboy lucky bitch! i wanna go  i havent been in like a year</t>
  </si>
  <si>
    <t xml:space="preserve">I just brush my teeth not too long ago ((( totally don't feel like eating leh, how?! Don't eat can't sleep. Eat, lazy brush + gain fats </t>
  </si>
  <si>
    <t xml:space="preserve">Having an off day and really missing my hubby </t>
  </si>
  <si>
    <t>juke023</t>
  </si>
  <si>
    <t>I'm tired think i'll have a early night got work at 6 tomorrow  but its money for some recording gear</t>
  </si>
  <si>
    <t>Bored  can't be botherd going out</t>
  </si>
  <si>
    <t>RufusTheRascal</t>
  </si>
  <si>
    <t xml:space="preserve">Morning! It's a lovely day in Buellton. I don't want to leave </t>
  </si>
  <si>
    <t>Well, that wasn't tooooo painful... downloaded ePub book to mac to see if Calibre would upload, sadly not  however, PC was happy with file</t>
  </si>
  <si>
    <t xml:space="preserve">It's 2 - zip and I haven't even gotten in yet </t>
  </si>
  <si>
    <t xml:space="preserve">Sick of these awful blackbirds that fly around our apartment... they sound horrible and scare off the pretty birds. </t>
  </si>
  <si>
    <t xml:space="preserve">@kreacheryl yes we are cause i bet you'd look better than me </t>
  </si>
  <si>
    <t xml:space="preserve">When is #comcast going to update this ancient digital cable menu in Carroll County and their boxes? Slow as hell too. </t>
  </si>
  <si>
    <t>maiylaNaeya1205</t>
  </si>
  <si>
    <t>whhhyyy does it have to be sunday already!!     that was quick</t>
  </si>
  <si>
    <t xml:space="preserve">@CllrTim NO WAY!! </t>
  </si>
  <si>
    <t xml:space="preserve">@MiriamCheah like i NEVER cry usually!! but jess crying makes me feel sad </t>
  </si>
  <si>
    <t xml:space="preserve">Very sad cause i made a good friend cry cause of my unkown band vid. </t>
  </si>
  <si>
    <t>ughhhh I have no luck with boys.  I'm destined to be alone.</t>
  </si>
  <si>
    <t xml:space="preserve">@MsLaudanum unless you have to travel in order to get to an early meet   Monday then you fall asleep on the train instead </t>
  </si>
  <si>
    <t>nataliamndz</t>
  </si>
  <si>
    <t>Shmex</t>
  </si>
  <si>
    <t xml:space="preserve">@schmoogumz July 3rd? Shiznit! haha.  YOU HAVE TO COME! it wont be the same </t>
  </si>
  <si>
    <t>bkenny</t>
  </si>
  <si>
    <t>@lkutner Hope so  sitting here look at my new screen now with no picture. boooo</t>
  </si>
  <si>
    <t>missmonkey</t>
  </si>
  <si>
    <t>I'm hung over today   http://yfrog.com/0nw2jj</t>
  </si>
  <si>
    <t xml:space="preserve">@gonzajuju Poor Lindz! I hope they give you lots of drugs to make u feel better. </t>
  </si>
  <si>
    <t>hKanDt</t>
  </si>
  <si>
    <t xml:space="preserve">detroit redwings won there game last night!!! 5 to 0. only a few more games left in the play offs... </t>
  </si>
  <si>
    <t>JuddGirl</t>
  </si>
  <si>
    <t>Sick of studing  I'm gonna cry!! Summer where are u?</t>
  </si>
  <si>
    <t>on a train sat next to a pretty girl (who has a boyfriend  )</t>
  </si>
  <si>
    <t>Waiting for Trey to get here so we can load up the uhaul  I don't wanna do this eva again.</t>
  </si>
  <si>
    <t>tristanpw</t>
  </si>
  <si>
    <t xml:space="preserve">Not sure how I feel having lived 37% of my life, only 17,678.1 days left </t>
  </si>
  <si>
    <t>@BNichole8 well hello there! No tweet â™¡ from u 2day  lol, jp. Heeeey boooo! How's the tummy?</t>
  </si>
  <si>
    <t>nathan4oliver</t>
  </si>
  <si>
    <t xml:space="preserve">Feals a bit dwn </t>
  </si>
  <si>
    <t xml:space="preserve">i want to go see the nunes SO bad. i'm not sure if i have the money though </t>
  </si>
  <si>
    <t>my lips hurt as well now  good thing i got me some vasaleeeeen!</t>
  </si>
  <si>
    <t xml:space="preserve">@GmanProds1337 I hope so, too.. I don't hope that I'm not pregnant. What's done is done. I just hope I can get through this.. </t>
  </si>
  <si>
    <t xml:space="preserve">Why can't you love me like you did before? </t>
  </si>
  <si>
    <t>Alex_Sunshine</t>
  </si>
  <si>
    <t>@CAMARO909 aw thankyou I did. I'm just miffed about the weather  x</t>
  </si>
  <si>
    <t xml:space="preserve">@coreynjoey Would love to come chew the cud re: GWS8 with y'all next weekend, but probably staying in Spokane </t>
  </si>
  <si>
    <t>work in 1 hr and 10minutes  then Returning a dresssss.</t>
  </si>
  <si>
    <t>tjwiebe</t>
  </si>
  <si>
    <t>here sitting in my computer room...sooo bored and it's a relatively nice day out but it's gonna rain  ahhh haha</t>
  </si>
  <si>
    <t>jtudor</t>
  </si>
  <si>
    <t xml:space="preserve">so sad, Em wanted to go home early </t>
  </si>
  <si>
    <t xml:space="preserve">@VictorianQueen Yes it is (even though black is Â£375 more than crappy default white)  and yeah it was me, i got prickled </t>
  </si>
  <si>
    <t>sierrabarter</t>
  </si>
  <si>
    <t xml:space="preserve">having super technical difficulties using the @mr_burnett career site. all i want to do is great work for you </t>
  </si>
  <si>
    <t xml:space="preserve">@MrPaulEvans i miss u boo  i rly gotta get this phone shit straightened out... </t>
  </si>
  <si>
    <t>sirchadofwick</t>
  </si>
  <si>
    <t xml:space="preserve">i missed the rachel migs chant </t>
  </si>
  <si>
    <t xml:space="preserve">@marcusfoster1: *sigh* It's times like these that I wished I lived in the UK. Oh well. </t>
  </si>
  <si>
    <t xml:space="preserve">Is not happy with the FULL MOON tonight.. Cant wait for it to be over!! Will feel MUCH better tomorrow </t>
  </si>
  <si>
    <t xml:space="preserve">i want the sims 3!!!!  why did i pick a new phone? though i love that too! grr wish i could have a job! </t>
  </si>
  <si>
    <t xml:space="preserve">Should have been dizzee </t>
  </si>
  <si>
    <t xml:space="preserve">I did fall asleep -- can't remember the dream </t>
  </si>
  <si>
    <t>bio final  when i could actually be doing cool shit on a super nice day, i get to study. awesome.</t>
  </si>
  <si>
    <t>jeremeabernathy</t>
  </si>
  <si>
    <t>Found a zip tie @ the park... Reminds me of work.. Uhggggg  http://mypict.me/2VNB</t>
  </si>
  <si>
    <t>auberginer</t>
  </si>
  <si>
    <t>@pastelsmashcom Poor you  I forgot to put on sunburn last year. Spent almost the whole summer in bed..</t>
  </si>
  <si>
    <t xml:space="preserve">@Timberwolf123 Can't tweet long, was just leavin...gotta get Rae @ 2, lol..we hav terrible timing lately, lol! </t>
  </si>
  <si>
    <t>irule48</t>
  </si>
  <si>
    <t xml:space="preserve">i want the sims there so bad!!!            </t>
  </si>
  <si>
    <t xml:space="preserve">: Life is slowly boring me away. Gotta make the greens soon at 4! </t>
  </si>
  <si>
    <t>branchero</t>
  </si>
  <si>
    <t xml:space="preserve">@ShellyKramer Trying to work on a book. Failing miserably as the kitty seems to want to make her butt one with the laptop </t>
  </si>
  <si>
    <t>bebebob</t>
  </si>
  <si>
    <t xml:space="preserve">I feel so bored ! Ooohh give me a wonderful things.. </t>
  </si>
  <si>
    <t>BWells</t>
  </si>
  <si>
    <t xml:space="preserve">@lauriewl I may come to watch bball if that's ok?  I have a lot of stuff to get done today so probablly no pool </t>
  </si>
  <si>
    <t>ashleyxx</t>
  </si>
  <si>
    <t xml:space="preserve">Fuck you headache, fuck you. </t>
  </si>
  <si>
    <t>tasteslikestars</t>
  </si>
  <si>
    <t xml:space="preserve">Misses my honey </t>
  </si>
  <si>
    <t>motorman</t>
  </si>
  <si>
    <t xml:space="preserve">@TheBibik Yeaa!! so disappointing right? plot was written out of swiss cheese, by spongebob i think. </t>
  </si>
  <si>
    <t>dianaatthedisko</t>
  </si>
  <si>
    <t xml:space="preserve">I have hiccups ! </t>
  </si>
  <si>
    <t>MissEmilyGrace</t>
  </si>
  <si>
    <t xml:space="preserve">@EdiReaves he sent it to me too why are people mad? We don't wear those things everyday. </t>
  </si>
  <si>
    <t xml:space="preserve">Yay for me. I get to wait 2.5 more weeks before I know if I am pregnant or not. </t>
  </si>
  <si>
    <t>jamescarrick_</t>
  </si>
  <si>
    <t>@sianleigh_ love me, not ginger kid  its not as funny as the things i do</t>
  </si>
  <si>
    <t xml:space="preserve">the sims game won't work </t>
  </si>
  <si>
    <t>Rrush08</t>
  </si>
  <si>
    <t xml:space="preserve">Sight seeing n oklahoma=boring. I mis ashli and steven </t>
  </si>
  <si>
    <t>erinmharris</t>
  </si>
  <si>
    <t xml:space="preserve">Made the mistake of checking my work to do list: it's looking very unlikely that I'll make it to the @MarketingProfs tweetup tomorrow. </t>
  </si>
  <si>
    <t>It appears we're about to be bypassed by the storms yet again.  If I can hear the thunder, I should be able to have the rain!</t>
  </si>
  <si>
    <t xml:space="preserve">@SKMusic man I wish I was going to six flags. We don't have 1 here in Houston anymore </t>
  </si>
  <si>
    <t xml:space="preserve">I want dopamine  </t>
  </si>
  <si>
    <t>@RyanStar awww the sun blocks your face  but you still look oh so handsome! &amp;lt;3</t>
  </si>
  <si>
    <t>HaileyMasters</t>
  </si>
  <si>
    <t xml:space="preserve">Dance is over until next week. I all ready miss dancing with you Jorie!! </t>
  </si>
  <si>
    <t>GeLqUeSt</t>
  </si>
  <si>
    <t xml:space="preserve">had a blast w my ph bitches.  love those girls!  @ Bingo serving these bingo fiends w/out BFF </t>
  </si>
  <si>
    <t>brookekish</t>
  </si>
  <si>
    <t>Starving! I guess I'll get my sausage grinder next year  Since I didn't last year... Or this year. Making ravioli and then who knows.</t>
  </si>
  <si>
    <t xml:space="preserve">@ScottMillsGuru I did, its been no1/2 on iTunes chart for the past few days, going off of it really </t>
  </si>
  <si>
    <t>tylerweir</t>
  </si>
  <si>
    <t xml:space="preserve">Trying to come up with a middle name for our daughter.  Tyleretta has been ruled out. </t>
  </si>
  <si>
    <t>i need sleep; pretty epic night; 4 hours sleep NOT ENOUGH  (L) my girls xxx</t>
  </si>
  <si>
    <t>drjosh89</t>
  </si>
  <si>
    <t xml:space="preserve">no joke i seriously just woke up at 12 im all ready turnig to summer sleeping schedual but there is still 3 more days of school come on </t>
  </si>
  <si>
    <t xml:space="preserve">the article i just read made me sad, darnit! </t>
  </si>
  <si>
    <t xml:space="preserve">@MouserNerd lol just go to twitpic.com and enter ur twitter name n pass, then hit upload... &amp;lt;3 miss you </t>
  </si>
  <si>
    <t xml:space="preserve">@heidipena Asos who had the dry shampoo in travel size.. It's because it's an aerosol bottle </t>
  </si>
  <si>
    <t>@Odrep yeah. I've been arrested 3 times since they started it.  Just got out a few minutes ago. hahaha</t>
  </si>
  <si>
    <t xml:space="preserve">@ohflawless I know </t>
  </si>
  <si>
    <t xml:space="preserve">I'm awfully cold. </t>
  </si>
  <si>
    <t xml:space="preserve">@mountainkat Hey I hate when that happens </t>
  </si>
  <si>
    <t>josephalovesjb</t>
  </si>
  <si>
    <t xml:space="preserve">tonight, i wanna cry. </t>
  </si>
  <si>
    <t xml:space="preserve">@nrotschafer my bad I am sorry. </t>
  </si>
  <si>
    <t>@DannysGhirl Me too, had to put all of them until I can change it  Shall let them know again once I'm approved. How could they forget him</t>
  </si>
  <si>
    <t>jnorton80</t>
  </si>
  <si>
    <t xml:space="preserve">Baseball with Benny and Arturo. Hope I don't die playing with these young kids. </t>
  </si>
  <si>
    <t xml:space="preserve">@bifnaked I had a pitbull when I was a kid, Cleo, best dog ever, never bit, always in a good mood, I miss her lots. </t>
  </si>
  <si>
    <t xml:space="preserve">@afrikajay I wanted to get a pic but the light turned green </t>
  </si>
  <si>
    <t xml:space="preserve">@emotionalgeek i missed you </t>
  </si>
  <si>
    <t xml:space="preserve">@RyanStar and running...and running? ;) God, that's beautiful! Overcast here </t>
  </si>
  <si>
    <t xml:space="preserve">@stereoqueenbee Weather just changed </t>
  </si>
  <si>
    <t>hsmpotter</t>
  </si>
  <si>
    <t xml:space="preserve">@teapartyfortwo hahah I know. shut up. WHAT HAPPENED!? </t>
  </si>
  <si>
    <t>QiPeng</t>
  </si>
  <si>
    <t xml:space="preserve">@TheFlog terrible move on Deitch picking up Fairey! </t>
  </si>
  <si>
    <t>enzoplease</t>
  </si>
  <si>
    <t xml:space="preserve">@lesliewaltzes hey I feel like I need a shrink too. And I'm still scared of scary movies </t>
  </si>
  <si>
    <t>duffydelaney</t>
  </si>
  <si>
    <t xml:space="preserve">Just saw bambi road kill on the side of the highway </t>
  </si>
  <si>
    <t>@KobiWanBryant babyyyy  you do it too</t>
  </si>
  <si>
    <t>@Axelsrose (Ah. I have the feeling I'm gonna hate Y10.  Then again, I thought I'd hate Y9 and I didn't. Totally...)</t>
  </si>
  <si>
    <t>msanders1</t>
  </si>
  <si>
    <t>In the booth. Come see me!  please.</t>
  </si>
  <si>
    <t>bpellicer</t>
  </si>
  <si>
    <t>actually... scratch that... i wanna see &amp;quot;up&amp;quot; tonight in 3D... but everyone has already seen it!  HMPH!</t>
  </si>
  <si>
    <t>ayebaybayitsKAE</t>
  </si>
  <si>
    <t>This sucks I keep having dreams he's here. Then I wake up &amp;amp; see an empty spot beside me  4 months down ..</t>
  </si>
  <si>
    <t xml:space="preserve">At the game. Didn't make it in time for a bat. </t>
  </si>
  <si>
    <t xml:space="preserve">Just woke up. I feel very nostalgic for something, but i dont know what. Had a dream about aaron last night. Mmeehhh </t>
  </si>
  <si>
    <t>mmorenar</t>
  </si>
  <si>
    <t xml:space="preserve">my blackberry died </t>
  </si>
  <si>
    <t>KaraTapp</t>
  </si>
  <si>
    <t xml:space="preserve">I want to play the sims 3. </t>
  </si>
  <si>
    <t>LittleG92</t>
  </si>
  <si>
    <t>Hey @bowwow614 damn   (officialbowwow live &amp;gt; http://ustre.am/3gi1)</t>
  </si>
  <si>
    <t>whatsupanimals</t>
  </si>
  <si>
    <t xml:space="preserve">what a saddd movie </t>
  </si>
  <si>
    <t xml:space="preserve">Sunburn on my forhead. </t>
  </si>
  <si>
    <t>markleo82</t>
  </si>
  <si>
    <t xml:space="preserve">@ShaolinTiger @goldfries @CincauHangus How long does it take before WP2.7 updates all your posts? Mine already is showing some errors </t>
  </si>
  <si>
    <t xml:space="preserve">why wont twitter work with my phone </t>
  </si>
  <si>
    <t xml:space="preserve">I only have 13 fans of facebook..........http://bit.ly/eyd9n </t>
  </si>
  <si>
    <t xml:space="preserve">@donnamatrix sorry to hear the night was bad. </t>
  </si>
  <si>
    <t xml:space="preserve">This is disappointing... less then 24 hours till WWDC and still no major leaks </t>
  </si>
  <si>
    <t xml:space="preserve">dude. i was going to make cookies for @kadeholloway and his crew but i have a graduation party to go to before the show. sorry boyss. </t>
  </si>
  <si>
    <t>Sister's home! Everything seems fine and jolly  until she leaves in 10 mins time...  :'(</t>
  </si>
  <si>
    <t xml:space="preserve">why is it that i cant get none of the celebs i like to talk to me </t>
  </si>
  <si>
    <t>writermadi</t>
  </si>
  <si>
    <t xml:space="preserve">I mis my twin sistr shes gone 2 camp. </t>
  </si>
  <si>
    <t>@joeymcintyre ya but we couldn't give ours in Va beach  good luck tonight in dc wish I could go</t>
  </si>
  <si>
    <t>Postmeister</t>
  </si>
  <si>
    <t xml:space="preserve">Poor german @jchutchins-Fan. Amazon.de will deliver PE-DA not until July 1st </t>
  </si>
  <si>
    <t>sxerosa</t>
  </si>
  <si>
    <t xml:space="preserve">@DesiLynnsmom Although I can understand Tony's frustration - he's probably not happy with HIS sis-in-law now! </t>
  </si>
  <si>
    <t xml:space="preserve">hates studying for finalsss </t>
  </si>
  <si>
    <t xml:space="preserve">Down in England for the weekend, horrendous rain down here </t>
  </si>
  <si>
    <t>Ctcat66</t>
  </si>
  <si>
    <t>just heard horrible news about my x and my friend...it hurts so bad  i wish it would stop!</t>
  </si>
  <si>
    <t>ear_plugs</t>
  </si>
  <si>
    <t xml:space="preserve">Catching up on earplug inventory.  Attending a memorial service for a friend's wife.  </t>
  </si>
  <si>
    <t>leticiagg</t>
  </si>
  <si>
    <t>I can't believe. Before the storm with miley and nick?!  Already heard in platonic love? Yeah, it is my case . Nick j. â™¥</t>
  </si>
  <si>
    <t xml:space="preserve">@ThisStarChild Milady - will you ask @lizwoolly to stop picking on me </t>
  </si>
  <si>
    <t>@livileah88 I miss spanking you a lot  I will more then make up for things when your over. We have much to cover ;)</t>
  </si>
  <si>
    <t xml:space="preserve">@plainlo it was yummy ! when are we doing something? </t>
  </si>
  <si>
    <t xml:space="preserve">Must tidy room </t>
  </si>
  <si>
    <t>RobertDePalma</t>
  </si>
  <si>
    <t xml:space="preserve">is still at work and it is sooo nice outside! </t>
  </si>
  <si>
    <t xml:space="preserve">I only like building houses and killing them </t>
  </si>
  <si>
    <t>bostrt</t>
  </si>
  <si>
    <t xml:space="preserve">turns out modulus is used in random number generators already. i didn't discover anything new  </t>
  </si>
  <si>
    <t>ceinxx</t>
  </si>
  <si>
    <t>dinner was pish.ma fork smelled of wetdog so that put me off completely  a well want a nap but i wana be able to sleep later on grr!</t>
  </si>
  <si>
    <t xml:space="preserve">@Bearskopff whats there number,that curry made me sick </t>
  </si>
  <si>
    <t>today is sunday... meaning theres school tomorrow  noooo!</t>
  </si>
  <si>
    <t>just got home . I NEED to charge my phone only 10% left aaaaah !  :|</t>
  </si>
  <si>
    <t xml:space="preserve">@green_i_girl I know I know! </t>
  </si>
  <si>
    <t>panthro1033</t>
  </si>
  <si>
    <t xml:space="preserve">@DeadRinga More like 4 different places in a line down the hall &amp;amp; into the front room. Also, less like lightning and more like dog vomit. </t>
  </si>
  <si>
    <t xml:space="preserve">@disasterarea1 sounds nice, i had a tin of baked beans as not been shopping yet </t>
  </si>
  <si>
    <t xml:space="preserve">@mitchelmusso i would but i live in austria!!!  </t>
  </si>
  <si>
    <t>nilco</t>
  </si>
  <si>
    <t>I love Erasure!! I couldn't find Breath of Life  â™« http://blip.fm/~7sxar</t>
  </si>
  <si>
    <t xml:space="preserve">@Lkudrow Hate it when that happens, especially when they start good and have a really disappointing ending </t>
  </si>
  <si>
    <t>SummerLuvVictim</t>
  </si>
  <si>
    <t>sooo jealous of you guys!!!! and seriously dad? 11 o'clock isn't day time!!! i wanted to sleeeeeeep.  hehe.</t>
  </si>
  <si>
    <t>shannon0712</t>
  </si>
  <si>
    <t xml:space="preserve">MISSING KY ALREADY </t>
  </si>
  <si>
    <t>carolinelovern</t>
  </si>
  <si>
    <t xml:space="preserve">Just dropped @SallyLovern off at the airport </t>
  </si>
  <si>
    <t>Lynnsparkle</t>
  </si>
  <si>
    <t xml:space="preserve">Back to school tomorrow! </t>
  </si>
  <si>
    <t xml:space="preserve">I'M BACK! I finished studying for 2 subjects! I am so proud ^^ Now, I have to finish stuadying.  The relative's house was awesome! </t>
  </si>
  <si>
    <t xml:space="preserve">Stupid @tweetie for iPhone won't upload images. Just crashes. </t>
  </si>
  <si>
    <t xml:space="preserve">@Lkudrow answer your fans. pleasee. </t>
  </si>
  <si>
    <t>@subzero77 Oi! what's all this? i care! been wondering where you have been  what's up? x</t>
  </si>
  <si>
    <t>ROCKstar1906</t>
  </si>
  <si>
    <t xml:space="preserve">@AKAmplish never cooked for me </t>
  </si>
  <si>
    <t>beeflones</t>
  </si>
  <si>
    <t xml:space="preserve">I'm going to die here!, I'm sooo starving, my mom already ordered the chinese food but it didn't got here yet </t>
  </si>
  <si>
    <t>gajenjen</t>
  </si>
  <si>
    <t>its time to drink, but I think i am too sad to drink.Yeah I am sick  Homework and music for now. sleep brought no sweetness. Drink later</t>
  </si>
  <si>
    <t xml:space="preserve">where is evrybody ? </t>
  </si>
  <si>
    <t>Crazy_4You</t>
  </si>
  <si>
    <t>@joeymcintyre HEY!! It was storming in ATL. We would have done much more than 600 if the rain didn't ruin most of the books.   LOL</t>
  </si>
  <si>
    <t>verbaltypo</t>
  </si>
  <si>
    <t xml:space="preserve">Yeah, getting a sty on the inside of your eyelid turns out to be not so much fun. ouchie. </t>
  </si>
  <si>
    <t>Lyric33</t>
  </si>
  <si>
    <t xml:space="preserve">wishin I wasn't so stubborn as I look  at my keyshia ticket </t>
  </si>
  <si>
    <t>@RyanStar sooo pretty!!! wish i was there  haven't been to NYC for 8 years.</t>
  </si>
  <si>
    <t>amilewski</t>
  </si>
  <si>
    <t xml:space="preserve">@Aimee_B_Loved I fear I may be one of said bots. </t>
  </si>
  <si>
    <t xml:space="preserve">@MrsMccracken Ouch </t>
  </si>
  <si>
    <t>ChelsiaHart</t>
  </si>
  <si>
    <t>im sorry i sucky jasonsechrest and missed Numbers last night  I looove u!</t>
  </si>
  <si>
    <t xml:space="preserve">Just found out that Tony Soprano's character is racist. I'm so hurt. Watching all this time and just finding out. What a shame.  </t>
  </si>
  <si>
    <t xml:space="preserve">@_CorruptedAngel don't do that! I was all worried, personal safety is very important especially in virtual life *cross stare* </t>
  </si>
  <si>
    <t>nspooky15</t>
  </si>
  <si>
    <t xml:space="preserve">Fred and Wesley are better than Fred and Gunn. At least I think so </t>
  </si>
  <si>
    <t>@longstride yes, i can see where you would want to get away from the snow.  i saw so many motorcyclists yesterday in rain.   misery.</t>
  </si>
  <si>
    <t xml:space="preserve">no prob...happens to the best of us at times lol @Djalfy Im surprising my self with my bitchiness today sorry everyone.. </t>
  </si>
  <si>
    <t xml:space="preserve">@joeymcintyre i left my books at home  so i will bring all of them in @ my next concert...sorry </t>
  </si>
  <si>
    <t>Homework while Morgan naos...  I would much rather nap with her!!</t>
  </si>
  <si>
    <t xml:space="preserve">or the universe is trying to tell me somethin. Either way today's plans may be off  </t>
  </si>
  <si>
    <t xml:space="preserve">Trying to convince self today is a good day to get things done... failing. I always hate when @bynkii is gone for a few days. </t>
  </si>
  <si>
    <t>shelbielmiller</t>
  </si>
  <si>
    <t>Ren's last day here   Making orange glazed chicken w/ onions, mushrooms and carrots. Hope it comes out good!!</t>
  </si>
  <si>
    <t>Tini_K</t>
  </si>
  <si>
    <t xml:space="preserve">ironing and trying to find some clothes to pack my bag for next week... difficult decisions </t>
  </si>
  <si>
    <t>@ThisisDavina No live feed? like at all? omg, what am I gonna do with myself over summer now  Guess I'll have to go out and get a life.</t>
  </si>
  <si>
    <t>Kinda sad bout the earrings I lost last nite!   can't wait till my boo gets home!  Missin her like crazy</t>
  </si>
  <si>
    <t>robynallegra</t>
  </si>
  <si>
    <t xml:space="preserve">@Jamila29 @CWScooters Thanks for the TweetGenius heads up! I was ready to buy it today, then found that the 83xx version isn't out yet. </t>
  </si>
  <si>
    <t>#BB10 - Freddie's voice is annoying me  Enjoying this series so far though!!</t>
  </si>
  <si>
    <t>el_eeee_yahhhh</t>
  </si>
  <si>
    <t xml:space="preserve">last dcdp rehearsal weekend! </t>
  </si>
  <si>
    <t>EnVxo</t>
  </si>
  <si>
    <t xml:space="preserve">Can't wait to go home and relax! Missing my baby </t>
  </si>
  <si>
    <t>thelynnied</t>
  </si>
  <si>
    <t xml:space="preserve">I really miss my pool right now </t>
  </si>
  <si>
    <t xml:space="preserve">Cannnnnot get out of bed </t>
  </si>
  <si>
    <t xml:space="preserve">I REPEAT: WHY IS TIME SO DAMN OBSESSED WITH TWITTER? And why does Time India have so few of Joel and Lev's articles?   </t>
  </si>
  <si>
    <t xml:space="preserve">@scarletmandy It's quite funny going thru them all tho.. ROFL @verwon 's msgs to me haaaaahahaha.. breaks my â™¥ to delete them </t>
  </si>
  <si>
    <t xml:space="preserve">alone again and again. i havent drink my orange juice,do the prayer. ahhh </t>
  </si>
  <si>
    <t>anishamann</t>
  </si>
  <si>
    <t xml:space="preserve">@KimKardashian  i didnt know you were in London i wish i did know because then i could of come and see u </t>
  </si>
  <si>
    <t xml:space="preserve">@rudedoodle the terminators scared me </t>
  </si>
  <si>
    <t>smyrlund</t>
  </si>
  <si>
    <t xml:space="preserve">@dat_ass </t>
  </si>
  <si>
    <t>@blleaf jajajajajaja.. @common_twitr jajajajaja wow.. and I feel like an addict  hahahaa.. thanks for those babe!</t>
  </si>
  <si>
    <t xml:space="preserve"> we didn't go out ,last night..it was raining so much...today mom is coming from S.P yeey so excited!!</t>
  </si>
  <si>
    <t xml:space="preserve">@markfred ok, but your not. </t>
  </si>
  <si>
    <t>AllenxPapa</t>
  </si>
  <si>
    <t xml:space="preserve">Just got out of church. Super sore </t>
  </si>
  <si>
    <t>@kellypxox Yep!!  When i first found out i was horrified. Do you dislike any of Nick's past girlfriends??</t>
  </si>
  <si>
    <t>EricBeasley1</t>
  </si>
  <si>
    <t xml:space="preserve">Just found out ians allegic to peanuts. Hes doing well, though.               </t>
  </si>
  <si>
    <t>Sam Sparro - Black &amp;amp; Gold. Aww, I miss you Sam  the vid is fierce though &amp;lt;3</t>
  </si>
  <si>
    <t xml:space="preserve">@YaraQ8 25.... nt applicable in my case... </t>
  </si>
  <si>
    <t>1arner</t>
  </si>
  <si>
    <t xml:space="preserve">@NickiJayni Me tooo!!!!!!!! How much have you actually written? Or typed?  I'm watching Come Dine With Me and doing History.  I just cba. </t>
  </si>
  <si>
    <t xml:space="preserve">I really don't want to go back to NY </t>
  </si>
  <si>
    <t xml:space="preserve">Still cleaning my desk  Really cba </t>
  </si>
  <si>
    <t xml:space="preserve">@qlamorous sorry.I just thought u guys hated places like that. lol But I was def happy to see u guys! &amp;amp; then u guys left w/out a word. </t>
  </si>
  <si>
    <t>ccchrrriiistine</t>
  </si>
  <si>
    <t xml:space="preserve">http://twitpic.com/6ubvr - They're cold wet and hungry </t>
  </si>
  <si>
    <t xml:space="preserve">Thunder's here! </t>
  </si>
  <si>
    <t>came home to an empty fish bowl  RIP suede.</t>
  </si>
  <si>
    <t>LLBL</t>
  </si>
  <si>
    <t>Just like the song: oh what a nite, a sweet...! Great times but it will be missed cuz we got to head back home  won't  forget u my palace!</t>
  </si>
  <si>
    <t>@joeymcintyre R U comin back to UK, @donniewahlberg said you were back in Jan, but i have since heard your not   We MISS U</t>
  </si>
  <si>
    <t xml:space="preserve"> typo .... Let's try again: Happy Sunday! Watching &amp;quot;How the Earth Was Made&amp;quot; ...Palio Indians</t>
  </si>
  <si>
    <t xml:space="preserve">I still can't bring myself to watch the Key to Time DVD set. Ultimately it's an opportunity missed and I don't think it's worth my time </t>
  </si>
  <si>
    <t xml:space="preserve">@thisisdavina #bb10 thanks for taking the time for enquiring for us though. Shame they give you the same corporate shit </t>
  </si>
  <si>
    <t xml:space="preserve">Just Finished house work ahhhh my back hurts </t>
  </si>
  <si>
    <t>adrianlovell</t>
  </si>
  <si>
    <t>Bloody BBC have only just uploaded the Grand Prix to iPlayer. Now i don't have time to watch before apprentice.  #F1</t>
  </si>
  <si>
    <t xml:space="preserve">8:00pm! hmmm. tomorow is so near! nooooooo please! </t>
  </si>
  <si>
    <t>yankaykay</t>
  </si>
  <si>
    <t xml:space="preserve">Gonna get my hair washed n blown at noon for 2 castings. Hope they won't stop loving me cos my hair is short. </t>
  </si>
  <si>
    <t xml:space="preserve">@bdlf90 Yes I'm fine, thanks. I'm just not very well at the minute, and very sleepy! </t>
  </si>
  <si>
    <t>kokilduff</t>
  </si>
  <si>
    <t>Last night's #USMNT game was intense. Atmosphere rivaled Bears game. 4-1 Honduras to US fan ratio  http://yfrog.com/51hnvj</t>
  </si>
  <si>
    <t xml:space="preserve">@taste_eternity jealoussssss. I wish I was going back today </t>
  </si>
  <si>
    <t>YleniaMiller</t>
  </si>
  <si>
    <t xml:space="preserve">People can be so bad you ... </t>
  </si>
  <si>
    <t xml:space="preserve">@KnifeForkSpoon Where's the cheese and wine tasting? vghuroendgr revision </t>
  </si>
  <si>
    <t>@janliz Im 43 but mine would be nearly that colour   I would just look ill I think!</t>
  </si>
  <si>
    <t xml:space="preserve">@ArunBasilLal well, planning to go for Terminator salvation. but don't know whether I can make it or not. </t>
  </si>
  <si>
    <t>khairul</t>
  </si>
  <si>
    <t xml:space="preserve">The more you earn, the more you spend. I'm afraid </t>
  </si>
  <si>
    <t xml:space="preserve">@ThisisDavina i miss live feed </t>
  </si>
  <si>
    <t>Ok, not so cute now that I saw your vat of cuttlefish and octopus bits...  You'll have to go when the cephalobot comes for nonbelievers!</t>
  </si>
  <si>
    <t>joshhibbitt</t>
  </si>
  <si>
    <t>Is on his palm pre but gotta go to work n a lil bit  sucks...</t>
  </si>
  <si>
    <t xml:space="preserve">Couldent find my lucky lakers boxers today </t>
  </si>
  <si>
    <t xml:space="preserve">@gleepface  I'd get drunk with you </t>
  </si>
  <si>
    <t xml:space="preserve">@BrianLimond Ever seen this guy's interactive Flash vids? http://www.selfcontrolfreak.com/ Stick with #13 to the end... </t>
  </si>
  <si>
    <t xml:space="preserve">Cedric just died </t>
  </si>
  <si>
    <t>@hellaeva OH BABY EVA! I'm sorry  wtf dicks. Thats insane, well honestly, i might be here next year so don't you worry (thanks Chem!)</t>
  </si>
  <si>
    <t>@MaxineBoyle_x noo asda aha  cos i never walked the customer to the item 8-)</t>
  </si>
  <si>
    <t xml:space="preserve">I decided it's not a good idea for fair skinned girls to tan </t>
  </si>
  <si>
    <t>LivinOn66</t>
  </si>
  <si>
    <t xml:space="preserve">Driving my 10-year old to a week away at summer camp.... </t>
  </si>
  <si>
    <t>I hate to leave  in Miami, FL</t>
  </si>
  <si>
    <t>1 week left of school. IM GONNA MISS U ALL! i wont see everybody together again!  at least no more homework..I LOVE ALL MY GIRLS AND GUYS!</t>
  </si>
  <si>
    <t>steve69tyrrell</t>
  </si>
  <si>
    <t>can't believe the redwings won 5-0 last night!  go pens go! x</t>
  </si>
  <si>
    <t>deconize</t>
  </si>
  <si>
    <t xml:space="preserve">Starving but too exhausted to go get food.. </t>
  </si>
  <si>
    <t>shellwoz</t>
  </si>
  <si>
    <t xml:space="preserve">Feeling stressed and wishing I could just spend the day in bed. </t>
  </si>
  <si>
    <t xml:space="preserve">Stranded at spinx because moms truck won't start. </t>
  </si>
  <si>
    <t>wearing my work uniform for the first time in months :-/i really havent missed it..off i go  while evri1 else enjoys there night .nt fair</t>
  </si>
  <si>
    <t xml:space="preserve">@Kim_c_x aha maybe there jelous of how close u n becky are </t>
  </si>
  <si>
    <t>Guildie asked me if I wanted to do U10 hard modes with another guild  not really keen on it.</t>
  </si>
  <si>
    <t>spyridona</t>
  </si>
  <si>
    <t xml:space="preserve">It's gorgeous out and my cotton pants are too big for me </t>
  </si>
  <si>
    <t>@Sheinie That one was already taken.  For now it's @9thWondersUpdates it's not done yet I am working on it. :p</t>
  </si>
  <si>
    <t xml:space="preserve">Fascinating stuff but I am getting on with some work ready for Monday. No replies on how to combat #jetlag. </t>
  </si>
  <si>
    <t xml:space="preserve">someone stole marlboro lights from my back pocket last night. </t>
  </si>
  <si>
    <t xml:space="preserve">Im all ;___; right now, I hurt so bad </t>
  </si>
  <si>
    <t>brockwright</t>
  </si>
  <si>
    <t xml:space="preserve">Connors grad. </t>
  </si>
  <si>
    <t>butterstulle</t>
  </si>
  <si>
    <t xml:space="preserve">no baking tonight </t>
  </si>
  <si>
    <t xml:space="preserve">Ughhh I'm so tired </t>
  </si>
  <si>
    <t>Combore</t>
  </si>
  <si>
    <t>@nitch_art Hey i look forward to seeing your mighty guns ^^ also your twitpic don't work  REPOST! i need anouscka in my life hehe xx</t>
  </si>
  <si>
    <t>MartinKSmith</t>
  </si>
  <si>
    <t xml:space="preserve">@GlitterGiggles I've been playing the sims most of today. It IS an addiction </t>
  </si>
  <si>
    <t>@EmilyNatanya  You should go to sleep then and hopefully feel better tomorrow!</t>
  </si>
  <si>
    <t>ZaraAra</t>
  </si>
  <si>
    <t>I hate the rain  It should be summer but then again this is England...</t>
  </si>
  <si>
    <t>saykendrawithme</t>
  </si>
  <si>
    <t xml:space="preserve">@remembermaine but i can never be on time to hang out with her! Makes it look like i don't care. </t>
  </si>
  <si>
    <t xml:space="preserve">@mories23 I'm just going for a bath then pjs and bed with a DVD work tomoz </t>
  </si>
  <si>
    <t xml:space="preserve">Blah, my eyes hurt </t>
  </si>
  <si>
    <t>LarissaHessing</t>
  </si>
  <si>
    <t xml:space="preserve">@MontyCola I don't know </t>
  </si>
  <si>
    <t>BaileyChick</t>
  </si>
  <si>
    <t xml:space="preserve">Recovering...what to do today?  Too bad it's not sunny enough to lay out </t>
  </si>
  <si>
    <t>@auri_2412 . . im bored  i want to speak to someone lol.</t>
  </si>
  <si>
    <t>lmac95</t>
  </si>
  <si>
    <t xml:space="preserve">@joeymcintyre and how did book drive go in va beach? The rain didn't wash it away did it? </t>
  </si>
  <si>
    <t>HiCharlotte</t>
  </si>
  <si>
    <t xml:space="preserve">Voice recital! Then back home to study math... </t>
  </si>
  <si>
    <t xml:space="preserve">@itsadribaby what's wrong </t>
  </si>
  <si>
    <t>maysapinto</t>
  </si>
  <si>
    <t xml:space="preserve">hoje nÃ£o passou The Beauty and the Geeks </t>
  </si>
  <si>
    <t>Tamara_Vlieg</t>
  </si>
  <si>
    <t>back home   Yael Naim - Far Far.</t>
  </si>
  <si>
    <t>louisthieu</t>
  </si>
  <si>
    <t xml:space="preserve">@regalclothing what a really cool t-shirt! i want to buy it, but i'm not 18! </t>
  </si>
  <si>
    <t>jovigal</t>
  </si>
  <si>
    <t xml:space="preserve">Where did the weekend go?  You look forward to it &amp;amp; it flies by too fast. </t>
  </si>
  <si>
    <t>nessitout</t>
  </si>
  <si>
    <t xml:space="preserve">&amp;quot;hey, i'll call you right back in a few, promise.&amp;quot; it's been two hours..? </t>
  </si>
  <si>
    <t xml:space="preserve">Am annoyed with facebook. It won't let me upload my photos </t>
  </si>
  <si>
    <t xml:space="preserve">@KABclaire if it makes you feel better you have been there and I have not </t>
  </si>
  <si>
    <t xml:space="preserve">sweetie,im fine.i dont kno y u cant get thru </t>
  </si>
  <si>
    <t>Michaelalala87</t>
  </si>
  <si>
    <t xml:space="preserve"> Boo to that </t>
  </si>
  <si>
    <t xml:space="preserve">Ã?Â´m sitting in the boring room!!! </t>
  </si>
  <si>
    <t>CaitlynC</t>
  </si>
  <si>
    <t>i need to study for my instructors licensing exam... the test is on my birthday  boo</t>
  </si>
  <si>
    <t>LeXiiTwilighter</t>
  </si>
  <si>
    <t xml:space="preserve">Came 2nd In team Tennis (: Bored...=/  I Need To See New Moon Now </t>
  </si>
  <si>
    <t>LisaMKnight</t>
  </si>
  <si>
    <t xml:space="preserve">@ParkerTechGuy My computer wojld have locked up after 2 live programs </t>
  </si>
  <si>
    <t>Andi_girl88</t>
  </si>
  <si>
    <t>@Shawn5390 hope y'all have fun...I'm sad that I'm too old  lol</t>
  </si>
  <si>
    <t xml:space="preserve">I spilled pineapple juice down my shirt. Now my tits are sticky. Cleavage fail </t>
  </si>
  <si>
    <t>CapturetheSoul</t>
  </si>
  <si>
    <t xml:space="preserve">@ruthOUTspoken No its gone. No more duckie! Only three now </t>
  </si>
  <si>
    <t>aimtee</t>
  </si>
  <si>
    <t xml:space="preserve">@team_tank_girl can't believe u ran off before I gave u my answer! Now u'll never know.. tho I see from previous posts ur taken already </t>
  </si>
  <si>
    <t xml:space="preserve">@OfficalMballas I LOVE THE JERSEY BOYS!!!! my mom went to see them and is going again but wont take me  </t>
  </si>
  <si>
    <t xml:space="preserve">@metaflex the brooklyn hip hop festival? yeah ill def be there. im still waiting on my ticket tho </t>
  </si>
  <si>
    <t>jcooper007</t>
  </si>
  <si>
    <t xml:space="preserve">@ddot1212 damn the mazdarati is getting laid to rest already </t>
  </si>
  <si>
    <t>rubbish weather   hopin to c dislicated shoulder boi nxt week yay !!! ha ha ive been owt for dinner was luvley x</t>
  </si>
  <si>
    <t>davey86</t>
  </si>
  <si>
    <t xml:space="preserve">First phone update in a while. Trying to install leopard to play sims 3 </t>
  </si>
  <si>
    <t>xkat</t>
  </si>
  <si>
    <t xml:space="preserve">so wish i was at nottingham arena tonight. i miss my keith and shane, been a year since i saw them   </t>
  </si>
  <si>
    <t xml:space="preserve">Smash why doth u reside in mass?? I need ur retardedness right about now </t>
  </si>
  <si>
    <t>KaylaLefave</t>
  </si>
  <si>
    <t xml:space="preserve">got dumped </t>
  </si>
  <si>
    <t>Celebrityjnj</t>
  </si>
  <si>
    <t xml:space="preserve">at home with two sick boys.  I guess it made the rounds in our home.  </t>
  </si>
  <si>
    <t>dumbumrocks</t>
  </si>
  <si>
    <t xml:space="preserve">really wants sims 3 but it is really expensive! </t>
  </si>
  <si>
    <t>@ThisisDavina Nooooo!!! Not fair. There ARE those of us who love live feed!   Grrr!!!</t>
  </si>
  <si>
    <t xml:space="preserve">@DutchGuyDotMe And there goes another institution... </t>
  </si>
  <si>
    <t xml:space="preserve">@jurgenhadley now this one's not working </t>
  </si>
  <si>
    <t xml:space="preserve">@Geraldy What happened </t>
  </si>
  <si>
    <t xml:space="preserve">@laydmaxix lol but its still not as fun when you know what happens </t>
  </si>
  <si>
    <t>@soaps3 Its like 45 minutes   I could probably drive closer but when I get into the city, I get lost...LOL</t>
  </si>
  <si>
    <t>@watercrown Ah no  Maybe shoji does? &amp;gt;8D</t>
  </si>
  <si>
    <t>is listening to the new Linkin Park song.  Crap.</t>
  </si>
  <si>
    <t xml:space="preserve">@endoplasmic101 calm down. Think of the children. </t>
  </si>
  <si>
    <t xml:space="preserve">@BKsBliss88 aint nothin wrong with wine! Lol sorry lwe didn't get 2 meet up b4 u left </t>
  </si>
  <si>
    <t>bexfinch</t>
  </si>
  <si>
    <t xml:space="preserve">@SteinerRecliner ugh.. spent a night stand with Steven Tyler in Jakarta a few years back. really special night.. and he never called me! </t>
  </si>
  <si>
    <t xml:space="preserve">poison_unspoken: Stranded at spinx because moms truck won't start. </t>
  </si>
  <si>
    <t>@Freshkid1  I would have loved it. Hot as ever</t>
  </si>
  <si>
    <t>PRoachCrackHead</t>
  </si>
  <si>
    <t xml:space="preserve">@kRaZy_FrEaK495 i noe makes me feel like im a sucky fan for not buying them sooner! lol </t>
  </si>
  <si>
    <t xml:space="preserve">@DebbieFletcher Sorry, but I can't get on the site.. Been having trouble with that the last days.. </t>
  </si>
  <si>
    <t>danielleeeeex3</t>
  </si>
  <si>
    <t xml:space="preserve">@Bobbyyyb said theres black widows in the warehouse   </t>
  </si>
  <si>
    <t xml:space="preserve">@SirRichardTip I think maybe El Deportivo, but that place kinda blows. </t>
  </si>
  <si>
    <t xml:space="preserve">Day from Hell part two... E-Cam goes down and a patient projectile vomits with blood which I narrowly escape.  now the ADAC is acting up. </t>
  </si>
  <si>
    <t xml:space="preserve">@james__buckley Was you and the other lads at Carnival at Northumbria Uni the other day? Apparently you were meant to, but I didn't go </t>
  </si>
  <si>
    <t xml:space="preserve">No matter how early I go to bed, I sleep until noon. </t>
  </si>
  <si>
    <t>humancell</t>
  </si>
  <si>
    <t xml:space="preserve">@chip_roberson I'm still working on the use of the twitter search API ... it seems they lag sometimes, and then drop some tweets. </t>
  </si>
  <si>
    <t xml:space="preserve">@peza679 Me too! I have Virgin Media and we lost Sky1, and now it's back I'm too far behind to catch up with it. So annoying </t>
  </si>
  <si>
    <t xml:space="preserve">girlicious new single, new music video and world tour ? omg yeaah brazil! but it will not be the same without tiff </t>
  </si>
  <si>
    <t xml:space="preserve">watching hannah montana  lol and sniffing. i wish i could just sleep </t>
  </si>
  <si>
    <t>Thanx Heidi. Now I want some smores now.  And at a time where its time to get my body right.  http://myloc.me/2VSN</t>
  </si>
  <si>
    <t xml:space="preserve">I bought the wrong ice cream... </t>
  </si>
  <si>
    <t xml:space="preserve">im late for work! </t>
  </si>
  <si>
    <t>petteri5000</t>
  </si>
  <si>
    <t>Only 40% of Finnish people voted on EU elections  It seems to be hard to understand where decisions are made these days.</t>
  </si>
  <si>
    <t>martaalopes</t>
  </si>
  <si>
    <t xml:space="preserve">@DebbieFletcher I can't enter the site ! I don't know what's goin' on </t>
  </si>
  <si>
    <t>heidioftheopera</t>
  </si>
  <si>
    <t xml:space="preserve">double shift at the Annual Fund. In pain from the sunburn and feeling sick </t>
  </si>
  <si>
    <t xml:space="preserve">@staceypw got ur tweet 9 hrs too late </t>
  </si>
  <si>
    <t>ill . and I miss my old time stories ..  http://myloc.me/2VSW</t>
  </si>
  <si>
    <t>@thekelliejane  I &amp;lt;3 Recoil too. Not JUST after Hep.</t>
  </si>
  <si>
    <t>@Stealz10 it was cool...didn't do shit. I have been dealing with this migraine  how was yours?? Tell Kay V to get on twitter!</t>
  </si>
  <si>
    <t>Beasley2272</t>
  </si>
  <si>
    <t xml:space="preserve">@BeachSweetie Wish I was there! </t>
  </si>
  <si>
    <t xml:space="preserve">wow, that film made me really sad </t>
  </si>
  <si>
    <t>staceyomg</t>
  </si>
  <si>
    <t xml:space="preserve">Oh,and was so heat!My God,use quit rhett is heck!hurts, i knew?That mess,and those difficult, and the scent.This makes me sick! </t>
  </si>
  <si>
    <t xml:space="preserve">@SamuelHorler I'm actually jealous...  I wanna' come up your house now just to eat cake and then go home. </t>
  </si>
  <si>
    <t>natashaloo</t>
  </si>
  <si>
    <t xml:space="preserve">@claireychan ohhh hehe.. damn if it were the same event.. then i can see you!! </t>
  </si>
  <si>
    <t>@nbajwa: i too fail at waking up  well... Good morning</t>
  </si>
  <si>
    <t xml:space="preserve">Tweet grade = F.  Guess I didn't study hard enough... </t>
  </si>
  <si>
    <t xml:space="preserve">and no, i'm not crazy, i'm just taking advertising </t>
  </si>
  <si>
    <t>jenkirby</t>
  </si>
  <si>
    <t xml:space="preserve">Was just about to do some work at the easel when I remembered my brother ordered cheese scones for tomorrow. No drawing today then </t>
  </si>
  <si>
    <t>_Jo_Jo_C</t>
  </si>
  <si>
    <t xml:space="preserve">i hate funerals! </t>
  </si>
  <si>
    <t>ianng89</t>
  </si>
  <si>
    <t xml:space="preserve">@chloeong @arthurtanzelin sigh...I opened mine already </t>
  </si>
  <si>
    <t>kcairy</t>
  </si>
  <si>
    <t xml:space="preserve">is thinkin that fever blisters on your lips stink!! Yikesm </t>
  </si>
  <si>
    <t>@janellecool i didnt wake up  i even ate applesauce to stay up!</t>
  </si>
  <si>
    <t>mitch1226</t>
  </si>
  <si>
    <t>@M_Txbliss yup fo sho. Going into work at 12:30  Then laker game!</t>
  </si>
  <si>
    <t xml:space="preserve">me sick too </t>
  </si>
  <si>
    <t>Kaytee_91</t>
  </si>
  <si>
    <t xml:space="preserve">Wants Jeff Dunhams DVD's </t>
  </si>
  <si>
    <t xml:space="preserve">#mummy, please let me watch #t20wc #cricket. are your daily soaps important than my happiness  </t>
  </si>
  <si>
    <t>natashavenditti</t>
  </si>
  <si>
    <t xml:space="preserve">this is like a deja vu of last year </t>
  </si>
  <si>
    <t>Its been two days in Nainital and I have not eaten momos yet! Disadvantage of coming  home without my sister.. I hate eating alone.  #fb</t>
  </si>
  <si>
    <t xml:space="preserve">Is freezing!! I miss warmth </t>
  </si>
  <si>
    <t>brevit</t>
  </si>
  <si>
    <t xml:space="preserve">@samovarious A 15 min. viva and a 15 min. discussion of a prepared topic. My examiner is QuÃ©bÃ©coise which means her accent will be awful </t>
  </si>
  <si>
    <t xml:space="preserve">mikes sisters graduation is starting...reminds me of how old i am! </t>
  </si>
  <si>
    <t>Kroni24</t>
  </si>
  <si>
    <t xml:space="preserve">just hanging out @ home with a broken leg.. damn  </t>
  </si>
  <si>
    <t>lnp23</t>
  </si>
  <si>
    <t xml:space="preserve">wants her throat to stop hurting </t>
  </si>
  <si>
    <t>luisings</t>
  </si>
  <si>
    <t>I miraculously feel alright this this morning. @edadkins thinks it was done poisoning from my fav muffin  bad cream cheese!</t>
  </si>
  <si>
    <t>rileysteele</t>
  </si>
  <si>
    <t xml:space="preserve">rrrise and schine ;) mm i smell my coffee...i miss coffee from set  i miss everyone from set     lol but i am home </t>
  </si>
  <si>
    <t>neon98</t>
  </si>
  <si>
    <t xml:space="preserve">http://twitpic.com/6uc9j - Thsi is a picture of my brother (deads brother) in 2003. He died at 9 mos old. </t>
  </si>
  <si>
    <t>Got a blister from trying to unscrew an overtightened hose  I need tools. http://tinyurl.com/r4nwzk</t>
  </si>
  <si>
    <t>lizzy_m77</t>
  </si>
  <si>
    <t xml:space="preserve">omgosh.... i think never again..... blechh! throwing up while driving is NOT fun... </t>
  </si>
  <si>
    <t xml:space="preserve">@DebbieFletcher CLoses  tomorrow  but  the site wont load and let me vote </t>
  </si>
  <si>
    <t>NHRAchik67</t>
  </si>
  <si>
    <t xml:space="preserve">What a 1st round upset! Tony Schu done </t>
  </si>
  <si>
    <t xml:space="preserve">@DashaFierce realizing what I want is almost impossible to get. </t>
  </si>
  <si>
    <t>beingboring</t>
  </si>
  <si>
    <t>I don't want to go home   http://twitpic.com/6uca0</t>
  </si>
  <si>
    <t xml:space="preserve">i need a new microsd card. </t>
  </si>
  <si>
    <t>Slow and easy morning. I don't feel good  Poor L has the sniffles and the runs.</t>
  </si>
  <si>
    <t>whitworph</t>
  </si>
  <si>
    <t xml:space="preserve">I slept for 2 long, i'm gonna fail all my classes </t>
  </si>
  <si>
    <t xml:space="preserve">I miss my babe </t>
  </si>
  <si>
    <t>@heymeghan I KNOW. I'M SO FREAKING MAD. i was going to ask to get it today too  FMLLLLL.</t>
  </si>
  <si>
    <t>bahdma</t>
  </si>
  <si>
    <t xml:space="preserve">Feeling sick. I want eat but I can't. I wish I was home </t>
  </si>
  <si>
    <t>@Nicxo hope you feel better soon  xxxx</t>
  </si>
  <si>
    <t xml:space="preserve">@csquaredsmiles nausia (however the hell you spell it), cravings, always sleeping, always having to pee.... list goes on and on. </t>
  </si>
  <si>
    <t>vvveriteh</t>
  </si>
  <si>
    <t xml:space="preserve">watching Cats and Dogs. Hungry </t>
  </si>
  <si>
    <t>p_h_i_</t>
  </si>
  <si>
    <t xml:space="preserve">Let's go for the last week of school. I think I'm gonna cry at the very end of it </t>
  </si>
  <si>
    <t xml:space="preserve">@BryonyRocks inooo i so cant afford it but need some. Been lookin on the internet but you have to buy in bulk so its well expensive </t>
  </si>
  <si>
    <t xml:space="preserve">I want to be a photographer on a journalism team at TwiCon, but I don't have a good enough camera. </t>
  </si>
  <si>
    <t>Shorty_Shortman</t>
  </si>
  <si>
    <t xml:space="preserve">Back in my Penthouse! My Girl didn't call yet </t>
  </si>
  <si>
    <t>@SaraLuvzDrew  *crying*</t>
  </si>
  <si>
    <t>Today is 1 year anniversary of the passing of my beloved cat, Jackson.  She was a sweetâ™¥ !!! http://twitpic.com/6ucam</t>
  </si>
  <si>
    <t xml:space="preserve">Apprentice final tonight. All the tv series are coming to an end now </t>
  </si>
  <si>
    <t>my g1 just died  can't believe it</t>
  </si>
  <si>
    <t xml:space="preserve">I'm now Twittering the sermon: There's a national push 4 churches 2 b authentic, but it's not the kind God would approve... </t>
  </si>
  <si>
    <t xml:space="preserve">Done cleaning the stairs. I'm officially done cleaning the stupid carpets. Oh it feels good to be done w/ that. More work to do though </t>
  </si>
  <si>
    <t xml:space="preserve">@kpThomas what's crystal castle? And u saw dj am and the yeahs yeahs? </t>
  </si>
  <si>
    <t>rememberthe8bit</t>
  </si>
  <si>
    <t xml:space="preserve">@bluemixed I'm not at Carmines. </t>
  </si>
  <si>
    <t xml:space="preserve">@Ml2xBoou Just McFLY, I haven't seen SP.  and I'm brazilian, btw </t>
  </si>
  <si>
    <t>KenlovesBritney</t>
  </si>
  <si>
    <t xml:space="preserve">Sunday.. My only day off </t>
  </si>
  <si>
    <t>Izzy_Chihuahua</t>
  </si>
  <si>
    <t>Daddy went off w/o me. I offered to go as bodyguard, but he said no-bummer  Sad face=turkey bacon score from mom.Will try that one again.</t>
  </si>
  <si>
    <t xml:space="preserve">Have to miss church again because of Amanda's piano recital this afternoon </t>
  </si>
  <si>
    <t>PacManP</t>
  </si>
  <si>
    <t xml:space="preserve">@Missypoo586 Im upset cause de undershippd the pre! i been lookin for one everywhere 3Cities 13Stores </t>
  </si>
  <si>
    <t>@lauraxestrella I know  I'll be returning it this evening</t>
  </si>
  <si>
    <t>Catherineee64</t>
  </si>
  <si>
    <t xml:space="preserve">I wish I had a car, I've been stuck at home for most of the summer. Or atleaset old enough for a job. Everyone else is working! </t>
  </si>
  <si>
    <t>Victoriaahx</t>
  </si>
  <si>
    <t xml:space="preserve">@OfficialBB BRING BACK THE RED BUTTON FOR GODSAKES, STOP MAKING EXCUSES &amp;quot;CANT AFFORD&amp;quot; &amp;quot;NOT ENOUG MONEY&amp;quot; </t>
  </si>
  <si>
    <t>Just realised I missed my 3000th tweet.  @ToxicGiggle stole it</t>
  </si>
  <si>
    <t>sonatainn</t>
  </si>
  <si>
    <t>There was no one in the building last night  No guests...no breakfast   Oh well...today we have guests...so tomorrow there shall be food</t>
  </si>
  <si>
    <t>Getting ready for work.... I leave in about 30 mins but I have to wait on my ride  Not driving sucks but I can't afford it anyway...</t>
  </si>
  <si>
    <t>foxvalleyvoice</t>
  </si>
  <si>
    <t xml:space="preserve">We're trying to support local restaurants for lunch but the first four places we tried today were closed.  </t>
  </si>
  <si>
    <t>1tsy0urgir1</t>
  </si>
  <si>
    <t xml:space="preserve">bored as ever </t>
  </si>
  <si>
    <t xml:space="preserve">Make that might go home tomorrow night. </t>
  </si>
  <si>
    <t xml:space="preserve">Moms took too long gettin ready and they were packin up the farmers market when we got there </t>
  </si>
  <si>
    <t>celtictyger</t>
  </si>
  <si>
    <t xml:space="preserve">@TJLind aww... i was looking forward to ordering too... </t>
  </si>
  <si>
    <t>kitty_Karma</t>
  </si>
  <si>
    <t xml:space="preserve">turns out not eating is the symptom, the bowell stricture is the problem. we're seeing about that tomorrow. probably another surgery </t>
  </si>
  <si>
    <t>skyenat</t>
  </si>
  <si>
    <t xml:space="preserve">@rentthebwaytour I wish you guys would make a tour stop at Singapore! I never had a chance to catch it on stage </t>
  </si>
  <si>
    <t>Dollymixtures09</t>
  </si>
  <si>
    <t xml:space="preserve">@JustAliceCullen I dont have bonding time with my parents ... </t>
  </si>
  <si>
    <t>Another 100 plus bucks for takin the baby Jayd to the vet. Got some sort of allergic reaction to something. What next my gosh  ?</t>
  </si>
  <si>
    <t xml:space="preserve">Also, none of the alexes are the least bit attractive, so that leaves cash and ian. Oh wait </t>
  </si>
  <si>
    <t>SammieBuckton</t>
  </si>
  <si>
    <t xml:space="preserve">Very Hungry </t>
  </si>
  <si>
    <t>HetalVankani</t>
  </si>
  <si>
    <t xml:space="preserve">@aviraj..hey commenting a little late. but yeah money doesnt like my wallet too.. </t>
  </si>
  <si>
    <t>i'm so bored and sick!!!  but i don't feel bad that is good</t>
  </si>
  <si>
    <t>megolego09</t>
  </si>
  <si>
    <t xml:space="preserve">@shsraiderband94  haha. i need a boyfriend </t>
  </si>
  <si>
    <t>Luca_x</t>
  </si>
  <si>
    <t xml:space="preserve">SO very bored though I'm not sure who reads this could do with more followers tbh... Lonely </t>
  </si>
  <si>
    <t>hklbaby</t>
  </si>
  <si>
    <t>my tummmmy hurts  &amp;amp; mrs. whitney needs to grade my author report faster! -___-</t>
  </si>
  <si>
    <t>caitles</t>
  </si>
  <si>
    <t xml:space="preserve">@jessicawhite it says the yeahyeahyeahs show is sold out. nooooo! if i cant find a cheap ticky, i might have to just do dinner w/ u guys. </t>
  </si>
  <si>
    <t xml:space="preserve">Im bleeding somewhere i shouldnt be D: im scared. Secret time: never have anal </t>
  </si>
  <si>
    <t xml:space="preserve">@lbutlr On my mere iMac it causes badness </t>
  </si>
  <si>
    <t xml:space="preserve">@Mimidncr96 LMAO HAHAHA WOW! What in the world? Lol can you stay on like 30  more minutes so i can yahoo with you </t>
  </si>
  <si>
    <t xml:space="preserve">I hate my nose </t>
  </si>
  <si>
    <t xml:space="preserve">@FaketragedyCom We get 4 weeks off a year, I had one in April and my next one isn't until July. </t>
  </si>
  <si>
    <t xml:space="preserve">Gotta work on math </t>
  </si>
  <si>
    <t>Ahh, another sunday.  Just mowed the lawn...man's job. lol Now on to more exciting tasks...laundry. lol</t>
  </si>
  <si>
    <t xml:space="preserve">@CoCo_Rene thank u </t>
  </si>
  <si>
    <t>Eviechen</t>
  </si>
  <si>
    <t xml:space="preserve">Don't wanna go to school tomorrow... it's going to be sooo boring </t>
  </si>
  <si>
    <t>copyrider</t>
  </si>
  <si>
    <t xml:space="preserve">@JellyHelm Damn. And here I thought the xo was for us. </t>
  </si>
  <si>
    <t xml:space="preserve">so dissappointed to find out that Perez Hilton is Cuban. </t>
  </si>
  <si>
    <t>NicoleFed</t>
  </si>
  <si>
    <t xml:space="preserve">@katie_clarke my brain hurts from WAY too many drinks </t>
  </si>
  <si>
    <t>maisa77</t>
  </si>
  <si>
    <t xml:space="preserve">cold again, I want some sunshine </t>
  </si>
  <si>
    <t>ChristopherVV</t>
  </si>
  <si>
    <t xml:space="preserve">Woke up. Still a wee bit sick.   Work today </t>
  </si>
  <si>
    <t>@keekster_keek not yet  he may not call, maybe he called home</t>
  </si>
  <si>
    <t xml:space="preserve">@sandflea82 the impression is badass. ill get you a link. and OMFGOMFGOMFG </t>
  </si>
  <si>
    <t xml:space="preserve">What's worst is I can't relax. I never know if or when the howling will start again. I'm always on edge. </t>
  </si>
  <si>
    <t xml:space="preserve">Having a CBA day today </t>
  </si>
  <si>
    <t>angrycreative</t>
  </si>
  <si>
    <t xml:space="preserve">Dislocated 1 toe in 2 places today. ouch! </t>
  </si>
  <si>
    <t xml:space="preserve">Pretty tight service. Off to mow our lawn </t>
  </si>
  <si>
    <t>hannahrose076</t>
  </si>
  <si>
    <t>@cmvikner  feel better (i had to look it up, but i'm glad i did - seems like something i should know about)</t>
  </si>
  <si>
    <t>leomaersk</t>
  </si>
  <si>
    <t xml:space="preserve">The Nokia N97 is available on pre-order in the Philippines Jun16-18. http://www.nokia-ph.com/n97preorder/ INGGIT AKO. </t>
  </si>
  <si>
    <t xml:space="preserve">Don't know if I will buy the new Dave Matthews Band album.  The reason I listened to them is no longer with us.  RIP LeRoi Moore </t>
  </si>
  <si>
    <t>haha_funny_me</t>
  </si>
  <si>
    <t xml:space="preserve">Sitting at home. Missing my boy </t>
  </si>
  <si>
    <t>Cindy_LaDiDa</t>
  </si>
  <si>
    <t xml:space="preserve">just wokeup and brushed my teeth, im lightheaded, my body and throat hurts, and i still have a high fever </t>
  </si>
  <si>
    <t>Tom_Blake</t>
  </si>
  <si>
    <t xml:space="preserve">@ktoint83 ok im sorry i'll shut up! </t>
  </si>
  <si>
    <t>Fengol</t>
  </si>
  <si>
    <t>My removeable harddrive has stopped working  All my series, music and data gone, Gone, GONE!</t>
  </si>
  <si>
    <t>@or_sh That was after the hairdressers lol  Oh well. My world doesn't revolve around my hair looking good, I'll get by without it.</t>
  </si>
  <si>
    <t xml:space="preserve">I tried to go asleep but it's just not happening  .... My sister orderd pizza and it was yummy </t>
  </si>
  <si>
    <t>I just feel like bursting into tears  i cant deal anymore...</t>
  </si>
  <si>
    <t>kristinarosew</t>
  </si>
  <si>
    <t xml:space="preserve">Getting ready beforre work....   </t>
  </si>
  <si>
    <t>@TarynJanine awww  well ditto!</t>
  </si>
  <si>
    <t>JennLoPresti</t>
  </si>
  <si>
    <t>Working all day  damn</t>
  </si>
  <si>
    <t>___meeli</t>
  </si>
  <si>
    <t xml:space="preserve">@tommcfly haha , we miss you here in Argentina </t>
  </si>
  <si>
    <t>musicfreak123</t>
  </si>
  <si>
    <t xml:space="preserve">i'm VERY tired and of course my brother has all the energy in the world  this is going to be a very long day </t>
  </si>
  <si>
    <t xml:space="preserve">@steve228uk did u understand the last house? the ending was just so confusing </t>
  </si>
  <si>
    <t>danuchdanuch</t>
  </si>
  <si>
    <t xml:space="preserve">and so did mitchel with me </t>
  </si>
  <si>
    <t>@kRaZy_FrEaK495  wow i think they shuld start tweeting the tix going on sale! xD</t>
  </si>
  <si>
    <t>EllieX3Dannie</t>
  </si>
  <si>
    <t>Jst come in i am freeezing  and sooo confused boys these days  x</t>
  </si>
  <si>
    <t>ekstarr</t>
  </si>
  <si>
    <t xml:space="preserve">listening to online lectures..ugh! </t>
  </si>
  <si>
    <t xml:space="preserve">I'm having a very bad day </t>
  </si>
  <si>
    <t xml:space="preserve">@thedreamteam09 Daammnn I'm @ work! Maybe nxt week! </t>
  </si>
  <si>
    <t>Scottiegonzalez</t>
  </si>
  <si>
    <t xml:space="preserve">Today is cold. </t>
  </si>
  <si>
    <t>asialeigh</t>
  </si>
  <si>
    <t xml:space="preserve">Why don't they have Gardening Mama for DS at the walmart in Broussard </t>
  </si>
  <si>
    <t>@beautebyashleyk WHY? What happened to giving it another shot in November?! NO ASH! Don't give up!  I didn't win Miss NY til my 4th try!</t>
  </si>
  <si>
    <t xml:space="preserve">I enjoy being so hopped up on cold meds that I forgot what day it was, and thus forgot to turn in my last paper for government. uugh, fml </t>
  </si>
  <si>
    <t>Bruised ribs  and everything else from the lake. Ouch</t>
  </si>
  <si>
    <t>@Mimidncr96 ugh  well at least i got to talk to you and no your ok! mwah i love you angel!</t>
  </si>
  <si>
    <t>emmarheborg</t>
  </si>
  <si>
    <t xml:space="preserve">@klaranyman yes i think i am sweety! wanna grab a coffee someday and talk a bit?  hurru, vad Ã¤r det du inte orkar ? </t>
  </si>
  <si>
    <t>@Kdubbb that sucksssss man  are there any other ones?</t>
  </si>
  <si>
    <t xml:space="preserve">@kacrowe well that's good!! My shift is almost half way done too!! I worked a double today though ugh </t>
  </si>
  <si>
    <t>iwho</t>
  </si>
  <si>
    <t>@santospatty ahaha shut up  I can't feel the lower half of my body ]];</t>
  </si>
  <si>
    <t xml:space="preserve">can' find &amp;quot;falling&amp;quot;..  </t>
  </si>
  <si>
    <t>@meegusmaster aww.   I get sad when cars die.</t>
  </si>
  <si>
    <t>chulitasa</t>
  </si>
  <si>
    <t xml:space="preserve">I can't chat w/ my friends  I don't know why </t>
  </si>
  <si>
    <t xml:space="preserve"> im jealousssssss lol..layed up in bed doing h.w..</t>
  </si>
  <si>
    <t xml:space="preserve">@ThisisDavina Poor you, looks like you're getting all the stick for C4/E4 executive decisions </t>
  </si>
  <si>
    <t xml:space="preserve">Blaaahhh. Work is wild slow man but becky is meeting me at work so I have to stay </t>
  </si>
  <si>
    <t>franksemporium</t>
  </si>
  <si>
    <t>I missed the sales for the blink 182 concert in Toronto!  can somebody help me?</t>
  </si>
  <si>
    <t>LorsDors</t>
  </si>
  <si>
    <t xml:space="preserve">Snot = dreary. And drippy ... </t>
  </si>
  <si>
    <t>@KM_Productions I can't. I have to work &amp;amp; i have no way to watch the ep.  sorry. Have fun tho!</t>
  </si>
  <si>
    <t xml:space="preserve">I miss my bf. </t>
  </si>
  <si>
    <t>paramorefanclub</t>
  </si>
  <si>
    <t xml:space="preserve">@yelyahwilliams the pic you posted can't see..! </t>
  </si>
  <si>
    <t xml:space="preserve">@bekki_x haha, i know. i thought jonas were expensive, but 40 is nothing, now im paying 60 for miley! </t>
  </si>
  <si>
    <t>bellaumbrella</t>
  </si>
  <si>
    <t xml:space="preserve">Kat singing one of my favorite songs: http://bit.ly/9pBE8  dude my rents wont let me go watch Kill Bill at ben's! </t>
  </si>
  <si>
    <t xml:space="preserve">@schweick13 I am lost. Please help me find a good home. </t>
  </si>
  <si>
    <t>REVWW</t>
  </si>
  <si>
    <t>@Liz_Hatch no TV coverage this year  ABC has a chopper following the race but they chose not to broadcast anything until 5:30</t>
  </si>
  <si>
    <t>rootuesdayx</t>
  </si>
  <si>
    <t xml:space="preserve">Re reading Eclipse &amp;amp; wishing my nails would stop peeling &amp;amp; breaking so i could paint them </t>
  </si>
  <si>
    <t xml:space="preserve">Today's gonna suck. Running errands all day </t>
  </si>
  <si>
    <t xml:space="preserve">This is Duchess's mommy talking to tell you that Duchess is at the vets for a week. </t>
  </si>
  <si>
    <t xml:space="preserve">sunday evening now! the weekend is over  ... so fast!  school again tomorrow </t>
  </si>
  <si>
    <t xml:space="preserve">@PurpleMuffinMan *sobs* i nver get to belfast anymore </t>
  </si>
  <si>
    <t>@iricochet but shes ugly  *&amp;amp;&amp;amp;X?</t>
  </si>
  <si>
    <t>angelfbaby3</t>
  </si>
  <si>
    <t xml:space="preserve">@l6ve I wanna be layed up with yall </t>
  </si>
  <si>
    <t>jayzee5</t>
  </si>
  <si>
    <t xml:space="preserve">@Victoria_Miller quiz ...what quiz </t>
  </si>
  <si>
    <t xml:space="preserve">@mrs_mcsupergirl ACK! I'm having one of those days too </t>
  </si>
  <si>
    <t>http://twitpic.com/6ucm3 - last day of school  my class!!</t>
  </si>
  <si>
    <t>goosemanrocks</t>
  </si>
  <si>
    <t xml:space="preserve">HAHA. @shwood convinced me to try friendorfollow. No one who i follow is following me back. even huge fans </t>
  </si>
  <si>
    <t xml:space="preserve">I feel like I've been stuck here forever. Its so dead. </t>
  </si>
  <si>
    <t xml:space="preserve">i want my phone </t>
  </si>
  <si>
    <t xml:space="preserve">noooo! please dont tell me she left </t>
  </si>
  <si>
    <t>TheLexiLove</t>
  </si>
  <si>
    <t xml:space="preserve">I just added a ton of pics to my mysapce. I'm going 2 set up another FB soon, they took mine down because they said I was NOT real person </t>
  </si>
  <si>
    <t xml:space="preserve">omg there's rent dates for both Japan and Korea! Why am I not there at the right time???  </t>
  </si>
  <si>
    <t>HAMRE378</t>
  </si>
  <si>
    <t xml:space="preserve">MY PHONES BEEN DEAD SINCE YESTERDAY MORNING AND I CANT FIND MY CHARGER!! </t>
  </si>
  <si>
    <t>anjlishah</t>
  </si>
  <si>
    <t xml:space="preserve">@RickyDeHaas I knoow  much too long! if your ever in Vancouver let me know </t>
  </si>
  <si>
    <t>Still can't use my #PalmPre yet.  My number port request finally got approved though, just 2 hours until it is finished.</t>
  </si>
  <si>
    <t xml:space="preserve">@joeyanne  So far I seem to be very good at creeping other Sims out... ooops </t>
  </si>
  <si>
    <t>Downsouthcutie</t>
  </si>
  <si>
    <t xml:space="preserve">Okay NYC feels like a desert today!!!! i swear i saw an igloo but it was just a mirage </t>
  </si>
  <si>
    <t xml:space="preserve">I have sore throat </t>
  </si>
  <si>
    <t xml:space="preserve">wish i was a nicer person.  and i wish i swore less too. not a good day </t>
  </si>
  <si>
    <t>is seriously bored. MY GOD  http://plurk.com/p/z5g9i</t>
  </si>
  <si>
    <t xml:space="preserve">@jojomoyes sorry to hear it was 6 chickens too late </t>
  </si>
  <si>
    <t>demi or Miley arent twittering today  either is the Jonas Brothers (</t>
  </si>
  <si>
    <t xml:space="preserve">@_nicmac We should!! I wish we could make the weather </t>
  </si>
  <si>
    <t>SaRaFieRce27</t>
  </si>
  <si>
    <t xml:space="preserve">Ugh, never drinking so much again </t>
  </si>
  <si>
    <t xml:space="preserve">@SbUxPrInCeSsK awwww </t>
  </si>
  <si>
    <t>davidfeldt</t>
  </si>
  <si>
    <t xml:space="preserve">Sign of the times: Admiral's Club no better than sitting at the gate waiting for my flight </t>
  </si>
  <si>
    <t>MarkRJT</t>
  </si>
  <si>
    <t xml:space="preserve">my poor cat is having her last meal before going in to have her thyroid removed tomorrow morning </t>
  </si>
  <si>
    <t xml:space="preserve">@ChrisCuomo Happy Sunday to you too!  Your garden is gorgeous!   I have no green thumb at all. </t>
  </si>
  <si>
    <t>alicehudson_</t>
  </si>
  <si>
    <t>bored as sin, and ever so sleepy  wouldn't mind going back to bed but that'd be so lazy</t>
  </si>
  <si>
    <t>@ColorblindFish Hey Fish!!!! Met all the band cept u last nite   Jones Beach maybe??</t>
  </si>
  <si>
    <t>PianoPixie</t>
  </si>
  <si>
    <t xml:space="preserve">ICH WILL MIA </t>
  </si>
  <si>
    <t>empresschanel</t>
  </si>
  <si>
    <t xml:space="preserve">@amakacamille I dont know if it is. Everyone throwing salt in my game saying it's never gonna come. Haters annoy me </t>
  </si>
  <si>
    <t xml:space="preserve">i desperately need a massage </t>
  </si>
  <si>
    <t xml:space="preserve">@chchchinatown omg what's wrong? </t>
  </si>
  <si>
    <t>dirtypunk</t>
  </si>
  <si>
    <t xml:space="preserve">Sniff... why can I never get tickets from seefilmfirst </t>
  </si>
  <si>
    <t xml:space="preserve">can't stop watching disney channel </t>
  </si>
  <si>
    <t xml:space="preserve">Ny tomorrow need a rest shame have to work too </t>
  </si>
  <si>
    <t>i did absolutely nothing today apart from watching telly and surfing on the internet :/ Still sad and lonely.  cant wait for tomorrow!!!!!</t>
  </si>
  <si>
    <t>I hate people that judge my tweets  !</t>
  </si>
  <si>
    <t xml:space="preserve">feels under talented and like a super misfit </t>
  </si>
  <si>
    <t xml:space="preserve">@ceggs i can barely contain my excitement </t>
  </si>
  <si>
    <t>BobBergh</t>
  </si>
  <si>
    <t xml:space="preserve">@mattmbr Not enough Matt looks like we're out of the tournament </t>
  </si>
  <si>
    <t>natashajade76</t>
  </si>
  <si>
    <t xml:space="preserve">in florida... back in london on thursday </t>
  </si>
  <si>
    <t xml:space="preserve">Eating all my perishable food before I leave the day job, because the food would perish in the lab </t>
  </si>
  <si>
    <t>@alee_x I wanted to but I didn't  I was going to take a picture but my camera broke and my cellphone didn't have charge to take a pic</t>
  </si>
  <si>
    <t>Josh_Holtby</t>
  </si>
  <si>
    <t xml:space="preserve">Bullshit </t>
  </si>
  <si>
    <t>7deadlyscenes</t>
  </si>
  <si>
    <t xml:space="preserve">gah, where do I start? </t>
  </si>
  <si>
    <t>CelebrityOasis</t>
  </si>
  <si>
    <t>studying for exams..  but groundhog day is coming soon...i will get out.</t>
  </si>
  <si>
    <t xml:space="preserve">@mairuch18 and so did mitchel with me </t>
  </si>
  <si>
    <t>Reblee</t>
  </si>
  <si>
    <t xml:space="preserve">headache medicine </t>
  </si>
  <si>
    <t>Sirkwesi</t>
  </si>
  <si>
    <t xml:space="preserve">I used to play water polo....but my horse drowned </t>
  </si>
  <si>
    <t xml:space="preserve">Wishes dayton had a candy store like cbus! Oh I want some clown cone right now!!!! </t>
  </si>
  <si>
    <t xml:space="preserve">#niley wooooooo new untouchable #niley its really awesome #niley it doesn't have any #niley in it though </t>
  </si>
  <si>
    <t>delightfuldiva</t>
  </si>
  <si>
    <t xml:space="preserve">@Greedy_Vegan - You did the stanky leg?  Stank face to you! Paintball is on the fence...might be out of town now. </t>
  </si>
  <si>
    <t>ohsokis</t>
  </si>
  <si>
    <t>And my VA trip is coming to a closure no A/C lines so i gotta drive back to NC A/C less  Currently eating ice cream thou</t>
  </si>
  <si>
    <t>kirstyandrews</t>
  </si>
  <si>
    <t xml:space="preserve">@simplydanx @ShonaQ http://twitpic.com/6ucqb - the biggest ones, but they're not flowering yet </t>
  </si>
  <si>
    <t xml:space="preserve">I need a cameraman to help me with setting up the lighting on my lil sony webbie </t>
  </si>
  <si>
    <t xml:space="preserve"> Takin me back 2 high school where our only worries were dance class praying it wasn't a ballet day &amp;amp; havin the whole school love to hate</t>
  </si>
  <si>
    <t>Angestruesoul</t>
  </si>
  <si>
    <t xml:space="preserve">I am sad about all the talk about Sims 3...hubby said he ordered it on amazon, but it's back ordered...no birthday present for me </t>
  </si>
  <si>
    <t>superkeely</t>
  </si>
  <si>
    <t xml:space="preserve">@BackpackingDad Aw!  Poor little guy.  Mine was like that at about 4mo, we hung out in the bathroom with the shower running a lot </t>
  </si>
  <si>
    <t>@loisxmariex Ooooh nah I didn't get mine 02 direct which is why I think they are taking so long  Sundays should be renamed lazy day XD</t>
  </si>
  <si>
    <t xml:space="preserve">@prasannathani you better freakin send out a search party </t>
  </si>
  <si>
    <t xml:space="preserve">headache. major headache... uhhhh goin to work lets see how long this lasts! </t>
  </si>
  <si>
    <t xml:space="preserve">Having lunch with my family but without my sister  i miss her! </t>
  </si>
  <si>
    <t xml:space="preserve">Im back in the horrible service zone... </t>
  </si>
  <si>
    <t>ahuskylife</t>
  </si>
  <si>
    <t>@Silver_Husky @Huskymom Must agree, we use a collar &amp;amp; spot on treatment and the dogs still get them.  Too many sheep around.</t>
  </si>
  <si>
    <t xml:space="preserve">Twitter is no more safe for children ..especially when such account names @madarchod are appearing on timeline.. Some plz report abuse </t>
  </si>
  <si>
    <t>JessiL33</t>
  </si>
  <si>
    <t xml:space="preserve">Finally off work ahh! The sun is in my  eyes </t>
  </si>
  <si>
    <t>medinaerick</t>
  </si>
  <si>
    <t xml:space="preserve">Just came vack from the airport... miss you already </t>
  </si>
  <si>
    <t xml:space="preserve">At the bus station waiting on the bus its not due for another half an hour. Im bored </t>
  </si>
  <si>
    <t>I feel horrible  rest in peace groundhog. I tried to avoid you but couldn't. I prayed for you!!!</t>
  </si>
  <si>
    <t xml:space="preserve">@SokaSista PEER PRESSURE PEER PRESSURE!  and you need carbs. </t>
  </si>
  <si>
    <t xml:space="preserve">@wileyesten don't be stressed! </t>
  </si>
  <si>
    <t>itsahit</t>
  </si>
  <si>
    <t xml:space="preserve">@firebirdstl Electricity is out here in St. Peters. Dont think I'll be making it. So so so sorry. </t>
  </si>
  <si>
    <t xml:space="preserve">3 days since I had this manicure done and every single nail is chipped. Ffs </t>
  </si>
  <si>
    <t xml:space="preserve">@RardBundlz yeah and I aimed u no response </t>
  </si>
  <si>
    <t xml:space="preserve">Back at sunny Glasgow airport for flight to the Wen. Had a great time amongst the Obanites, but back to the day job tomorrow </t>
  </si>
  <si>
    <t xml:space="preserve">@The8thDoctor How long? I wanna go there. </t>
  </si>
  <si>
    <t xml:space="preserve">@sunkast You're no spring chicken any more I'd guess. I found that out about myself this week </t>
  </si>
  <si>
    <t>T_marie_348</t>
  </si>
  <si>
    <t xml:space="preserve">Ugh i Hate being rushed to get around </t>
  </si>
  <si>
    <t>Where did my Sunday go? I used it so judiciously and still seem to have lost it all  Alas...woe betide..and all that crap!!!</t>
  </si>
  <si>
    <t>dorsine</t>
  </si>
  <si>
    <t xml:space="preserve">enjoying the day. please don't let it end.  I am dreading the fact tomorrow is monday </t>
  </si>
  <si>
    <t xml:space="preserve">Also hav a weird cut on my top lip, so good thing I'm not doing vids tonight. It's sore </t>
  </si>
  <si>
    <t>SillySara2006</t>
  </si>
  <si>
    <t xml:space="preserve">Fuck..first time i dropped my neqw phone..i was doing good too </t>
  </si>
  <si>
    <t>cmceachran</t>
  </si>
  <si>
    <t>$250 ticket at bearpaw, ah boo   oh well, new landing new start baby!  Bottles up</t>
  </si>
  <si>
    <t>ChloeAllison</t>
  </si>
  <si>
    <t xml:space="preserve">I've got the Sims 3! But I can't play it because I dropped the booklet down the side of the fridge, I have to wait til my dad comes home! </t>
  </si>
  <si>
    <t>sylarrules1989</t>
  </si>
  <si>
    <t xml:space="preserve">contd = Wilson could also endlessly mock House for his beard, god I can't wait till the season 6 premiere of House </t>
  </si>
  <si>
    <t>NATALIARAYA</t>
  </si>
  <si>
    <t>I get fever on the day I pick to do most my work  ... the hammer seems 4 times heavier AHH</t>
  </si>
  <si>
    <t>karyva</t>
  </si>
  <si>
    <t xml:space="preserve">Hola! Leyendo noticias, los domingos faltan los buenos periodistas/Hello! Reading news, on Sundays gd journalists aren't in the newsroom </t>
  </si>
  <si>
    <t>Spooky103</t>
  </si>
  <si>
    <t>Big rain! omg  I hope tommorow will be better weather, gotto get to leeuwarden for 2nd intake !</t>
  </si>
  <si>
    <t>luvjenny</t>
  </si>
  <si>
    <t xml:space="preserve">I really want to go back wit them now...this sucks </t>
  </si>
  <si>
    <t xml:space="preserve">why is it already monday?? that makes me sad </t>
  </si>
  <si>
    <t xml:space="preserve">Reeeeeeeeeeeeeally wants to go to the show tonight.. But not alone. </t>
  </si>
  <si>
    <t xml:space="preserve">@jazzzyfiizlee I want to eat something at BJ's ! </t>
  </si>
  <si>
    <t xml:space="preserve">@Fairywispa @Dryads the same thing? It is so sad </t>
  </si>
  <si>
    <t xml:space="preserve">was at the park 2day...gr8 time studyinn   tests soon </t>
  </si>
  <si>
    <t xml:space="preserve">@tinymicroserf I broke it.  It was actually working earlier! *sigh* guess it's gotta wait till the weekend now.  </t>
  </si>
  <si>
    <t>DevyMari</t>
  </si>
  <si>
    <t>Ohhh morning time already....! getting ready 2 get that good oh Mr. Lee breakfast.. I miss my @Amor_Jondelle...  &amp;quot;NOT&amp;quot;..!</t>
  </si>
  <si>
    <t xml:space="preserve">@ThisisDavina So this is kinda upsetting. What am I gunna do when I wake up at silly times in the morning and don't have BB to put on!?! </t>
  </si>
  <si>
    <t>TheMomCrowd</t>
  </si>
  <si>
    <t>At barnes and nobles writing. But I can't connect to web.  maybe I'll get more writing done that way anyway.</t>
  </si>
  <si>
    <t xml:space="preserve">2day was fun... except my mom ruined it.... ughh she makes everything just wrst... i just wanna run away... </t>
  </si>
  <si>
    <t>retinkulous</t>
  </si>
  <si>
    <t xml:space="preserve">@revareva i hope you had a great time last night! sorry i couldn't make it, i was really bummed out about buckley </t>
  </si>
  <si>
    <t>@emmielovegood awh  what happened?</t>
  </si>
  <si>
    <t xml:space="preserve">Work work and more work </t>
  </si>
  <si>
    <t xml:space="preserve">@nicolalalalala so you need a couple of willing volunteers to hold them for you maybe? Be dark by the time I get there though so I'm out </t>
  </si>
  <si>
    <t>alistair2</t>
  </si>
  <si>
    <t xml:space="preserve">Time for some dinner, finding it hard to stay awake! Loads still to do </t>
  </si>
  <si>
    <t>@stephsterr619 I love miley!  why is everyone hating n my girlfriend? She's the shit</t>
  </si>
  <si>
    <t>I don't even know anymore  FML</t>
  </si>
  <si>
    <t>kimcuong</t>
  </si>
  <si>
    <t xml:space="preserve">has anyone successfully added Twitter app on Facebook? Mine just got a blank page </t>
  </si>
  <si>
    <t>Maleeka</t>
  </si>
  <si>
    <t>In a broken down car   stupis lexus</t>
  </si>
  <si>
    <t>Stupid trip to Bletchley Park tomorrow  And The Apprentice final tonight! I hope Yasmina wins - at least she's not false like Kate. Ugh. x</t>
  </si>
  <si>
    <t>ShauniCS</t>
  </si>
  <si>
    <t>its horrible weather here in england  hope the sun comes out sometime soon. X</t>
  </si>
  <si>
    <t xml:space="preserve">@nursekaren singing in aurora nowthen gotta head to country creek off hwy 27 for a gig from 6 - midnight so imma miss the show </t>
  </si>
  <si>
    <t>Wtf, drink water still no cure   Forget it, not gonna get my supper in anyway.</t>
  </si>
  <si>
    <t xml:space="preserve">I'm back and I'm bored, I can not listen to the radio, Radio Disney has a problem </t>
  </si>
  <si>
    <t xml:space="preserve">@deckard256 ewwwwww...we need a refrigerator. we're using a cooler for now bc our house didn't come with one </t>
  </si>
  <si>
    <t>nikki_marie88</t>
  </si>
  <si>
    <t>@lrnevil i wish   still depends really.  im going to start the school on the 22nd but i just realized there is orientation for it and</t>
  </si>
  <si>
    <t>nhlmrey01</t>
  </si>
  <si>
    <t xml:space="preserve"> sad times. my cousins' dog gordy died today, at 14. he was awesome!</t>
  </si>
  <si>
    <t xml:space="preserve">Finished eating. Have a headache. </t>
  </si>
  <si>
    <t xml:space="preserve">@Attitude471 I was playing drunk monopoly...I lost </t>
  </si>
  <si>
    <t>@VATD no credit at all, still in debt with the mac  -shall i come on skype or msn? &amp;lt;3</t>
  </si>
  <si>
    <t xml:space="preserve">Going to mikes, but I cant tweet on the move like him </t>
  </si>
  <si>
    <t>chrissymarie86</t>
  </si>
  <si>
    <t>@mitchelmusso i wish i was in cajon today!  im tryin to see u thurs though! have fun &amp;amp; i hope u dont get chased again! that was so rude!</t>
  </si>
  <si>
    <t xml:space="preserve">@SaraLuvzDrew she left without telling us    </t>
  </si>
  <si>
    <t>keekster_keek</t>
  </si>
  <si>
    <t>Aww. I'm sorry   Well I'll say it for him then. He loves you tons. And misses you tons too.</t>
  </si>
  <si>
    <t>NicoleBelle</t>
  </si>
  <si>
    <t xml:space="preserve">@MyrnaTheMinx  Yeah, I had to give Eric a hard time about my tragic omission.  Like 200 references to C&amp;amp;L but not one of me. </t>
  </si>
  <si>
    <t>14ashley</t>
  </si>
  <si>
    <t xml:space="preserve">fixing to do some homework </t>
  </si>
  <si>
    <t>rbylove</t>
  </si>
  <si>
    <t xml:space="preserve">@Brandizzzle08 why is ben hating you? </t>
  </si>
  <si>
    <t>Mette_us</t>
  </si>
  <si>
    <t xml:space="preserve">@ingrid_b Are you sad?  you've been very quiet.., but maybe you're just tired? </t>
  </si>
  <si>
    <t>MissJessieT</t>
  </si>
  <si>
    <t>@CrystalHarris I lost my phone last night @ kandyland  how can i go about contacting the mansion to see if its there</t>
  </si>
  <si>
    <t>pinkprincessXOX</t>
  </si>
  <si>
    <t xml:space="preserve">i knew i wouldnt get to go </t>
  </si>
  <si>
    <t xml:space="preserve">I can't phone tweet </t>
  </si>
  <si>
    <t>conqueror_worm</t>
  </si>
  <si>
    <t>well that is wierd that all my phone updates are out of order  my phone service is a sad panda</t>
  </si>
  <si>
    <t>Hatster</t>
  </si>
  <si>
    <t xml:space="preserve">Find out more about dh's diagnosis on 17th. Still more than a week to go of just not knowing what to think </t>
  </si>
  <si>
    <t>elsbels7</t>
  </si>
  <si>
    <t xml:space="preserve">@BCBethanyy mee toooo </t>
  </si>
  <si>
    <t>FrozenTwilight</t>
  </si>
  <si>
    <t xml:space="preserve">i want my 360 back </t>
  </si>
  <si>
    <t>samilives4music</t>
  </si>
  <si>
    <t xml:space="preserve">I think it was a girl who got a weave for the first time. and that is painful. </t>
  </si>
  <si>
    <t xml:space="preserve">@seblefebvre come back to brazil, please </t>
  </si>
  <si>
    <t>hoodstar</t>
  </si>
  <si>
    <t>@ShalishaJ  U DIDN'T GREET ME THIS MORNING</t>
  </si>
  <si>
    <t>@PrettyAlfa Woop!!! yeah, shall come down tmoro...still in a bad mood...  i need cheering up</t>
  </si>
  <si>
    <t>Aga83</t>
  </si>
  <si>
    <t>@Twisuz I don't know yet, but in Europe movies appear about one month later than in the U.S.  (apart from the UK, I think)</t>
  </si>
  <si>
    <t xml:space="preserve">lol i ment eric. i didnt think u were coming </t>
  </si>
  <si>
    <t>going to study again  byyyeeee xxxxx. &amp;lt;3</t>
  </si>
  <si>
    <t xml:space="preserve">Three rooms down, three rooms and a hallway to go!  Odds on me finishing before late are quite slim </t>
  </si>
  <si>
    <t>Haley_peace</t>
  </si>
  <si>
    <t xml:space="preserve">watching &amp;quot;Im a celebrity, get me out of here!&amp;quot;   sorry, but speidi is just annoying me to death! </t>
  </si>
  <si>
    <t>befaithfulsara</t>
  </si>
  <si>
    <t xml:space="preserve">is having an icky day </t>
  </si>
  <si>
    <t>vanhudgenss</t>
  </si>
  <si>
    <t xml:space="preserve">my other twitter VAnneeHudgens has been hacked. </t>
  </si>
  <si>
    <t xml:space="preserve">I don't want to go home. But I can't always have it my way. Driving back to SA. </t>
  </si>
  <si>
    <t xml:space="preserve">@Kaibachaos Oh man, that sucks </t>
  </si>
  <si>
    <t>cupkate10</t>
  </si>
  <si>
    <t xml:space="preserve">@alikerl i wish i was there </t>
  </si>
  <si>
    <t>NYeriCa</t>
  </si>
  <si>
    <t xml:space="preserve">@humbert_humbert nope </t>
  </si>
  <si>
    <t>Tough ride today. Just over 5hrs. Covered all the big climbs in Surrey. Last 10 miles hurt!  anyhoo I'm ready. Wales next week...</t>
  </si>
  <si>
    <t xml:space="preserve">Another crappy day outside </t>
  </si>
  <si>
    <t xml:space="preserve">Â£36 is the lowest Vmedia contract right now apparently... dangit. That may give tv+phone+inet but i'm not using ANY of them... </t>
  </si>
  <si>
    <t>fuzzypillows</t>
  </si>
  <si>
    <t xml:space="preserve">@IDazzleMyselff well it wasn't.  </t>
  </si>
  <si>
    <t xml:space="preserve">@Miss_ev man i want that album </t>
  </si>
  <si>
    <t xml:space="preserve">@babysinead OMG girl, WHERE did you get that hello kitty camera? Me wants </t>
  </si>
  <si>
    <t xml:space="preserve">@shamsew no one will be so kind to drive you 45 minutes here?! </t>
  </si>
  <si>
    <t>ohjazee</t>
  </si>
  <si>
    <t xml:space="preserve">I hate being sick. i feel like crap right now. someone make me feel better </t>
  </si>
  <si>
    <t>fk sake where r my friends tweets  all i c is CHRIS HAS BOOBS !!!! :O</t>
  </si>
  <si>
    <t>Chantgirl26</t>
  </si>
  <si>
    <t xml:space="preserve">dont feel too good today </t>
  </si>
  <si>
    <t>@stephie70 do it now!! play for me while i sit in this lonely office  ...</t>
  </si>
  <si>
    <t>123bekx123</t>
  </si>
  <si>
    <t xml:space="preserve">very tired, and nervous about work experience tomorrow  don't like nerves </t>
  </si>
  <si>
    <t>SolGiniger</t>
  </si>
  <si>
    <t xml:space="preserve">@tommcfly Well, you've to work some days, this is one of those. LIE, you have less time for drink coffe </t>
  </si>
  <si>
    <t>luke_bozier</t>
  </si>
  <si>
    <t xml:space="preserve">@Marthalanefox Yey! Good to have your Twitter-acquaintance. Sadly I abandoned dot-comming for politics </t>
  </si>
  <si>
    <t>And now she's gone, I instantly feel like crying.  sad~</t>
  </si>
  <si>
    <t xml:space="preserve">@jessicahume Ouch </t>
  </si>
  <si>
    <t>renagerie</t>
  </si>
  <si>
    <t xml:space="preserve">@BlondeBlogger sadly, Coke Zero *does* have caffeine. And there isn't a caffeine free version. </t>
  </si>
  <si>
    <t xml:space="preserve">It always makes me choke up when Merry and Pippin have to say bye </t>
  </si>
  <si>
    <t>gillianbcn</t>
  </si>
  <si>
    <t xml:space="preserve">24 hr fitness really needs to get its act together...no yoga instructor showed! </t>
  </si>
  <si>
    <t xml:space="preserve">Anything I've eaten over the last 24 hours, has just come straight back out. </t>
  </si>
  <si>
    <t>mc13redeye</t>
  </si>
  <si>
    <t xml:space="preserve">is at work when she was suppose to be off visiting with the future inlaws </t>
  </si>
  <si>
    <t>allieawake</t>
  </si>
  <si>
    <t>@AmandaWenek i am back in halifax now  i miss toronto</t>
  </si>
  <si>
    <t xml:space="preserve">@Nikkers Yeah, I've noticed. I'm sorry </t>
  </si>
  <si>
    <t xml:space="preserve">My stomach hates me today. Guzzling pink stuff. </t>
  </si>
  <si>
    <t>jeffjacks7</t>
  </si>
  <si>
    <t>@vincetornero I have to work  can't you people get this outlawed?  I mean it is Sunday.  Work on it!</t>
  </si>
  <si>
    <t>adamrabel</t>
  </si>
  <si>
    <t xml:space="preserve">Quiznos sandwiches are pretty tasty!  Now laundry time </t>
  </si>
  <si>
    <t xml:space="preserve">@maybeedeluxe Just a jacket potato... It's taking forever </t>
  </si>
  <si>
    <t xml:space="preserve">it's raining men halleluja! no just kidding i wish it was ^^ but it's just raining rain.. </t>
  </si>
  <si>
    <t>simonegordon</t>
  </si>
  <si>
    <t xml:space="preserve">@syaida wish I could go </t>
  </si>
  <si>
    <t>kristothetyn</t>
  </si>
  <si>
    <t xml:space="preserve">i really don't feel like working </t>
  </si>
  <si>
    <t>ok this is going to be a productive day for me....i have when Wayne isnt home  i got him a cute little card the outher day haha</t>
  </si>
  <si>
    <t xml:space="preserve">@Nicxo i bet it is, spesh since you have to work aswell! </t>
  </si>
  <si>
    <t>This kid just came by my house and asked me if i needed my lawn mowed. I said no and now i feel bad  #dfizzy</t>
  </si>
  <si>
    <t>lipswillcollide</t>
  </si>
  <si>
    <t xml:space="preserve">still not tired! boo </t>
  </si>
  <si>
    <t>jpvarley</t>
  </si>
  <si>
    <t xml:space="preserve">getting over being really sick </t>
  </si>
  <si>
    <t xml:space="preserve">@tommcfly ooft, thats not very good! when you back in the rainy UK then Fletcher? we miss you </t>
  </si>
  <si>
    <t>Emnk</t>
  </si>
  <si>
    <t>EvelinaXX:Lovel's at the theater  he's still v angry E snubbed him at the ball</t>
  </si>
  <si>
    <t>calgreg</t>
  </si>
  <si>
    <t xml:space="preserve">@a_dexter  Nurse Jackie looks like a decent show. Too bad I don't get Showtime. </t>
  </si>
  <si>
    <t>JackiChioma22</t>
  </si>
  <si>
    <t xml:space="preserve">@oppositionalmaj so if your dog is preggo does that mean you will be a grandpa? Btw pregger dogs... Ummm are a lil messy </t>
  </si>
  <si>
    <t xml:space="preserve">watching One Tree Hill season 5 (best season) .. ahh one hour just isn't enough </t>
  </si>
  <si>
    <t xml:space="preserve">Just woke my game up had a long night. Wowwwwwww. I wish I could turn back the hands of time. Shit jus ain't right </t>
  </si>
  <si>
    <t xml:space="preserve">can anyone help me make a skin cuz i really need help </t>
  </si>
  <si>
    <t>Jobire</t>
  </si>
  <si>
    <t>Getting ready for work..  Watev's. ... &amp;quot;It's gon' rain!&amp;quot; http://bit.ly/ldGAn</t>
  </si>
  <si>
    <t>@fizp  baby *HUGS*</t>
  </si>
  <si>
    <t>@MGA_Evan  you love me though.</t>
  </si>
  <si>
    <t xml:space="preserve">Want to go shopping!!! WHOA!!! I haven't looked for job in L.A. for like a week </t>
  </si>
  <si>
    <t xml:space="preserve">Hubbys not home, eating on my own tonight! </t>
  </si>
  <si>
    <t xml:space="preserve">@bad_housewife You gonna work on him? I'll be in the land of nod well before his prog ends - up at 4:30 again </t>
  </si>
  <si>
    <t>The Internet won't work on my laptop for some reason. AHH!  Sooo behind on reading people's twitters. Forced to use the regular comp.</t>
  </si>
  <si>
    <t>meghaniiscool</t>
  </si>
  <si>
    <t xml:space="preserve">english extra credit essay? nahhhh, work at 4 </t>
  </si>
  <si>
    <t xml:space="preserve">@mmmmwaistcoats I'd get it now but my current laptop cant even handle YouTube  </t>
  </si>
  <si>
    <t xml:space="preserve">@tommcfly Well, you've to work some days, this is one of those.LIE. You've less time for drink coffee </t>
  </si>
  <si>
    <t>mich_rdz</t>
  </si>
  <si>
    <t>tomorrow i going to my school  and i go to volleyball</t>
  </si>
  <si>
    <t>stop crying your heart out! I hate it when I am blue  I am a happy person! oooh I just remebered happy tree firends HAHAHAHAHA</t>
  </si>
  <si>
    <t>kerriliu</t>
  </si>
  <si>
    <t xml:space="preserve">Very crabby in the Liu house today...trying to shake the funk without success </t>
  </si>
  <si>
    <t>candrakanta</t>
  </si>
  <si>
    <t xml:space="preserve">houston was great, but I brought a bad bug home. after 5 days of being sick, now my mom and gaura are sick too </t>
  </si>
  <si>
    <t xml:space="preserve">She's a sweet girl, but she's stood me up thrice already. What Should I say to her? Hey asshole? .. but shes so sweet... damn .. FTL </t>
  </si>
  <si>
    <t>ewooding</t>
  </si>
  <si>
    <t xml:space="preserve">@squishyjam DAMN IT! You're right. I thought it was on Sunday </t>
  </si>
  <si>
    <t>lizalyse</t>
  </si>
  <si>
    <t xml:space="preserve">Movie #3. Beth is about to die. </t>
  </si>
  <si>
    <t xml:space="preserve">New day...still sick! </t>
  </si>
  <si>
    <t>slippersnatcher</t>
  </si>
  <si>
    <t xml:space="preserve">wish i could turn back time and had never got involved with the hearn boys </t>
  </si>
  <si>
    <t>Nuttele</t>
  </si>
  <si>
    <t>Wants a vacation  still 8 exams to go</t>
  </si>
  <si>
    <t xml:space="preserve">weekend went by so fast...its already sunday </t>
  </si>
  <si>
    <t>kcurr0408</t>
  </si>
  <si>
    <t xml:space="preserve">I am going to be emo for a minute.. everyone is leaving me </t>
  </si>
  <si>
    <t>where r u?  @mrsvhudgens</t>
  </si>
  <si>
    <t xml:space="preserve">@RVZB aww  so unfortunate but so worth it! I live that game now! And all of you! </t>
  </si>
  <si>
    <t xml:space="preserve">i'm pissed i left my golf clubs in vegas!!! my fam is hitting the course </t>
  </si>
  <si>
    <t>PrettyYonkers</t>
  </si>
  <si>
    <t xml:space="preserve">I guess I fell back on my face again. </t>
  </si>
  <si>
    <t>Bored out of my mind waiting in battle creek for my train!  talk to me?</t>
  </si>
  <si>
    <t xml:space="preserve">@MamaBee4 All good here now. Woke up early because I couldn't feel my legs.  Fell asleep on the toilet. </t>
  </si>
  <si>
    <t>@skibabe12 wow that sucks  im doing 20 long response. erg i NEED summer!</t>
  </si>
  <si>
    <t>@ashleytisdale Do you know how annoying it is that you're in Europe but I cant go and see you?  come to Sweden! &amp;lt;3</t>
  </si>
  <si>
    <t xml:space="preserve">in Johor Bahru, Malaysia @ Family house. WTF the Taxi in Lakin still refused to use taximeter and asked me to take Premiere Taxi!!!! </t>
  </si>
  <si>
    <t>RoxanneHeeey</t>
  </si>
  <si>
    <t xml:space="preserve">I'm really boring now..I would like to somebody make me happy (;D) but nobody wrote for me anything what could be funny .  HELLLLP </t>
  </si>
  <si>
    <t xml:space="preserve">I CANT FIND MY BEANIE! im gonna cry </t>
  </si>
  <si>
    <t xml:space="preserve">Off to drive my parents to some meeting point so they can go on their way to the Mayo Clinic... Good luck, dad </t>
  </si>
  <si>
    <t xml:space="preserve">now leaving Corpus Christi </t>
  </si>
  <si>
    <t xml:space="preserve">i ordered my niece's present fr/ converse in may- i got a confirm email- but no email saying it was not processed. her bday is friday. </t>
  </si>
  <si>
    <t>maxdrea</t>
  </si>
  <si>
    <t xml:space="preserve">our house has no water!!! </t>
  </si>
  <si>
    <t>AlisonCroley</t>
  </si>
  <si>
    <t>Just crossed the bridge exiting forks  now in la push going to first beach to visit jacob!! Yay!</t>
  </si>
  <si>
    <t>stephenmdowney</t>
  </si>
  <si>
    <t>@NicWilko Your going to kill me... I forgot my digital camera only a disposible  Good day at whatever comics?</t>
  </si>
  <si>
    <t>@bubblything Dear, I'm so sorry, I forgot that you don't understand my german &amp;quot;goodbye&amp;quot;  How are you?</t>
  </si>
  <si>
    <t xml:space="preserve">@dannymcfly follow @springsteen Dan as this is the real boss. been emailin him for months about ur music, no luck yet </t>
  </si>
  <si>
    <t xml:space="preserve">@amanda_mcpanda awww I don't want u to leave </t>
  </si>
  <si>
    <t xml:space="preserve">@ohlillielove Awesome, I need a new Mac to play it though. </t>
  </si>
  <si>
    <t xml:space="preserve">Cute boy walks by and i do something stupid </t>
  </si>
  <si>
    <t>chelsea91192</t>
  </si>
  <si>
    <t xml:space="preserve">dont wanna go to workkkkkk </t>
  </si>
  <si>
    <t>theGeneral902</t>
  </si>
  <si>
    <t xml:space="preserve">Wright is now open! but now i don't have food downstairs </t>
  </si>
  <si>
    <t>jade_marketa</t>
  </si>
  <si>
    <t xml:space="preserve">Ahh I just want to get home and watch my movies. I feel sooo bad. </t>
  </si>
  <si>
    <t xml:space="preserve">@LovinFancy im ur friend im everybody friend im js bored </t>
  </si>
  <si>
    <t>twigglesNtrunks</t>
  </si>
  <si>
    <t xml:space="preserve">HOW DO YOU MAKE HOMEMADE POTATO CHIPS!!! seriously. i can never get them right </t>
  </si>
  <si>
    <t xml:space="preserve">Back in ohio, eatin lunch then takin a nap! I've got the worst headache!!! </t>
  </si>
  <si>
    <t xml:space="preserve">@queenbkelly Especially since the football season is over too </t>
  </si>
  <si>
    <t xml:space="preserve">needing a hug </t>
  </si>
  <si>
    <t xml:space="preserve">@generalpublic i miss that </t>
  </si>
  <si>
    <t>@OfficialBB I hope Beinazir doesn't go!  and whyyy does it have to be on at the same time as The Apprentice you're hired? damnn</t>
  </si>
  <si>
    <t>@Billy3G yyeaaaahhh!!  good thing the new one will appear shortly.</t>
  </si>
  <si>
    <t>Rhi1987</t>
  </si>
  <si>
    <t>needs a hug  ...........</t>
  </si>
  <si>
    <t>MissTaylorGreer</t>
  </si>
  <si>
    <t>@stephanieelise1 i only have 26 followers  where is the love?</t>
  </si>
  <si>
    <t xml:space="preserve">@SSjUmi right! Oh and I'm so in love with this FF &amp;lt;33 I still have to review on that..sorry I'm so mean </t>
  </si>
  <si>
    <t>Can barely open my mouth  I thought teething only happened when you were young. I'm almost 30! Wisdom teeth? Pah!</t>
  </si>
  <si>
    <t xml:space="preserve">@spoket no, I only worked until 430pm...I did nothing last night </t>
  </si>
  <si>
    <t>@AgelessJen I was hoping to see it in its IMAX brilliance-but it's gone! (there yesterday  Haven't seen Terminator, maybe go there</t>
  </si>
  <si>
    <t xml:space="preserve">RE-vacuum my room................... damn.. =/ not checked... </t>
  </si>
  <si>
    <t>me_c</t>
  </si>
  <si>
    <t>flew WC class to DC yesterday  Recovering in the hotel now...</t>
  </si>
  <si>
    <t>MZEROSE19</t>
  </si>
  <si>
    <t xml:space="preserve">Its raining so I'm staying inside... </t>
  </si>
  <si>
    <t>jcmndful</t>
  </si>
  <si>
    <t xml:space="preserve">@missgenafire I'm working too </t>
  </si>
  <si>
    <t xml:space="preserve">@Louiise_t you're probably talking about something completely different, but i was thinking the same thing </t>
  </si>
  <si>
    <t>DionLimKMBC</t>
  </si>
  <si>
    <t>I'm back!  Major dental work stinks.  But homemade lamb kebabs and  tsatziki sauce make up for it 10x's.</t>
  </si>
  <si>
    <t>GemmaAhern</t>
  </si>
  <si>
    <t>No custard for my lemon cake.  There goes my smile.</t>
  </si>
  <si>
    <t>kissmenot337</t>
  </si>
  <si>
    <t xml:space="preserve">Gymnastics is overrr </t>
  </si>
  <si>
    <t xml:space="preserve">Lool I just showed my friend that pic..and shes like massive enrique fan..and now shes </t>
  </si>
  <si>
    <t>@greggarbo eww traffic school  Well, good luck.</t>
  </si>
  <si>
    <t>@bubblything Dear, I'm so sorry, I forgot that you can't understand my german &amp;quot;goodbye&amp;quot;  How are you?</t>
  </si>
  <si>
    <t xml:space="preserve">@AshhhFTW you're a meany-face </t>
  </si>
  <si>
    <t>really hates thinderstorms.  playing guitar hero to make it better.</t>
  </si>
  <si>
    <t xml:space="preserve">graduation tomorrow for the seniors. can't go. mom has to work. ugh now ill know ill never see my senior friends again </t>
  </si>
  <si>
    <t xml:space="preserve">@jesscarreiro Do you know if The Latency are doing any other shows besides summer festivals? There all so far away from here. </t>
  </si>
  <si>
    <t>@LoveMaryBaxter i didnt get it  i need to start qoin back...kiiksz is doin my hair today</t>
  </si>
  <si>
    <t>@bballgurl24 well thank you girl i preciate that ;) im gettin old tho  lol and yeah a win today would be perfect for sure GO LAKERS =]</t>
  </si>
  <si>
    <t xml:space="preserve">Having lunch all alone </t>
  </si>
  <si>
    <t>BaoanQ</t>
  </si>
  <si>
    <t xml:space="preserve">@sandrja I miss you. </t>
  </si>
  <si>
    <t>@__POKERFACE__ OMG so it will be!!! im gonna miss the E class..  haa</t>
  </si>
  <si>
    <t xml:space="preserve">i'm wating one tree hill missing san fran, i know it's not filmed there but it reminds me of it </t>
  </si>
  <si>
    <t>MapisChaves</t>
  </si>
  <si>
    <t>pissed .... ugh!!!!  everyone says.. yes! im the real.....  &amp;amp; u don't know who is the lier!</t>
  </si>
  <si>
    <t>@cuddlykatz Not good  If you're sending a 100mb file for example, is that faster (for the site) than a 500mb file? Or hours regardless?</t>
  </si>
  <si>
    <t>influxmcgee</t>
  </si>
  <si>
    <t xml:space="preserve">I just woke up and started stretching/contorting on the bed, nearly making myself a quadrapalegic. </t>
  </si>
  <si>
    <t xml:space="preserve">@LoveKeturah im ok. kinda mad i aint goin to hot 97 summerjam 2day </t>
  </si>
  <si>
    <t>@sammi_jade yea havnt really done much just been in bed really, tired and feel a bit fed up i hope rusty comes on and cheers me up  xx</t>
  </si>
  <si>
    <t>19Summer91</t>
  </si>
  <si>
    <t xml:space="preserve">watching &amp;quot;The curious case of Benjamin Button&amp;quot; now. I'm so excited to see this movie... missed to watch it in cinema </t>
  </si>
  <si>
    <t>irenekapetanaki</t>
  </si>
  <si>
    <t xml:space="preserve">@SnippyBitch Very probably his metabolism is still good. But booze and not going out the house every day doesn't help </t>
  </si>
  <si>
    <t>mi4h</t>
  </si>
  <si>
    <t xml:space="preserve">&amp;lt;3 carly!!! missing her </t>
  </si>
  <si>
    <t>EllieR29</t>
  </si>
  <si>
    <t xml:space="preserve">i really want some wine, but there is none . and i got kicked out of the pub friday, big </t>
  </si>
  <si>
    <t xml:space="preserve">I wish #Upperville would get the audio level sorted.  The sudden jumps in volume are waking up my poor sick cat.  </t>
  </si>
  <si>
    <t>Lecindab</t>
  </si>
  <si>
    <t>@cosmopaulitan oh no  but more importantly was it full of alcohol for you? If so I'm sooo sorry!!!! If not waiter can bring a new glass ;)</t>
  </si>
  <si>
    <t>Tryssnik</t>
  </si>
  <si>
    <t xml:space="preserve">was moving things yesterday till late. tired and sore.  </t>
  </si>
  <si>
    <t xml:space="preserve">@coffeesharp1 There's a difference between pro-Black &amp;amp; Un-Racist. U dont have to be Pro-Blk, just don't be a Racist prick AGAINST OTHERS </t>
  </si>
  <si>
    <t>vezrity</t>
  </si>
  <si>
    <t>I miss my dreads goddammit, everyone I see seems to have them  need more body mod, stat!</t>
  </si>
  <si>
    <t xml:space="preserve">@lydiaaax yea they didnt have any of taylors at walmart </t>
  </si>
  <si>
    <t xml:space="preserve">@gotcaffeine weird. i don't know what i'm doing wrong? i'm definitely connected to vpn.. ip address is 10.* but still says i'm not in USA </t>
  </si>
  <si>
    <t>emptytania</t>
  </si>
  <si>
    <t xml:space="preserve">just watched the season finale of pushing daisies, I might have to read the comics to know how it ended </t>
  </si>
  <si>
    <t>Sanlin</t>
  </si>
  <si>
    <t>@SteveIsaacs Awww... sorry to hear about the filched camera.  As long as *you're* okay, though. Stuff can be replaced, people can't.</t>
  </si>
  <si>
    <t xml:space="preserve">MSN won't sign me in </t>
  </si>
  <si>
    <t>MadisonDaCosta</t>
  </si>
  <si>
    <t xml:space="preserve">@ work till 8 </t>
  </si>
  <si>
    <t>lucianzeta</t>
  </si>
  <si>
    <t xml:space="preserve">@Nique_GoodyBag I lost my fave pair in the car wreck </t>
  </si>
  <si>
    <t xml:space="preserve">is bored going to be doing homework all day! </t>
  </si>
  <si>
    <t>SetOnOverdrive</t>
  </si>
  <si>
    <t xml:space="preserve">I hate this chair. It hurts me in so many places </t>
  </si>
  <si>
    <t>@DumbyLove  I'm sorry. Something I did?</t>
  </si>
  <si>
    <t xml:space="preserve">back from dinner with CEO, had excellent time. But i dont like this one day weekend idea </t>
  </si>
  <si>
    <t xml:space="preserve">@Vipercy15 If I win it's not gonna be by much, 2 of my 3 WRs got me nothing </t>
  </si>
  <si>
    <t xml:space="preserve">wait besides all that extra shit; I LOSTTTT MY WALLET PEOPLEEE </t>
  </si>
  <si>
    <t>RhiannonFuck</t>
  </si>
  <si>
    <t>@Laaurenx it's sammie - well not fair!  LOL is it that good ?</t>
  </si>
  <si>
    <t xml:space="preserve">I feel like all people have lost respect for me...this fucking blows. </t>
  </si>
  <si>
    <t>lovr84</t>
  </si>
  <si>
    <t>@EricjTDF aww  i saw that but i didnt c it hit her in the face!</t>
  </si>
  <si>
    <t>serasmith</t>
  </si>
  <si>
    <t xml:space="preserve">@Wossy @rayfoleyshow Hey, can u please tell me how u did the bookmark on podcast? It's driving me mad, can't figure it out </t>
  </si>
  <si>
    <t>YvonneDygon</t>
  </si>
  <si>
    <t xml:space="preserve">July 3-5?  </t>
  </si>
  <si>
    <t xml:space="preserve">@electricskyline i want sims 3 tooooooooooooo!!! </t>
  </si>
  <si>
    <t>SureShockPhotog</t>
  </si>
  <si>
    <t>needs some MJ!  but i dont have any...</t>
  </si>
  <si>
    <t xml:space="preserve">when will i be able to finish cleaning that damn car. arrrrgh. i still need to buy stuff for my trip tom! </t>
  </si>
  <si>
    <t>Lynn_j_R</t>
  </si>
  <si>
    <t>@indygirl57 Oh you are certainly busy, busy, busy!  Me?.......was in the pool, now it's raining  . Watching the cats sleep (yawn)!!!!</t>
  </si>
  <si>
    <t>rwanderman</t>
  </si>
  <si>
    <t xml:space="preserve">@sharpgary It looks good. A bit too much resolution for a sensor that small and no viewfinder... </t>
  </si>
  <si>
    <t>bmurphy714</t>
  </si>
  <si>
    <t>The DVD burner on my new Dell 6500 laptop isn't supported by iTunes, and I cannot burn CDs!     I'll have to look into that later.</t>
  </si>
  <si>
    <t>acEnliten</t>
  </si>
  <si>
    <t xml:space="preserve">@420thoughts have a week left before our summer break starts out here </t>
  </si>
  <si>
    <t xml:space="preserve">ewwwwwwwwww! tommorows monday! </t>
  </si>
  <si>
    <t>there on stage now  we cant hear them</t>
  </si>
  <si>
    <t>b_paul</t>
  </si>
  <si>
    <t xml:space="preserve">my sis leaves today for the whole summer... i'ma miss her </t>
  </si>
  <si>
    <t xml:space="preserve">@icegonzales hindi naman kaaway... I'm just mad at the universe... and a bit disappointed in someone </t>
  </si>
  <si>
    <t xml:space="preserve">I have reached the point that I have to select a subset of my music collection to be placed on my iPod. Full library sync is no more. </t>
  </si>
  <si>
    <t>xo_patience</t>
  </si>
  <si>
    <t>Sad. @codylinleyy deleted.  I SRSLY think I'm gonna die. I feel that bad. D:</t>
  </si>
  <si>
    <t>iwannaburbbgrl7</t>
  </si>
  <si>
    <t>@mitchelmusso I wish I could go, Im all the way in FL  I'm a hugeee fan!!</t>
  </si>
  <si>
    <t xml:space="preserve">Some stupid slut was yelling at me just now. I was being super polite too </t>
  </si>
  <si>
    <t>zeldamacgregor</t>
  </si>
  <si>
    <t xml:space="preserve">These Westside Healthcare vids are bumming me out.  </t>
  </si>
  <si>
    <t>@LizzyyyBird i have to go to church dick. in an hour  lmao</t>
  </si>
  <si>
    <t xml:space="preserve">really confused.... </t>
  </si>
  <si>
    <t xml:space="preserve">@yelyahwilliams http://twitpic.com/6u375 - i cant see it hayley </t>
  </si>
  <si>
    <t>AnitaWindisman</t>
  </si>
  <si>
    <t>www.greetingbee.com offers user-generated personalized greeting cards.  No delivery to Canada.   Interface can be a bit tricky.</t>
  </si>
  <si>
    <t>michelloh</t>
  </si>
  <si>
    <t xml:space="preserve">asdfjkl; i need to do good on my math final and pe final on tomorrow! </t>
  </si>
  <si>
    <t>aojha</t>
  </si>
  <si>
    <t xml:space="preserve">Rajeev Motwani passes away </t>
  </si>
  <si>
    <t>DulceNgo</t>
  </si>
  <si>
    <t xml:space="preserve">Today is my last day in this house </t>
  </si>
  <si>
    <t>@R_Perkins  But relatively harmless, right?</t>
  </si>
  <si>
    <t xml:space="preserve">juss waking up...ugh, so lAzy  </t>
  </si>
  <si>
    <t>Poor Ireland bag. You've been through a lot.   http://twitpic.com/6udm3</t>
  </si>
  <si>
    <t>indygirl57</t>
  </si>
  <si>
    <t xml:space="preserve">@Lynn_j_R  A nap sounds good to me right about now, but I have too much to do. </t>
  </si>
  <si>
    <t>tyb323</t>
  </si>
  <si>
    <t xml:space="preserve">sam warshed my stainless steel wallet by accident and now its ripped </t>
  </si>
  <si>
    <t>lilmisssxy</t>
  </si>
  <si>
    <t xml:space="preserve">im thinking 2 hard...... </t>
  </si>
  <si>
    <t>AimiB78</t>
  </si>
  <si>
    <t xml:space="preserve">Still surrounded by boxes  </t>
  </si>
  <si>
    <t>miamelina</t>
  </si>
  <si>
    <t>@KSCUDD You poor thing  lolz</t>
  </si>
  <si>
    <t>miss_america_45</t>
  </si>
  <si>
    <t xml:space="preserve">wow i never wanted to go home this badd beforee. </t>
  </si>
  <si>
    <t>AnJoulie</t>
  </si>
  <si>
    <t xml:space="preserve">IÂ´m so bad... my heart will stop goinÂ´... iÂ´m feeling, i will die tonight </t>
  </si>
  <si>
    <t>CurvyChick1989</t>
  </si>
  <si>
    <t>is wondering why my twitter won't let me upload new pics  very upset</t>
  </si>
  <si>
    <t xml:space="preserve">5 hours to finish a load of hw.. will completely fail, i know it. btw, i need to go to the CITY this week or else i will die of sadness </t>
  </si>
  <si>
    <t>jhuliems</t>
  </si>
  <si>
    <t xml:space="preserve">Stella's ears are causing her a lot of discomfort today.  </t>
  </si>
  <si>
    <t xml:space="preserve">ahhh. what to wear?! </t>
  </si>
  <si>
    <t>EddiemackNYC</t>
  </si>
  <si>
    <t xml:space="preserve">Hungover like a mother fucker... </t>
  </si>
  <si>
    <t xml:space="preserve">What needs to be improved in #LightZone: speed! I have an Athlon64 with 4GB of RAM and LZ is slow. </t>
  </si>
  <si>
    <t>SisterOphelia</t>
  </si>
  <si>
    <t>Fucker  took my car now I have to wait and depend on other ppl to help me get my food and meds  urgg</t>
  </si>
  <si>
    <t>swabbz</t>
  </si>
  <si>
    <t>I though there was gonna be real food at this tea party  im so disapointed</t>
  </si>
  <si>
    <t>learningmama</t>
  </si>
  <si>
    <t xml:space="preserve">Just found out J's abuelo in Puerto Rico is brain dead after a terrible accident. They are taking him off of life support soon. </t>
  </si>
  <si>
    <t xml:space="preserve">Im annoyed because I couldn't find a work cover and could be at the Bronx zoo </t>
  </si>
  <si>
    <t>cmorgan9</t>
  </si>
  <si>
    <t xml:space="preserve">Completely tore my closet apart w/plans of reorganization.  Looking @ my room now realizing this was a bad idea </t>
  </si>
  <si>
    <t>howell13</t>
  </si>
  <si>
    <t>@goldenmonkey sad we couldn't make it  hope u have phun!!</t>
  </si>
  <si>
    <t xml:space="preserve">Online Chess sucks, I keep losing </t>
  </si>
  <si>
    <t>@The8thDoctor I don't want to die.  Death is a scary and dark place. I don't like black. I like bright colours, like red and orange.</t>
  </si>
  <si>
    <t>kim_jung_hannah</t>
  </si>
  <si>
    <t xml:space="preserve">Ugh feeling sick and cant go to church today... </t>
  </si>
  <si>
    <t xml:space="preserve">I needz a shoe&amp;amp;hat&amp;amp;jewelry rack, badly </t>
  </si>
  <si>
    <t xml:space="preserve">My weekend sucked </t>
  </si>
  <si>
    <t>mandotron</t>
  </si>
  <si>
    <t xml:space="preserve">@Southern Kitchen Coffee Shop with Griz and Blonx. Herra long lines </t>
  </si>
  <si>
    <t>BHAFerret</t>
  </si>
  <si>
    <t xml:space="preserve">185/5 ... doubt it will be good enough ... what an embarassment </t>
  </si>
  <si>
    <t>getting ready to go to work  its going to be a LONG day</t>
  </si>
  <si>
    <t xml:space="preserve">@Slic_Vic Awww...that's whack. I'm sorry. I can't imagine the pain you're going through. </t>
  </si>
  <si>
    <t>Welcome home a Vietnam Vet ,just walk on up put out your hand to shake, and say Welcome Home. They never got that  #militarymon</t>
  </si>
  <si>
    <t xml:space="preserve">@iheartiysis aww </t>
  </si>
  <si>
    <t xml:space="preserve">Looks like my grandma isn't going to be able to help me out with college this year. How sad. </t>
  </si>
  <si>
    <t xml:space="preserve">is in newark,nj...i really don't like airports  i miss london, i don't want to be home </t>
  </si>
  <si>
    <t xml:space="preserve">I'm having a great hair and bangs day ;) lol just wait tell I go outside </t>
  </si>
  <si>
    <t>Zeppelin_Fan</t>
  </si>
  <si>
    <t>My old high school is having a graduation today and im feeling a wee bit nostalgic  ... On another note im really liking The Replacements</t>
  </si>
  <si>
    <t>Must learn that i react badly to certain antihistamines.  *sigh* I have no energy at all, just really drowsy. Why do I keep taking them?</t>
  </si>
  <si>
    <t>xxcriscann7xx</t>
  </si>
  <si>
    <t xml:space="preserve">@glinda666 haha yeah all i've had here is rain </t>
  </si>
  <si>
    <t>am i updating too much ? i know i said i'd stop but federer   he's making me procrastinate and go off my studying .. ZZ LAW here i come</t>
  </si>
  <si>
    <t>Aww i was doing well on the homework but now im stuck.  lmao</t>
  </si>
  <si>
    <t>Zeroonce</t>
  </si>
  <si>
    <t xml:space="preserve">eating our selfmade spagetti with tomatos an chilli..yammi Seems everything fine yet.After our first big trouble.BHunny iÂ´m sorry </t>
  </si>
  <si>
    <t xml:space="preserve">@6fingers it was so nice to see u yesterday!! Wish I coulda seen the lil one. </t>
  </si>
  <si>
    <t xml:space="preserve">I want to go out but I don't feel well, my throat hurts and I feel a bit dizzy~ </t>
  </si>
  <si>
    <t>AshlynFoster</t>
  </si>
  <si>
    <t>Don't wanna go to work today....my uncle died after being in the hospital for 2 months   My feelings are unexplainable....</t>
  </si>
  <si>
    <t>mlabauve</t>
  </si>
  <si>
    <t xml:space="preserve">Is leaving the beach </t>
  </si>
  <si>
    <t>@mjh81 why have you disowned me as a friend on facebook!  are u embarrassed by me</t>
  </si>
  <si>
    <t>mr_man_mr_lee</t>
  </si>
  <si>
    <t xml:space="preserve">HAHAHA the dogs and one cat where looking in the stone outside my window :L twas a sight to be seen </t>
  </si>
  <si>
    <t>nengshesa</t>
  </si>
  <si>
    <t xml:space="preserve">@Yogie21stNIGHT i was there! tapi td cuma ktemu joey &amp;amp; vicky aja.. ga ketemu anak2 21st yg laen </t>
  </si>
  <si>
    <t>vacation ended  ohhhhhhh, will i live to get retired?!</t>
  </si>
  <si>
    <t>Steve_Knab</t>
  </si>
  <si>
    <t>Started the move out process... Last day in SJ is July 19th   Gotta do some cleaning it looks like...</t>
  </si>
  <si>
    <t>Desmond_Ong</t>
  </si>
  <si>
    <t xml:space="preserve">@JeffWalker any non-fiction book to recommend? it's pretty boring down here in Malaysia. </t>
  </si>
  <si>
    <t xml:space="preserve">Normally love Countryfile, but that band were truly depressing </t>
  </si>
  <si>
    <t>moroccandyme</t>
  </si>
  <si>
    <t xml:space="preserve">gone to MOROCCO in 5 dayyys. =(  Wish i could runaway to canadaaaaaaaaaaaaa. </t>
  </si>
  <si>
    <t>isolatedisland</t>
  </si>
  <si>
    <t xml:space="preserve">I'm getting monday morning blues on sunday night </t>
  </si>
  <si>
    <t>heyxitschelly</t>
  </si>
  <si>
    <t xml:space="preserve">summer, where's the sun? </t>
  </si>
  <si>
    <t>LPL_x</t>
  </si>
  <si>
    <t xml:space="preserve">is liking this song on radio 1 but i dont know what its called </t>
  </si>
  <si>
    <t>CLOUD9EST1978</t>
  </si>
  <si>
    <t xml:space="preserve">@STARBUXHD I'm guessing nobody believes you....    </t>
  </si>
  <si>
    <t>that_jazz_vibe</t>
  </si>
  <si>
    <t xml:space="preserve">Phase 4 Thunderstorm!! Not enjoyin my day @ all. </t>
  </si>
  <si>
    <t xml:space="preserve">OMG OMG OMG, I WANT TO DELETE THAT VIDEO, JACK SHOULD HAVE TO SEE THAT ON HIS VIDEO...boo redoing my video. </t>
  </si>
  <si>
    <t xml:space="preserve">Home for a few, then rehearsal all day </t>
  </si>
  <si>
    <t>@merkatgasson we should do something about this  YOU NEED A WEBCAM; THAT'S WHAT WE SHOULD DO! haha</t>
  </si>
  <si>
    <t>mohanjith</t>
  </si>
  <si>
    <t xml:space="preserve">@rusfoster fsckvps.com is down </t>
  </si>
  <si>
    <t>leaving south plainfield    be back in boring old annadale in about half hour or so</t>
  </si>
  <si>
    <t>kasias87</t>
  </si>
  <si>
    <t>no more CSI, Numbers and Bones on Tv  only 24hours.. listening to song from migies-edition.com!!!!</t>
  </si>
  <si>
    <t>@wynchester76 they're always gonna go before you   she is precious though...and i think i saw your poodle in the background, so cute!!!</t>
  </si>
  <si>
    <t xml:space="preserve">@lynaem_88 sadly they are covered by the cars... there are construction works and all the traffic has been deviated in my road... </t>
  </si>
  <si>
    <t>zulitha13</t>
  </si>
  <si>
    <t>@selenagomez HI ! sel.. how are U? iÂ´m tired.. i have three examns yesterday  how about You? how itÂ´s going??</t>
  </si>
  <si>
    <t>ve_is_bored</t>
  </si>
  <si>
    <t xml:space="preserve">@tonjethilesen what is new in the sims 3 ? I asked, but nobody replied </t>
  </si>
  <si>
    <t xml:space="preserve">Was so close to Canada but didn't get to go there </t>
  </si>
  <si>
    <t xml:space="preserve">I watched the a7x DVD last night, and I swear I was going to die. They are walking sex. Except for the short one and the drummer </t>
  </si>
  <si>
    <t xml:space="preserve">@BeachMomof2 I am lost. Please help me find a good home. </t>
  </si>
  <si>
    <t xml:space="preserve">laying in @jennifermrohan 's bed and watching twilight for the 3rd time this weekend..can't believe this is my last weekend at OU.. </t>
  </si>
  <si>
    <t xml:space="preserve">Ok, I got overly excited. Weeds doesn't start until tomorrow </t>
  </si>
  <si>
    <t>JoshScuby</t>
  </si>
  <si>
    <t xml:space="preserve">Kvartal panel blind system is giving me a headache. Missing parts </t>
  </si>
  <si>
    <t>MarieElaineG</t>
  </si>
  <si>
    <t xml:space="preserve">i want a lot of candies </t>
  </si>
  <si>
    <t>DiNkYxsTepHiE</t>
  </si>
  <si>
    <t xml:space="preserve">really cant wait for wednesday if a certain some one is on ! pleaseeeeeeee be on jane !!!! see you weds marissa, wanna see hudson so bad </t>
  </si>
  <si>
    <t xml:space="preserve">I wonder why no one wants my beautiful 2gnt? </t>
  </si>
  <si>
    <t xml:space="preserve">@ahuskylife   We live next to a state park with deer, lynx, Florida panthers, rabbits and racoons. It is a tick breeding paradise </t>
  </si>
  <si>
    <t xml:space="preserve">@_Jodi *hugs* sorry you didn't win </t>
  </si>
  <si>
    <t>baecke</t>
  </si>
  <si>
    <t xml:space="preserve">Back from London. Car was burglared during my trip. Nav sysem taken away, window smashed.  A well, an insurance job, still not very funny </t>
  </si>
  <si>
    <t>luckazpm</t>
  </si>
  <si>
    <t xml:space="preserve">@yelyahwilliams didin't load </t>
  </si>
  <si>
    <t xml:space="preserve">@frabjousday Damnit you're right. Still not asleep. </t>
  </si>
  <si>
    <t>Meggie_SMILE</t>
  </si>
  <si>
    <t>Just finished watching the last EVER episode of Roswell from my boxset...soooo sad  i didnt want it 2 end</t>
  </si>
  <si>
    <t>RachaelHopper</t>
  </si>
  <si>
    <t xml:space="preserve">is sick of being let down all the time </t>
  </si>
  <si>
    <t>EstelaLanzarin</t>
  </si>
  <si>
    <t xml:space="preserve">This is incredible, I only have famous people on my Twitter: S And the worst thing is that I do not speak English very well </t>
  </si>
  <si>
    <t>tita4uf</t>
  </si>
  <si>
    <t xml:space="preserve">Jealous of the people next to me talking about moving to Cali tomorrow... I want that to be me. They're so excited </t>
  </si>
  <si>
    <t xml:space="preserve">Off to the for today show! All alone! </t>
  </si>
  <si>
    <t xml:space="preserve">I think I have a fever. I always get sick when I come to Vegas </t>
  </si>
  <si>
    <t>@mitchelmusso i would if i was in americaa  you should come tour in englandd x</t>
  </si>
  <si>
    <t>Drog1602</t>
  </si>
  <si>
    <t xml:space="preserve">Wife just left on a motorcycle ride. I still need to get my Washington plates , so I am at home, Drat! </t>
  </si>
  <si>
    <t xml:space="preserve">@Emily_lovesyou haha is he really? he is a hottie!!and funny! fjdska;f fly with me videoo!! so im not making dresses anymore for hte show </t>
  </si>
  <si>
    <t xml:space="preserve">@HHumes we not goin to </t>
  </si>
  <si>
    <t xml:space="preserve">@AlexFraiser rofl, happened to me in first grade when my foot got stuck bet bike spikes. MAD painful. </t>
  </si>
  <si>
    <t>AMollyPattz</t>
  </si>
  <si>
    <t xml:space="preserve">here come the men in black ;) ~ is missing someone </t>
  </si>
  <si>
    <t xml:space="preserve">@Jrosenblum1 That's the day of my bday party at my afterwork- I know you have coctails w/ Jessica so ill miss it </t>
  </si>
  <si>
    <t>@KayleenDuhh I'm not on my moms computer right now  But I would love to helppp</t>
  </si>
  <si>
    <t>dunhamla</t>
  </si>
  <si>
    <t xml:space="preserve">Pool Party  Wish my man crush was coming </t>
  </si>
  <si>
    <t xml:space="preserve">@tommcfly why won't it let me vote for you for mr. twitter universe or whatever its called?! hahah </t>
  </si>
  <si>
    <t>saraharlen</t>
  </si>
  <si>
    <t xml:space="preserve">@LordGU Poor Dictionary Boy </t>
  </si>
  <si>
    <t>klca_pmoreholic</t>
  </si>
  <si>
    <t xml:space="preserve">@yelyahwilliams http://twitpic.com/6u375 - i wanna see the new you!! but i cant see it </t>
  </si>
  <si>
    <t xml:space="preserve">@EMMAKATE76 yeah kinda im tired </t>
  </si>
  <si>
    <t xml:space="preserve">Shit.. I just woke up  I just had a horrible nightmareee </t>
  </si>
  <si>
    <t>Juli96</t>
  </si>
  <si>
    <t>every sunday is boring  my friends are not home and the weahter is terrible!  sometimes i wish that iÂ´m not live in germany</t>
  </si>
  <si>
    <t>moonchild77</t>
  </si>
  <si>
    <t xml:space="preserve">I'm so behind on my reading this year. I've only read 14 books so far. I thought I would have read almost 30 books by now. </t>
  </si>
  <si>
    <t>laurajgraham</t>
  </si>
  <si>
    <t xml:space="preserve">aaah.QT spent with amy, rachel the mad sister and the unforgettable daniel. he's back next week.to bid farwell b4 afghanistan </t>
  </si>
  <si>
    <t>kate_solomon</t>
  </si>
  <si>
    <t xml:space="preserve">Got a hole-in-one mini-putting last night! Too bad the Penguins were being murdered all the while </t>
  </si>
  <si>
    <t>@leightravers ouch  expand?</t>
  </si>
  <si>
    <t xml:space="preserve">Going to watch my r:a again. Im so fuckin' excited, anxious and a little bit scared too. September is so far... </t>
  </si>
  <si>
    <t>LeftArrowThree</t>
  </si>
  <si>
    <t xml:space="preserve">Dreading going back to school tomorrow </t>
  </si>
  <si>
    <t xml:space="preserve">@queizbella awww I miss you too </t>
  </si>
  <si>
    <t>justjesi</t>
  </si>
  <si>
    <t xml:space="preserve">Been walking around the house with my cup of tea all day, what an exciting Sunday! Neighbours are having a bday party, didn't invite me </t>
  </si>
  <si>
    <t>choco_chip_gem</t>
  </si>
  <si>
    <t xml:space="preserve">(heart-)breaking news : Nadal lost &amp;amp;&amp;amp; on my bday </t>
  </si>
  <si>
    <t xml:space="preserve">So You Think You Can Dance marathon! Can't wait for the top 20 to be announced. Working later </t>
  </si>
  <si>
    <t xml:space="preserve">@Ciloha uh oh... Parents make everything awkward! </t>
  </si>
  <si>
    <t>valerielugo</t>
  </si>
  <si>
    <t>@DemiLovato4592 super funny! this made me laught, but Im sorry for you  I feel the same thing for my iPod</t>
  </si>
  <si>
    <t>_nicmac</t>
  </si>
  <si>
    <t>@sheridanbr1992 woohoo i can't come on thursday   sorry &amp;lt;3</t>
  </si>
  <si>
    <t xml:space="preserve">Clouds are gathering over London. Another full moon missed </t>
  </si>
  <si>
    <t>XXStephanieX</t>
  </si>
  <si>
    <t xml:space="preserve">@yelyahwilliams http://twitpic.com/6u375 - Cant see it </t>
  </si>
  <si>
    <t xml:space="preserve">I can't find my chungking express dvd </t>
  </si>
  <si>
    <t>OMG if you only could see what i just did to my needle  omg........... i made a mess of my medicine lol...funny tho</t>
  </si>
  <si>
    <t>@pazperazo Yeah I know. I miss you too  And it's the best news I had in a LOONG time. I love you and miss you</t>
  </si>
  <si>
    <t xml:space="preserve">@darn02 your mission is to find it! I tried but I cudnt </t>
  </si>
  <si>
    <t>ValOtero101</t>
  </si>
  <si>
    <t xml:space="preserve">A customer at work just asked me why I wear so much clothes? </t>
  </si>
  <si>
    <t>torijanes</t>
  </si>
  <si>
    <t xml:space="preserve">is upset that even though she has so few follows, she has to block most of them as they are just wierd people with lots of adverts. </t>
  </si>
  <si>
    <t>@beckinelson both nights ?? i wish i could go  its so ridiculosly overpriced considering, at least im goin beyonce again tho !! xoxo</t>
  </si>
  <si>
    <t>I lost like 10 followers  Wish I could see who unfollows</t>
  </si>
  <si>
    <t>Ola_DQ4EVA</t>
  </si>
  <si>
    <t>@xoAlexHeartsxo I love da whole damn album lol..My sister's saw her last week tuesday...they didn't take me  caught up 2 eastenders 2day!</t>
  </si>
  <si>
    <t>nothing to watch on tv  any ideas anyone??</t>
  </si>
  <si>
    <t>2 days weekends feels quicker than 5 weekdays ..  .. I am miscaculating something</t>
  </si>
  <si>
    <t xml:space="preserve">@bellefromhell aw!! I can't imagine anything worse than exciting dads-to-be. I'm sorry Chel!  </t>
  </si>
  <si>
    <t>alliekae</t>
  </si>
  <si>
    <t xml:space="preserve">I can't let this happen again. no no no no. everyone's right, aren't they? </t>
  </si>
  <si>
    <t xml:space="preserve">@little_d1976 I AM! Leisurely Sunday huh? - here is Monday now. </t>
  </si>
  <si>
    <t xml:space="preserve">@TheAndyKaufman dear god, unsolved mysteries is lame without that dead guy </t>
  </si>
  <si>
    <t xml:space="preserve">it's 2:20 PM and the sun still not up </t>
  </si>
  <si>
    <t xml:space="preserve">@adammshankman Hope all goes well at the tests. The first link doesn't work though </t>
  </si>
  <si>
    <t>SallyLorenz</t>
  </si>
  <si>
    <t xml:space="preserve">@carlsturgess bad idea... I wasn't there </t>
  </si>
  <si>
    <t>lmfao @ her myspace status &amp;quot;alex blocked me from his myspace   . i dont deserve this, im just a nice sweet girl who loves him &amp;quot;</t>
  </si>
  <si>
    <t>grrr  heads all mashed up, still wanna raid the chat logs, what would yu do?</t>
  </si>
  <si>
    <t xml:space="preserve">New plan: pasta. Mcfly &amp;amp; room cleaning. Dishes, homework, sketches. Movie. Call dad and ask to borrow 100 dollars... The fun part </t>
  </si>
  <si>
    <t>My search for a Pre so far is fruitless.  Going to try my local best buy soon.</t>
  </si>
  <si>
    <t xml:space="preserve">cannot believe that she has wasted a whole day </t>
  </si>
  <si>
    <t>Cinnamonmint</t>
  </si>
  <si>
    <t>Election Day... not going my way   I guess Europe will still stand tomorrow.</t>
  </si>
  <si>
    <t>RayyBass</t>
  </si>
  <si>
    <t xml:space="preserve">Blink182 in SD.. september the 16th! I really really wanna go </t>
  </si>
  <si>
    <t>k4tiem4e</t>
  </si>
  <si>
    <t xml:space="preserve">Has had her roast..ummm..now for the washing up </t>
  </si>
  <si>
    <t>xxLi</t>
  </si>
  <si>
    <t>My boyfriend graduate on wednesday, but I will hardly see him  xx Li</t>
  </si>
  <si>
    <t xml:space="preserve">HaHa...API'd out on new account...losing the plot </t>
  </si>
  <si>
    <t xml:space="preserve">@ChiefPWNZjoo Going to the stupid posy parade. </t>
  </si>
  <si>
    <t xml:space="preserve">@Miss_Foxay hey where did you go? </t>
  </si>
  <si>
    <t>Blackbillgatez</t>
  </si>
  <si>
    <t xml:space="preserve">@PrinzeofFashion yoo I just dm her and didn't get a response </t>
  </si>
  <si>
    <t>startingwithnow</t>
  </si>
  <si>
    <t xml:space="preserve">The crow is being chased away by the little bird </t>
  </si>
  <si>
    <t>whatsinitforme</t>
  </si>
  <si>
    <t xml:space="preserve">@allieverhad just &amp;quot;projections&amp;quot; - whatever this means exactly. it's on bbc 2 from 7.30pm. apparently nick griffin may win a seat </t>
  </si>
  <si>
    <t>Ri_NYCGirl</t>
  </si>
  <si>
    <t xml:space="preserve">@irishjenny hanging in there. My vacation is over &amp;amp; back to work tomorrow. </t>
  </si>
  <si>
    <t>awh dinner now ther's too much food going in my belly  ...</t>
  </si>
  <si>
    <t>andi_star</t>
  </si>
  <si>
    <t xml:space="preserve">If only I knew the questions then I could plan an answer </t>
  </si>
  <si>
    <t>brooke_marie</t>
  </si>
  <si>
    <t>@adunham we miss you  i wish you could have come!!!</t>
  </si>
  <si>
    <t>pipermusic</t>
  </si>
  <si>
    <t>MY NINJA SHOOT IN VENICE...(CA, not Italy   )</t>
  </si>
  <si>
    <t>Kimness1017</t>
  </si>
  <si>
    <t xml:space="preserve">@Moondoll16 &amp;quot;NO It looks bad and choppy!&amp;quot; And now she's cut it alot shorter....and i'm very sad...cuz it also looks really bad </t>
  </si>
  <si>
    <t xml:space="preserve">wants 2 hear JLS </t>
  </si>
  <si>
    <t xml:space="preserve">Swine Flu in Paisley Grammer = One of my best friend's paisley friendies. = My friend having Swine flu </t>
  </si>
  <si>
    <t>Aaaassshh</t>
  </si>
  <si>
    <t xml:space="preserve">while getting a fork out of the cupboard a knife stabbed me- it hurt + i cryed..... </t>
  </si>
  <si>
    <t>i'm out ! college tomorrow  wish me luck lol...inabit x</t>
  </si>
  <si>
    <t xml:space="preserve">@JennyJames89 I once told you about 'De Lama's', didn't I? They have a new show and tomorrow's there last show of this season </t>
  </si>
  <si>
    <t xml:space="preserve">interesting day. Had some nice lamb for dinner. Some manor cake and tea afterwards. Managing to pray all the Breviary - except Matins </t>
  </si>
  <si>
    <t>easco</t>
  </si>
  <si>
    <t>We boarded the plane and THEN they tell us about a hour delay.  Were going to sit for a while  in Euless, TX http://loopt.us/zDnTWw.t</t>
  </si>
  <si>
    <t xml:space="preserve"> im suddenly feeling very unliked</t>
  </si>
  <si>
    <t>SophieMcKenzie</t>
  </si>
  <si>
    <t>listening to the summertime ball on the radio  not the same as being there. JEALOUS!</t>
  </si>
  <si>
    <t>ChaserRay</t>
  </si>
  <si>
    <t xml:space="preserve">Heading to Thorntown. </t>
  </si>
  <si>
    <t xml:space="preserve">@DoreenatDMS - Hmmm... weird that I would call it Favorite 40 and then list 50 albums... not great at math </t>
  </si>
  <si>
    <t xml:space="preserve">No more cherries </t>
  </si>
  <si>
    <t>westcstkitty</t>
  </si>
  <si>
    <t>is bummed hubby got called into work today  spending today alone</t>
  </si>
  <si>
    <t>DamnedToWin</t>
  </si>
  <si>
    <t>So the Bounty is already over for me  I deserved it. Two tickets two go. No more mistakes hopefully.</t>
  </si>
  <si>
    <t xml:space="preserve">sad, no boogity boogity boogity </t>
  </si>
  <si>
    <t>TuttiFruity</t>
  </si>
  <si>
    <t xml:space="preserve">is scared for the outcome </t>
  </si>
  <si>
    <t>DanielSchepers</t>
  </si>
  <si>
    <t xml:space="preserve">Done with my book report aswell now. Now I can finally enjoy my weekend.. </t>
  </si>
  <si>
    <t xml:space="preserve">@thenamesmary </t>
  </si>
  <si>
    <t>xgez</t>
  </si>
  <si>
    <t xml:space="preserve">My laptop battery is dying - from 100% to 37% in 20 minutes </t>
  </si>
  <si>
    <t>vovonsavon</t>
  </si>
  <si>
    <t xml:space="preserve">oh darn. did i just use the wrong grammar there? shucks. </t>
  </si>
  <si>
    <t>Yonodactyl</t>
  </si>
  <si>
    <t xml:space="preserve">Bored. Sitting on my skateboard. Someone save me </t>
  </si>
  <si>
    <t xml:space="preserve"> fed up and upset. i need some good nosh down me and a cuddle from a lovely boy with messy hair please. i need a night out too..</t>
  </si>
  <si>
    <t>runninggirl4</t>
  </si>
  <si>
    <t xml:space="preserve">cant wait till 2nite!!! sleepover with friends!! XD but as of rite now i am super bored *sigh* </t>
  </si>
  <si>
    <t>Man it's Sunday   it's over to this week, 4 more day till vegas wooooo</t>
  </si>
  <si>
    <t>sourskittles3</t>
  </si>
  <si>
    <t>haha i have lotsa chores that i dont feel like doing  im eating my lunch now two.</t>
  </si>
  <si>
    <t>ktsills</t>
  </si>
  <si>
    <t xml:space="preserve">the bloody sun came out and i had to go to work </t>
  </si>
  <si>
    <t xml:space="preserve">arghhh that crap. 99p thing has ended </t>
  </si>
  <si>
    <t>relaxing at grandmas with my cousins, long night. I walked10 miles for cancer. camera broke  but not the end of the world</t>
  </si>
  <si>
    <t>elvyna</t>
  </si>
  <si>
    <t xml:space="preserve">omg. gotta wake for rotations in 3.5 hrs :/ lack of sleep much?  maybe it's cos i'm not used to not talking to u </t>
  </si>
  <si>
    <t>Apprentice_AOL</t>
  </si>
  <si>
    <t xml:space="preserve">@bakerboyhd Cry every Wednesday night?! Don't worry, our Big Brother coverage should plug the gap. It's not quite the same though </t>
  </si>
  <si>
    <t>fallonmalinn</t>
  </si>
  <si>
    <t xml:space="preserve">i want a love like taylor swifts 'crazier'... </t>
  </si>
  <si>
    <t>hungryspider</t>
  </si>
  <si>
    <t>Last week of work - will be unemployed a week on Monday  need to find a job asap</t>
  </si>
  <si>
    <t>Jeeh_ssica</t>
  </si>
  <si>
    <t xml:space="preserve">ain, o Tom jÃ¡ saiu do Twitter! </t>
  </si>
  <si>
    <t xml:space="preserve">@BeckyKingston That is one sad episode </t>
  </si>
  <si>
    <t>max085</t>
  </si>
  <si>
    <t xml:space="preserve">chemistry revision is absolute balls </t>
  </si>
  <si>
    <t xml:space="preserve">dreading this week... </t>
  </si>
  <si>
    <t>Amyl1712</t>
  </si>
  <si>
    <t xml:space="preserve">Ive just come back from a dofe walk so im cold and wet </t>
  </si>
  <si>
    <t>I am never ready for a monday morning.  @deannoothai</t>
  </si>
  <si>
    <t>@miss_r There should be. I hate that you have to expand every thread  But I think there's something in the works...</t>
  </si>
  <si>
    <t>@amymarie1001 Aw. Boy, do I miss those babies though.  I'll be home for the weekend in a week though!</t>
  </si>
  <si>
    <t>AllyBooDST07</t>
  </si>
  <si>
    <t xml:space="preserve">Today would have been the day </t>
  </si>
  <si>
    <t xml:space="preserve">REALLY REALLY REALLLLY wants to go watch BGT auditions next year. Come on i need tickets </t>
  </si>
  <si>
    <t xml:space="preserve">Need to figure out why I cannot tweet from my celly...stopped working </t>
  </si>
  <si>
    <t>umitsalexis</t>
  </si>
  <si>
    <t xml:space="preserve">@summerislovey hopefully. no one wants to hire me </t>
  </si>
  <si>
    <t xml:space="preserve">@JoshHandley fraid not </t>
  </si>
  <si>
    <t>Honeypott310</t>
  </si>
  <si>
    <t xml:space="preserve">@timmyf @hollycreavy I keep searching for more info about the accident, but I can't find anything longer than 5 sentences... </t>
  </si>
  <si>
    <t xml:space="preserve">@MM73 Felt a bit like that at lunch. </t>
  </si>
  <si>
    <t>tiffanitragedyy</t>
  </si>
  <si>
    <t xml:space="preserve">Bridge to terebithia makes me cry. </t>
  </si>
  <si>
    <t xml:space="preserve">sick. I should probably go back to bed </t>
  </si>
  <si>
    <t>bethdonald</t>
  </si>
  <si>
    <t xml:space="preserve">I think I have a permanent limp now </t>
  </si>
  <si>
    <t>@MindMeddlerEd  was hoping to be a fangbanger.</t>
  </si>
  <si>
    <t xml:space="preserve">@NathalieCaron have a great day! we'll miss you </t>
  </si>
  <si>
    <t xml:space="preserve">@newyork808 the movie disappointed me to be honest, slow and it had no real ending... it just kinda died out </t>
  </si>
  <si>
    <t>pedrojr2</t>
  </si>
  <si>
    <t>Just ready to prepare agenda next week, no more issues and important event  do you suggest some one?</t>
  </si>
  <si>
    <t xml:space="preserve">@QDax Hey its has done nothing but rain here today </t>
  </si>
  <si>
    <t>Horrible cough  people gave me mean looks @ the movies and church</t>
  </si>
  <si>
    <t>Jenni_Esquivel</t>
  </si>
  <si>
    <t xml:space="preserve">off to the pool....missing my honey </t>
  </si>
  <si>
    <t xml:space="preserve"> History Revision</t>
  </si>
  <si>
    <t xml:space="preserve">sick again? what's the deal here..I don't have time to be sick. </t>
  </si>
  <si>
    <t>tamarary</t>
  </si>
  <si>
    <t xml:space="preserve">is hungry but cant eat my toast </t>
  </si>
  <si>
    <t>@clairecircuit clean hair to me = flat hair! No likey  I like a bit o'grease to fatten it up yo! Mmmm...s,nice ;p</t>
  </si>
  <si>
    <t xml:space="preserve">@metricjulie You're all alone right now aren't you? </t>
  </si>
  <si>
    <t xml:space="preserve">Didnt fall asleep till after sunrise and now ive missed half the day </t>
  </si>
  <si>
    <t>ViiVii08</t>
  </si>
  <si>
    <t xml:space="preserve">its a really boring day tomorrow school </t>
  </si>
  <si>
    <t xml:space="preserve">I think I just fell for a text message scam </t>
  </si>
  <si>
    <t>absinthetainted</t>
  </si>
  <si>
    <t>lÃ¡stima ver el centro tan vuelto caca....  â–¬ today its the last one, try not kill yourself, connor.</t>
  </si>
  <si>
    <t>DJTMONEY601</t>
  </si>
  <si>
    <t xml:space="preserve">@ QueenBea33 I miss yo roommate too </t>
  </si>
  <si>
    <t>nnnnoooooooooooooooo       Guess it's ok that I'm not at Pocono now.</t>
  </si>
  <si>
    <t>@markhillary great going except the fact that I had to work today  , hope u had fun in Berlin</t>
  </si>
  <si>
    <t>Wenyicai</t>
  </si>
  <si>
    <t xml:space="preserve">Never received a call back from Best Buy....I didn't get the job </t>
  </si>
  <si>
    <t>LucyIsla</t>
  </si>
  <si>
    <t>@tommcfly aw  good look for the show tonight x</t>
  </si>
  <si>
    <t>mark_farrington</t>
  </si>
  <si>
    <t xml:space="preserve">@MissWimsett - i hope that everytime I visit... </t>
  </si>
  <si>
    <t>aLeXiE347</t>
  </si>
  <si>
    <t xml:space="preserve">@simoncurtis wish i could </t>
  </si>
  <si>
    <t>woke up late  now i gotta do a full length test startin at 11:30 grrr</t>
  </si>
  <si>
    <t xml:space="preserve">@fan4lyf you get a letter, 2 pictures of her &amp;quot;signed&amp;quot; lol and a dvd ....oh snap nice! did they go on sale yet?? im so bummed i cant go </t>
  </si>
  <si>
    <t xml:space="preserve">it sort of wrked </t>
  </si>
  <si>
    <t>FranziMcKenzie</t>
  </si>
  <si>
    <t xml:space="preserve">..wants to go to the USA  .. but it's so far away </t>
  </si>
  <si>
    <t xml:space="preserve">@_CorruptedAngel What a dick. Only a complete cunt would do that </t>
  </si>
  <si>
    <t xml:space="preserve">@TheAndyKaufman dear god, even the internet tells me to get a job  </t>
  </si>
  <si>
    <t>@Niyana NooooooooooOooooo  I'm not ungrateful.........Keep going....lol.... You should do a YouTube blog about that.</t>
  </si>
  <si>
    <t>soulsteady</t>
  </si>
  <si>
    <t>OGkat</t>
  </si>
  <si>
    <t>I've been neglectful of updating my tweets  going to church</t>
  </si>
  <si>
    <t>_saladfingers</t>
  </si>
  <si>
    <t xml:space="preserve">Apparently i do. </t>
  </si>
  <si>
    <t>Chelsie_Tang</t>
  </si>
  <si>
    <t>Being made to go to dinner with the relatives  will cry if I miss the apprentice!!! X</t>
  </si>
  <si>
    <t xml:space="preserve">@jameshaskell I still dont know what it means </t>
  </si>
  <si>
    <t>there is no way i am sleeping more without amben  i definately need a nap before work, ambien it is, this nap just got 2x as long</t>
  </si>
  <si>
    <t xml:space="preserve">@lotusmoon I love Kat Williams. True that! if you have haters, it means you're doing something right ;) but i still don't like hate </t>
  </si>
  <si>
    <t>raphaellaq</t>
  </si>
  <si>
    <t xml:space="preserve">Ã³Ã³Ã³Ã³un, achei fofo http://migre.me/1UN2 me salvem </t>
  </si>
  <si>
    <t>estaesandrea</t>
  </si>
  <si>
    <t xml:space="preserve">@yelyahwilliams http://twitpic.com/6u375 - waaa cant c it... either  </t>
  </si>
  <si>
    <t>sh3iz</t>
  </si>
  <si>
    <t xml:space="preserve"> another early day</t>
  </si>
  <si>
    <t>SayraOatcakes</t>
  </si>
  <si>
    <t xml:space="preserve">I want to go to Sloans to watch the Apprentice final and enjoy complimentary drink &amp;amp; nibbles, but Davie thinks doing that would be&amp;quot;wack&amp;quot; </t>
  </si>
  <si>
    <t xml:space="preserve">Not good to watch infomercials while I'm hungry   I really want one of those easy bake GT Xpress 101 things now </t>
  </si>
  <si>
    <t>JacqMinx</t>
  </si>
  <si>
    <t xml:space="preserve">GOOD LUCK to all my Poker CHIX and friends playing in the ladies WSOP today!!  Sorry i can't join you.  </t>
  </si>
  <si>
    <t>tresarose</t>
  </si>
  <si>
    <t xml:space="preserve">I think summer is over already </t>
  </si>
  <si>
    <t>Flickindebean</t>
  </si>
  <si>
    <t>My bird is in New York partying without me  ah well!</t>
  </si>
  <si>
    <t>riskthefaithles</t>
  </si>
  <si>
    <t xml:space="preserve">I hate hot! </t>
  </si>
  <si>
    <t>What are the chances of this happening? Poor bird  http://youtube.com/watch?v=RtlLX3DUrik</t>
  </si>
  <si>
    <t>Muggins_xo</t>
  </si>
  <si>
    <t xml:space="preserve">Dreading School Tomorrow </t>
  </si>
  <si>
    <t>@MaRty_McFlyy omgggg thats scary!!! im happy with my simple one year relationship  dont scare meeee! gawd im sorrrrrry!</t>
  </si>
  <si>
    <t>@mileycyrus she got everything that i have to live WITHOUT  iloveuidolâ™¥</t>
  </si>
  <si>
    <t>certifiable</t>
  </si>
  <si>
    <t xml:space="preserve">@feliciaday Damnit...now this giant of a guy is all sad and slightly moist eyed from selfless Penny and her eventual fate... </t>
  </si>
  <si>
    <t>allyesun</t>
  </si>
  <si>
    <t xml:space="preserve">BBQ at Tiff's. But she's not going to be there </t>
  </si>
  <si>
    <t>angiefacee</t>
  </si>
  <si>
    <t xml:space="preserve">@niddy3 me too nids! the weather is beautiful and i wish i was doing something fun outside </t>
  </si>
  <si>
    <t>helenismo</t>
  </si>
  <si>
    <t>@PATTYuanita yes i did , i totally forgot to reply! my bad !   give me one day to chit chat please!</t>
  </si>
  <si>
    <t>gregstratton</t>
  </si>
  <si>
    <t xml:space="preserve">So full from eating lunch. Dang! I wanna go to sleep RIGHT NOW! Having a meeting instead </t>
  </si>
  <si>
    <t>oliverprivat</t>
  </si>
  <si>
    <t xml:space="preserve">Shit, plÃ¶tzlich sind 20 miener BlackBerry Messenger Kontakte weg. So`n mist </t>
  </si>
  <si>
    <t xml:space="preserve">The strawberries were too heavy apparently and i just broke the blender. EPIC FUCKING FAIL. </t>
  </si>
  <si>
    <t>@hanabana09 Mhm.  We need to hang soon.</t>
  </si>
  <si>
    <t>@mjh81 now i know how u really feel i wont bother you again! consider this my final communication with you! goodbye     ...forever...</t>
  </si>
  <si>
    <t>woooguy8286</t>
  </si>
  <si>
    <t xml:space="preserve">no duck bus today </t>
  </si>
  <si>
    <t xml:space="preserve">Praying for rain </t>
  </si>
  <si>
    <t xml:space="preserve">packing up, then work @...3:30? boring weekend </t>
  </si>
  <si>
    <t>grshane</t>
  </si>
  <si>
    <t xml:space="preserve">@TLM26 I could teach you. Oh wait, I don't live in Cali </t>
  </si>
  <si>
    <t xml:space="preserve">@BethiHime_x why are you spamming twitter? </t>
  </si>
  <si>
    <t>Is it weird that the second sookie stackhouse book is making me miss chris?  oh and im almost finished! Im so ready for reason 2!!</t>
  </si>
  <si>
    <t xml:space="preserve">Seriously bored </t>
  </si>
  <si>
    <t>benham93</t>
  </si>
  <si>
    <t xml:space="preserve">It feels there there is a firework display going on in my head!!! bad times </t>
  </si>
  <si>
    <t>veness</t>
  </si>
  <si>
    <t xml:space="preserve">Wishing I could make my poor fiance feel better! He's been throwing up all morning. </t>
  </si>
  <si>
    <t>flossyflotsam</t>
  </si>
  <si>
    <t xml:space="preserve">Back from Pointe-Claire. </t>
  </si>
  <si>
    <t xml:space="preserve">So were all done with work...but have to sit here till four for dogs to be picked up lol. And i have a killer headache </t>
  </si>
  <si>
    <t>@auditiondanny ahh don't be sad  BE HAPPY!  please?</t>
  </si>
  <si>
    <t>very sad, missing the RFT music showcase 'cause of a reactivation of the chicken pox  seriously, this stinks</t>
  </si>
  <si>
    <t>fabybobikjonas</t>
  </si>
  <si>
    <t xml:space="preserve">nooooooo, I don't want Niley together </t>
  </si>
  <si>
    <t>@dawnjeremiah I DIDN'T!  I was a bad girl today. But was busy taking bro for physio etc. so tired now.</t>
  </si>
  <si>
    <t>@atubanos I didn't get that email!  mew</t>
  </si>
  <si>
    <t>MizzCOOKIE28</t>
  </si>
  <si>
    <t xml:space="preserve">its amazing to me how people can still be racist in this day in age. i guess i really never noticed until lastnight </t>
  </si>
  <si>
    <t>ericmischel</t>
  </si>
  <si>
    <t xml:space="preserve">nobody i know in USA using Latitude </t>
  </si>
  <si>
    <t>@nebgen Her family came into town to see her so she wasn't able to join us.  Fixin to go to the pool!</t>
  </si>
  <si>
    <t>pipperl</t>
  </si>
  <si>
    <t xml:space="preserve">@AceChen I cannot sleep either </t>
  </si>
  <si>
    <t xml:space="preserve">is working on my essay </t>
  </si>
  <si>
    <t>AprilDaydream</t>
  </si>
  <si>
    <t xml:space="preserve">i don't want to function today.. but i probably should. gah. yesterday sucked. and i miss alissa </t>
  </si>
  <si>
    <t xml:space="preserve">@_Raymond it was good!!! Aww I wish u couldve seen it. </t>
  </si>
  <si>
    <t>@typemicah  oh that sounds YUMMY!   we dont have a bloomingdales  thats ok ill settle for yogurtland!</t>
  </si>
  <si>
    <t>raven4</t>
  </si>
  <si>
    <t>@meaghanmcconnel my phone is taken away by sprint i'll have it back soon  i miss your texts</t>
  </si>
  <si>
    <t xml:space="preserve">Bah, website update will have to wait until tomorrow evening </t>
  </si>
  <si>
    <t>torturousthings</t>
  </si>
  <si>
    <t>@jodiesparkes noo  she's wont talk to me about it! shes all 'people wont pay for themselves' and i was all THEY WILL but she resuses</t>
  </si>
  <si>
    <t xml:space="preserve">my plants are happy about the rain...so much for my hike though </t>
  </si>
  <si>
    <t xml:space="preserve">@feliciaday Umh, it looks all weird and yellow and I can't read it. </t>
  </si>
  <si>
    <t xml:space="preserve">@Juuuuls i think, this one doesn't exist anymore </t>
  </si>
  <si>
    <t xml:space="preserve">@meganjay100 yupp you miss demi if you win </t>
  </si>
  <si>
    <t>djfrisky</t>
  </si>
  <si>
    <t xml:space="preserve">At work on Sunday </t>
  </si>
  <si>
    <t xml:space="preserve">My head is killing me right now :s, pills are not working for me anymore </t>
  </si>
  <si>
    <t xml:space="preserve">@Jatty07 what're you doing tonight? Sam and Ryan are gaming and I'm Ã¼ber bored </t>
  </si>
  <si>
    <t>ms_priss</t>
  </si>
  <si>
    <t xml:space="preserve">Sad now </t>
  </si>
  <si>
    <t>augbeachrealtor</t>
  </si>
  <si>
    <t xml:space="preserve">@goslow53 FYI - those pics are the last know sighting of my flip-flops!  Had to drive home without them!!  </t>
  </si>
  <si>
    <t xml:space="preserve">@sid88 ya, it suks wen you have a power cut man... </t>
  </si>
  <si>
    <t xml:space="preserve">I should probably get back to work.. bleeeeeeeeeeeh </t>
  </si>
  <si>
    <t>celinalenac</t>
  </si>
  <si>
    <t>andypang2</t>
  </si>
  <si>
    <t xml:space="preserve">no redlight specials </t>
  </si>
  <si>
    <t>at work on a sunday  dammit imma miss the hell out of @nessb0o</t>
  </si>
  <si>
    <t>krank21</t>
  </si>
  <si>
    <t xml:space="preserve">Bumed out - was planning on painting for the day and have to shift over to web dev for the day. </t>
  </si>
  <si>
    <t>loopeelinz</t>
  </si>
  <si>
    <t xml:space="preserve">is finally all warm in her jammies, had to leave Alton Towers after 2 hours because of the terrential rain </t>
  </si>
  <si>
    <t>SolinEbony</t>
  </si>
  <si>
    <t>@Angelinwhite  this sucks...but i think i know a few places. like under my bed. dude this major sucks...hell tell MUM if he finds me!</t>
  </si>
  <si>
    <t xml:space="preserve">@GhostofViolinrd that's hard to do when you're sitting around like a big LARD </t>
  </si>
  <si>
    <t xml:space="preserve">@MelodieSambat I don't know when i'm coming back to paris </t>
  </si>
  <si>
    <t xml:space="preserve">Yeah, the sun has come out now i'm in the bath. I hate the sun, i'm still pissed off with it cuz of what it did to my Dougie </t>
  </si>
  <si>
    <t xml:space="preserve">@thatslifehippy Shrimp are so cute though </t>
  </si>
  <si>
    <t>funkdelicernest</t>
  </si>
  <si>
    <t xml:space="preserve">your mean!!! </t>
  </si>
  <si>
    <t>TakeThatNews</t>
  </si>
  <si>
    <t xml:space="preserve">i really hate it that i'm so tempted to read all of these newspaper articles about the show  oh well, i want a suprise </t>
  </si>
  <si>
    <t>PenanceDriven</t>
  </si>
  <si>
    <t xml:space="preserve">studying for socials exam </t>
  </si>
  <si>
    <t xml:space="preserve">Not very satisfied </t>
  </si>
  <si>
    <t xml:space="preserve">@llcooljew Mom has no room to have an opinion about what's on your body. She chose to opt out. Sorry for your loss. </t>
  </si>
  <si>
    <t>hey .. anthony .. shuddup  leave the lakers alone</t>
  </si>
  <si>
    <t>smithlc</t>
  </si>
  <si>
    <t xml:space="preserve">Cold grey day spent waiting for Internet Explorer to repaint. Why is it so slow? Time for a bike ride, then #f1 tho I already got spoiled </t>
  </si>
  <si>
    <t>joannamorris</t>
  </si>
  <si>
    <t xml:space="preserve">@ChloeScarlettx i knoo, its depressing </t>
  </si>
  <si>
    <t xml:space="preserve">@NickiJayni Oh Gaawwdd.. About a page typed and a page written.. ugh. x I just can't wait till this week is over already. </t>
  </si>
  <si>
    <t xml:space="preserve">My little sister is going home today </t>
  </si>
  <si>
    <t>P_low891</t>
  </si>
  <si>
    <t xml:space="preserve">enjoying my last lazy Sunday before summer school starts </t>
  </si>
  <si>
    <t>mpgomatic</t>
  </si>
  <si>
    <t xml:space="preserve">@ecotouch Local @WholeFoods doesn't have your very cool waterless car wash on their shelves. </t>
  </si>
  <si>
    <t>Jefflez</t>
  </si>
  <si>
    <t xml:space="preserve">Time for some Acct! </t>
  </si>
  <si>
    <t>@Momspective  you still coming here mid-day?</t>
  </si>
  <si>
    <t>SexCDee_Lyteful</t>
  </si>
  <si>
    <t xml:space="preserve">got back from jamaica last night and missing my popstar </t>
  </si>
  <si>
    <t>parisSullivan</t>
  </si>
  <si>
    <t>I'm really missing my BFF, wink wink!!!  http://myloc.me/2W2E</t>
  </si>
  <si>
    <t xml:space="preserve">I was planning on painting and now have to shift over to web dev for the day... bummer </t>
  </si>
  <si>
    <t xml:space="preserve">@GrahamHill @wimrampen even after living 1.5 yrs in Switzerland, find it very hard 2 reconcile 2 the fact that countries in Eur r smaller </t>
  </si>
  <si>
    <t>chiusterz</t>
  </si>
  <si>
    <t xml:space="preserve">prom was really fun, but i am very sore </t>
  </si>
  <si>
    <t>annalunoe</t>
  </si>
  <si>
    <t xml:space="preserve">@levdawg @ninalasvegas @badezzy @sprucewhee @davenada MISS YOU BABES !!! Wish i waz there </t>
  </si>
  <si>
    <t xml:space="preserve">If I ever have kids, I swear I'm gonna start them in track &amp;amp; field when they're 5. My mom had me in bball, vball, soccer, tennis, etc </t>
  </si>
  <si>
    <t>Doesn't seem to be snapping out of it  bath was good tho!</t>
  </si>
  <si>
    <t>@jojo_da_realest we shoulda got a room but i see u found someone to get one with  lol</t>
  </si>
  <si>
    <t>charlalottie</t>
  </si>
  <si>
    <t xml:space="preserve">@zoomswhizzkid oh that's nice after a long hard day of revision </t>
  </si>
  <si>
    <t>sippa</t>
  </si>
  <si>
    <t>im so uppset why do i always have 2 fall for the boys i cant have??? met him yesterday  this sucks</t>
  </si>
  <si>
    <t>Oh no  i feel angry. I think i'm pissed off....Yep i'm pissed off. And i think i'm pissed off at a close friend. Hm....Yeah i am  oh no.</t>
  </si>
  <si>
    <t xml:space="preserve">nothing special today </t>
  </si>
  <si>
    <t>Jessiebailin</t>
  </si>
  <si>
    <t xml:space="preserve">@ashevilleallie I tried that twice! </t>
  </si>
  <si>
    <t>Paranoid___</t>
  </si>
  <si>
    <t>i miss my cousin  she's in Australia and i will be in America. i can't see her for so much time.</t>
  </si>
  <si>
    <t xml:space="preserve">@DonGoyo29 Hey what was the book you recommended to me? I thought I favorited that tweet, but I didn't </t>
  </si>
  <si>
    <t>--My throat hurts like crazy!  Just sitting here, chillin'!</t>
  </si>
  <si>
    <t>@maryviolet Well not to the song that has just come on  Poor Lottie  x</t>
  </si>
  <si>
    <t>dancerpenguin</t>
  </si>
  <si>
    <t xml:space="preserve">is sad...his internet is down and his free trial of rollercoaster tycoon is over </t>
  </si>
  <si>
    <t xml:space="preserve">I'm sweating like crazy... took some pills against the headache...hope I recover soon... urh... so annoying </t>
  </si>
  <si>
    <t xml:space="preserve">@Queen_of_Noise I know!  </t>
  </si>
  <si>
    <t>JT_PensSki</t>
  </si>
  <si>
    <t>@callaschultz Yeah, first show in 5 hrs and it's 50 degrees &amp;amp; windy!  This should be fun ...  .. u know we'll still ski ...</t>
  </si>
  <si>
    <t xml:space="preserve">I think the youtube on my g1 is homophobic! It force closes on the @lovebscott vids I wana c! still haven't seen the Spec responce vid </t>
  </si>
  <si>
    <t xml:space="preserve">why does everyone say christofer is a jerk! he's nice </t>
  </si>
  <si>
    <t>skakid25</t>
  </si>
  <si>
    <t>I wish I had a good idea for next short  I don't seem to like anything I write. I need a motivation...</t>
  </si>
  <si>
    <t>@Affan i never got the cupcake update on my phone  its got an ancient version on it... im thinking i might have to flash it manu.</t>
  </si>
  <si>
    <t xml:space="preserve">http://twitpic.com/6uepb - Black to White! </t>
  </si>
  <si>
    <t xml:space="preserve">if at least Assert wasn't a static class, I might be able to inherit from it and add the </t>
  </si>
  <si>
    <t>Jpo86</t>
  </si>
  <si>
    <t>Really fucking pist. .  cant wait to move far away from everyone ;-(</t>
  </si>
  <si>
    <t xml:space="preserve">@Charlotteis Oh my missing that place.. </t>
  </si>
  <si>
    <t xml:space="preserve">@DebbieFletcher Frankies is frount of you now along with the hamster lol </t>
  </si>
  <si>
    <t>kitankhamun</t>
  </si>
  <si>
    <t xml:space="preserve">@Thorney88 Awww that's rough!  </t>
  </si>
  <si>
    <t>rammstrike</t>
  </si>
  <si>
    <t>Headace  A.K.A. Hoofdpijn</t>
  </si>
  <si>
    <t>brissiaboomboom</t>
  </si>
  <si>
    <t xml:space="preserve">i just got up, i think im sicky poo </t>
  </si>
  <si>
    <t>@RobynHumes :|  arghhhhhhhhhhh</t>
  </si>
  <si>
    <t>Chamyky</t>
  </si>
  <si>
    <t xml:space="preserve">@mftb IE is really lame btw. It usually represents one third of the coding time if you bother about it, how sad </t>
  </si>
  <si>
    <t>jakedudley</t>
  </si>
  <si>
    <t xml:space="preserve">cleaning my room, doing laundry and packing for my trip to PCB. gotta get to bed early so I can be rested before having to be up at 5 </t>
  </si>
  <si>
    <t>weekendnachos</t>
  </si>
  <si>
    <t>@I_am_Kris i miss you so much  susie's soon, plz</t>
  </si>
  <si>
    <t xml:space="preserve">Ate too much yummie food, I can't move anymore.. haha! Tummyache </t>
  </si>
  <si>
    <t xml:space="preserve">So I officially need a new computer. All 3 of ours have pretty much crapped out.... </t>
  </si>
  <si>
    <t xml:space="preserve">history, re, geog, pe, english. like the 4 shittest lessons going?  least we're watching the notebook in english </t>
  </si>
  <si>
    <t xml:space="preserve">@suchagoodgirl m,than id suggest 2 just zzz it off. i dont need antih. but i had 2 take antibiotics, knocked me out cold2,none i could do </t>
  </si>
  <si>
    <t>@thebigjern    i didn't get to say bye, which might have been a good thing cause i would have been a big baby. U BETTER TWIT 24-7</t>
  </si>
  <si>
    <t>Katibear</t>
  </si>
  <si>
    <t xml:space="preserve">Can't cope with the waiting </t>
  </si>
  <si>
    <t>BeeCavalli</t>
  </si>
  <si>
    <t xml:space="preserve">so i kno this is T.M.I but damn i hate cramps, all the ladies can relate!!! </t>
  </si>
  <si>
    <t>@ClumberKim Yeah   A lot of SFO locals are blaming me for bringing Alabama-style thunderstorms out here with me.  Sorry, folks.</t>
  </si>
  <si>
    <t xml:space="preserve">Has any1 else had a problem with their IPhone battery? My phone turns off when ever it wants. Been on &amp;amp; off for awhile now. </t>
  </si>
  <si>
    <t>I think I'm going on the titan  I am about 1 more severe ride away from my heart giving out! Texas Giant? DONT DO IT. It comes off tracks!</t>
  </si>
  <si>
    <t>E2EwickedE2E</t>
  </si>
  <si>
    <t xml:space="preserve">going to clean my guinea pig's cage! SMELLY! Wish me luck! </t>
  </si>
  <si>
    <t xml:space="preserve">@CynLaMar123 june 21st were done exams </t>
  </si>
  <si>
    <t>@1arner I just want it to be summer already  the weather atm doesn't really brighten my mood xx</t>
  </si>
  <si>
    <t>jasonmog</t>
  </si>
  <si>
    <t xml:space="preserve">too many drops has had its toll: iphone camera broken </t>
  </si>
  <si>
    <t xml:space="preserve">Seems to be hotter today after a couple of &amp;quot;cool&amp;quot; days! </t>
  </si>
  <si>
    <t xml:space="preserve">why is it when i want to write, nothing is coming out? seriously i wrote one sentence and it's crap </t>
  </si>
  <si>
    <t>iPod is flat  Dunno how I'm gonna charge it, cos have to charge it on dad's laptop &amp;amp; I'm at mum's house atm, &amp;amp; I broke the charger for it!</t>
  </si>
  <si>
    <t xml:space="preserve">I'm really bored now..I would like to somebody make me happy (;D) but nobody wrote for me anything what could be funny .  HELLLLP </t>
  </si>
  <si>
    <t>Still sick, can't sleep and I have watched every youtube vid already  Shopping time.. what would I do without online shopping??!!</t>
  </si>
  <si>
    <t>ilkiii</t>
  </si>
  <si>
    <t>i hate sunday evenings        going off now. byebye</t>
  </si>
  <si>
    <t>hilla7</t>
  </si>
  <si>
    <t xml:space="preserve">@ashganistan why??? </t>
  </si>
  <si>
    <t>hollistreetman</t>
  </si>
  <si>
    <t>@mattwilson43 haha, clever. i want a new tattoo! i get so jealous when i hear people talk about new ones.  &amp;amp; now i want snacks too..</t>
  </si>
  <si>
    <t>Brumstew</t>
  </si>
  <si>
    <t xml:space="preserve">@Liz_Peterson9 Having a few dramas here... Say Hi to your Mum and let her know I will be in touch when things calm down </t>
  </si>
  <si>
    <t xml:space="preserve">@Sophie_xo uhmmm, may be will be in another occasion </t>
  </si>
  <si>
    <t>I need to make a new video, but i have no idea what to doo!!  what do you think?</t>
  </si>
  <si>
    <t>Freytjepreitje</t>
  </si>
  <si>
    <t xml:space="preserve">there is not much to watch at TV. it's all about the results of today's elections for the Flemish government </t>
  </si>
  <si>
    <t xml:space="preserve">How do people get little toddlers to cry in movies and music videos? it makes me really sad thinking about it... </t>
  </si>
  <si>
    <t>electricskyline</t>
  </si>
  <si>
    <t>@bolliehoston i want too  wnna go halfs? ill have it on monday through to saturday and you can have it sunday...fair?  hehe</t>
  </si>
  <si>
    <t xml:space="preserve">@ClaireEm86 Haha...I did some weird yoga position and now my leg muscle has gone all funny and I have a limp </t>
  </si>
  <si>
    <t>TommyJohn15</t>
  </si>
  <si>
    <t xml:space="preserve">i may act like i have all the time in the world... but really, i don't...   </t>
  </si>
  <si>
    <t xml:space="preserve">Forgot food coloring </t>
  </si>
  <si>
    <t>jack_collins</t>
  </si>
  <si>
    <t xml:space="preserve">Followers, why have you(pl) deserted me? </t>
  </si>
  <si>
    <t>nerdalert177245</t>
  </si>
  <si>
    <t xml:space="preserve">So many lacrosse camps to chose from... idk which ones to do this summer...I want to do them ALL!!! this sucks </t>
  </si>
  <si>
    <t>valpass</t>
  </si>
  <si>
    <t>@Lapp is #pizzatweetup always on monday now, or diff days or what? always work monday nights  good luck tomorrow, have fun!</t>
  </si>
  <si>
    <t>@evilgumbo tbh i dont pay much attention!  very much into COD/SOCOM games! also trialling the online 'drakes' thing at mo! like that ;-)</t>
  </si>
  <si>
    <t xml:space="preserve">@Zoe_Salmon my god a full box? where are mine? </t>
  </si>
  <si>
    <t>searobyn</t>
  </si>
  <si>
    <t xml:space="preserve">Cannot WAIT to have internet again! 5 days is a long time to not even check email </t>
  </si>
  <si>
    <t>TheRazz</t>
  </si>
  <si>
    <t xml:space="preserve">I miss my speakers </t>
  </si>
  <si>
    <t xml:space="preserve">@sparksthetoby I need a big high quality picture of you guys I'll let you sign on next week. but I can't find a big enough one </t>
  </si>
  <si>
    <t xml:space="preserve">still cant get over how tired i am </t>
  </si>
  <si>
    <t>photoshoot tomorrow and mother nature just gave me her present  what are the chances!</t>
  </si>
  <si>
    <t xml:space="preserve">@cowchimp buy a ticket </t>
  </si>
  <si>
    <t xml:space="preserve">I really must do the ironing now </t>
  </si>
  <si>
    <t xml:space="preserve">@DebbieFletcher i still can't get onto it  its very annoying </t>
  </si>
  <si>
    <t>http://bit.ly/DZWW6  | O...o...oh.  *reaches*</t>
  </si>
  <si>
    <t>ChelseaTori</t>
  </si>
  <si>
    <t xml:space="preserve">Had a fun weekend. Dont want to go back to school! Boo. </t>
  </si>
  <si>
    <t>CocoBelle09</t>
  </si>
  <si>
    <t xml:space="preserve">wishing i could be at summer jam this year </t>
  </si>
  <si>
    <t xml:space="preserve">@flip222 dunno just local bands i think but drinks r cheap haha!! 27th i think omg i wish i had been able to get tickets!! </t>
  </si>
  <si>
    <t>maandypereira</t>
  </si>
  <si>
    <t>@thaaats ai  qualquer dia desses tento te ligar ok rs beijos &amp;lt;3</t>
  </si>
  <si>
    <t xml:space="preserve">@andrewsayer At work, no cupcakes here  </t>
  </si>
  <si>
    <t>@JennyJames89 thanks hun, I know  and it isn't even the first time she did it... she's definitely not a friend anymore..</t>
  </si>
  <si>
    <t>autumnrobin</t>
  </si>
  <si>
    <t xml:space="preserve">im hungry. i should probably eat something. duhh..i miss my ravrrrrrr...come home bacon! </t>
  </si>
  <si>
    <t xml:space="preserve">@katearistides yes yes you may, i found 2 pairs i like. shocking&amp;amp;also i can't go shopping tomorrow so will have to find something else </t>
  </si>
  <si>
    <t xml:space="preserve">my 2 weeks holiday is over...gotta go back to college 2moro </t>
  </si>
  <si>
    <t xml:space="preserve">http://twitpic.com/6uexx - i miss the mcfly tour </t>
  </si>
  <si>
    <t xml:space="preserve">@Monaghan_j Yeah it would be great, I am sure someone out there has the skills, just not me haha </t>
  </si>
  <si>
    <t>wukonigcom</t>
  </si>
  <si>
    <t xml:space="preserve">@pixelit i bet there are some blackhat tools that allow mass setup &amp;amp; posting of/to twitter accounts &amp;amp; tweeds. </t>
  </si>
  <si>
    <t xml:space="preserve">@PollyPocket3 do you hate us ? </t>
  </si>
  <si>
    <t>Last day of college on Monday...Total gutted btw!  Don't want it to end! x</t>
  </si>
  <si>
    <t>xreyesx</t>
  </si>
  <si>
    <t xml:space="preserve">tired and missing some of my friends.  this hasn't been a very happy Sunday I'm afraid! </t>
  </si>
  <si>
    <t>well.  My chocolate showed up.  At least its not lost.. just not where I can eat it.   LOL  ~a</t>
  </si>
  <si>
    <t>modestfish</t>
  </si>
  <si>
    <t xml:space="preserve">Air conditioner at sears is fixed. Now i have fewer things to complain about my job </t>
  </si>
  <si>
    <t>tarastaunton</t>
  </si>
  <si>
    <t xml:space="preserve">Damn got outbid on my star trek outfit for my party next week, ebayfail </t>
  </si>
  <si>
    <t xml:space="preserve">Here's a tip- don't chop chillies and then rub your eyes. Ouchy </t>
  </si>
  <si>
    <t xml:space="preserve">@tkhughes with a very shit macbook. however, once again i was a douche and didn't use time capsule and lost EVERYTHING.  fml </t>
  </si>
  <si>
    <t>bjasmine</t>
  </si>
  <si>
    <t xml:space="preserve">@jeanettejoy Laugh - not sure I understood that but I suppose Somewhere My Love Applies to Art with his wife's immigration trouble </t>
  </si>
  <si>
    <t xml:space="preserve">Ever been so sleepy you did your house work in your dreams? I woke up late did a few things, then slept some more and I'm still sleepy </t>
  </si>
  <si>
    <t xml:space="preserve">@teapotstains wtf. Oh lord I hope he's alright </t>
  </si>
  <si>
    <t xml:space="preserve">@StephanieDemick it might be verizon cause my phones doing the same thing </t>
  </si>
  <si>
    <t xml:space="preserve">@csquaredsmiles I have symptoms... Idk... I am going to ask Ammon tomorrow if he came in me... Hopefully no.. </t>
  </si>
  <si>
    <t>shaunababes</t>
  </si>
  <si>
    <t xml:space="preserve">isnt looking forward to her colour exam tomorrow </t>
  </si>
  <si>
    <t xml:space="preserve">@julieobrien No she has it. Steph has Swine flu. </t>
  </si>
  <si>
    <t xml:space="preserve">I just fell off a stage and broke my ankle </t>
  </si>
  <si>
    <t>Followers, why have you deserted me? [  x3 ]</t>
  </si>
  <si>
    <t>maddiewatson4</t>
  </si>
  <si>
    <t xml:space="preserve">#jonaskevin and now im sad again </t>
  </si>
  <si>
    <t xml:space="preserve">@martooska ohhhh damn just remembered you can't have any </t>
  </si>
  <si>
    <t>MzUnderstood85</t>
  </si>
  <si>
    <t xml:space="preserve">knows not what I search for, but I know I have yet to find it </t>
  </si>
  <si>
    <t xml:space="preserve">@Affan a freaking pandora app!!!!!!!!!!!!! there is last.fm and imeem but no pandora </t>
  </si>
  <si>
    <t>johnnygf</t>
  </si>
  <si>
    <t xml:space="preserve">Wish I'd told genius bar i'd do repairs myself if they gave me the parts. &amp;gt;week w/out MacBook is too much </t>
  </si>
  <si>
    <t>@Nicxo god, thats bad  btw could you go on msn for a bit?</t>
  </si>
  <si>
    <t xml:space="preserve">I ate too much yummie food, can't move anymore.. haha! Tummyache now </t>
  </si>
  <si>
    <t xml:space="preserve">@daracallinan me tooooo </t>
  </si>
  <si>
    <t>legal_girl</t>
  </si>
  <si>
    <t xml:space="preserve">EPIC FAIL of the day.  I just managed to spill hot soup all over myself, my iPhone, my MacBookPro and the debate book I was cutting </t>
  </si>
  <si>
    <t>@jazzlifejunkie Yeah I understand that  Dice-K is depressing me after Lester's awesome game yesterday.</t>
  </si>
  <si>
    <t>LauraHinde87</t>
  </si>
  <si>
    <t>i am going to set my phone up to this so i can write on here more often. i forget..  sorry</t>
  </si>
  <si>
    <t xml:space="preserve">@Chris_Gorham (cont.) have u ever been here?in macedonia?and do u have any idea where that is??coz i don't think so.. </t>
  </si>
  <si>
    <t>pictures suppoed to look like a polaroid!  can't see it much here</t>
  </si>
  <si>
    <t xml:space="preserve">@adamgriffiths Mhmmm. *sigh* Dora doesn't use Wifi anymore. </t>
  </si>
  <si>
    <t xml:space="preserve">oh yeah, im in desperate need of a new computer. </t>
  </si>
  <si>
    <t>OneBailey</t>
  </si>
  <si>
    <t xml:space="preserve">@sberg1 I hate when people do that! :Q   </t>
  </si>
  <si>
    <t>parthmodi</t>
  </si>
  <si>
    <t xml:space="preserve">Going to bed at 5:30 am = awesome. Waking up at 1 pm = suck </t>
  </si>
  <si>
    <t>jagdeepsekhon</t>
  </si>
  <si>
    <t xml:space="preserve">Office tomorrow ...!!  Monday blues </t>
  </si>
  <si>
    <t xml:space="preserve">Babysitting my lil bro. He just asked me when I was moving back in. I said I'm not. He started crying and said but I want you to. </t>
  </si>
  <si>
    <t xml:space="preserve">will do @cchowds. I think I am getting sick to. </t>
  </si>
  <si>
    <t>LadyCruella</t>
  </si>
  <si>
    <t xml:space="preserve">@perrythebirman ooh you followed then unfollowed me, was looking forward to tweeting with you </t>
  </si>
  <si>
    <t>cheech0385</t>
  </si>
  <si>
    <t xml:space="preserve">The worst hangover in a row??? WTF does that even mean??? Ughh I'm stupid </t>
  </si>
  <si>
    <t xml:space="preserve">I didn't know June 5th was National Doughnuts' Day :| dumbo. Now I want krispy kremes! </t>
  </si>
  <si>
    <t>Stayed home.  No sales for me at all this weekend. Withdrawals. Starting the shakes. What's next? I think I'll go work at the shop.</t>
  </si>
  <si>
    <t>BritneysBitch</t>
  </si>
  <si>
    <t xml:space="preserve">@ the gym.... why not the beach?! </t>
  </si>
  <si>
    <t>i need to talk to him  he makes me happy</t>
  </si>
  <si>
    <t>ahrako</t>
  </si>
  <si>
    <t xml:space="preserve">http://twitpic.com/6uf2b Almost got this dog in chicago </t>
  </si>
  <si>
    <t>Samiangels</t>
  </si>
  <si>
    <t>after all the dancing and shit, the energy level has gone down and i am back to being sad again  http://plurk.com/p/z5j6g</t>
  </si>
  <si>
    <t xml:space="preserve">was supposed 2go2 matts bday cookout but ended up breaking out w/ a fever and i'm getting sick but not hangover sick. so chris w/ himself </t>
  </si>
  <si>
    <t>dafroggy82</t>
  </si>
  <si>
    <t xml:space="preserve">worried about my nana </t>
  </si>
  <si>
    <t>Steph_Marie</t>
  </si>
  <si>
    <t>Work work work  I need the lake</t>
  </si>
  <si>
    <t>@JohnLloydTaylor Don't be sad please   WE LOVE YOU &amp;lt;3&amp;lt;3</t>
  </si>
  <si>
    <t xml:space="preserve">@tellingmelies do you have the file? I can't find the downloadable file </t>
  </si>
  <si>
    <t xml:space="preserve">When i get too hott i get a headache, being allergic to heat sucks. No tanning for amanda anymore </t>
  </si>
  <si>
    <t>arbonneKY</t>
  </si>
  <si>
    <t xml:space="preserve">I'm losing followers, and it makes me sad </t>
  </si>
  <si>
    <t xml:space="preserve">grrggg... I was going to see @nicovega (MY LOVE!) and @grossdale tonight - now I can't because I have to pay for a broken water heater. </t>
  </si>
  <si>
    <t>snortlaugh</t>
  </si>
  <si>
    <t xml:space="preserve">my sonic screwdriver pen just broke. only doctor who fans will understand the loss i am suffering </t>
  </si>
  <si>
    <t>insidebigbro</t>
  </si>
  <si>
    <t xml:space="preserve">@Walshy22 We fear you might be right </t>
  </si>
  <si>
    <t>Same thing taKe 2! 20 pg paper due 2moro and I haven't started =/ plus I NEED to study  have a blessed 1</t>
  </si>
  <si>
    <t>@annnava i miss them aswell  they will come back soon i know they will &amp;lt;3</t>
  </si>
  <si>
    <t xml:space="preserve">@danger_skies thunder and lightning at danielles *cries* scared beccccaaaa </t>
  </si>
  <si>
    <t>michaeldegroot</t>
  </si>
  <si>
    <t xml:space="preserve">rues not being at Neil Young concert at Ahoy today </t>
  </si>
  <si>
    <t xml:space="preserve">@Ohmeomy It was sad about Randy Smith passing the other day. </t>
  </si>
  <si>
    <t xml:space="preserve">It's now thundering </t>
  </si>
  <si>
    <t>joycewilkins8</t>
  </si>
  <si>
    <t xml:space="preserve">@bettynguyencnn You came to So Tex without telling me?! </t>
  </si>
  <si>
    <t xml:space="preserve">@ThiaHeartsNick ugh we havent talked in FOREVER! </t>
  </si>
  <si>
    <t xml:space="preserve">@DebbieFletcher ive got onto it now but it wont let me vote :O </t>
  </si>
  <si>
    <t>Call jenny  lol</t>
  </si>
  <si>
    <t>bakkertje76</t>
  </si>
  <si>
    <t xml:space="preserve">Going to bed early today. Hope to sleep my hangover away!  Tomorrow got to go to work again. </t>
  </si>
  <si>
    <t>suzgray</t>
  </si>
  <si>
    <t xml:space="preserve">sore stiff neck, can't think straight. Really not helping the revision! </t>
  </si>
  <si>
    <t xml:space="preserve">tiredddd. cleaned the house. idk if i have time for a nap </t>
  </si>
  <si>
    <t xml:space="preserve">@ItsIMANIrose I wanna come </t>
  </si>
  <si>
    <t>caitlinneal</t>
  </si>
  <si>
    <t>@_neal good call, def could be, I'm hella jealous  I guess I did get a car...</t>
  </si>
  <si>
    <t>Sean_Rushforth</t>
  </si>
  <si>
    <t xml:space="preserve">is feeling abit queasy after munching a full pack off jaffas </t>
  </si>
  <si>
    <t>@fafinettex3 lol @ fml cause mac pro is closed on sunday. i seen that on someones vid  i wouldve been mad too</t>
  </si>
  <si>
    <t>@heatherbilodeau  we already did this song. lol</t>
  </si>
  <si>
    <t xml:space="preserve">im so tempted to open a 'pop up' restaurant just for the summer. have the most fun idea. sadly i dont think i can get health cert in time </t>
  </si>
  <si>
    <t xml:space="preserve">chinese food almost always end up messing my digestive system. i had to have it today because everyone else wanted it </t>
  </si>
  <si>
    <t xml:space="preserve">@kritterkondo i gots no DM from youz </t>
  </si>
  <si>
    <t xml:space="preserve">@thatlass I have to say i know the feeling </t>
  </si>
  <si>
    <t>KayteDixon</t>
  </si>
  <si>
    <t xml:space="preserve">I had a great weekend and most definitely don't want to go to work this week </t>
  </si>
  <si>
    <t>NaomiWildman</t>
  </si>
  <si>
    <t>OOC: Sorry, Jean and all related characters have to go   Damn #twitterjail, and damn work.  Big hugs to all.</t>
  </si>
  <si>
    <t xml:space="preserve">@MzDeDaze I know </t>
  </si>
  <si>
    <t>Charleeeeeeee</t>
  </si>
  <si>
    <t xml:space="preserve">I'm just sooooooo tired, can't b bothered doing anythin but lie down </t>
  </si>
  <si>
    <t>okustir</t>
  </si>
  <si>
    <t xml:space="preserve">I want miso soup right now!! but it 330am. i'm gonna sleep instead. </t>
  </si>
  <si>
    <t xml:space="preserve">@KM_Productions I'd love to do it, but I'm either at work or otherwise engaged when they're scheduled </t>
  </si>
  <si>
    <t>simplysophie727</t>
  </si>
  <si>
    <t>I have to clean my room today  This could take a while.</t>
  </si>
  <si>
    <t>kev1000</t>
  </si>
  <si>
    <t xml:space="preserve">just about to have some dinner . Having a bad day </t>
  </si>
  <si>
    <t>azngapgrl</t>
  </si>
  <si>
    <t>at work  it's so nice out</t>
  </si>
  <si>
    <t>mrspresident_lu</t>
  </si>
  <si>
    <t xml:space="preserve">so won't you take a breath? -  MAIOR SAUDADES DO MUNDO: 24 de maio </t>
  </si>
  <si>
    <t>msnewbooty91</t>
  </si>
  <si>
    <t xml:space="preserve">What you don't know  Is that I lie awake  Wishing you were here tonight </t>
  </si>
  <si>
    <t xml:space="preserve">Home, had a great weekend  now back to school </t>
  </si>
  <si>
    <t xml:space="preserve">oh totally forget to say I have 202 level tickets to blink 182!! yayyy! had to buy them off a scalper though. fuck. I'm gonna be so poor. </t>
  </si>
  <si>
    <t xml:space="preserve">I desperately need a lullaby to go to sleep </t>
  </si>
  <si>
    <t>VirgoNamedSanaz</t>
  </si>
  <si>
    <t xml:space="preserve">@emmyrossum That made me feel all warm and fuzzy on the inside.. We missed you last week </t>
  </si>
  <si>
    <t xml:space="preserve">@xoxKittyxox it's not letting me vote, either </t>
  </si>
  <si>
    <t>Oh no! I think Chloe can't carry the pressure!  BUT I WAAAAANT!</t>
  </si>
  <si>
    <t xml:space="preserve">@Naturals doesn't look like it with the boys..... my oldest is not out of school until Wednesday!! </t>
  </si>
  <si>
    <t xml:space="preserve">@AshJolliffe awh dear. what kinda weird though? I was feeling wierd earlier, think im too tired </t>
  </si>
  <si>
    <t xml:space="preserve">@BraveSir_Robin A fair point. I was, however, so tired I thought I might die. (I didn't.) Work not making good signs for today either </t>
  </si>
  <si>
    <t xml:space="preserve">@KendraWilkinson i wish that here too </t>
  </si>
  <si>
    <t>alexabyers</t>
  </si>
  <si>
    <t>I feel like shiz!  going to tan! laters</t>
  </si>
  <si>
    <t>jessyjones</t>
  </si>
  <si>
    <t xml:space="preserve">Attempt #3 : Still a long way to go </t>
  </si>
  <si>
    <t>KristineMayy</t>
  </si>
  <si>
    <t xml:space="preserve">i really wanna go back home to the Philippines, totally miss my cousins, aunts, uncles, and lola over there. </t>
  </si>
  <si>
    <t>Clutz10</t>
  </si>
  <si>
    <t xml:space="preserve">Sox game and party bus made my weekend! I wish it wasn't over </t>
  </si>
  <si>
    <t xml:space="preserve">@punkythesinger what studio ugoin to at 6 or 7 and how come idk bout it </t>
  </si>
  <si>
    <t>@ThomasSupporter awww that sux  so what you gonna do now??</t>
  </si>
  <si>
    <t>@beckinelson same  defo one of the london ones, thing is if they were Â£40 itd sell out mega fast</t>
  </si>
  <si>
    <t xml:space="preserve">in my old life, id have a health dept certificate and liquor license by noon on tuesday. and would have signed a lease by friday. le sigh </t>
  </si>
  <si>
    <t xml:space="preserve">@MariaBernal Yeh...well..I don't care what he likes. I don't like it!!! </t>
  </si>
  <si>
    <t>JaggiVasir</t>
  </si>
  <si>
    <t>@LaurenPike_ i dunno  although the sun is out and the clouds have gone..yay  xxx</t>
  </si>
  <si>
    <t>bwoah had a great night, woke up around 4pm   Made some pics last night. http://img10.imageshack.us/img10/5613/29824722.jpg</t>
  </si>
  <si>
    <t>mauricioplease</t>
  </si>
  <si>
    <t xml:space="preserve">apparently my aunt's depressed </t>
  </si>
  <si>
    <t>teena0708</t>
  </si>
  <si>
    <t>chillin....about to drop off aunt at the airport....lucky....goin to vegas (i wanna go  )</t>
  </si>
  <si>
    <t>@olafsearson Lol I think you should give up on the bag! Enjoy the curry, sounds like it might be yummy... and then for more work  xx</t>
  </si>
  <si>
    <t xml:space="preserve">wants to be back in paddington </t>
  </si>
  <si>
    <t xml:space="preserve">About to get some much needed rest b4 my pooh comes back home to me...I miss her </t>
  </si>
  <si>
    <t xml:space="preserve">Grr, OH and I succeeded in falling out with my entire family and each other, I hate when stuff like that happens. </t>
  </si>
  <si>
    <t xml:space="preserve">@ItsJoeJonas I wish I was there </t>
  </si>
  <si>
    <t xml:space="preserve">I don't even want to touch my cell phone anymore; every time I do the screen goes black, or flashes, or goes upside down. </t>
  </si>
  <si>
    <t xml:space="preserve">@CherylColeUK no point in talking bout ga if there aint any </t>
  </si>
  <si>
    <t>azaas</t>
  </si>
  <si>
    <t xml:space="preserve">is trying to find all of his old  twitter friends, since he had to create a new account. Old one reminds him of Kirsten </t>
  </si>
  <si>
    <t xml:space="preserve">Couldn't spend time with the family cuz of work. Went to beach without me. </t>
  </si>
  <si>
    <t>@therosenbirdx      :;9:9;ujmgkfl FML! what a hoe.</t>
  </si>
  <si>
    <t xml:space="preserve">@heylady WHERE ARE YOUU </t>
  </si>
  <si>
    <t>Surfinbabe86</t>
  </si>
  <si>
    <t xml:space="preserve">Tryin not 2 be I'll </t>
  </si>
  <si>
    <t>@peace_love_rosa  It's the overload of the Arch Angels! Lol</t>
  </si>
  <si>
    <t>wow my laptop just did a unexpeded shutdown  oopps</t>
  </si>
  <si>
    <t xml:space="preserve">@daracallinan omgomgomgomgomgomgomg :O dont say that !!!!! </t>
  </si>
  <si>
    <t xml:space="preserve"> doesn't have contacts on &amp;amp; can't see ='(</t>
  </si>
  <si>
    <t xml:space="preserve">Ran my first 5K in 5 months after a knee injury in 33:04. Sooo slow </t>
  </si>
  <si>
    <t xml:space="preserve">Pray for me tweeps. Costco and grocery shopping on the weekend. </t>
  </si>
  <si>
    <t>My parents took my phone away for good.  i swear, they like hate me now... no joke.</t>
  </si>
  <si>
    <t>nickfresh</t>
  </si>
  <si>
    <t xml:space="preserve">4 Days until NickFRESH invades Gainesville. THE ATLANTIC. Please keep it in your consideration. ITM, it's time to solicit breadsticks. </t>
  </si>
  <si>
    <t>b_j_b_o</t>
  </si>
  <si>
    <t xml:space="preserve">...OAuth and iPhone? Awful... </t>
  </si>
  <si>
    <t>Lbueno05</t>
  </si>
  <si>
    <t xml:space="preserve">Still doing my Mono homework!! </t>
  </si>
  <si>
    <t>@kat_n @sammi_jade just fed up with everythng and everythng is a bit crap at the mo  xx</t>
  </si>
  <si>
    <t>darkheath</t>
  </si>
  <si>
    <t xml:space="preserve">@Bibliomom unfortunately... we're not. </t>
  </si>
  <si>
    <t>@NewerDeal if you are talking about that horrid avatar it is that bad  but i'll let it go for now...</t>
  </si>
  <si>
    <t>annaluna</t>
  </si>
  <si>
    <t xml:space="preserve">forgot about the lactose theory and snacked on leftover cheese quesadilla. super unhappy belly. </t>
  </si>
  <si>
    <t xml:space="preserve">I just fell off a stage and broke my ankle : I just fell off a stage and broke my ankle </t>
  </si>
  <si>
    <t>awww twilight finished  i love the linkin park song at the end on the titles â™ª</t>
  </si>
  <si>
    <t>nuggetm_15</t>
  </si>
  <si>
    <t xml:space="preserve">chillin at bryan's house, without bryan </t>
  </si>
  <si>
    <t>miley's concert is in december i wanna go!  is anyone else secretly a 12 year old girl and wanna come with me? @lil_miss_sneha?  c'mooon</t>
  </si>
  <si>
    <t>jojocully</t>
  </si>
  <si>
    <t xml:space="preserve">put brodie 2 bed, now time 2 chill. Got a headache tho </t>
  </si>
  <si>
    <t xml:space="preserve">i had a very nice dream about a certain person, but then i woke up. </t>
  </si>
  <si>
    <t>Simmyl</t>
  </si>
  <si>
    <t xml:space="preserve">ummmmm...i've done like nothing all day...what a waste </t>
  </si>
  <si>
    <t xml:space="preserve">@bitterpurl yeah  it was half yards of fabric $30 worth for yarn </t>
  </si>
  <si>
    <t>Dogtownluvr</t>
  </si>
  <si>
    <t>Studying for finals   But only 3 more days of school left!</t>
  </si>
  <si>
    <t xml:space="preserve">Studying. For the ACT. shooooot me. </t>
  </si>
  <si>
    <t xml:space="preserve">Good Afternoon!  Still sick - actually feeling worse </t>
  </si>
  <si>
    <t>IshaStimulation</t>
  </si>
  <si>
    <t xml:space="preserve">I'm officially unhappy with the the way I look. I need to lose weight </t>
  </si>
  <si>
    <t xml:space="preserve">I would give it all/Never let you fall/Cause you know we're inseparable/I would give it all/Just to show you I'm in love </t>
  </si>
  <si>
    <t xml:space="preserve">Just finished tearing down the Holley Carb, and I'm going to need a rebuild kit </t>
  </si>
  <si>
    <t>Dinner eaten, ribroast overcooked, choclate fondant was crap! No sauce inside  Now dyeing my roots, then paint toenails, what a life, lol</t>
  </si>
  <si>
    <t>@ClaireEm86 No, it was on the Wii fit! It was really weird and I thought I would do it as a joke...but I guess the jokes on me now  lol</t>
  </si>
  <si>
    <t>JennLynn80</t>
  </si>
  <si>
    <t xml:space="preserve">is having a day </t>
  </si>
  <si>
    <t>urbanb0y</t>
  </si>
  <si>
    <t>my tummy hurts  I think I need somebody to rub it ..!</t>
  </si>
  <si>
    <t>i missed a 21st party due 2 exams  sucks!!</t>
  </si>
  <si>
    <t xml:space="preserve">@sofiesunshine LMFAOOO 'oh mersyside is full of shit' typical man utd fans!! :') i miss thisss! </t>
  </si>
  <si>
    <t>SamEstall</t>
  </si>
  <si>
    <t xml:space="preserve">Hmm... Just realised. I'm smart, yet not at all popular. I'm definitely at one end of the popularity scale. Sad Smiley </t>
  </si>
  <si>
    <t>cairnsyc</t>
  </si>
  <si>
    <t xml:space="preserve">@ThisisDavina  sky + as apprentice is on for two hours, i am going to be very tired tom </t>
  </si>
  <si>
    <t>@Domness aww baad timess tbh.. haha oh goshh mega boring.. im just startin collegework..grr  ha!</t>
  </si>
  <si>
    <t>nsabry</t>
  </si>
  <si>
    <t xml:space="preserve">back to work! </t>
  </si>
  <si>
    <t xml:space="preserve">@adampinell i misses you too </t>
  </si>
  <si>
    <t>MissPond</t>
  </si>
  <si>
    <t xml:space="preserve">APPRENTICE FINAL TONIGHT. Gunna miss Kingdom though </t>
  </si>
  <si>
    <t xml:space="preserve">Got soakeddd at triathlon today </t>
  </si>
  <si>
    <t>jiminthemorning</t>
  </si>
  <si>
    <t>Odd kind of day. Torrential rain, so cowered in the house. No bike ride  and the briefest of dog walks</t>
  </si>
  <si>
    <t>Luke6591</t>
  </si>
  <si>
    <t xml:space="preserve">@ThisisDavina The Apprentice is on till 11 isn't it </t>
  </si>
  <si>
    <t>@JMarkyBB I have ^^, I found it not user friendly enough.  but it was 3 years ago, maybe things have changed.</t>
  </si>
  <si>
    <t>bubblinem</t>
  </si>
  <si>
    <t>@ThisisDavina  cant watch bb got school in the morning  tell me what happens</t>
  </si>
  <si>
    <t xml:space="preserve"> im goin' to sleep or watch tv . loveeupeopleâ™¥</t>
  </si>
  <si>
    <t>indrakelove</t>
  </si>
  <si>
    <t xml:space="preserve">Just woke up...I want some ihop breakfast </t>
  </si>
  <si>
    <t xml:space="preserve">@jemjem1983 i feel your pain i hate thunder storms </t>
  </si>
  <si>
    <t>ccastellanos2</t>
  </si>
  <si>
    <t>Really bad accident on 75  hope everyone is ok</t>
  </si>
  <si>
    <t>@isa_belly yeahh I did but my AP1 class was full by the time I could register  totally sucks!</t>
  </si>
  <si>
    <t>smilingknife</t>
  </si>
  <si>
    <t xml:space="preserve">Tits.  We didn't win the lottery.  Gotta go to work tomoz </t>
  </si>
  <si>
    <t>@EnterPeace Bummer.  My sis is doing RSJ, it seems to be working good for her.</t>
  </si>
  <si>
    <t xml:space="preserve">cleaning and studying for math and french, then typing a paper. not my kinda day </t>
  </si>
  <si>
    <t>I DONT wanna go 2 san diego 4 my birthday  that's a long drive from Oakland...</t>
  </si>
  <si>
    <t xml:space="preserve">@louhaffner haha see it is totally true you needed it all as you cried as you missed me so much </t>
  </si>
  <si>
    <t>kplacek</t>
  </si>
  <si>
    <t xml:space="preserve">@danelle how was the hangover?  i want to see it - but don't want to be disappointed </t>
  </si>
  <si>
    <t>tristaw</t>
  </si>
  <si>
    <t>is studying for this biochem exam   can't wait for this class to be done with and begin my summer</t>
  </si>
  <si>
    <t xml:space="preserve">@PatsyTravers haha I just wanted to see how lucky you are :p lmfao. you are very very lucky. I'm not seeing them until July </t>
  </si>
  <si>
    <t xml:space="preserve"> wishing I could attend Summer Jam</t>
  </si>
  <si>
    <t>stephtoscano</t>
  </si>
  <si>
    <t>Missing L.A.   But am on my way to the Rodeo with family.  Will be a fun day!</t>
  </si>
  <si>
    <t>Nofear519</t>
  </si>
  <si>
    <t xml:space="preserve">@DudeFromUkraine Sry, couldn't make it to the stream. </t>
  </si>
  <si>
    <t>Ahhh nearly got sick  ew  Whinge.</t>
  </si>
  <si>
    <t>cmgarland</t>
  </si>
  <si>
    <t xml:space="preserve">The ground is breathing </t>
  </si>
  <si>
    <t xml:space="preserve">@Conversecat -- it wont let me on either </t>
  </si>
  <si>
    <t>verusmaya</t>
  </si>
  <si>
    <t xml:space="preserve">@The_T113 oh damn, that sucks. </t>
  </si>
  <si>
    <t>kycountryboy28</t>
  </si>
  <si>
    <t>Trying to fix my 4 wheeler. It broke again. I think i need a new motor for it  or find one to use parts off of!!!!!!!!</t>
  </si>
  <si>
    <t>Octopusalicious</t>
  </si>
  <si>
    <t xml:space="preserve">Steeeeeeeeeeeeeeeeeeeeeeeeeeeeeeeeeeven. Text me back now. stephaaniex has said it all, i also miss smoking up everyday </t>
  </si>
  <si>
    <t>Nancygirltm</t>
  </si>
  <si>
    <t xml:space="preserve">Homemade Mayo... not as easy as it looks on youtube.  Ended up with a murky cup of oil.  </t>
  </si>
  <si>
    <t>TimCarpenter28</t>
  </si>
  <si>
    <t>@ThisisDavina whats going on with BB tonight why is it live ?? i missed so much  xx</t>
  </si>
  <si>
    <t>22becca22</t>
  </si>
  <si>
    <t xml:space="preserve">waiting for pizza hungry oh n the race is on </t>
  </si>
  <si>
    <t>feel like shit today  maybe some coffee will cure!</t>
  </si>
  <si>
    <t>dianalouise66</t>
  </si>
  <si>
    <t xml:space="preserve">ooooowww my knee hurts! </t>
  </si>
  <si>
    <t xml:space="preserve">no i cant there are no headers </t>
  </si>
  <si>
    <t xml:space="preserve">NOOOOOOOO...It's happening all over again </t>
  </si>
  <si>
    <t xml:space="preserve">Um this is lame. My mom said i need to wear different kinds of glasses. </t>
  </si>
  <si>
    <t>dipaliparmar</t>
  </si>
  <si>
    <t xml:space="preserve">Just did 4 Miles up n down steep trails .. ! Ahhh I'm sore </t>
  </si>
  <si>
    <t>@GoldyMom Yes, but sadly he's leaving again for another week.  I'm hogging up all his time here! LOL</t>
  </si>
  <si>
    <t xml:space="preserve">Biology homework now. I really hate Mondays. </t>
  </si>
  <si>
    <t>nilyr</t>
  </si>
  <si>
    <t xml:space="preserve">Evil evil back pain. Hope puppy won't demand silly long walks today </t>
  </si>
  <si>
    <t>DefStaying</t>
  </si>
  <si>
    <t xml:space="preserve">I hate shopping.  </t>
  </si>
  <si>
    <t>mrmrboulton</t>
  </si>
  <si>
    <t xml:space="preserve">I'm having major iPhone issues today and have resorted to a full restore wich is taking ages </t>
  </si>
  <si>
    <t>aleyhandra</t>
  </si>
  <si>
    <t xml:space="preserve">I wish I had taken a nap.. I'm off to work now </t>
  </si>
  <si>
    <t>whaddupyo</t>
  </si>
  <si>
    <t xml:space="preserve">Chillin' &amp;amp; Grillin'! 2 bad me gots 2 go 2 work later! </t>
  </si>
  <si>
    <t xml:space="preserve">has training tomorrow. I don't wanna go through the majorr traffic. </t>
  </si>
  <si>
    <t>KatjaG</t>
  </si>
  <si>
    <t xml:space="preserve">Attempt No.1 half successful. Soaking wet from head to wheels. Late for The Killers drying all parts of my MTB </t>
  </si>
  <si>
    <t xml:space="preserve">Not Going to be making it to #devteach #altnetcanada </t>
  </si>
  <si>
    <t xml:space="preserve">Brian's car has a huge scrape on it after using valet at Channelside last night. </t>
  </si>
  <si>
    <t>Asta77</t>
  </si>
  <si>
    <t>@beccatoria BOO.   But welcome back! I just finished watching the deleted scenes. Actually agree with 95% of the cuts this time.</t>
  </si>
  <si>
    <t>BrookeBirch</t>
  </si>
  <si>
    <t xml:space="preserve">Hmmmmm, not the reply that I wanted. </t>
  </si>
  <si>
    <t>JennnyClay</t>
  </si>
  <si>
    <t xml:space="preserve">Projective geometry is going to make my head explode </t>
  </si>
  <si>
    <t>Nice116</t>
  </si>
  <si>
    <t>I have a long day today! going to Billsies grad party, study for my math final  then work on a project for English then church! txt me</t>
  </si>
  <si>
    <t xml:space="preserve">@billba Save early. Save often. </t>
  </si>
  <si>
    <t>greenings</t>
  </si>
  <si>
    <t xml:space="preserve">Working on my gifted class.  Sorry my gifted darlings...according to this class I was a total failure at meeting most of your needs.  </t>
  </si>
  <si>
    <t xml:space="preserve"> at work... *tears*</t>
  </si>
  <si>
    <t>kyledmills</t>
  </si>
  <si>
    <t>getting ice cream with dad then back home to study. Test Tuesday.  http://twitpic.com/6ufl8</t>
  </si>
  <si>
    <t>jodyburning</t>
  </si>
  <si>
    <t xml:space="preserve">@jimbobsqrpntz GOODDDD!!! Let me know what you think BY TEXT or something cause no more internets. </t>
  </si>
  <si>
    <t>Kelylynn</t>
  </si>
  <si>
    <t xml:space="preserve">Still no phone call or email. Im gettin sad. </t>
  </si>
  <si>
    <t>mandeliina</t>
  </si>
  <si>
    <t xml:space="preserve">Crying my eyes out, the movie was so sad </t>
  </si>
  <si>
    <t xml:space="preserve">I am in a sea of people at the festival. Soo crowded. I wish I could use twitpic to show you </t>
  </si>
  <si>
    <t>@_G_G_   I don't like this game.</t>
  </si>
  <si>
    <t xml:space="preserve">wow how did i get lost on my way to a place i was just at last night </t>
  </si>
  <si>
    <t>BlondeDiva912</t>
  </si>
  <si>
    <t>I can't find my softball mit  sad day</t>
  </si>
  <si>
    <t>janinekahn</t>
  </si>
  <si>
    <t xml:space="preserve">My dog just peed on my leg in line at the microchip clinic. </t>
  </si>
  <si>
    <t xml:space="preserve">@lilysaid There was vengeance? And I missed it? </t>
  </si>
  <si>
    <t xml:space="preserve">Before I go, I dislike yy for using the bulleted form </t>
  </si>
  <si>
    <t xml:space="preserve">@ShayyyG hit my ring ring c-c-call me! I know I'm always busy s-uh-sorry! </t>
  </si>
  <si>
    <t>TopherrPOP</t>
  </si>
  <si>
    <t>Meet my cheerleading squad, im gonna miss teaching these guys.     http://tinyurl.com/pf6ok2</t>
  </si>
  <si>
    <t>MissSeaside</t>
  </si>
  <si>
    <t xml:space="preserve">feeling sick... nice week but SOOOO freakin exhausting... somebody who wants to give me a massage??? Please! </t>
  </si>
  <si>
    <t xml:space="preserve">@BlueEyedGirl18 working yesterday studying today- how dull LOL </t>
  </si>
  <si>
    <t>crgnwbry</t>
  </si>
  <si>
    <t xml:space="preserve">Wants to play CSS.... But has to wait for AVG to stop scanning </t>
  </si>
  <si>
    <t xml:space="preserve">: Time is going by so... Slow... What happened to all my Twittering friends?! </t>
  </si>
  <si>
    <t>sherweee</t>
  </si>
  <si>
    <t xml:space="preserve">@heygillian hahah gii, you make me sound so pathetic </t>
  </si>
  <si>
    <t>Finished babysitting early. It's soo hot out  Gonna go home, get ready, and head down for some Marlins-Giants action!!</t>
  </si>
  <si>
    <t>Rhiandoll</t>
  </si>
  <si>
    <t>@Krispy_Ox I so wish i cn see the boys nowww omggg  *cries*</t>
  </si>
  <si>
    <t>CarissaNichole</t>
  </si>
  <si>
    <t>I MISS my long hair  http://twitgoo.com/opiw</t>
  </si>
  <si>
    <t xml:space="preserve">@Hanxx I'm ok if I'm with people. But at home with just me &amp;amp; Amber I hate it </t>
  </si>
  <si>
    <t xml:space="preserve">Eating Taco Bell quesadilla- substitute with beans- not as good as I had hoped. </t>
  </si>
  <si>
    <t>My internet is being unfriendly... i think it's cos of the thunderous weather noooooooo  I like electricity!!!!!!</t>
  </si>
  <si>
    <t>HazardousInk</t>
  </si>
  <si>
    <t xml:space="preserve">I have too much media coursework to do </t>
  </si>
  <si>
    <t>miss_chatterbox</t>
  </si>
  <si>
    <t xml:space="preserve">I wanted to go to the Cyndi Lauper concert in Munich... but now it's canceled </t>
  </si>
  <si>
    <t>jitske1492</t>
  </si>
  <si>
    <t xml:space="preserve">@cookiemegan gosh now I feel REALLY guilty! sorry sweetie </t>
  </si>
  <si>
    <t>@HallyMk1 you lucky thing. i got england in our library sweepstake  rubbish #t20</t>
  </si>
  <si>
    <t xml:space="preserve">@nickybyrneoffic hope u r all ok.. weather been a washout here too..been flooded everywhere </t>
  </si>
  <si>
    <t>rebeccamgoulet</t>
  </si>
  <si>
    <t xml:space="preserve">Ali's Thespian letter just made me cry. </t>
  </si>
  <si>
    <t>xoxCherishxox</t>
  </si>
  <si>
    <t>Eaten my ice-cream and feelin a bit better ... back to exam revision now  Oh the joy :L</t>
  </si>
  <si>
    <t>gijanepms</t>
  </si>
  <si>
    <t xml:space="preserve">Ahh why does microsoft word make me go cross eyed </t>
  </si>
  <si>
    <t xml:space="preserve">@Jenny_Sullivan I do more that anything </t>
  </si>
  <si>
    <t xml:space="preserve">I need prayers and positive vibes to a person and his girlfriend who I hold dear to my heart. I hope they pull through this </t>
  </si>
  <si>
    <t>@Tooory  its a sad time, i cant belive my mum and dad had sex, i mean that just disgusting, i can't belive they'd do such a thing :O</t>
  </si>
  <si>
    <t>My finger hurts so bad where I burnt it oooooomg I am gonna need Aleve badly  ow</t>
  </si>
  <si>
    <t>bay23</t>
  </si>
  <si>
    <t xml:space="preserve">omg i just realized leaving sixth form has left me down Â£80 a month </t>
  </si>
  <si>
    <t>bobswifeamy</t>
  </si>
  <si>
    <t>Bob, Christine &amp;amp; Sheryl are out on the boat.  Me - home sick       Bob's last chance to take the boat out before surgery on Thurs.</t>
  </si>
  <si>
    <t xml:space="preserve">Twitter Fam what it do?? @midestini said I be wildin out on twitter so imma be quiet for a couple days!!!! </t>
  </si>
  <si>
    <t xml:space="preserve">@Jamfozz he said he doesnt </t>
  </si>
  <si>
    <t xml:space="preserve">is ready for 4 weeks of diet and exercise before holiday. lord have fucking mercy </t>
  </si>
  <si>
    <t>alexschuster1</t>
  </si>
  <si>
    <t xml:space="preserve">@KendraWilkinson Sooo sad that i can't watch it because it's not airing in Germany </t>
  </si>
  <si>
    <t xml:space="preserve">target sucks they have like hannah montana but they dont have dance or die with a vengeance boo </t>
  </si>
  <si>
    <t>Jasmin_JE</t>
  </si>
  <si>
    <t xml:space="preserve">My socks are soaked. That's disgusting. It's only raining when I decided to go on a festival. Well.... the weather bar me from that.. </t>
  </si>
  <si>
    <t>@Ilkee you are? ima not  *is shamed*</t>
  </si>
  <si>
    <t xml:space="preserve">@BrandiRoxFaces aww me too sister </t>
  </si>
  <si>
    <t>xHarriet</t>
  </si>
  <si>
    <t>@KendraWilkinson I can't watch it until next week cos i live in England  But i'm still excited for next week haha</t>
  </si>
  <si>
    <t>@ibenji I've already got specs, i don't need to wear them alot though  x</t>
  </si>
  <si>
    <t>sjmt</t>
  </si>
  <si>
    <t xml:space="preserve">@alexalousis that just broke my heart a little </t>
  </si>
  <si>
    <t>JackLLe</t>
  </si>
  <si>
    <t>i've dug myself into a hole and can't seem to get out...   off to school now...</t>
  </si>
  <si>
    <t xml:space="preserve">going crazy trying to understand accounts!!!? System cannot take it!!! *malfunctioning! </t>
  </si>
  <si>
    <t xml:space="preserve">Crashing </t>
  </si>
  <si>
    <t>@Rotae @platformnine But I really want cake  And Hufflemuffins! #hufflepuff</t>
  </si>
  <si>
    <t>JessikaMae</t>
  </si>
  <si>
    <t xml:space="preserve">Oh gosh...I love alcohol at the time but when you wake up the next day you just feel like poo! </t>
  </si>
  <si>
    <t xml:space="preserve">I must go to bed early tonight as I need to be up at 5am for my early shift tomorrow </t>
  </si>
  <si>
    <t>jazify</t>
  </si>
  <si>
    <t xml:space="preserve">can't play poker, something's wrong with my plug-ins. Poker site won't load </t>
  </si>
  <si>
    <t>@PeterDeeTM I would if i was in the US  What do you think of my Demi drawings? http://twitpic.com/6ubr9 , http://twitpic.com/6s5ld</t>
  </si>
  <si>
    <t xml:space="preserve">@DebbieFletcher the link u send is not working </t>
  </si>
  <si>
    <t>urgaffel</t>
  </si>
  <si>
    <t xml:space="preserve">@feliciaday Popcap are purveyors of digital crack. I'm fighting the urge to buy Plants vs Zombies since I know it will suck me in </t>
  </si>
  <si>
    <t xml:space="preserve">everytime i try to get u off of my mind..it doesnt work at all.. i loved u ever since i first met u.. &amp;amp; i tried to forget about u.. but.. </t>
  </si>
  <si>
    <t>Christina1986</t>
  </si>
  <si>
    <t xml:space="preserve">hows everyone doing? iÂ´m tired and its soo cold i think.. </t>
  </si>
  <si>
    <t>taryn1721</t>
  </si>
  <si>
    <t>@bchartier33   mine too!</t>
  </si>
  <si>
    <t xml:space="preserve">oki doki..FB doesn't want it  poor me  </t>
  </si>
  <si>
    <t>lizzidod7</t>
  </si>
  <si>
    <t>MATT! I was washing the sheets for Melissa and Kaleb and I washed my damn phone!  Contact me through twitter today! LOVE YOU!</t>
  </si>
  <si>
    <t xml:space="preserve">@chesshirecat well that's weird...every time i try opening your blog, my browser freezes and closes due to an error </t>
  </si>
  <si>
    <t>RobWelsh</t>
  </si>
  <si>
    <t xml:space="preserve">Departing LHR for BOS. Sadly, still in economy </t>
  </si>
  <si>
    <t>Overshee</t>
  </si>
  <si>
    <t xml:space="preserve">Restarting my laptop after over 40 days. I was gonna keep it on longer but 3 programs were nagging me to restart the computer so I had to </t>
  </si>
  <si>
    <t>britneysslave31</t>
  </si>
  <si>
    <t xml:space="preserve">@skunkworks716 yes that is me lol y?..its alright the weather has been shitty tho no tanning for me </t>
  </si>
  <si>
    <t xml:space="preserve">Wishes  I could laugh! I want so bad to be happy!! I dont want to have a bad day! But that is where it is heading!! </t>
  </si>
  <si>
    <t xml:space="preserve">I have gone from blue to sad </t>
  </si>
  <si>
    <t>skp227</t>
  </si>
  <si>
    <t xml:space="preserve">i just made my twitter account and was attacked my a bee  </t>
  </si>
  <si>
    <t>Denny just hang it up you done for today  via http://nascar.com/racebuddy</t>
  </si>
  <si>
    <t>I can't seem to upload a proper picture without the question mark!  HELP</t>
  </si>
  <si>
    <t>null1207</t>
  </si>
  <si>
    <t xml:space="preserve">eeerr everything sucks </t>
  </si>
  <si>
    <t xml:space="preserve">No home cooked meal today </t>
  </si>
  <si>
    <t>jmsummers</t>
  </si>
  <si>
    <t>@yomike @PHAtographer didn't pick up for me either  Happy birthdays all around!</t>
  </si>
  <si>
    <t>ANGELICDENISE</t>
  </si>
  <si>
    <t>@ChilaxLibra @Shabazz510 Im at work guys, so I can't go to sleep!!!!  If I pass out, bring me some ribs and then I might wake up, LOL!</t>
  </si>
  <si>
    <t>bewkward</t>
  </si>
  <si>
    <t>Still at work  poppin annoymous my shit behind the mic hehe it sounds interesting huh but it isnt! LOL http://myloc.me/2W6A</t>
  </si>
  <si>
    <t xml:space="preserve">it certainly has been a slow/boring/dull/horrible/mind numbing sunday </t>
  </si>
  <si>
    <t xml:space="preserve">@xt0rrent i think mine is an 80gig...thats a big downgrade </t>
  </si>
  <si>
    <t>timjav</t>
  </si>
  <si>
    <t xml:space="preserve">@kakatrina I'm working on my day off. </t>
  </si>
  <si>
    <t xml:space="preserve">@ThisisDavina cant do any.....am going to work </t>
  </si>
  <si>
    <t>@ThisisDavina we were on a NEW KIDS ON THE BLOCK sleepover last night (yes u heard right LOL) so my eyes wont stay til 10  *yaaawwwwwn* x</t>
  </si>
  <si>
    <t xml:space="preserve">why my houise is so could?! at this time i really wanted to have a notebook to sit outside with the sun and get a little warmer </t>
  </si>
  <si>
    <t xml:space="preserve">I just got pulled over and given a speeding ticket 3 houses down from my own, my excuse: frozen groceries?? Not even a smile from the cop </t>
  </si>
  <si>
    <t xml:space="preserve">@Pinkmoosely did the weather hold off for you ? I just got the buggy out the garage, then straight back in as the heavens opened </t>
  </si>
  <si>
    <t>Nymphetamine696</t>
  </si>
  <si>
    <t xml:space="preserve">Iv only buggered up me ankle. Flippin hurts and has swollen up mahoosively </t>
  </si>
  <si>
    <t xml:space="preserve">Chips &amp;amp; Dr. Pepper time. Yes, I'm THAT discouraged ALREADY! </t>
  </si>
  <si>
    <t>Cxoxo</t>
  </si>
  <si>
    <t>feeling sad  im so sorry</t>
  </si>
  <si>
    <t>Really hasn't had alot of sleep since being 18  haha</t>
  </si>
  <si>
    <t xml:space="preserve">Stuck on the last two </t>
  </si>
  <si>
    <t>doufas</t>
  </si>
  <si>
    <t xml:space="preserve">Watching Heartbeat </t>
  </si>
  <si>
    <t>abrilboo</t>
  </si>
  <si>
    <t xml:space="preserve">David Carradine may he R.I.P ,how many damn ropes do you need to jack somebody off, and why did they just left him there </t>
  </si>
  <si>
    <t>ninapolitan</t>
  </si>
  <si>
    <t>@starfish422   next time bb, I'm around all afternoon and probably need more than one haha</t>
  </si>
  <si>
    <t>laurambolton</t>
  </si>
  <si>
    <t xml:space="preserve">ice cream hurts my teeth... </t>
  </si>
  <si>
    <t xml:space="preserve">@_huny wow did she really and not tell you </t>
  </si>
  <si>
    <t>npetit</t>
  </si>
  <si>
    <t xml:space="preserve">EU elections first results: I guess we need now to rebuild social democracy from scratch again... and again... </t>
  </si>
  <si>
    <t>definitely woke up feeling more sick. booo!  and i don't really have an appetite. ughhh</t>
  </si>
  <si>
    <t>partyprincess2</t>
  </si>
  <si>
    <t>hey what up. my pool is still being fix.  but is get there which is good. thanks 4 reaching my followers goal.</t>
  </si>
  <si>
    <t xml:space="preserve">Flying to CT booooo </t>
  </si>
  <si>
    <t xml:space="preserve">I miss twittering all day </t>
  </si>
  <si>
    <t>Crystyleb</t>
  </si>
  <si>
    <t>@curissadeleon I MISS santa barb  or at least the car ride.</t>
  </si>
  <si>
    <t xml:space="preserve">Surprised at how well the car is doing so far (touch wood), has made it to Stafford. Had to abandon my Ikea bookcase though </t>
  </si>
  <si>
    <t>studiochris</t>
  </si>
  <si>
    <t>Sorry IE7 &amp;amp; 8  - no fancy animation for you in my new site  http://twitpic.com/6ueiw - at least you aren't IE6 though...</t>
  </si>
  <si>
    <t>Christiena93</t>
  </si>
  <si>
    <t xml:space="preserve">Its raining its pouring! BORINGGGG and even more I'm staying at my house alone </t>
  </si>
  <si>
    <t xml:space="preserve">Ah I DON'T KNOW WHAT TO DO! </t>
  </si>
  <si>
    <t xml:space="preserve">@imsoharlembitch nothing much. frustrated. i waited too damn long to sign up for my classes so now im stuck with what's left..... </t>
  </si>
  <si>
    <t>bigyin2</t>
  </si>
  <si>
    <t xml:space="preserve">and think i need a new phone as tx seems to b broken </t>
  </si>
  <si>
    <t xml:space="preserve">Holy crap make that two really bad accidents on 75 southbound traffic is backed up from 374 all the way past the archer exit!! </t>
  </si>
  <si>
    <t xml:space="preserve">I wish Mucinex-D actually did what it says it does </t>
  </si>
  <si>
    <t>Jeanne305</t>
  </si>
  <si>
    <t>...someone take me on their private jet to summer jam 09!!!!!!!!!!!! its tonight!  lol</t>
  </si>
  <si>
    <t xml:space="preserve">@jazminnnx My sister didnt wake me up when i told her too so i missed it aswell  </t>
  </si>
  <si>
    <t xml:space="preserve">It really sucks bein sick </t>
  </si>
  <si>
    <t>DustinS</t>
  </si>
  <si>
    <t xml:space="preserve">@MitchBartlett, haha, I can't   I gotta write some graduation thank yous </t>
  </si>
  <si>
    <t xml:space="preserve">@TraumaAddict  Hrmpf...I'm in the same laundry boat </t>
  </si>
  <si>
    <t xml:space="preserve">Where's the world that doesn't care? Maybe I could meet you there. I miss Busted. </t>
  </si>
  <si>
    <t>Everyone gets to lay out by the pool except for me   working till 7. Come visit</t>
  </si>
  <si>
    <t>ramsesfresh</t>
  </si>
  <si>
    <t xml:space="preserve">@womanschitchat I wish I had a pool LOL </t>
  </si>
  <si>
    <t xml:space="preserve">This weather is making me reallly lazy. I just want to curl up in bed all day, but I can't </t>
  </si>
  <si>
    <t>mallorytrunnell</t>
  </si>
  <si>
    <t xml:space="preserve">@Fanpire77 I'm sorry about your foot! </t>
  </si>
  <si>
    <t xml:space="preserve">@brandonscott well why is everyone adding you all of a sudden, i want followers too </t>
  </si>
  <si>
    <t xml:space="preserve">ambular is leaving today... so sad </t>
  </si>
  <si>
    <t>@Natasja_Cupcake we should have gotten them for Jones Beach  I love that there are all different shirts! like I love my little ta-tas! lol</t>
  </si>
  <si>
    <t xml:space="preserve">I am trying to break in a new pay of shoes i bought by wearing them around the house...wish i didn't have flat/wide feet, ugh </t>
  </si>
  <si>
    <t xml:space="preserve">one sheep, two sheep, three sheep, four sheep, aaaarrrggghhh </t>
  </si>
  <si>
    <t xml:space="preserve">@gabbyfosho if youre talking about me, sorryyy. past personal stuff and its just an opinion. ive seen them change and dont like it </t>
  </si>
  <si>
    <t xml:space="preserve"> i beeeeen sayin when my last days were heffer!!! lol lol next time forsure when u and @nessb0o graduate in 10 years</t>
  </si>
  <si>
    <t>thinks back 2 it 2morrow WAAA  x</t>
  </si>
  <si>
    <t>@ThisisDavina not on a school night i wont  why is it on til 11:40?</t>
  </si>
  <si>
    <t>Kswanslady4</t>
  </si>
  <si>
    <t>wishes she could get at least 1 reply about how he is doing...  Man...I guess I'm just stuck with no one to talk to.</t>
  </si>
  <si>
    <t xml:space="preserve">@thehurricaneee  me at 3 cuz I had to be up at 7 n I was buzz </t>
  </si>
  <si>
    <t xml:space="preserve">@Carlamariex i dunnoo whyy but im ded   and need a good chat and stufff </t>
  </si>
  <si>
    <t>DrummergirlT</t>
  </si>
  <si>
    <t xml:space="preserve">Eating lunch alone in my room because I'm sick </t>
  </si>
  <si>
    <t xml:space="preserve">why does so much of work have to come up only when theres no time </t>
  </si>
  <si>
    <t xml:space="preserve">@xoCAZZA Lol can i ring u i am soooooooo bored man </t>
  </si>
  <si>
    <t>gerturdeanna</t>
  </si>
  <si>
    <t xml:space="preserve">is really struggling to be a good parent - they just won't listen to me and I'm getting proper stressed! </t>
  </si>
  <si>
    <t xml:space="preserve">@magician0 Yeah, I was hoping for a LeBron and Kobe showdown as well </t>
  </si>
  <si>
    <t>krissie76</t>
  </si>
  <si>
    <t xml:space="preserve">@birdtrek hi .. rota is out .. 5 week one ... got all my requests apart from fathers day!  </t>
  </si>
  <si>
    <t xml:space="preserve">final exams tomorrow </t>
  </si>
  <si>
    <t>onyxsmom</t>
  </si>
  <si>
    <t xml:space="preserve">One of boys (cats) is not feeling well. He's 15 years old. I hope he's going to be okay!  </t>
  </si>
  <si>
    <t xml:space="preserve">Serious Homework I owe 3000 words total today due date today! UGH  </t>
  </si>
  <si>
    <t>@Jackosbon What ever they tried on the #11 didn't work  #nascar</t>
  </si>
  <si>
    <t>andrewcoles</t>
  </si>
  <si>
    <t>@_themillster_ aww honey....  what pizza you getting? x</t>
  </si>
  <si>
    <t xml:space="preserve">theres supposed to be thunderstorms today. i want to lay out. </t>
  </si>
  <si>
    <t>wiifan66</t>
  </si>
  <si>
    <t xml:space="preserve">mean people suck </t>
  </si>
  <si>
    <t xml:space="preserve">Still so, so ill. </t>
  </si>
  <si>
    <t>AngelaMarie26</t>
  </si>
  <si>
    <t>Oh Noooo Denny! My race day is less exciting now   Think I'm about to stop watching...</t>
  </si>
  <si>
    <t>KlautePool</t>
  </si>
  <si>
    <t xml:space="preserve">Bored... Got the Night Watch and Day Watch Blu-Rays, but nobody to watch it with </t>
  </si>
  <si>
    <t xml:space="preserve">I always feel really bad when I sleep past 11 </t>
  </si>
  <si>
    <t>xolucyxo15</t>
  </si>
  <si>
    <t>ended up having a horrible weekend! families mean. i feel lyke kim k in that episode in colorodo. everyones piking on me  cuz i not sporty</t>
  </si>
  <si>
    <t>redwoodred</t>
  </si>
  <si>
    <t xml:space="preserve">@marieiris I am home. *sniff* Doing home-type stuff. By the time I got my shit together to get there it would be over, or you'd be gone </t>
  </si>
  <si>
    <t xml:space="preserve">My foot </t>
  </si>
  <si>
    <t>@BlessedNest Awh, Happy Birthday to your baby!  My baby turned 4 yo last Wednesday.  *sniff* *sniff*</t>
  </si>
  <si>
    <t xml:space="preserve">I can't creat a myspace </t>
  </si>
  <si>
    <t>Studying physics  Not fun at all. I'm really tired.</t>
  </si>
  <si>
    <t>YoungDyme814</t>
  </si>
  <si>
    <t xml:space="preserve">I read this book PUSH when I was in like 4th or 5th grade. Watch the trailer tah the movie called PRECIOUS http://tinyurl.com/p8jogg </t>
  </si>
  <si>
    <t xml:space="preserve">Arrgh..build 2 website just in one night...its make me cannot sleep yet again  </t>
  </si>
  <si>
    <t>@ThisStarChild sniff. Sorry  x</t>
  </si>
  <si>
    <t xml:space="preserve">Great show Guys! Although I am really tired and ready for bed! lol...My feet are hurting </t>
  </si>
  <si>
    <t xml:space="preserve">@Saladfingerss you scare me </t>
  </si>
  <si>
    <t>Welsh_Katie</t>
  </si>
  <si>
    <t>@VickieH Doh! I forgot  What time will you need to leave? Weren't you doing something else in the morning?</t>
  </si>
  <si>
    <t>Brookeeex33</t>
  </si>
  <si>
    <t xml:space="preserve">Someone talk to meeeeeeeee </t>
  </si>
  <si>
    <t>NicoleeBartlett</t>
  </si>
  <si>
    <t xml:space="preserve">@alexxvalenti i know i know buttttt we cant do anything about it now </t>
  </si>
  <si>
    <t>hannahinthecity</t>
  </si>
  <si>
    <t xml:space="preserve">is it illegal to have college on a SATURDAY MORNING????  that's sooo bad... </t>
  </si>
  <si>
    <t xml:space="preserve">@MadgeC story of my life, they want my duck but not me </t>
  </si>
  <si>
    <t xml:space="preserve">ugh.. 3 more hours of work. so dumb! i want to get tattooed! </t>
  </si>
  <si>
    <t>@DarrenNoonan - this year's PVS wasn't the best though  damn rain.</t>
  </si>
  <si>
    <t xml:space="preserve">UGH.  I hope they got the problem fixed.  I don't like seeing the hood up on that car. </t>
  </si>
  <si>
    <t>ZizaMadchen</t>
  </si>
  <si>
    <t xml:space="preserve">Going to hang with the boy at another bonfire in a little bit. He leaves for Arizona for two months tomorrow. </t>
  </si>
  <si>
    <t>justmurder_mee</t>
  </si>
  <si>
    <t>I have only 2 followers!!  please someone follow me im bored</t>
  </si>
  <si>
    <t>richardarnold70</t>
  </si>
  <si>
    <t xml:space="preserve">Kimmie just called me crazy </t>
  </si>
  <si>
    <t>Bobd314</t>
  </si>
  <si>
    <t>@MichaeIMiranda No  But I watched it as a kid and it was awesome</t>
  </si>
  <si>
    <t xml:space="preserve">Aw ill be at graduation next year </t>
  </si>
  <si>
    <t>@xthemusic Sadly I knew all the shit reviews before going in but I was massively bored and my mate wanted to see it  McWank.</t>
  </si>
  <si>
    <t xml:space="preserve">Found Pokemon Platinum! Yesh! Now I need to find my gameboy. </t>
  </si>
  <si>
    <t>hughmacdonald</t>
  </si>
  <si>
    <t xml:space="preserve">Dear Twitter, I have been neglecting you with a lack of posts, im sorry twitter </t>
  </si>
  <si>
    <t>tillercre8ive</t>
  </si>
  <si>
    <t xml:space="preserve">Gets to stay in Portland for one more night. I read my itenerary wrong. </t>
  </si>
  <si>
    <t xml:space="preserve">@bitterpurl I emailed her and never heard back  I'm bummed </t>
  </si>
  <si>
    <t xml:space="preserve">my neck hurts. </t>
  </si>
  <si>
    <t>@i_DOMINATE my last day is june 16  how about you?</t>
  </si>
  <si>
    <t>Flaux</t>
  </si>
  <si>
    <t xml:space="preserve">@yuliyatsukerman Come baaaack to the west coast </t>
  </si>
  <si>
    <t>im just staring @ my clubbin outfit  LOLLL</t>
  </si>
  <si>
    <t>i don't even want to go to work today  i just wanna lay in my bed. in other news, i finished my both of my bffs birthday presents. yay me!</t>
  </si>
  <si>
    <t xml:space="preserve">damit! i've done something wrong, but i cant figure out what, i keep getting the damn HTTP 404 error! i forgot where my files were saved! </t>
  </si>
  <si>
    <t>Anastasia333</t>
  </si>
  <si>
    <t xml:space="preserve">@D_Chamberlain No, not really. </t>
  </si>
  <si>
    <t>@TinchenFFM tweet for me-I'll be out  !! Can try him an hour later!!??</t>
  </si>
  <si>
    <t>KatieGersch</t>
  </si>
  <si>
    <t xml:space="preserve">not a beach day </t>
  </si>
  <si>
    <t>So hungry that my stomach hurts  what to eat?</t>
  </si>
  <si>
    <t xml:space="preserve">Going to help out in a local hospice soon for a class. So need to get some in-depth research done </t>
  </si>
  <si>
    <t xml:space="preserve"> I'm at Stuart and Fraser's house,and i never brought my mac,so i cant go on the simsi also wanted to try special effects,but now i cant</t>
  </si>
  <si>
    <t>@superjentastic i told you about the zombie pride and prejudice when we were all in hmv! how rude of you  lol</t>
  </si>
  <si>
    <t>Stix27</t>
  </si>
  <si>
    <t xml:space="preserve">Home in the shire, sitting around, sleeping/watchin videos, i need to get a job </t>
  </si>
  <si>
    <t>KennyOliva</t>
  </si>
  <si>
    <t xml:space="preserve">I definitely need to take my mother out tomorrow. Even though she's not mad anymore she looks sad </t>
  </si>
  <si>
    <t xml:space="preserve">Busy ran away  But on the plus side, I have a new chihuahua named Isabella </t>
  </si>
  <si>
    <t>Casper's been throwing up since yesterday...  Emergency clinic or wait until Tues? That's the only day I can take him.</t>
  </si>
  <si>
    <t xml:space="preserve">@Scotch_16 sounds amazing. Too bad I have to work over Christmas week. </t>
  </si>
  <si>
    <t>sweet90schild</t>
  </si>
  <si>
    <t>interent has become so boring, i want to delete my every site i have  but i know if i do, i will totally regret it</t>
  </si>
  <si>
    <t>djrudy</t>
  </si>
  <si>
    <t>@nathanpalacios kinda feels like when twitter was down for an hour the other day!      Only worse!</t>
  </si>
  <si>
    <t>meetsteffanie</t>
  </si>
  <si>
    <t>has a major sore throat  (sick) today... http://plurk.com/p/z5k7y</t>
  </si>
  <si>
    <t>SmarterCEO</t>
  </si>
  <si>
    <t xml:space="preserve">@Boffbowsh what did you think of Quidco? Used it last month to buy a new babyseat.. quite a performance </t>
  </si>
  <si>
    <t>marf23</t>
  </si>
  <si>
    <t xml:space="preserve">I really want to go see walking with dinosaurs live! Anyone?! Also cant believe how badly its raining here, its June! </t>
  </si>
  <si>
    <t xml:space="preserve">Aliya hasn't stopped crying for an hour. Worst feeling in the world not knowing how to help a sick daughter. </t>
  </si>
  <si>
    <t xml:space="preserve">DAMN I WISH I WOULDVE GONE 2 SUMMER JAM </t>
  </si>
  <si>
    <t>GiveawayQueen</t>
  </si>
  <si>
    <t xml:space="preserve">Looking for the special offer that is supposed to be on http://www.tidestainrelease.com/ according to their sunday paper ad </t>
  </si>
  <si>
    <t xml:space="preserve">2 more to go  I still have that headache from yesterday, and now that's teamed with my speech loss </t>
  </si>
  <si>
    <t>Mr_G_boy</t>
  </si>
  <si>
    <t xml:space="preserve">Walkin to the store to get sum cereal since nobody wanna make me breakfast.    </t>
  </si>
  <si>
    <t>huther22</t>
  </si>
  <si>
    <t xml:space="preserve">Just got some really bad news. My friend got hit by a car and they are not sure if he is going to make it. Pray for him. </t>
  </si>
  <si>
    <t>melmelmelr</t>
  </si>
  <si>
    <t xml:space="preserve">MY CAT IS LOST!!!! :l    </t>
  </si>
  <si>
    <t xml:space="preserve">Hmm, food, then shower, then WiC for an hour. Then Work </t>
  </si>
  <si>
    <t xml:space="preserve">Seeing hangover. With noone that has twitter so i can't @ reply anyone </t>
  </si>
  <si>
    <t xml:space="preserve">@PennyAsh that is good. I hate carring anything for any length of time. I get tired of having to use the other hand to unroll the 1st </t>
  </si>
  <si>
    <t>naalovebug16</t>
  </si>
  <si>
    <t xml:space="preserve">Reading &amp;quot;One Hundred Years of Solitude&amp;quot; for school. </t>
  </si>
  <si>
    <t>coolpravs</t>
  </si>
  <si>
    <t>Last weekend in Delhi/NCR!  Gonna miss this place! Cooked Capsicum, Okra in afternoon. Had singapore chomein and choco-chip ice-cream!!!</t>
  </si>
  <si>
    <t>aannnee</t>
  </si>
  <si>
    <t xml:space="preserve">I just can't.. </t>
  </si>
  <si>
    <t xml:space="preserve">@imjstsayin My son loves WoW but we are not working so he is outta luck for now. </t>
  </si>
  <si>
    <t xml:space="preserve">@urbanexperiment haha i'll miss your spam! srsly. no one else to blame for non-stop tweets alr </t>
  </si>
  <si>
    <t>natlucy86</t>
  </si>
  <si>
    <t xml:space="preserve">is back to work tomorrow </t>
  </si>
  <si>
    <t>MochaLite16</t>
  </si>
  <si>
    <t>OMG @bia_re1 me too!!! i woke up and could barely move. i think i broke my pinky finger too   oh the dramas of stepping!</t>
  </si>
  <si>
    <t>aaaaaaaahh  ich mag auch dahin!   i don't know much, i don't know how #billy talent #rar</t>
  </si>
  <si>
    <t>fightfatandwin</t>
  </si>
  <si>
    <t>New blog post: Am i doing something wrong!  - Atkins Diet http://fast-weight-loss-news.com/?p=941</t>
  </si>
  <si>
    <t>JadeAshleighh</t>
  </si>
  <si>
    <t>Heading out to Borders. I was going to buy Scott Pilgrim but they're all out  Oh well, there's always Amazon!</t>
  </si>
  <si>
    <t>JuliesNightOut</t>
  </si>
  <si>
    <t xml:space="preserve">@NorthstarX  you love the mj. I wish you were home to go see the hangover with me...   </t>
  </si>
  <si>
    <t>noah_halter</t>
  </si>
  <si>
    <t xml:space="preserve">@powerMonster Thanks for the link...unfortunately they aren't accepting new members </t>
  </si>
  <si>
    <t xml:space="preserve">Just realized I don't have any1 to cook for anymore </t>
  </si>
  <si>
    <t>vixy91</t>
  </si>
  <si>
    <t>@Becky_Alexander he wud never love me  im not &amp;quot;cool enough&amp;quot; for him LMAOOO</t>
  </si>
  <si>
    <t>A_PAO</t>
  </si>
  <si>
    <t xml:space="preserve">@swtbunz same here lol i spent all my money already i had 60 n now i hav a big empty zero </t>
  </si>
  <si>
    <t>lawlercon</t>
  </si>
  <si>
    <t xml:space="preserve">trying to play team fortress 2 on my mac via vmfusion is not the greatest idea in the world. i need a new macbook </t>
  </si>
  <si>
    <t xml:space="preserve">The rain has cleared up here, time to close all the windows.. the energy consuming sun is back , so much for the tropical oasis I made </t>
  </si>
  <si>
    <t>cdefee</t>
  </si>
  <si>
    <t xml:space="preserve">is watching T.V. and not feeling so well </t>
  </si>
  <si>
    <t xml:space="preserve">@winafred_jen welcome home! i think you missed summer </t>
  </si>
  <si>
    <t>TobiasSloan</t>
  </si>
  <si>
    <t>Pissed at Gays for taking the rainbow  very greedy Gays</t>
  </si>
  <si>
    <t>glue is messy. :[  finishing this project then studying my brains out for economics test tomorrow!!!  why cant we just be done??</t>
  </si>
  <si>
    <t xml:space="preserve">up at 2.40 and cant go back to bed </t>
  </si>
  <si>
    <t>but it doesn't work  x</t>
  </si>
  <si>
    <t>teddyface_tia</t>
  </si>
  <si>
    <t xml:space="preserve">Last night i did pop-ju again! (pop-ju = vomiting, teh hoomins say i make a popping noise when i frow up!) </t>
  </si>
  <si>
    <t>Chaziie</t>
  </si>
  <si>
    <t>@Hollziie  Really Arwwww  Thats well Bad all of them??</t>
  </si>
  <si>
    <t xml:space="preserve">Frikking hell I can't find my wafi gift voucher crap its expiring dis month n my appt is tomorrow </t>
  </si>
  <si>
    <t>RobertUrwiler</t>
  </si>
  <si>
    <t xml:space="preserve">Coldstone &amp;quot;lost&amp;quot; order.  No fancy birthday cake for momma... Not good </t>
  </si>
  <si>
    <t>@Samarie86 haha I have to work   how r u doing theatre geek?</t>
  </si>
  <si>
    <t xml:space="preserve">@DAY26addict </t>
  </si>
  <si>
    <t xml:space="preserve">wherethe hecks @mzgio </t>
  </si>
  <si>
    <t xml:space="preserve"> ugh!!! Is black acceptable for a wedding or not?! I'm hearing so many mixed things!!!</t>
  </si>
  <si>
    <t xml:space="preserve">im 'bout to go coconut </t>
  </si>
  <si>
    <t xml:space="preserve">Should reallyyy startt some chemistry revision! </t>
  </si>
  <si>
    <t xml:space="preserve">@Georgieboo I think Richard has run for the hills on the back of a very small donkey as he seems to have disappeared </t>
  </si>
  <si>
    <t>jam_jam9</t>
  </si>
  <si>
    <t xml:space="preserve">On my break. Nothing to do today. I'll probably help my dad out with his job. God knows he needs it. </t>
  </si>
  <si>
    <t>meaghan416</t>
  </si>
  <si>
    <t>@blakedan Aww...that is so sad  I hope you are able to save them somehow!</t>
  </si>
  <si>
    <t xml:space="preserve">I wonder how much the summer program in Italy costs at SVA. im sure more than 5Gs </t>
  </si>
  <si>
    <t xml:space="preserve">@amandabynes It was raining here in Liberty, MO earlier this morning, but it's now sunny &amp;amp; muggy. </t>
  </si>
  <si>
    <t>MZZ_S3rAwOp</t>
  </si>
  <si>
    <t xml:space="preserve">geting ready to clean my mothers house..(how exciting).. man i h8 doin dishes  </t>
  </si>
  <si>
    <t xml:space="preserve">Feelin lonely </t>
  </si>
  <si>
    <t>wowie</t>
  </si>
  <si>
    <t xml:space="preserve">my ipod won't sync </t>
  </si>
  <si>
    <t>Morokea</t>
  </si>
  <si>
    <t>@abridgedcaptain Oh poo.   Find a crepe restaurant?  Are you in HB?</t>
  </si>
  <si>
    <t xml:space="preserve">@marleyuk Mine still isn't working </t>
  </si>
  <si>
    <t xml:space="preserve">Another one bites the dust... </t>
  </si>
  <si>
    <t xml:space="preserve">@Hubrtcumberdale you are scary </t>
  </si>
  <si>
    <t>Handle_</t>
  </si>
  <si>
    <t xml:space="preserve">@NadiO_da_Model @DJMissBehavior @thisiscaliluv @lovebscott @the1stnoelle @Monaypink --&amp;gt;Ladys where's my follow back? </t>
  </si>
  <si>
    <t>innerbeauty__x</t>
  </si>
  <si>
    <t>has her whole college year work in for tomorrow.. and there just isn't enough hours in the day  but working take that tomorrow - wednesday</t>
  </si>
  <si>
    <t>Duhnelleee</t>
  </si>
  <si>
    <t xml:space="preserve">I pretty much have a hang over! </t>
  </si>
  <si>
    <t xml:space="preserve">@bjolena hangovers suck </t>
  </si>
  <si>
    <t xml:space="preserve">misses the States </t>
  </si>
  <si>
    <t xml:space="preserve">Why when I get a headache it always manages to migrate to my neck?  Stupid headache. </t>
  </si>
  <si>
    <t xml:space="preserve">games is already taken though </t>
  </si>
  <si>
    <t xml:space="preserve">@TheRealJordin i swear, I'll be the last person on this earth to see UP </t>
  </si>
  <si>
    <t xml:space="preserve">The skin on my hand is dry! It's not meant to be dry! It's red &amp;amp; flaky </t>
  </si>
  <si>
    <t>@Jaimiewint  lol that sounded bad</t>
  </si>
  <si>
    <t>@bexiclepop Oh sorry. I won't put a ? next time. You correct me too much  LOL! &amp;amp; 'kay! (: woop.</t>
  </si>
  <si>
    <t xml:space="preserve">Our lake house sold for a little over half a million. I'll miss it, the whole family will </t>
  </si>
  <si>
    <t>nadine_claxton</t>
  </si>
  <si>
    <t>Maybe i should finish my painting today? Ive been so busy with normal life i havent painted in a while..  sad</t>
  </si>
  <si>
    <t>gafunnyfarm</t>
  </si>
  <si>
    <t>Mom threw her back out today...    Now we all feel bad for messing with the computer</t>
  </si>
  <si>
    <t xml:space="preserve">@Dine7184 Funny...I so miss 'Charlie' </t>
  </si>
  <si>
    <t>lol i only have like 15 sticker sets done for otakon  and my head hurts so i took a tylenol pm and now im all... drowsy. ARGGH.</t>
  </si>
  <si>
    <t xml:space="preserve">getting bored... where are the usual twittlers??? even the pak-eng match doesnt interest me </t>
  </si>
  <si>
    <t>Yummyhumps</t>
  </si>
  <si>
    <t xml:space="preserve">got to get black chocolate (my car) fix </t>
  </si>
  <si>
    <t xml:space="preserve">@gypsyholic No problem and Mitch isn't that popular which is good in a way, still people use his pics for shit too much already </t>
  </si>
  <si>
    <t xml:space="preserve">Why do things have to cost money </t>
  </si>
  <si>
    <t xml:space="preserve">Ugh, woke up. I am not going to sleep tonight </t>
  </si>
  <si>
    <t>PinkPoPo</t>
  </si>
  <si>
    <t xml:space="preserve">offfffffffffffffffff out to eat somewhere niceeeeeeeeeeeeeeee...indian hopefullyyyyyyyyyyyyyyy   my feet are freezing </t>
  </si>
  <si>
    <t>marksmiff</t>
  </si>
  <si>
    <t xml:space="preserve">Just dropped a pine bed on my toe and smashed the shite out of it, blood everywhere, 1st thought was shit I can't ride ! Gutted </t>
  </si>
  <si>
    <t>Wen did @rustyrockets become to busy to tweet too us  twice a week he comes n now (IF WERE LUCKY)  U.K miss u please don't move therexxx</t>
  </si>
  <si>
    <t>Amanda253</t>
  </si>
  <si>
    <t>cant believe how crap i feel  last time i drink that much in a while!</t>
  </si>
  <si>
    <t>@ChristineHitt me neither. But I got hook ups as a realtor. I'd share my secret but I may get in trouble.  sorry!  Have a nice day!</t>
  </si>
  <si>
    <t>theonlysallyg</t>
  </si>
  <si>
    <t xml:space="preserve">is spending a couple of days at her parents as they are creaking a little more atm </t>
  </si>
  <si>
    <t xml:space="preserve">i have finished my cooking show assignment! YAYYYYYYYYYYYYYYY!!!!!!!!!!!!!! tempting to post it on youtube...but it's too boring </t>
  </si>
  <si>
    <t>ouraniasdogos</t>
  </si>
  <si>
    <t xml:space="preserve">Work at the mall. </t>
  </si>
  <si>
    <t>lizzylu1989</t>
  </si>
  <si>
    <t xml:space="preserve">I know life is filled with disappointments, but i think i've had my fair share... i'm honestly very sick of being disappointed  </t>
  </si>
  <si>
    <t xml:space="preserve">@robinbankzz Yeah... </t>
  </si>
  <si>
    <t>alvarlumberg</t>
  </si>
  <si>
    <t>My DVD/DivX-player doesn't support HD .avi-s  No Planet Earth today.</t>
  </si>
  <si>
    <t>chrisj1k</t>
  </si>
  <si>
    <t xml:space="preserve">@vchat I'm stuck on 9 </t>
  </si>
  <si>
    <t xml:space="preserve">@iluvcuppycakes i wish my copy of @marthastewart cupcake cookbook would arrive.  mail from the UK is strangely slow!  </t>
  </si>
  <si>
    <t>RyaneGriffis</t>
  </si>
  <si>
    <t xml:space="preserve">yup- another nice day- looks like rain is on its way </t>
  </si>
  <si>
    <t xml:space="preserve">@RLfromNEXT ohhhhhhh no!!!!  well wishes and prayers sent your way hun </t>
  </si>
  <si>
    <t>jollymint2</t>
  </si>
  <si>
    <t xml:space="preserve">ehh is wanting to be in california already ......... don't know when i'll get there.... </t>
  </si>
  <si>
    <t>we drove around, searched the woods..didn't find the dog.  got that dog when she was just a baby. She's very sweet.</t>
  </si>
  <si>
    <t>aprilwalker</t>
  </si>
  <si>
    <t>cant be bothered doin anything now, revision lag  x</t>
  </si>
  <si>
    <t>@GrrrlsOnMDMA I'm not looking forward to school either, really need to do this essay gah  xxx</t>
  </si>
  <si>
    <t xml:space="preserve">did the bike ride! in the windy, rainy depths of Norfolk. Legs hurty </t>
  </si>
  <si>
    <t>suthurnrocker</t>
  </si>
  <si>
    <t xml:space="preserve">beautiful day...but doing an accounting test </t>
  </si>
  <si>
    <t>The last of the pink lemonade  And @cupcakejonasbro - you are so right about sterling knight :L</t>
  </si>
  <si>
    <t xml:space="preserve">i am getting smeared in this gin game.....score - 9 to 99  </t>
  </si>
  <si>
    <t xml:space="preserve">my bums really numb and I wana give my girl a cuddle </t>
  </si>
  <si>
    <t>stacyjill</t>
  </si>
  <si>
    <t xml:space="preserve">@celikins thx doll .... what sucks is that I am far away from them right now. Wish I was in CA today </t>
  </si>
  <si>
    <t xml:space="preserve">So I'm hating this freaking tiny twitter for blackberry... And I would use twitterfon that I have on my ipod touch but no wifi out here </t>
  </si>
  <si>
    <t xml:space="preserve">@littlehallie oh fuck. shiiiiit. i feel terrible hallie </t>
  </si>
  <si>
    <t>JulianaRoman</t>
  </si>
  <si>
    <t xml:space="preserve">it's too beautiful to be at work today </t>
  </si>
  <si>
    <t>Totally feel like I've been drugged. Ugh.  Going to a baby shower at 2 and straight back to bed after.</t>
  </si>
  <si>
    <t>@AlexMcConduit its lookin good out here. welll i wouldnt really know cuz im in my room packing  wutr they out here 4?</t>
  </si>
  <si>
    <t>camiewebley</t>
  </si>
  <si>
    <t xml:space="preserve">My internet has not gone down for ages. Now that Im trying to sure you tube it goes down </t>
  </si>
  <si>
    <t xml:space="preserve">@JeffMateja An exciting overnight trip to the ER Friday unfortunately canceled any OPF plans I had  </t>
  </si>
  <si>
    <t>FapMasterPat</t>
  </si>
  <si>
    <t xml:space="preserve">@PlayRadioPlay What do you mean &amp;quot;you don't know me&amp;quot;? I thought we had a thing going! </t>
  </si>
  <si>
    <t>Karmapriya</t>
  </si>
  <si>
    <t>Roger Federer beat Robin SÃ¶derling in the French Open Final  Makes me remembering BjÃ¶rnBorg,MatsWillander,StefanEdberg,det var tider det!</t>
  </si>
  <si>
    <t xml:space="preserve">Haha pia it's ok I don't think anyone is boverd </t>
  </si>
  <si>
    <t xml:space="preserve">@scarlettlillian i am still working and NOT enjoying my day. i am so glad yall are having a great time. missing yall </t>
  </si>
  <si>
    <t>SarahPilks</t>
  </si>
  <si>
    <t>@Bobbi_jane ohh baby  I hope you're okay, will see you sometime this week + we'll cheer up xx</t>
  </si>
  <si>
    <t xml:space="preserve">Hey Twitters, more disappointment for the FedEx Racing team. </t>
  </si>
  <si>
    <t xml:space="preserve">I can't believe that this cell phone thing just had to happen during finals week??? When I don't have time to do anything about it. </t>
  </si>
  <si>
    <t xml:space="preserve">@Twofine5 awww..that sucks </t>
  </si>
  <si>
    <t>WiredBob</t>
  </si>
  <si>
    <t xml:space="preserve">Good day out to Terminator Salvation (average) and Pizza Express with friends. Sound in Belfast Odeon rocks! Now home to fix bugs </t>
  </si>
  <si>
    <t>whitneybottoms</t>
  </si>
  <si>
    <t xml:space="preserve">Shopped a little yesterday and going again tomorrow. It's hard to buy clothes when ur bottom is huge and ur top is small </t>
  </si>
  <si>
    <t xml:space="preserve">on my school flow...studying....ughhhhhh! I rather be outside tanning </t>
  </si>
  <si>
    <t>tamakiii</t>
  </si>
  <si>
    <t xml:space="preserve">@iflancy ã?†ã?¾ã??ã?™ </t>
  </si>
  <si>
    <t>@tommcfly i love you ...  x</t>
  </si>
  <si>
    <t>@GeekTwisT meanie   I'll just go cry now</t>
  </si>
  <si>
    <t>xdestroythesky</t>
  </si>
  <si>
    <t>I'm back in San Jose. Missing FL like crazy. especially Janice  I want to go back NOW</t>
  </si>
  <si>
    <t xml:space="preserve">why is it Cream eggs are around all year, but seen as an Easter thing, when Easter eggs are only out round Easter </t>
  </si>
  <si>
    <t>s1erra</t>
  </si>
  <si>
    <t xml:space="preserve">Tring to get over my jet lag after 2 weeks in the USA. Back at work already amd hols already fading into distant memory </t>
  </si>
  <si>
    <t xml:space="preserve">now im sad i miss PJ </t>
  </si>
  <si>
    <t xml:space="preserve">@officialjman man, i won't do it in time since i'm on my phone. </t>
  </si>
  <si>
    <t>diannepg</t>
  </si>
  <si>
    <t xml:space="preserve">@jillygunn I want to go workout and go to costco </t>
  </si>
  <si>
    <t>moonovermaize</t>
  </si>
  <si>
    <t xml:space="preserve">@alisonkelley It was awful!  I keep checking the local news to find the story. It is, by far, the worst car accident I have ever seen. </t>
  </si>
  <si>
    <t xml:space="preserve">@welshcollector they do come from Itweet, but on the net.  Technology is confusing </t>
  </si>
  <si>
    <t xml:space="preserve">i need a new ipod mines keeps freezing </t>
  </si>
  <si>
    <t>Deanna0644</t>
  </si>
  <si>
    <t xml:space="preserve">Just Got Back From An Awesome Lunch With Carson Taylor....Doing Homework Now  </t>
  </si>
  <si>
    <t xml:space="preserve">@matt_danger That's my ultimate vehicle </t>
  </si>
  <si>
    <t>why does it have to rain again all week!  blerg balls</t>
  </si>
  <si>
    <t xml:space="preserve">I guess nightmare two nights in a row, I guess.....I want my mommy </t>
  </si>
  <si>
    <t xml:space="preserve">@xt0rrent well then thats less songs! and videos </t>
  </si>
  <si>
    <t xml:space="preserve">Work 2-11...again.... </t>
  </si>
  <si>
    <t xml:space="preserve">  gooood night!!   must prepare for tomorrows meeting now</t>
  </si>
  <si>
    <t>alejandrals</t>
  </si>
  <si>
    <t>artiom619</t>
  </si>
  <si>
    <t xml:space="preserve">I already miss the Raptors playing. </t>
  </si>
  <si>
    <t xml:space="preserve">why wont federer just lead trending topics already </t>
  </si>
  <si>
    <t>JoSoss</t>
  </si>
  <si>
    <t xml:space="preserve">Toiling away at Washington Real Estate Law again today </t>
  </si>
  <si>
    <t>josieannemarie</t>
  </si>
  <si>
    <t>bameggs</t>
  </si>
  <si>
    <t>I think I'm too retarded for twitter  I don't really get the point of all this</t>
  </si>
  <si>
    <t xml:space="preserve">I need to stop sleeping so much! </t>
  </si>
  <si>
    <t>carterhulsey</t>
  </si>
  <si>
    <t xml:space="preserve">I have the worlds worst sunburn </t>
  </si>
  <si>
    <t>@hocthongau driving in my little car....  http://myloc.me/2W9I</t>
  </si>
  <si>
    <t>@dmbsredhead   i wish we had a show we could all go to together!</t>
  </si>
  <si>
    <t>Why am I too bad in english ?  French is easier...</t>
  </si>
  <si>
    <t>Smithhbs</t>
  </si>
  <si>
    <t xml:space="preserve">Sunshine gone. </t>
  </si>
  <si>
    <t xml:space="preserve">@NickDavies taps at the end aren't good </t>
  </si>
  <si>
    <t>@crazykhw lol not bad thanks. Cant shift my cold  You?</t>
  </si>
  <si>
    <t xml:space="preserve">@Jivanesia waduh terimakasih sekali kl gue deserve....hihi but I dont think so </t>
  </si>
  <si>
    <t>JessicaForbes</t>
  </si>
  <si>
    <t xml:space="preserve">im going to go look at puppies at the humane society... mr. puggerton is waiting... and he is adorable. i wish i could get him </t>
  </si>
  <si>
    <t xml:space="preserve">@katgoesmoo ahhh, i know. we never really see each other outside of school, you know? </t>
  </si>
  <si>
    <t>rui_26</t>
  </si>
  <si>
    <t>@MupNorth why just in a few months?  Lol</t>
  </si>
  <si>
    <t>@marleyuk Yes  It doesn't work!</t>
  </si>
  <si>
    <t>physicsfiend</t>
  </si>
  <si>
    <t xml:space="preserve">fuck I miss them already... </t>
  </si>
  <si>
    <t xml:space="preserve">That means Middlesbrough, West Brom, and Newcastle were sent down. Darn I feel like it's not cool to drink Newcastle Brown Ale now. </t>
  </si>
  <si>
    <t>jeffveg</t>
  </si>
  <si>
    <t xml:space="preserve">@itsandykerr sorry, I'd help if it wasn't so far to drive </t>
  </si>
  <si>
    <t>RodolfoPiano</t>
  </si>
  <si>
    <t>A little mad with all this happen to me  but well hey visit http://www.myspace.com/rodolfopiano new myspace songs</t>
  </si>
  <si>
    <t xml:space="preserve">WOW. i spilled gingerale everywhere this morning, i spilled iced coffee all over me AND the kitchen just now, I JUST DON'T UNDERSTAND </t>
  </si>
  <si>
    <t xml:space="preserve">Rae and I should be leaving soon for Manchester airport...Jess is going home. </t>
  </si>
  <si>
    <t>mollyeggleton</t>
  </si>
  <si>
    <t xml:space="preserve">just dropped original flava off at the airport.  sad times </t>
  </si>
  <si>
    <t>JediG16</t>
  </si>
  <si>
    <t xml:space="preserve">@NikkiBenz Most of the time they don't feed you </t>
  </si>
  <si>
    <t>Nats84</t>
  </si>
  <si>
    <t>grated my thumb on the cheese grater!!  poor me!</t>
  </si>
  <si>
    <t>GidicanB</t>
  </si>
  <si>
    <t xml:space="preserve">Hiking Mt.Psi, even though it's not very nice out today </t>
  </si>
  <si>
    <t xml:space="preserve">OW, hangover is coming back... </t>
  </si>
  <si>
    <t xml:space="preserve">And my iMac needs it's Logic Board replaced.. Which costs about $1000.00. This is the 2nd time and cause it's so old nothing can be done. </t>
  </si>
  <si>
    <t>@milkshakex3 Haha i cant either yano, an not much just revising for Geography  u?</t>
  </si>
  <si>
    <t>just had the time to check my accounts at least to catch up for a day i missed..haha LOL, tiring day  my pc got broke seesh :0</t>
  </si>
  <si>
    <t xml:space="preserve">homework.. </t>
  </si>
  <si>
    <t xml:space="preserve">@redeyelivetweet I wish I could be there but I'm sick with awful cold. </t>
  </si>
  <si>
    <t>SuzeeSuicide</t>
  </si>
  <si>
    <t xml:space="preserve">I am Cold and Very tierd </t>
  </si>
  <si>
    <t>Getting ready for work nao.   Someone come see me.</t>
  </si>
  <si>
    <t xml:space="preserve">@PercythePigeon bullying does happen to all ages - plenty of people at work get bullied by colleagues </t>
  </si>
  <si>
    <t>hannahicks</t>
  </si>
  <si>
    <t xml:space="preserve">@erinkunger. where are you going? you not having internet for a week sounds like we're not going to have band pracice for a week. </t>
  </si>
  <si>
    <t>m3lvins</t>
  </si>
  <si>
    <t xml:space="preserve">I don't like the feeling of haircuts. My hair's really short now. </t>
  </si>
  <si>
    <t>RoisinSinead</t>
  </si>
  <si>
    <t xml:space="preserve">What the hell is wrong with me, I seem to think that doing everything but revision is the way forward...I'm going to fail </t>
  </si>
  <si>
    <t xml:space="preserve">I'm waiting for it to turn 8, so I can go home and have a couple of days off. Been in every day since Wednesday </t>
  </si>
  <si>
    <t xml:space="preserve">I just had 3 cups of coffee. Do i need help? I think NOT!!! M'while, the world's worst karaoke singer is here </t>
  </si>
  <si>
    <t>@maksbestfriend This is the pits   I can't get into the game (</t>
  </si>
  <si>
    <t xml:space="preserve">.@trakAx Excellent! I should just about have my phone back by then - in for a non-touchy touch screen </t>
  </si>
  <si>
    <t xml:space="preserve">@treyblue Im so MAD I missed it. Next week Imma b there! </t>
  </si>
  <si>
    <t xml:space="preserve">@Little_Ren thats depressing </t>
  </si>
  <si>
    <t xml:space="preserve">@ShortyisaGenius idk if its true though but i feel used/played with/ hurt  </t>
  </si>
  <si>
    <t xml:space="preserve">Haven't felt well since Saturday morning and it isn't making studying any easier. Pity you can't blame failing maths on a stomach bug </t>
  </si>
  <si>
    <t xml:space="preserve">I want to color my hair black again then go to the beach to relax on the sand &amp;amp; soke up the sun </t>
  </si>
  <si>
    <t xml:space="preserve">@calvinnajera yeah phone was dead </t>
  </si>
  <si>
    <t>meganhenderson</t>
  </si>
  <si>
    <t xml:space="preserve">@hilaryapollo aw </t>
  </si>
  <si>
    <t xml:space="preserve">@officialnjonas Wish i Could Go To Your Show In London On The 15th </t>
  </si>
  <si>
    <t xml:space="preserve">@tony182 Button. AGAIN </t>
  </si>
  <si>
    <t>akibell</t>
  </si>
  <si>
    <t>@likirus thx but i still need hours to finish ... why do i have to do this again ??? ... i spent 4 hours and there seems to be no end  ...</t>
  </si>
  <si>
    <t>CayliContini</t>
  </si>
  <si>
    <t xml:space="preserve">@Maly15 I agree, it hasn't 100 % hit me YET, I just can't deal with the fact there is only 7 days left </t>
  </si>
  <si>
    <t>Kudsia</t>
  </si>
  <si>
    <t xml:space="preserve">@hgbags noooooooooooooooooooooooooooo I need two coin purses!!! pommier and Raisin    I also need a SGH City </t>
  </si>
  <si>
    <t>Aymanderz</t>
  </si>
  <si>
    <t xml:space="preserve">I haven't twittered in forever </t>
  </si>
  <si>
    <t>@Sikita Seeing that was horrible  YES, we went to a show last night, which was awesome &amp;lt;3 Oh, btw I dreamt her of her, too, recently....</t>
  </si>
  <si>
    <t xml:space="preserve">Is my way to camp!! I miss jessica malkus </t>
  </si>
  <si>
    <t xml:space="preserve">Mel&amp;amp;i think its creepy how AT&amp;amp;T online has pictures of every phone we use next to our number...they know </t>
  </si>
  <si>
    <t>Now I know why it's called 'Play...Doh!'  This stuff should be in child proof containers   (Thank you for the expression Homer Simpson)</t>
  </si>
  <si>
    <t>@miss__nikki been great!!! Sunburn hurts bad  Just chillaxin with the Princess...getting her packed up for 1st day of camp!</t>
  </si>
  <si>
    <t>tomsargereb</t>
  </si>
  <si>
    <t xml:space="preserve">It`s raining </t>
  </si>
  <si>
    <t xml:space="preserve">@jonknightswife I was in hospital!! </t>
  </si>
  <si>
    <t>JustShireen</t>
  </si>
  <si>
    <t xml:space="preserve">@McMomme Kings of Leon at Verizon 9/25, tickets go on sale 6/12. Not coming with White Lies though. </t>
  </si>
  <si>
    <t xml:space="preserve">@fkundswtapsogls i am sorry to hear that my friend. </t>
  </si>
  <si>
    <t xml:space="preserve">Geocaching.com &amp;quot;Server is Too Busy&amp;quot;.  </t>
  </si>
  <si>
    <t xml:space="preserve">tHe fu***** Piczo doesn't work </t>
  </si>
  <si>
    <t>Corlett57</t>
  </si>
  <si>
    <t>Wish I could be poolside  fuck shingles!</t>
  </si>
  <si>
    <t xml:space="preserve">last sunday i was in the lovely warm France...this sunday i'm in cold England </t>
  </si>
  <si>
    <t xml:space="preserve">@bpkid I'm way behind, only on series 3 </t>
  </si>
  <si>
    <t>Purple_C_A_T</t>
  </si>
  <si>
    <t xml:space="preserve">my alltel is merging with verizon...booo! I've been with alltel for like 6 years because I like them, not verizon </t>
  </si>
  <si>
    <t xml:space="preserve">Today's going to be a loooooong day. I'm not getting home 'til late then have to be at work early as crap </t>
  </si>
  <si>
    <t>shinyinfo</t>
  </si>
  <si>
    <t>@nickjfrost I miss the beard,  Did you shave it for a role or did you just get tired of things getting caught in it??</t>
  </si>
  <si>
    <t>nikosi</t>
  </si>
  <si>
    <t xml:space="preserve">awwww...i forgot i don't have car </t>
  </si>
  <si>
    <t>ashleywhitakerr</t>
  </si>
  <si>
    <t>KaMilaaNoWakk</t>
  </si>
  <si>
    <t xml:space="preserve">Bengamin butten is soo sad! Science project time. </t>
  </si>
  <si>
    <t>emorrow390</t>
  </si>
  <si>
    <t xml:space="preserve">i cannot wait unitl this week is over .. man chemistry, biology and eng in one weekk .. its not the greatest thing </t>
  </si>
  <si>
    <t>N1cole_Fearless</t>
  </si>
  <si>
    <t xml:space="preserve">@Mandypie708  Amalda..it won't let me add more to my bio! </t>
  </si>
  <si>
    <t>Photo: louiise-x:  but true. http://tumblr.com/x0m1z5zge</t>
  </si>
  <si>
    <t xml:space="preserve">Just put fresh strings on les paul - snapped one while tuning it... hmmm. think i bent it when putting it on </t>
  </si>
  <si>
    <t>margotnickels</t>
  </si>
  <si>
    <t>APPRENTICE FINAL OH YESHHHHH but what shall i do on wednesday nights from now on   physics exam oh help</t>
  </si>
  <si>
    <t xml:space="preserve"> my tummy, thats what my brother gets for buying me candy.lol</t>
  </si>
  <si>
    <t xml:space="preserve">@KristaBritcher right there with you girl </t>
  </si>
  <si>
    <t xml:space="preserve">wishes she lived in cali so she could travel around the whole state and meet her husband at walmarts </t>
  </si>
  <si>
    <t>Emzie25x</t>
  </si>
  <si>
    <t>doing homework  !!</t>
  </si>
  <si>
    <t xml:space="preserve">We just left it started raining again </t>
  </si>
  <si>
    <t>TheMadderHat</t>
  </si>
  <si>
    <t>@sonicsociety B-but, if you do the clock tower thing, then there'll be no more Sonic Society!  (FF crashes are a pain, though)</t>
  </si>
  <si>
    <t xml:space="preserve">Leaving ocean city... </t>
  </si>
  <si>
    <t xml:space="preserve">@MarkShaw; dim question,but why won't twitter let me customize my wallpaper? Only the basic patterns choices are accepted </t>
  </si>
  <si>
    <t>Mandy_Leigh</t>
  </si>
  <si>
    <t xml:space="preserve">...been dealing w/ horrible pains all morning! I'm hoping they will ease up very very soon!! </t>
  </si>
  <si>
    <t xml:space="preserve">@LisaShock Make me some, I'm hungry. </t>
  </si>
  <si>
    <t xml:space="preserve">whyyyy haven't i seen the Hangover yet? who wants to go with me?? </t>
  </si>
  <si>
    <t xml:space="preserve">my laptops making a funny weird noise also </t>
  </si>
  <si>
    <t>TheChadHuck</t>
  </si>
  <si>
    <t>@OohDonna Phone is not ringing at all.   But going through 38 unread Facebook messages... so I'm accomplishing something.</t>
  </si>
  <si>
    <t>avn18</t>
  </si>
  <si>
    <t xml:space="preserve">I AM SOOO HUNGRY...and i ate ice cream and crackers like an hour ago  </t>
  </si>
  <si>
    <t>@wiltongorske oh noooo   i hate when stuff like that happens.</t>
  </si>
  <si>
    <t xml:space="preserve">im up and I dont wanna be cuz I gotta go clean my room. </t>
  </si>
  <si>
    <t>samiiJB</t>
  </si>
  <si>
    <t xml:space="preserve">â™¥ We're standing here but you don't see me  </t>
  </si>
  <si>
    <t xml:space="preserve">@HeyyLinnaa i miiiiiiss you muchito u.u </t>
  </si>
  <si>
    <t>DudeAlek</t>
  </si>
  <si>
    <t xml:space="preserve">Ate soooooooooooooo much, i feel like a cow.... gotta go workey now </t>
  </si>
  <si>
    <t>sal811</t>
  </si>
  <si>
    <t xml:space="preserve">can't even compare </t>
  </si>
  <si>
    <t>and whoever came up with the radio edits should rot in hell. they ruin the songs completely  they actually make me feel sick.</t>
  </si>
  <si>
    <t>Iaimtobeureyes</t>
  </si>
  <si>
    <t xml:space="preserve">sims 3 STILL won't work on my computer ugh, i really wanna play it </t>
  </si>
  <si>
    <t>I wanna move to LA! Or Laguna beach. Or maybe London... but not here, in this small boring country. No celebs ever come here!  uuuuh</t>
  </si>
  <si>
    <t>CastroStyle</t>
  </si>
  <si>
    <t xml:space="preserve">All I want is my car back! </t>
  </si>
  <si>
    <t>iflymichelle</t>
  </si>
  <si>
    <t xml:space="preserve">ate toooo much so full...now my belly hurts </t>
  </si>
  <si>
    <t>@Parcells I don't go to catholic church  but ur welcome to come to lucnh I hit u up earlier its taking u this long to respond lol</t>
  </si>
  <si>
    <t>Um really it's JUNE!!!!!! This is not right  http://twitpic.com/6ugyp</t>
  </si>
  <si>
    <t>freeofillusion</t>
  </si>
  <si>
    <t>@JELuttrull no (: ah well. i gotta stop crying now... cant go to work miserable like that tmrw  good night</t>
  </si>
  <si>
    <t>@KittyKat410 arhhh need to talk to u!! Im gonna have to meet u after 3.30 now!!!  long fucking shitty story! @Tracy_1303 what time u goinx</t>
  </si>
  <si>
    <t>alliface</t>
  </si>
  <si>
    <t xml:space="preserve">How come trucks that i want are the same color as my sisters? </t>
  </si>
  <si>
    <t xml:space="preserve">@BlueMonarch yeah twits are slow here too..ugh. I'm sad miss he and foolishness already. Not sure when we will see one another again. </t>
  </si>
  <si>
    <t>Aubreyelle</t>
  </si>
  <si>
    <t>really scary dreams about running from little hamsters who wanted to bite me!!!  I hate hamsters.</t>
  </si>
  <si>
    <t>Lindzxoxox</t>
  </si>
  <si>
    <t>being bored   oh the saddness</t>
  </si>
  <si>
    <t xml:space="preserve">Not sure how wacky immune systems in this house would handle *bugs* fr those places. I guess we'll find out.. </t>
  </si>
  <si>
    <t>@scjgreen a flight for me is too long and too expensive  as for announcements I haven't really been paying attention to the rumours hahaha</t>
  </si>
  <si>
    <t>Littlerachfox</t>
  </si>
  <si>
    <t>is still trying to decide between winstanley and runshaw  xx</t>
  </si>
  <si>
    <t>timringel</t>
  </si>
  <si>
    <t>Damn no upgrade available coz of W booking class  at least I got A33 on a 747 and that's proper leg room for 12h flight.</t>
  </si>
  <si>
    <t>MikeBoehmer57</t>
  </si>
  <si>
    <t xml:space="preserve">Lemonade for Livestrong not off to a good start. No sales in half hour. </t>
  </si>
  <si>
    <t>fadiefadhilah</t>
  </si>
  <si>
    <t xml:space="preserve">Eh. I miss that boy already. </t>
  </si>
  <si>
    <t>funkymunky1515</t>
  </si>
  <si>
    <t xml:space="preserve">@krayzdreamr no fairrr you get to see like all the stuff i didn't!!! DC is definitely a place you can't just spend 4 days at!! </t>
  </si>
  <si>
    <t xml:space="preserve"> I hate the Rain! It puts a dampner on my sunday! I hope its gonna be sunny 2morrow! We need the good weather!</t>
  </si>
  <si>
    <t xml:space="preserve">Arrrrr I need bux. The sbux down the road is closing in 12 days! </t>
  </si>
  <si>
    <t>jenkersey</t>
  </si>
  <si>
    <t xml:space="preserve">Driving out to Steven's Pass. It's cloudy so this convertible seems pointless </t>
  </si>
  <si>
    <t>lynuwm</t>
  </si>
  <si>
    <t xml:space="preserve">Just in from Madison..laying down until work time </t>
  </si>
  <si>
    <t>animelover666</t>
  </si>
  <si>
    <t xml:space="preserve">talking to gf on msn and she misspelled a bunch of stuff and went &amp;quot;whats wrong with me&amp;quot; and i replied &amp;quot;downs syndrome&amp;quot; and now shes mad </t>
  </si>
  <si>
    <t xml:space="preserve">@joannahayes1223 Ya... I knowwww! </t>
  </si>
  <si>
    <t>Aggiern95</t>
  </si>
  <si>
    <t xml:space="preserve">Every girl needs her daddy around to deal with car issues. Unfortunately, mine is somewhere with his RV. </t>
  </si>
  <si>
    <t xml:space="preserve">Ack! I used the wrong codec for the wedding tapes. My clipping software can't read them. Take it back, do it again, same thing </t>
  </si>
  <si>
    <t>missaleek</t>
  </si>
  <si>
    <t xml:space="preserve">@msROC I was suppose to be there too </t>
  </si>
  <si>
    <t xml:space="preserve">lost my pendant from chile </t>
  </si>
  <si>
    <t>jenrochester</t>
  </si>
  <si>
    <t xml:space="preserve">So bummed to be headed back home. </t>
  </si>
  <si>
    <t>Tossing and turning! I can't get to sleep but i'm freaking tired, gosh.  - http://tweet.sg</t>
  </si>
  <si>
    <t>cpratt</t>
  </si>
  <si>
    <t xml:space="preserve">@ADuralde Sadly TiVo has never heard of &amp;quot;Totally for Teens.&amp;quot; </t>
  </si>
  <si>
    <t>maxtuffxtt</t>
  </si>
  <si>
    <t>lets see if i lose this too  lol http://sml.vg/f7cGqu</t>
  </si>
  <si>
    <t>LizCh</t>
  </si>
  <si>
    <t xml:space="preserve">Could have easily taken home that gorgeous Black pekin cockeral, but had to decline, although she was giving it away-Regretting it </t>
  </si>
  <si>
    <t>So im finally awake. Ha. And now i have to cut the grass. Awesomeness!   *krissy*</t>
  </si>
  <si>
    <t xml:space="preserve">@emmarossx great :| a dnt wanty be in long a hate the town </t>
  </si>
  <si>
    <t>peachy92</t>
  </si>
  <si>
    <t>Brewers are leading.  #braves.</t>
  </si>
  <si>
    <t xml:space="preserve">Got tooth ache. Think my wisdom tooth is coming through </t>
  </si>
  <si>
    <t>That's it no beer left..  http://twitpic.com/6uh13</t>
  </si>
  <si>
    <t>crucialdavis</t>
  </si>
  <si>
    <t xml:space="preserve">@misterSKELETON  ????? what thheeee fuuckkk?????? </t>
  </si>
  <si>
    <t>Kayla_Kakes</t>
  </si>
  <si>
    <t xml:space="preserve">poor kid in that mgmt 'kid' video </t>
  </si>
  <si>
    <t xml:space="preserve">Oh sad... I thought there was a way to just search hashtags @linnix </t>
  </si>
  <si>
    <t>gSouzaaa</t>
  </si>
  <si>
    <t xml:space="preserve">Que chatice no msn </t>
  </si>
  <si>
    <t>lecheval</t>
  </si>
  <si>
    <t>@bdfineart  Get better. No fun to be sick.</t>
  </si>
  <si>
    <t xml:space="preserve">twitter on blackberry sucks ! i cant upload twitterberry </t>
  </si>
  <si>
    <t>Feel like watching 'The Sound of Music' tonight. Don't have the movie in stock though  stupid thing.</t>
  </si>
  <si>
    <t xml:space="preserve">@robincareyyo oh. Haha. Okay. I went 5 months it was hellish. </t>
  </si>
  <si>
    <t>LaBellaVita_x</t>
  </si>
  <si>
    <t xml:space="preserve">I seem to be having a bad hair day. Driving me nuts </t>
  </si>
  <si>
    <t xml:space="preserve">Aw my baby's sick </t>
  </si>
  <si>
    <t>I'm soo sad my lil diva is leaving for a week. I'm gon miss my baby.  What will I do with my life.       http://myloc.me/2Wbu</t>
  </si>
  <si>
    <t>jebus9624</t>
  </si>
  <si>
    <t xml:space="preserve">Ai I wish I could be more productive!  The hardest part is moving </t>
  </si>
  <si>
    <t>@audis92 I'd love to vote for Tom all the time, but I can't open the site  xx</t>
  </si>
  <si>
    <t>Zhanna98</t>
  </si>
  <si>
    <t xml:space="preserve">i am having 3 FMLS today hate that </t>
  </si>
  <si>
    <t xml:space="preserve">@erront55 Hey Eric  I wanna hear Leona on the radio </t>
  </si>
  <si>
    <t xml:space="preserve">Im not feeling good today </t>
  </si>
  <si>
    <t>@MariahUKFan lol ok man you sleep ALOT! Lol ya im good so happy that maddie and me got to talk but a little worried for queen  shes sad</t>
  </si>
  <si>
    <t>alldigger960</t>
  </si>
  <si>
    <t>Going to bed. SO much to do tomorrow.  So many people to call this week. Trying to get my life back in order.</t>
  </si>
  <si>
    <t xml:space="preserve">sad to see defending gold medalist dawn harper take the fall in the hurdles </t>
  </si>
  <si>
    <t xml:space="preserve">it's just started to rain, it's close to 3am and i still can't sleep. wai </t>
  </si>
  <si>
    <t>heimana</t>
  </si>
  <si>
    <t xml:space="preserve">@terakopian: how unlucky </t>
  </si>
  <si>
    <t>AnnaSherrill</t>
  </si>
  <si>
    <t>@ashtonisamazing it was ok... Nothing exciting  you going to camp? I need to pay deposit</t>
  </si>
  <si>
    <t>lukeyboii</t>
  </si>
  <si>
    <t xml:space="preserve">is not looking forward to college tomara but is looking forward to big bro tonyt shuld be good </t>
  </si>
  <si>
    <t>I am eating cookies that remind me of the cookies i used to eat in Spain  wish i was back there</t>
  </si>
  <si>
    <t xml:space="preserve">@Propafresh and the only time the sun comes out is when I'm working </t>
  </si>
  <si>
    <t>s_curti</t>
  </si>
  <si>
    <t xml:space="preserve">Work.... </t>
  </si>
  <si>
    <t>khartline</t>
  </si>
  <si>
    <t xml:space="preserve">@missrogue come back to SF. It misses you...and I do too. </t>
  </si>
  <si>
    <t>liquidsipher</t>
  </si>
  <si>
    <t xml:space="preserve">Huh?  What?  Yeah!  I'm not certain as to what I'm trying to say, so I'll just say &amp;quot;Sup.&amp;quot;  The weekend concluding = </t>
  </si>
  <si>
    <t>@SomeKuwaitiya LOL mako all names r taking i've been trying since this after noon!  ,</t>
  </si>
  <si>
    <t>Gotta Go! School 2morrow  Early mornings are just sad! And wearing UNIFORMS?!?</t>
  </si>
  <si>
    <t>@Xx_JessicaB_xX aww poor you  sure it was worth it to see jls but lool</t>
  </si>
  <si>
    <t>helencurtis</t>
  </si>
  <si>
    <t>@joeyanne not sure cat would be much help as this little fella is stuck in the wall  Got a man coming tmrw to flush it out</t>
  </si>
  <si>
    <t>minihearts123</t>
  </si>
  <si>
    <t>@KalebNation OMG! I missed ur contest!  haha cant wait til the next 1!</t>
  </si>
  <si>
    <t>@kyky201427 http://twitpic.com/6ugde -  when was this?</t>
  </si>
  <si>
    <t>TweekTerror</t>
  </si>
  <si>
    <t xml:space="preserve">I had really wanted 2 go 2 ink and iron today but I don't have a ride </t>
  </si>
  <si>
    <t>@cherluvya I went to sleep at 2:45 ish. I couldn't hold out any longer.  i had to DVR the rest of POTO: Behind the Mask. Lol</t>
  </si>
  <si>
    <t xml:space="preserve">threw my back out! wonderful </t>
  </si>
  <si>
    <t xml:space="preserve">just got home, work at 2..dont really have time to take a nap  i need to eat, wash my face, do my hair and makeup </t>
  </si>
  <si>
    <t>stephjones91</t>
  </si>
  <si>
    <t>@TheKellanLutz could not follow that chat room at all!! could you please follow me on here? I don't have many  lol</t>
  </si>
  <si>
    <t>MegJillhan</t>
  </si>
  <si>
    <t xml:space="preserve">I'm regretting that I didn't take the cookie.  </t>
  </si>
  <si>
    <t>PCMweekly</t>
  </si>
  <si>
    <t xml:space="preserve">Trying to retrieve the last few issues form my MAC after it melted down on me </t>
  </si>
  <si>
    <t xml:space="preserve">@xianvox you should!!! I missed out!!! </t>
  </si>
  <si>
    <t>bryonyvk</t>
  </si>
  <si>
    <t>My Sims 3 is waiting at the sorting office  will have to make effort to go pick in up before work in morning.</t>
  </si>
  <si>
    <t xml:space="preserve">@emjwhaling i saw you walk past jd but i was talking to some random bloke </t>
  </si>
  <si>
    <t xml:space="preserve">@futzcat Silly cat face. I just blown Â£100 on a new LCD screen as one of mine just died </t>
  </si>
  <si>
    <t>jenlaughs</t>
  </si>
  <si>
    <t xml:space="preserve">i love pretty weekends.  i hate realizing i have to go back to hell tomorrow morning, though.  </t>
  </si>
  <si>
    <t>sskh</t>
  </si>
  <si>
    <t>Great time at Highlands, great lunch, now Becs to &amp;quot;Ireland&amp;quot; meeting, Mike and I doing yard work   Missing Andrew, bet he's not missing us!</t>
  </si>
  <si>
    <t>For only the 2nd time in 2 yrs I dropped my iphone last night and it cracked the screen.  I blame the keg &amp;amp; moonshine jello shots</t>
  </si>
  <si>
    <t>wutevr</t>
  </si>
  <si>
    <t xml:space="preserve">There was no way I could stay at work today. I couldn't hold in my tears </t>
  </si>
  <si>
    <t>Macailey</t>
  </si>
  <si>
    <t xml:space="preserve">I want to see The Jonas Brothers 3D concert experience... </t>
  </si>
  <si>
    <t xml:space="preserve">@tessayan i need to buy a new running shoe too nike.. but the gold edition gone </t>
  </si>
  <si>
    <t>donturner182</t>
  </si>
  <si>
    <t xml:space="preserve">@dimensiondvdrob I agree. I have to work this one. Usually I can manage to be home. I won't get home till it is about over. </t>
  </si>
  <si>
    <t>JenDMcCallum</t>
  </si>
  <si>
    <t>@bifnaked I adopted my pup who's a lab/pitbull mix. He was abused as a baby , it's so sad  makes me sick what ppl to do animals</t>
  </si>
  <si>
    <t>fugukun</t>
  </si>
  <si>
    <t>survived mermaid tri #quarry ranked 170 overall  but finished at 1hr 18 mins yay!</t>
  </si>
  <si>
    <t>Twilight_1616</t>
  </si>
  <si>
    <t xml:space="preserve">Me and my dad ended up playing kickball and I got hit in the head with the ball. Lol </t>
  </si>
  <si>
    <t xml:space="preserve">argh i feel sick, eaten too many grapes  hows every1 feeling </t>
  </si>
  <si>
    <t>EricaSheff</t>
  </si>
  <si>
    <t xml:space="preserve">@heymassey well, i turned my alarm off at 8 and next thing you know, i woke up at 12 :/ but i'm sick right now </t>
  </si>
  <si>
    <t xml:space="preserve">@LizJonasHQ site's not working </t>
  </si>
  <si>
    <t xml:space="preserve">is annoyed the sims wont work </t>
  </si>
  <si>
    <t xml:space="preserve">Much rather be were I was this time last night </t>
  </si>
  <si>
    <t xml:space="preserve">@Weenith @skeezoyd aww poor meow-meow </t>
  </si>
  <si>
    <t>JayeHall</t>
  </si>
  <si>
    <t xml:space="preserve">I'm disappointed with myself...didn't realize that child dedications were today </t>
  </si>
  <si>
    <t>@AdamHoban - Didn't get a chance  He was a fair bir away from us!</t>
  </si>
  <si>
    <t>amberpage</t>
  </si>
  <si>
    <t xml:space="preserve">Hates that texas gets so damn hot!!! It makes my work the hottest building in the world! Wish i could be in CO right now! </t>
  </si>
  <si>
    <t xml:space="preserve">stomach crampssssssss </t>
  </si>
  <si>
    <t xml:space="preserve">@BigSMO oh nice, never ask us if we want to come </t>
  </si>
  <si>
    <t>roman_f</t>
  </si>
  <si>
    <t xml:space="preserve">Today rainy day </t>
  </si>
  <si>
    <t>molleyLiLGfreez</t>
  </si>
  <si>
    <t>@greek85goddess the graduation party that i cant be at.    saaaad day.</t>
  </si>
  <si>
    <t>LVuittonDaron</t>
  </si>
  <si>
    <t>I have 10min to get to my parents anniv dinner but I'm 30min away  http://myloc.me/2Wc1</t>
  </si>
  <si>
    <t>bestofme913</t>
  </si>
  <si>
    <t xml:space="preserve">last day of vacay </t>
  </si>
  <si>
    <t>Krystlekhoo</t>
  </si>
  <si>
    <t xml:space="preserve">Going to macau in 3 weeks, but im not that excited. i want to go to bangkok FOR THE SHOPPING </t>
  </si>
  <si>
    <t>AshKashRox</t>
  </si>
  <si>
    <t>@MaddieFoo ....Whyz....meanie  Jk</t>
  </si>
  <si>
    <t>Joshua_Wong</t>
  </si>
  <si>
    <t xml:space="preserve">It's been pretty tough and expensive weekend, glad it's over </t>
  </si>
  <si>
    <t xml:space="preserve">didnt get much revision done again </t>
  </si>
  <si>
    <t xml:space="preserve">Disappointed the buyer didn't even turn up to see my treadmill </t>
  </si>
  <si>
    <t xml:space="preserve">dreading school tomorrow - ill </t>
  </si>
  <si>
    <t>BazV94</t>
  </si>
  <si>
    <t>doin ma english essay  booooooooorin lol!!!</t>
  </si>
  <si>
    <t>mgastelum07</t>
  </si>
  <si>
    <t xml:space="preserve">Doesnt feel good. . </t>
  </si>
  <si>
    <t>untoucheedgirl</t>
  </si>
  <si>
    <t>Disorders of the dream ... I want to sleep  xx</t>
  </si>
  <si>
    <t>And the sun is shining  tomorrow school again  kisses</t>
  </si>
  <si>
    <t>richardwolak</t>
  </si>
  <si>
    <t>Great seeing @goodlifevan at the kits farmers market, no strawberries  next stop on the quest</t>
  </si>
  <si>
    <t xml:space="preserve">Land of the Lost tonight and maybe a tattoo. Last night in Tally </t>
  </si>
  <si>
    <t>rickardsred</t>
  </si>
  <si>
    <t xml:space="preserve">its raining... it makes everything look so gloomy </t>
  </si>
  <si>
    <t xml:space="preserve">Mega bumout. No new song </t>
  </si>
  <si>
    <t>Eviltimbo</t>
  </si>
  <si>
    <t xml:space="preserve">Nothing at target either </t>
  </si>
  <si>
    <t>OutsideTheGlass</t>
  </si>
  <si>
    <t xml:space="preserve">head is ROCKING today!!! :/  not a day to tweet </t>
  </si>
  <si>
    <t>OlallaaReiiGaal</t>
  </si>
  <si>
    <t xml:space="preserve">@myriam14 ... yes &amp;quot;my friend&amp;quot; but .. now i dont know.. i think i hate my &amp;quot;best friend&amp;quot; </t>
  </si>
  <si>
    <t>julie_waldorf</t>
  </si>
  <si>
    <t xml:space="preserve">I am having the Twitter blues today. Lost my account @juliewaldorf I guess for having too many followers in too little time. </t>
  </si>
  <si>
    <t xml:space="preserve">@FionaKyle snap! but without the ice cream </t>
  </si>
  <si>
    <t xml:space="preserve">@hazellenut I love the BU campus, but they don't have the program im applying for </t>
  </si>
  <si>
    <t>@akempgerstel couldn't find my phone and missed your call  Found it now though.</t>
  </si>
  <si>
    <t xml:space="preserve">@tyrelassie @justverity years of trying to support English sport makes you that way </t>
  </si>
  <si>
    <t>Morenah08</t>
  </si>
  <si>
    <t xml:space="preserve">I'll go Skate Boarding Down My House!  But...I'm sad, One person isn't with me now! s2  </t>
  </si>
  <si>
    <t>i need to be cheered up  wheres @rustyrockets when u need him!</t>
  </si>
  <si>
    <t>goldswallow</t>
  </si>
  <si>
    <t xml:space="preserve">i think the revision finally paid off! just need to learn these bloody prime minsters!nervous about it tomorrow though </t>
  </si>
  <si>
    <t>Live2Dance84</t>
  </si>
  <si>
    <t xml:space="preserve">@MGiraudOfficial I'm sorry to tell you this, but I don't think you're gonna be doing much of that anymore... </t>
  </si>
  <si>
    <t xml:space="preserve">@samdammit I have to take meds they kill the bad cells in me but they also kill some good ones and it caused my hair to fall out already </t>
  </si>
  <si>
    <t xml:space="preserve">@MadJulia Haha ;D Your pinnwand-entries are so awesome  And I WANNA BETA! Pleaaaaase!  </t>
  </si>
  <si>
    <t>Shilohs_rad</t>
  </si>
  <si>
    <t xml:space="preserve">Going to the beach for the last time in Cali. </t>
  </si>
  <si>
    <t>Eli310</t>
  </si>
  <si>
    <t xml:space="preserve">Going to go running...OH my GOSH, Can I just drive to the gym at least? </t>
  </si>
  <si>
    <t xml:space="preserve">@girl_from_oz @dannyisaywhat She's moved the date forward to August 25th </t>
  </si>
  <si>
    <t>iannn_mc</t>
  </si>
  <si>
    <t xml:space="preserve">english exam tomorrow (re-take). very nervous </t>
  </si>
  <si>
    <t>christian_e</t>
  </si>
  <si>
    <t xml:space="preserve">waffles anyone? </t>
  </si>
  <si>
    <t xml:space="preserve">boo my dad threw out his old bike. no hipster fixed gear in my future </t>
  </si>
  <si>
    <t>FarmrPhil</t>
  </si>
  <si>
    <t xml:space="preserve">@wiggled You would have thought they would take up the roadways after all the marquees and stands had been broken down...but no </t>
  </si>
  <si>
    <t xml:space="preserve">Good morning tweets!! The weekend is almost over </t>
  </si>
  <si>
    <t>justincolyn</t>
  </si>
  <si>
    <t>OMG, this Twitter think is too complicated for my little brain lol  How do I talk to other people? Aaaaah! Fooked up, yoh!</t>
  </si>
  <si>
    <t xml:space="preserve">It is pouring here now. Our GSD is scared because she associates heavy rain with thunder </t>
  </si>
  <si>
    <t xml:space="preserve">My broski and his gf are breaking up </t>
  </si>
  <si>
    <t xml:space="preserve">I hate MIGRAINES </t>
  </si>
  <si>
    <t>Pentropy</t>
  </si>
  <si>
    <t xml:space="preserve">first the charger and now the internal speakers, my laptop add-ons are dying and inevitably killing me  very sad right now  </t>
  </si>
  <si>
    <t>I'm here at home talking to my bff @ladie_lexx she's in the A and I'm in T.O  wishin I was in the A</t>
  </si>
  <si>
    <t xml:space="preserve">@briiiiipolden haha I'm the same I love road trips, drove from New York to LA last summer! Old rusty I drove in isn't allowed in the UK </t>
  </si>
  <si>
    <t xml:space="preserve">finally got caught up on all the FUSE documentaries... the one that focused on Roi really brought me to tears </t>
  </si>
  <si>
    <t>Joanne331</t>
  </si>
  <si>
    <t xml:space="preserve">hopes her mom finally gets a dog, but i have to answer kgb texts so i didnt get to go to the humane society </t>
  </si>
  <si>
    <t xml:space="preserve">woooohoo!? what the hell... it's cold </t>
  </si>
  <si>
    <t xml:space="preserve">How come spammers in my email always try to make me think I've won something :\...they know how much I like freebies </t>
  </si>
  <si>
    <t>Jessica2Karma</t>
  </si>
  <si>
    <t xml:space="preserve">@ludajuice feel better Luda!!!! I have to get all 4 of mine pulled I'm too scared to </t>
  </si>
  <si>
    <t>jallenmia</t>
  </si>
  <si>
    <t xml:space="preserve">regretting last night immensely. Just hoping with all my heart that things are OK today. </t>
  </si>
  <si>
    <t>jthibado09</t>
  </si>
  <si>
    <t>Has a feeling this might take a while...  &amp;lt;J.T&amp;gt;</t>
  </si>
  <si>
    <t>Alphacdjkr92</t>
  </si>
  <si>
    <t xml:space="preserve">Haha I'm at diamond plaza AGAIN... However no cue pics this time. </t>
  </si>
  <si>
    <t xml:space="preserve">@kriistiix he didn't answer me either. No big. He was having a rough time </t>
  </si>
  <si>
    <t>bbbbz</t>
  </si>
  <si>
    <t>too far  i wanna know who lucas asked to go to vegas with him and get married !</t>
  </si>
  <si>
    <t xml:space="preserve">Ugh I hate being fit into someone else's schedule! </t>
  </si>
  <si>
    <t>jststrt</t>
  </si>
  <si>
    <t xml:space="preserve">I missed not being able to teach this morning... </t>
  </si>
  <si>
    <t>@bluenilequeen ur going to Hampton Jazz festival too? I was supposed to go but my ride decided not to go  so ima miss yet another show ...</t>
  </si>
  <si>
    <t xml:space="preserve">@ambergillespie haha, it would be freaking hilarious, but I already made them all on the PI Journal's page </t>
  </si>
  <si>
    <t>Kaners76</t>
  </si>
  <si>
    <t xml:space="preserve">i must defrag my pouter now </t>
  </si>
  <si>
    <t xml:space="preserve">Some are just mean ! Never appreciate the kindness of people WHO CARE. Ugh evil </t>
  </si>
  <si>
    <t>Oh now I am bored for deffo, its confirmed I am officially losing it, am listening to Its Raining Men!  How sad have I become! Help me!</t>
  </si>
  <si>
    <t>the new MGMT video makes me upset  Poor baby! Love the song, though.</t>
  </si>
  <si>
    <t>@notmywords no hes not  xx</t>
  </si>
  <si>
    <t>paulcarpenter</t>
  </si>
  <si>
    <t xml:space="preserve">@eddplant I know, don't have access to that either. </t>
  </si>
  <si>
    <t>dreading the 5th of august, its when i get my exam results  but until then, party! lol</t>
  </si>
  <si>
    <t>royaltennis2010</t>
  </si>
  <si>
    <t xml:space="preserve">Roger Federer won his career grand slam today and i missed it </t>
  </si>
  <si>
    <t>Sorry about that  @brandondickey</t>
  </si>
  <si>
    <t xml:space="preserve">Omg i wish i had xanax </t>
  </si>
  <si>
    <t>KillerBobby</t>
  </si>
  <si>
    <t xml:space="preserve">Not feelin good. No softball for me today </t>
  </si>
  <si>
    <t xml:space="preserve">@DoctorJohnSmith I did. Sorry. </t>
  </si>
  <si>
    <t xml:space="preserve">Not going to Independance Jam because of my ankle. Sorry Black Keys. </t>
  </si>
  <si>
    <t>@Lea_Ellen @acrichards  im old..  Im almost 30 =*(</t>
  </si>
  <si>
    <t>blondebella7</t>
  </si>
  <si>
    <t xml:space="preserve">I'm at the coffee shop in town and the women sitting next to me are talking about kidney burgers and lamb....I think I might throw up </t>
  </si>
  <si>
    <t>@alahue ahhhh! i wanted to put chopped up peanuts in our pancakes with the apples- marc vetoed that idea.  yours sounded yummy!</t>
  </si>
  <si>
    <t>@kalilekkas hey babes... i havent been on the computer in a week so all my updates been mobile..  im tryna be on more tho.</t>
  </si>
  <si>
    <t>bwood843</t>
  </si>
  <si>
    <t xml:space="preserve">I need to get OUT of town </t>
  </si>
  <si>
    <t>EmmaNiChorrain</t>
  </si>
  <si>
    <t xml:space="preserve">I have such a bad migraine </t>
  </si>
  <si>
    <t xml:space="preserve">waffles, bath, college work </t>
  </si>
  <si>
    <t>says first week of teaching... suspended and classes  http://plurk.com/p/z5le8</t>
  </si>
  <si>
    <t>ImStevenJames</t>
  </si>
  <si>
    <t xml:space="preserve">The weather makes me sad </t>
  </si>
  <si>
    <t xml:space="preserve">Still out and about haha just left the pool!! heading home now 2 study the rest of the night!! 2 more weeks of anatomy </t>
  </si>
  <si>
    <t>how did i manage to get burnt today  soo tired! good day thouuugh..!</t>
  </si>
  <si>
    <t>marjbock</t>
  </si>
  <si>
    <t>@Coonniee no, i'm not crazy  but nick is just mine, hehe, miley go kill(?) i'm so bad in english</t>
  </si>
  <si>
    <t>fizzygurl17</t>
  </si>
  <si>
    <t xml:space="preserve">@FloMac1-I haaaave, I just wanna seeeeee hiiiimmmm!! </t>
  </si>
  <si>
    <t>Sweetybird20</t>
  </si>
  <si>
    <t xml:space="preserve">Just back n from allihies! Da micheal dwyer festival is on! Really wish i cud hav stayed out </t>
  </si>
  <si>
    <t>i cant get better  i feel worse everyday  @dangerfish12</t>
  </si>
  <si>
    <t>iaregalado</t>
  </si>
  <si>
    <t xml:space="preserve">@chiquiponkis1 amen to that.  Owww my head </t>
  </si>
  <si>
    <t>KevinJonasTeam</t>
  </si>
  <si>
    <t>@LizJonasHQ you know what, there's a pool on facebook...frankie has more votes than kevin and he's not in the band!  Kevin is amazing!!</t>
  </si>
  <si>
    <t>Owww  Brian just stepped on my flip flop when I went to step</t>
  </si>
  <si>
    <t xml:space="preserve">http://twitpic.com/6uhha - Just took this pic outside my window! This is my street lol its raining </t>
  </si>
  <si>
    <t>millie4997</t>
  </si>
  <si>
    <t xml:space="preserve">Omg u leave on millies 3 month b-day  </t>
  </si>
  <si>
    <t>PaulinaDejworek</t>
  </si>
  <si>
    <t xml:space="preserve">soo much homework to do </t>
  </si>
  <si>
    <t xml:space="preserve">my dad bought me the most disgusting ice pop ever i so dont wanna eat it but its a waste if i dont </t>
  </si>
  <si>
    <t xml:space="preserve">Oooh I can't relax. Too worried about what friend is going through in hospital </t>
  </si>
  <si>
    <t>@beckinelson i know it wont work for me either  i wanna see</t>
  </si>
  <si>
    <t>VEXQUISITE</t>
  </si>
  <si>
    <t xml:space="preserve">At church for the da Last tyme in LA til nxt tyme..  </t>
  </si>
  <si>
    <t>ParkerAllison</t>
  </si>
  <si>
    <t>so ive gotten everything ive been wanting. but not technically everything.  i dont know what i want anymore.</t>
  </si>
  <si>
    <t>Nothing good is happening today. Back home it is. No sushi for me.  1 vs 100 on XBOX live @ 7:30 should be fun.</t>
  </si>
  <si>
    <t>Ugh school tomorro  but just think, we've only got 16 whole school days left  wooo!!</t>
  </si>
  <si>
    <t>SirRenegade</t>
  </si>
  <si>
    <t xml:space="preserve">Bouta hit the turnpike Toledo here I come </t>
  </si>
  <si>
    <t xml:space="preserve">@TachaV lol @ you adding biggie. It would be a whole different environment if he was around </t>
  </si>
  <si>
    <t xml:space="preserve">My Hair Is Fading </t>
  </si>
  <si>
    <t>I had an awful nightmare  Ash is taking me to lunch to brighten up my day. Then I'm gunna call Mike and yell at him for forgetting me.</t>
  </si>
  <si>
    <t>Think i've broke my thumb  Its all swollen and i cant move it haha! Not a good idea to lose my temper with my bracelet haha</t>
  </si>
  <si>
    <t xml:space="preserve">Awwww... I feel so sorry for the Jews of Venice </t>
  </si>
  <si>
    <t>MarieMonDieu</t>
  </si>
  <si>
    <t>After crawling around for over an hour, we gave up  #OPF But we did see the horse &amp;amp; carriage and the Q97.9 booth. And lots of people.</t>
  </si>
  <si>
    <t xml:space="preserve">SOOOOO HUNGRY. I feel like making Mi Goreng and Coco Pops... but it's 3AM. I wanna sleep but then I don't want to. What to do! </t>
  </si>
  <si>
    <t xml:space="preserve">It's warm out, but no sun </t>
  </si>
  <si>
    <t>Blair_Me</t>
  </si>
  <si>
    <t xml:space="preserve">@theroser tomorrow i'm supposed to start my period.. </t>
  </si>
  <si>
    <t>@GeekTwisT OMG! I have lots of feelings!! I was going to go take a shower but now I really might go cry   butthead</t>
  </si>
  <si>
    <t>kayenn</t>
  </si>
  <si>
    <t xml:space="preserve">Ugh..another day of work </t>
  </si>
  <si>
    <t>misfit3332</t>
  </si>
  <si>
    <t xml:space="preserve">well damn... XD its cold again </t>
  </si>
  <si>
    <t xml:space="preserve">@mlexiehayden U'r just nosey!!!! U'll find out...I'm scared of rejection </t>
  </si>
  <si>
    <t>laineysoleil</t>
  </si>
  <si>
    <t xml:space="preserve">@shannonnn guhhh mine too </t>
  </si>
  <si>
    <t>@CaramelPearl  stick around!!!!</t>
  </si>
  <si>
    <t>wvkristy</t>
  </si>
  <si>
    <t>sleep i love it!you can never have enough ..So how is your day going?I'm just listening to nate play  battlefield bc  all  day long</t>
  </si>
  <si>
    <t>Carlyy47</t>
  </si>
  <si>
    <t xml:space="preserve">is doing a Science ISU.   </t>
  </si>
  <si>
    <t>getting ready. my baby girl is graduating high school  today  my uncle keeps telling me to go to college up here.. TEMPTING</t>
  </si>
  <si>
    <t>@s_cleary84 awww sorry  another one soon I hope.</t>
  </si>
  <si>
    <t>chrissarabia</t>
  </si>
  <si>
    <t xml:space="preserve">fuck there was a spider in my shoe! </t>
  </si>
  <si>
    <t xml:space="preserve">the weekend is over... </t>
  </si>
  <si>
    <t>fennyfenn_</t>
  </si>
  <si>
    <t xml:space="preserve">@wherever_i_roam o and she didnt get home till about 7.10pm, with no food aswell </t>
  </si>
  <si>
    <t>asdfghjklp</t>
  </si>
  <si>
    <t>@krisCORRUPTION hey! that happened to me last year too.  sorry love.</t>
  </si>
  <si>
    <t xml:space="preserve">Laying out before T's tattoo session today, soooo hungover. @saintpiercing I have a problem with pinching again </t>
  </si>
  <si>
    <t>devilishsoul</t>
  </si>
  <si>
    <t>After operation  she look sad http://sml.vg/0IvCWG</t>
  </si>
  <si>
    <t>Mirandax0x0</t>
  </si>
  <si>
    <t xml:space="preserve">ugh going to work....really really dont want to </t>
  </si>
  <si>
    <t xml:space="preserve">@Freddy67 ohhh! What's up in the UK today? I went to the park and had breakfast with the boys early, so I was off, sorry </t>
  </si>
  <si>
    <t>mirandaBMOFS</t>
  </si>
  <si>
    <t xml:space="preserve">Hike was fun  Kids woke up early from afternoon nap   Back outdoors again </t>
  </si>
  <si>
    <t xml:space="preserve">Early morning tomorrow </t>
  </si>
  <si>
    <t>miichele</t>
  </si>
  <si>
    <t xml:space="preserve">@kristysnow how are you and man? i miss you </t>
  </si>
  <si>
    <t xml:space="preserve">@RobParkes ha ha i was told i was 65 when i first did it  now ive got it down to 19 which im very proud of </t>
  </si>
  <si>
    <t>A_Pratt</t>
  </si>
  <si>
    <t xml:space="preserve">@chrisj1k I know rite!! </t>
  </si>
  <si>
    <t>@_ohaii  hmm. I don't know anything anymore. Confused. Wish I could tell someone but I'm not too sure myself.</t>
  </si>
  <si>
    <t xml:space="preserve">@greyseer poor little sad robot. </t>
  </si>
  <si>
    <t>KiraKeating</t>
  </si>
  <si>
    <t xml:space="preserve">i hate finals weeek </t>
  </si>
  <si>
    <t xml:space="preserve">@o0judy0o lol I will blah but I dnt wanna clean </t>
  </si>
  <si>
    <t>@SupahBunny  Getting sick of it. Stop being a fob.</t>
  </si>
  <si>
    <t>i really badly wanna go to new york city!  america in general actually!</t>
  </si>
  <si>
    <t xml:space="preserve">My feet are sore from them damn heels </t>
  </si>
  <si>
    <t xml:space="preserve">@jjjaiime lolll yess they said i threw up 3 times but i dont remeber </t>
  </si>
  <si>
    <t>paul_irish</t>
  </si>
  <si>
    <t>@scott_gonzalez the google ajax libs hosting actually only caches for 1 day  it caches much longer if you do the google.load('jquery') tho</t>
  </si>
  <si>
    <t>ayaplayaboom</t>
  </si>
  <si>
    <t xml:space="preserve">Taking care of sickie-poo Oniel in Telluride </t>
  </si>
  <si>
    <t>I've spent more than enough time in auto parts stores for the day. Everyone only has black tire covers.   I could use a primer...hmmm....</t>
  </si>
  <si>
    <t>ok sleep time for me  been a long day or two days im totally confused now  gahhh!! TAKE THAT TOMORROW THOUGH &amp;lt;3 sleep well people!! xx</t>
  </si>
  <si>
    <t>Lindiki</t>
  </si>
  <si>
    <t xml:space="preserve">@PattinsonRobT I am sooooo confused.... Are you Rob? Really eally???? Can't keep up with how many there are... Please reply??? </t>
  </si>
  <si>
    <t>@JErroch that so sucks  when did she get diagnosed?</t>
  </si>
  <si>
    <t>tlhudson</t>
  </si>
  <si>
    <t>@FSSouthwest Your HD feed is hosed.  At least for Time Warner Dallas.</t>
  </si>
  <si>
    <t>watching tv! graduation was last night  bitter sweet</t>
  </si>
  <si>
    <t>Graciiieeee</t>
  </si>
  <si>
    <t xml:space="preserve">Watching Bremner, Bird and Fortune... I hope it ends soon... It's not that funny! xxx </t>
  </si>
  <si>
    <t>@BinkieER @SarahRoseteER @NaomiER @LesleyER Supp yall!!! hope yall are having an interesting day bcuz your Brat isnt  i love you guys!!</t>
  </si>
  <si>
    <t>gemmamccreery86</t>
  </si>
  <si>
    <t xml:space="preserve">nothing im bored </t>
  </si>
  <si>
    <t xml:space="preserve">@deliciafay I found you by reading that article; I'm part of the problem aren't I? </t>
  </si>
  <si>
    <t xml:space="preserve">@notmywords nope not even a teeny part of him </t>
  </si>
  <si>
    <t xml:space="preserve">It's 2am, feeling like I just lost a friend... Hope you know it's not easy, easy for me... </t>
  </si>
  <si>
    <t>zanlaura</t>
  </si>
  <si>
    <t>back from a Ã pero with friends. impressions: voting stations around here were almost empty in the afternoon. not much interest  #eu09</t>
  </si>
  <si>
    <t>Sammyeyelash</t>
  </si>
  <si>
    <t xml:space="preserve">has got a big back eye!! Not good </t>
  </si>
  <si>
    <t xml:space="preserve">@Bexival that one was deleted </t>
  </si>
  <si>
    <t>BelieveAnyway</t>
  </si>
  <si>
    <t xml:space="preserve">TerissFrankenScience in our foods? What's next? http://bit.ly/X87hj&amp;lt;&amp;lt;&amp;lt;&amp;lt;&amp;lt;&amp;lt;&amp;lt;&amp;lt;BelieveAnyway Let's add more chemicals yuk </t>
  </si>
  <si>
    <t xml:space="preserve">@Rocks4Ever but its at 2 days worth now! @darker_artic i know. Im stupidly comfortable now </t>
  </si>
  <si>
    <t>FinalCylon</t>
  </si>
  <si>
    <t xml:space="preserve">Parents just left. </t>
  </si>
  <si>
    <t xml:space="preserve">Seasonique?  One period per season? (sorry fellas) Ewww Somethin' ain't right </t>
  </si>
  <si>
    <t>jesswel2003</t>
  </si>
  <si>
    <t xml:space="preserve">HELP! To much family drama and the picnic has not even started yet </t>
  </si>
  <si>
    <t>nicnack22</t>
  </si>
  <si>
    <t xml:space="preserve">is thinking the weekends nearly over </t>
  </si>
  <si>
    <t xml:space="preserve">It's a perfectly sunny day! For studying </t>
  </si>
  <si>
    <t>@Jd1888 NOOOOOOO want to see the Big B eviction  Bad Times!</t>
  </si>
  <si>
    <t xml:space="preserve">@HariSian you need to come over some time. i'm bored out of my mind without socialising </t>
  </si>
  <si>
    <t>jerrinmack</t>
  </si>
  <si>
    <t>almost to MV..wonder what Bailey doin??  ..anywho IM OUT HERE! haha</t>
  </si>
  <si>
    <t>sosmug</t>
  </si>
  <si>
    <t xml:space="preserve">Really wanna watch Apprentice &amp;amp; BB but am soooooooooo tireddddddd! Don't think I'm gonna make it </t>
  </si>
  <si>
    <t>@ayo_stephie http://twitpic.com/6uhix - Stephieeee thanks for invitinq me  lol</t>
  </si>
  <si>
    <t xml:space="preserve">has applied. Maybe this time? </t>
  </si>
  <si>
    <t xml:space="preserve">@xzahraxX15 whoa :o poor you </t>
  </si>
  <si>
    <t>Jaaaaaaayy</t>
  </si>
  <si>
    <t xml:space="preserve">has been into town with her best friends Moz and Hannah but the boy she was talking about over heard her </t>
  </si>
  <si>
    <t xml:space="preserve">@billybofh When is your shoot? I'm not off work again until Wed... </t>
  </si>
  <si>
    <t xml:space="preserve">@danscottbrown yeah i've gone through 4 pairs of ipod headphones this year </t>
  </si>
  <si>
    <t>has been serverly lacking inspiration today - and thus not made a video  and will not be hosting SCS's tonight. Sorry x goodnightx</t>
  </si>
  <si>
    <t xml:space="preserve">@xthemusic It's got a couple of nice shooty bits but then a lot of running about and some boring 'throwing each other about' fights. </t>
  </si>
  <si>
    <t xml:space="preserve">@SarahSaner I think thats the sort of motivation I need to be honest!!! </t>
  </si>
  <si>
    <t>GeoffHotchkis</t>
  </si>
  <si>
    <t xml:space="preserve">back from my half ironman, raced it steady (ironman pace) felt good, not happy about the bike tho </t>
  </si>
  <si>
    <t xml:space="preserve">ahhhhhh my back is messed up </t>
  </si>
  <si>
    <t xml:space="preserve">@MariahsUKFan lol ya and do you no whats wrong with her? </t>
  </si>
  <si>
    <t xml:space="preserve">@candacecbure Yes! like every year it happens </t>
  </si>
  <si>
    <t>@chchchinatown omg you poor thing!  I'M SORRYYY. feel better!!!</t>
  </si>
  <si>
    <t>@SouthendGem sush that makes me sad  whens gremlin in Forks?</t>
  </si>
  <si>
    <t>MayaPapaya8888</t>
  </si>
  <si>
    <t>going to give JellyBean (my twin) the computer..  i need a computer....</t>
  </si>
  <si>
    <t>pixiekatie</t>
  </si>
  <si>
    <t xml:space="preserve">Having a hard time getting out of bed. There is much to do today but OMG, so comfy ... </t>
  </si>
  <si>
    <t>daikini</t>
  </si>
  <si>
    <t xml:space="preserve">Now we have a mechanical issue. </t>
  </si>
  <si>
    <t>megan_nonstop</t>
  </si>
  <si>
    <t xml:space="preserve">It's been raining all day, where did the good weather go? i want it back </t>
  </si>
  <si>
    <t>asalamaLALA</t>
  </si>
  <si>
    <t xml:space="preserve">@chelseamonet ahh nooo! the dude was like.. im busy..come back next week. there was a bunch of those black girls who only mug at the shop </t>
  </si>
  <si>
    <t xml:space="preserve">legs are sore, ran race for life then had to go to work so tired </t>
  </si>
  <si>
    <t xml:space="preserve">I have a fever, w/ the chills, and I keep throwing up. </t>
  </si>
  <si>
    <t xml:space="preserve">Skyway again. </t>
  </si>
  <si>
    <t>musiclvr99</t>
  </si>
  <si>
    <t xml:space="preserve">you anymore yah well guess what that is my life right now oh so much fun huh ?  </t>
  </si>
  <si>
    <t xml:space="preserve">or...maybe not </t>
  </si>
  <si>
    <t xml:space="preserve">Some people call me whale. I'm not that big </t>
  </si>
  <si>
    <t>hels5</t>
  </si>
  <si>
    <t xml:space="preserve">gutted. Had to go out today so haven't watched F1 yet as watching cricket first but now found out result of GP </t>
  </si>
  <si>
    <t>JennaSound</t>
  </si>
  <si>
    <t xml:space="preserve">Got a nice house warming gift of a 'friends' multi photo frame...not enough friends to fill the pic slots though! </t>
  </si>
  <si>
    <t>Emily just OD'ed!!!!!!!  she scratched my burn mark!  http://mypict.me/2Wab</t>
  </si>
  <si>
    <t xml:space="preserve">I am not looking forward to summer school </t>
  </si>
  <si>
    <t xml:space="preserve">@shinkicker ...that's not a good pickup line? </t>
  </si>
  <si>
    <t>I though there was gonna be real food at this tea party  im so disapointed http://ow.ly/cLd1</t>
  </si>
  <si>
    <t xml:space="preserve">Urm, and I feel sick, why? Not good </t>
  </si>
  <si>
    <t>8bitlisa</t>
  </si>
  <si>
    <t xml:space="preserve">I'm feeling ill - too dizzy to concentrate on revision. </t>
  </si>
  <si>
    <t xml:space="preserve">Ok. Day 2 of science fair project work. I will need fortification for this...as the Bagelry neglected to put MY bagel in the bag </t>
  </si>
  <si>
    <t>@laurenkovar Poor you .. poor me  It's kinda sad to think that i will be in the same country as JB ..</t>
  </si>
  <si>
    <t>britOlouie</t>
  </si>
  <si>
    <t xml:space="preserve">Lol. Nevermind. I guess i did it wrong. I need twitter lessons. </t>
  </si>
  <si>
    <t xml:space="preserve">Capo is spasticated  spring is going. need new one </t>
  </si>
  <si>
    <t>colourings</t>
  </si>
  <si>
    <t xml:space="preserve">Crappy day is crappy. </t>
  </si>
  <si>
    <t>regan117</t>
  </si>
  <si>
    <t xml:space="preserve">I just saw a baby bird fall off my neighbor's roof and smash its head off the ground </t>
  </si>
  <si>
    <t>nothings_found</t>
  </si>
  <si>
    <t xml:space="preserve">Ugh just woke up with left red eye!!!!!  No code with contacts at 2AM in the morning </t>
  </si>
  <si>
    <t xml:space="preserve">@MannythePirate yessiree!!!! im really excited! but im going to really miss it here! </t>
  </si>
  <si>
    <t>school tomorrow   anyone help me on german homework? lol</t>
  </si>
  <si>
    <t>@TroublePandaPR aww  I was hoping we both could jam out together</t>
  </si>
  <si>
    <t>M1C4E11E</t>
  </si>
  <si>
    <t xml:space="preserve">operation went soooo wrong, have to get it redone </t>
  </si>
  <si>
    <t>marymagnolia</t>
  </si>
  <si>
    <t xml:space="preserve">@radp i want one too </t>
  </si>
  <si>
    <t>@essenceofmagic  *hugs*</t>
  </si>
  <si>
    <t xml:space="preserve">@londonbusred I wish I could buy it off you. </t>
  </si>
  <si>
    <t xml:space="preserve">@Candyberry84 i miss you  </t>
  </si>
  <si>
    <t>easyrhetor</t>
  </si>
  <si>
    <t xml:space="preserve">moving is fun...t-minus 5 min until the fun begins: why does my back already hurt? </t>
  </si>
  <si>
    <t>feeling sorry for myself  will have to bite the bullet and go to doctor tomorrow I think</t>
  </si>
  <si>
    <t xml:space="preserve">@EnchantdEnigma haha i would be the same Nope, the only thing I saw was the features in the sun and the other one, didnt read them though </t>
  </si>
  <si>
    <t>Adam_WR</t>
  </si>
  <si>
    <t>@lucyaainsworth what's up?  xx</t>
  </si>
  <si>
    <t>StaceySmithy</t>
  </si>
  <si>
    <t>Omgg Me and ash are totally freaking owt here @shaunarawrr_x where is she? she cant go an hour without tweeting its been a hole day  x</t>
  </si>
  <si>
    <t xml:space="preserve">Need to be at the office b4 9am </t>
  </si>
  <si>
    <t xml:space="preserve">@katebuckjr im so jealous i want a touch screen! *stomp, stomp* </t>
  </si>
  <si>
    <t>KellyMofo</t>
  </si>
  <si>
    <t>Is amazed at seeing a cat without a tail! Lol! Aww I tried to stroke it but it ran away from me  x</t>
  </si>
  <si>
    <t>mjohnson2183</t>
  </si>
  <si>
    <t>Jensterrr</t>
  </si>
  <si>
    <t xml:space="preserve">sixth form tomorrow booooo! </t>
  </si>
  <si>
    <t>ClarissaVanCura</t>
  </si>
  <si>
    <t xml:space="preserve">Lookin for good inexpensive Sushi in Valley...ideas? Our fav place was flattened a while back, haven't been willing 2 find a place since </t>
  </si>
  <si>
    <t xml:space="preserve">Bbqing with Ross and his friends! Wish the sun would come out </t>
  </si>
  <si>
    <t>@supermac18 finals suck  when ru done school?</t>
  </si>
  <si>
    <t xml:space="preserve">5 more lectures to go, missing lunch with grams to study, and i'm starting to get sick. i is sadface. finals week is going to be brutal. </t>
  </si>
  <si>
    <t>Antony75</t>
  </si>
  <si>
    <t xml:space="preserve">Just had lil' Peanut's blessing ceremony and folks have gone home - little bit sad, still, at least I've got work tomorrow </t>
  </si>
  <si>
    <t>@bloodhoundgang oh my god...how awful. i'm so sorry bb  that makes me wanna cry...</t>
  </si>
  <si>
    <t xml:space="preserve">big brother should be banned </t>
  </si>
  <si>
    <t>dcorsetto</t>
  </si>
  <si>
    <t xml:space="preserve">@FinalCylon For Asheville? </t>
  </si>
  <si>
    <t>DressedInRage</t>
  </si>
  <si>
    <t xml:space="preserve">@eveofmusicnart boo </t>
  </si>
  <si>
    <t>NicolleSLAW</t>
  </si>
  <si>
    <t xml:space="preserve">Wishing I went to New York </t>
  </si>
  <si>
    <t xml:space="preserve">@tesstesstess i am a little wind burned from yesterday though </t>
  </si>
  <si>
    <t>Im not gonna be able to make it to Stockon before getting gas.  Ill stop in Dunnigan instead.</t>
  </si>
  <si>
    <t>newparadigm</t>
  </si>
  <si>
    <t>working on a sunday  at least i have the company of @kfoxaz</t>
  </si>
  <si>
    <t xml:space="preserve">i really feel like shitnow ahaha but abitto Daniel Merriweather can always help while I wait for my mammy to report as shes in Espaniol </t>
  </si>
  <si>
    <t>skim718</t>
  </si>
  <si>
    <t xml:space="preserve">I hate being doped up on meds and not being able to have a nice cold refreshing beer. Sigh. </t>
  </si>
  <si>
    <t>9gaga</t>
  </si>
  <si>
    <t xml:space="preserve">i want you </t>
  </si>
  <si>
    <t>Fed up of the formula 1  fed up of jensen button winning</t>
  </si>
  <si>
    <t>@LFTD fuck you  I don't do drugs.</t>
  </si>
  <si>
    <t xml:space="preserve">@DebsMadCat i didn't mean to offend her ?? maybe i'll keep quiet </t>
  </si>
  <si>
    <t>jferskad</t>
  </si>
  <si>
    <t xml:space="preserve">I hate looking for apartments. </t>
  </si>
  <si>
    <t xml:space="preserve">@tnysmth yea but his meet is at 5pm on Monday over an hour from my house, can't make it because of work </t>
  </si>
  <si>
    <t>johannasaurus</t>
  </si>
  <si>
    <t xml:space="preserve">@carinabot can't wait for you to be hooooommeee!  I need you to motivate me.  Let's get dinner later unless you have to workz </t>
  </si>
  <si>
    <t xml:space="preserve">I wish I could drink a @Starbucks coffee here in Milan, ... but they told me that there are no Starbucks in  Italy </t>
  </si>
  <si>
    <t>Fluffypinky</t>
  </si>
  <si>
    <t xml:space="preserve">@schofe I have a dilemma, kingdom clashes with the apprentice! Oh nooooo </t>
  </si>
  <si>
    <t xml:space="preserve">@vik18 i did! you have no idea how msesegges i send him! @Tommcfly im so so sorry! </t>
  </si>
  <si>
    <t>c_ssie</t>
  </si>
  <si>
    <t xml:space="preserve">Someone go shopping with meeee. I made money last night and I need good clothes for Tennessee. </t>
  </si>
  <si>
    <t xml:space="preserve">@nickjonass I don't pluck or wax them or anything. my friends hate me for it </t>
  </si>
  <si>
    <t>i got another vote in each for @tommcfly and @gfalcone601 but then the site froze on me again..  sad times. i obviously have no live. xD</t>
  </si>
  <si>
    <t>Rachaeljh</t>
  </si>
  <si>
    <t xml:space="preserve">isnt looking forward to tomorrows english exam  - plus R.I.P Smokie </t>
  </si>
  <si>
    <t>StimulusCkHelp</t>
  </si>
  <si>
    <t xml:space="preserve">Well weeded the garden.....took forever!  tomatos look good though....squash is hurting </t>
  </si>
  <si>
    <t>tunaaeverynight</t>
  </si>
  <si>
    <t xml:space="preserve">@Kelsieeeee @ 5 . but my phones not working idk why . so i couldn texxt you bacck . </t>
  </si>
  <si>
    <t>eaglecowgirl</t>
  </si>
  <si>
    <t>@khop72 none close to us   missouri or vegas.  need anything specific?  there are two where i am headed</t>
  </si>
  <si>
    <t>@mileycyrus http://twitpic.com/6shtr - So Jealous of your skin  You're so beautiful- God's gift to the world x</t>
  </si>
  <si>
    <t>XNatalieNinjaX</t>
  </si>
  <si>
    <t xml:space="preserve">as well as coursework i have to tidy the house (fun fun) its all my mess </t>
  </si>
  <si>
    <t>@lukemarsden that hurt Luke, that really hurt   and to think your in my top 5 on myspace !!!x</t>
  </si>
  <si>
    <t>dby_kll</t>
  </si>
  <si>
    <t>awww i really miss him  = T_T</t>
  </si>
  <si>
    <t xml:space="preserve">i have strained my leg it hurts soo bad </t>
  </si>
  <si>
    <t>@BradleyF81 I have a flu I guess.  No allergy, it's worse. I'm sweating like crazy. I hope it'll pass soon. I'm slightly better now...</t>
  </si>
  <si>
    <t>Wish the weekend was just starting, but its coming to an end  tragic</t>
  </si>
  <si>
    <t>@floor_pies oooh i like wavy, i wish mine would do that  gna watch doubtfire now. just cuz you said you were. monkey see...</t>
  </si>
  <si>
    <t xml:space="preserve">@Jatty07 yea that's fine bring an extra controller tho I broke one of mine </t>
  </si>
  <si>
    <t>@mattckilbourne I'm sorry I couldn't go  I wish I could have! We will make it up though! In that future Rocklin adventure! I promise.</t>
  </si>
  <si>
    <t>Today is the day I give up chocolate.  I can't deal with the Sinus pain.</t>
  </si>
  <si>
    <t>I called McDelivery.  After my jog. Hahahaha. (((</t>
  </si>
  <si>
    <t>Laaaaaa</t>
  </si>
  <si>
    <t>I'm hungry.  Going to a crash course thing for driver's ed at 1....be back after 5!</t>
  </si>
  <si>
    <t xml:space="preserve">@NokiaE71xgirl no more ï£« â€‹? </t>
  </si>
  <si>
    <t xml:space="preserve">loss of appetite may be my least favorite thing about being sick </t>
  </si>
  <si>
    <t xml:space="preserve">abeeeeeeeeeeee el chords </t>
  </si>
  <si>
    <t xml:space="preserve">goodbye manhattan, i'll miss you. back to reality aka long island </t>
  </si>
  <si>
    <t>emma_gee</t>
  </si>
  <si>
    <t xml:space="preserve">@saralee10 Dark brown - see the final result for yourself!  All set up just in time for the rain </t>
  </si>
  <si>
    <t>kopli</t>
  </si>
  <si>
    <t>doin my coursework  big brother eviction tonight..haha)cant wait</t>
  </si>
  <si>
    <t>@Daizz26 I hate you guys!  I had to get up early!  LOL I LOVE YOU</t>
  </si>
  <si>
    <t>That was a short-lived first part from the BBC  #eu09 #uk #euelection</t>
  </si>
  <si>
    <t>http://twitpic.com/6ui4j -  im missing it looks good loads of celebs there</t>
  </si>
  <si>
    <t xml:space="preserve">I feel sick, i feel hung over, I am hungry and i can smell thick gravy O_O ... yummmy </t>
  </si>
  <si>
    <t>if my headache fixed yet.....that would be a no  This sucks I wanna go to the grocery store but it hurts so much more when i move</t>
  </si>
  <si>
    <t>waitinthewater</t>
  </si>
  <si>
    <t xml:space="preserve">I'm steeling myself for the huge void that the Apprentice UK concluding today will leave in my life... Back to grand designs re-runs </t>
  </si>
  <si>
    <t xml:space="preserve">Gawd...I miss 2 very important people in my life, i love them more than words can say </t>
  </si>
  <si>
    <t>has a midterm this week  summer semester is already half over?!!</t>
  </si>
  <si>
    <t>FullofMyself</t>
  </si>
  <si>
    <t xml:space="preserve">@KirsyLovett do you know what time she left so i know how much i have to wait? My phone is dyinngggg </t>
  </si>
  <si>
    <t xml:space="preserve">@SkyeTownsend look like ima miss it...im in the middle of whipping out my whole computer bcuz of a virus..hopefully I catch u next time </t>
  </si>
  <si>
    <t>No I work  I'm off tues and friday</t>
  </si>
  <si>
    <t>ThreePoint</t>
  </si>
  <si>
    <t xml:space="preserve">Man! I wish I was at #MoCCA </t>
  </si>
  <si>
    <t xml:space="preserve">I was watching diamond demos on MLB Network - that's some really interesting stuff. I'm about to go back to bed now. I couldn't sleep. </t>
  </si>
  <si>
    <t>jraquelm</t>
  </si>
  <si>
    <t xml:space="preserve">@CuriousGMonk I'm not sure why I'm not sleeping. My body refused to relax no matter how tried I am </t>
  </si>
  <si>
    <t xml:space="preserve">I have so much homework and studying </t>
  </si>
  <si>
    <t>mithaler</t>
  </si>
  <si>
    <t>eimidagierilist</t>
  </si>
  <si>
    <t xml:space="preserve">rolandi sÃµbrad on must suuremad </t>
  </si>
  <si>
    <t>desertgold2</t>
  </si>
  <si>
    <t xml:space="preserve">is a tad fed up </t>
  </si>
  <si>
    <t xml:space="preserve">@DujourMag exams not finished yet... also, i don't have the password yet </t>
  </si>
  <si>
    <t>missgemmap</t>
  </si>
  <si>
    <t xml:space="preserve">Forgot how hard cycling is..knee strapped up! </t>
  </si>
  <si>
    <t xml:space="preserve">Cute fuckin asian girl is only in High School &amp;amp; she's a junior...tooo young. Bah </t>
  </si>
  <si>
    <t>kideternity</t>
  </si>
  <si>
    <t xml:space="preserve">Mom dropped off at airport. Once a week every year just doesn't seem long enough. Sad panda now </t>
  </si>
  <si>
    <t xml:space="preserve">I really wish you could tweet more than 140 characters.... </t>
  </si>
  <si>
    <t xml:space="preserve">@vik18 im truley sorry! from the bottom of my heart @tommcfly plz forgive me </t>
  </si>
  <si>
    <t xml:space="preserve">@allieloves Ouchie :S It should be possible - I would totally let you jump on our bandwaggon right now, but the max is four </t>
  </si>
  <si>
    <t xml:space="preserve">@digitalkid56 I thought they activate it in store?  That sucks </t>
  </si>
  <si>
    <t>Livetoparty__</t>
  </si>
  <si>
    <t>@writerchaz thank you for sharing those pics. I REALLY wanted to go  I had other things that needed to be done ....</t>
  </si>
  <si>
    <t xml:space="preserve">Damn, I hella got ready &amp;amp;everything last night...only to fall asleep Fasssst on Ernest's bed, while Champions were celebrating w/out me </t>
  </si>
  <si>
    <t xml:space="preserve">@DebbieFletcher are you mad at me 2?  look, im so sorry. plz tell it for Tom, plz plz plz </t>
  </si>
  <si>
    <t>folk_you</t>
  </si>
  <si>
    <t xml:space="preserve">Oh joy. My converter box won't turn on now </t>
  </si>
  <si>
    <t>mteu</t>
  </si>
  <si>
    <t>Anyone else having difficulties with the translation on #europarlTV? English doesn't work anymore for me  #ep09 #eu09</t>
  </si>
  <si>
    <t>Oh shite! @CityofLeeds has swine flu   http://twitter.com/CityofLeeds/status/2067152744</t>
  </si>
  <si>
    <t>cupcake_yumm</t>
  </si>
  <si>
    <t xml:space="preserve">im gona go rest my leg hurts        </t>
  </si>
  <si>
    <t xml:space="preserve">@theroser Dude. I am so bummed that you're not doing the JB UK world tour dates. I was looking forward to doing the honor roll with ya! </t>
  </si>
  <si>
    <t xml:space="preserve">Is it bad that I would rather be at work than at church? </t>
  </si>
  <si>
    <t>cierrabby</t>
  </si>
  <si>
    <t xml:space="preserve">wishes carls sold breakfast all day </t>
  </si>
  <si>
    <t>ActressInLA</t>
  </si>
  <si>
    <t xml:space="preserve">uploading pictures at 5 AM is a VERY bad idea ... you accidentally delete 167 of the greatest pics  </t>
  </si>
  <si>
    <t xml:space="preserve">@poisonrosepixie my youtube ent working i carnt watch it nooooooo </t>
  </si>
  <si>
    <t>fauberrs</t>
  </si>
  <si>
    <t>@katmceachern I dropped Kate off, I was in and out!! Were you there??? I didn't see you  I'll be back to visit sometime this week though!</t>
  </si>
  <si>
    <t>new mooooonnn i canÂ´t wait itÂ´s so long   trailer is so good</t>
  </si>
  <si>
    <t>DemiFrench</t>
  </si>
  <si>
    <t>@ddlovato I Love what you do !! You are incredible ! France is a great !! But I can't see you  This is me...</t>
  </si>
  <si>
    <t>psweeney</t>
  </si>
  <si>
    <t xml:space="preserve">Mugs are never big enough and coffee is never strong enough </t>
  </si>
  <si>
    <t>innocentyouth</t>
  </si>
  <si>
    <t>logging off for tonight. The Bones convo's are waaaay too addicting! but gotta go  have a nice evening!</t>
  </si>
  <si>
    <t xml:space="preserve">OMG bridge to terabithia made me actually cry earlier! Cant believe i just cried at a disney film! but it is sooo sad </t>
  </si>
  <si>
    <t xml:space="preserve">@GrizzlyCullen oh. Island. That's right. </t>
  </si>
  <si>
    <t>@MartehTveh  why not ?</t>
  </si>
  <si>
    <t xml:space="preserve">Needs @krizziauy  Why aren't you going tomorrow / later?! </t>
  </si>
  <si>
    <t>paulcadman</t>
  </si>
  <si>
    <t>BBC election coverage ended abruptly. I feel cheated  #eu09</t>
  </si>
  <si>
    <t xml:space="preserve">@Suge_13 Ouch! </t>
  </si>
  <si>
    <t xml:space="preserve">@Leanne0710 lol so dae a man </t>
  </si>
  <si>
    <t>i wanna watch billy talent too  no mtv here...</t>
  </si>
  <si>
    <t xml:space="preserve">@YoungQ I did not I am pregnant and my headaches won't go away! I've been laying around not my idea of productivity I'm better than that! </t>
  </si>
  <si>
    <t>LitaLoveless</t>
  </si>
  <si>
    <t xml:space="preserve">just found out that a friend from SG passed away on Friday night late </t>
  </si>
  <si>
    <t xml:space="preserve">Really missing A today. </t>
  </si>
  <si>
    <t>natalieyau</t>
  </si>
  <si>
    <t>@jcbabysaint  sick. how? argh!!!!!</t>
  </si>
  <si>
    <t>itsjessduhh</t>
  </si>
  <si>
    <t xml:space="preserve">Hardest job to quit ever </t>
  </si>
  <si>
    <t xml:space="preserve">@zivklara i hope so, but yet. i really feel bad about that... </t>
  </si>
  <si>
    <t xml:space="preserve">Wow. I still have a headache </t>
  </si>
  <si>
    <t xml:space="preserve">@BNichole8 I kno! ima clean a likkle, take the baby out, and perhaps cook. Nothin special since no1 will take me 2 the movies! </t>
  </si>
  <si>
    <t>mackenzieeee</t>
  </si>
  <si>
    <t xml:space="preserve">just met keith urban but no picture </t>
  </si>
  <si>
    <t>Car broke down  Good thing its only a few blocks away from home. Pushing the car home is my exercise for the day I guess? Lol.</t>
  </si>
  <si>
    <t>flyfra</t>
  </si>
  <si>
    <t xml:space="preserve">@robsorre #eu09 we live in the worst European Country  mafia and veline </t>
  </si>
  <si>
    <t xml:space="preserve">Pulled all the tendons for my toes. Just got x-rays. Have an ace wrap on my foot now. </t>
  </si>
  <si>
    <t xml:space="preserve">Goinn to the mall with @jaykpurdy oh wait , that was my dream its just @kuhrinnn </t>
  </si>
  <si>
    <t>I feel like im dying.  and my toilet is too dirty to throw up in.</t>
  </si>
  <si>
    <t>Aribun</t>
  </si>
  <si>
    <t xml:space="preserve">Snowed last night. Now my tomatoes are dormant and my potatoes likely dead.   </t>
  </si>
  <si>
    <t>shreddel</t>
  </si>
  <si>
    <t xml:space="preserve">taking care of a very sick kitty today </t>
  </si>
  <si>
    <t xml:space="preserve">@tpat92 that sucks. </t>
  </si>
  <si>
    <t>sazzlefrazzlee</t>
  </si>
  <si>
    <t>OMG. I'm crying. OOOOOOOOWWW. I was dancing and I hit my arm on the desk and It hurts  Pray for me. Amen.</t>
  </si>
  <si>
    <t>thiickemsz</t>
  </si>
  <si>
    <t xml:space="preserve">no workout for ME today....2mrw back on it...my body hurts	</t>
  </si>
  <si>
    <t>jamesflorentino</t>
  </si>
  <si>
    <t xml:space="preserve">Site visitors can only process 3-6 elements of your site at a time. Thus, designs should be simplified.  that's how we got this web2.0 </t>
  </si>
  <si>
    <t>Got a maths mock test tomorrow  not looking forward to it.. no where near prepared. &amp;quot;/</t>
  </si>
  <si>
    <t>AmieAlex</t>
  </si>
  <si>
    <t xml:space="preserve">@CherylColeUK They were fab last nite got the impression there mite not be another tour tho </t>
  </si>
  <si>
    <t xml:space="preserve">@cAndyygiRll What about your old followers </t>
  </si>
  <si>
    <t>@lizguest http://twitpic.com/6u1hd - Didn't work honey  Do you have the correct format? Jpeg works best</t>
  </si>
  <si>
    <t xml:space="preserve">did anyone else have flash flooding yesterday? some of the roads here were like rivers, ans my garden is like a bog! </t>
  </si>
  <si>
    <t>thagenius</t>
  </si>
  <si>
    <t xml:space="preserve">@ludajuice Damn I gotta get mine out next week.. Sounds rough </t>
  </si>
  <si>
    <t>solanki</t>
  </si>
  <si>
    <t xml:space="preserve">Played one hole at north palm and it started raining.  </t>
  </si>
  <si>
    <t xml:space="preserve">@Tina_Murphy yes hope so I have my dvr ready. Bad loss yesterday </t>
  </si>
  <si>
    <t xml:space="preserve">my poor car is smoking again....stupid gas station man </t>
  </si>
  <si>
    <t xml:space="preserve">@manup4 omg, you should call next time your sick. /glare i can bring soup and fluids </t>
  </si>
  <si>
    <t>rockinvic</t>
  </si>
  <si>
    <t xml:space="preserve">went to universal citywalk last night with my friend from ventura. she had her heart broken </t>
  </si>
  <si>
    <t xml:space="preserve">@AnaCristina78 How Is it? Does it get better? Cuz I only read the 1st chapter &amp;amp; didn't think it would be good cuz Bella didn't lyk Edward </t>
  </si>
  <si>
    <t>Feathereyes</t>
  </si>
  <si>
    <t xml:space="preserve">@mitchelmusso I unfortunately live in Idaho and can't come visit you. </t>
  </si>
  <si>
    <t>measa40</t>
  </si>
  <si>
    <t xml:space="preserve">Changing a flat tire </t>
  </si>
  <si>
    <t>BoardwalkBhikku</t>
  </si>
  <si>
    <t>Nooes! My cheese went bad!  And why do I have a headache? And no energy?</t>
  </si>
  <si>
    <t>TiffanyHempill</t>
  </si>
  <si>
    <t xml:space="preserve">Need to sleep but I can't fall asleep....It is going to be a long night </t>
  </si>
  <si>
    <t xml:space="preserve">Sorting through my grandmas belongings.. Probably last time ill ever be here.. </t>
  </si>
  <si>
    <t>@revareva yes, I owe you a few!! Buck has parvo disease  Luckily, the vet called me this morning to say he is walkin around &amp;amp; wag his tail</t>
  </si>
  <si>
    <t>arjunsam</t>
  </si>
  <si>
    <t>missed watching Turkish GP.  . Button won again.</t>
  </si>
  <si>
    <t>Only 12 hours until work    Time to start thinking about ironing</t>
  </si>
  <si>
    <t>HersOnly06</t>
  </si>
  <si>
    <t xml:space="preserve">Im missing my baby! </t>
  </si>
  <si>
    <t xml:space="preserve">Off for an evening in front of the TV.  Nothing too strenuous, I've got school in the morning...  Boo.  </t>
  </si>
  <si>
    <t>givenwingstofly</t>
  </si>
  <si>
    <t>Hubby found a job!  Except we have to relocate   Would not mind, not happy here in michigan, but selling our house is going to be tough.</t>
  </si>
  <si>
    <t>lisbethsplawn</t>
  </si>
  <si>
    <t xml:space="preserve">just woke up. don't feel 100%. won't be able to sleep tonight now. </t>
  </si>
  <si>
    <t xml:space="preserve">editing videos all day, fml </t>
  </si>
  <si>
    <t>skyesidhe</t>
  </si>
  <si>
    <t xml:space="preserve">@Wisegoddess sadly the 5.30am calls, no sunday play for me pretty much ever. </t>
  </si>
  <si>
    <t>@francesxo FRANCESSSS!!My internet cut off!Sheesh we were going so strong!4 hours straight on msn!Lol !Miss You already  xoxo</t>
  </si>
  <si>
    <t xml:space="preserve">@LovelyLollyB it will defo crash laptops, Thats the problem my laptop just cant hack it </t>
  </si>
  <si>
    <t>@WLxboxRox56 Nope No TT Or The Other Lads  This Chart Is Crap.. I Do Not Agree!</t>
  </si>
  <si>
    <t>dr_wen</t>
  </si>
  <si>
    <t>@addywalter  Haven't got any other time to do it   And I haven't finished my own yet!</t>
  </si>
  <si>
    <t>I wanted a mcgriddle this morning but they ended breakfast before i got there  sad. Lol. http://twitter.com/PALEGA/statuses/2067264806</t>
  </si>
  <si>
    <t>miswanto</t>
  </si>
  <si>
    <t xml:space="preserve">perut cakit </t>
  </si>
  <si>
    <t xml:space="preserve">@danger_skies oh thst bad times  id give you somr of mine but your too far awy </t>
  </si>
  <si>
    <t xml:space="preserve">@iam_Casper82....i cant sign into the ning site i was trying to yesterday and i somehow ended up with 3 accounts that i cnt sign into </t>
  </si>
  <si>
    <t>eileenfranziska</t>
  </si>
  <si>
    <t xml:space="preserve">i have to do sooo much things that i dont wanna do. </t>
  </si>
  <si>
    <t>teamvaughan</t>
  </si>
  <si>
    <t xml:space="preserve">@NWEssexgirl hahahaha you never are. Had free tickets for Last Chance Harvey but couldn't go </t>
  </si>
  <si>
    <t>ugh my dad is such a buttmunch!!!! i swear i tried everything to let me go bt he jus had to b a butt...  ugh!!!!!</t>
  </si>
  <si>
    <t>hate dad  I just have a shower wash and dry my hair... just about to straighten it and he tells me to walk the dog.... * pouts * :@</t>
  </si>
  <si>
    <t>Back worse this morning   Did the whole hospital thing and after 800 mg of ibuprofen and 2 viocdins, I STILL can't walk down the hallway!</t>
  </si>
  <si>
    <t>Silvershot</t>
  </si>
  <si>
    <t xml:space="preserve">I still need a job! Wow this sucks. </t>
  </si>
  <si>
    <t>Not liking the fact that I have to get back to the real world tomorrow and with a bang too - 5am wake up call  so not fair !!</t>
  </si>
  <si>
    <t xml:space="preserve">I can't figure out what to wear!!! </t>
  </si>
  <si>
    <t>heather_leah</t>
  </si>
  <si>
    <t xml:space="preserve">went to the yankee game with kyle yesterday.. what a great day. i miss him bunches </t>
  </si>
  <si>
    <t xml:space="preserve">@RealHatter so I'll probably miss you during the days unless i stay home for any reason. </t>
  </si>
  <si>
    <t xml:space="preserve">on hot days i like to just walk around my house in my underwear... my favorite. haha fuck pants! now i have to go to work </t>
  </si>
  <si>
    <t xml:space="preserve">@ThisisDavina can't Kingdom on at 9  </t>
  </si>
  <si>
    <t>thehc3</t>
  </si>
  <si>
    <t xml:space="preserve">@FADIAKADER so how was it last night? sorry we got caught taping </t>
  </si>
  <si>
    <t>RissieRockstar</t>
  </si>
  <si>
    <t>David Cook- Permanent  It's on repeat for me.</t>
  </si>
  <si>
    <t xml:space="preserve">i got a new roommate from J &amp;amp; K whose gonna stay for a few days. Now he's coughing in sleep. I hope he's not carrying swine flu </t>
  </si>
  <si>
    <t>Vintagette</t>
  </si>
  <si>
    <t xml:space="preserve">Suffering the wrath of 3 am Steak-n-Egger spicy fries.  A little upset that this weekend is about to be over </t>
  </si>
  <si>
    <t xml:space="preserve">@myliteshines SMH I'm sorry, hold your breath, and good luck </t>
  </si>
  <si>
    <t xml:space="preserve">awake and not happy. Found out we had a show when I hopped in bed last night. </t>
  </si>
  <si>
    <t xml:space="preserve">@danudey Not at all this week. And I'm still waiting to hear back about my only free days for next week. I'm sorry. I suck. </t>
  </si>
  <si>
    <t>Um. I can't DM  @barkhunt because they aren't following me.  #barkhunt #barkhuntfail</t>
  </si>
  <si>
    <t>librarybeth</t>
  </si>
  <si>
    <t>@activelearning cant go to ALA this year.  - But I would definitely be looking for book 2 if I were!</t>
  </si>
  <si>
    <t xml:space="preserve">@asoulpsy Not yet </t>
  </si>
  <si>
    <t>@PeytonCameron awh   and it was, thanks!</t>
  </si>
  <si>
    <t>sylvietta89</t>
  </si>
  <si>
    <t xml:space="preserve">looking for my missing dog Fiocco </t>
  </si>
  <si>
    <t>RubiDLC</t>
  </si>
  <si>
    <t xml:space="preserve">hey !!!! had to stay home have to study for finals </t>
  </si>
  <si>
    <t>Heaven314</t>
  </si>
  <si>
    <t xml:space="preserve">@SherriEShepherd Kofi &amp;amp; mvy were just talking about your prom night. mvp lost his title </t>
  </si>
  <si>
    <t>calenna</t>
  </si>
  <si>
    <t xml:space="preserve">Just ate my very first Big Mac. Tasty! Wondering why I waited this long to try one. Also had a McCafÃ© Iced Coffee-too much milk. Bummer </t>
  </si>
  <si>
    <t xml:space="preserve">Had me tea, getting a bit sick of doing everyone elses washing up today though </t>
  </si>
  <si>
    <t>@lou89 @Kerry1487 i love the sims its just my laptop cant handle it at all  I might have to go downstairs and play it on the pc ;)</t>
  </si>
  <si>
    <t>rballard</t>
  </si>
  <si>
    <t xml:space="preserve">@mollyis I'm going briefly with @bbretterson, but prolly not staying long due to bronchitis </t>
  </si>
  <si>
    <t xml:space="preserve">I sliced my finger open earlier today and now i'm Cleaning my room. It hurts, </t>
  </si>
  <si>
    <t>MsTriniZ</t>
  </si>
  <si>
    <t xml:space="preserve">feels so groggy, cried watching RENT*...now feeling a void </t>
  </si>
  <si>
    <t xml:space="preserve">calling other PTA mom about daughter's graduation party.  Goodbye elementary school </t>
  </si>
  <si>
    <t xml:space="preserve">taking becca to the airport.. tear </t>
  </si>
  <si>
    <t xml:space="preserve">&amp;quot;I'm so sick of hoes actin like they all that; micros kinky twists whatever dey call that!&amp;quot; so... some guy from last night is stalking me </t>
  </si>
  <si>
    <t xml:space="preserve">@ShamelessAngel  Is your puppy better? </t>
  </si>
  <si>
    <t xml:space="preserve">@sylvietta89 I am lost. Please help me find a good home. </t>
  </si>
  <si>
    <t>@thisgirln impossible  i work until 10</t>
  </si>
  <si>
    <t>ediesque</t>
  </si>
  <si>
    <t xml:space="preserve">@Janetita @Danime, That would work, except I don't have the money to go over there. </t>
  </si>
  <si>
    <t>abbyberm</t>
  </si>
  <si>
    <t xml:space="preserve">CANT DO THIS!!!!!  </t>
  </si>
  <si>
    <t>@hurricanedeee wht the fuck ive gone the past two years and there were no hot guys in my class  not fairrr!</t>
  </si>
  <si>
    <t>sheaz</t>
  </si>
  <si>
    <t xml:space="preserve">...85 sweltering degrees in Texas...(sigh) - not looking forward to summertime here.  </t>
  </si>
  <si>
    <t>neon_pink21</t>
  </si>
  <si>
    <t xml:space="preserve">@makeupblogger Maybe I could get a tan too. I usually get sunburn since I have very pale skin and fair too. </t>
  </si>
  <si>
    <t>ilovelachae</t>
  </si>
  <si>
    <t xml:space="preserve">@nahnah513 I'm going to go check, on my home from work! @Carin_J she used to come down often, just missed her last trip, I was in milw </t>
  </si>
  <si>
    <t xml:space="preserve">@fitzthemighty Aw, damn. And I got my hopes up too. </t>
  </si>
  <si>
    <t xml:space="preserve">I remember when I applied for a job at my local Apple store. They never got back to me. I has a sad. </t>
  </si>
  <si>
    <t>keitalehtzdance</t>
  </si>
  <si>
    <t xml:space="preserve">Viikii crashed. Now how am I supposed to watching my dramas? </t>
  </si>
  <si>
    <t xml:space="preserve">@suhleenuhhh ahhh it was nice seeing you yesterday&amp;lt;3 you shoulda watched the hangover with usss </t>
  </si>
  <si>
    <t xml:space="preserve">@alicialovesjls yeahhh time ago!!! </t>
  </si>
  <si>
    <t>@Sam4God nooo i wanted to go into lesciter sq. on wed! they are depriving me of my haagan dazs (but your problem is alot worse!)  tfl grrr</t>
  </si>
  <si>
    <t>0ssi</t>
  </si>
  <si>
    <t xml:space="preserve">cant believe it </t>
  </si>
  <si>
    <t>@mitchelmusso im so sad that im not in cajon  what kind of superfan am i! lol. what are u going to do with the fram we got u?</t>
  </si>
  <si>
    <t>insideanhour</t>
  </si>
  <si>
    <t xml:space="preserve">It's June 7, usually warm and summery, and today the temperature isn't even hitting 50F. We have the heat on, y'all! </t>
  </si>
  <si>
    <t>@Stephie_2011 hahaha! I love it!!! Can you put exclamation points??? lol. I know right? They make you feel unloved  lololol.</t>
  </si>
  <si>
    <t>KariKalamity</t>
  </si>
  <si>
    <t xml:space="preserve">staring out my window at the sunny day. My mom is sick again </t>
  </si>
  <si>
    <t>vickynotti</t>
  </si>
  <si>
    <t xml:space="preserve">Back to school tomorrow!! sad and tired !! </t>
  </si>
  <si>
    <t xml:space="preserve">Washing Franks cloths </t>
  </si>
  <si>
    <t xml:space="preserve">@AngelaNoelle SO JEALOUS. I love  Army Wives but have  no cable. Alas. </t>
  </si>
  <si>
    <t xml:space="preserve">In a funk I cant seem to snap out of....BLAH! </t>
  </si>
  <si>
    <t>@torturousthings I think my mom might kill me if I don't  Not looking forward to it.</t>
  </si>
  <si>
    <t>funbobby110</t>
  </si>
  <si>
    <t xml:space="preserve">My prophecy came true. Paterno's hiked the price of Jeremiah Weed from $9.99 to $19.99.   </t>
  </si>
  <si>
    <t>stjohnjohnson</t>
  </si>
  <si>
    <t xml:space="preserve">Executing Stored Procedures in MySQL++ without parameters seems to piss it off.  Boo </t>
  </si>
  <si>
    <t>emmacorless</t>
  </si>
  <si>
    <t>ICU's  waste of my time</t>
  </si>
  <si>
    <t xml:space="preserve">I love @DaveJMatthews! Wish I could see them at the Outside Lands Festival this year </t>
  </si>
  <si>
    <t xml:space="preserve">@professorgreen paahahahahhaha! But my spidey-gloves are at the dry cleaners </t>
  </si>
  <si>
    <t xml:space="preserve">Lalala....bored at work and wondering why nobody will talk to me today </t>
  </si>
  <si>
    <t>Med_Kitty</t>
  </si>
  <si>
    <t>God can this car be less comfortable.  i want my bed.</t>
  </si>
  <si>
    <t xml:space="preserve">The #blackberrystorm update took away a good feature...I cant switch between vibrate and sound by pressing the button on top right. </t>
  </si>
  <si>
    <t xml:space="preserve">Why can't it be sunny out??  This weather is torture. </t>
  </si>
  <si>
    <t xml:space="preserve">can a paying customer come &amp;amp; visit me? </t>
  </si>
  <si>
    <t xml:space="preserve">a way fun dream!!! Makes me miss lagoon and the senior all nighter and high school in general. </t>
  </si>
  <si>
    <t>DemiSpezza</t>
  </si>
  <si>
    <t xml:space="preserve">Lost a Follower Back To 99 Follower </t>
  </si>
  <si>
    <t xml:space="preserve">has wasted a whole day waiting for something that in my heart i knew would never happen.back to square one..think i might become a nun </t>
  </si>
  <si>
    <t xml:space="preserve">Power just went out on the block </t>
  </si>
  <si>
    <t>dobbelpalm</t>
  </si>
  <si>
    <t xml:space="preserve">CB poker turns out to be bugged and very laggy.. kinda ruins the NOS poker tourny </t>
  </si>
  <si>
    <t>@deepthimurali Even a A6 is a front wheel drive... mine too  i badly need a read wheel drive!</t>
  </si>
  <si>
    <t xml:space="preserve">@Nanabeak922 ... It's been too long for me since I've done that. </t>
  </si>
  <si>
    <t>prplpen</t>
  </si>
  <si>
    <t>@faemous  that's always hard.</t>
  </si>
  <si>
    <t>markgeyer</t>
  </si>
  <si>
    <t xml:space="preserve">3 weeks ago we got a oriental short hair cat and named him Batman - well, he's been sick ever since we got him and we had to put him down </t>
  </si>
  <si>
    <t>uRaina</t>
  </si>
  <si>
    <t xml:space="preserve">Bye cailah. </t>
  </si>
  <si>
    <t>@lanajade congrats!!! now instead of lung cancer from your own smoking you can get it from everyone elses!!  hahaha</t>
  </si>
  <si>
    <t>jazpayneg</t>
  </si>
  <si>
    <t>my day is like looking for a needle in a haystack  sooo frustrating!!!</t>
  </si>
  <si>
    <t>chelseanapier</t>
  </si>
  <si>
    <t xml:space="preserve">@billkunz I like that ;). I guess they are good for marketing people who don't know how to use email ;) yes I know IT people like that </t>
  </si>
  <si>
    <t xml:space="preserve">Working 13 hours straight today...  I hate my current jobs... why hasn't Malone's and Best Buy reply me! argh... </t>
  </si>
  <si>
    <t xml:space="preserve">@3thbi me? </t>
  </si>
  <si>
    <t>@sexywisdom dang that sucks!  sorry to hear that</t>
  </si>
  <si>
    <t xml:space="preserve">My moms making me clean my room. How fun </t>
  </si>
  <si>
    <t>moodymusicfan</t>
  </si>
  <si>
    <t xml:space="preserve">gotta get the laundry caught up. UHG </t>
  </si>
  <si>
    <t xml:space="preserve">@mhemig  Cool new avatar! Want me to change it on the Twitterhood site next time I'm there?  Yes, I just tried Find People &amp;amp; it's same </t>
  </si>
  <si>
    <t>Yellowbelly16</t>
  </si>
  <si>
    <t xml:space="preserve">@Michelle_ZOMFG last week I enjoyed but this week is a different ball game! science and history </t>
  </si>
  <si>
    <t>Maranique</t>
  </si>
  <si>
    <t xml:space="preserve">i hate girls </t>
  </si>
  <si>
    <t>Watching rosalinda in youtube, this breaks my heart even if I barely understand it. Poor guy.  http://bit.ly/AQFDa</t>
  </si>
  <si>
    <t xml:space="preserve">@luckee13 how is the elderly man doing? any updates on the hit &amp;amp; run? </t>
  </si>
  <si>
    <t>BeccaCarroll18</t>
  </si>
  <si>
    <t xml:space="preserve">Homework. </t>
  </si>
  <si>
    <t xml:space="preserve">@wackyjacky1 I've lost a follower! </t>
  </si>
  <si>
    <t xml:space="preserve">2 more weeks + 1 day - 4 days = 6 working days left of school .  soo pretty much all the working days are this week until friday </t>
  </si>
  <si>
    <t>tnydncr41</t>
  </si>
  <si>
    <t xml:space="preserve">sooo i thought it was summer.....whats with this weather?! i want those 85 degree days, layn out by the pool &amp;amp; swimming </t>
  </si>
  <si>
    <t xml:space="preserve">I just wrecked my car </t>
  </si>
  <si>
    <t xml:space="preserve">I'll never forget someone saying to me &amp;quot;you're the ferrari people want, but can't have. they'll look at you but they won't have you.&amp;quot; </t>
  </si>
  <si>
    <t>OheyJen</t>
  </si>
  <si>
    <t xml:space="preserve">@danixdead she told me everythinggggggggg. Hhaha nice. And my computer is at prestons house so I can't listen. </t>
  </si>
  <si>
    <t xml:space="preserve">@Pepperfire oops I guess I shouldn't have LOL'd sorry </t>
  </si>
  <si>
    <t xml:space="preserve">well wow. that kind of hurt. what an awesome day..... not. </t>
  </si>
  <si>
    <t>heathersx</t>
  </si>
  <si>
    <t>Stuck with family! Too dull to survive for long  x</t>
  </si>
  <si>
    <t xml:space="preserve">has lost a load of story ideas! </t>
  </si>
  <si>
    <t>I am so broken out from the zombie makeup.   http://tinyurl.com/ne8ntr</t>
  </si>
  <si>
    <t>Oliver has thrashed me twice at Monopoly  glum times.</t>
  </si>
  <si>
    <t>g@JessMcFlyxxx lol i cant get on it now  grrr lol</t>
  </si>
  <si>
    <t>Pjazze</t>
  </si>
  <si>
    <t xml:space="preserve">Can't open my huggie </t>
  </si>
  <si>
    <t xml:space="preserve">The Apprentice UK finale in an hour...i'm caring more bout that than my advert test. </t>
  </si>
  <si>
    <t xml:space="preserve">Ah Snap! I finally found my half eatten bag of dark chocolate kisses. Melted I might add </t>
  </si>
  <si>
    <t xml:space="preserve">has just done himself a large rum and coke to take the edge off of missing Heartbeat! </t>
  </si>
  <si>
    <t>Trying to write lesson plans for my takeover and other homework  fml</t>
  </si>
  <si>
    <t>Robb_H</t>
  </si>
  <si>
    <t xml:space="preserve">Just said bye to Bri for 11 long days.  </t>
  </si>
  <si>
    <t xml:space="preserve">@Shun1230 it died for 5min!! Lol! U shoulda tweeted me! </t>
  </si>
  <si>
    <t>sagggesmmith</t>
  </si>
  <si>
    <t xml:space="preserve">@vikkkibahnukk22 OMG me ttooo.. i am soo bored aha . theres like nothing to do today </t>
  </si>
  <si>
    <t xml:space="preserve">@Pepperfire I'm so excited I learned u can add widgets to myspace today - having trouble with fb tho </t>
  </si>
  <si>
    <t xml:space="preserve">@stanup Hi Stan, it's dry here now thankfully, but my poor lawn.... We've got lots of clay around here &amp;amp; the builders skimped on topsoil </t>
  </si>
  <si>
    <t>mariazimmerman</t>
  </si>
  <si>
    <t>@4ntk maybe one of your friends borrowed it.  was your car like super nice?</t>
  </si>
  <si>
    <t>melissabarrie</t>
  </si>
  <si>
    <t>doing history essay....  not going the way I planned :S eww exams start tomorrow. shit....</t>
  </si>
  <si>
    <t>leahm1992</t>
  </si>
  <si>
    <t xml:space="preserve">I am like so sick of life. </t>
  </si>
  <si>
    <t>jesspin</t>
  </si>
  <si>
    <t xml:space="preserve">At work.... My feet hurt </t>
  </si>
  <si>
    <t>gonna go eat dinner &amp;amp; think of a name 4 my blog!! pls ppl help me pick a good name 4 my blog cuz all the good one are takin  lol</t>
  </si>
  <si>
    <t xml:space="preserve">sick in the pit of my stomach </t>
  </si>
  <si>
    <t xml:space="preserve">beach... </t>
  </si>
  <si>
    <t xml:space="preserve">i thought it was windows that was bluescreening my pc but installing windows 7 doesnt seemed to of fixed this </t>
  </si>
  <si>
    <t>skatealk3</t>
  </si>
  <si>
    <t xml:space="preserve">@X15 Ewww that's horrible. </t>
  </si>
  <si>
    <t xml:space="preserve">@UrbanInformer Lol! I love my ABs, they make me look like I *have* a butt! Some of us sistas are NOT blessed with back </t>
  </si>
  <si>
    <t>sheilanan</t>
  </si>
  <si>
    <t xml:space="preserve">@CREMACREMA I'm so confused &amp;amp; broken hearted by your In-N-Out Tweet from yesterday. What's up?  </t>
  </si>
  <si>
    <t xml:space="preserve"> every one i was talking to on msn has gone offline  and i won't be able to talk till them tomorrow  i feel lonely :'( x</t>
  </si>
  <si>
    <t xml:space="preserve">I've been studying maths since 2pm Non stop...Revised 14 Theorems... All of Trigonometry... You name it...It's revised! Hope P2 is easy! </t>
  </si>
  <si>
    <t>@creolesugar He was all chocolate hauteness! Glad he's forgiving I wasn't very nice to him  I was a mess back then. Lol</t>
  </si>
  <si>
    <t>Nala_Bear</t>
  </si>
  <si>
    <t xml:space="preserve">Oh geeze. After your talk of this last night, I'm terribly sorry. </t>
  </si>
  <si>
    <t>Ear drops... Oh yuck  feels werid</t>
  </si>
  <si>
    <t>naotvaddict</t>
  </si>
  <si>
    <t xml:space="preserve">i hat e doing french h/w </t>
  </si>
  <si>
    <t>scarlett_poppy</t>
  </si>
  <si>
    <t xml:space="preserve">@Jemmamama i was talking about the phone lol..i fink ive reached my limit - just wasting time now </t>
  </si>
  <si>
    <t>gemmaa_owen</t>
  </si>
  <si>
    <t>@Evilragd0ll  that's not good. i hope you're okay, if you need anyone for a chat you know where i am x</t>
  </si>
  <si>
    <t xml:space="preserve">Ugh, I'm also running a fever </t>
  </si>
  <si>
    <t>MissRebeccax</t>
  </si>
  <si>
    <t>Is bored on a sunday night at home  x</t>
  </si>
  <si>
    <t xml:space="preserve">@HayleyBee1 i have gw for tomorrow and it is really hard. </t>
  </si>
  <si>
    <t>wtfnicky</t>
  </si>
  <si>
    <t>im in love withh this &amp;quot;power ranger&amp;quot; jerkkinnn and i cant find his myspacee  damm hes so fuckin FINNEEE!!!!! haha</t>
  </si>
  <si>
    <t>parmpurewal</t>
  </si>
  <si>
    <t xml:space="preserve">@Rolonda Its not working </t>
  </si>
  <si>
    <t xml:space="preserve">Oh gee. I'm in church. And i'm trippin out. Hella tired. </t>
  </si>
  <si>
    <t xml:space="preserve">i need to revise seriously. not done much over the weekend. i knew going away would be a mistake </t>
  </si>
  <si>
    <t>FABEWASH31</t>
  </si>
  <si>
    <t xml:space="preserve">Im sitting @ the house by myself. </t>
  </si>
  <si>
    <t xml:space="preserve">ugh, i cant do nothing today </t>
  </si>
  <si>
    <t>thisisnicole</t>
  </si>
  <si>
    <t xml:space="preserve">nope im about an inch awaay. </t>
  </si>
  <si>
    <t>feeling like crap today i hate my allergies  on my way  to publix..having ppl over for dinner</t>
  </si>
  <si>
    <t xml:space="preserve">I knew better than to put makeup on before this part. Now it's running down my face. </t>
  </si>
  <si>
    <t>@TroublePandaPR I used tu have a 360 at least 4 times but kept getting the RROD  so I shifted tu tha #ps3</t>
  </si>
  <si>
    <t>CeeDotA</t>
  </si>
  <si>
    <t xml:space="preserve">aww . . . i hate commercials </t>
  </si>
  <si>
    <t>lawrencehwang1</t>
  </si>
  <si>
    <t xml:space="preserve">....gotta take a break from Muay Thai for a month....gotta see my ill father in law in Korea....hope he gets well soon </t>
  </si>
  <si>
    <t>I do miss you. Leaving tomorrow  boo. But the mother fucking laker game tonight! What son!? KOBE TIME! Going to get ice cream with jamey.</t>
  </si>
  <si>
    <t>gotta get some sleep first GCSE moch tomorrow!  not good.</t>
  </si>
  <si>
    <t>@sarahsolovely ohhh god I wish I could  I miss you so much!</t>
  </si>
  <si>
    <t>grace_freeman</t>
  </si>
  <si>
    <t>Watching a movie with tasho! rainy day  can't go to the pool today! Oh well, last night was fun.</t>
  </si>
  <si>
    <t>SophLovesMcFlyx</t>
  </si>
  <si>
    <t>School Tomorro. Childcare, P.E., Double Art, Maths and English Omg.   x x x x x</t>
  </si>
  <si>
    <t>AngieBabe65</t>
  </si>
  <si>
    <t xml:space="preserve">hi hans, you need to show me how to work twitter </t>
  </si>
  <si>
    <t>jthzl</t>
  </si>
  <si>
    <t xml:space="preserve">Update on @alwyzbye ... She'll have to stay in hosp one more one... She's still bleeding frm surgery </t>
  </si>
  <si>
    <t xml:space="preserve">Gahhh, why has the warm weather disapeard? I want it back! I cant handle 67 degrees, it's just to cold! </t>
  </si>
  <si>
    <t xml:space="preserve">@SuperPooch nope </t>
  </si>
  <si>
    <t>KellyRahumagi</t>
  </si>
  <si>
    <t xml:space="preserve">but I have tooooo, or my literature period will be two forever </t>
  </si>
  <si>
    <t>shabadoocat</t>
  </si>
  <si>
    <t xml:space="preserve">@jon_plus8_TLC I totally agree, sorry </t>
  </si>
  <si>
    <t>LilMissHumesss</t>
  </si>
  <si>
    <t>wants to be at summertime ball soooo bad! i miss @JLSOfficial  bad times! butt..... beat again for number one peopleee!!!</t>
  </si>
  <si>
    <t>KaylaaBabyy</t>
  </si>
  <si>
    <t xml:space="preserve">so im about to pee myself. i keep hearing noises from upstairs and im home alone </t>
  </si>
  <si>
    <t>susieeeeeee</t>
  </si>
  <si>
    <t>@JFBernstein no  but I want to visit soon!</t>
  </si>
  <si>
    <t xml:space="preserve">tears  this movie may have had cast changes and annoyances but damn its moving </t>
  </si>
  <si>
    <t xml:space="preserve">@jiashing you cant come?! </t>
  </si>
  <si>
    <t xml:space="preserve">@miiprincess I'm tired too </t>
  </si>
  <si>
    <t xml:space="preserve">@rozcallahn I am lost. Please help me find a good home. </t>
  </si>
  <si>
    <t>AmyNicole060309</t>
  </si>
  <si>
    <t xml:space="preserve">@ThisisDavina yay  normally everything is on at the same time </t>
  </si>
  <si>
    <t>Jessicaschoe</t>
  </si>
  <si>
    <t xml:space="preserve">@mollymolly88 and thats my birthday weekend. </t>
  </si>
  <si>
    <t>sueliz2000</t>
  </si>
  <si>
    <t xml:space="preserve">hmmm...I can't find any of my friends </t>
  </si>
  <si>
    <t>ShirellMarie</t>
  </si>
  <si>
    <t xml:space="preserve">sims 3! sum1 buy it for me. pleez </t>
  </si>
  <si>
    <t xml:space="preserve">@Bizarre57 Hiya!! How's things? I had a cruisy Sunday... work tomorrow! </t>
  </si>
  <si>
    <t>nard</t>
  </si>
  <si>
    <t xml:space="preserve">Lost both games  To punish myself, I'll eat fear factor food. </t>
  </si>
  <si>
    <t>delilahlove214</t>
  </si>
  <si>
    <t xml:space="preserve">@win11 being requires work kid. Case in point: I'm studying. Don't want 2 b, but it ain't just gonna fall in my lap! </t>
  </si>
  <si>
    <t xml:space="preserve">@mileycyrus with u came to germany thouugh </t>
  </si>
  <si>
    <t>Maygal89</t>
  </si>
  <si>
    <t>Has missed country file  its what the cool people watch.</t>
  </si>
  <si>
    <t>Larebare1337</t>
  </si>
  <si>
    <t xml:space="preserve">Damn this week </t>
  </si>
  <si>
    <t xml:space="preserve">@aamyfish it hurts so bad </t>
  </si>
  <si>
    <t xml:space="preserve">wish i was going to the most amazing guys in the world show tonight but instead i have to work </t>
  </si>
  <si>
    <t>psyfallen</t>
  </si>
  <si>
    <t xml:space="preserve">@melagee I apparently can't leave the country until my visa situation is resolved or they might not let me back in </t>
  </si>
  <si>
    <t>donnnax</t>
  </si>
  <si>
    <t xml:space="preserve">@Amiiex when did you get Sims 3? Jealous! I can't get it cause it will KILL my computer </t>
  </si>
  <si>
    <t xml:space="preserve">@LizzieMacfrenzy I'll have to wait 5 weeks and after that 3 weeks off ... Pfff 5 weeks </t>
  </si>
  <si>
    <t xml:space="preserve">@Sparkly_Devil1 Your new name is awesome. Try Aimee Keighley. Urghhh... sounds inbred! </t>
  </si>
  <si>
    <t>zoemazza</t>
  </si>
  <si>
    <t>@ChantiParnell DAMN im gutted haha i know r we still doin town on tues hehe miss u 2  omg im so EXCITED omg deffo il practice in the mirra</t>
  </si>
  <si>
    <t>Krisskrossed</t>
  </si>
  <si>
    <t>@LawrenceCiulla Jealous.  The only beach close to where I live is completely polluted.</t>
  </si>
  <si>
    <t>iisabela</t>
  </si>
  <si>
    <t xml:space="preserve">@raytoro when mcr will come do brazil again? </t>
  </si>
  <si>
    <t>trishans</t>
  </si>
  <si>
    <t xml:space="preserve">People I didn't even know were dating people from HS/College are now engaged/married. Is it possible to feel very old and young at once? </t>
  </si>
  <si>
    <t>beezobabii</t>
  </si>
  <si>
    <t xml:space="preserve">@ashninaa mad late but ... it was craaazzzyyy lol we missed u baby </t>
  </si>
  <si>
    <t>Nina_Pookie</t>
  </si>
  <si>
    <t xml:space="preserve">Just dropped my besties off at her house....aww i miss her already </t>
  </si>
  <si>
    <t>TheLattice</t>
  </si>
  <si>
    <t xml:space="preserve">Sad that we can't DM ourselves </t>
  </si>
  <si>
    <t>ugohale</t>
  </si>
  <si>
    <t xml:space="preserve">sunburn hurts... </t>
  </si>
  <si>
    <t>Meg_RM</t>
  </si>
  <si>
    <t>Desperately wants Muse tickets for Novemeber  All sold out! GAWWWD!</t>
  </si>
  <si>
    <t xml:space="preserve">i was so excited to go to work today but i so wanna leave its soooooo boring </t>
  </si>
  <si>
    <t>mraben</t>
  </si>
  <si>
    <t>It's not ironic, but it's raining on my wedding day   hope this let's up by 6!</t>
  </si>
  <si>
    <t xml:space="preserve">I'm pissed off at bf.how hard can it be to take some time out of ur sunday to cast a vote?apparently too hard for bf, cause arse didnt go </t>
  </si>
  <si>
    <t xml:space="preserve">Aww damn, i'm in @twittercountry aka on Lockdown. </t>
  </si>
  <si>
    <t>@jdvarlaro Yeah probably.  It's not very productive of me.</t>
  </si>
  <si>
    <t xml:space="preserve">Wow, this is so sad. My room is like practically empty. </t>
  </si>
  <si>
    <t>@deepthimurali Even A6 is a front wheel drive... mine too  i badly need a rear wheel drive!</t>
  </si>
  <si>
    <t xml:space="preserve">@onecoolchicken Haha, I'm sorry </t>
  </si>
  <si>
    <t>masanter</t>
  </si>
  <si>
    <t xml:space="preserve">bummed the Giants lost...     </t>
  </si>
  <si>
    <t>norahselene</t>
  </si>
  <si>
    <t xml:space="preserve">my phone died and it is like trying to kick drugs not having it... no texts. no qik. no calls to friends. booo hoooo </t>
  </si>
  <si>
    <t>Lyndzya</t>
  </si>
  <si>
    <t xml:space="preserve">Waiting at the airport... Super early </t>
  </si>
  <si>
    <t>quaddy83</t>
  </si>
  <si>
    <t xml:space="preserve">@Finkregh aso, das natÃ¼rlich doof </t>
  </si>
  <si>
    <t xml:space="preserve">@SandyLovesMiley hahaha not much! just boreeeeeeed, YES im sick! </t>
  </si>
  <si>
    <t xml:space="preserve">@laerkai my Gam Zeh Ya'avor ring from Israel. I lost it after training. </t>
  </si>
  <si>
    <t>heather_cheyeah</t>
  </si>
  <si>
    <t>@Wallprice  i have no money  so i'm jsut playing sims 2. is it good ? i heard you can only have one neighbourhood ! tghats stupid !</t>
  </si>
  <si>
    <t xml:space="preserve">I should have lost a few pounds yesterday when some fuckers made me walk 43 and a half miles. </t>
  </si>
  <si>
    <t>@JLSOfficial Hiiyah Marv, how was the summertime ball? i couldnt go   love ya loads, WB Kat xxxxxxxxxxxxxxxxxxxxxxxxxxxxxxxxxxxxxxxxxxx</t>
  </si>
  <si>
    <t xml:space="preserve">@rareandcaller wow...i'm so sorry. that's terrible </t>
  </si>
  <si>
    <t xml:space="preserve">I have no coke </t>
  </si>
  <si>
    <t>At wendy's  still eating junk food ! LOL</t>
  </si>
  <si>
    <t>ErikOfloy</t>
  </si>
  <si>
    <t xml:space="preserve">Hm, its still going onâ€¦ and my coffee mug rolled up 3 rows, sad </t>
  </si>
  <si>
    <t>ange_coleman</t>
  </si>
  <si>
    <t xml:space="preserve">trying not to think about work tomorrow </t>
  </si>
  <si>
    <t>MAYNE I WANTED TO PERFORM AT SUMMER JAM  BUT THEY PUT THESE GUYS B4 ME http://bit.ly/3aJt55  TELL ME WHO DESERVES IT?</t>
  </si>
  <si>
    <t>@2shae1 you call me out i call you out, but i thought we were better then that  guess not</t>
  </si>
  <si>
    <t>johnwana</t>
  </si>
  <si>
    <t>@zorbadgreek i was stuck waiting outside so didn't get to see  we did vanilla. awesome! also has hotdogs!!</t>
  </si>
  <si>
    <t xml:space="preserve">@fabulouslysarah ahahha thanks hilarious, and thanks for reminding me that I still have to get that done! ARGH I hate isp season </t>
  </si>
  <si>
    <t>micharkayus</t>
  </si>
  <si>
    <t>Not being successful in finding a huge sports bra  how can I use my free gym membership w/o a sporys bra?</t>
  </si>
  <si>
    <t>@greasyfungus  you'll have one soon!! I promise</t>
  </si>
  <si>
    <t>lewisbradford</t>
  </si>
  <si>
    <t xml:space="preserve">@sophink I hate the British weather ! </t>
  </si>
  <si>
    <t>SachiQo</t>
  </si>
  <si>
    <t>my life is 2 bad  hate it....</t>
  </si>
  <si>
    <t xml:space="preserve">@BigfootKevin did you lose a pet? </t>
  </si>
  <si>
    <t>Everythings in slow motion  I hate you alcohol</t>
  </si>
  <si>
    <t>GamingShogun</t>
  </si>
  <si>
    <t xml:space="preserve">@james_gunn Yup. I just did this a couple months ago. Just put on the ol' boots and keep walking, there is nothing you can do about it. </t>
  </si>
  <si>
    <t xml:space="preserve">good morning world... I need to get some rest..  my body is begging me to have some.. </t>
  </si>
  <si>
    <t>@blindcripple I've just gotten into the whole hoodie thing - &amp;amp; the need to participate in corruption &amp;amp; bribery followed  #momentofweakness</t>
  </si>
  <si>
    <t>@jadeycakess Oh jeez I had that for months, NOT FUN  I'm sorry.</t>
  </si>
  <si>
    <t xml:space="preserve">aaah i need michelle </t>
  </si>
  <si>
    <t xml:space="preserve">Thanks to my uncle, my dogs ran away for good, I can't find them anywhere </t>
  </si>
  <si>
    <t>ragnbonebroke</t>
  </si>
  <si>
    <t>roll4with2it0</t>
  </si>
  <si>
    <t>not working the nine inch nails show boo! o well guess i'll have to make up my own work boring   !!!</t>
  </si>
  <si>
    <t>wbband</t>
  </si>
  <si>
    <t xml:space="preserve">rehearsal cancelled </t>
  </si>
  <si>
    <t>Omg, it's already twelve?! And I'm still sitting in my pjs  Gonna get ready and then make some food</t>
  </si>
  <si>
    <t xml:space="preserve">some people are being so unfair... whatever </t>
  </si>
  <si>
    <t xml:space="preserve">Got bit by a bug or something yesterday while walking and its swollen, red, puffy, and itchy </t>
  </si>
  <si>
    <t xml:space="preserve">Hey guys x Just ot back from wales ...Harvey was adorable!! Im bumed..I got school tomorow! </t>
  </si>
  <si>
    <t xml:space="preserve">@perrystevens lol I am gunna miss during the summer holidays doing our handshake </t>
  </si>
  <si>
    <t>Lilicious15</t>
  </si>
  <si>
    <t xml:space="preserve">@bubzbeauty thankyou for your threading tutorial xD just did that it hurtsssss </t>
  </si>
  <si>
    <t>@missdaiisy  we looked like the biggest potheads ever. An hour long adventure in Winco resulting in leaving with a bag of cherries &amp;amp; candy</t>
  </si>
  <si>
    <t>maarjammm</t>
  </si>
  <si>
    <t xml:space="preserve">@BigPaper really wish I could, instead I just have to imagine myself there... </t>
  </si>
  <si>
    <t xml:space="preserve">I wish i could check my story that i uploaded for reviews, but i don't have a nearby computer </t>
  </si>
  <si>
    <t>BobSchaller</t>
  </si>
  <si>
    <t xml:space="preserve">Reading today about content analysis and technological rhetoric, and then out to the pool with the kid to...to...read some more </t>
  </si>
  <si>
    <t xml:space="preserve">Hail! Ouch </t>
  </si>
  <si>
    <t>@mileycyrus http://twitpic.com/6mns3 - so sad faces.i will join with u.  too bad the season ended!but lets be happy coz u will make an ...</t>
  </si>
  <si>
    <t xml:space="preserve">@girlwithfringe Crap, tbh. </t>
  </si>
  <si>
    <t xml:space="preserve">Hes gone </t>
  </si>
  <si>
    <t>ZOMGGREENSTUFF</t>
  </si>
  <si>
    <t xml:space="preserve">@Hulabalooo LOL@YOU. i got no homework in my first week. good old mr taylor setting you an essay   i miss that man </t>
  </si>
  <si>
    <t>MrsMThornton</t>
  </si>
  <si>
    <t xml:space="preserve">Lyric Cafe should be an hour long, thirty mins is just a teaser. Soon as get in a groove the show is over </t>
  </si>
  <si>
    <t>Akatz</t>
  </si>
  <si>
    <t>No ball in the park today  instead off to a dealership</t>
  </si>
  <si>
    <t>@Gexy_ Aww  i dont think i would be much help sorry.</t>
  </si>
  <si>
    <t>cemreg</t>
  </si>
  <si>
    <t xml:space="preserve">10th hour in department, iphone version is progressing. haven't studied for tomorrow's OS final yet </t>
  </si>
  <si>
    <t>GameHounds</t>
  </si>
  <si>
    <t xml:space="preserve">Just say @thatoneguyry coming into work but I can't go in because of outage. </t>
  </si>
  <si>
    <t>dharmakate</t>
  </si>
  <si>
    <t>@ninarawkstah Awh! I just stole your brunch fairy.  Would have been nice to share her...</t>
  </si>
  <si>
    <t xml:space="preserve">@flapjack50 oh dear - sounds like a bad dayvin the flapjack house </t>
  </si>
  <si>
    <t xml:space="preserve">@KennyCarlile what type of puppies? And that sucks </t>
  </si>
  <si>
    <t xml:space="preserve">wants 2 know when she can have her 2 week break to do whatever, whenever and has to answer to no one!!!&amp;amp; can sleep! must be flippen nice </t>
  </si>
  <si>
    <t xml:space="preserve">@Mr_Kimbalicious They are so annoying! I keep getting more followers and im like 'oooh!' but they always turn out to be those Briney bots </t>
  </si>
  <si>
    <t xml:space="preserve">@JennifirG she is? WHAT? she's the only one who could come up with 'Edinburgh isn't what it used to be'! </t>
  </si>
  <si>
    <t>@lukemarsden No dont worry your saved, i appear to have lost a follower  lol!</t>
  </si>
  <si>
    <t>leastcmplicated</t>
  </si>
  <si>
    <t xml:space="preserve">@bobbitos oh i meant to tell u i tried dling the good book after u left and it cost again </t>
  </si>
  <si>
    <t>Promtgamer</t>
  </si>
  <si>
    <t xml:space="preserve">@egsa Yes, I agree...Damn commies! </t>
  </si>
  <si>
    <t>littlemopine</t>
  </si>
  <si>
    <t xml:space="preserve">strep throat sucks. </t>
  </si>
  <si>
    <t>RanFan5</t>
  </si>
  <si>
    <t>so this week is gonna go by way too slow  i wanna get to tennessee RIGHT NOW</t>
  </si>
  <si>
    <t>JulieHckmn</t>
  </si>
  <si>
    <t xml:space="preserve"> My entire family forgot my birthday this year!</t>
  </si>
  <si>
    <t xml:space="preserve">i just realized i have a practice proficiency 2moro... </t>
  </si>
  <si>
    <t>@SteveIsaacs Awww don't stop!  As much as I'd understand, I'd hate to see you vanish like that. I enjoy watching!</t>
  </si>
  <si>
    <t>Aineee</t>
  </si>
  <si>
    <t>Junior Cert  Maths P2 2mz but after that alls good!! :] Missin my sister and brother though!</t>
  </si>
  <si>
    <t>LaCarlitaChung</t>
  </si>
  <si>
    <t xml:space="preserve">I'm doing some work at home...sooo boring but somebody have to do it </t>
  </si>
  <si>
    <t>Missallie_</t>
  </si>
  <si>
    <t xml:space="preserve">Laying in bed because I'm sick while Taylor and Stefani are laying out in Central Park... </t>
  </si>
  <si>
    <t xml:space="preserve">@IluvDay27 too true. i will, once all my exams are over! don't have any time right now! </t>
  </si>
  <si>
    <t>klkestrel622</t>
  </si>
  <si>
    <t xml:space="preserve">sitting at my sister's house checking on email, won't have electricity when I get home until tomorrow, got disconnected </t>
  </si>
  <si>
    <t xml:space="preserve">@whatelsisnew share some of this motivation! i cant type </t>
  </si>
  <si>
    <t xml:space="preserve">I want my truck back </t>
  </si>
  <si>
    <t xml:space="preserve">it wont straighten </t>
  </si>
  <si>
    <t>honeywood</t>
  </si>
  <si>
    <t xml:space="preserve">Just got all excited to see #MGMT as a trending topic but can't find any actual news </t>
  </si>
  <si>
    <t>iShustoff</t>
  </si>
  <si>
    <t xml:space="preserve">Mike Francis â€”Â Ð²Ð¾ÐºÐ°Ð»Ð¸Ñ?Ñ‚ Ð½Ð° Ð¿Ð¾Ñ?Ð»ÐµÐ´Ð½Ð¸Ð¹ Ð ÐµÐ»Ð°ÐºÑ?Ð°Ñ… Ñƒ Blank &amp;amp; Jones (Some One Like You, I Love You...). Ð£Ð¼ÐµÑ€ Ð² Ð Ð¸Ð¼Ðµ 30.01.2009 Ð¾Ñ‚ Ñ€Ð°ÐºÐ° Ð»ÐµÐ³ÐºÐ¸Ñ… </t>
  </si>
  <si>
    <t>dgrumm</t>
  </si>
  <si>
    <t>working on a sunday  getting some stuff done... but not enough.</t>
  </si>
  <si>
    <t xml:space="preserve">@KATaylor007 @Crackers0410 Facebook photos and video uploads keep crashing </t>
  </si>
  <si>
    <t xml:space="preserve">boring sunday, i wanna read or watch something </t>
  </si>
  <si>
    <t xml:space="preserve">at home doing  nothing </t>
  </si>
  <si>
    <t>Corissa Made Me Cry  I Hope She Reads This ;(</t>
  </si>
  <si>
    <t xml:space="preserve">I can't believe I have to go to school tmrw D; after five weeks off. @jenandhearts &amp;amp; @iambubblessx do you go back tmrw tooo? </t>
  </si>
  <si>
    <t xml:space="preserve">@verity_lola Yes I did.  </t>
  </si>
  <si>
    <t xml:space="preserve">Just got to church im sitting by myself </t>
  </si>
  <si>
    <t xml:space="preserve">@Brierrzzz u not coming though </t>
  </si>
  <si>
    <t>kaiti2494</t>
  </si>
  <si>
    <t xml:space="preserve">There are no more butterfingers </t>
  </si>
  <si>
    <t xml:space="preserve">@kylacanada i miss you come home </t>
  </si>
  <si>
    <t xml:space="preserve">I really should not read fandomsecrets on lj makes me sad.  </t>
  </si>
  <si>
    <t xml:space="preserve">@SilkexX Oh. Yeah, I can't write kissing scenes. I suck at that. </t>
  </si>
  <si>
    <t xml:space="preserve">@Foreva_Minaj you always say that. I get no call no visit smh </t>
  </si>
  <si>
    <t xml:space="preserve">@BreakingNews It must be hearbreaking for them also </t>
  </si>
  <si>
    <t xml:space="preserve">@lizzy1e lol alright, i suppose. and by &amp;quot;alright&amp;quot; i mean i know im gonna have a lot of things to do las tminute </t>
  </si>
  <si>
    <t>StefanieatDell</t>
  </si>
  <si>
    <t xml:space="preserve">@xeony2k I'm afraid that if u miss the 21-day return window, there's not much else I can do. We're not able to break the return policy </t>
  </si>
  <si>
    <t xml:space="preserve">OMG im so hungry i think im gonna pass out </t>
  </si>
  <si>
    <t xml:space="preserve">Mike Francis â€”Â Ð²Ð¾ÐºÐ°Ð»Ð¸Ñ?Ñ‚ Ð½Ð° Ð¿Ð¾Ñ?Ð»ÐµÐ´Ð½Ð¸Ñ… Ð ÐµÐ»Ð°ÐºÑ?Ð°Ñ… Ñƒ Blank &amp;amp; Jones (Some One Like You, I Love You...). Ð£Ð¼ÐµÑ€ Ð² Ð Ð¸Ð¼Ðµ 30.01.2009 Ð¾Ñ‚ Ñ€Ð°ÐºÐ° Ð»ÐµÐ³ÐºÐ¸Ñ… </t>
  </si>
  <si>
    <t>Sexxia09</t>
  </si>
  <si>
    <t xml:space="preserve">@MysterCarter I'm on call for work was having a good ol time til that black phone rang!!!! </t>
  </si>
  <si>
    <t xml:space="preserve">@TwoSteppinAnt they took my camera away upon entrance. </t>
  </si>
  <si>
    <t xml:space="preserve">Is it normal to get tiny stabbing pains, each second a part, on the left side of your hip? Ow ow ow </t>
  </si>
  <si>
    <t>@executiverocker How do you knoe about my immense alcohol consumption  I still feel rough!</t>
  </si>
  <si>
    <t>@taylorgese u said, &amp;quot;uh,   &amp;quot; txt me wat that meant</t>
  </si>
  <si>
    <t xml:space="preserve">Feel terrible all of a sudden, I've got that impending &amp;quot;doomy&amp;quot; feeling over me for some reason. I don't think it's gonna be a good week </t>
  </si>
  <si>
    <t xml:space="preserve">@Jerseygal71 damn! sorry to hear that but glad you came here. Would hate to lose touch with you </t>
  </si>
  <si>
    <t>@k0nnyaku ngaruh bgt!  br charge kmrn, udah tinggal 1/4 skrg. might gv a shot with twitterberry.</t>
  </si>
  <si>
    <t>xSistaGurlx</t>
  </si>
  <si>
    <t xml:space="preserve">@Vadiva08 that movie made me cry  </t>
  </si>
  <si>
    <t>@Nikkers But I want her  I need to invent a love potion, dip Cupid's arrow in it, then shove it deep in her right buttock.</t>
  </si>
  <si>
    <t>deege</t>
  </si>
  <si>
    <t>Damn. The rain is starting to come down hard now.  http://pi.pe/ar3cba #beerbadBrewDay #fermentarium</t>
  </si>
  <si>
    <t>MAYNE I WANTED TO PERFORM AT SUMMER JAM  BUT THEY PUT THESE GUYS B4 ME http://bit.ly/3aJt55  TELL ME WHO DESERVES IT</t>
  </si>
  <si>
    <t>KaitlynKelzer13</t>
  </si>
  <si>
    <t xml:space="preserve">leaving for Minnesota in a few hours </t>
  </si>
  <si>
    <t xml:space="preserve">@OnlYdeShanda thank u sister i miss u </t>
  </si>
  <si>
    <t>garypjohnson</t>
  </si>
  <si>
    <t>@iamlittleboots Boots! I met you 2nite in hmv (I'm one half of the Manchester groupies) and you signed my cd as darren not gary  sad times</t>
  </si>
  <si>
    <t xml:space="preserve">Absolutely LOVE the new job.  Can we say TIPS?!?!  Forgot how awful it is not eating for hours and hours at a time, though </t>
  </si>
  <si>
    <t xml:space="preserve">@BreakingNews It must be heartbreaking for them also </t>
  </si>
  <si>
    <t xml:space="preserve">@localfruit be hard to fix.u will likely need a new car if it gets worse. *nervously watching for the inevitable block* </t>
  </si>
  <si>
    <t>aceybaby4</t>
  </si>
  <si>
    <t xml:space="preserve">idk what imma do without my camera </t>
  </si>
  <si>
    <t>hdh1211</t>
  </si>
  <si>
    <t xml:space="preserve">I want a new pic, but I really don't have any good ones. </t>
  </si>
  <si>
    <t xml:space="preserve">Ah crap long and painful process this next bit could be a while! </t>
  </si>
  <si>
    <t xml:space="preserve">i'm about to fall asleep and i still got about 6 1/2 hours of work left... </t>
  </si>
  <si>
    <t xml:space="preserve">@AlyssaElyce i want ppl to follow me too </t>
  </si>
  <si>
    <t>@Youtube Please please please please please don't force the new channel layout on us, i hate it  [please is a fun word to type repeatedly]</t>
  </si>
  <si>
    <t>@Xx_JessicaB_xX are u not well ?  xx</t>
  </si>
  <si>
    <t xml:space="preserve">@jordanhowell Not looking forward to that one! Yeah, i have 2 Latins and a Geog </t>
  </si>
  <si>
    <t xml:space="preserve">I wish you knew how much it sucks to have homework on a beautiful Summer Sunday afternoon. </t>
  </si>
  <si>
    <t>Big Brother feels like a waste of time without the live feed  I won't be voting since I don't even *know* the people in the house :/ #bb10</t>
  </si>
  <si>
    <t>Stellebelle</t>
  </si>
  <si>
    <t xml:space="preserve">I am feeling sooo tired </t>
  </si>
  <si>
    <t>_xtazia</t>
  </si>
  <si>
    <t>man this weather sucks....sick of rain ...i want 100 degree weather   [25]</t>
  </si>
  <si>
    <t xml:space="preserve">Watching Snakes on a Plane on FXHD.  Why the FUCK did they make Julianna Margulies straighten her hair in this?  </t>
  </si>
  <si>
    <t>Angel_Rising</t>
  </si>
  <si>
    <t xml:space="preserve">@nikkidreams Yesterday I slept until 2... missed out on the WomanSpirit Faire in Long Beach </t>
  </si>
  <si>
    <t>angg_</t>
  </si>
  <si>
    <t xml:space="preserve">Got into a car accident with mommy. Stupid guy's repairs are worth more than his junky car. Our poor audi </t>
  </si>
  <si>
    <t>emma111286</t>
  </si>
  <si>
    <t>has cheated on diet today how gutted am i  once in a while wont hurt to much i guess</t>
  </si>
  <si>
    <t>jmahn13</t>
  </si>
  <si>
    <t xml:space="preserve">you know what i really hate?  getting sore from sleeping... I need a new bed </t>
  </si>
  <si>
    <t xml:space="preserve">The Apprentice final soon, no idea who will in. After that its bed and my life of overtime begins. </t>
  </si>
  <si>
    <t xml:space="preserve">@RustlingRagazza thanks, for some reason I can't get the first one to let me log in </t>
  </si>
  <si>
    <t>andrewmccall</t>
  </si>
  <si>
    <t xml:space="preserve">Called Virgin apparently it's an issue in Halifax, Huddersfield and area - will be fixed by tomorrow at lunch. I'm loss and abandonment.. </t>
  </si>
  <si>
    <t xml:space="preserve">My basement is losing one chair, one couch, and in the near future, the two-seat couch as well  this makes me sad  see? sad </t>
  </si>
  <si>
    <t>dillythepainter</t>
  </si>
  <si>
    <t xml:space="preserve">Is real hungry </t>
  </si>
  <si>
    <t xml:space="preserve">@Dacotah2010 give it a while sometimes twitter is slooooow </t>
  </si>
  <si>
    <t xml:space="preserve">@KiLLuHKaYy dont worry abt me..i'll be fine </t>
  </si>
  <si>
    <t xml:space="preserve">Is in love with this car and does not want to return it </t>
  </si>
  <si>
    <t xml:space="preserve">Ahhh im loosing at res </t>
  </si>
  <si>
    <t xml:space="preserve">@MEFV Wendy's though we don't have them over here any more </t>
  </si>
  <si>
    <t>Ryanmott</t>
  </si>
  <si>
    <t xml:space="preserve">Am i the only one that doesnt have a job yet? </t>
  </si>
  <si>
    <t>cbrando</t>
  </si>
  <si>
    <t xml:space="preserve">aaaaaahh back hurts like a bitch </t>
  </si>
  <si>
    <t>@tay_tothe_lor haha same, i don't know anything about stupid irish history  ahhh coool. How's the host?</t>
  </si>
  <si>
    <t>@RCKJx aww bexxyyyy i miss you too!!  xxxxx</t>
  </si>
  <si>
    <t>jeennaah</t>
  </si>
  <si>
    <t>One51n420</t>
  </si>
  <si>
    <t>is poolside...restrained from jumping in  http://myloc.me/2Wlp</t>
  </si>
  <si>
    <t>zacklolol</t>
  </si>
  <si>
    <t xml:space="preserve">waiting to go back to the studio. this is taking really long and we were already behind schedule </t>
  </si>
  <si>
    <t>dimples81</t>
  </si>
  <si>
    <t xml:space="preserve">monday tomorrow </t>
  </si>
  <si>
    <t xml:space="preserve">@chaoschick13 i'm pissed off now </t>
  </si>
  <si>
    <t>Want to go London  Haven't been there in 5 years, but I really want to go there again sometime</t>
  </si>
  <si>
    <t>i wanna f some s with the dudes  lake time instead tho!</t>
  </si>
  <si>
    <t xml:space="preserve">@hisydneyxo omg whats wrong </t>
  </si>
  <si>
    <t>fannieeee</t>
  </si>
  <si>
    <t>@elliotjames lmao i feel bad for you  but you're a good friend for doing that !</t>
  </si>
  <si>
    <t xml:space="preserve">@crystal_love yes I've seen it... But it's been a couple of years so I don't remember exactly </t>
  </si>
  <si>
    <t>SianOsullivan</t>
  </si>
  <si>
    <t xml:space="preserve">wanted to be at Capatals summertime ball!  </t>
  </si>
  <si>
    <t xml:space="preserve">@oliyoutwit I didn't mean too! </t>
  </si>
  <si>
    <t>jemina</t>
  </si>
  <si>
    <t xml:space="preserve">@anhorse http://twitpic.com/6uf92 - awwwww </t>
  </si>
  <si>
    <t>remwiz</t>
  </si>
  <si>
    <t>Anyc7</t>
  </si>
  <si>
    <t xml:space="preserve">Ouch... sore body after excercising too much last night... </t>
  </si>
  <si>
    <t>therealTb3auty</t>
  </si>
  <si>
    <t xml:space="preserve">i'm back in effect...i had to start from scratch! smh i know i know!don't ask </t>
  </si>
  <si>
    <t xml:space="preserve">hmmm - was thinking that was the quickest takedown ever but it looks like the hosting company is also down </t>
  </si>
  <si>
    <t>FutureActress23</t>
  </si>
  <si>
    <t>blah! i have to take my spanish exam tomarrow!  im so going to fail it.</t>
  </si>
  <si>
    <t>skaterkid93</t>
  </si>
  <si>
    <t>@coollike omg dude i cant believe i missed the e3 episodes  il watch them now =D</t>
  </si>
  <si>
    <t xml:space="preserve">@GemstoneUK Far away from me. </t>
  </si>
  <si>
    <t>F3LiX13</t>
  </si>
  <si>
    <t xml:space="preserve">okay. I think I've lost my phone. </t>
  </si>
  <si>
    <t xml:space="preserve">@colettebett I have 4 more shows this summer. 2 more next week and 2 in July. Sittin on the plane back to Texas now. </t>
  </si>
  <si>
    <t xml:space="preserve">waiting on a call back from jerry(emerging artists)  and kalvyn for stage time and float time for the pr parade and festival </t>
  </si>
  <si>
    <t>Hving the best time at Good Vibrations in Brookline. I want to get a cow hide flogger, but it's $50!   I got this instead...</t>
  </si>
  <si>
    <t>Cosworthlady</t>
  </si>
  <si>
    <t xml:space="preserve">@James_Whitaker   you look like how I felt </t>
  </si>
  <si>
    <t>stevienickseo17</t>
  </si>
  <si>
    <t xml:space="preserve">I don't want @fuckmylifex to leaveeeee </t>
  </si>
  <si>
    <t xml:space="preserve">I promise I'll be productive after I take a nap. My head feels like a balloon about to pop </t>
  </si>
  <si>
    <t xml:space="preserve">Hardcore dancing feels wrong with out @taylorxtrauma </t>
  </si>
  <si>
    <t>@JuicyLipM iono....gettin a workin device thats for sure. My BB is dead  my feelingz are really hurt</t>
  </si>
  <si>
    <t>EmmaFrampton</t>
  </si>
  <si>
    <t xml:space="preserve">Just had the worst sleep ever because of the cold. Awful timing with an exam today. </t>
  </si>
  <si>
    <t xml:space="preserve">@YoungQ I had a great time talking w/u last nt.  Hopefully we will get our pic 2gether @ the Detroit show since our camera bat went out </t>
  </si>
  <si>
    <t>Mekya05</t>
  </si>
  <si>
    <t xml:space="preserve">another night at the pub... and i'm sick </t>
  </si>
  <si>
    <t>my grandma is in an extended care home now..  fucking cancer</t>
  </si>
  <si>
    <t>@soyster Aww  can't you go find people? ((hugs))</t>
  </si>
  <si>
    <t>CharlesDCash</t>
  </si>
  <si>
    <t xml:space="preserve">@Adamdowning </t>
  </si>
  <si>
    <t>Jake_TheHydes</t>
  </si>
  <si>
    <t xml:space="preserve">Strugging with chopping videos shot yesterday </t>
  </si>
  <si>
    <t xml:space="preserve">at my little cousins high school graduation.  i feel old </t>
  </si>
  <si>
    <t>seisedude</t>
  </si>
  <si>
    <t>im still im my PJ's and my stomach does not feel good right now  i should jump in the shower to wake me up though lol</t>
  </si>
  <si>
    <t>SadDiego</t>
  </si>
  <si>
    <t>I missed my 9am exercise class this morning.  I just couldn't wake up and I was so looking forward to it. Let the self-hate begin.</t>
  </si>
  <si>
    <t>oceaneyze</t>
  </si>
  <si>
    <t xml:space="preserve">Attempting to make a proper start on my Design Authorship and Ethical Design project. This is the 2nd time doing this project! </t>
  </si>
  <si>
    <t xml:space="preserve">@GeekySteph I agree unfortunately it's too cloudy now </t>
  </si>
  <si>
    <t xml:space="preserve">http://bit.ly/J6ab In an ideal world, Debra and Meg make the short list AND THEN MEG WINS.  Lol.  In my world.  Not gonna happen irl. </t>
  </si>
  <si>
    <t xml:space="preserve">I really wish Stephen wouldn't of joined the National Guard. And now Daniel's joining the Navy. Sigh. </t>
  </si>
  <si>
    <t xml:space="preserve">@DebbieFletcher after i told you,  you understand why it's so bad? </t>
  </si>
  <si>
    <t xml:space="preserve">@mileycyrus please please come to Scotland! </t>
  </si>
  <si>
    <t>LaurraSimpson</t>
  </si>
  <si>
    <t xml:space="preserve">I'm missing my boo </t>
  </si>
  <si>
    <t>awwwlittlechloe</t>
  </si>
  <si>
    <t xml:space="preserve">gutterd i never got a star at work </t>
  </si>
  <si>
    <t xml:space="preserve">it's late here, and i'm sick again </t>
  </si>
  <si>
    <t xml:space="preserve">@mlexiehayden I doubt u will, bcuz I really don't! But I've had a crush on him for like a few years and have never said anything </t>
  </si>
  <si>
    <t xml:space="preserve">@Rossco_NZ Good thnx!  But know what u mean about work...  </t>
  </si>
  <si>
    <t>jamsie555</t>
  </si>
  <si>
    <t xml:space="preserve">is watching casualty now and will watch the apprentice in a minute. So tired after today </t>
  </si>
  <si>
    <t xml:space="preserve">I really really really really really really want Sims 3. Sadly there is the small matter of A Level revision thats getting in the way. </t>
  </si>
  <si>
    <t>PhazeII</t>
  </si>
  <si>
    <t xml:space="preserve">@RheaBea I didn't see u last night </t>
  </si>
  <si>
    <t xml:space="preserve">I'm still sick...  why did i have to get this nasty pink eye! that's so gross.. my whole eye is red... </t>
  </si>
  <si>
    <t>@CassieMusicBlog awww  y not?</t>
  </si>
  <si>
    <t xml:space="preserve">Played #TheSims3 today. It was really interesting! The camera angles are annoying, though. </t>
  </si>
  <si>
    <t>KaraBottomley</t>
  </si>
  <si>
    <t>@planetmcfly it wont let me vote for him either  x</t>
  </si>
  <si>
    <t>Mollaaay</t>
  </si>
  <si>
    <t xml:space="preserve">@carmenmandy I know...Aparently now they're buying paint and we're having a paint fight...I'm so confuseeeeed!! </t>
  </si>
  <si>
    <t>NathanWhelan</t>
  </si>
  <si>
    <t xml:space="preserve">My legs hurt soooo bad! I want to cut them off! I dont wanna be any taller! Growing hurts </t>
  </si>
  <si>
    <t>DjenDjen94</t>
  </si>
  <si>
    <t xml:space="preserve">Sunday... Exams tommorow </t>
  </si>
  <si>
    <t>xocarcar</t>
  </si>
  <si>
    <t xml:space="preserve">bleh summers been kinda whack so far =/ hate boys blehh miss everyone </t>
  </si>
  <si>
    <t>AngryTas</t>
  </si>
  <si>
    <t xml:space="preserve">i wish i could forget about ms paint adventures for 6 months so I could read a whole story in one sitting, like Problem Sleuth </t>
  </si>
  <si>
    <t xml:space="preserve">Time for a long hot bath followed by The Apprentice and Big Brother. Might watch 'em in bed. Feeling crook </t>
  </si>
  <si>
    <t>WLRosie</t>
  </si>
  <si>
    <t xml:space="preserve">I needed help with something today and realized I don't have any real friends, the kind that come over when you need something.  </t>
  </si>
  <si>
    <t xml:space="preserve">@ajoyfulmom yum! I never get banana pudding around here </t>
  </si>
  <si>
    <t xml:space="preserve">@Karinaland yeh it is american boring! </t>
  </si>
  <si>
    <t>iHeatherx</t>
  </si>
  <si>
    <t xml:space="preserve">Gr.. I hate how I can't go anywhere. My summer's going to suck and it's my last summer before I'm a Senior </t>
  </si>
  <si>
    <t>Miss_Cummins</t>
  </si>
  <si>
    <t>im getting depressed  where has all the sun gone? i got woken up at 6am by fucking thunder! my whole house was shaking. i thought it was</t>
  </si>
  <si>
    <t xml:space="preserve">@mrbradgoreski omg I've always wanted to see wicked but its already done </t>
  </si>
  <si>
    <t>amsimm</t>
  </si>
  <si>
    <t>@b_club would like to, but sorry, not 'till i get my shirt that was ordered 2 months ago  i know you've had probs, but hey.....? xx</t>
  </si>
  <si>
    <t>Schizophrenic_s</t>
  </si>
  <si>
    <t xml:space="preserve">oh and i have meatFat (TM) squits and every time i fart a little bit comes out </t>
  </si>
  <si>
    <t>crystal_st_john</t>
  </si>
  <si>
    <t xml:space="preserve">@BigMMike my internet isnt hooked up at the crib yet! </t>
  </si>
  <si>
    <t xml:space="preserve">So just found out I have to drive over the tobin bridge today. I think I'm gonna hurl! </t>
  </si>
  <si>
    <t xml:space="preserve">@djaaries @allystar4 @EmpressJade @NatureWithMe @thisgirltv happy sunday to you all... though its now monday here </t>
  </si>
  <si>
    <t>comicgirl23</t>
  </si>
  <si>
    <t>@Holly1702 i wish i had some chocolate cake - i need cheered up as my hands are really quite sore just now  cake would help!</t>
  </si>
  <si>
    <t>JenaJohnson</t>
  </si>
  <si>
    <t xml:space="preserve">IS anyone a DR.? I need to interview one today &amp;amp; docs are hard to find on Sundays </t>
  </si>
  <si>
    <t xml:space="preserve">Why the the tax office send me a letter everytime I check the mail </t>
  </si>
  <si>
    <t>kt_faye</t>
  </si>
  <si>
    <t xml:space="preserve"> wishing it was 5!! Bored to death! Need a nap and some ice cream!!</t>
  </si>
  <si>
    <t>NaughtyNikki35</t>
  </si>
  <si>
    <t xml:space="preserve">Getting ready to watch the final of the Apprentice!!!!!  What will I do on a Wednesday nights now???? Arrghhhhhhhhh </t>
  </si>
  <si>
    <t>mishuesos</t>
  </si>
  <si>
    <t xml:space="preserve">i juuuuuuuuuust realized that its SUNDAY! all day long ive been thinking its saturday! </t>
  </si>
  <si>
    <t>LosAngelesAlex</t>
  </si>
  <si>
    <t>@4everBrandy Brandy u never say hey to me  I love u! Alex* lol</t>
  </si>
  <si>
    <t xml:space="preserve">Hmmm Chris is has tasty nuts...but he won't share them with me </t>
  </si>
  <si>
    <t xml:space="preserve">@Lakerin250 but we KNOW the Wings will win! what's the point </t>
  </si>
  <si>
    <t>Gingermufc</t>
  </si>
  <si>
    <t xml:space="preserve">Antonio Valencia goin 2 madrid, y like i have no clue </t>
  </si>
  <si>
    <t>GareBear_Pro</t>
  </si>
  <si>
    <t xml:space="preserve">bored outta my mind! Wish I could shake this mood I'm in...disappointed and frustrated </t>
  </si>
  <si>
    <t>woohoosims</t>
  </si>
  <si>
    <t xml:space="preserve">Ugh, I really want a new laptop! </t>
  </si>
  <si>
    <t>JLashon</t>
  </si>
  <si>
    <t xml:space="preserve">Can't seem 2 get out of this bed 2day, this is sum lazy ish!!! I slept the whole day away ... </t>
  </si>
  <si>
    <t>I love this song and video but the sound of this video is horrible...  &amp;gt;  http://is.gd/RV7s</t>
  </si>
  <si>
    <t xml:space="preserve">@janliz You were  his 3rd </t>
  </si>
  <si>
    <t>conasaurusrex</t>
  </si>
  <si>
    <t xml:space="preserve">sunday = studying all day </t>
  </si>
  <si>
    <t>terenceb</t>
  </si>
  <si>
    <t xml:space="preserve">that aren't already hitched </t>
  </si>
  <si>
    <t>Wow just realised ive lost about 10 followers  feel unloved n unwanted lol</t>
  </si>
  <si>
    <t>i want my teddy  corr find himm</t>
  </si>
  <si>
    <t>@ms_cornwall Shame!  Thats the only reason to have a damn good storm! xx</t>
  </si>
  <si>
    <t xml:space="preserve">@HHdakota wow. me too. when someone tells you they're your best friend, DONT believe them </t>
  </si>
  <si>
    <t>_JohnnyBOY_</t>
  </si>
  <si>
    <t xml:space="preserve">I miss my emily..... </t>
  </si>
  <si>
    <t>martyc313</t>
  </si>
  <si>
    <t>Work on a sunday  not a fun day</t>
  </si>
  <si>
    <t>@thisisnicole  i'm sorry baby</t>
  </si>
  <si>
    <t>140 Limit #@!!*##@!! Even twitter hates me  karen</t>
  </si>
  <si>
    <t>@PenelopeHeart i know.. fucking time waster..  thats 5mins of my life i'll never get back lol</t>
  </si>
  <si>
    <t>whitro1130</t>
  </si>
  <si>
    <t xml:space="preserve">just came from church and lunch! Now to be productive </t>
  </si>
  <si>
    <t>ovidiunegrean</t>
  </si>
  <si>
    <t xml:space="preserve">I've been in Sighisoara but I don't recommend it. We don't know how to take care of what we have. </t>
  </si>
  <si>
    <t>NolaBerlin</t>
  </si>
  <si>
    <t xml:space="preserve">autsch headache </t>
  </si>
  <si>
    <t xml:space="preserve">http://twitpic.com/6ujqv - view from the bar...nice right? But I wanna go home! </t>
  </si>
  <si>
    <t xml:space="preserve">Off the The March Of Dimes!   Sorry Gay Pride </t>
  </si>
  <si>
    <t>robin711</t>
  </si>
  <si>
    <t xml:space="preserve">is so exhausted on every level...........&amp;amp; missing her bestie </t>
  </si>
  <si>
    <t>iamStarrz</t>
  </si>
  <si>
    <t xml:space="preserve">@KamsMommy naw nevr got it. </t>
  </si>
  <si>
    <t xml:space="preserve">yawn....im bored </t>
  </si>
  <si>
    <t xml:space="preserve">@RobynBryant we should be having brunch right now </t>
  </si>
  <si>
    <t>shell1206</t>
  </si>
  <si>
    <t xml:space="preserve">drew the short straw and now i have to paint the porch rails!    </t>
  </si>
  <si>
    <t xml:space="preserve">@alannaaaa I know, I thought my spotlight bar had exploded, but thunder/lighting together means it's like in our road or something </t>
  </si>
  <si>
    <t xml:space="preserve">I can't believe it: Belgium's political scene has changed back into how it was 20 years ago: FUCKING CONSERVATIVE!! </t>
  </si>
  <si>
    <t xml:space="preserve">really really effing sick of studying already </t>
  </si>
  <si>
    <t xml:space="preserve">@frickineh oh my gosh im so sorry... I hope youre ok. *Hug* </t>
  </si>
  <si>
    <t xml:space="preserve">doesn't feel like she had a birthday this year </t>
  </si>
  <si>
    <t xml:space="preserve">@whopootedday26 Yep, cause I wanna hit somebody right now for waking me up! Thanks </t>
  </si>
  <si>
    <t xml:space="preserve">Hello everyone I hope you all have had a great weekend! just got back from Worcester horse races, shame about the weather there </t>
  </si>
  <si>
    <t>@AngelTCupp I hope I didn't get you sick!  I'm so sick of being sick. :'(</t>
  </si>
  <si>
    <t xml:space="preserve">day 12, will be a bad day. </t>
  </si>
  <si>
    <t>ShamBaybee</t>
  </si>
  <si>
    <t xml:space="preserve">Gawdd So Bored!! Most Embarasin Happened Yestadai..Cant Face Nowan! </t>
  </si>
  <si>
    <t>JoyceLocke</t>
  </si>
  <si>
    <t>flew the light twin earlier, practiced engine-out procedures and single-engine instr appchs, and was behind the aircraft all day   #fb</t>
  </si>
  <si>
    <t>@jazzstixx I thought you were gonna bring me some  LOL</t>
  </si>
  <si>
    <t xml:space="preserve">Sims 3 still isn't workling </t>
  </si>
  <si>
    <t xml:space="preserve">I really want to go on a hike on a hill by my house but the clouds look a little threatening </t>
  </si>
  <si>
    <t>cindersc</t>
  </si>
  <si>
    <t>@MollieOfficial I was so gutted I cudn't get a ticket .. my aunt went without me  bet u guys were AMAZIN!!! hope vanessa gets well soon! x</t>
  </si>
  <si>
    <t xml:space="preserve">on the phone to @loveisonitsway </t>
  </si>
  <si>
    <t xml:space="preserve">home now and I just cut my lil pinky finger </t>
  </si>
  <si>
    <t>johnlister</t>
  </si>
  <si>
    <t xml:space="preserve">Alex Kingston in a low-cut summer dress. Superb TV. Then 15 minutes into 4 part series she's in chilly Scotland, home of heavy coats </t>
  </si>
  <si>
    <t xml:space="preserve">@atlantisjackson LOL! Love those dreams! I haven't had any interesting SG dreams in a while. </t>
  </si>
  <si>
    <t xml:space="preserve">@eunicecute same! =.=&amp;quot;  I always leave it to the last minute, i have to write a two and a half page speech </t>
  </si>
  <si>
    <t>mariotucker</t>
  </si>
  <si>
    <t xml:space="preserve">waiting 4 my roommate 2 bring my food back....im hungry den a.....yeah i nedd 2 eat 2morrow i start my diet and workoutz </t>
  </si>
  <si>
    <t xml:space="preserve">omg. my dad just walked in </t>
  </si>
  <si>
    <t xml:space="preserve">@DebbieFletcher what was teh link for it again, i lostt itt </t>
  </si>
  <si>
    <t>@Bizarre57 yeah the weekends go way too fast  doesn't help that I sleep in til 10am both days haha but I love my bed!</t>
  </si>
  <si>
    <t>jbbsfan</t>
  </si>
  <si>
    <t xml:space="preserve">@WaKeUp2MuSiC i need 2 but my string </t>
  </si>
  <si>
    <t>ashbella10</t>
  </si>
  <si>
    <t xml:space="preserve">Getting it on with the flat-irons!! ARGH!! Where's my stylist when I need her </t>
  </si>
  <si>
    <t>noni1979</t>
  </si>
  <si>
    <t xml:space="preserve">OK I haven't been on here ages, they banned twitter at work! </t>
  </si>
  <si>
    <t>@iLLBLvnDW4Evr32 nope not me   I'll be in NJ on Sat!  I'll be following ya tonight tho.</t>
  </si>
  <si>
    <t>secretfanofu</t>
  </si>
  <si>
    <t xml:space="preserve">@zephrip doh! Just got this tweet. Can't make it to concert tonight. First day of work tomorrow </t>
  </si>
  <si>
    <t>GEMMIES_</t>
  </si>
  <si>
    <t xml:space="preserve">@jarekd errrmm you CAN'T say anything bad about my girls or their tunes right now..leave em be.. bad J.. </t>
  </si>
  <si>
    <t>think I have blur sorted, still going to have to drive though  cheapest train is Â£90</t>
  </si>
  <si>
    <t xml:space="preserve">this isnt how it was meant to beeeeeeeeeeeeee </t>
  </si>
  <si>
    <t xml:space="preserve">@DaRealsebastian they closed my neighborhood Quiznos </t>
  </si>
  <si>
    <t xml:space="preserve">For some reason I feel a bit upset that the internet hasn't fallen apart without me </t>
  </si>
  <si>
    <t xml:space="preserve">@SteveRaze Aww, I leave early on the 10th. </t>
  </si>
  <si>
    <t xml:space="preserve">@parasol15 Pretty boring too - working til 6 and now ironing </t>
  </si>
  <si>
    <t xml:space="preserve">out and about with my papi mommy and lamee sister. I missss leo </t>
  </si>
  <si>
    <t xml:space="preserve">@jamieallison Thank you. I hope I do too. </t>
  </si>
  <si>
    <t>winninghelix</t>
  </si>
  <si>
    <t>#EU My candidate did not make it to the parliament  I hate losing!</t>
  </si>
  <si>
    <t>colleenily</t>
  </si>
  <si>
    <t xml:space="preserve">@AlexAllTimeLow That happened to my BB its taped on now. </t>
  </si>
  <si>
    <t xml:space="preserve">@birutagme yeah, boats are where it's at! except i get sea sick </t>
  </si>
  <si>
    <t xml:space="preserve">â‚¬19 fine for speeding... Drove 54kph where I was allowed 50 </t>
  </si>
  <si>
    <t>duckiemonster</t>
  </si>
  <si>
    <t xml:space="preserve">@jojomodjo I'm on a buying ban right now </t>
  </si>
  <si>
    <t>TwinerdMandy</t>
  </si>
  <si>
    <t xml:space="preserve">YouTube is being soooooo annoying!! </t>
  </si>
  <si>
    <t xml:space="preserve">@yonghsiang @minkzn we just missed Baker exit. Took a picture of thermometer from the road. </t>
  </si>
  <si>
    <t>sitting at work bored as hell....i hate my job : sitting at work bored as hell....i hate my job  http://tinyurl.com/o9zljy</t>
  </si>
  <si>
    <t xml:space="preserve"> @misterdjin i just saw...</t>
  </si>
  <si>
    <t>sass</t>
  </si>
  <si>
    <t xml:space="preserve">Landed in Colorado Springs after 3 attempts due to wind shear... not everyone held their lunch </t>
  </si>
  <si>
    <t xml:space="preserve">Love my new tattoo but it still hurts </t>
  </si>
  <si>
    <t>nickyseeney</t>
  </si>
  <si>
    <t xml:space="preserve">Finally got a license.... but I won't have a car or phone for a while.  FML </t>
  </si>
  <si>
    <t>THE_REAL_MANIAK</t>
  </si>
  <si>
    <t xml:space="preserve">damn, i just found out how cheap WNBA tickets are. i wish there was a team near me </t>
  </si>
  <si>
    <t>samsushi102</t>
  </si>
  <si>
    <t>Working  text</t>
  </si>
  <si>
    <t>Mazdaman0687</t>
  </si>
  <si>
    <t xml:space="preserve">Sooo can't wait for my TOMS to get here !!! My current shoes are killing my feet </t>
  </si>
  <si>
    <t xml:space="preserve">@b_club Shoot! that's long distance! </t>
  </si>
  <si>
    <t xml:space="preserve">// dude, i didn't get a graduation dress.  but i did get new skinny jeans and a kick ass belts. </t>
  </si>
  <si>
    <t xml:space="preserve">omg..NEED A BRAIN...EMERGENCY! when I read what I replied </t>
  </si>
  <si>
    <t>ViviFite</t>
  </si>
  <si>
    <t>dad made me rid the yard of dog doo today.  ick.</t>
  </si>
  <si>
    <t xml:space="preserve">Oh, and this is how you get fat, so not really The Life afterall. </t>
  </si>
  <si>
    <t>kirashane</t>
  </si>
  <si>
    <t xml:space="preserve">@librophilia Yes! I totally know what that's like! (talk more=less in common) boo :p </t>
  </si>
  <si>
    <t xml:space="preserve">Had a great weekend of science, beer and books. Picked up a copy of Fabulous Furry Freak Brothers too! Also sadly found Tropic of Cancer </t>
  </si>
  <si>
    <t>i cry my eyes out, its really sad. People die all the time and its blood everywere  heh and yes its anime</t>
  </si>
  <si>
    <t>ionatierney</t>
  </si>
  <si>
    <t xml:space="preserve">Have a man from heaven coming to install sky+ hd in my room tomorrow,shame i can only use it for 2 months </t>
  </si>
  <si>
    <t>missed church today...  in need of some prayer &amp;amp; encouragement... going back to sleep.. today isnt the greatest day..</t>
  </si>
  <si>
    <t>@lyraelson I'm short  and fat. So many spots. Wow. I need to do some exercisie. I shouldn't have eaten that yogurt. How do you deal with</t>
  </si>
  <si>
    <t>abbyroad</t>
  </si>
  <si>
    <t>@guccitheboxer aw  don't give up! it takes a little while to get the hang of it #barkhunt</t>
  </si>
  <si>
    <t>Time to get into report mode: the dreaded reflective team report  Now- 400 words. 12am- 4000 words.</t>
  </si>
  <si>
    <t>J_Tullar</t>
  </si>
  <si>
    <t xml:space="preserve">Missing the beach! </t>
  </si>
  <si>
    <t xml:space="preserve">Grrr Frank's stepping on my flower </t>
  </si>
  <si>
    <t xml:space="preserve">Ew my hair is still inda wet. And I needa straighten my hair but I had to leave </t>
  </si>
  <si>
    <t xml:space="preserve">@tearn  stuck in the office on a Sunday... </t>
  </si>
  <si>
    <t xml:space="preserve">@deathdude *you're* no i'm at home. </t>
  </si>
  <si>
    <t xml:space="preserve">Sitting in the car ... I feel useless </t>
  </si>
  <si>
    <t>English exam tommorow  no pressure ...............</t>
  </si>
  <si>
    <t>faithb123</t>
  </si>
  <si>
    <t xml:space="preserve">UHG I'm all teary eyed over a Ghost Whisperer re-run...  </t>
  </si>
  <si>
    <t>josuffpaul</t>
  </si>
  <si>
    <t xml:space="preserve">my phones stuck in a radio loop; i can do everything BUT text till i disconfigure the damn loop </t>
  </si>
  <si>
    <t>jordanestrada</t>
  </si>
  <si>
    <t xml:space="preserve">I don't have internet on my phone anymore so i don't think i can use twitpic anymore </t>
  </si>
  <si>
    <t>followzan</t>
  </si>
  <si>
    <t xml:space="preserve">toured a beautiful building today in Old Town with lovely condos. Too bad they're out of her price range.  </t>
  </si>
  <si>
    <t>deefawaz</t>
  </si>
  <si>
    <t>uggghhhh sunday  rami working  i have back pains and need more sleep</t>
  </si>
  <si>
    <t xml:space="preserve">wishng Id worn sunscreen on my nose this weekend </t>
  </si>
  <si>
    <t>DinkDonk</t>
  </si>
  <si>
    <t xml:space="preserve">sunday evening </t>
  </si>
  <si>
    <t xml:space="preserve">@xxxSupermodel Yanks down 3-1 bottom of the 6th </t>
  </si>
  <si>
    <t>And there is the hail...    Put your car inside if you can</t>
  </si>
  <si>
    <t>Nagging tummy ache 4 days now...kept me up w/ nightmares last night  tums are my bff rt now</t>
  </si>
  <si>
    <t xml:space="preserve">@carlonicora That seriously blows. </t>
  </si>
  <si>
    <t xml:space="preserve">@thisisnicole i feel the same about me </t>
  </si>
  <si>
    <t>poka44</t>
  </si>
  <si>
    <t xml:space="preserve">i miss bff @poka45 i wish she was here so we could hang i also wish my bf's from school could be here to. </t>
  </si>
  <si>
    <t>In bed but the monitor won't let me sleep  need a good night's rest atleast ONCE!!!!!!</t>
  </si>
  <si>
    <t>NileyJirus</t>
  </si>
  <si>
    <t xml:space="preserve">@NLS_yt -_- i hate you for telling me there were other pictures. </t>
  </si>
  <si>
    <t xml:space="preserve">@RachelHawley well knowing how you spread the T-shirt love makes me feel worse when @garyshort and @olivers refused to give me one </t>
  </si>
  <si>
    <t>My bangs now remind me of spock.  they need to grow out soon, lol!</t>
  </si>
  <si>
    <t xml:space="preserve">@Leah239 How Have You Been? I Missed New York Goes To Work Last Monday </t>
  </si>
  <si>
    <t xml:space="preserve">@cambrose Why am I a robot? </t>
  </si>
  <si>
    <t xml:space="preserve">Shalalala this is boring </t>
  </si>
  <si>
    <t xml:space="preserve">i wish i was at the beach! booo dairy queeeennn </t>
  </si>
  <si>
    <t xml:space="preserve">@authorsara Oh dear! Do they really think it could be swine flu? Let us know how it turns out </t>
  </si>
  <si>
    <t xml:space="preserve">what I get for staring at a computer screen for 13 years - diminishing vision </t>
  </si>
  <si>
    <t xml:space="preserve">@CheshireGrimace Idk. Cuz my parents are still not home. </t>
  </si>
  <si>
    <t>sarahbroyles</t>
  </si>
  <si>
    <t xml:space="preserve">no berries to pick </t>
  </si>
  <si>
    <t>Electrical problem solved... New starter may get the best of me.  I was trying to stay off the ground.</t>
  </si>
  <si>
    <t>GabrielaMarie</t>
  </si>
  <si>
    <t xml:space="preserve">Back home, missing @hectordox and @Arsenic447 </t>
  </si>
  <si>
    <t xml:space="preserve">::::sigh::::: come on a-rod!!...grrr pop up...no good </t>
  </si>
  <si>
    <t xml:space="preserve">@Karilo13 Hey @peterfacinelli didn't @reply you or me. I think he thinks we're annoying. My poor lil heart! </t>
  </si>
  <si>
    <t>dang. looks like i caught stephi's flu bug. &amp;quot;i think i just threw up a little bit inside my mouth.&amp;quot;  #fb</t>
  </si>
  <si>
    <t>ooh that calf makes me mad!! got my legs all scratched up walking through a field  ouchie</t>
  </si>
  <si>
    <t>p_a_morrison</t>
  </si>
  <si>
    <t xml:space="preserve">Rain rain rain. Summer is over. </t>
  </si>
  <si>
    <t>Yumiki53</t>
  </si>
  <si>
    <t xml:space="preserve">I really really really hate Twilight series but I just can't stop myself from reading these rotten books. </t>
  </si>
  <si>
    <t>laceyfox</t>
  </si>
  <si>
    <t xml:space="preserve">Watching the Reds!!!! Wishing Joey Votto was play!!! </t>
  </si>
  <si>
    <t>kenbakerjr</t>
  </si>
  <si>
    <t>im at the   J O B  3 to 11      time to make the donuts!</t>
  </si>
  <si>
    <t>sykery</t>
  </si>
  <si>
    <t xml:space="preserve">@Arree looks like bike riding is out </t>
  </si>
  <si>
    <t>othergretchen</t>
  </si>
  <si>
    <t>@glutenfreefox Oh dear.  This is making me never want to road trip! (Corn makes me sick; nothing to eat in AZ!)</t>
  </si>
  <si>
    <t>@TheLastDoctor So it's like a dead father. That must hurt.  How do you feel about it? You can open up to me. It's ok to talk about it.</t>
  </si>
  <si>
    <t xml:space="preserve">@pdurham @Jayme1988 @Mykale007 oh i missed charlies angels... </t>
  </si>
  <si>
    <t>hotproduce</t>
  </si>
  <si>
    <t xml:space="preserve">via @mysticonnie: Bill Fujimoto is leaving Monterey Market. </t>
  </si>
  <si>
    <t xml:space="preserve">@Stilettos69 i cant find any thing </t>
  </si>
  <si>
    <t xml:space="preserve">@CupcakeJonasBro No :'( I'm hoping to get tickets for my birthday though. The next time they come to the UK (next week), I'm in Germany </t>
  </si>
  <si>
    <t xml:space="preserve">I am still so upset about the A's game. I am not understanding why every time I make plans to see the A's, they never happen. *sigh* </t>
  </si>
  <si>
    <t>BooshAddict666</t>
  </si>
  <si>
    <t xml:space="preserve">Watching Britans Got More Talent   </t>
  </si>
  <si>
    <t>@Heaatherrr Tom is Odd. and  nooo not crapix!  x</t>
  </si>
  <si>
    <t>Kastumoem</t>
  </si>
  <si>
    <t xml:space="preserve">I'm sad. someone stole the front of my cars radio and now i can't listen to tunes </t>
  </si>
  <si>
    <t xml:space="preserve">@TheKness are you lactose intolerant? I don't think most people get this sick </t>
  </si>
  <si>
    <t xml:space="preserve">@PRoachCrackHead could be better thanks I think I have food poisoning </t>
  </si>
  <si>
    <t xml:space="preserve">Came back from Starbucks with @haley_king and @kelliisking ...They make me smile. Love the King sistersss. All I need now is @SelenaJoey </t>
  </si>
  <si>
    <t>Rob_Tuttle</t>
  </si>
  <si>
    <t xml:space="preserve">Why, when you go on vacation...is there a sudden &amp;quot;oh, I don't have anything to wear&amp;quot; shopping spree? </t>
  </si>
  <si>
    <t>beautifulace</t>
  </si>
  <si>
    <t xml:space="preserve">Is really tired 4 no reason </t>
  </si>
  <si>
    <t>I want to be drunk too  Boo.</t>
  </si>
  <si>
    <t xml:space="preserve">@toyas_world hey TOy, if there's a youtube link can u paste it bcuz I can play embedded vids from my phone... </t>
  </si>
  <si>
    <t xml:space="preserve">The interweb is boring today </t>
  </si>
  <si>
    <t>xxLittleBeckyxx</t>
  </si>
  <si>
    <t xml:space="preserve">im so tired!!!....i got college tomorrow </t>
  </si>
  <si>
    <t xml:space="preserve">I'm currently being spammed... </t>
  </si>
  <si>
    <t xml:space="preserve">@kris89 i freaking love @thehint and all songs of them. </t>
  </si>
  <si>
    <t>@screwdriver yeah it was a clean install of windows  i got a new motherboard thinking that was the problem to start with.</t>
  </si>
  <si>
    <t>amberlittlelynn</t>
  </si>
  <si>
    <t xml:space="preserve">Saying goodbye is the hardest part, don't know when i'll see my bro next </t>
  </si>
  <si>
    <t xml:space="preserve">my throaatss all ill </t>
  </si>
  <si>
    <t>Just finished prayer service wit the fam.  Praise the Lord. Need 2 get some work in and my laptop is freezing.  Big ups 2 Twitter Berry!</t>
  </si>
  <si>
    <t>alikitty619</t>
  </si>
  <si>
    <t xml:space="preserve">@Neil_NH I would love to go. But I have to work. </t>
  </si>
  <si>
    <t>ChrispyOnDrums</t>
  </si>
  <si>
    <t xml:space="preserve">Northpoint... I'm crashing. </t>
  </si>
  <si>
    <t>Stripes_Megs</t>
  </si>
  <si>
    <t xml:space="preserve">@Sox_Autumn Not right now...no </t>
  </si>
  <si>
    <t xml:space="preserve">@ridhi_07 What did I ask? </t>
  </si>
  <si>
    <t>OhLaLaBabe</t>
  </si>
  <si>
    <t xml:space="preserve">Damn you Auntie Flo before my birthday. No Birthday Sex for me </t>
  </si>
  <si>
    <t>My sandwich was wonderfull!  Now I don't want to go to work   !</t>
  </si>
  <si>
    <t xml:space="preserve">i'm bored, again. the internet gets boring so fast now. </t>
  </si>
  <si>
    <t xml:space="preserve">@ukapprentice margerets leaving </t>
  </si>
  <si>
    <t>@b_club Still waiting for my shirt.   Wanna send you a pic!</t>
  </si>
  <si>
    <t>Wow! Ive just hit a new low, I cried during a scene in 'Brooke Knows Best'  but it was well put together &amp;amp; very symbolic. Divorce is sad</t>
  </si>
  <si>
    <t>had another accident with the knife. I forsee continuity problems. We'll have to incorporate the loss of limbs into the script.  Owey.</t>
  </si>
  <si>
    <t>eweilb1</t>
  </si>
  <si>
    <t xml:space="preserve">I love fishing reds but they don't like me back... We didn't catch anything! </t>
  </si>
  <si>
    <t>Trinaburr1</t>
  </si>
  <si>
    <t xml:space="preserve">Really, really sad...had to leave my friend.  I shoulda worn waterproof mascara.   </t>
  </si>
  <si>
    <t>iDu_Soliel</t>
  </si>
  <si>
    <t xml:space="preserve">Not cleaning </t>
  </si>
  <si>
    <t xml:space="preserve">So So So So Soooooo very sad </t>
  </si>
  <si>
    <t>bluecoop05</t>
  </si>
  <si>
    <t xml:space="preserve">trying to breathe.......its really difficult today.  people will never change and i cant expect him to want to work on us with me </t>
  </si>
  <si>
    <t>Churchillfan</t>
  </si>
  <si>
    <t xml:space="preserve">My son is sitting in his room waiting for the antibiotics to kick in. </t>
  </si>
  <si>
    <t>ChardzY</t>
  </si>
  <si>
    <t xml:space="preserve">Watching a movie - Finished watching the edited version of MTV Music Awards and didnt like it!! Wanted to watch the whole thing! </t>
  </si>
  <si>
    <t>QueBonita33</t>
  </si>
  <si>
    <t>At work  was gonna go to the Peoples fair to see my auntie but its hella raining....</t>
  </si>
  <si>
    <t xml:space="preserve">billy talent totally rock. i'm really sad that i can't be there right now. </t>
  </si>
  <si>
    <t>swarlock</t>
  </si>
  <si>
    <t xml:space="preserve">Another gloomy day.  Sigh. </t>
  </si>
  <si>
    <t>@sardun oh no!!  i'm sorry! i definitely think you're a lot more gorgeous than her...i agree with michelle!</t>
  </si>
  <si>
    <t>LouisRabin</t>
  </si>
  <si>
    <t>With dave for some reasson I wish he would go home and shut the hell up  http://twitpic.com/6ukb6</t>
  </si>
  <si>
    <t>sifu_jesse</t>
  </si>
  <si>
    <t xml:space="preserve">I'm depressed b/c I just bought something like 4 days ago and it just broke in my hands 5 mins ago. </t>
  </si>
  <si>
    <t>ChloeTemtchine</t>
  </si>
  <si>
    <t xml:space="preserve">@thechico1979 Hey! Thanks for gettin in touch! Hotter is on itunes but no Espanol  My spanish song on itunes is Ilusion. Check it out </t>
  </si>
  <si>
    <t>dspringa</t>
  </si>
  <si>
    <t>super headache today  double-whammy hangover I guess. cleaning and lounging today. maybe go for a walk later!</t>
  </si>
  <si>
    <t>@Lucindariding. Ah :| i neeed you  guh. Confusing times and twitters being shit.</t>
  </si>
  <si>
    <t>I just killed my sim in a fire  Noooooooooo!!! I reet want pets on it!!!! Hurry up making expansionssssssssssssssss!!</t>
  </si>
  <si>
    <t>aadityaswaroop</t>
  </si>
  <si>
    <t xml:space="preserve">Experiencing the painfully SLOW Indian bureaucratic system... </t>
  </si>
  <si>
    <t>violinistj17</t>
  </si>
  <si>
    <t xml:space="preserve">@ezymk69 his graduation went great. no, sadly. i was at a field trip for the end of the year </t>
  </si>
  <si>
    <t xml:space="preserve">Summertime Ball Needs Mee!!!  </t>
  </si>
  <si>
    <t xml:space="preserve">     @riceuniversiity I know huh @Kouture85 Im bout to cry@Ahmier thanks Marco! *muah*</t>
  </si>
  <si>
    <t>@AnnaSaccone Thanks for the blog post on your hair!Can't watch YT atm as speakers broken gah!  x</t>
  </si>
  <si>
    <t>@atlantisjackson well i can't read ANYTHING Already posted.  i really want to but if mom saw it it would not be good. Lol</t>
  </si>
  <si>
    <t>LOVEBEAUTY23</t>
  </si>
  <si>
    <t xml:space="preserve">watching sum wack ass BET movie smh wish I was wit my sis </t>
  </si>
  <si>
    <t>bizmandan</t>
  </si>
  <si>
    <t xml:space="preserve">@Michske @aidanisamoron no vids makes dan sad </t>
  </si>
  <si>
    <t>justjessimn</t>
  </si>
  <si>
    <t xml:space="preserve">Isn't feeling good at all! </t>
  </si>
  <si>
    <t xml:space="preserve">@MollyK8 I can't text you back </t>
  </si>
  <si>
    <t>DasLeo</t>
  </si>
  <si>
    <t>Lost 4th game in a row today . . .  In the 2nd half my team basically tore itself apart . . . we need answers and fast! Any advice?</t>
  </si>
  <si>
    <t xml:space="preserve">@michellemunoz1 cuz my bro only got 2 tix initialy and then got me a bleacher ticket so I could go so our seats aren't together </t>
  </si>
  <si>
    <t>StephaNiie_G</t>
  </si>
  <si>
    <t xml:space="preserve">Been in the salon all day! </t>
  </si>
  <si>
    <t>GlamorousDoll84</t>
  </si>
  <si>
    <t xml:space="preserve">I will miss the Hamptons this summer </t>
  </si>
  <si>
    <t xml:space="preserve">@BillyMorrison Awwww sorry Billy.  You will be missed. </t>
  </si>
  <si>
    <t xml:space="preserve">@ktkeroscene we suck dont we? </t>
  </si>
  <si>
    <t>@evilbeet ughhh they arnt that great, sorry i let you down  no hef, no bitchy twins, hardly none of me, i was preoccupied w/friends, sorry</t>
  </si>
  <si>
    <t xml:space="preserve">@dear_itskatie oh okay, wait, Lindseys dad is in the er </t>
  </si>
  <si>
    <t xml:space="preserve">Wanna go to the pool!!! But no one to go with! </t>
  </si>
  <si>
    <t>@sophieholly aww  what's up lovely?</t>
  </si>
  <si>
    <t xml:space="preserve">wants that jacket. &amp;amp; also want to go to that thing in july.. my 3 favourite bands? omgg unfair! i want lots of money now please </t>
  </si>
  <si>
    <t>Meggle93</t>
  </si>
  <si>
    <t>@finsheridan Ohh bummer  i do hope that you are okay.</t>
  </si>
  <si>
    <t>MaxMacKay</t>
  </si>
  <si>
    <t xml:space="preserve">@MartySmithESPN I feel your pain, I picked him too. Had the fastest car in practice. </t>
  </si>
  <si>
    <t xml:space="preserve">My replacement Sky HD box has died. I'm now without tv and PS3. Damn </t>
  </si>
  <si>
    <t xml:space="preserve">@Bellaventa - Not really. All airlines are changing schedules to make sure flights are full... not much we can do.  </t>
  </si>
  <si>
    <t xml:space="preserve">is fingertipless. </t>
  </si>
  <si>
    <t>lillminx</t>
  </si>
  <si>
    <t xml:space="preserve">kicking myself for having a greasy takeout </t>
  </si>
  <si>
    <t xml:space="preserve">@KendraWilkinson I have to wait for the 14th June for it to be aired here in London,boo hoo </t>
  </si>
  <si>
    <t xml:space="preserve">I broke my earphones. </t>
  </si>
  <si>
    <t xml:space="preserve">We had ants. They are now dead. But boy I hate Scent o' Raid. </t>
  </si>
  <si>
    <t>halaiinabaiina</t>
  </si>
  <si>
    <t xml:space="preserve">parents are really annoying.. cant go 2 releves recital now </t>
  </si>
  <si>
    <t>SaMMieJ4445</t>
  </si>
  <si>
    <t>@alexxabb amanda had to go to carlos'  , and i saw a music video that was about roller blading!! ...weirddd</t>
  </si>
  <si>
    <t>@PixelTreason Too true alas! He's happily married and Ive been single since 2002   a nicer version of the pic &amp;gt;&amp;gt; http://bit.ly/16r3PN</t>
  </si>
  <si>
    <t xml:space="preserve">DJ and Steve just broke up. Noooooooooo!! </t>
  </si>
  <si>
    <t xml:space="preserve">Cof, cof, cof! argh </t>
  </si>
  <si>
    <t>_saharr</t>
  </si>
  <si>
    <t>school tomorrow, not lookin forward to that!!  but on the bright side, big brother on tonight!!  Rodrigo to win! o_O</t>
  </si>
  <si>
    <t xml:space="preserve">@TanzWatson i know...im going to tmobile right now.. ugh. </t>
  </si>
  <si>
    <t>Amy_in_608</t>
  </si>
  <si>
    <t xml:space="preserve">it's only june and i'm already sad I'm not coaching basketball this summer... </t>
  </si>
  <si>
    <t xml:space="preserve">@Hybrid911 omg im so sorry that sucks! </t>
  </si>
  <si>
    <t xml:space="preserve">@Catfarmiloe shit i really dont want to be reminded of my failure </t>
  </si>
  <si>
    <t>Thinks My Life Lacks Romance At The Moment.. Haha! This 3 Months Off School Is Really Gonna Drag  Birthday 3 Weeks Today  x</t>
  </si>
  <si>
    <t>This event is crazy they have so much to do for kids and so many give aways but there is not 1 black kid or couple here  this bothers me</t>
  </si>
  <si>
    <t>BohemeExtreme</t>
  </si>
  <si>
    <t xml:space="preserve">needs my crackberry back. i left it in the twins car. fml </t>
  </si>
  <si>
    <t>dominicana1986</t>
  </si>
  <si>
    <t xml:space="preserve">@ilyChrisBreezy- word...was it on his ustream????. dam i bet i wont b able to c wat happened... </t>
  </si>
  <si>
    <t>_LAdyDi_</t>
  </si>
  <si>
    <t>@elkhair so many! But my fav brunch is Quaint....only zagat rated restaurant in sunnyside  But I have lots of great places here</t>
  </si>
  <si>
    <t xml:space="preserve">I'm weary now. Long day at work. Beer and scampi on the way. Must do some work before staff meeting in the morning! </t>
  </si>
  <si>
    <t>johneshiak</t>
  </si>
  <si>
    <t>Lol. Funny! Damn I kinda wish I lived in williams  let's move in wit S&amp;amp;D. Yes? @UniqueAali</t>
  </si>
  <si>
    <t>joygunn</t>
  </si>
  <si>
    <t xml:space="preserve">on the way back from Zion </t>
  </si>
  <si>
    <t>k9mulder</t>
  </si>
  <si>
    <t xml:space="preserve">things will never be the same again,its not good   still agree with 7 days ago </t>
  </si>
  <si>
    <t xml:space="preserve">Going to riverside to take the stupid math test </t>
  </si>
  <si>
    <t xml:space="preserve">listening to vfactorys songs &amp;amp; knowing they're gunna be somewhere in jersey makes me sad </t>
  </si>
  <si>
    <t>bethftw</t>
  </si>
  <si>
    <t>@quepasakylie i cant im on tje itouch.  that sucks...</t>
  </si>
  <si>
    <t>Gabiiix</t>
  </si>
  <si>
    <t xml:space="preserve">Is Doing Nothingg </t>
  </si>
  <si>
    <t>2bbarefootin</t>
  </si>
  <si>
    <t xml:space="preserve">Has a bad headache but can't go to the chiro cause I have no money </t>
  </si>
  <si>
    <t>BecksTheBeer</t>
  </si>
  <si>
    <t xml:space="preserve">working on my art project.., it has to be finished on friday, but I'm on a trip 'til wednesday...that's not good! </t>
  </si>
  <si>
    <t xml:space="preserve">Dishes are done + kitchen tidied. Although i have just spilled water down the front of my combats making it look like ive pee'd myself  </t>
  </si>
  <si>
    <t xml:space="preserve">Eating at Tijuana Flats then taking Jim to the airport. </t>
  </si>
  <si>
    <t>MandiDS</t>
  </si>
  <si>
    <t>@mitchelmusso aww  I wanna Meet you.</t>
  </si>
  <si>
    <t>@_micster You never take my opinions seriously  Just because I haven't done a fancy media course!</t>
  </si>
  <si>
    <t xml:space="preserve">Despite being mysteriously written off months ago, I hope my oldest friend knows I'm thinking of her today on her birthday. Makes me sad </t>
  </si>
  <si>
    <t>Fleur_B</t>
  </si>
  <si>
    <t xml:space="preserve">Wish me good luck!!! Thursday my exams are starting </t>
  </si>
  <si>
    <t>chrisappeal</t>
  </si>
  <si>
    <t xml:space="preserve">at h&amp;amp;m and hates the fact its impossible to find stuff that fits me </t>
  </si>
  <si>
    <t xml:space="preserve">I love all of my friends for helping me through this...I'm going to miss all of them... </t>
  </si>
  <si>
    <t xml:space="preserve">@deanschick Nope. </t>
  </si>
  <si>
    <t>elizabethmunro</t>
  </si>
  <si>
    <t xml:space="preserve">Bubble baths are so comforting. I miss @markiedee </t>
  </si>
  <si>
    <t>@smudge372 noo im too drunk honey! ate stacks at this party!  no bronzed goddess im gonna be  x</t>
  </si>
  <si>
    <t>stellashushkova</t>
  </si>
  <si>
    <t xml:space="preserve"> Just saw the most .....(I can't even say this word) pictures.I hate them.Those picturse must be burned!</t>
  </si>
  <si>
    <t xml:space="preserve">Brb doing a norton cleanup... oh and facebook is still giving me probs w pix and vids. Sorry its taking so long </t>
  </si>
  <si>
    <t>Studying sucks  i just wanna take a nap!!</t>
  </si>
  <si>
    <t>devonknowles</t>
  </si>
  <si>
    <t xml:space="preserve">is annoyed that desperate  housewives isnt on tonight </t>
  </si>
  <si>
    <t xml:space="preserve">@DebbieFletcher  And hi to the Brazilians? </t>
  </si>
  <si>
    <t xml:space="preserve">I want to see one night in the mueso 2 , already they maybe extracted it </t>
  </si>
  <si>
    <t>@LottieB oh no!  i'm sorry!!  LOL! i was gonna write more but got lazy!  now i regret it!!  i love your fake tan post, v.helpful!!xx</t>
  </si>
  <si>
    <t>borb86</t>
  </si>
  <si>
    <t xml:space="preserve">WHat a freakin night. Dont go to the Phoenix nearly enough. Closing tonight </t>
  </si>
  <si>
    <t xml:space="preserve">Does that stuff actually work? Will I wake up and be able to recite various studies, facts and figures? I'm desperate </t>
  </si>
  <si>
    <t xml:space="preserve">@kevin_hoare Had you not read them then......sorry </t>
  </si>
  <si>
    <t>Ball is not clicking on my blackberry!  &amp;amp;&amp;amp;im in so much pain!!!!</t>
  </si>
  <si>
    <t xml:space="preserve">studies again... </t>
  </si>
  <si>
    <t xml:space="preserve">sweet, i just fell down on the stairs. my ass fucking hurts. </t>
  </si>
  <si>
    <t>@MizZLina0 they're following me too  they have an icky picture</t>
  </si>
  <si>
    <t xml:space="preserve">nascar makes me happy. white sox make me sad </t>
  </si>
  <si>
    <t>OZMALICIOUS</t>
  </si>
  <si>
    <t xml:space="preserve">lazy ass sundays, almost fun, except monday follows it.. </t>
  </si>
  <si>
    <t xml:space="preserve">Woo hoo I get to go to IP. Too bad it has to be with carol and daddy </t>
  </si>
  <si>
    <t xml:space="preserve">@Liiiiiiinette so you were at my place last night and i didnt even get to see you </t>
  </si>
  <si>
    <t xml:space="preserve">@ayla95 my dad too, and he woke me up from my sweet nap! </t>
  </si>
  <si>
    <t>@DebbieFletcher Ive  got the dotors  wednesday  cause  ive  done  something really bad  to my  ankle I love  living in wales</t>
  </si>
  <si>
    <t xml:space="preserve">@EmmaGx hah no worries: I'm actually seriously angry that they've ruined a show I used to follow almost all the time </t>
  </si>
  <si>
    <t>mcdoeli07</t>
  </si>
  <si>
    <t xml:space="preserve">Pain is being a Braves fan </t>
  </si>
  <si>
    <t xml:space="preserve">@BillyScallywag I don't have that track on my laptop...hmmm very strange </t>
  </si>
  <si>
    <t xml:space="preserve">has such a bad headache </t>
  </si>
  <si>
    <t>thatstefanigirl</t>
  </si>
  <si>
    <t xml:space="preserve">Is glad its not raining, but it is cold </t>
  </si>
  <si>
    <t>sarahlovesya</t>
  </si>
  <si>
    <t xml:space="preserve">i reallyyy wish i could somehow help you out </t>
  </si>
  <si>
    <t>Homebound and got so much packing to do as I'm off again tomorrow morning  Early mornings and airports do not mix!</t>
  </si>
  <si>
    <t xml:space="preserve">@Yonoooy @Yonoooy my dad broke my tv at my room..boo!! it was on my pc but he did something with it and now it's broken down </t>
  </si>
  <si>
    <t xml:space="preserve">@uvsmitty I hope so, I miss him </t>
  </si>
  <si>
    <t>Noora22</t>
  </si>
  <si>
    <t xml:space="preserve">Exams begin 2morrow </t>
  </si>
  <si>
    <t>@prissyharajuku yes hun im in 4 the day .. im takn summa classes online &amp;amp; i have 2 test due 2day ..ugh  shoutout 2 all my college barbies!</t>
  </si>
  <si>
    <t xml:space="preserve">I got to ctrl my temper!!! Just yelled at mom! </t>
  </si>
  <si>
    <t>craziex3</t>
  </si>
  <si>
    <t xml:space="preserve">@mangox3 not just ill!KNOt IN STOMACH HAS COME BK!  I WANNA CRY </t>
  </si>
  <si>
    <t>Thanks to Summer 2009-- the good and the bad-- I haven't been able to blog in forever  .... First midterm tomorrow FML</t>
  </si>
  <si>
    <t>DevolvePower</t>
  </si>
  <si>
    <t>@Darn_Republican the total absence of rules is anomie NOTanarchy! Always  the wrong use of anarchy  http://en.wikipedia.org/wiki/Anarchy</t>
  </si>
  <si>
    <t>@BobbyBKdreams ..... Again  lol</t>
  </si>
  <si>
    <t>bholmes7</t>
  </si>
  <si>
    <t xml:space="preserve">@MJoftheday Don't you just love it when you roll over and fall back asleep and miss something important? </t>
  </si>
  <si>
    <t>x0nickiroll</t>
  </si>
  <si>
    <t xml:space="preserve">I want a cute boy </t>
  </si>
  <si>
    <t>ashleyrogel</t>
  </si>
  <si>
    <t>Writing a five page essay for Theology....How boring on this beautiful Sunday!   It will all pay off when I get my degree next May.</t>
  </si>
  <si>
    <t xml:space="preserve">Almost in my state, uncomftorble in this car! Ipod went dead </t>
  </si>
  <si>
    <t xml:space="preserve">My liitle man is spending his 2nd birthday in the ER - broken collarbone </t>
  </si>
  <si>
    <t xml:space="preserve">I haven't read book 6 of Harry Potter yet... I hope the library brings it soon! Except it's the children's large print edition </t>
  </si>
  <si>
    <t xml:space="preserve">Today has been a horrible day so far </t>
  </si>
  <si>
    <t>Carlag528</t>
  </si>
  <si>
    <t xml:space="preserve">after doing a game show in the hot sun for 2 hrs i just wanna pass out but lucky me i have homework to do </t>
  </si>
  <si>
    <t>mybks01</t>
  </si>
  <si>
    <t xml:space="preserve">Is freezing its supposed to be summer </t>
  </si>
  <si>
    <t>Jacks18</t>
  </si>
  <si>
    <t>Is absolutely gutted to see her boyfriend go..  Come back soon? Ily x</t>
  </si>
  <si>
    <t xml:space="preserve">@CheesyLouisey my mums like that too. I makes me want to hide </t>
  </si>
  <si>
    <t xml:space="preserve">@lovebesos that's just 5 days; not so bad! still, it seems your school ends later than any other </t>
  </si>
  <si>
    <t>LadyWoodpecker</t>
  </si>
  <si>
    <t xml:space="preserve">@YsMum I had big plans for today. I wanted to head out to Boundary Bay to see the Herons </t>
  </si>
  <si>
    <t>@ostephens sadly not that straight forward, tried that but didn't work  Think I'm gonna try doing via iPod using software.</t>
  </si>
  <si>
    <t>@deadlyhouses I don't watch Lost.  And I'm REALLY behind on Entourage. Like...early second or third season.</t>
  </si>
  <si>
    <t xml:space="preserve">Today is a bad bad bad hair day </t>
  </si>
  <si>
    <t>daCutky</t>
  </si>
  <si>
    <t xml:space="preserve">Another weekend comes to an end </t>
  </si>
  <si>
    <t xml:space="preserve">@sp3ncerati I am lost. Please help me find a good home. </t>
  </si>
  <si>
    <t>@lastlinefirst that is so sad  btw is it crazy I love the smell of crayons?</t>
  </si>
  <si>
    <t>souptownrach</t>
  </si>
  <si>
    <t xml:space="preserve">Hangovers suck. </t>
  </si>
  <si>
    <t>itting in church... ugh. And hella tired.  lol.</t>
  </si>
  <si>
    <t xml:space="preserve">WHY THE FUCK ARE THEY CENSORING IT [dramz] It's just not the same </t>
  </si>
  <si>
    <t xml:space="preserve">stir fry on the patio. Im beginning to dislike alcohol as much as it dislikes me. one drink at 8PM=sick till now </t>
  </si>
  <si>
    <t>FinaSmurf</t>
  </si>
  <si>
    <t xml:space="preserve">thought she saw someone she used to know on here, but it's not him... </t>
  </si>
  <si>
    <t>@jackzeck I have to go now  Talk to you later. Bye.</t>
  </si>
  <si>
    <t xml:space="preserve">@Agnieszka72 Lucky you - relaxing. And I'm working on a HRM case. Can cancel sleep tonight. </t>
  </si>
  <si>
    <t>krstlchik</t>
  </si>
  <si>
    <t xml:space="preserve">really need to buy a flyswatter in the near future. getting tired of the wasps in my house. </t>
  </si>
  <si>
    <t>JZyers</t>
  </si>
  <si>
    <t xml:space="preserve">I have a fractured foot </t>
  </si>
  <si>
    <t>Geeezz dara's outfit is waaay to ghetto  damn CL is maa faveeee!</t>
  </si>
  <si>
    <t xml:space="preserve">i have to drink through a straw </t>
  </si>
  <si>
    <t xml:space="preserve">@SummerLovesVFC OMFG! I hate when people do that! they ARE bitches. im sorry. </t>
  </si>
  <si>
    <t>@LoriNKY Well not necessarily, my Papa watches  I'm trying to convert him to NBC News! He'd love NBC, he's missing out on real journalism!</t>
  </si>
  <si>
    <t xml:space="preserve">I bet I'm just gonna hear about BFD for the next week. No fair </t>
  </si>
  <si>
    <t>barbrossi</t>
  </si>
  <si>
    <t>i already miss @lauraparizi and @gabigrandini  love u girls &amp;lt;3</t>
  </si>
  <si>
    <t>I_dream_alone</t>
  </si>
  <si>
    <t>Hi hi!  Not been online in days.  Weekend was awesome.  Vicki has left now  Going to watch TV with the parents.  Yep yep.</t>
  </si>
  <si>
    <t>swaqqsoosiQk</t>
  </si>
  <si>
    <t>jaycataldo</t>
  </si>
  <si>
    <t xml:space="preserve">I started my day off by stepping into a big pile of doggie vomit next to my bed. I think my left foot is traumatized. </t>
  </si>
  <si>
    <t>sing1taryn</t>
  </si>
  <si>
    <t xml:space="preserve">I hate throwing up. </t>
  </si>
  <si>
    <t>My doggy is hurt  it'll be ok though! xoxo</t>
  </si>
  <si>
    <t xml:space="preserve">@markotu sounds good to me! you go out loads!!! lol x jealous! although i have coffee and french pastries tomorrow, no where near as good </t>
  </si>
  <si>
    <t>xmissgagax</t>
  </si>
  <si>
    <t xml:space="preserve">Oh the apprentice final!!! Wish debra and lorraine was in the final </t>
  </si>
  <si>
    <t>just_jess_jess</t>
  </si>
  <si>
    <t xml:space="preserve">@heeey_sophie You were cute before, now you seems beautiful xDâ€¦ Can't figure out what is the best between the two states ^^â€¦ Sorry </t>
  </si>
  <si>
    <t>lucky10liz</t>
  </si>
  <si>
    <t>just got back from work..my car got pranked and someone stole my spock figurine.  off to a cookout with the boys at zachs!</t>
  </si>
  <si>
    <t>GodNme22</t>
  </si>
  <si>
    <t>I am at a furniture mall in hickory sitting in a recliner chair and can't move! My parents made me come to get out of the house  I'm o ...</t>
  </si>
  <si>
    <t>leevlindzalogan</t>
  </si>
  <si>
    <t>Heading back to the airport to be shuttled back to reality  it's always hard leaving the desert.. in Phoenix, AZ http://loopt.us/S-bq8g.t</t>
  </si>
  <si>
    <t xml:space="preserve">watching a movie.. by myself </t>
  </si>
  <si>
    <t>@jisellex197 Yeah, I do.   I posted them on the PP.</t>
  </si>
  <si>
    <t xml:space="preserve">Shopping and a dinner date tomorrow - excited. Although, I am starting to miss canberra peeps now </t>
  </si>
  <si>
    <t xml:space="preserve">I got Rick-Rolled again </t>
  </si>
  <si>
    <t>lc128lala</t>
  </si>
  <si>
    <t>It's our 1 yr anniversary!! So fast!!! I'm not getting any gift   But maybe icecream can do!</t>
  </si>
  <si>
    <t>xpersona</t>
  </si>
  <si>
    <t xml:space="preserve">Flight is booked. We can't sit next to each other </t>
  </si>
  <si>
    <t>mangox3</t>
  </si>
  <si>
    <t xml:space="preserve">@nikachuksx3 i know right? and plus, today HAD to be the day i remembered my password. </t>
  </si>
  <si>
    <t>_LVna_</t>
  </si>
  <si>
    <t xml:space="preserve">can't believe it's Monday again... </t>
  </si>
  <si>
    <t>Cooking with brother [ not really he's taking all the credit  ] anways im trying :$</t>
  </si>
  <si>
    <t>paul_henman</t>
  </si>
  <si>
    <t xml:space="preserve">At Church Key; no tours today </t>
  </si>
  <si>
    <t>Bonbonrocher</t>
  </si>
  <si>
    <t>Why time passes so fast?  u will be leaving me here alone and spend 2 yrs serving the nation soon.. :..( http://myloc.me/2Wq7</t>
  </si>
  <si>
    <t>klinquist</t>
  </si>
  <si>
    <t xml:space="preserve">@ComcastBonnie Still having major problems.  Haven't been disconnected, but was experiencing &amp;gt;50% packet loss on 5k byte packets today. </t>
  </si>
  <si>
    <t xml:space="preserve">working on my art project. I have to finish it 'til friday, but the next three days I'm on a school trip. That's a big problem! </t>
  </si>
  <si>
    <t xml:space="preserve">@mahhriahh Nothing is showing up :S </t>
  </si>
  <si>
    <t xml:space="preserve">@azulsincorazon don't know. it appears the girl has faked. what's new? </t>
  </si>
  <si>
    <t xml:space="preserve">  so whats the status on next weekend</t>
  </si>
  <si>
    <t>chryblossomgirl</t>
  </si>
  <si>
    <t xml:space="preserve">@witega sorry I am behind in responding to replies...yes, I have tried clicking my heels together and it doesn't work! </t>
  </si>
  <si>
    <t>erintalley00</t>
  </si>
  <si>
    <t xml:space="preserve">I have a yucky tummy ache </t>
  </si>
  <si>
    <t>@Blover16 have fun! I so  wanna see star trek too but no one wants to go with me  and your right about Chris pine ah love him</t>
  </si>
  <si>
    <t>kristynac</t>
  </si>
  <si>
    <t>Sittin in memphis waiting for flight to LR No sign of jt  and danny gokeys in nashville! So close but not quite Hopin for a celeb sighting</t>
  </si>
  <si>
    <t>xHalix</t>
  </si>
  <si>
    <t xml:space="preserve">lying down. sad. missing greg. </t>
  </si>
  <si>
    <t>GrowinGreenBums</t>
  </si>
  <si>
    <t xml:space="preserve">@ClothDiaperMom oh no, I hope he is okay </t>
  </si>
  <si>
    <t xml:space="preserve">I wish I had Young Frankenstein. </t>
  </si>
  <si>
    <t>sitting in church... ugh. And hella tired.  lol.</t>
  </si>
  <si>
    <t xml:space="preserve">#NASCAR hit my twitter limit </t>
  </si>
  <si>
    <t>ClaireWynarczyk</t>
  </si>
  <si>
    <t xml:space="preserve">@ThisisDavina The Apprentice You are Hired is on at ame time as BB </t>
  </si>
  <si>
    <t xml:space="preserve">@brentfiasco hahahaha what line story?! I can't remember!! </t>
  </si>
  <si>
    <t xml:space="preserve">working all day today, Monday night, Thursday morning, Friday night, and all day Saturday. overtime sucks </t>
  </si>
  <si>
    <t>michelegold</t>
  </si>
  <si>
    <t xml:space="preserve">most likely burning right about now, damn white skin </t>
  </si>
  <si>
    <t xml:space="preserve">i miss you. a lot. </t>
  </si>
  <si>
    <t xml:space="preserve">needs The Apprentice! NOW! </t>
  </si>
  <si>
    <t xml:space="preserve">@coltonlittle I don't know...but I wish it would go away! </t>
  </si>
  <si>
    <t>@HeartBreakV Ha ha!!! Sorry poo  Did you go replace your screen yet?</t>
  </si>
  <si>
    <t xml:space="preserve">It was so good to see all of the family this weekend, and all the little ones. But now i have to work </t>
  </si>
  <si>
    <t>@Brantanamo Mr.Antastic, where are you?? :~ You didn't tweet today! I miss you, dude!!!!  Xxx</t>
  </si>
  <si>
    <t>TanyaZepeda</t>
  </si>
  <si>
    <t xml:space="preserve">@angieburton so does this mean no more keystone??? First @heatherhdamico now u? Boooo </t>
  </si>
  <si>
    <t xml:space="preserve"> I keep missing my little brothers phone calls from kutar</t>
  </si>
  <si>
    <t>12KathyLees12</t>
  </si>
  <si>
    <t xml:space="preserve">Way to lazy to answer messages and requests on deviant!  Or Upload! </t>
  </si>
  <si>
    <t>gwawr</t>
  </si>
  <si>
    <t>@jimmycarr Ohhhhh crap!!  I forgot you were up here!  Wish I'd got a ticket   Hope you have a good gig.  We're not all mad in North Wales!</t>
  </si>
  <si>
    <t>imyournitemere</t>
  </si>
  <si>
    <t>@alicatdancer113 Yeah, really, I heard about it.  I'm sorry.  I'm glad all is well now.</t>
  </si>
  <si>
    <t>_SarahShortCake</t>
  </si>
  <si>
    <t xml:space="preserve">@mochafrapaccino hell yeah my bday is on the 2nd davids on the 21st and evas... dang it i forgot </t>
  </si>
  <si>
    <t xml:space="preserve">@Halfpintmonkey Owey indeed </t>
  </si>
  <si>
    <t xml:space="preserve">ironing to do  </t>
  </si>
  <si>
    <t>3miilym</t>
  </si>
  <si>
    <t>cleaning my room  x x x</t>
  </si>
  <si>
    <t>schm1761</t>
  </si>
  <si>
    <t xml:space="preserve">wishing @lindb263 a happy drunken 21st!  Sad I couldn't be there with you </t>
  </si>
  <si>
    <t xml:space="preserve">nooo sore throat! go awaaayyyyyy   </t>
  </si>
  <si>
    <t xml:space="preserve">@ChrisHockin the polar bear died ??? </t>
  </si>
  <si>
    <t xml:space="preserve">she doesn't want to do anything, she only wants b SHE with everything what she needs </t>
  </si>
  <si>
    <t>BitsOfWhitt</t>
  </si>
  <si>
    <t xml:space="preserve">I'm beginning to realize something about CVS---Extra Care Bucks don't really care about me...  </t>
  </si>
  <si>
    <t>sycfuk</t>
  </si>
  <si>
    <t xml:space="preserve">@pratana i still cant put FUKiiin pix up on twitta yo </t>
  </si>
  <si>
    <t>EmpressLee</t>
  </si>
  <si>
    <t xml:space="preserve">enjoying my last moments in Brooklyn then heading back to DC </t>
  </si>
  <si>
    <t xml:space="preserve">@radioalexander I'm huuuungry. </t>
  </si>
  <si>
    <t xml:space="preserve">@GPapps just read about ur video app rejection, it is very disappointing </t>
  </si>
  <si>
    <t xml:space="preserve">@peoplefight -sighs- i'm gonna get bullied at school tomorrow though </t>
  </si>
  <si>
    <t>@Kat_LB @Kat_LB hmmm, maybe you're right. The shoes are hot though!  but they might kill me throughout the concert.</t>
  </si>
  <si>
    <t xml:space="preserve">@ohayemily You should come to Boston if you can. </t>
  </si>
  <si>
    <t xml:space="preserve">@TiffanyCaress so u can NOT respond? Lmao </t>
  </si>
  <si>
    <t xml:space="preserve">@beznee lots of small things just not a nice time of the year is it </t>
  </si>
  <si>
    <t xml:space="preserve">There's an Urban Outfitters at the Aquarium but my step-mom won't let me in look around </t>
  </si>
  <si>
    <t xml:space="preserve">@LizJonasHQ that means they ate going STRAIGHT back to the us </t>
  </si>
  <si>
    <t xml:space="preserve">@ritapcc omg really? lucky lucky lucky! I want it sooo bad! Ah </t>
  </si>
  <si>
    <t>KaRaBoO302</t>
  </si>
  <si>
    <t xml:space="preserve">I missed my cat dearly I wish I could bring her with me to my dorm </t>
  </si>
  <si>
    <t>hannahhx009</t>
  </si>
  <si>
    <t xml:space="preserve">@mishisherbert we need an aim chatt </t>
  </si>
  <si>
    <t>Shmexymedic</t>
  </si>
  <si>
    <t xml:space="preserve">Trying not to be too physchotic today </t>
  </si>
  <si>
    <t>LHNetwork</t>
  </si>
  <si>
    <t xml:space="preserve">after looking at recent May ratings for some of our large local tv markets im disappointed with some of my favorite local tv affilates </t>
  </si>
  <si>
    <t xml:space="preserve">@xxAnnaSxx Well, enough do. I can't find the album anywhere 'cept eBay and Amazon </t>
  </si>
  <si>
    <t>@Heyhomee  i'm sorry homee. maybe you can make some!?</t>
  </si>
  <si>
    <t>TASHsandamas</t>
  </si>
  <si>
    <t xml:space="preserve">doesnt want to go back to school tmw after a week at castlerigg </t>
  </si>
  <si>
    <t xml:space="preserve">@TawagPromotions weekend was fun filled..now i gotta chill out and get back to work </t>
  </si>
  <si>
    <t>lindsaymedia</t>
  </si>
  <si>
    <t xml:space="preserve">@tabithalavoie haha I dunno, but I just got a 2nd opinion (didnt believe 'mumps don't need antibiotics') &amp;amp; 2nd dr. said its severe strep </t>
  </si>
  <si>
    <t>MicaMacleod</t>
  </si>
  <si>
    <t>hurt my foot  hope i can walk tommarow.</t>
  </si>
  <si>
    <t>juliehesseltine</t>
  </si>
  <si>
    <t>HelloThereDavid</t>
  </si>
  <si>
    <t>ahh. i'm getting sick  Someone make me chicken noodle soup.</t>
  </si>
  <si>
    <t>Sawyerness</t>
  </si>
  <si>
    <t xml:space="preserve">Laying in bed,don't feel to well </t>
  </si>
  <si>
    <t xml:space="preserve">I need a good workout to kill this hangover! </t>
  </si>
  <si>
    <t>enginesfailing</t>
  </si>
  <si>
    <t xml:space="preserve">@failturtle ah nice. i woke up at noon </t>
  </si>
  <si>
    <t>Joexie</t>
  </si>
  <si>
    <t xml:space="preserve">money is the only thing you can trust </t>
  </si>
  <si>
    <t xml:space="preserve">i reaaaaaally wanna go to the beach </t>
  </si>
  <si>
    <t>livingmymoment</t>
  </si>
  <si>
    <t xml:space="preserve">Back from Cleveland, Have Internet,will get the site running again smoothly tomorrow after a good night's sleep. Someone got up at 630AM </t>
  </si>
  <si>
    <t>k5wxl</t>
  </si>
  <si>
    <t xml:space="preserve">Is not wanting to go back to work tomorrow. </t>
  </si>
  <si>
    <t xml:space="preserve">Seems to be quite a lot of negativity on here this evening... </t>
  </si>
  <si>
    <t>cacowboy48</t>
  </si>
  <si>
    <t xml:space="preserve">Doing my checkbook </t>
  </si>
  <si>
    <t>@stforth is this one of those 3-day dissertations or something? btw, back on the 20th... gone for 3 wks.  you should call tim--he's bored!</t>
  </si>
  <si>
    <t>kallen42</t>
  </si>
  <si>
    <t xml:space="preserve">@hdiowl You know you have a dog when you get to sleep into 7 </t>
  </si>
  <si>
    <t xml:space="preserve"> oy vey. screw that I'll have my own program at my house...haha</t>
  </si>
  <si>
    <t xml:space="preserve">@nikhilnarayanan I am missing kerala loads.Pls dont make me more jealous by rubbing it in </t>
  </si>
  <si>
    <t xml:space="preserve">I just hit daddy's camero with a big plastic think </t>
  </si>
  <si>
    <t>Want to see cin' before august 7th.  hope to see her in the end of june... ?</t>
  </si>
  <si>
    <t>not been this fed up in a while  need some serious cheering up</t>
  </si>
  <si>
    <t>@xStephTraff Awww  Oh my.. I've just realised.. I'm still doing revision now so that makes it like 8 hours work today!</t>
  </si>
  <si>
    <t xml:space="preserve">@emma_elizabeth you have it then, i'll email it to you, sorry to hear about the birthday dinner, you know i wanted to be there </t>
  </si>
  <si>
    <t>terryclarke</t>
  </si>
  <si>
    <t>@thisisdavina really warming to the housemates now. Watching @ 10 then two History A2 exams tomorrow how sly  love you on big mouth too !</t>
  </si>
  <si>
    <t xml:space="preserve">@jesatm totally true. Lol i want another photo shoot. </t>
  </si>
  <si>
    <t>iloveFeme</t>
  </si>
  <si>
    <t>http://twitpic.com/6ul0o I miss my creep  &amp;lt;3</t>
  </si>
  <si>
    <t xml:space="preserve">@vampirefreak101 My apps don't wanna work *kicks her ipod touch* So can't get Peter's one </t>
  </si>
  <si>
    <t>melanieshim</t>
  </si>
  <si>
    <t xml:space="preserve">@krystlesivorot How was Relay For Life??  Sorry I couldn't make it, as I had to work </t>
  </si>
  <si>
    <t>@yummyzwatchingu Yummy!!! Me sry...  how are ya buddy?????</t>
  </si>
  <si>
    <t>@Merlene shoot..oh well  Next time I'm in Guelph we're gonna walk around the 'hood...see what's changed since 1971.</t>
  </si>
  <si>
    <t xml:space="preserve">Is in so much unbearable pain... </t>
  </si>
  <si>
    <t xml:space="preserve">tired.. going to bed in an hour and a halfish, still got four more plays to read </t>
  </si>
  <si>
    <t>timhasta</t>
  </si>
  <si>
    <t>@RonDeo for reals? i tried looking everywhere in my car and i even cleaned it out but i couldnt find it  hope you find it dude</t>
  </si>
  <si>
    <t xml:space="preserve">trying to decide what to have for dinner i really hate cooking </t>
  </si>
  <si>
    <t>How is everyone? I havent heard from a lot of you in a while. Did I do something wrong?  I cant wait for u all to hear our new record.</t>
  </si>
  <si>
    <t>davevgrainger</t>
  </si>
  <si>
    <t xml:space="preserve">recovering after falling over at work and cutting my hands </t>
  </si>
  <si>
    <t>joosch</t>
  </si>
  <si>
    <t xml:space="preserve">waiting in terminal f at PHL 4 flight to toronto for SES don't reccommend asian chao for food its just gross </t>
  </si>
  <si>
    <t>xozh0paox</t>
  </si>
  <si>
    <t xml:space="preserve">Its soooo beach weather now all I need is a beach buddy </t>
  </si>
  <si>
    <t>libni</t>
  </si>
  <si>
    <t xml:space="preserve">Replacing an IBM AIX server, making an INFORMIX BACKUP in the old one, then upload the backup to the new one...Yeah I know its SUNDAY  </t>
  </si>
  <si>
    <t>SomebodysBella</t>
  </si>
  <si>
    <t xml:space="preserve">@TheKellanLutz I just added you to my myspace!!! I'm sad I can't go to your chat on my iPhone </t>
  </si>
  <si>
    <t>gavinsblog</t>
  </si>
  <si>
    <t>@patphelan i know who won but cant say  lol</t>
  </si>
  <si>
    <t xml:space="preserve">I need a bathing suit </t>
  </si>
  <si>
    <t>SaraNicole_</t>
  </si>
  <si>
    <t xml:space="preserve">i have a baaaaad headache!!    </t>
  </si>
  <si>
    <t>@vickytors Yeah, its really not.  Hugggggsss.</t>
  </si>
  <si>
    <t xml:space="preserve">everyone; @jenipoynter_x has exceeded her daily tweet limit; everyone feel sorry for her </t>
  </si>
  <si>
    <t>k, i'm shit bored! maths suckz, tech suckz, ict sucks.................. all subjects and skul suck! burn skul! flood skul! DIE!  X</t>
  </si>
  <si>
    <t xml:space="preserve">1:30 AM, Abhi to Bohat Raat Baqi Hai </t>
  </si>
  <si>
    <t xml:space="preserve">@soozyv Tell me about it! I almost fell asleep around 2 a.m., but then I heard a noise by my window and was freaking out until 5:30 a.m. </t>
  </si>
  <si>
    <t>eeeeek</t>
  </si>
  <si>
    <t xml:space="preserve">its just hit me that this is it. its the end of an era. sad times </t>
  </si>
  <si>
    <t>I want to be a photographer on a journalism team at TwiCon, but I don't have a good enough camera.  http://migre.me/1USl</t>
  </si>
  <si>
    <t>meha13581</t>
  </si>
  <si>
    <t xml:space="preserve">missing Mateo... </t>
  </si>
  <si>
    <t>alitta63</t>
  </si>
  <si>
    <t xml:space="preserve">Damn Flesh Pound on Killing Floor always wants to kick my ass... where is the love </t>
  </si>
  <si>
    <t>@hi_lindsey lindsey, i hope your daddy is okay  im praying! Love you &amp;lt;3</t>
  </si>
  <si>
    <t xml:space="preserve">Laying of the a-a-alcohol for a while. My knee hurts </t>
  </si>
  <si>
    <t>listening to radio commentary now  feels so 90s</t>
  </si>
  <si>
    <t>Sabina18</t>
  </si>
  <si>
    <t xml:space="preserve">@reid_bradley Papi did great yesterday!!! Today I am still waiting but losing in the 6th </t>
  </si>
  <si>
    <t>paulscomputer</t>
  </si>
  <si>
    <t>Problem booting  - D-A-L Computer Help: Hi there - My mother has a Dell Dimension e510. She downloaded a virus.. http://bit.ly/vf0hs</t>
  </si>
  <si>
    <t xml:space="preserve">Showered and NOT ready for tomorrow </t>
  </si>
  <si>
    <t xml:space="preserve">@da_handsome_one Thanks....cuz i need one. </t>
  </si>
  <si>
    <t>@dougiemcfly OMG LOL stop drinking coffee Poynter! Missing you so much  send a &amp;quot;Hi Mari&amp;quot;, pls? Love you! X</t>
  </si>
  <si>
    <t>@sophieholly no  well i could have got that ticket but nothing else XD But i'm moving to england this autumn, so maybe then ;)</t>
  </si>
  <si>
    <t>Bevanboy</t>
  </si>
  <si>
    <t xml:space="preserve">is bored there is nothing to do </t>
  </si>
  <si>
    <t>sirwaldorian</t>
  </si>
  <si>
    <t xml:space="preserve">Miss him already. </t>
  </si>
  <si>
    <t>lawlitsmorgan</t>
  </si>
  <si>
    <t>Time for work.  get off around 7:45 who wants to chill?!</t>
  </si>
  <si>
    <t>Just when you meet someone that is close to perfect, there's that one little flaw  Why did she have to be like everyone else?</t>
  </si>
  <si>
    <t>I packed three box already and there are still bunch of books and sheet music   Ahhhhhhh</t>
  </si>
  <si>
    <t xml:space="preserve">@twixie09 ahha, i got yelled at by my parents for that once but there weren't any soda's cuz i drank em all... i want a soda </t>
  </si>
  <si>
    <t>provavelpravoce</t>
  </si>
  <si>
    <t xml:space="preserve">the songs of @downtownfiction let me as well! </t>
  </si>
  <si>
    <t xml:space="preserve">@eilo18 ehhhh salisbury takedown or summit? :// ymas, wato &amp;amp; tig. my 3 favourite bands. i want to goooooooooo </t>
  </si>
  <si>
    <t>nikihillier</t>
  </si>
  <si>
    <t xml:space="preserve">@TwoStepsBack yea it sucks </t>
  </si>
  <si>
    <t>laurelfairy</t>
  </si>
  <si>
    <t xml:space="preserve">ugh... i have an upset stomach...ugh ... i no feel good </t>
  </si>
  <si>
    <t xml:space="preserve">Trying to get motivated to write but it just isn't happening </t>
  </si>
  <si>
    <t xml:space="preserve">is so jealous that Milton Keynes had @NathanFillion. I've lived in Bedford for 10years. I move to Cardiff and you get the best visitor. </t>
  </si>
  <si>
    <t>RoseyyLi</t>
  </si>
  <si>
    <t>i haven't been on twitter for a long time  oh well, iM gonna go outside, see ya!</t>
  </si>
  <si>
    <t>ellebellebear</t>
  </si>
  <si>
    <t>is watching rent and will cry. damn it, its just so sad.  ALSO just found out Wicked is being made into a movie with IDINA AND KRISTEN!?</t>
  </si>
  <si>
    <t xml:space="preserve">Obviously You DO NOT belong with me.In the end of the story the prince leaving with the princess, NOT with Cinderella!Am I right? </t>
  </si>
  <si>
    <t>BritiniSpears</t>
  </si>
  <si>
    <t xml:space="preserve">@JessicaSimpson does Tony care that Nick gave you Daisy?My husband hates my dog bc my ex boyfriend gave me her!He calls her mean names </t>
  </si>
  <si>
    <t>davebowker</t>
  </si>
  <si>
    <t xml:space="preserve">Just finished watching the last ever episode of The West Wing. Feel a little upset now, has been a part of my life for the last 6 months. </t>
  </si>
  <si>
    <t xml:space="preserve">Is it bad I ate 5 pickles in the span of 15 minutes?? </t>
  </si>
  <si>
    <t>Got to go and fill in some form things for college  Watch this while I'm gone: http://bit.ly/QYTZn</t>
  </si>
  <si>
    <t xml:space="preserve">Hello twitter friends running late to work </t>
  </si>
  <si>
    <t>@Evilragd0ll   anything ol'hardman cann doo? ah just the usual, college and Tache haha. where have you been? not seen you in ages!</t>
  </si>
  <si>
    <t>@MissFarrah so no fryman today   i wish i was there with...im a go to the gym...when do you think youll be back?</t>
  </si>
  <si>
    <t>ghostmoon721</t>
  </si>
  <si>
    <t xml:space="preserve">Today is a beautiful day for accessorizing a new car.. Too bad i won't have it until Monday. </t>
  </si>
  <si>
    <t xml:space="preserve">Doing the homework _before_ my mental peak passes.  Had problems spelling peak.  Ir might not be good. </t>
  </si>
  <si>
    <t>shws</t>
  </si>
  <si>
    <t xml:space="preserve">@eggothewaffle Been there, done that </t>
  </si>
  <si>
    <t xml:space="preserve">@SiriuslySmitten Sorry, I got home, put some things away, ate my Whataburger, and went to bed. I was tired. </t>
  </si>
  <si>
    <t>Kth0mps0n</t>
  </si>
  <si>
    <t>At work..all day. Been here since 11 and its BORING! I've been missing the pretty sun all weekend.  Cant wait to go to the lake soon!  ...</t>
  </si>
  <si>
    <t>homeeeeee. so sore  i guess im going to start hmwk now...</t>
  </si>
  <si>
    <t>I can't wait til josh comes up  it should be nao! anyways 5.29am, sleeptime twitter.</t>
  </si>
  <si>
    <t xml:space="preserve">I really want to go back to Pakiland .. </t>
  </si>
  <si>
    <t>lowbar06</t>
  </si>
  <si>
    <t xml:space="preserve">is still kinda mad about it all....ugh..... </t>
  </si>
  <si>
    <t xml:space="preserve">@dougiemcfly lets put #markfollowdougie in the trending topics. sure he will like you </t>
  </si>
  <si>
    <t>maddyhobbs</t>
  </si>
  <si>
    <t xml:space="preserve">@yelyahwilliams http://twitpic.com/6u375 - I can't see it </t>
  </si>
  <si>
    <t xml:space="preserve">Ahh! Twitter doesn't register my phone anymore! The frigg!? </t>
  </si>
  <si>
    <t xml:space="preserve">all this harambee stars talk is giving me a headache and making me hungry </t>
  </si>
  <si>
    <t>ilovecowboy</t>
  </si>
  <si>
    <t xml:space="preserve">I'm sad. Why?? I don't want to leave my bedroom. </t>
  </si>
  <si>
    <t>iam5foot8</t>
  </si>
  <si>
    <t xml:space="preserve">The chances of finding my phone are becoming slimmer. Two of three places say they do not have any cell phones in lost and found. </t>
  </si>
  <si>
    <t>Catxx</t>
  </si>
  <si>
    <t>I hate my phone. I can't scroll up  dumbass sidekick shite.</t>
  </si>
  <si>
    <t>FishbitsRobot</t>
  </si>
  <si>
    <t>My robot: meggy j posted a photo:   This is him... sad  http://tinyurl.com/q8eg3p</t>
  </si>
  <si>
    <t>banginbreee</t>
  </si>
  <si>
    <t>long day &amp;quot;// wish i was with my sister in fayetteville  going to grab something too eat !</t>
  </si>
  <si>
    <t>weelicious</t>
  </si>
  <si>
    <t xml:space="preserve">@simplyrecipes Last day of cherrries at our farmers market </t>
  </si>
  <si>
    <t xml:space="preserve">@VickyCheng the english summertime is so contrary! just as we all get used to the sun, it hides out </t>
  </si>
  <si>
    <t xml:space="preserve">@PatsyTravers ohmygosh are you serious? wow. that is pretty expensive actually. I lost my mileyworld so I cant get them tomorrow </t>
  </si>
  <si>
    <t>ClareLepard</t>
  </si>
  <si>
    <t xml:space="preserve">'s computer is fucked </t>
  </si>
  <si>
    <t>I ate some bad food last night - feeling incredibly nauseous   Any healthy remedies that you can pass on?</t>
  </si>
  <si>
    <t>ugh....in a bad mood still....guess my nap didn't help any  do people ever stop expecting me to do everything for them?!?!?!</t>
  </si>
  <si>
    <t>nicksimpson</t>
  </si>
  <si>
    <t xml:space="preserve">Unplug one pc  to plug in another, Once done with the 2nd pc plug first one in again but power button no longer work = sucky Sunday! </t>
  </si>
  <si>
    <t>BabyGold</t>
  </si>
  <si>
    <t xml:space="preserve">http://twitpic.com/6ula9 - One more test,lol ims fat </t>
  </si>
  <si>
    <t xml:space="preserve">I just came back from @NewburyComics without buying anything. </t>
  </si>
  <si>
    <t xml:space="preserve">Gettin ready for work... I def. don't want to work tonight </t>
  </si>
  <si>
    <t>nicofbook</t>
  </si>
  <si>
    <t>Barbara Silber  wishing i were in lake placid. http://bit.ly/TKfag</t>
  </si>
  <si>
    <t xml:space="preserve">is there a known issue with PageMethods and caching? something ain't right, maybe been looking at code for too long </t>
  </si>
  <si>
    <t>oh man, skeleton diner disappeared   i loved that fic ;___;</t>
  </si>
  <si>
    <t xml:space="preserve">Idk? Me sad. Long time no talk her. </t>
  </si>
  <si>
    <t>benleivian</t>
  </si>
  <si>
    <t>Stopped by @nextcoffee for their delicious turkey wrap but they're all out of turkey  off to Subway...</t>
  </si>
  <si>
    <t>MalletQueen</t>
  </si>
  <si>
    <t xml:space="preserve">um, in pitt. will have to go back home in a bit. sadness </t>
  </si>
  <si>
    <t xml:space="preserve">tomorrow school i am not ready for it </t>
  </si>
  <si>
    <t>Pineapple18</t>
  </si>
  <si>
    <t xml:space="preserve">@dougiemcfly you are strange. Dougie are you doing T4 on the beach?? cheer me up and reply, not having a good day today </t>
  </si>
  <si>
    <t>@johneedge Hi and welcome...poor you  hope you enjoy the experience but God help you...Jenni is prolific at tweeting!</t>
  </si>
  <si>
    <t xml:space="preserve">@PammaApple Sorry I'm not replying as fast, My tweetdeck is down. </t>
  </si>
  <si>
    <t xml:space="preserve">@trish0400 yay! i've refreshed the page like 50 times and i still can't get in. </t>
  </si>
  <si>
    <t xml:space="preserve">@caitlingray It's from Topshop right? It's not on the website anymore </t>
  </si>
  <si>
    <t xml:space="preserve">@scarboy i have never had a nose bleed. the thought of one terrifies me though </t>
  </si>
  <si>
    <t>whisperer87</t>
  </si>
  <si>
    <t xml:space="preserve">I'm trying to figure out how to post music, but I can't figure it out!  </t>
  </si>
  <si>
    <t xml:space="preserve">@paramorefanclub http://twitpic.com/6mw8g - I can't see this pic! </t>
  </si>
  <si>
    <t>smacnicholas</t>
  </si>
  <si>
    <t xml:space="preserve">@loveSarita So jealous! Its rainy here today </t>
  </si>
  <si>
    <t>LeenyWeenie</t>
  </si>
  <si>
    <t xml:space="preserve">so sad. here i was thinking harry potter came out thius month... n i just saw a trailer that said july 15.. </t>
  </si>
  <si>
    <t xml:space="preserve">I love movies... especially on rainy days. Wish I was watching movies with my boo tho... </t>
  </si>
  <si>
    <t xml:space="preserve">iÂ´m burnt and want to come home </t>
  </si>
  <si>
    <t>kevingriffiths</t>
  </si>
  <si>
    <t xml:space="preserve">Black Squadron in defeat tonight by a team who had the pirate from Dodgeball in goal. Epic fail </t>
  </si>
  <si>
    <t xml:space="preserve">@jezharvey Been there, done that, didn't get a t-shirt </t>
  </si>
  <si>
    <t>PorchaBaby</t>
  </si>
  <si>
    <t xml:space="preserve">I have a lot of hate in my heart for a certain guy...I hate him so much that it hurts. Excuse my crudeness but that's just how I feel </t>
  </si>
  <si>
    <t>jessicaroscoe</t>
  </si>
  <si>
    <t xml:space="preserve">No makeup today! I'm going to be crying far too much </t>
  </si>
  <si>
    <t>joshcameron</t>
  </si>
  <si>
    <t>this is my last week to hang out w/ anyone  b/c starting not this mondy but next monday...i am GONE dallas/florida/japan. b back in august</t>
  </si>
  <si>
    <t>hockeyarka</t>
  </si>
  <si>
    <t xml:space="preserve">@toskala16 yes. I have my english summative and I have a music test </t>
  </si>
  <si>
    <t>I thought some hot emo guy was following me but it turned out to just be a spammer/bot thing  a sad day for everyone!</t>
  </si>
  <si>
    <t>desamoreXD</t>
  </si>
  <si>
    <t>I really want tea from the hookah bar on Belmont.  poop. Song of the moment- Ingrid Michaelon-take me the way I am. Classic.</t>
  </si>
  <si>
    <t xml:space="preserve">Headaches and Vomit... </t>
  </si>
  <si>
    <t>Mariv1980</t>
  </si>
  <si>
    <t xml:space="preserve">@DjDoubleR i would ride but my bike is out of services. </t>
  </si>
  <si>
    <t>centralcitydigs</t>
  </si>
  <si>
    <t xml:space="preserve">Technology crisis. Cell phone officially dead after months of intensive care and resuscitation. Sprint is out of Palm Pre-s 'til Tuesday. </t>
  </si>
  <si>
    <t xml:space="preserve">Its so hot!!! </t>
  </si>
  <si>
    <t xml:space="preserve">What sucks is I'm in my swimsuit, romper over it, and sunscreen all over my face and body. </t>
  </si>
  <si>
    <t xml:space="preserve">Thought about hosting party at BlogHer with @mammaloves &amp;amp; @jodifur, but then realized 2 many conflicts with so many other parties.  </t>
  </si>
  <si>
    <t>is bored &amp;amp; has to study for a french quiz  ... parler vous en francais?</t>
  </si>
  <si>
    <t>@NathanFillion You're such a fantastic actor!! Loved you in Firefly - wish it hadn't been cancelled so quickly  Lots of love from UK! x</t>
  </si>
  <si>
    <t xml:space="preserve">eatin this meaty noodle shit, its kinda good. my head fuckin kills. i HATE it... </t>
  </si>
  <si>
    <t xml:space="preserve">I need a new bg </t>
  </si>
  <si>
    <t xml:space="preserve">Trying to find a new suit to wear for my interview...not having much luck </t>
  </si>
  <si>
    <t>amylou0602</t>
  </si>
  <si>
    <t>@CusCedSaidSo no i wish, there in LA   they just covered that song for some radio thing they did</t>
  </si>
  <si>
    <t xml:space="preserve">going to bed..have to work tomorrow </t>
  </si>
  <si>
    <t>LoulaLand</t>
  </si>
  <si>
    <t>like a box of shades that has the Ray Ban logo on it...only...it's empty  hahaha...</t>
  </si>
  <si>
    <t>katrinawaldron</t>
  </si>
  <si>
    <t xml:space="preserve">Ok, this is my 3rd attempt with Twitter, I really do not understand it! </t>
  </si>
  <si>
    <t xml:space="preserve">omg, I'm about to die, its smashed against my leg and I can't adjust in front of public  pain omg. </t>
  </si>
  <si>
    <t xml:space="preserve">nothing on the telly </t>
  </si>
  <si>
    <t>BigbyDog</t>
  </si>
  <si>
    <t xml:space="preserve">just pooped on the back deck and made all the people mad! naptime for real this time! ...in the kennel though </t>
  </si>
  <si>
    <t>giuliasr</t>
  </si>
  <si>
    <t xml:space="preserve">The photos of my Dream Boy with his ex irritate me, make me jealous, bad mood and it will be &amp;quot;/ Argh, that anger, it does not deserve it </t>
  </si>
  <si>
    <t>JillyPuff10</t>
  </si>
  <si>
    <t xml:space="preserve">Jared missed his plane </t>
  </si>
  <si>
    <t>MariaEllsworth</t>
  </si>
  <si>
    <t xml:space="preserve">just home family is over for supper. </t>
  </si>
  <si>
    <t>buttons2167</t>
  </si>
  <si>
    <t xml:space="preserve">I have had a great day watching my talented daughter play footy for her mate's team. They didn't win </t>
  </si>
  <si>
    <t>ekgilbert</t>
  </si>
  <si>
    <t xml:space="preserve">@drscottgberg I'm jealous! It's raining here </t>
  </si>
  <si>
    <t xml:space="preserve">@NathalieNL That's so cool! My camera's only got 5 megapixel, so that's not enough for getting the pics as posters </t>
  </si>
  <si>
    <t xml:space="preserve">@Missy_E: you sure? I feel bad </t>
  </si>
  <si>
    <t>Yepogirl</t>
  </si>
  <si>
    <t>Not lookin forward to this week of work  weekends go by so damn fast</t>
  </si>
  <si>
    <t>quiffles</t>
  </si>
  <si>
    <t xml:space="preserve">@SarahGraceKelly I know, I only started like an hour ago, I should have learnt them weeks ago </t>
  </si>
  <si>
    <t xml:space="preserve">dang,  i cant record the fly with me music video on my tv </t>
  </si>
  <si>
    <t>owww god, drop by 1  21. sulumitsretsambew-id.com</t>
  </si>
  <si>
    <t>@MathildaaB and I thought it was away and opened the door to my crush hus my bros. Mate and it was still there  LOL x</t>
  </si>
  <si>
    <t>aughh... drop by 1  22. yehia.org</t>
  </si>
  <si>
    <t>kamizee</t>
  </si>
  <si>
    <t xml:space="preserve">and the weekend is over </t>
  </si>
  <si>
    <t>mccoy81603</t>
  </si>
  <si>
    <t>@pdurham...oh no. we've been playing trivia on wednesday nights  Decisions, decisions.....</t>
  </si>
  <si>
    <t>L_Alessandroni</t>
  </si>
  <si>
    <t xml:space="preserve">espn is showing the Georgia/Kentucky game from last year. I had forgotten how heartbreaking it was </t>
  </si>
  <si>
    <t>VictoriaEB</t>
  </si>
  <si>
    <t xml:space="preserve">@MinXxyM @bonnielady Details for the Twilight New Moon con can be found at http://www.massiveevents.co.uk/newmoon/  It's sold out now </t>
  </si>
  <si>
    <t>MocaCocaCola</t>
  </si>
  <si>
    <t xml:space="preserve">Key dyed his hair to a... blondish brown color.  Sad face </t>
  </si>
  <si>
    <t xml:space="preserve">It's the Queen's birthday weekend, I should NOT be awake </t>
  </si>
  <si>
    <t>@hookedonwinter I'm sure I did...  Like I said I owe you a beer.</t>
  </si>
  <si>
    <t>AnnaBtrz</t>
  </si>
  <si>
    <t>@mileycyrus Miley, YOU'RE MY EXAMPLE. You're everything to me, you're my muse. Come to Brazil as sooner as possible, PLEASE  WE LOVE Y ...</t>
  </si>
  <si>
    <t xml:space="preserve">I miss them already </t>
  </si>
  <si>
    <t xml:space="preserve">Just realized I haven't been on my LJ in months. Oh @twitter! You've ruined me for writing! </t>
  </si>
  <si>
    <t>_dominic</t>
  </si>
  <si>
    <t xml:space="preserve">@jamie_oliver http://twitpic.com/6uklh - as I am ravenously hungry this is a really cruel picture </t>
  </si>
  <si>
    <t>havehearttt</t>
  </si>
  <si>
    <t>@mitchelmusso Ahh if only I was there!  Please come to Colorado so I can meet you :]</t>
  </si>
  <si>
    <t xml:space="preserve">@devilgossip no, I left him to keep you company </t>
  </si>
  <si>
    <t>TimB5150</t>
  </si>
  <si>
    <t xml:space="preserve">@Blazex3  My sunny day is starting to cloud up </t>
  </si>
  <si>
    <t>@nileyxlove Yeah! poor Justin  but.. I LOVE NILEY! â™¥</t>
  </si>
  <si>
    <t xml:space="preserve">@deeliciouz that sounds lovely! I aNt my hair kissed </t>
  </si>
  <si>
    <t>annuhmango</t>
  </si>
  <si>
    <t>never putting my phone on Silent again- coulda been with my baby right now  hopefully seeing him later. i miss him so much !</t>
  </si>
  <si>
    <t>The hail is scaring me  I miss Michael Ryan.</t>
  </si>
  <si>
    <t>@Ohvintage aww  tried drinking hot honey &amp;amp; lemon?</t>
  </si>
  <si>
    <t>iTSYELLA</t>
  </si>
  <si>
    <t>@Jess8778  I'm so sad</t>
  </si>
  <si>
    <t xml:space="preserve">i have weird people following me again! i just block somebody already, they keep replying me weird things </t>
  </si>
  <si>
    <t>AgentCaroline</t>
  </si>
  <si>
    <t xml:space="preserve">Too many dishes to do today </t>
  </si>
  <si>
    <t xml:space="preserve">so I need to have that I dream of Jeanie power where I twitch my nose &amp;amp; I'm transported somewhere else, oh Idk lets say SUMMERJAM09! </t>
  </si>
  <si>
    <t>amiegrimason</t>
  </si>
  <si>
    <t>yeah now the clouds dissapear  good one..</t>
  </si>
  <si>
    <t>@Dillwavy  don't cry will, all will be ok, you're a clever guy! exams aren't everything.</t>
  </si>
  <si>
    <t>MissMalloryRae</t>
  </si>
  <si>
    <t xml:space="preserve">again... bad mood please go away. </t>
  </si>
  <si>
    <t xml:space="preserve">@evasteward nooo you can't come to girls night </t>
  </si>
  <si>
    <t>Namiegirl</t>
  </si>
  <si>
    <t>so go to sleep now... tomorrowÂ´s School  Good Night â™¥ Take care</t>
  </si>
  <si>
    <t xml:space="preserve">@strawburry17... You're gonna make me eat in the bathroom again?! </t>
  </si>
  <si>
    <t xml:space="preserve">@DanielFielding yep looking forward to it myself , missed it last nite </t>
  </si>
  <si>
    <t>spacenerd</t>
  </si>
  <si>
    <t xml:space="preserve">Hellish traffic on 45S I'm still in dallas </t>
  </si>
  <si>
    <t>@ChiWhi I know  but u do it 2, I seen u just lol yo ass off last sunday lol</t>
  </si>
  <si>
    <t>dashkey</t>
  </si>
  <si>
    <t xml:space="preserve">Again, with passed in my head.. I'll never forget you </t>
  </si>
  <si>
    <t>Angelo81</t>
  </si>
  <si>
    <t>i broke my iPhone  *sob*</t>
  </si>
  <si>
    <t xml:space="preserve">@ShortiShelli i know huh....thanks </t>
  </si>
  <si>
    <t>shyan13</t>
  </si>
  <si>
    <t>jaymz004</t>
  </si>
  <si>
    <t xml:space="preserve">my playstation has been broken for 3 weeks now </t>
  </si>
  <si>
    <t>@stephjonasx33  gas money would be a great christmas present. you know what i want for my birthday? haha</t>
  </si>
  <si>
    <t xml:space="preserve">If I could afford the lil' guy I would take him home today, but I just can't right now. </t>
  </si>
  <si>
    <t>@hannahhx009 yeah we dooooooo. we don't have many anymore  it's sad =(</t>
  </si>
  <si>
    <t>soooo wricked     seem my head go to explode</t>
  </si>
  <si>
    <t xml:space="preserve">I'm at chilis and codys my server </t>
  </si>
  <si>
    <t xml:space="preserve">missing my baby already, and she hasnt even left yet. </t>
  </si>
  <si>
    <t xml:space="preserve">@jeromesimeon I got such glasses from London too. But unfortunately just black without blue </t>
  </si>
  <si>
    <t>HannahBCollins</t>
  </si>
  <si>
    <t xml:space="preserve">no milk! NO FRUIT!  i guess i'll have to get them </t>
  </si>
  <si>
    <t>alyssaroseanne</t>
  </si>
  <si>
    <t xml:space="preserve">waiting for a phone call from my best friend, I hope she's not forgotten </t>
  </si>
  <si>
    <t>ILuvJasonDunn</t>
  </si>
  <si>
    <t xml:space="preserve">my sister is gone for soccer camp till Friday.  I'm gunna be so bored with out my goofy, crazy buddy!  </t>
  </si>
  <si>
    <t xml:space="preserve">I need a massage... </t>
  </si>
  <si>
    <t>JoshMcferguson</t>
  </si>
  <si>
    <t xml:space="preserve">Powerade and vodka not a good mix </t>
  </si>
  <si>
    <t>bouncyangel</t>
  </si>
  <si>
    <t xml:space="preserve">Revising classics... </t>
  </si>
  <si>
    <t xml:space="preserve">@milkshakex3 No  That's horrible. Then I'll take ... ROB! </t>
  </si>
  <si>
    <t>ChrisYosef</t>
  </si>
  <si>
    <t>I was going to see &amp;quot;the hangover&amp;quot; but instead I'm living it  &amp;quot;what does the weekend mean to me, CIGARETTES AND BOOZE!&amp;quot;</t>
  </si>
  <si>
    <t>apierce610</t>
  </si>
  <si>
    <t>final packets!  then meeting everyone at rehearsal ;)</t>
  </si>
  <si>
    <t xml:space="preserve">@omarqureshi Ahh. I just don't like the PS3 controller -- full stop. Barely played my PS2. </t>
  </si>
  <si>
    <t>@CassOnDeck  I know  try saltine crackers n room temperature Ginger ale it helps with the nausea</t>
  </si>
  <si>
    <t xml:space="preserve">Dance pictures. In line with cassie. I wonder what our group picture looks like. We couldn't smile </t>
  </si>
  <si>
    <t xml:space="preserve">Two things I wish I could do today: see the hangover or see star trek again. Remind me again why money can't just grow on trees </t>
  </si>
  <si>
    <t xml:space="preserve">@karmified  ahh the joy and misery of eating chocolates </t>
  </si>
  <si>
    <t xml:space="preserve">@rusfoster do you know whats happening with cheapvps - all my sites are down, so I guess yours are also </t>
  </si>
  <si>
    <t>smread</t>
  </si>
  <si>
    <t xml:space="preserve">@AlexaRPD hmm, where's the option for both at the same time?! I just finished working for the euro elections. I have voting fatigue </t>
  </si>
  <si>
    <t>@LokeshAwasthy I know!  It's sad. It's not like the matches are so engrossing that people are staying away from Twitter! #WT20.</t>
  </si>
  <si>
    <t>holys**t drop by 1  23. slideboom.com</t>
  </si>
  <si>
    <t>I HATE doing makeup in the summer.  I melt.</t>
  </si>
  <si>
    <t>auch... drop by 1  25. tribbleagency.com</t>
  </si>
  <si>
    <t>@kreacheryl maybeeee  i do love kill bill tho</t>
  </si>
  <si>
    <t>@ChairmanGoa It broke apart.  I didn't have time to snap a picture. My baby died. 120th eh? *looks out her window*</t>
  </si>
  <si>
    <t>kr1stn</t>
  </si>
  <si>
    <t>Rained out and I'm soaking wet  On my way home.</t>
  </si>
  <si>
    <t>thedigi1</t>
  </si>
  <si>
    <t xml:space="preserve">Not feeling good today </t>
  </si>
  <si>
    <t>berfunagme</t>
  </si>
  <si>
    <t xml:space="preserve">I think my hamster is sick and i hate to see him like that </t>
  </si>
  <si>
    <t>KristinCB</t>
  </si>
  <si>
    <t xml:space="preserve">doorbells being rung during naptime SUCK! blah. Lucas won't go back down but still needs longer </t>
  </si>
  <si>
    <t>thevelvetsun</t>
  </si>
  <si>
    <t xml:space="preserve">http://www.nytimes.com/2009/06/07/us/07baltimore.html racism is anything but over. </t>
  </si>
  <si>
    <t>xxrockongirlxx</t>
  </si>
  <si>
    <t xml:space="preserve"> ....  i don't know what to do..</t>
  </si>
  <si>
    <t xml:space="preserve">@pinkdisney4ever yeah but buses here are RUBBISH! and they take AGES which means i'll have to leave the house 1 hour earlier than usual! </t>
  </si>
  <si>
    <t>and now im just thinking so much that i feel sick.  owhhh why cant i be simple haha</t>
  </si>
  <si>
    <t xml:space="preserve">@mikeyMISFIT I want to but i dippin cant. </t>
  </si>
  <si>
    <t>_shananigans</t>
  </si>
  <si>
    <t xml:space="preserve">@Marisa_Batista i know - I am the grogmonster now </t>
  </si>
  <si>
    <t xml:space="preserve">Hates leaving seattle </t>
  </si>
  <si>
    <t>tiffanthony</t>
  </si>
  <si>
    <t>In dc headin 2 the aiport goin bak home  wkend was bananas! Thx tiff &amp;amp; twizzl</t>
  </si>
  <si>
    <t>@Woth2982 I was worthy of being loved...he showed me I was from the first day, if that makes sense......   So it just hit really hard..</t>
  </si>
  <si>
    <t>@CathyBrowne Yes, she thanked us for coming many times. It's a difficult time   Nice to see you too last week.</t>
  </si>
  <si>
    <t xml:space="preserve">so i'm in creep rehab &amp;amp; everytime i try to be a creep i have to give my nephew $5.....i've given him $10 already </t>
  </si>
  <si>
    <t>amycesario</t>
  </si>
  <si>
    <t xml:space="preserve">Oh #HAIL again...not so good for open houses. </t>
  </si>
  <si>
    <t>mylifeinmono</t>
  </si>
  <si>
    <t>I need to get somebody's stethoscope, I'm on call tonite  Losing one is disaster.</t>
  </si>
  <si>
    <t>oliviamayhew</t>
  </si>
  <si>
    <t xml:space="preserve">Sorry I don't update that much </t>
  </si>
  <si>
    <t xml:space="preserve">Has anyone actually found a 4 leafed clover, the past hour and a half of my life was a complete waste of time </t>
  </si>
  <si>
    <t>ebrewer</t>
  </si>
  <si>
    <t xml:space="preserve">dear shin splints: thank you for never going away.  no running today. </t>
  </si>
  <si>
    <t>@MsJuicy313  Well hell in a minute imma see you! Sh*t</t>
  </si>
  <si>
    <t xml:space="preserve">misses her ONE chance to see john for three or four months </t>
  </si>
  <si>
    <t xml:space="preserve">Finally has her french toast. Its good, but after waiting so long I don't know that I wanted it anymore </t>
  </si>
  <si>
    <t>geekcred</t>
  </si>
  <si>
    <t xml:space="preserve">@benwmaddox Actually, I didn't feel so good last weekend either, but it still does suck that your free weekend to be in such a funk </t>
  </si>
  <si>
    <t>suzistarshine</t>
  </si>
  <si>
    <t>@OnyxWolf I'm so sorry to hear about Hanne!  That never gets any easier, I know. Did you got a new kitten?</t>
  </si>
  <si>
    <t>kiamurphy</t>
  </si>
  <si>
    <t xml:space="preserve">My computer has a bugga  its okay though because im listening to cage the elephant </t>
  </si>
  <si>
    <t xml:space="preserve">@87sal87 I would adore that hun, I just really really need to talk to someone right now </t>
  </si>
  <si>
    <t>_boo_36</t>
  </si>
  <si>
    <t xml:space="preserve">been mowin was so boaring and hard work!!!   </t>
  </si>
  <si>
    <t>x_Caroline_x</t>
  </si>
  <si>
    <t>Competition today was disappointing !  could have done better!!</t>
  </si>
  <si>
    <t>Sirley</t>
  </si>
  <si>
    <t xml:space="preserve">@overlandsi lol, have one for me ok  both of ya, i wanna go out. Still exams to write tho </t>
  </si>
  <si>
    <t>ThatsANiceCoat</t>
  </si>
  <si>
    <t xml:space="preserve"> why'd it have to endddd...</t>
  </si>
  <si>
    <t xml:space="preserve">so jealous @MarieIris just got a Three Wolf Moon night shirt. All larges gone </t>
  </si>
  <si>
    <t>TonyaTamura</t>
  </si>
  <si>
    <t xml:space="preserve">My API's are gone til 3:48 </t>
  </si>
  <si>
    <t xml:space="preserve">@immortalisxamor Hey hun! Going to the beach? It's cold here! </t>
  </si>
  <si>
    <t>http://twitpic.com/6ulvu - god knows what time this was. before the lads god kicked out though  rude.</t>
  </si>
  <si>
    <t>Inglish777</t>
  </si>
  <si>
    <t>Its raining  I think im gonna go eat some cearal (is that how it is spelt?)</t>
  </si>
  <si>
    <t>RestoreMagnus</t>
  </si>
  <si>
    <t>Yesterday, good legs, but i missed the leading group , finished as 40st. Today in the leading group, but then a crash.  It hurts.</t>
  </si>
  <si>
    <t>I'm hungry  there's no food here!!!</t>
  </si>
  <si>
    <t>@Misdiagnosed oh no! why not?  *hugs*</t>
  </si>
  <si>
    <t>NitaCGutta</t>
  </si>
  <si>
    <t xml:space="preserve">at home chillin...goin back to richmond soon tho </t>
  </si>
  <si>
    <t xml:space="preserve">@Catfarmiloe hahahaha defo, its what we do best ;) i dont want to go baack i dont wnat to hear how good everyone did </t>
  </si>
  <si>
    <t>@chloerulezd00d i lost like, 4 for no reason. and you have had a twitter longer then i have!!!  grrrr</t>
  </si>
  <si>
    <t>One more dance left  then out 2 eat with my family cuz there awsome 4 comin 2 it!!!</t>
  </si>
  <si>
    <t>KyleXWhy</t>
  </si>
  <si>
    <t>I miss my bunny.   She died on Tuesday.</t>
  </si>
  <si>
    <t>HonnyDipp</t>
  </si>
  <si>
    <t xml:space="preserve">I was trying to bake the kids some brownies. I got weak standing on my feet for 5 min. today is not a good day </t>
  </si>
  <si>
    <t xml:space="preserve">O my god im so hungry... My stomache is twisting and turning worst than manta and kracken combined </t>
  </si>
  <si>
    <t xml:space="preserve">The Dragon tried to defeat me.... So I'm slaying it as I tweet.... Nice while it lasted..... It was too big for my head though..... </t>
  </si>
  <si>
    <t xml:space="preserve">Oh no!  my mobileme mail account is getting blasted with spam </t>
  </si>
  <si>
    <t>hattierossi</t>
  </si>
  <si>
    <t xml:space="preserve">School tomorrow and get to see everyone . Lost my bloody camera though </t>
  </si>
  <si>
    <t>bethseedx</t>
  </si>
  <si>
    <t>ahh, i'm bored! don't want to go to school tomorrow  xxxx</t>
  </si>
  <si>
    <t xml:space="preserve">@weaselstomp Yeah, set off the old waterworks </t>
  </si>
  <si>
    <t>@mileycyrus i think you should lower your UK tour prices cos me and 373622826 people can't see you cos they're too expensive  sadtimesss</t>
  </si>
  <si>
    <t>itsandre13</t>
  </si>
  <si>
    <t xml:space="preserve">@mileycyrus hey miley why r u writing just few tweet? </t>
  </si>
  <si>
    <t xml:space="preserve">@mummytips although you wouldn't think it if you saw me now! Do your girls train? Reluctant to let dd1 as I have lots of back trouble now </t>
  </si>
  <si>
    <t xml:space="preserve">@iamsarahhhh damnit, why is everything good in england? </t>
  </si>
  <si>
    <t>sitting here while boyfriend gets his hair cut  i like it long but i guess it gets in his face...hopefully they dont cut it too short</t>
  </si>
  <si>
    <t>Game 2 tonight!!! Looks like I'll be watching the game at work  but I guess its better than not watching at all! GO LAKERS!!!</t>
  </si>
  <si>
    <t xml:space="preserve">@anz_rocks19 i think u told @mrtrev off proper...he hasn't tweeted since </t>
  </si>
  <si>
    <t xml:space="preserve">I wish someone would accompany me to the movies. </t>
  </si>
  <si>
    <t>SLOtiger</t>
  </si>
  <si>
    <t xml:space="preserve">i cant upload the picture that i want </t>
  </si>
  <si>
    <t xml:space="preserve"> working overtime 2moro, ggggggaaaaaaaaaayyyyyyyyyyy</t>
  </si>
  <si>
    <t xml:space="preserve">@dougiemcfly Hi Dougie, today is having a special McFly in a radio here in Brazil. we missed you </t>
  </si>
  <si>
    <t>I wish that they still aired boy meets world on tv  i miss that show</t>
  </si>
  <si>
    <t xml:space="preserve">@mileycyrus aww you're mixed up? </t>
  </si>
  <si>
    <t>F**K! drop by 1  26. alexasalsabila.com</t>
  </si>
  <si>
    <t>damn... drop by 1  27. 1888pressrelease.com</t>
  </si>
  <si>
    <t>damn... drop by 1  28. topseos.com</t>
  </si>
  <si>
    <t>KayLeeLa</t>
  </si>
  <si>
    <t xml:space="preserve">back from Marius', have to tidy up my place </t>
  </si>
  <si>
    <t xml:space="preserve">chillin at the house with my boo.... yay not wantin tomorrow to be monday </t>
  </si>
  <si>
    <t>HeatherHollett</t>
  </si>
  <si>
    <t xml:space="preserve">Sad that I missed what looked like a good night with my pals.. but made dece monies to make up for it.. still bummed though </t>
  </si>
  <si>
    <t>billy talent's great... but now my mum came  she wanted to watch tv so I had to go</t>
  </si>
  <si>
    <t>jorcalori</t>
  </si>
  <si>
    <t>I want to be @mileycyrus !  HAHA</t>
  </si>
  <si>
    <t>ericbolstridge</t>
  </si>
  <si>
    <t xml:space="preserve">is enjoying a lazy Sunday. Drinkin' a beer, reading the paper, watching the kids in the lil' pool. Until 5 and then I have to go to work </t>
  </si>
  <si>
    <t>@ShesElectric_ mixture of everything  so tired too! u hada good day? xx</t>
  </si>
  <si>
    <t>vinsonizer</t>
  </si>
  <si>
    <t xml:space="preserve">@idolan sorry I can't make it... had to take a nap and my day is full otherwise  </t>
  </si>
  <si>
    <t xml:space="preserve">I just lost my copy of &amp;quot;My Sister's Keeper&amp;quot; in Hampton, Virginia. Goodness </t>
  </si>
  <si>
    <t>moyrae</t>
  </si>
  <si>
    <t>Where has summer gone    I need to get away from this country!!!!!</t>
  </si>
  <si>
    <t xml:space="preserve">@jaybranch I got bored of that song </t>
  </si>
  <si>
    <t>Just had BF on the phone - it's past 3am in China we're being brave about us being apart so long  What to do?!!! How can we be together?</t>
  </si>
  <si>
    <t>RentonT</t>
  </si>
  <si>
    <t>My dog is paralyzed...back half.  Herniated disk.</t>
  </si>
  <si>
    <t>meandlucky</t>
  </si>
  <si>
    <t>No internet sucks  tweet tweet.</t>
  </si>
  <si>
    <t>805surfinbird</t>
  </si>
  <si>
    <t xml:space="preserve">@austin_jay no 15 </t>
  </si>
  <si>
    <t>miezonmusic</t>
  </si>
  <si>
    <t xml:space="preserve">siiting at home. sad that my boyfriend is not here... </t>
  </si>
  <si>
    <t xml:space="preserve">@Laura6476 aww that sucks, </t>
  </si>
  <si>
    <t xml:space="preserve">Fuck man! I HAVE TO WORK TONIGHT!!! </t>
  </si>
  <si>
    <t>mjonas2011</t>
  </si>
  <si>
    <t xml:space="preserve">thats not fair to either of them </t>
  </si>
  <si>
    <t>well... I'll ho to bed very tierd.  It was a hard weekend tomorrow school  see you tomorrow Good night tweeter world</t>
  </si>
  <si>
    <t>Feliza posted Cursor of Laptop's Mousepad Can't Move.... HELP!!!  http://tinyurl.com/lzw6hu</t>
  </si>
  <si>
    <t>Labsx2</t>
  </si>
  <si>
    <t xml:space="preserve">So I just shrunk my curtains about a foot by putting them in the dryer! Woops </t>
  </si>
  <si>
    <t>jadedneon</t>
  </si>
  <si>
    <t xml:space="preserve">@yaboiksar Dude ill pay you back for a shirt. Sorry I couldn't make it this year </t>
  </si>
  <si>
    <t xml:space="preserve">Taking Back Sunday and Anberlin show on 6/16, wish i could gooo </t>
  </si>
  <si>
    <t>forgot to checkin at 11:15   - http://bkite.com/08hb9</t>
  </si>
  <si>
    <t xml:space="preserve">you're a grown-ass man w. a good job, whose elderly, retired, AND ill father pays for your credit card: stop stealing checks from him! </t>
  </si>
  <si>
    <t>Jonnoiiii</t>
  </si>
  <si>
    <t xml:space="preserve">@Abii_rave  i dono u just went silent all of a sudden hahaha the sex went downhill </t>
  </si>
  <si>
    <t xml:space="preserve">@xPaigemariex3 oh bother </t>
  </si>
  <si>
    <t>scarlett__mage</t>
  </si>
  <si>
    <t xml:space="preserve">@argyle_socks what happened??? </t>
  </si>
  <si>
    <t xml:space="preserve">@ChynaGyrL1980 no 9000 themes?  </t>
  </si>
  <si>
    <t xml:space="preserve">Luckily the benches are here and my sidekick. Focus on something else is good. Wish I knew why I get these attacks </t>
  </si>
  <si>
    <t>sakarivuori</t>
  </si>
  <si>
    <t xml:space="preserve">Sound setupping over! Sound engineer needed badly </t>
  </si>
  <si>
    <t>Bye Bye's are so hard ... my fam just left...Bug had a serious sad face,  Next Up...2 family reunions...I'm patient!</t>
  </si>
  <si>
    <t>ike_muotoh</t>
  </si>
  <si>
    <t xml:space="preserve">i need warmer weather...its soooooo cold!!! </t>
  </si>
  <si>
    <t xml:space="preserve">@Juuuuls yeah, we won't that. maybe he won't hug me anymore, if he finds out </t>
  </si>
  <si>
    <t xml:space="preserve">@LBrown16 Cheers Luce. Im still shitting it </t>
  </si>
  <si>
    <t>Just tried to eat with an inverted spoon.. Guess cash-training took more out of me than expected. Split-shift though  3-hour break LOL</t>
  </si>
  <si>
    <t xml:space="preserve">@ShivHarrison I can't seem to see the photos (tried facebook link too) </t>
  </si>
  <si>
    <t>ashleyitis</t>
  </si>
  <si>
    <t xml:space="preserve">@tay603 </t>
  </si>
  <si>
    <t xml:space="preserve">atm only 43% participation for the eu parliament elections, poor performance europe  </t>
  </si>
  <si>
    <t>Baiba_P</t>
  </si>
  <si>
    <t>Ohh, what a ****ing evening.... :@  bb</t>
  </si>
  <si>
    <t>desiboi69</t>
  </si>
  <si>
    <t>@lildesi143 sorrie to hear that  u still gonna walk?</t>
  </si>
  <si>
    <t>critterdl</t>
  </si>
  <si>
    <t xml:space="preserve">wish i could attend Reggie's bbq, cause the food is always GOOD-but gotta fly </t>
  </si>
  <si>
    <t>i didnt do anything worthwhile from morning  feel so bad... am stepping out, about time!!!</t>
  </si>
  <si>
    <t>cbudd08</t>
  </si>
  <si>
    <t xml:space="preserve">Writing an impossible research paper that is taking about 5 hours, more like 7. Dreading the other 2 essays I have to do nexttt </t>
  </si>
  <si>
    <t>@holliesauvage @Fletch92 You two are leaving me out  I'm gonna go kill myself now... hurt my feelings  lol!</t>
  </si>
  <si>
    <t>beckiestar</t>
  </si>
  <si>
    <t>Ahhh, iv ate too much  feeling sick.</t>
  </si>
  <si>
    <t xml:space="preserve">@jackiiewaynee no </t>
  </si>
  <si>
    <t>fanfictionODLS</t>
  </si>
  <si>
    <t>Is no longer recording. We lost CÃ</t>
  </si>
  <si>
    <t xml:space="preserve">mann, gotta deliver news papers on this sad and rainy daii! </t>
  </si>
  <si>
    <t>Rejha</t>
  </si>
  <si>
    <t>OMG he's getting married  Please dear God dont let it be true</t>
  </si>
  <si>
    <t xml:space="preserve">@rachel0207 no access to Sky One </t>
  </si>
  <si>
    <t xml:space="preserve">@Lil_Wun it should just automatically be left on :S thats what mine does.. wierd </t>
  </si>
  <si>
    <t xml:space="preserve">@Tiffanyco22 I hope u prayed for me, I need it </t>
  </si>
  <si>
    <t>cthmatthew</t>
  </si>
  <si>
    <t xml:space="preserve">working out how to use twitter with a hangover </t>
  </si>
  <si>
    <t>Tam_Holloway</t>
  </si>
  <si>
    <t xml:space="preserve">@4everBrandy but some people just love to hate, its unfortunate </t>
  </si>
  <si>
    <t>Me too Stina  but don't worry It's almost time for him to come home. At least you have something to look forward to I don't @stisti</t>
  </si>
  <si>
    <t>LawrenceCiulla</t>
  </si>
  <si>
    <t xml:space="preserve">@krisskrossed aww, the beachs by me are pretty much pollutated too </t>
  </si>
  <si>
    <t>damn... drop by 1  29. linkedin.com</t>
  </si>
  <si>
    <t>aughh... drop by 1  30. phreakaholic.com</t>
  </si>
  <si>
    <t>ohh s**t... drop by 1  31. elitestv.com</t>
  </si>
  <si>
    <t>ochreous</t>
  </si>
  <si>
    <t xml:space="preserve">being eaten alive by mosquitos </t>
  </si>
  <si>
    <t>yamaha102</t>
  </si>
  <si>
    <t xml:space="preserve">my websites fucked </t>
  </si>
  <si>
    <t>@AaronRenfree aaron you have NO IDEA how jealous i am of you! wish i could be at the Summertime ball!  i hate revision and exams!</t>
  </si>
  <si>
    <t xml:space="preserve">I think I'm going to brave sonic by myself...I want a slushie. </t>
  </si>
  <si>
    <t>Eirizu</t>
  </si>
  <si>
    <t>is going to sleep. Valkyrie Profile: Covenant of the Plume is a little bit complex.  http://plurk.com/p/z5p4x</t>
  </si>
  <si>
    <t>Lizshizz</t>
  </si>
  <si>
    <t>@Stripes_Eckit I don't think @Stripes_Tim exists anymore  lol</t>
  </si>
  <si>
    <t>Badgirlen</t>
  </si>
  <si>
    <t xml:space="preserve">@Sexyjoy386 Tired, and I have an awful headace </t>
  </si>
  <si>
    <t xml:space="preserve">@decorus I DONT KNOW!!! </t>
  </si>
  <si>
    <t>@thecraigmorris ...what if i *was* drinking pints of tea? eh? eh?  i think we're even, well played craigzilla x</t>
  </si>
  <si>
    <t>shes a bully  TRIED TO WRITE ON MY TWITTER!!! :O</t>
  </si>
  <si>
    <t>carbonfibah</t>
  </si>
  <si>
    <t>http://twitpic.com/6um6a - One last view of the beach  so sad to leave</t>
  </si>
  <si>
    <t>westsidechasers</t>
  </si>
  <si>
    <t>we r fans of da PHOENIX SUNS (STEVE NASH) bt since dey couldnt make it to da playoffs  we chose da Magics to win n so far we were right</t>
  </si>
  <si>
    <t>msbanks22</t>
  </si>
  <si>
    <t>Surprise interview today! Gospel Festival tonight! My bracelet is gone but it left a mark.   . I want it back!</t>
  </si>
  <si>
    <t>datanoir</t>
  </si>
  <si>
    <t>@rexthedog1980 I miss getting your promos, or actually the cartoons  give my love to Rex</t>
  </si>
  <si>
    <t xml:space="preserve">going to return the sims 3 game since i cant play it on my computer </t>
  </si>
  <si>
    <t>walletsurgeon</t>
  </si>
  <si>
    <t xml:space="preserve">@inkdup7 alison was sick all friday night, parker last night according to Kenya </t>
  </si>
  <si>
    <t>Days off always go by too quickly!!    Back to work tomorrow.</t>
  </si>
  <si>
    <t>rachelg46</t>
  </si>
  <si>
    <t>My arms are still aching  too much wii!!!! lol</t>
  </si>
  <si>
    <t>@adamficek oh I wish i'd entered  my colouring in is second to none!</t>
  </si>
  <si>
    <t>@Lexiefashion A2s  politics, psychology &amp;amp; media. what about you?</t>
  </si>
  <si>
    <t>soo I'm going to bed early..tomorrow long day at school..urghh  I DONT WANT TO GO ...goodnight (:</t>
  </si>
  <si>
    <t>Headache  long night. Heading back to roswell today</t>
  </si>
  <si>
    <t>Mac's last day of work. I'm so sad  can't believe she's moving to San Diego w/o me!</t>
  </si>
  <si>
    <t>Lady_Luck0315</t>
  </si>
  <si>
    <t xml:space="preserve">Gettin ready to go to a bbq.... Its to damn hot outside </t>
  </si>
  <si>
    <t>Total_Music</t>
  </si>
  <si>
    <t>We're moving onto a new server! Its going to take a week or two.  We might have to start over again,  awww.</t>
  </si>
  <si>
    <t xml:space="preserve">@nileyxlove okey. I'm sorry  but.. even we don't know if Justin and Miley broke. They are just rumors with Nick </t>
  </si>
  <si>
    <t>termike12</t>
  </si>
  <si>
    <t xml:space="preserve">macaroni and meatballs missing my boo </t>
  </si>
  <si>
    <t>christienneruth</t>
  </si>
  <si>
    <t xml:space="preserve">Loved having a pool until I finally had to start taking care of it!!! </t>
  </si>
  <si>
    <t xml:space="preserve">Brothers using the computer.  I'm waiting </t>
  </si>
  <si>
    <t>Neil_Onsdorff</t>
  </si>
  <si>
    <t xml:space="preserve">Wife's got that look in her eye; @ the outlets </t>
  </si>
  <si>
    <t>rdecookie_5</t>
  </si>
  <si>
    <t>Walking in a winter wonderland...in june  !_!Cute dork8D</t>
  </si>
  <si>
    <t>gracee004</t>
  </si>
  <si>
    <t>clutter everywhere! it reminds me of someone..   btw learnt that t&amp;amp;s album will be out in Oct! yey ! cant wait for it!</t>
  </si>
  <si>
    <t xml:space="preserve">i'm all schandyy we got rained out </t>
  </si>
  <si>
    <t xml:space="preserve">Bored....wish I could talk to him!...but I can't </t>
  </si>
  <si>
    <t xml:space="preserve">@headfirstfor IHSAEHIHAEIUHE oks, nossa. </t>
  </si>
  <si>
    <t xml:space="preserve">wow, Never Let you go </t>
  </si>
  <si>
    <t xml:space="preserve">working on my algebra project  then have to finish my spanish essay </t>
  </si>
  <si>
    <t>CowBellGames</t>
  </si>
  <si>
    <t xml:space="preserve">@jonathancoulton any idea why suddenly I get 'cannot play' error for codemonkey on utube on iphone? always played fine before. </t>
  </si>
  <si>
    <t>Alcarus</t>
  </si>
  <si>
    <t xml:space="preserve">@Rappelz_Game I lost my free lucky pot o.O how can i get it back?...stupid bug </t>
  </si>
  <si>
    <t>@MollieMay94 I know  lol</t>
  </si>
  <si>
    <t xml:space="preserve">@Leaf80 I'm currently trying to locate all my Sims 1 games haha. Cause apparently there's alot of bugs in Sims 3 and I don't own Sims 2   </t>
  </si>
  <si>
    <t xml:space="preserve">@Tehlem0n i didnt even know that there was washing outside  we had to rush outside and get wet </t>
  </si>
  <si>
    <t xml:space="preserve">I've had a hard day, i'm exhausted so DON'T judge me while i stuff my  face with whip cream  ..... :p </t>
  </si>
  <si>
    <t>@BrandyWandLover Your tweets aren't showing up in my timeline anymore... just my replies tab.   Twitter's being weird</t>
  </si>
  <si>
    <t xml:space="preserve">Feeling like Death. ugghhh </t>
  </si>
  <si>
    <t>elf18tilidie</t>
  </si>
  <si>
    <t xml:space="preserve">trying to watch the last 2 episodes of 24 but Sky player not playing </t>
  </si>
  <si>
    <t xml:space="preserve">wishes he could be at len's baby shower in san diego with the rest of the fam </t>
  </si>
  <si>
    <t>ninoBROWNN</t>
  </si>
  <si>
    <t xml:space="preserve">@omgitsjo Hmmp... Now I know. </t>
  </si>
  <si>
    <t xml:space="preserve">Please help: keep blocking Britney but she keeps coming back.  What am I doing wrong. Really offended by that avatar </t>
  </si>
  <si>
    <t>Gossssssssssh power cut at this time   no i dont want to leave twitter right now ......... Shit its going off after making me HORNY :|</t>
  </si>
  <si>
    <t xml:space="preserve">is cold cold cold </t>
  </si>
  <si>
    <t>Sad news people... They closed my neighborhood Quiznos  ...economy is jacked</t>
  </si>
  <si>
    <t xml:space="preserve">Working. Tired. I wanna be just lazy... </t>
  </si>
  <si>
    <t xml:space="preserve">@TerryTokyo well see that's part the problem. idk where to start </t>
  </si>
  <si>
    <t xml:space="preserve">@xxSimonex u r fukin not </t>
  </si>
  <si>
    <t xml:space="preserve">Fuck i dont feel like being here at practice right now! i want bed cable tv soup and tea </t>
  </si>
  <si>
    <t>jubriscorner</t>
  </si>
  <si>
    <t>oh duh, no smilies  I'll just have to imagine them</t>
  </si>
  <si>
    <t xml:space="preserve">i hate acne </t>
  </si>
  <si>
    <t>BethyAstra</t>
  </si>
  <si>
    <t xml:space="preserve">even disney couldnt cure my concussion </t>
  </si>
  <si>
    <t xml:space="preserve">eaten way too much junk food. feel as if i'm about to explode! not good </t>
  </si>
  <si>
    <t>onetwobeats</t>
  </si>
  <si>
    <t xml:space="preserve">Ready for madi to be home </t>
  </si>
  <si>
    <t xml:space="preserve">@hollie_  me to </t>
  </si>
  <si>
    <t xml:space="preserve">@gossipboypinoi i'll think about it.tnx. what's annoying though is we don't have a globe office here anymore.it was closed last march </t>
  </si>
  <si>
    <t>xxVergessen</t>
  </si>
  <si>
    <t xml:space="preserve">@LindaDK yeah, it's so sad </t>
  </si>
  <si>
    <t>steadybearr</t>
  </si>
  <si>
    <t xml:space="preserve">is missing someone. </t>
  </si>
  <si>
    <t>chrisrogalski</t>
  </si>
  <si>
    <t xml:space="preserve">Final day in TPA is over! </t>
  </si>
  <si>
    <t xml:space="preserve">needs his voicee...tryingg to stay stronggg...but can't ..i need him soo much..i feel like i lost him </t>
  </si>
  <si>
    <t xml:space="preserve">really isnt very well </t>
  </si>
  <si>
    <t>doodlebug7938</t>
  </si>
  <si>
    <t>tummy is upset  i hate that</t>
  </si>
  <si>
    <t xml:space="preserve">@BIPINGU so sorry phone been crap again, sigh! glad youre ok. im alright just a bit blue today </t>
  </si>
  <si>
    <t>come on... drop by 1  32. renantech.com</t>
  </si>
  <si>
    <t xml:space="preserve">@WillVaughnT   I'm sorry babe  </t>
  </si>
  <si>
    <t>noooo..., drop by 1  33. sulumits-retsambew.biz</t>
  </si>
  <si>
    <t>LynzieVee</t>
  </si>
  <si>
    <t xml:space="preserve">@mileycyrus couldnt have said it better myself ..uggh </t>
  </si>
  <si>
    <t>come on... drop by 1  34. thewhitehatter.com</t>
  </si>
  <si>
    <t>@JonathanRKnight awwww sweetie  have some coffee dear... I'm sure the fans by the buses would get you somethin!!!</t>
  </si>
  <si>
    <t>dagza</t>
  </si>
  <si>
    <t xml:space="preserve">Check out this cool photoshop photo frame!!!! http://is.gd/RWIa Can't see a UK version though </t>
  </si>
  <si>
    <t xml:space="preserve">Saw a guy in wal mart parking lot in old school pens gear. I screamed go pens at him and he looked at me like I was crazy </t>
  </si>
  <si>
    <t>Ryde3</t>
  </si>
  <si>
    <t xml:space="preserve">lmfao @ t-pains &amp;quot;Big Ass Chain&amp;quot; ...I could do so much with 410K </t>
  </si>
  <si>
    <t xml:space="preserve">What started off as a good day, is ending bad! Aah! Where's my iPod cable? </t>
  </si>
  <si>
    <t xml:space="preserve">Whoops ive just dropped my phone now it wont switch on or charge and I have lost the back of my phone. Have a feeling im gonna get killed </t>
  </si>
  <si>
    <t xml:space="preserve">@kinagrannis gah, i hate turbulence </t>
  </si>
  <si>
    <t>got injection tomorrow  x</t>
  </si>
  <si>
    <t xml:space="preserve">Man, it's really difficult to knit without the use of my right thumb. Definitely not going to have those socks done by tomorrow </t>
  </si>
  <si>
    <t>@mcflyboards When can I be unbanned?  Xx</t>
  </si>
  <si>
    <t>Man last night was horrible!! I didn't sleep at all, I was so uncomfortable... what the hell was that all about? No bueno  me tired</t>
  </si>
  <si>
    <t xml:space="preserve">there's a screeching sound somewhere but i cannot find the source. it hurts my ears </t>
  </si>
  <si>
    <t>englehomes</t>
  </si>
  <si>
    <t xml:space="preserve">http://twitpic.com/6umf8 - As close as we could get to the house </t>
  </si>
  <si>
    <t>Missed nearly half of BB's set thanks to ridiculously crappy traffic  What we did hear still has me laughing though!</t>
  </si>
  <si>
    <t xml:space="preserve">@rollingcherry yeah... because the show's almost over!!! </t>
  </si>
  <si>
    <t>lisaburns5</t>
  </si>
  <si>
    <t>I have to see the dentist today.  I like my actual dentist I just hate the demonic nurses.</t>
  </si>
  <si>
    <t>heidiswift</t>
  </si>
  <si>
    <t>Yikes.  The skies are looking like they might open up on us here.   With this crit course, that would be BAD. #mhcc</t>
  </si>
  <si>
    <t>dancingqueen189</t>
  </si>
  <si>
    <t>my flippin dog bit me at the hospital on my stinkin laptop!!!!!!!!!!!    it hurts</t>
  </si>
  <si>
    <t xml:space="preserve">i need @nicksantino to help me photoshop </t>
  </si>
  <si>
    <t>besame15</t>
  </si>
  <si>
    <t xml:space="preserve">My eyes hurt from being in such a close proximity to my laptop screen. </t>
  </si>
  <si>
    <t>GlamGodAri</t>
  </si>
  <si>
    <t>Very sick and Very Tired  on my way to work</t>
  </si>
  <si>
    <t>trishareda</t>
  </si>
  <si>
    <t xml:space="preserve">In a bitch ass mood , I just want to drive </t>
  </si>
  <si>
    <t>@jackiiewaynee come visit me please or i will visit you  text me right now its easier</t>
  </si>
  <si>
    <t>malissadanielle</t>
  </si>
  <si>
    <t xml:space="preserve">no more texting </t>
  </si>
  <si>
    <t xml:space="preserve">I'm in clear lake </t>
  </si>
  <si>
    <t xml:space="preserve">got injection tomorrow </t>
  </si>
  <si>
    <t xml:space="preserve">@ThisisDavina this is ludacrus!!! I watch it and need you to get them to bring it back please!!!!! </t>
  </si>
  <si>
    <t>@Foxyma2k9  I know! Its super duper old! sadness! No camera?! &amp;lt;-Do they still make phones w/ no camera?!  But I LOVE Tmobile! LOL</t>
  </si>
  <si>
    <t>ricardo_really</t>
  </si>
  <si>
    <t xml:space="preserve">it was a good day .. i had a great time with my girlfriend .. but the free sunday is over .. and tomorrow starts a new long busy week </t>
  </si>
  <si>
    <t>@beaubont can't look, I'm on my phone and it needs flash  remind me tomorrow?</t>
  </si>
  <si>
    <t>adamtrep</t>
  </si>
  <si>
    <t xml:space="preserve">has been ordered to join the twitting bandwagon by his one and only follower </t>
  </si>
  <si>
    <t xml:space="preserve">@lindyhot hello missus wat u up2? I'm so freekin bored </t>
  </si>
  <si>
    <t>leighness</t>
  </si>
  <si>
    <t>is so super ill, it's ridiculous.  Ugh!!  Someone...help meee!!    ...ugh.</t>
  </si>
  <si>
    <t xml:space="preserve">HAAAAY i hate homework </t>
  </si>
  <si>
    <t>In the Apprentice Final in 20 mins I want Yasmina to win but I feel like Katie will win!  It's not a huge loss!</t>
  </si>
  <si>
    <t>@DJPUDGEEP yea I'm sorry  I hope u can find a way</t>
  </si>
  <si>
    <t>moebanshee</t>
  </si>
  <si>
    <t xml:space="preserve">I still have not been able to get my verizon phone to work with this </t>
  </si>
  <si>
    <t>Busy night...  I won't be home till 7... I guess I'm pulling an all nighter... again...</t>
  </si>
  <si>
    <t xml:space="preserve">http://twitpic.com/6umk4 - dont you think its sad </t>
  </si>
  <si>
    <t xml:space="preserve">@katyb_ same! and now I just don't have the time  too many subjects to do this week </t>
  </si>
  <si>
    <t xml:space="preserve">wishes kim would hurry up &amp;amp; finish her shower, it's raining &amp;amp; i really need the loo </t>
  </si>
  <si>
    <t>@jimkerr09 That was a really lovely tribute to your young friend....i'm sorry for your loss.  He sounded like a great lad!</t>
  </si>
  <si>
    <t>char_x3</t>
  </si>
  <si>
    <t>@deresbabyh lmao. well now ur ruining it for me  haha</t>
  </si>
  <si>
    <t xml:space="preserve">wishes he could do nothing all day... but unfortunately that's not really allowed now is it? </t>
  </si>
  <si>
    <t>bah10</t>
  </si>
  <si>
    <t xml:space="preserve">Family time hope this goes well.... Still disappointed </t>
  </si>
  <si>
    <t>waslostbutfound</t>
  </si>
  <si>
    <t xml:space="preserve">Didn't get to watch &amp;quot;Tabula Rasa&amp;quot; yesterday, but now I'm starting it. FINALLY!!!  Man, I miss my DVDs. </t>
  </si>
  <si>
    <t xml:space="preserve">@xxSimonex ur not </t>
  </si>
  <si>
    <t>@hocuspocus09 aw that sucks  ive been trying sooo harddd not to play any games til school is over haha i got sooo much work</t>
  </si>
  <si>
    <t>@katherineanneb I feel even worse now after a meal. Blergh.   http://bit.ly/Rr1pp</t>
  </si>
  <si>
    <t>jennjenn57</t>
  </si>
  <si>
    <t xml:space="preserve">Home but sick </t>
  </si>
  <si>
    <t>@ProudMRCfans Thanks for following Em I went over my bloody limit too  x</t>
  </si>
  <si>
    <t xml:space="preserve">Sad to see the weekend end </t>
  </si>
  <si>
    <t>HuntyHuntyHunty</t>
  </si>
  <si>
    <t>Can't wait for Britney on Thursday   But my camera has died   Just my bloody luck!</t>
  </si>
  <si>
    <t xml:space="preserve">@PurePaws Thanks, but I just get a dull page with nowt but a lonely Google Ad, churning meaninglessly away... </t>
  </si>
  <si>
    <t>@xlbinney yeah  i'll be wrecked in the morning. :/</t>
  </si>
  <si>
    <t xml:space="preserve">@Jamie_127 me too! Roughly at this time of night when I know my weekend is over </t>
  </si>
  <si>
    <t xml:space="preserve">@jaderoberts91 yes was good 2c them all again. the mtgs were good.2. they headed back down down about 6.30pm so will b late nite 4 them </t>
  </si>
  <si>
    <t>ashleyrod18</t>
  </si>
  <si>
    <t xml:space="preserve">hates the end of car rides. </t>
  </si>
  <si>
    <t>AbbieJones_</t>
  </si>
  <si>
    <t xml:space="preserve">@danipoynterjudd a peice of bread has gone into my eye </t>
  </si>
  <si>
    <t>SeraFemmeCloud9</t>
  </si>
  <si>
    <t xml:space="preserve">@alanajoy I miss you too!! Hit me up if you ever get out to Dallas! I don't know when I'll be able to afford to get to LA again. </t>
  </si>
  <si>
    <t>LauraEstevez320</t>
  </si>
  <si>
    <t xml:space="preserve">I hate leaving Maya alone </t>
  </si>
  <si>
    <t>mlara</t>
  </si>
  <si>
    <t>@ yelliebird Sorry I won't be able to make it to the OpenFeint party  I'll be on a company business trip that week.</t>
  </si>
  <si>
    <t>irwano</t>
  </si>
  <si>
    <t xml:space="preserve">Another Sunday, another to-do list. 75% of which consists of the one I did last week </t>
  </si>
  <si>
    <t xml:space="preserve">dyed my hair, it's like blacky-red, love it but may dye it again soon - typical me... if i don't stop dying it i'll be bold soon </t>
  </si>
  <si>
    <t xml:space="preserve">Ive got the cold </t>
  </si>
  <si>
    <t>Braille2011</t>
  </si>
  <si>
    <t xml:space="preserve">at the house, i miss you Chelsey  </t>
  </si>
  <si>
    <t>@b0bthetomato its very sad  michelle,devin,and i will definitely come visit! i promise!</t>
  </si>
  <si>
    <t>owww god, drop by 1  36. vox.com</t>
  </si>
  <si>
    <t>noooo..., drop by 1  37. kabonfootprint.com</t>
  </si>
  <si>
    <t xml:space="preserve">@Markable yeah </t>
  </si>
  <si>
    <t>amymcjannet</t>
  </si>
  <si>
    <t xml:space="preserve">I'm at home now, waiting for the Dinkers to wake up. Nick has to work the rest of the day </t>
  </si>
  <si>
    <t xml:space="preserve">wow no one seems to be tweeting today. must be off having lives while im stuck here in bed trying to fight off whatever this is. </t>
  </si>
  <si>
    <t xml:space="preserve">laundry's done... but sun's not out... what to do what to do... i have another 2 loads to do </t>
  </si>
  <si>
    <t>little_peanut</t>
  </si>
  <si>
    <t xml:space="preserve">writing something about people you got to know many years ago is so difficult </t>
  </si>
  <si>
    <t>rdahling</t>
  </si>
  <si>
    <t xml:space="preserve">My netflix video was cracked </t>
  </si>
  <si>
    <t>@pinkmotown no  not ballin enuf yet! Gotta work up the food chain to 8900 first!</t>
  </si>
  <si>
    <t>strongquita1283</t>
  </si>
  <si>
    <t xml:space="preserve">Struggling with this interest rate report paper something fierce </t>
  </si>
  <si>
    <t xml:space="preserve">@fairydust831 yeah everyone left. </t>
  </si>
  <si>
    <t xml:space="preserve">i'm single and ready to mingle! sounds cool, but it really fucking sucks. ugh. </t>
  </si>
  <si>
    <t xml:space="preserve">My assistant took a position with the Enterprise Call Center as a claims rep.  I am glad I did not check my email while away. </t>
  </si>
  <si>
    <t>I'm getting the fail banana at tr.im  And just when I want to post a pic to try to demonstrate what I'm going to explain terribly</t>
  </si>
  <si>
    <t>sea_breez</t>
  </si>
  <si>
    <t xml:space="preserve">every tweet i make another spam doth follow me </t>
  </si>
  <si>
    <t>ninjabiz</t>
  </si>
  <si>
    <t xml:space="preserve">I just ruined my favorite v-neck in the wash </t>
  </si>
  <si>
    <t xml:space="preserve">Txting off my cell doesn't work. </t>
  </si>
  <si>
    <t xml:space="preserve">Just read that Margaret has left the apprentice. Day ruined </t>
  </si>
  <si>
    <t>Gonna be selling old eleanor soon.  The time has come. Haha. Anyone want a 1972 oldsmobile 442? Getting a vintage norton motorcycle or ...</t>
  </si>
  <si>
    <t>norine97</t>
  </si>
  <si>
    <t xml:space="preserve">@blergh i didnt make it either </t>
  </si>
  <si>
    <t xml:space="preserve">@msbkb http://twitpic.com/6umdh - i cant get the pic to come up </t>
  </si>
  <si>
    <t>rainboots08</t>
  </si>
  <si>
    <t xml:space="preserve">At workkk... </t>
  </si>
  <si>
    <t>nicolenoto</t>
  </si>
  <si>
    <t xml:space="preserve">Loves matthew david olah soooo much. Back is killing me </t>
  </si>
  <si>
    <t>operaticdiva</t>
  </si>
  <si>
    <t xml:space="preserve">working on a paper... </t>
  </si>
  <si>
    <t xml:space="preserve">@asherroth i wish i was there </t>
  </si>
  <si>
    <t>@Volcompunk Yeah so was I but it sucks so bad   well I think so anyway...there's no substance or flow to it.</t>
  </si>
  <si>
    <t xml:space="preserve">@blueautopsy NOPE bb I am flying SOLO, a little bit of me time, the crew couldn't go as its a school day </t>
  </si>
  <si>
    <t xml:space="preserve">An not fan of any of the shows on tonight so can't watch TV really either. Am v boring </t>
  </si>
  <si>
    <t>ChickenInADress</t>
  </si>
  <si>
    <t xml:space="preserve">Is disapointed because the bad florida weather is hurricane-like and is probably going to ruin her get-together with kristjen </t>
  </si>
  <si>
    <t>christin_uh</t>
  </si>
  <si>
    <t xml:space="preserve">i forgot what i was going to tweet. </t>
  </si>
  <si>
    <t>bluesnowuk</t>
  </si>
  <si>
    <t>Played a few hours of #fuel and loving it. Online is challenging,  the fact you only get fuel for 1st place is annoying, i like 2nd  #xbox</t>
  </si>
  <si>
    <t>kieranlemon</t>
  </si>
  <si>
    <t xml:space="preserve">history exams suck  i suck at revising for history exams </t>
  </si>
  <si>
    <t>breedope</t>
  </si>
  <si>
    <t>My body is super sore!!!  :'( .... OH WELL</t>
  </si>
  <si>
    <t>Krystal_Curtis</t>
  </si>
  <si>
    <t>I'm so sick!  I haven't gotten out of bed and its almost 3!</t>
  </si>
  <si>
    <t xml:space="preserve">@naomilouisee me neither </t>
  </si>
  <si>
    <t>MagentaStardust</t>
  </si>
  <si>
    <t xml:space="preserve">@samuraipunch bummer </t>
  </si>
  <si>
    <t xml:space="preserve">Just watched Anna n the King with @TomFelton. I loved it,so sad </t>
  </si>
  <si>
    <t xml:space="preserve">I'm totally cheesed off,the weather blows and it's totally cramping my style </t>
  </si>
  <si>
    <t xml:space="preserve">@Neevy89 I would contact them...I have heard that they just forget to send things sometimes out of the country </t>
  </si>
  <si>
    <t xml:space="preserve">@innuendogirl BTW what do you mean I still have a way to go?  I'm already awesome enough. </t>
  </si>
  <si>
    <t xml:space="preserve">@rachel0207 probably not -- have to pay for it to see it on sky one </t>
  </si>
  <si>
    <t xml:space="preserve">@piratesswoop i dont think this crap will kill them, but all the loopy cat ladies on the internet say its like mcdonalds for cats lol </t>
  </si>
  <si>
    <t>chloew91</t>
  </si>
  <si>
    <t>@ellelawro lazy! nooo! school thursday! school everyday from now on  booo x</t>
  </si>
  <si>
    <t>@rockintechie I know  I didn't get any rest this week cause of having to do school crap</t>
  </si>
  <si>
    <t>BECCAABEK</t>
  </si>
  <si>
    <t xml:space="preserve">at lauren's house working on history final!!!........ need to get back to work now </t>
  </si>
  <si>
    <t xml:space="preserve">I'm working with an idiot </t>
  </si>
  <si>
    <t>@HeathCastor dratz  oh well, i uphold you to atleast have SOME scruff to be watson</t>
  </si>
  <si>
    <t xml:space="preserve">@Vachulme no I haven't </t>
  </si>
  <si>
    <t>@Mouseholecat yeah i know  xox</t>
  </si>
  <si>
    <t>fanpire789</t>
  </si>
  <si>
    <t xml:space="preserve">Just saw a really hot guy. Omg. Too bad he is 18. </t>
  </si>
  <si>
    <t>JessicaOnuc</t>
  </si>
  <si>
    <t xml:space="preserve">@AngieEdery sorry but i can't go to the movies later </t>
  </si>
  <si>
    <t xml:space="preserve">I feel so...unproductive </t>
  </si>
  <si>
    <t xml:space="preserve">#celiac #gfree Where do find an easy Brazillian bread recipe - or a store that delivers in the South Okanagan? Been looking for 4 months </t>
  </si>
  <si>
    <t>Tsuka_sa</t>
  </si>
  <si>
    <t xml:space="preserve">Stormy sunday night, I don't like it </t>
  </si>
  <si>
    <t>i have stomach ache really bad  it really hurts :'(</t>
  </si>
  <si>
    <t>aughh... drop by 1  38. airevilo.com</t>
  </si>
  <si>
    <t xml:space="preserve">I just realized that im off the next two days and i have nothing to do. I feel like i have no life. </t>
  </si>
  <si>
    <t>ohh s**t... drop by 1  40. blogspot.com</t>
  </si>
  <si>
    <t xml:space="preserve">i'm REALLY not in a shopping mood. </t>
  </si>
  <si>
    <t>meganhelly</t>
  </si>
  <si>
    <t xml:space="preserve">@NileyJirus haha omg too funny. im not liking her short hair. </t>
  </si>
  <si>
    <t>@JohnDomPaiva I haven't  And don't even get me started on Education  I'm terrified. I'm going to fail. When're your Lit/Pop music exams?</t>
  </si>
  <si>
    <t xml:space="preserve">@naomilouisee NO!! why not?? </t>
  </si>
  <si>
    <t>minuxa</t>
  </si>
  <si>
    <t xml:space="preserve">It seems like we always f*** everything </t>
  </si>
  <si>
    <t>I really suck at the civilization stage in Spore   I can never build my army fast enough.  Any tips?</t>
  </si>
  <si>
    <t xml:space="preserve">I love the page, I love the page, I love the page *DROOLS* I usually don't like my stuff but this is cute. Help me with the central color </t>
  </si>
  <si>
    <t>I don't understand how people can hate someone and then all of a sudden like them.  BLAH.</t>
  </si>
  <si>
    <t xml:space="preserve">Not drinking and driving anymore!!! I am cutting it too close </t>
  </si>
  <si>
    <t>nia_carmely</t>
  </si>
  <si>
    <t xml:space="preserve">Family lunch at PANERA whhoooo. Not the whole family is here </t>
  </si>
  <si>
    <t xml:space="preserve">This has been a rather unproductive weekend writing-wise and too excited about NIN/JA tonight to get anything done in 30 mins. </t>
  </si>
  <si>
    <t xml:space="preserve">@sammieep my mum wouldn't let me, i guess i'll just get it from asda or whereever one the day </t>
  </si>
  <si>
    <t xml:space="preserve">boo boo boo...i need a bit of luv i think </t>
  </si>
  <si>
    <t xml:space="preserve">Came home from church was walkin up the drive and fell in ma fave flip flops nd scraped up ma knee! </t>
  </si>
  <si>
    <t>kitchenkuffs</t>
  </si>
  <si>
    <t>I only got to see the first set  but I'm sooo happy  Roger won!</t>
  </si>
  <si>
    <t>@heavenjones babe melrose is sold outta the air yeezys  Hey did u get some ice cream?</t>
  </si>
  <si>
    <t>missjacci</t>
  </si>
  <si>
    <t>Is recovering from last nights adventure, I didn't wake up on time for church  luckily God forgives.</t>
  </si>
  <si>
    <t xml:space="preserve">Just been out to the shed to put the moth trap out - it is full of flies. I think something must have died in there </t>
  </si>
  <si>
    <t>JoanVi</t>
  </si>
  <si>
    <t xml:space="preserve">it's impossible. </t>
  </si>
  <si>
    <t>AndrewRoffe</t>
  </si>
  <si>
    <t xml:space="preserve">This is a bad BAD Cubs team.  Breaks my cold little heart.... </t>
  </si>
  <si>
    <t xml:space="preserve">@austinmonster We tried to invite you guys but nobody picked up the phone. </t>
  </si>
  <si>
    <t>janesec</t>
  </si>
  <si>
    <t>Out eating brunch with my bff. I'll miss her when she goes back home today  http://twitpic.com/6umvv</t>
  </si>
  <si>
    <t>jazmyncherie</t>
  </si>
  <si>
    <t>@butterflie  my phone has been stupid all day! will you be free for dinner or something?</t>
  </si>
  <si>
    <t xml:space="preserve">is it wrong that my eyes still really hurt from the chlorine even though I was out of the pool by 10? only usually lasts about 30 mins... </t>
  </si>
  <si>
    <t xml:space="preserve">Im feeling very emotional at the mo </t>
  </si>
  <si>
    <t>ehcahhlee</t>
  </si>
  <si>
    <t xml:space="preserve">my camera broke </t>
  </si>
  <si>
    <t>@Twitprentice Our last chance to see Margaret as well  V sad #apprentice</t>
  </si>
  <si>
    <t xml:space="preserve">Grandpa seems to have broken my Prius...I loaned it to him and now I have to go pick him up in Brea! </t>
  </si>
  <si>
    <t xml:space="preserve">Can't believe holiday is really over. Had such a wonderful time with boyfriend and kitty cat. Back to the office tomorrow. Feeling sad </t>
  </si>
  <si>
    <t>YeaByTChxiMBRee</t>
  </si>
  <si>
    <t>work ! lakers vs majic!  THIS IS GONNA BE ALONG DAY</t>
  </si>
  <si>
    <t xml:space="preserve">is no option either - would most likely stick to the chair! LOL It's gonna be raining for the most part of next week - oh well! </t>
  </si>
  <si>
    <t>VeeVeeee</t>
  </si>
  <si>
    <t xml:space="preserve">Gymmm, then backk to the damn books </t>
  </si>
  <si>
    <t xml:space="preserve">@Jadey_111 I'm slightly worried though as the task is making chocolates and Yasmina owns her own resturant </t>
  </si>
  <si>
    <t>freakinannie</t>
  </si>
  <si>
    <t>just ate, but i still have a headache  finishin' up project FML</t>
  </si>
  <si>
    <t xml:space="preserve">The plantation at Leesburg..get my brown skin outta here!!! </t>
  </si>
  <si>
    <t xml:space="preserve">@noelclarke You make me sad </t>
  </si>
  <si>
    <t xml:space="preserve">Im gonna fuckin cry so so so much any minute </t>
  </si>
  <si>
    <t>jbinfrisco</t>
  </si>
  <si>
    <t xml:space="preserve">@EricStegemann Thanks for the Kayak rec. We dug the mountain decor. Want to make snowboard lights now. Only complaint, no TP in bathroom! </t>
  </si>
  <si>
    <t>cidodd</t>
  </si>
  <si>
    <t xml:space="preserve">@Julesxv you might be able to download the drivers from the brand website, they may not be fully supportive of Linux though </t>
  </si>
  <si>
    <t>@davidbartlett1 Don't. It makes me feel sick just thinking about it.  x</t>
  </si>
  <si>
    <t>thekeyofv</t>
  </si>
  <si>
    <t xml:space="preserve">@LydonTweets Ha. No, but I guess it would be kinda like that, huh? </t>
  </si>
  <si>
    <t>FrostedxFlames</t>
  </si>
  <si>
    <t>first car accident today..just now...old mexican guy hit me  fuck</t>
  </si>
  <si>
    <t>sleppingbeauty</t>
  </si>
  <si>
    <t xml:space="preserve">I  have the cold, it is not fun! </t>
  </si>
  <si>
    <t>Sarah_FN</t>
  </si>
  <si>
    <t xml:space="preserve">Life would be soo much easier if i didnt leave things until the last minute </t>
  </si>
  <si>
    <t>@joelheitmar i can't nap  if i nap then i fall asleep for good, then i wake up early and am tired by the time work starts</t>
  </si>
  <si>
    <t>alicia_06</t>
  </si>
  <si>
    <t xml:space="preserve">@parisienne257 Really?!?  That makes me sad </t>
  </si>
  <si>
    <t>minazakipour</t>
  </si>
  <si>
    <t>5 mosquitobites on mt right arm  itches like crazy</t>
  </si>
  <si>
    <t>@imsoblazedrtnow  whaaaaat i just love @mileycyrus lol thats all.</t>
  </si>
  <si>
    <t>DaSilvaHalo</t>
  </si>
  <si>
    <t xml:space="preserve">@siamusic Why is the bold and beautiful bummed? </t>
  </si>
  <si>
    <t>catalinarivera</t>
  </si>
  <si>
    <t xml:space="preserve">is very cold here </t>
  </si>
  <si>
    <t>@MADDYisBROKEN OMFG!!!! I am soooooooooooo fuckin sry!!!!!!! Didn't see u there!!  I feel bad.....</t>
  </si>
  <si>
    <t xml:space="preserve">Just woke up. My back is FUCKED. What happened? I feel old. </t>
  </si>
  <si>
    <t xml:space="preserve"> I wish they had mentioned having to wipe all the files off. I had made peace w/ them being gone until I heard they fixed the laptop.</t>
  </si>
  <si>
    <t>kltznum1</t>
  </si>
  <si>
    <t xml:space="preserve">feels sick to his stomach. i feel empty inside. im so sad </t>
  </si>
  <si>
    <t>miawilki</t>
  </si>
  <si>
    <t>Today is the one year anniversary of Chester's passing.   http://bit.ly/8XoGD</t>
  </si>
  <si>
    <t xml:space="preserve">At Olive Garden on Sunday instead of Saturday, and an hour later than usual to boot. It's very loud here today. An urchin keeps yelling. </t>
  </si>
  <si>
    <t xml:space="preserve">@chic_chicken Oh, just remembered! Will we talk tomorrow, my lovely bitch? I miss you very-very muuuch </t>
  </si>
  <si>
    <t>mileyray_team</t>
  </si>
  <si>
    <t xml:space="preserve">not good! </t>
  </si>
  <si>
    <t>sulliver</t>
  </si>
  <si>
    <t>That truly makes me sad  What is wrong you folks...</t>
  </si>
  <si>
    <t xml:space="preserve">Oh, holy crap! The path of trash in LA storm drains to the ocean &amp;amp; it's beaches is both sad and disgusting. </t>
  </si>
  <si>
    <t>For the 1st time I won't be on SN convencion  Damn it....</t>
  </si>
  <si>
    <t>lucybuggx</t>
  </si>
  <si>
    <t xml:space="preserve">Waiting for big brother - im sooo bored </t>
  </si>
  <si>
    <t>IcelynTaylor</t>
  </si>
  <si>
    <t xml:space="preserve">At work  Had a TropicalNight! </t>
  </si>
  <si>
    <t>murraymarka</t>
  </si>
  <si>
    <t xml:space="preserve">@mileycyrus your display name on bebo miley broken is fake,according to emily,as she told me so,so now im not getting my autograph frm u </t>
  </si>
  <si>
    <t xml:space="preserve">@SarahInTheSkyy i have no idea what they meant or mean but theyre so horrid </t>
  </si>
  <si>
    <t xml:space="preserve">Oh dear - BBC reporter: 'People in the West Midlands are not interested in European Politics' </t>
  </si>
  <si>
    <t xml:space="preserve">@jerzicua i know... </t>
  </si>
  <si>
    <t xml:space="preserve">@Teradawn Seems to be one of those days here too... Sarah and Charlie are both playing instead of napping.  </t>
  </si>
  <si>
    <t>@Rachael90210 he's not to me I'm afraid, he's just saying what the public wants to hear while his lot are equally as bad  he's blair-lite</t>
  </si>
  <si>
    <t>@torie007 They must be - either sleeping or watch sports or already taken  Most of the good ones already taken  giggle</t>
  </si>
  <si>
    <t>Emilywcso112</t>
  </si>
  <si>
    <t>Surg tomorrow  it's outpatient, hoping for quick recovery!!!</t>
  </si>
  <si>
    <t>holys**t drop by 1  41. docstoc.com</t>
  </si>
  <si>
    <t>owww god, drop by 1  42. billhartzer.com</t>
  </si>
  <si>
    <t>auch... drop by 1  43. topofblogs.com</t>
  </si>
  <si>
    <t>The_Statement</t>
  </si>
  <si>
    <t>@PrincessKayB  stop letting the secrets out lol</t>
  </si>
  <si>
    <t>@dougiemcfly AAAAAAAH  U COULD ANSWER ME BAD DOUGIE</t>
  </si>
  <si>
    <t>@S_sS  STAY out of dis steven i am on a rampage !! dnt get dragged in ..i luv  @Asgillus to bits ..but sumtimes  ... ur all der same</t>
  </si>
  <si>
    <t xml:space="preserve">okay, videos were sent to me in .THM format, which does not work, and there is no .avi format that came with it, what do i dooooooooo lol </t>
  </si>
  <si>
    <t>@Nourez  hang in there nourez! the year is almost over!</t>
  </si>
  <si>
    <t>AnnaNiemi</t>
  </si>
  <si>
    <t xml:space="preserve">i want to dye my hair right now..  my hair's gonna die </t>
  </si>
  <si>
    <t>baileypizarke</t>
  </si>
  <si>
    <t xml:space="preserve">http://twitpic.com/6un2s - linus wants to come to ny. </t>
  </si>
  <si>
    <t>Jen_Paul</t>
  </si>
  <si>
    <t xml:space="preserve">@kirstieh ...was staying. Wouldn't mind but he's 30 yrs old, bride &amp;amp; groom had left so was kicking back w/ old friends duties done. </t>
  </si>
  <si>
    <t>thexwoman</t>
  </si>
  <si>
    <t xml:space="preserve">@mgorka No I am fail. </t>
  </si>
  <si>
    <t>@szetooweiwen are u in uk or are u on a fishing boat heading out to the Alaskan sea? :| but still I would love to trade places with u  HOT</t>
  </si>
  <si>
    <t>PryssLOL</t>
  </si>
  <si>
    <t xml:space="preserve">you left without a single word.. not even &amp;quot;sorry&amp;quot; </t>
  </si>
  <si>
    <t>heatherd7781</t>
  </si>
  <si>
    <t xml:space="preserve">trying to force myself to stay home and NOT go to Sephora today </t>
  </si>
  <si>
    <t>pixxie13a</t>
  </si>
  <si>
    <t>@orgjunkie How do you get kids to help? I have 3 -2 can help. But they refuse to clean.   My house is the aftermath of a tornado.Help?</t>
  </si>
  <si>
    <t xml:space="preserve">power jst went out </t>
  </si>
  <si>
    <t>Doll6719</t>
  </si>
  <si>
    <t>Feeling a bit miserable today  Please somebody cheer me up!</t>
  </si>
  <si>
    <t>@VixieManic aww baby whats wrong?I've had a manky migraine so had a quiet weekend watching tv in bed  xxx</t>
  </si>
  <si>
    <t xml:space="preserve">I have to finish this project. </t>
  </si>
  <si>
    <t>dmbfan4obama</t>
  </si>
  <si>
    <t xml:space="preserve">@weller3377 gimme some tips.  I'm foundering at #130.  There are 4 people who have missed a show and have more points than me </t>
  </si>
  <si>
    <t xml:space="preserve">i really really really want to go to the sherwood pines mcfly gig </t>
  </si>
  <si>
    <t>peachpaola</t>
  </si>
  <si>
    <t>i feel so bad for the kid in MGMT 's new video  that must of been pure torture... http://bit.ly/Cccql</t>
  </si>
  <si>
    <t xml:space="preserve">Oh man what an awesome Sunday morning! On a different note. I hate know that I want something I can't have. More like someone! </t>
  </si>
  <si>
    <t xml:space="preserve">One of these days... I'm gonna find a motorcycle. I got so close... My dad made an offer and then we never got a response. </t>
  </si>
  <si>
    <t>luciegoose</t>
  </si>
  <si>
    <t xml:space="preserve">has given up with this King Lear shite </t>
  </si>
  <si>
    <t xml:space="preserve">@chillybreck Boo - he thrust his fists against the post but still insists he sees the ghost </t>
  </si>
  <si>
    <t>Raywoods96</t>
  </si>
  <si>
    <t xml:space="preserve">Yesterday was a GO!!! Haven't eaten yet, due to my extreme alcohol consumption  </t>
  </si>
  <si>
    <t>Hey @iwearyourshirt Hey, I'm late today   (iwearyourshirt live &amp;gt; http://ustre.am/1GEt)</t>
  </si>
  <si>
    <t>@OlallaaReiiGaal I'm really crazy.. everything's baad  love you!</t>
  </si>
  <si>
    <t>@dougiemcfly aha :L have a good show i guess you dainnt do your suitcase  grrrrrrrrrrrrrr lol x</t>
  </si>
  <si>
    <t xml:space="preserve">@larii_ &amp;quot;User privacy settings prevent you from viewing the content on this page.&amp;quot; NÃ£o consigo ver as fotos. </t>
  </si>
  <si>
    <t xml:space="preserve">@Stevemo09 I have no plans at all... </t>
  </si>
  <si>
    <t>Man..  I wish a lot of things</t>
  </si>
  <si>
    <t>RampeX</t>
  </si>
  <si>
    <t>I wanna play BFH  via http://twib.es/BSF</t>
  </si>
  <si>
    <t>tyto_alba</t>
  </si>
  <si>
    <t xml:space="preserve">Thinking on what to take to France. It's sadly not a pleasure trip as I'm attending a family funeral. I've had four in 18 months </t>
  </si>
  <si>
    <t>missericamo</t>
  </si>
  <si>
    <t xml:space="preserve">i miss my boy already </t>
  </si>
  <si>
    <t>flashyfem</t>
  </si>
  <si>
    <t xml:space="preserve">It is so beautiful in Vegas today! Sun shining, birds singing. Too bad I'm stuck in the office </t>
  </si>
  <si>
    <t xml:space="preserve">&amp;quot;I know you're here but I still feel alone&amp;quot; </t>
  </si>
  <si>
    <t xml:space="preserve">All psyched for the Lakers game tonight! But the fact that it'll only be on TV early in the morning here = a slam flunk for me! </t>
  </si>
  <si>
    <t xml:space="preserve">Back in the country where I study. It's all wet </t>
  </si>
  <si>
    <t>MarcusBlumberg</t>
  </si>
  <si>
    <t>Looks like #Yanks send another well pitched game down the drain  Where is all the offensive power gone?</t>
  </si>
  <si>
    <t>allergictoshel</t>
  </si>
  <si>
    <t xml:space="preserve">@JasonBradbury kool I wish I had it but no money </t>
  </si>
  <si>
    <t>ElizabethOrange</t>
  </si>
  <si>
    <t>@HHdakota what the hell that sucks  why would her mom do that anyways? /:&amp;lt; im mad for you...</t>
  </si>
  <si>
    <t xml:space="preserve">@chiara_f ugh even I couldn't manage a delicious brownie right now...and i fucking love brownies </t>
  </si>
  <si>
    <t>@mileycyrus PLEASE come to SCOTLAND. you cant miss out SCOTLAND in a UK tour!   &amp;lt;3</t>
  </si>
  <si>
    <t>fionabosman</t>
  </si>
  <si>
    <t>Boo hoo back to the rain, flip flips and summer dress not such a good outfit now  x</t>
  </si>
  <si>
    <t>sijinkay</t>
  </si>
  <si>
    <t xml:space="preserve">is ew it's a sunday </t>
  </si>
  <si>
    <t xml:space="preserve">@dougiemcfly It's so sad see dogs without a family...  </t>
  </si>
  <si>
    <t xml:space="preserve">Im with my bestfriend Olive &amp;quot;Olivia&amp;quot; Im going to youth group tonight with her, I wish I could of went to kennywood tomorroe but oh well </t>
  </si>
  <si>
    <t>FangsUp12</t>
  </si>
  <si>
    <t>MalDay</t>
  </si>
  <si>
    <t xml:space="preserve">@hdaybell Yo tambien! I'm so sad we missed it </t>
  </si>
  <si>
    <t>@twinkiesaram I've got an internship in NYC with the dept of city planning and working a cashier job on the side  blahhh &amp;gt;_&amp;lt;</t>
  </si>
  <si>
    <t>I'm going to miss the Fly With Me music video.  I hope somebody puts it on YouTube.</t>
  </si>
  <si>
    <t>ifuseekaamy</t>
  </si>
  <si>
    <t xml:space="preserve">I can't support see these photos, I know that u're very friends, and i love all, but I can't support see nicholas with anybody </t>
  </si>
  <si>
    <t>jessicabarkerx</t>
  </si>
  <si>
    <t>I LOVE @xpianogirl !!!! I only follow you  I feel so alone  in other news the world is looking up seeing as YOU ARE SINGING IN YOUR VID!</t>
  </si>
  <si>
    <t>kmreddy</t>
  </si>
  <si>
    <t xml:space="preserve">I think the mosquitoes in Florida are taking performance enhancing drugs.  These suckers are HUGE and they hurt </t>
  </si>
  <si>
    <t xml:space="preserve">@LilithAstaroth </t>
  </si>
  <si>
    <t xml:space="preserve">@dougiemcfly  miss you </t>
  </si>
  <si>
    <t xml:space="preserve">NOOOO csi on tonight on five USA at 11 and i cant watch it  </t>
  </si>
  <si>
    <t>ManyFaced_Nitro</t>
  </si>
  <si>
    <t xml:space="preserve">from @rainnwilson  Remember Kings of Leon, before they were a 'boy band'? â™« http://blip.fm/~7s04w Makes me sad </t>
  </si>
  <si>
    <t>Oh yes!! Paul Collingwood you are a god!!! Shame about Sidebottom not playing though  But still ENGLAND WIN!!!!</t>
  </si>
  <si>
    <t>Saifo_Mano</t>
  </si>
  <si>
    <t xml:space="preserve">@Tibul GTO FTW!! I love Onizuka!!  I wish if Claymore becomes a weekly manga </t>
  </si>
  <si>
    <t xml:space="preserve">@czwink yeh for cleaning sundays </t>
  </si>
  <si>
    <t xml:space="preserve">I don't want to go to this stupid meeting at publix tonight </t>
  </si>
  <si>
    <t>@mileycyrus PLEASE come to SCOTLAND. you cant miss out SCOTLAND in a UK tour!   &amp;lt;3 x</t>
  </si>
  <si>
    <t xml:space="preserve">@jumpnj yeah i couldn't get it to work either </t>
  </si>
  <si>
    <t xml:space="preserve">Damnitttt! Is anyone in town yet?!? I don't wanna be the only girl with the boys!! Call me!! </t>
  </si>
  <si>
    <t>come on... drop by 1  44. blogtoplist.com</t>
  </si>
  <si>
    <t>Basildonboy</t>
  </si>
  <si>
    <t xml:space="preserve">a sunnier day than expecte but raining now </t>
  </si>
  <si>
    <t>holys**t drop by 1  46. seoibiza.com</t>
  </si>
  <si>
    <t xml:space="preserve">Dang it, missed @NoelClarke's 30 questions answered, I've been on the computer all this time but just missed it </t>
  </si>
  <si>
    <t xml:space="preserve">@susinut Hahaha I know what you mean... we manages to smuggle a J2O in... but then we realized they took our bottle opener too </t>
  </si>
  <si>
    <t>passiondancer93</t>
  </si>
  <si>
    <t>Just boarded my flight back to phoenix.  but! From phoenix i get on another plane to summer camp for a week! Woot!</t>
  </si>
  <si>
    <t xml:space="preserve">Trying to train myself to be more organised and disciplined in order to be more successful. Kinda goes against my instincts </t>
  </si>
  <si>
    <t xml:space="preserve">my neck hurts so bad </t>
  </si>
  <si>
    <t xml:space="preserve">Just deleted my iTunes off my external...gotta fix </t>
  </si>
  <si>
    <t xml:space="preserve">ugh my mom can be so freakin annoying and i have to ask my dad bt some stuff but have no idea what im gonna do ugh this sucks </t>
  </si>
  <si>
    <t xml:space="preserve">omggg people are freaking LOUDDD. wooden floors can be annoying. person upstairs is practically STOMPING around. </t>
  </si>
  <si>
    <t xml:space="preserve">@ambersquires call him 9496808819, i havn't talked to him all day lovey </t>
  </si>
  <si>
    <t>altmind</t>
  </si>
  <si>
    <t xml:space="preserve">Firefly Ñ?Ñ‚Ð¾ ÐºÐ°ÐºÐ°Ñ?-Ñ‚Ð¾ Ñ?Ð¾Ð²ÐµÑ€ÑˆÐµÐ½Ð½Ð¾ Ð½ÐµÐ²Ð¾Ð¾Ð±Ñ€Ð°Ð·Ð¸Ð¼Ð°Ñ? Ñ?Ð¼ÐµÑ?ÑŒ Ð²ÐµÑ?Ñ‚ÐµÑ€Ð½Ð° Ð¸ Ñ?Ð°Ð¹Ð½Ñ?-Ñ„Ð¸ÐºÑˆÐ½Ð°. Ð”Ð°Ð²Ð°Ð» Ð¶Ðµ Ñ?ÐµÐ±Ðµ Ð·Ð°Ñ€Ð¾Ðº Ð½Ðµ ÑƒÐ²Ð»ÐµÐºÐ°Ñ‚ÑŒÑ?Ñ? Ñ?ÐµÑ€Ð¸Ð°Ð»Ð°Ð¼Ð¸ Ð²Ð¾ Ð²Ñ€ÐµÐ¼Ñ? Ñ?ÐµÑ?Ñ?Ð¸Ð¸ </t>
  </si>
  <si>
    <t xml:space="preserve">@THERUNDOWN that chain is country as hell </t>
  </si>
  <si>
    <t>littlecg</t>
  </si>
  <si>
    <t xml:space="preserve">i hate is when pizza has too much cheese on </t>
  </si>
  <si>
    <t xml:space="preserve">I need someone I can talk to. Someone who'll listen. Who'll put me before anything. Are you out there? </t>
  </si>
  <si>
    <t>@dougiemcfly Hey, dont go!  listen to it http://www.radiomsn.net/ They're doing a McFly Special.</t>
  </si>
  <si>
    <t xml:space="preserve">@arachnais her friend who was supposed to drive us to the casino are fighting soooo...well prolly end up going to the mall and dining out </t>
  </si>
  <si>
    <t xml:space="preserve">@Amydouk I want a bed day! </t>
  </si>
  <si>
    <t>emily_etc</t>
  </si>
  <si>
    <t xml:space="preserve">I'm not happy that the student union night SQUIDS is now Â£1.20 a drink </t>
  </si>
  <si>
    <t>twilight_freakk</t>
  </si>
  <si>
    <t xml:space="preserve">@banilla_face hate you </t>
  </si>
  <si>
    <t>coltfred</t>
  </si>
  <si>
    <t>Bryce Canyon whirlwind tour is over. Heading back to SLC, vacation is nearly over!  I'll dull the pain by taking a nap.</t>
  </si>
  <si>
    <t xml:space="preserve">This is sadly dissapointing... </t>
  </si>
  <si>
    <t>ShannonEastwood</t>
  </si>
  <si>
    <t xml:space="preserve">Uhhhh. I want to put my videos on. But it takes ages uploading. </t>
  </si>
  <si>
    <t xml:space="preserve">Can't believe this.. no cash in my paypal? Wtf did that all go? *annoying*. Looks like I'll be paying cash </t>
  </si>
  <si>
    <t>smiles_sixtynin</t>
  </si>
  <si>
    <t xml:space="preserve">@JonathanRKnight I am so new to this how do I know if you can even see and read my MSG?! Help! </t>
  </si>
  <si>
    <t>Recording again - CÃ</t>
  </si>
  <si>
    <t>sadkins10</t>
  </si>
  <si>
    <t xml:space="preserve">inventory </t>
  </si>
  <si>
    <t xml:space="preserve">@summerx19 im gonna miss you so much tooo! </t>
  </si>
  <si>
    <t xml:space="preserve">I showed up to work 3 hours earlier than I had to. FML. I had plans todayyyyy!!! </t>
  </si>
  <si>
    <t>DuecejuICE</t>
  </si>
  <si>
    <t xml:space="preserve">wishes he didn't have to close tonight </t>
  </si>
  <si>
    <t>Staticmage</t>
  </si>
  <si>
    <t xml:space="preserve">Is disappointed. </t>
  </si>
  <si>
    <t>@ShesElectric_ ive missed u too  twitters been so quiet today!! xx</t>
  </si>
  <si>
    <t>shujoysinha</t>
  </si>
  <si>
    <t>But most Imp I wish I could have watched all those  stupid PS</t>
  </si>
  <si>
    <t>jessica_di95</t>
  </si>
  <si>
    <t xml:space="preserve">@48and87rock Hey I am a Nemechek fan, too bad Joe parked it today </t>
  </si>
  <si>
    <t>Bigdewayne55</t>
  </si>
  <si>
    <t xml:space="preserve">on the LONG DRIVE HOME FROM LAS VEGAS! </t>
  </si>
  <si>
    <t xml:space="preserve">saw the cutest little dog earlier when we were riding around looking at houses..i wanted it so bad.but i cant it </t>
  </si>
  <si>
    <t xml:space="preserve">Hang on - I thought the days are getting longer? That seemed like a bloody quick weekend to me! Lies, I tell you, lies! 'Mehday' tomorrow </t>
  </si>
  <si>
    <t xml:space="preserve">@KOTS90 Lack-of-money-for-transport disease </t>
  </si>
  <si>
    <t xml:space="preserve">I am giving up for a while...ttyl </t>
  </si>
  <si>
    <t xml:space="preserve">this crazy thunderstorm has left me rather bored. </t>
  </si>
  <si>
    <t xml:space="preserve">@bonarez NP! There are other volunteers on Twitter too, but can't remember their exact Twitter name for the moment </t>
  </si>
  <si>
    <t>Rubberduckybabe</t>
  </si>
  <si>
    <t xml:space="preserve">wants to go to europe really really bad </t>
  </si>
  <si>
    <t xml:space="preserve">@Gillxox awww im in de mood 4 grapes but dont hav any! </t>
  </si>
  <si>
    <t xml:space="preserve">@CheekTV I tried deleting the spammy people but they keep sending &amp;amp; I don't wanna block </t>
  </si>
  <si>
    <t>DanielGrove141</t>
  </si>
  <si>
    <t xml:space="preserve">cakes and beer = poorly belly </t>
  </si>
  <si>
    <t>Toni8607</t>
  </si>
  <si>
    <t>AT WK AGAIN  MKN $$$  WITH A HORRIBLE HEADACHE UGHH I CANT WAIT TO GET OFF AND C MY LIL SUPER HERO AND MY SUPERMAN...LIFE IS GOOD</t>
  </si>
  <si>
    <t>gandmetz</t>
  </si>
  <si>
    <t xml:space="preserve">*sobs* i can't believ only 5 days left of year 11, the group is splitting up.. gonna miss you guys so much </t>
  </si>
  <si>
    <t>candyflossrock</t>
  </si>
  <si>
    <t xml:space="preserve">high school will never be the same now. I already miss him </t>
  </si>
  <si>
    <t>Cal_Irvine</t>
  </si>
  <si>
    <t xml:space="preserve">@jamesforlife give me a job at the ttc? So sick of unemployment </t>
  </si>
  <si>
    <t>RachEmunn</t>
  </si>
  <si>
    <t>Hour 3 of walking this campus tour  I am so out of shape</t>
  </si>
  <si>
    <t>AWeis</t>
  </si>
  <si>
    <t xml:space="preserve">its one of those days where nothing on my iPod seems so fun to listen to </t>
  </si>
  <si>
    <t xml:space="preserve">Double crap, total loss of sky signal </t>
  </si>
  <si>
    <t xml:space="preserve">it's time to get rid of all my shoes. anyone looking for some SWEET orange heels?? they're a half size too small for me and i'm so sad </t>
  </si>
  <si>
    <t xml:space="preserve">@davcar11 Oh hadnt noticed england score. typical them qualifying after bad start at Twenty20 </t>
  </si>
  <si>
    <t>jazzie1981</t>
  </si>
  <si>
    <t xml:space="preserve">Working at the mo and it's really boring want to go home </t>
  </si>
  <si>
    <t xml:space="preserve">So much for painting I now have to shift over to web dev for the day... bummer </t>
  </si>
  <si>
    <t xml:space="preserve">not jumpy not grumpy just got broky-ed ~ no more pints of tea for me unless @singletrackmag have any lying around </t>
  </si>
  <si>
    <t>@sunnydeelight my boyfriend is blurry  http://mypict.me/2Wz2</t>
  </si>
  <si>
    <t>ohh s**t... drop by 1  47. domainmagnate.com</t>
  </si>
  <si>
    <t xml:space="preserve">*twisted.. gahh studying is making screw up my commercial </t>
  </si>
  <si>
    <t>aughh... drop by 1  48. articlesbase.com</t>
  </si>
  <si>
    <t>AdeleComputer</t>
  </si>
  <si>
    <t xml:space="preserve">@LadyBirdxxx I tried to change back to Libby57 but someone else has it now </t>
  </si>
  <si>
    <t>Mindwater</t>
  </si>
  <si>
    <t xml:space="preserve">@phone_is_tapped Show some compassion. They work in fastfood AND live in NJ. Ughhh, what a bad break. </t>
  </si>
  <si>
    <t xml:space="preserve">Krisitn and Julia ran away somewhere and don't know where they went. </t>
  </si>
  <si>
    <t xml:space="preserve">@decemberdiamond lol I miss winter! </t>
  </si>
  <si>
    <t xml:space="preserve">@teemwilliams haha should i help you? im hungry and there's no food in my house </t>
  </si>
  <si>
    <t>SONGSTR3SS</t>
  </si>
  <si>
    <t>That Was Oh Too Quick. What The F&amp;amp;%$ It's (SUN)DAY. I Don't Wanna Be In  (SMH) I'm Getting Out (Lol)</t>
  </si>
  <si>
    <t xml:space="preserve">@ceejaymcturk I'm so jealous </t>
  </si>
  <si>
    <t>cheerxkersch</t>
  </si>
  <si>
    <t xml:space="preserve">@sarahkins omg, we should hang out sometime this week. And I still haven't found anyone to go to 100 Monkeys </t>
  </si>
  <si>
    <t>choexxx</t>
  </si>
  <si>
    <t xml:space="preserve">nothing much </t>
  </si>
  <si>
    <t>@FionaKyle  even for voluntary work?</t>
  </si>
  <si>
    <t>HelenesWorld</t>
  </si>
  <si>
    <t>What an amazing night, all that singing and dancing and the lovely company, just wish i didnt have hangover   x</t>
  </si>
  <si>
    <t>GabbyKeller</t>
  </si>
  <si>
    <t xml:space="preserve">Miss. Missouri is over! I'm glad but I'm really going to miss my girls. A year is a long time to wait </t>
  </si>
  <si>
    <t xml:space="preserve">@dragonsinger57 At least it's winter with you, summer here and it's 11 outside, so the woolies are back on plus the fire </t>
  </si>
  <si>
    <t>khatha</t>
  </si>
  <si>
    <t xml:space="preserve">I swear that today I can not!  do not be mad please </t>
  </si>
  <si>
    <t xml:space="preserve">I want a BlackBerry, but my mom still pays for my cell phone. </t>
  </si>
  <si>
    <t xml:space="preserve">I just got home from work... And now im working again....on my dang homework... </t>
  </si>
  <si>
    <t>Munina_Mariana</t>
  </si>
  <si>
    <t>I can't go to the party of 'Breaking Dawn',because I've test in next day of the party  I'm gonna 'kille'r my teacher that did the test!lol</t>
  </si>
  <si>
    <t>fell asleep and just woke up  sorry @unotreehugger</t>
  </si>
  <si>
    <t>I miss ellyza. againnnnnn.  hope you're fine darling. I &amp;lt;3 you.</t>
  </si>
  <si>
    <t xml:space="preserve">@wesavetheworld i'm still at work </t>
  </si>
  <si>
    <t>playing this: http://bit.ly/DiQZ5  i'm shit at it! especially @ dating my lady-friends  shes to fuckin' pissy!</t>
  </si>
  <si>
    <t>JessicaFormby</t>
  </si>
  <si>
    <t>so tierdd, early night for me school tomorrow  america next month woopp</t>
  </si>
  <si>
    <t xml:space="preserve">@nkotblorib I heard!! So jealous! I never got any when I was that close. </t>
  </si>
  <si>
    <t xml:space="preserve">Everyone has been talking about Falafel &amp;amp; now I really want some </t>
  </si>
  <si>
    <t>Melshazamy</t>
  </si>
  <si>
    <t xml:space="preserve">softball game later; i'm soooo bored right now </t>
  </si>
  <si>
    <t xml:space="preserve">@Fitness_Trainer I wish!!  Best I can do is KidRock and it's not even the good KidRock one!  </t>
  </si>
  <si>
    <t>@dee1122 Well, I was gonna wear tonight!!  Im on a budget.. sooo yeah!</t>
  </si>
  <si>
    <t>Never got ihop  Who wants to do somethinn today ?!</t>
  </si>
  <si>
    <t>@symphnysldr i wish i could see you. but i'm going to be at camp.  sad panda.</t>
  </si>
  <si>
    <t xml:space="preserve">@lavilicious Im in Gentings nw Hun n it's freezing balls!. How I wish KL's lk tht.. But it's just the total opp dwn thr.. Ish.. </t>
  </si>
  <si>
    <t xml:space="preserve">@lisagastineau is his/her noise wet??? if it is, its a good sign? if its dry, he/she is sick </t>
  </si>
  <si>
    <t>MissMessyHead</t>
  </si>
  <si>
    <t xml:space="preserve">@waylonfan it was light. Yuck! </t>
  </si>
  <si>
    <t>aylott</t>
  </si>
  <si>
    <t>@MissMary  awh that's rubbish... Hope you feel better and escape soon</t>
  </si>
  <si>
    <t>http://twitpic.com/6unmp Bran lives in Japan now  miss her sooooo much! We'll both be Navy wives someday! *soon*</t>
  </si>
  <si>
    <t xml:space="preserve">i can be a people pleaser at times....leavin me out of the equation </t>
  </si>
  <si>
    <t xml:space="preserve">aww all the water stuff leaked outta my snow globe that i have had since i was 3 </t>
  </si>
  <si>
    <t>bre_sparrow</t>
  </si>
  <si>
    <t xml:space="preserve">is super sad. </t>
  </si>
  <si>
    <t>HannahCTovey</t>
  </si>
  <si>
    <t>@maximopark. I haven't seen you live in ages  Remember the 1st time, a tiny pub in B'ham, interviewed by Jack&amp;amp;Ed, (Raw Radio, Warwick Uni)</t>
  </si>
  <si>
    <t>ksevilla333</t>
  </si>
  <si>
    <t>For &amp;quot;carpe-ing diem-ing&amp;quot; i might have a broken tailbone!  damm proverb!!</t>
  </si>
  <si>
    <t>season finale of Keeping up with the Kardashians tonight in the UK   @KhloeKardashian when's the next series?</t>
  </si>
  <si>
    <t xml:space="preserve">Time to go back to the city. I never want to leave </t>
  </si>
  <si>
    <t xml:space="preserve">Making dinner. Rich leaves for work soon </t>
  </si>
  <si>
    <t>wonderful weekend is over like all good things in the world  i am in my sunday night mood right now, but i guess my monday mood is worse.</t>
  </si>
  <si>
    <t>tom_davidson</t>
  </si>
  <si>
    <t xml:space="preserve">I'd like Yasmina to win but both are good candidates. Of course, the big news from The Apprentice is that this is Margaret's last series </t>
  </si>
  <si>
    <t>GirlyPimp</t>
  </si>
  <si>
    <t xml:space="preserve">@MyLadyAwakening *sigh* yeah girls can be a trip which is why I try to distance myself from them but it hurts my lil feelings nonetheless </t>
  </si>
  <si>
    <t>jaimekrumins</t>
  </si>
  <si>
    <t xml:space="preserve">@shawnfacekillah i try to be positive!  alas, i seem to be breaking all my very expensive electronic possessions </t>
  </si>
  <si>
    <t>Ok i just dropped a peanut in my bed...and i cant find it.   This is why I dont eat in my room or bed. Lol</t>
  </si>
  <si>
    <t xml:space="preserve">@philkirby i know...im sad </t>
  </si>
  <si>
    <t>drewsypoosey</t>
  </si>
  <si>
    <t>@skratty007 ouch buddy  how was prom?</t>
  </si>
  <si>
    <t>i have such an unreliable family..  brother isnt paying his bills so now the internet will be cut off. gahh   cant wait to move out ! x</t>
  </si>
  <si>
    <t>julia1411</t>
  </si>
  <si>
    <t xml:space="preserve">still got lo learn the essay </t>
  </si>
  <si>
    <t xml:space="preserve">@rakeycullen I am lost. Please help me find a good home. </t>
  </si>
  <si>
    <t>@chloe785 What's up?  &amp;lt;3 xxx</t>
  </si>
  <si>
    <t xml:space="preserve">@DC_Homes Open house on 1st sunny day in weeks. Not surprised no one showed. Can't plan funerals around the weather </t>
  </si>
  <si>
    <t>kortneychannel</t>
  </si>
  <si>
    <t xml:space="preserve">@callmefamous, is being a horrible friend.  tears. </t>
  </si>
  <si>
    <t>@whatyoudeserve ahhh a toasted bagel sounds perfect! haha and yes, i have a problem with that, cause i dont get any!  lmfao</t>
  </si>
  <si>
    <t xml:space="preserve">@davcar11 that's typical too! </t>
  </si>
  <si>
    <t>sugah_x3</t>
  </si>
  <si>
    <t xml:space="preserve">Lost my phoneee </t>
  </si>
  <si>
    <t xml:space="preserve">Is in really bad pain </t>
  </si>
  <si>
    <t>RVPaul</t>
  </si>
  <si>
    <t xml:space="preserve">@AlanReidHall no I don't use that appl! I looked at it and it sent off the tweet. Tried to delete but it won't go away </t>
  </si>
  <si>
    <t xml:space="preserve">Missing my boyfriend. </t>
  </si>
  <si>
    <t xml:space="preserve">feels a bit sick...I think i ate too much today </t>
  </si>
  <si>
    <t>aughh... drop by 1  50. sulumitsretsambew.org</t>
  </si>
  <si>
    <t xml:space="preserve">Fighting with you was not what I had in my mind for today </t>
  </si>
  <si>
    <t>aughh... drop by 1  51. sulumitsretsambew.biz</t>
  </si>
  <si>
    <t>@ThaHeights Sorry to hear that  Let him know my thoughts and prayers are w/ him and his family.</t>
  </si>
  <si>
    <t xml:space="preserve">@Johannmao i missed it </t>
  </si>
  <si>
    <t xml:space="preserve">@IvanaE MY MUM IS GOING TO LA IN THE SUMMER WITHOUT ME </t>
  </si>
  <si>
    <t>hiishorty</t>
  </si>
  <si>
    <t xml:space="preserve">buzzing at La Paz....with the ppl...and have to decide between two guys...sucks..but oka </t>
  </si>
  <si>
    <t>GailR</t>
  </si>
  <si>
    <t xml:space="preserve">On/off rainspits all day long. Overcast but getting brighter &amp;amp; warmer 72F here come muggies! We needed a gusher but got only trickles </t>
  </si>
  <si>
    <t xml:space="preserve">YEEEAH the summer in 24 days WOW.. yes i wait </t>
  </si>
  <si>
    <t>miiszquelsz</t>
  </si>
  <si>
    <t xml:space="preserve">@onlyONEdeejay im not a lover but i let u blast what u want </t>
  </si>
  <si>
    <t>steven22xy4</t>
  </si>
  <si>
    <t>@buckhollywood you never put a link to my cover in a tweet  If you could that would be great! And thanks sooo much for the comment!</t>
  </si>
  <si>
    <t>ba_ba_ba_becca</t>
  </si>
  <si>
    <t>is crying because kayles is leaving.  i shall miss you my little lesbian friend</t>
  </si>
  <si>
    <t>Gillxox</t>
  </si>
  <si>
    <t>omg...has everyone heard how much miley tickets are.....  grrrr.....everything i like is expensive!</t>
  </si>
  <si>
    <t>caseydanielg</t>
  </si>
  <si>
    <t xml:space="preserve">It's almost 4, and I haven't accomplished anything...darn bob evans for stealing my gf. </t>
  </si>
  <si>
    <t xml:space="preserve">@elfinamsterdam Trying to, but it wont let me comment! </t>
  </si>
  <si>
    <t>kellykillo</t>
  </si>
  <si>
    <t>@symphnysldr I wish I could go  mabye I'll come to America for your next tour?</t>
  </si>
  <si>
    <t xml:space="preserve">@jsyates I love carrot cake. Why aren't we married and eating carrot cake 24/7? It's not fair. </t>
  </si>
  <si>
    <t xml:space="preserve">i have really soft hair atm, but im thinking of having a shower to stay awake, its like nearly six in the morning, ive been up all night </t>
  </si>
  <si>
    <t>If only it was possible that Saffia could be evicted on big brother 2nite  i hate her already and i duno why :S</t>
  </si>
  <si>
    <t>JTLucie</t>
  </si>
  <si>
    <t xml:space="preserve">my stomach hurts..along with all my joints..stupid cancer!  </t>
  </si>
  <si>
    <t>Scary101</t>
  </si>
  <si>
    <t xml:space="preserve">Well no one is intrested in helping the Poor.....  Well I spent 5 weeks working on Buy Cheap and it failed... </t>
  </si>
  <si>
    <t xml:space="preserve">@valerie2776 http://twitpic.com/6unly - They're such gorgeous and lovely dogs. I want one! </t>
  </si>
  <si>
    <t>retarded09</t>
  </si>
  <si>
    <t>@metrostation i love how trace has more followers than you guys  that freaking sucks. you guys are amazing</t>
  </si>
  <si>
    <t xml:space="preserve">Got 2 finish article so I cn zzz </t>
  </si>
  <si>
    <t>Rozes9495</t>
  </si>
  <si>
    <t>@_Mattie_ no  6 more weeks of school UGH. Are u enjoying ur holiday then?</t>
  </si>
  <si>
    <t>soo going to fail tomorrow  ah, well there is always 2nd try ...)</t>
  </si>
  <si>
    <t xml:space="preserve">@FollowSavvy You get out SO early, i'm jealous. I have exams next week and the week after </t>
  </si>
  <si>
    <t xml:space="preserve">@YoungShellz You right it is hot!! </t>
  </si>
  <si>
    <t xml:space="preserve">@bananaclipse Thank u! How have you been You never talk to me anymore </t>
  </si>
  <si>
    <t>Oldbird50</t>
  </si>
  <si>
    <t xml:space="preserve">Gobsmacked after checking car quote for holiday - risen by Â£150! If only I'd had the money to pay back in April </t>
  </si>
  <si>
    <t xml:space="preserve">really misses my home in san francisco </t>
  </si>
  <si>
    <t>Waking up at 2:30. Lazy Sunday for sure. @bjcrumps is moving all her stuff out  I need to go and get some food like whoa.</t>
  </si>
  <si>
    <t xml:space="preserve">just got homeee. need to revise  me and charley just recorded our phone call. sooo cool </t>
  </si>
  <si>
    <t>kmaeman</t>
  </si>
  <si>
    <t>crunchyleaves</t>
  </si>
  <si>
    <t>@dancediegodance no  I was sad! I looked for it when I came into church and was disappointed. Oh well.</t>
  </si>
  <si>
    <t>@TashaWOO Fine thanks how's the STI's haha O.m  Wuu2 ?</t>
  </si>
  <si>
    <t>ChloeSyphers13</t>
  </si>
  <si>
    <t xml:space="preserve">i want to go shopping but sadly no one will go with me </t>
  </si>
  <si>
    <t xml:space="preserve">Sunday night TV is crap. Even with Sky full package and a gazillion channels there is still eff all to watch </t>
  </si>
  <si>
    <t xml:space="preserve">feel asleep all day on the beach with my beach cover on. quite the interesting tan now </t>
  </si>
  <si>
    <t>PsykoSmiley</t>
  </si>
  <si>
    <t xml:space="preserve">is cleaning up the vertible to sell, so sad </t>
  </si>
  <si>
    <t>VlidiGB</t>
  </si>
  <si>
    <t>@Jason_Rubin I'd love to  . But it won't begin . I can only see Monkey Gods and the full red circle, but there's nothing I can do  .</t>
  </si>
  <si>
    <t xml:space="preserve">@SteveIsaacs Wanting so bad to be there for Dave's birthday... </t>
  </si>
  <si>
    <t xml:space="preserve">@GameBoyElectro ahaha. nobody has replied to any of my tweets </t>
  </si>
  <si>
    <t>Hezzle_x</t>
  </si>
  <si>
    <t>@JordanNicholls History British Warfare paper  whats the point.</t>
  </si>
  <si>
    <t xml:space="preserve">@ccrichton I had one until a week ago, then a pigeon took a dump on it... I had to throw it out. </t>
  </si>
  <si>
    <t xml:space="preserve">@minamean </t>
  </si>
  <si>
    <t>mel_mcflymdq</t>
  </si>
  <si>
    <t>@dougiemcfly stray dogs? :O ooh, poor dogsâ™¥ how are you in chile? we really miss you in argentina  Good luck in your show tonight!</t>
  </si>
  <si>
    <t xml:space="preserve">We totally forgot about splash! </t>
  </si>
  <si>
    <t>luiz_burton</t>
  </si>
  <si>
    <t xml:space="preserve">QUero jogar The Simsssss </t>
  </si>
  <si>
    <t>KeBennett</t>
  </si>
  <si>
    <t>@san_d Um, sadly I moved back in with my parents.  Hopefully just for a few months to save some cash.</t>
  </si>
  <si>
    <t xml:space="preserve">SMDH at @Ari_So_Focused being put on Twime Out... I need her right now </t>
  </si>
  <si>
    <t xml:space="preserve">@Lisa_Veronica OMFG I wish i was there  Cant wait till you come back to aLondon </t>
  </si>
  <si>
    <t xml:space="preserve">@deanpiper hope your mum enjoyed Lionel, he serenaded us back to the tube as 8 year old was too tired to stay past 8 o'clock </t>
  </si>
  <si>
    <t xml:space="preserve">@iamsarahhhh aye man they didn't play very long though  yashin's cover was the best thing ever man, i want that recorded! </t>
  </si>
  <si>
    <t xml:space="preserve">And the music was unpluged. </t>
  </si>
  <si>
    <t>nileyobsession</t>
  </si>
  <si>
    <t>POOR ASHLEY....     I HAVE LOVED ASHLEY CINCE I WAS 13 AND NOW IM 17 AND STILL LOVE HER</t>
  </si>
  <si>
    <t>gmckeeman</t>
  </si>
  <si>
    <t xml:space="preserve">BORED BORED BORED... Good day of video games and lazyness. </t>
  </si>
  <si>
    <t xml:space="preserve">i am so boredd </t>
  </si>
  <si>
    <t>MightyLoo</t>
  </si>
  <si>
    <t xml:space="preserve">What the..?! HughJackman was here?!  I will cry! I'm sad </t>
  </si>
  <si>
    <t xml:space="preserve">We may have to stop looking for a really old place and settle on a place that suits our needs.  The old places are all too small. </t>
  </si>
  <si>
    <t xml:space="preserve">Just finished watching 'Chuck and Larry'- cracking film! Adam Sandler is a comical genious! Forgot to call @elliemcfly  again  </t>
  </si>
  <si>
    <t xml:space="preserve">@Sclarkson1987 No I dont think since no one is gonna be there </t>
  </si>
  <si>
    <t>annabananaaa</t>
  </si>
  <si>
    <t xml:space="preserve">@HunterBoone i'm down to my last six cans of it. they don't sell them here in FL!!! </t>
  </si>
  <si>
    <t xml:space="preserve">@mattycus But Mattycus, moving out of whirlwind would mean I'd have to stop DPSing and that would make my recount data look bad! </t>
  </si>
  <si>
    <t xml:space="preserve">Thank you to the people who asked after my boy....his arm is fractured </t>
  </si>
  <si>
    <t>Just4uLondon</t>
  </si>
  <si>
    <t>@NoelClarke cant believe i missed it  when you due for the next round?</t>
  </si>
  <si>
    <t xml:space="preserve">@Teemudog I'll get you next Friday!! sorry! </t>
  </si>
  <si>
    <t xml:space="preserve">@30STMluva great!! ;) I'd like to have the link.. </t>
  </si>
  <si>
    <t>Some1 is blasting @BHinesTheReal &amp;quot;10&amp;quot;N harlem&amp;amp;I'm singing along&amp;amp;mad that the light just turned green now I cant hear it any more      lol</t>
  </si>
  <si>
    <t xml:space="preserve">I hate when I say something and then someone says something else and of course I'm wrong I think I should keep my thoughts to myself </t>
  </si>
  <si>
    <t xml:space="preserve">Wish I was at #iabc09. </t>
  </si>
  <si>
    <t>@awesomeann7  LIES!!!</t>
  </si>
  <si>
    <t>vincesgirl07</t>
  </si>
  <si>
    <t>Didn't find what I needed at Wal*Mart  But I did get a cute new swimsuit and some floaty things yaay</t>
  </si>
  <si>
    <t>Kind of bummed that the huge south swell may be too big for me to surf later this week.  http://bit.ly/gI678</t>
  </si>
  <si>
    <t>I think I have food poisining  I will never go to Todai again!</t>
  </si>
  <si>
    <t>jfkjill34</t>
  </si>
  <si>
    <t>@chelseajordyn  i've been wanting to watch it forever but it's never on. we can cry and eat frosting together haha</t>
  </si>
  <si>
    <t>bleumikey</t>
  </si>
  <si>
    <t>@20secondflight ya escoje el title de tu blog dawg. comi McD's  broke the diet</t>
  </si>
  <si>
    <t>@starleigh2000 its mine, i love it! u werent following me before, thats y u couldnt see mee!  x</t>
  </si>
  <si>
    <t xml:space="preserve">@fashion081 girllll love story i'm not even going anymore too many indecisive people cant function like that </t>
  </si>
  <si>
    <t>Get_Chucked</t>
  </si>
  <si>
    <t xml:space="preserve">@EMstyles WORKING OF COURSE </t>
  </si>
  <si>
    <t>aprilmaeee</t>
  </si>
  <si>
    <t xml:space="preserve">Church is finally done and I'm sad that Peckers might move to another country </t>
  </si>
  <si>
    <t>@LishaP16 rainy  I'm at the Sun's game and it has been postponed because of the rain.</t>
  </si>
  <si>
    <t xml:space="preserve">im currently watching ALLL the mcfly videos, a mcfly marathon  still trying to get @tommcfly to first but i there just isnt enough help </t>
  </si>
  <si>
    <t>gnorthfield</t>
  </si>
  <si>
    <t xml:space="preserve">Weird. Not in main group, not in alternative group. In a group all of my own.  Maybe it's something I said? </t>
  </si>
  <si>
    <t>schwartzian</t>
  </si>
  <si>
    <t>@jmkenrick 1.5 hours to edit a paragraph consisting of two sentences which themselves concern pelargonium blossoms.    Miss you!</t>
  </si>
  <si>
    <t>ang1987</t>
  </si>
  <si>
    <t>Heading home  what a great weekend with amazing girls!</t>
  </si>
  <si>
    <t>@paranoid_ and awwww!!! There cute I wana see the video  niley #1! x</t>
  </si>
  <si>
    <t>@wuori  ugh that's awful. I'm so sorry</t>
  </si>
  <si>
    <t>Caught 3 fish, threw 2 back, couldn't get hook out of 3rd one &amp;amp; he died. Now I feel bad  Don't like touching fish, want 2 clean it for me?</t>
  </si>
  <si>
    <t>dhp_</t>
  </si>
  <si>
    <t xml:space="preserve">@CharlotteWildy9 yes yes yes  i wish debra was one of the finalists though </t>
  </si>
  <si>
    <t>@juliea06 who wouldn't love Kings of Leon's album?! Godddd- and they are so good looking, too! But they're all taken  ! Biotches. Ha.</t>
  </si>
  <si>
    <t xml:space="preserve">im not a fan of sore throats </t>
  </si>
  <si>
    <t xml:space="preserve">@jessicabarkerx ow jess don't make me do it </t>
  </si>
  <si>
    <t>saraellis</t>
  </si>
  <si>
    <t>Aw, Penny, don't give away your birthday cake   http://tinyurl.com/oe7cns #drhorrible #comics</t>
  </si>
  <si>
    <t>@Pearster36 oh crap  that totally sucks! awhhh poor yanks i bet my mom is ripping her hair out</t>
  </si>
  <si>
    <t>@MrsBellaCullen ohhhh helllllll no!!   he make me saddeth lols!</t>
  </si>
  <si>
    <t>YoungRoD</t>
  </si>
  <si>
    <t xml:space="preserve">I miss US </t>
  </si>
  <si>
    <t>juniperous</t>
  </si>
  <si>
    <t xml:space="preserve">Never making toad in the hole again - can't take the disappointment when it doesn't rise. </t>
  </si>
  <si>
    <t>jess_amy</t>
  </si>
  <si>
    <t xml:space="preserve">@pjoms Try listening to the skins theme tune- i was overwhelmed!!  it's so sad </t>
  </si>
  <si>
    <t xml:space="preserve">Why aint my lil sister answerin da fone? I wanna c my gizmo dagnabbit! Adaaaaammmmmm wan my gizmo </t>
  </si>
  <si>
    <t xml:space="preserve">Feeling pretty good buy almost out of beer. </t>
  </si>
  <si>
    <t>Maryamsworld</t>
  </si>
  <si>
    <t xml:space="preserve">A nice visit from family comes to an end. Always sad to see them go </t>
  </si>
  <si>
    <t>Tawni_Pimp</t>
  </si>
  <si>
    <t xml:space="preserve">Nothing to do.. </t>
  </si>
  <si>
    <t xml:space="preserve">callin a cab. workkk time </t>
  </si>
  <si>
    <t>LouiseObrien</t>
  </si>
  <si>
    <t xml:space="preserve">Feeling rough  but business as usual , us mums are not allowed to be unwell. Weekends flown by and Monday looms </t>
  </si>
  <si>
    <t xml:space="preserve">Heading to CT tomorrow to deal with reality...Definitely hate going there </t>
  </si>
  <si>
    <t>blacbudafli</t>
  </si>
  <si>
    <t>Aww it's closed  @kalilahtwitts</t>
  </si>
  <si>
    <t xml:space="preserve">@Jammil queria ter ido no shoooow </t>
  </si>
  <si>
    <t>meeme_jb</t>
  </si>
  <si>
    <t xml:space="preserve">crazy feelings </t>
  </si>
  <si>
    <t>glennyKravitz</t>
  </si>
  <si>
    <t>@oknows not in ny homie.  Next time for sure!</t>
  </si>
  <si>
    <t>@SFrankenstein  I don't think my parents would let me  And good point, but I will always love McFly! I think I will anyway... :|</t>
  </si>
  <si>
    <t>mjpike</t>
  </si>
  <si>
    <t xml:space="preserve">APPRENTICE TIME. This is one of the highlights of my television year. I'm feeling all sentimental - I'm gonna miss Nick and Margaret. </t>
  </si>
  <si>
    <t>Zoe_hates_fire</t>
  </si>
  <si>
    <t>reeli wants to go to saving aimee  ..... friday shud be good though i hope :-P xx</t>
  </si>
  <si>
    <t>scioli700</t>
  </si>
  <si>
    <t>Hmm. Wonder if I should go ride the sand dunes. Haven't had a chance to in a while  I thnk I might!</t>
  </si>
  <si>
    <t xml:space="preserve">too bad headaches don't go away by just tilting your head. </t>
  </si>
  <si>
    <t>Sweet_Been</t>
  </si>
  <si>
    <t>hates being sick..going on a week now...  one of the top reasons it sucks to live alone........</t>
  </si>
  <si>
    <t xml:space="preserve">Two more lens caps lost </t>
  </si>
  <si>
    <t xml:space="preserve">Crap my back hurts! </t>
  </si>
  <si>
    <t>Reading my fave Jack kid fic.  this part is really sad. A friend of Jack's said little jack looked just like charlie. :'( poor jack be ...</t>
  </si>
  <si>
    <t xml:space="preserve">My mom got Verizon Wireless now so now i want it </t>
  </si>
  <si>
    <t xml:space="preserve">@juhidee119 i'm just tryin to eat less..not that i eat much..i just gain weight with every bit of food i get into my mouth </t>
  </si>
  <si>
    <t>webstl</t>
  </si>
  <si>
    <t xml:space="preserve">@Benjaminglass I was meant to going to that today but my mates Im staying with in Hartlepool are both feeling rough so stuck with TV </t>
  </si>
  <si>
    <t>pacodenero</t>
  </si>
  <si>
    <t xml:space="preserve">Nothin like hearing Life is a Highway played by guys in kilts at Epcot.... Makes me miss all my fusion guys </t>
  </si>
  <si>
    <t>Going to a company party. No one eants to gfo   only kadie is excited.</t>
  </si>
  <si>
    <t>@CandyKID Bad times  Argh.. If only Gordon Brown wasn't so uncharismatic</t>
  </si>
  <si>
    <t>luka_scepanovic</t>
  </si>
  <si>
    <t xml:space="preserve">ugh i have to do english project but i'm too lazy to </t>
  </si>
  <si>
    <t xml:space="preserve">@AimyLeigh cool and do u no the link for the pic ? and i am thinkin of stop writting my series cuz ppl r unsubing </t>
  </si>
  <si>
    <t xml:space="preserve">just seen an advert for Sims 3   </t>
  </si>
  <si>
    <t xml:space="preserve">@davidsteven I owe you a Nihari </t>
  </si>
  <si>
    <t>adrenalinerushx</t>
  </si>
  <si>
    <t>@smpodcast aww poor @laurathompson  get well soon! x</t>
  </si>
  <si>
    <t>MaKaMiLa</t>
  </si>
  <si>
    <t>why i can't put a photo profile  snif snif</t>
  </si>
  <si>
    <t xml:space="preserve">have just shot a rat, inside where the rabbits are .. it was a BIG and FED rat.. </t>
  </si>
  <si>
    <t>shelbyholliday</t>
  </si>
  <si>
    <t xml:space="preserve">@Alec_Wasserman HAHA, laughing so hard right now. Thought removing ski rack &amp;amp; getting OH plates might help, but there's no stopping them </t>
  </si>
  <si>
    <t xml:space="preserve">I'll cry when I finish school :'( I'll miss all of them and I don't want to finish school, not now when were all friends </t>
  </si>
  <si>
    <t>@beingnobody me too  the worst thing is that my easiest exams are all first, so I've been concentrating on them.. now I have  no time :'(</t>
  </si>
  <si>
    <t>@TickleMeJoey Omg i got my tonsils out today  sooooooo sore!! Will you wish me better?Thanks, Sorcha xxx</t>
  </si>
  <si>
    <t>I feel kinda sad all of a sudden  I don't know why.</t>
  </si>
  <si>
    <t xml:space="preserve">@dispy Sorry, I wish I could, but I have a test tomorrow so I need to cram. </t>
  </si>
  <si>
    <t xml:space="preserve">this internet is driving me insane. i think its telling me i need to go be productive </t>
  </si>
  <si>
    <t>LianeMarguerite</t>
  </si>
  <si>
    <t xml:space="preserve">I don't wanna work. I don't I don't I don't. Gah, no surprise here, I will work. </t>
  </si>
  <si>
    <t>ciindyy</t>
  </si>
  <si>
    <t xml:space="preserve">effing cramps </t>
  </si>
  <si>
    <t xml:space="preserve">@eilo18 i know maan :// ahahaa lets get them to record it &amp;amp; stick it on myspace! :') i have so many bruises from that show man </t>
  </si>
  <si>
    <t>Bjorn123</t>
  </si>
  <si>
    <t xml:space="preserve">@ramin987 Noooooooooooooooooooooooo!  I'm not here at that time! </t>
  </si>
  <si>
    <t>moniquemontiel</t>
  </si>
  <si>
    <t>not at Rockin Roots  I want to Taking Back Sunday and Anberlin</t>
  </si>
  <si>
    <t>gene juarez...impromptu blowout! gotta wait til 2:30 tho  my mom is getting her hair dyed.</t>
  </si>
  <si>
    <t>mileycyrusstyle</t>
  </si>
  <si>
    <t>ahhh man  @websdotcom isn't working, so i cant update with the four guides i have!  later i guess. Miley's going to the AIDS event today</t>
  </si>
  <si>
    <t xml:space="preserve">Off to the hospital...again </t>
  </si>
  <si>
    <t>SophieFletcherx</t>
  </si>
  <si>
    <t>@emilyburnett they go on presale tomorrow, so they better not sell out :| i will cry if they do  x</t>
  </si>
  <si>
    <t xml:space="preserve">3 more hrs of work.....already missin Matt </t>
  </si>
  <si>
    <t xml:space="preserve">I'm drinking my only beer of the day. A Tire Bite. Damn Minnesota and its no beer sales on Sunday law </t>
  </si>
  <si>
    <t>Dharmaknight</t>
  </si>
  <si>
    <t xml:space="preserve">is sick n may have the flu </t>
  </si>
  <si>
    <t xml:space="preserve">9 more hours </t>
  </si>
  <si>
    <t xml:space="preserve">I was readin News of the World today and i want to give Katie Price a big hug.I no she doesn't know me but the story in there made me cry </t>
  </si>
  <si>
    <t xml:space="preserve">#WTF?! someone in the house stole and ate my pie from the fridge! </t>
  </si>
  <si>
    <t>kayjay12</t>
  </si>
  <si>
    <t xml:space="preserve">@shannonlovesth Ugh, WHY? How random. That sucks. </t>
  </si>
  <si>
    <t>MareBare8403</t>
  </si>
  <si>
    <t xml:space="preserve">@davidschwimmer Happy Sunday! Hope you DID have a relaxing weekend. Sorry you were stressed the other day! That's never fun! </t>
  </si>
  <si>
    <t>Allixw13</t>
  </si>
  <si>
    <t xml:space="preserve">work at 5 </t>
  </si>
  <si>
    <t>#C4N PEOPLEs Im here finally.. sorry Im so late..  Couldnt be helped</t>
  </si>
  <si>
    <t>jayceerrr</t>
  </si>
  <si>
    <t>Leaving Monteray to go back to Sacramento  *kickin &amp;amp; screamin'*</t>
  </si>
  <si>
    <t xml:space="preserve">Back home from weekend trip with friends. Had fun, kinda...but would've given anything to go to Richmond. </t>
  </si>
  <si>
    <t xml:space="preserve">@BrandyWandLover So I had to unfollow and refollow ... happened w/some other ppl recently too! </t>
  </si>
  <si>
    <t>@MaxineBoyle_x with what money :^)? i get paid pure nothin in adams aha  awk ano its just not the same as it was this time last week aha</t>
  </si>
  <si>
    <t>mandymumms</t>
  </si>
  <si>
    <t>I'm sick   water lots of water... is what I need now hahah</t>
  </si>
  <si>
    <t>gh0st42</t>
  </si>
  <si>
    <t xml:space="preserve">@zenedikt oh no, not u too... *argh* </t>
  </si>
  <si>
    <t xml:space="preserve">it's not letting me vote </t>
  </si>
  <si>
    <t xml:space="preserve">being frustrated. hating my life. what sense does it make to send me my soulmate and make it so we cant be together? i wanna hit stuff </t>
  </si>
  <si>
    <t>@callmefamous5, Hi ! I can't figure out this twitter thing  lol</t>
  </si>
  <si>
    <t>galacticdonut</t>
  </si>
  <si>
    <t xml:space="preserve">Ok I've totally turned into a crotchity old man </t>
  </si>
  <si>
    <t>Djmove</t>
  </si>
  <si>
    <t xml:space="preserve">I hate being sick on top of what else is going on life sucks so bad right now </t>
  </si>
  <si>
    <t>jdub191</t>
  </si>
  <si>
    <t>@mariqueen  I missed your show due to an intense Jack Daniel's hangover   Hope it went well, and I'll see you next time you come to sb!</t>
  </si>
  <si>
    <t>_mostwanted_</t>
  </si>
  <si>
    <t xml:space="preserve">bored out my mind, bout at the end of the road with this &amp;quot;relationship&amp;quot;, 4 years of this seems like too long  </t>
  </si>
  <si>
    <t xml:space="preserve">@MsBKB damn girl that sounds good...wish i coulda got an invite </t>
  </si>
  <si>
    <t>I really dont feel like working tonight.  lame.</t>
  </si>
  <si>
    <t>jfx41</t>
  </si>
  <si>
    <t xml:space="preserve">Darn you Crypto Badness 400.  </t>
  </si>
  <si>
    <t xml:space="preserve">@b_club Damn i used my calling card up yesterday </t>
  </si>
  <si>
    <t xml:space="preserve">More waiting at baggage claim </t>
  </si>
  <si>
    <t>man life is crazy sometimes now my grandma might not make my publicist is back in the hospital tmrow never promised i pray for both  HB</t>
  </si>
  <si>
    <t>NeoCult</t>
  </si>
  <si>
    <t xml:space="preserve">@DENISE_RICHARDS Send me some, damn tired and none left </t>
  </si>
  <si>
    <t>@fernandaoiq cool so lucky... the show in chile is in 1 hor and Im not going...  but I know Ill have another chance... hahha</t>
  </si>
  <si>
    <t>PrettyLizzy07</t>
  </si>
  <si>
    <t xml:space="preserve">Is saying goodbye to my mama (grandma).Lord knows I'm not ready for this...she is my world .my world is slowly ending </t>
  </si>
  <si>
    <t xml:space="preserve">Sporky just died </t>
  </si>
  <si>
    <t>t_rave</t>
  </si>
  <si>
    <t xml:space="preserve">Got my hands on a Palm Pre today thx to @bowman_jesse. It's slick! I want one. $550 with no contract. Bit much for me right now </t>
  </si>
  <si>
    <t>** disappearing for the night to avoid seeing tweets about The Apprentice [t'missus won't be home till 11, bless him  ] ni ni **</t>
  </si>
  <si>
    <t>demilovatofan97</t>
  </si>
  <si>
    <t xml:space="preserve">its raining but my dads still making me go outside! </t>
  </si>
  <si>
    <t>anshlag</t>
  </si>
  <si>
    <t xml:space="preserve">I hate &amp;quot;new and improved&amp;quot; software! Got a new version of my trusty old Mastercook, and it's an ugly useless bloatware. Uninstalling now. </t>
  </si>
  <si>
    <t>akipp87</t>
  </si>
  <si>
    <t xml:space="preserve">listen to boring class lectures </t>
  </si>
  <si>
    <t xml:space="preserve">@CodaQueen oh no I think I'm one of those people I have a missed +44 call </t>
  </si>
  <si>
    <t>dbug4</t>
  </si>
  <si>
    <t xml:space="preserve">A pretty laid back Sunday afternoon after a good church service this morning. WhiteSox still look bad today though, down 6-0 in the 5th </t>
  </si>
  <si>
    <t>chubbycheckers</t>
  </si>
  <si>
    <t xml:space="preserve">Rolled in fantastic smelling cat poop yesterday! Mom didn't like the smell, so I was scrubbed within an inch of my life with shampoo! </t>
  </si>
  <si>
    <t xml:space="preserve">They're doing a remake of FINAL DESTINATION even though the movie is only 10 years old???  Hollywood &amp;amp; Rap have both died. </t>
  </si>
  <si>
    <t>seayoh</t>
  </si>
  <si>
    <t xml:space="preserve">Kidding .. Just sucks being sick </t>
  </si>
  <si>
    <t>back from the mall.. didn't find like anything i liked  ..only got 1 shirt  .. gonna start drawing/painting now</t>
  </si>
  <si>
    <t xml:space="preserve">Nearly time for The Apprentice final. I'm quite unexcited. </t>
  </si>
  <si>
    <t>@yankees_live  i hope we come back and kick butt against boston next week!!!</t>
  </si>
  <si>
    <t>miah_</t>
  </si>
  <si>
    <t xml:space="preserve">Twitterfox doesn't work to well with Vimperator  Still love Vimperator </t>
  </si>
  <si>
    <t xml:space="preserve">i have to clean up the kitchen before i can watch the S1 finale. </t>
  </si>
  <si>
    <t>4aplin</t>
  </si>
  <si>
    <t xml:space="preserve">@city_realist Ð° Ñ? Ñ?Ð¸Ð³Ð°Ñ€Ñ‹ Ð½Ð¸ÐºÐ¾Ð³Ð´Ð° Ð½Ðµ Ð¿Ñ€Ð¾Ð±Ð¾Ð²Ð°Ð»Ð° </t>
  </si>
  <si>
    <t>-_- my son woke me at 6:30am,  i'm tired</t>
  </si>
  <si>
    <t xml:space="preserve">my laptop just got stuck in my bellybar. need to change the bar but cant cause all my stuffs packed </t>
  </si>
  <si>
    <t>SFrankenstein</t>
  </si>
  <si>
    <t xml:space="preserve">@SaraMcFlyx_x Well, I used to love MCR and now I simply like them.. but I dunno.. and I think You have to wait till you're 16 wops </t>
  </si>
  <si>
    <t>oh no! I just did ran a whole load of cottons through the wash on Hot. I forgot to switch over the water temp.  I hope I didn't ruin stuff</t>
  </si>
  <si>
    <t xml:space="preserve">@The_Monarch I'll never mention my iPhone in conversation with you again </t>
  </si>
  <si>
    <t>@curiousillusion Poor Ari!!!  You will have one soon enough!</t>
  </si>
  <si>
    <t>princ3z_steph</t>
  </si>
  <si>
    <t>Im sick  my throat is killing me</t>
  </si>
  <si>
    <t>@_francesca thx _f - that's what I read online, but looks like Elements doesn't allow rasterization.   sad velma</t>
  </si>
  <si>
    <t>ThePeace</t>
  </si>
  <si>
    <t xml:space="preserve">Wanting to see Phish </t>
  </si>
  <si>
    <t>marleyfschmidt</t>
  </si>
  <si>
    <t xml:space="preserve">Somehow I got convinced to go on a bike ride in this absurd weather, and now my hands are frozen. </t>
  </si>
  <si>
    <t xml:space="preserve">@TomBeasley Do you have a tv in your room or something? I wish I could tweet whilst watching. </t>
  </si>
  <si>
    <t xml:space="preserve">Who ha. Good sleep but scary dreams about roaches. There was billions on them . </t>
  </si>
  <si>
    <t>collecolle</t>
  </si>
  <si>
    <t xml:space="preserve">@ohaikath i don't know, but i don't like him </t>
  </si>
  <si>
    <t xml:space="preserve">@AimyLeigh i had 13 now i have 9 </t>
  </si>
  <si>
    <t>xStarletx</t>
  </si>
  <si>
    <t xml:space="preserve">@LaurenConrad I love her. She's amazing in every way. The Hills' not gonna be  the same without her. </t>
  </si>
  <si>
    <t>Kate is going to win! If she doesn't then i will not be a happy bunny at all  #apprentice</t>
  </si>
  <si>
    <t xml:space="preserve">though i have about 100 jaggy nettle stings from running through the forest . Sorry Grant :&amp;quot;&amp;gt; </t>
  </si>
  <si>
    <t xml:space="preserve">@james_gunn yeah. You just tape it to your other toes. I broke my baby toe twice. Only solution is taping. </t>
  </si>
  <si>
    <t>kuroi_hoshi</t>
  </si>
  <si>
    <t xml:space="preserve">@lackinginsanity it must be cold and hungry. </t>
  </si>
  <si>
    <t>NeverOrForever</t>
  </si>
  <si>
    <t>thank you! the tickets are actually $70 and it starts at 6:30 on sept. 23 on a wednesday. school night  thats what my mom doesn't like...</t>
  </si>
  <si>
    <t>just4van</t>
  </si>
  <si>
    <t xml:space="preserve">http://bit.ly/GzCLD   Must Watch..Poor situation of the Tamils </t>
  </si>
  <si>
    <t xml:space="preserve">@chelseadaum telllll me about it </t>
  </si>
  <si>
    <t>JulianMarasco</t>
  </si>
  <si>
    <t>no picnic today    buuuut movie night tonight!</t>
  </si>
  <si>
    <t xml:space="preserve">Cant belive my dance yr is already over with! And it's her last yr w/Mr. Andy gonna miss him </t>
  </si>
  <si>
    <t>@jojo_the_brat I didnt even know you were there.   I'm sorry</t>
  </si>
  <si>
    <t>BernieRhodes</t>
  </si>
  <si>
    <t xml:space="preserve">While I'm at it, I also want a Fluminense shirt.  I think a weekend away to get one is out of the question though.  </t>
  </si>
  <si>
    <t>jackosborne</t>
  </si>
  <si>
    <t xml:space="preserve">@presentday Thankfully I still have most of the files on the machine, I'm just not looking forward to doing the initial back-up again </t>
  </si>
  <si>
    <t xml:space="preserve">Wow... I'm just barely waking up right now </t>
  </si>
  <si>
    <t>Lisaargh</t>
  </si>
  <si>
    <t xml:space="preserve">cant believe its over </t>
  </si>
  <si>
    <t xml:space="preserve">i cannot believe i just lost my keys  down the side of the train </t>
  </si>
  <si>
    <t>Sivaaa</t>
  </si>
  <si>
    <t>Nothing .. Been Bring Today  Yanooo  ...  School Tomorrow &amp;gt;  ....</t>
  </si>
  <si>
    <t>mmmm not looking forward to tomorrow and not enjoying everything being brought back.  this sucks.</t>
  </si>
  <si>
    <t xml:space="preserve">trying to read in the office. But i can barely get through one page. </t>
  </si>
  <si>
    <t>Awww me &amp;amp; my mama match today   http://mypict.me/2WCi</t>
  </si>
  <si>
    <t xml:space="preserve">just woke up...wasted an entire 1/2 day sleeping so im a tad grumpy </t>
  </si>
  <si>
    <t xml:space="preserve">@kristianc I just did a project on canada so hard </t>
  </si>
  <si>
    <t>amarie15</t>
  </si>
  <si>
    <t xml:space="preserve">Oo, You have to love ND weather.... NOT. </t>
  </si>
  <si>
    <t>sassybeauty</t>
  </si>
  <si>
    <t xml:space="preserve">Feeling a lil better, but still have no voice...Bummer </t>
  </si>
  <si>
    <t>@roughtradeshops The link doesn't work  It comes up with a password-protected admin page</t>
  </si>
  <si>
    <t>KoolKat1992</t>
  </si>
  <si>
    <t xml:space="preserve">I miss my friend Heather. </t>
  </si>
  <si>
    <t>The Fuel stream keeps freezing on me  Gonna restart &amp;amp; hope that solves the problem! Can't be doing that during Jeremy Camp!!</t>
  </si>
  <si>
    <t>SuperNeek</t>
  </si>
  <si>
    <t xml:space="preserve">Btw, My friends house burnt down this morning, due to a stupid chip pan. She now has no home, no stuff. All she has is a pair of PJ's </t>
  </si>
  <si>
    <t>hannahschmitzer</t>
  </si>
  <si>
    <t>@maryrestifo haha i know i was like wow bt dang itll shoot up soon!  ha. Lucky! I have 26. Lmao. Im hungry too! I havent ate yet. Lol</t>
  </si>
  <si>
    <t xml:space="preserve">@The_Librain well I do control budget for buying new books but have to do the selecting via supplier website - just doesn't do it for me </t>
  </si>
  <si>
    <t>@MandolinChick I've hit a bit of a wall with the mando  I guess this is the part in the learning process where I get really frustrated.</t>
  </si>
  <si>
    <t>grandsan</t>
  </si>
  <si>
    <t xml:space="preserve">One more job to do is one job too many! </t>
  </si>
  <si>
    <t xml:space="preserve">Everybody is talkin bout the Heineken Bottle beat!! Sad sad day @ the stu that I lost that shyt...samples and all...smh </t>
  </si>
  <si>
    <t>agalryunaer</t>
  </si>
  <si>
    <t xml:space="preserve">I want to play spymaster </t>
  </si>
  <si>
    <t>Ambersonian</t>
  </si>
  <si>
    <t>@SteveIsaacs Serious bummer about your  cam. People are so shady.    On a brighter note, have a great time @ NINJA! It's a hell of a show!</t>
  </si>
  <si>
    <t xml:space="preserve">In true DM fashion, I'm replying to emails from 2 months ago right now... </t>
  </si>
  <si>
    <t>scytherz</t>
  </si>
  <si>
    <t xml:space="preserve">Holy shit. That thunder actually woke me up! Also tired now </t>
  </si>
  <si>
    <t xml:space="preserve">very poor performance by our boys </t>
  </si>
  <si>
    <t xml:space="preserve">@DJCHRISICE thats still no excuse why i havent seen or heard from u in how long??? </t>
  </si>
  <si>
    <t xml:space="preserve">Apprentice now, Hope Yasmina FTW, but can see Kate the bore winning personally </t>
  </si>
  <si>
    <t>gabster1293</t>
  </si>
  <si>
    <t xml:space="preserve">chinease food with the martins! im really gonna miss this family </t>
  </si>
  <si>
    <t xml:space="preserve">@Loveday_Fools OMFG will be with you soon! Promise! Promise! </t>
  </si>
  <si>
    <t>thomasrjones</t>
  </si>
  <si>
    <t xml:space="preserve">http://bit.ly/XDWRr Starting 12 hour drive. </t>
  </si>
  <si>
    <t>CeciliaRDimas</t>
  </si>
  <si>
    <t xml:space="preserve">A very windy day here in NM </t>
  </si>
  <si>
    <t>@VioletsCRUK makes it all worth while! . I'm doing ok thanks. Wee one isn't tho  he's still quite poorly but hoping he'll improve soon</t>
  </si>
  <si>
    <t>@BlueInDaUK il b able 2luk@ it out my window 2mo! haha it aint gud tho  rain rain go awaaayyyyy!! x</t>
  </si>
  <si>
    <t>achapin</t>
  </si>
  <si>
    <t xml:space="preserve">is glad this headache's basically gone, but kind of sad because that means that work needs to be done now. </t>
  </si>
  <si>
    <t>joaellis</t>
  </si>
  <si>
    <t>something i have been looking forward to ALL WEEK i had 2 miss  lol</t>
  </si>
  <si>
    <t>@akrapacs Ouch!  The line will be really really bad too, hope you don't have to go to the end of it after you get your badge!</t>
  </si>
  <si>
    <t>nat3200</t>
  </si>
  <si>
    <t xml:space="preserve">@megsly07 no load pic </t>
  </si>
  <si>
    <t xml:space="preserve">@kathyyylee sigh ... i hate CC bill time ... makes me so sad too. </t>
  </si>
  <si>
    <t xml:space="preserve">the weather sucks today </t>
  </si>
  <si>
    <t xml:space="preserve">Someone point me to how to save images out of a web page?  I'm reduced to mailing myself wallpaper images on the #pre. </t>
  </si>
  <si>
    <t>Liiiy</t>
  </si>
  <si>
    <t>@lola909 Ainda??  #Dirty South</t>
  </si>
  <si>
    <t>ginayates</t>
  </si>
  <si>
    <t xml:space="preserve">@slackmistress WOW. Thank you, lady! That's very kind of you! I saved @betheboy's archive tweet so I can watch you both. Missed it live </t>
  </si>
  <si>
    <t>courtnyshelton7</t>
  </si>
  <si>
    <t xml:space="preserve">aggghhhh twitter wont let me change my background  why not??.. </t>
  </si>
  <si>
    <t>manperez</t>
  </si>
  <si>
    <t xml:space="preserve">wonder why the embedded YouTube video is working fine in FireFox and Opera, but NOT in the latest Internet Explorer ????  </t>
  </si>
  <si>
    <t xml:space="preserve">@dougiemcfly ... </t>
  </si>
  <si>
    <t>flybea</t>
  </si>
  <si>
    <t>@elyssafox I think i am doing this right-got help frm Elena-tylenol and heating pad day  H20 day no sodas!</t>
  </si>
  <si>
    <t xml:space="preserve">watching apprentice final on iplayer as mum and sis and bro are watchin' house on the tv </t>
  </si>
  <si>
    <t>wordnerdy</t>
  </si>
  <si>
    <t xml:space="preserve">it looks so nice out! it's no fun spending sunny weekend days at work. </t>
  </si>
  <si>
    <t>iamalexandria</t>
  </si>
  <si>
    <t xml:space="preserve">I'm not looking forward to tonight </t>
  </si>
  <si>
    <t xml:space="preserve">Im so confused </t>
  </si>
  <si>
    <t xml:space="preserve">@IanJenkin lol aw i was hoping you'd be in there long enough to do a few home improvements!! </t>
  </si>
  <si>
    <t>@LM_HyperIsGood okay sorry... *pouts*  haha kidding! xD</t>
  </si>
  <si>
    <t>@heartbrken4evr awww im sorry  x</t>
  </si>
  <si>
    <t>EmmaClaydennnnn</t>
  </si>
  <si>
    <t xml:space="preserve">not feeling grreat may take myself to bed .... been soaking wet all day n actualli quite depressin now </t>
  </si>
  <si>
    <t>IceColeWowie</t>
  </si>
  <si>
    <t xml:space="preserve">&amp;quot;I'm In Driver's Ed Get Me Out of Here&amp;quot; all week </t>
  </si>
  <si>
    <t>My favorite character in Lost is about to die and my heart is breaking  this is horrible! I &amp;lt;3 Charlie!</t>
  </si>
  <si>
    <t xml:space="preserve">@hankatplayer Bert sucks for only having one show </t>
  </si>
  <si>
    <t>JMikey</t>
  </si>
  <si>
    <t>I never thought my first time sitting courtside at the garden would be for. WNBA game  - at least they have Henny and Apple Juice for me..</t>
  </si>
  <si>
    <t xml:space="preserve">Feelin kinda nauseous.... I hope it wasnt the grits!! </t>
  </si>
  <si>
    <t xml:space="preserve">exhausted from last nights get together. I miss Jason </t>
  </si>
  <si>
    <t>@tb78 - guess you're still travelling  Twitter misses yooooou! x</t>
  </si>
  <si>
    <t xml:space="preserve">@Annanomaly Yup which amounts to: 520minutes of exams in total </t>
  </si>
  <si>
    <t>Miss_Grace</t>
  </si>
  <si>
    <t>Got to wait till 10  Its taking forever!</t>
  </si>
  <si>
    <t>@klr7626 i kno what im missin  ... my wober</t>
  </si>
  <si>
    <t>@MoreThanMuscles  *hug*</t>
  </si>
  <si>
    <t xml:space="preserve">Tomorrow is the last full day at STerling. Aw. </t>
  </si>
  <si>
    <t>TheMysteryUser</t>
  </si>
  <si>
    <t xml:space="preserve">@PrincessSuperC, what about Riga? </t>
  </si>
  <si>
    <t>aj cathy had gon  sad tkmes</t>
  </si>
  <si>
    <t>Mikey711</t>
  </si>
  <si>
    <t xml:space="preserve">wish i was back at the lake. not looking forward to work tomorrow </t>
  </si>
  <si>
    <t>jezzel</t>
  </si>
  <si>
    <t xml:space="preserve">Missing bianca.... Feeling like if i have lost her...  </t>
  </si>
  <si>
    <t>@LostStarnTwin   why so?</t>
  </si>
  <si>
    <t xml:space="preserve">Ugh. TCU with a 2-run homer in the 4th. 2-0 TCU </t>
  </si>
  <si>
    <t xml:space="preserve">Didn't know the apprentice was on for 2 hours tonight, going to miss the final while </t>
  </si>
  <si>
    <t xml:space="preserve">Trademarking is so expensive. Ughhh </t>
  </si>
  <si>
    <t>@superfro432  oh well</t>
  </si>
  <si>
    <t>@Misanthropic___  SAME!!!  (well, i haven't showered yet lol )</t>
  </si>
  <si>
    <t>ricottapark</t>
  </si>
  <si>
    <t xml:space="preserve">broke down and cleaned tub without aid of topless maid. </t>
  </si>
  <si>
    <t xml:space="preserve">@sonnyblack219 oh noo </t>
  </si>
  <si>
    <t>CenTavo84</t>
  </si>
  <si>
    <t xml:space="preserve">...Golden keeps crashing my meebo </t>
  </si>
  <si>
    <t xml:space="preserve">@rollingcherry why wasn't there a &amp;quot;zugabe&amp;quot;? </t>
  </si>
  <si>
    <t>CHITIFF</t>
  </si>
  <si>
    <t xml:space="preserve">@BEESTROH I feel you g! I'm always ready fir their breakfast on a freakin Sunday </t>
  </si>
  <si>
    <t>I kno  so sad lol</t>
  </si>
  <si>
    <t xml:space="preserve">Houston    </t>
  </si>
  <si>
    <t>firsdt week of work down. my hands are  already looking like rough man hands with cuts anddead dry skin  boo</t>
  </si>
  <si>
    <t>Aaaaaawsome</t>
  </si>
  <si>
    <t xml:space="preserve">Tried Physics revision, but none of  it makes sense, I'm still shattered from last wekk </t>
  </si>
  <si>
    <t xml:space="preserve">is feeling stressed out </t>
  </si>
  <si>
    <t>Lost by 2points  ref was a disgrace!!</t>
  </si>
  <si>
    <t xml:space="preserve">Byeee. Tweet tomorrow, believe me i will need cheering up after a day at 6 form </t>
  </si>
  <si>
    <t>vaneeey</t>
  </si>
  <si>
    <t>headache  offline...</t>
  </si>
  <si>
    <t>waxmerchant</t>
  </si>
  <si>
    <t xml:space="preserve">Got off the toilet and started walking and almost broke my neck.....foot fell asleep on me </t>
  </si>
  <si>
    <t xml:space="preserve">@Dannymcfly http://twitpic.com/6mbja - come back brazil soon guys </t>
  </si>
  <si>
    <t xml:space="preserve">I wish flickr hadnt turned all my photos round </t>
  </si>
  <si>
    <t>@nattyMONSTAAA im listening now! Cody showed me this song last night &amp;amp; i dont remember the name  i fell in love with it</t>
  </si>
  <si>
    <t xml:space="preserve">Public Enemies looks good. So many movies so little time... and so little money I guess... </t>
  </si>
  <si>
    <t>goddessgreeneye</t>
  </si>
  <si>
    <t xml:space="preserve">@Iam_Angie you are definatley right the best things in life are free..money cant buy you love or friends..just worries and no trust.. </t>
  </si>
  <si>
    <t>AtheaSalgado</t>
  </si>
  <si>
    <t xml:space="preserve">crank up the music, time to study for finals </t>
  </si>
  <si>
    <t>mmmich_</t>
  </si>
  <si>
    <t xml:space="preserve">@mmmzirignon i saw that! shit, if it fucked up, and never worked again, i'd seriously cry! </t>
  </si>
  <si>
    <t xml:space="preserve">ughh, pakistan lost. they need to beat holland by a huge margin to get to the super eight! gaaahh </t>
  </si>
  <si>
    <t xml:space="preserve">I can't do this. I don't have the patience to just sit here and read a text book. I'm going to fail finals, and that's that. </t>
  </si>
  <si>
    <t>KateCatania</t>
  </si>
  <si>
    <t>on my way back from Amelia island! I wanted to stay with everyone  boooo on school! Two thumbs down!</t>
  </si>
  <si>
    <t>Taylor093</t>
  </si>
  <si>
    <t xml:space="preserve">i now the dye was cheap so it turned back brown </t>
  </si>
  <si>
    <t xml:space="preserve">@HurstAkaMiwurdz well as D:ream used to say Things Can Only Get Better. Mind you that was their only real hit </t>
  </si>
  <si>
    <t>bescamiluv</t>
  </si>
  <si>
    <t xml:space="preserve">Went to ride bikes wit my mom and all of a sudden I fainted.. omg and face first </t>
  </si>
  <si>
    <t xml:space="preserve">Kicking myself in the ass... and yet I can't stop looking.. fml. But it's nice and depressing to remember everything I had and gave up. </t>
  </si>
  <si>
    <t>RockChickDesign</t>
  </si>
  <si>
    <t xml:space="preserve">@mspixieriot http://twitpic.com/6uoa9 - That's very sweet. A perfect memorial. I'm sorry you lost your puppy. </t>
  </si>
  <si>
    <t>Doesn't wish it to be monday again already  I would love it to be friday already!</t>
  </si>
  <si>
    <t xml:space="preserve">Missing @ChristyDH &amp;amp; guests at the Courthouse,bet there'll be an awesome night of music to be had </t>
  </si>
  <si>
    <t>casdyl</t>
  </si>
  <si>
    <t>OMG Angie you are right, it has been 16 years. I suddenly feel so old  I was 14 and thought he was cute, only to discover he was just  ...</t>
  </si>
  <si>
    <t>VictoriaInTouch</t>
  </si>
  <si>
    <t xml:space="preserve">just realized that one day she is going to get old. Like, old people old. </t>
  </si>
  <si>
    <t xml:space="preserve">Have to wait 3 weeks to find out if I am pregnant or not.. </t>
  </si>
  <si>
    <t xml:space="preserve">(@frogmajick) Note to self: go to doctor Monday morning. Rash on hands may not be allergy to soap. Meds have side effects. </t>
  </si>
  <si>
    <t>yOsshhhh</t>
  </si>
  <si>
    <t xml:space="preserve">tremendously unhappy; 3 things i need are nowhere to be found [euphoria, art, dance] oh joy... wheres @maeveeee? </t>
  </si>
  <si>
    <t>@craziex3 aww.  that bad?</t>
  </si>
  <si>
    <t>madclassy</t>
  </si>
  <si>
    <t xml:space="preserve">@CVD_HRD nice! They had on in Austin awhile back, but missed out. </t>
  </si>
  <si>
    <t>jamjamiejelly</t>
  </si>
  <si>
    <t xml:space="preserve">saw a baby deer in my neighborhood this morning.. now it is back and laying on my front porch. I don't know where it's mother is </t>
  </si>
  <si>
    <t>NotSoShabbyChic</t>
  </si>
  <si>
    <t>@spookygrrrlsoap wow....    I'm so sorry....</t>
  </si>
  <si>
    <t>Musicfweak05</t>
  </si>
  <si>
    <t xml:space="preserve">ahhh i want this game! but i have no money to get it </t>
  </si>
  <si>
    <t xml:space="preserve">Talking about twitter at noodles with my Bffs...minutes away from heading back to  normal </t>
  </si>
  <si>
    <t>xtingu</t>
  </si>
  <si>
    <t xml:space="preserve">Aw poo (for us, anyway). Philly Songwriters competition is sold out.  </t>
  </si>
  <si>
    <t>ugh. nothing to do today..  miss benni and he's leaving thursday. oh well. going to shower. then store w/mom.</t>
  </si>
  <si>
    <t xml:space="preserve">seriuosly why do the jobro's have to have soo many fans!!! its really hard to get them to notice ME!!!!!!!!! </t>
  </si>
  <si>
    <t>@lea274 @Jessica_Sanner All good! Just got home from a boring day at work  But hey I have the night to myself now, yay! X</t>
  </si>
  <si>
    <t xml:space="preserve">Free @Ari_So_Focused!!! She is Twime Out... </t>
  </si>
  <si>
    <t>belyflores</t>
  </si>
  <si>
    <t xml:space="preserve">God bless all the children that were involved in the Sonora's child care tragedy, they're all in our prayers.. </t>
  </si>
  <si>
    <t xml:space="preserve">@musiclovermona What's up with your phone? It no work </t>
  </si>
  <si>
    <t xml:space="preserve">@Punkydeeps90 I agree. Wait, are you having a sad day? </t>
  </si>
  <si>
    <t>@rattlesnake_ naaaaaaaaaaaaaaaaaaaaao  lady goga, fique</t>
  </si>
  <si>
    <t>@AndrewDearling I gotta watch it later when my mom's back  I wanna watch it now! x</t>
  </si>
  <si>
    <t xml:space="preserve">watching secret life of bees really awesome film but Paul Bettany scares me in it! </t>
  </si>
  <si>
    <t>@_ANNiCA_:Lmfao!! Yea it does suck... If it aint thing its anotha... I miss my comp     Rio (G.M.B)</t>
  </si>
  <si>
    <t>hollybabyx</t>
  </si>
  <si>
    <t xml:space="preserve">@brittanyjonas_ why </t>
  </si>
  <si>
    <t xml:space="preserve">@garryinnorfolk It's time for the Apprentice - shame no eye candy. </t>
  </si>
  <si>
    <t xml:space="preserve">@Just_Aimee I think we are expecting fireworks here.  </t>
  </si>
  <si>
    <t>HaileyQuinto</t>
  </si>
  <si>
    <t xml:space="preserve">Cleaning my room on a sunny day </t>
  </si>
  <si>
    <t xml:space="preserve">You didn't sell, you didn't sell and you didn't sell!  I'm gonna miss this intro </t>
  </si>
  <si>
    <t xml:space="preserve">@Myuze I don't know what it is, but Demi Lavato just annoys the shit out of me. I hate hearing her talk. </t>
  </si>
  <si>
    <t xml:space="preserve">apparently i don't have enough bandwidth to watch apprentice on iplayer. i'll be signing off twitter and everything until i see it then </t>
  </si>
  <si>
    <t xml:space="preserve">sad  I don't know why I sad </t>
  </si>
  <si>
    <t>@dougiemcfly brazil miss you  come back soon! we really love you :] xoxo</t>
  </si>
  <si>
    <t xml:space="preserve">ooh this screencapping is tiring just doing ep3 </t>
  </si>
  <si>
    <t>sherryberry5</t>
  </si>
  <si>
    <t xml:space="preserve">@ da BBQ having fun, lovely food, fine company shame about da weather </t>
  </si>
  <si>
    <t xml:space="preserve">@b_club Mailbox is full </t>
  </si>
  <si>
    <t>@DubarryMcfly i was wandering that  wheres mctwittermummy? xx</t>
  </si>
  <si>
    <t xml:space="preserve">Watching #apprentice final and trying to upload to flickr, which is so slow it's unreal tonight </t>
  </si>
  <si>
    <t>ladiesmanN1CK</t>
  </si>
  <si>
    <t>@hinatalover i wanna know the story  .......</t>
  </si>
  <si>
    <t xml:space="preserve">why not we just sleep when we don't have anything to do? </t>
  </si>
  <si>
    <t xml:space="preserve">@xerodesignsjl but twitter doesn't support em! I don't want them to hack my phone </t>
  </si>
  <si>
    <t>sarahk9672</t>
  </si>
  <si>
    <t xml:space="preserve">history exam tommorow </t>
  </si>
  <si>
    <t xml:space="preserve">why the f*ck can't i sleep?! </t>
  </si>
  <si>
    <t>fleurdelisQT</t>
  </si>
  <si>
    <t>June_Bear</t>
  </si>
  <si>
    <t>@jenwhyy I caved  you win. I'm glad we didn't bet money... Fuck, actually, did we?</t>
  </si>
  <si>
    <t>It's starting to rain, and me and my grandpa are still at the golf course...  Of course, he didn't get the umbrellas from the car...</t>
  </si>
  <si>
    <t>has four Grad Parties to go to today... don't have a car.  Sorry Casey, Princess, Cheyenne, and Klarissa!</t>
  </si>
  <si>
    <t xml:space="preserve">jusy got back from Good-Will Hinckley's graduation lots of hug, rembrances, tears, esp they are susp ops on 6/30 104 people affected </t>
  </si>
  <si>
    <t>mistymogwai</t>
  </si>
  <si>
    <t>@LOVESHEWROTE I've only got two   Any faves you'd care to post a pic of?</t>
  </si>
  <si>
    <t>@neillavin300 Im gutted both my pairs of trousers dont fit.  Lmao</t>
  </si>
  <si>
    <t>hearthouse</t>
  </si>
  <si>
    <t>@trellisaze i didn't know you had a sciatic nerve  *hug*</t>
  </si>
  <si>
    <t>Welcome home a Vietnam Vet ,just walk on up put out your hand to shake, and say Welcome Home. They never got that            #militarymon</t>
  </si>
  <si>
    <t>BootcampMommy</t>
  </si>
  <si>
    <t xml:space="preserve">@koreanmami182 Yeah me too.  I was a big time club girl before marriage and kids </t>
  </si>
  <si>
    <t>veeveeyg</t>
  </si>
  <si>
    <t xml:space="preserve">Bye bye New York </t>
  </si>
  <si>
    <t>Ashley_Ramsden</t>
  </si>
  <si>
    <t xml:space="preserve">I'm watching the apprentice and have realised how twitter can be addictive </t>
  </si>
  <si>
    <t xml:space="preserve">@RosevilleRockLn Oh my!  That sounds soooo painful </t>
  </si>
  <si>
    <t>MrJosb</t>
  </si>
  <si>
    <t xml:space="preserve">Thinks there's a dead skunk under his car.. </t>
  </si>
  <si>
    <t>aysica</t>
  </si>
  <si>
    <t>@lynndyshella  Hope it gets fixed too! Hot weather sucks. Drink ice water or something to stay cool!</t>
  </si>
  <si>
    <t>missing out on josh's Margarita Sunday Funday w Prive originals  workin a 7hr shift &amp;amp; doin accounting hw @ the same time.</t>
  </si>
  <si>
    <t>lady_like</t>
  </si>
  <si>
    <t>it looks like Muffin might not be with us much longer  *my old kitty</t>
  </si>
  <si>
    <t>maceacme</t>
  </si>
  <si>
    <t xml:space="preserve">@Baldy67 Not so good last night tho.  </t>
  </si>
  <si>
    <t>@rpd95 Lucky I'm in love with my Best Friend ~Jason Mraz, his fave singer  daang</t>
  </si>
  <si>
    <t>LenaG1</t>
  </si>
  <si>
    <t xml:space="preserve">Ok.Apprentice UK is on.Last episode and last time we see Margaret.It won't be the same without her next season  </t>
  </si>
  <si>
    <t>@cbranners saaame I keep getting distracted  wasted way too much time...</t>
  </si>
  <si>
    <t>211mo</t>
  </si>
  <si>
    <t xml:space="preserve">In long beach helping Daniella move </t>
  </si>
  <si>
    <t xml:space="preserve">@hak5darren I had your surprised shipped straight from the place to you to save me some shipping... I hope it turned out okay </t>
  </si>
  <si>
    <t>@hannmcfly :'( i feel so betrayed.. nick santino likes harry potter, like obsessive stage. and so do mcfly  looks like you'll be giving me</t>
  </si>
  <si>
    <t>AdriannaR</t>
  </si>
  <si>
    <t xml:space="preserve">trying to reach my goal of getting 50 followers, not feeling it to day </t>
  </si>
  <si>
    <t xml:space="preserve">@demarhamilton someone needs to let Michigan know this same exact thing </t>
  </si>
  <si>
    <t>crotchexplorer</t>
  </si>
  <si>
    <t>@sarah_fn i knw the feeling,so fucked for tomorrow  im sad now lol</t>
  </si>
  <si>
    <t>I am really hungry  I guess we are going to eat and after I will get dressed.  School starts tomorrow.  I am kind of half-way dreading it.</t>
  </si>
  <si>
    <t xml:space="preserve">@BlowhornOz Definitely. I don't want to have to wait to find out... argh. </t>
  </si>
  <si>
    <t>quietlikeme</t>
  </si>
  <si>
    <t>http://bit.ly/k10Px &amp;quot;Al Gore's Busy Making Bad Jokes While His Current.TV Journalists Are Still Trapped In North Korea&amp;quot;   laura ling</t>
  </si>
  <si>
    <t>brcphoto</t>
  </si>
  <si>
    <t xml:space="preserve">totally bummed! I am editing pictures and NEED to listen to Pandora....but it's not accessible on this side of the globe! so not cool. </t>
  </si>
  <si>
    <t>@lorenzo6596 well I had a migraine yesterday &amp;amp; my sis lost my sketchbook  but its been fun and interesting anyways.</t>
  </si>
  <si>
    <t>@zomgitshannah I can't do anything, I'm leaving at 4 in the morning for Montana  blehhhh</t>
  </si>
  <si>
    <t xml:space="preserve">@katharotes Not again </t>
  </si>
  <si>
    <t>rach_snoddygras</t>
  </si>
  <si>
    <t xml:space="preserve">fasting today, totally forgot and ate a cheeto! i feel like a horriible person! </t>
  </si>
  <si>
    <t>@GeezusHaberdash no sorry 2 Keyshia  But is that Beysus in ur pic ? LOL</t>
  </si>
  <si>
    <t>Gladkill</t>
  </si>
  <si>
    <t xml:space="preserve">Thing I miss most about FL: Mellow Mushroom. Whole wheat pizza with an incredible beer list. </t>
  </si>
  <si>
    <t>EricD14</t>
  </si>
  <si>
    <t>Just dropped my iPhone, sim popped out, nice new dent  please let there be a big announcment at WWDC tomorrow!!</t>
  </si>
  <si>
    <t xml:space="preserve">@DaniMFC hey  whats wrong? </t>
  </si>
  <si>
    <t xml:space="preserve">@_Rosemary_ That's what it looks like bb. </t>
  </si>
  <si>
    <t>loveisarisk</t>
  </si>
  <si>
    <t xml:space="preserve">i want some chocolate </t>
  </si>
  <si>
    <t>MarcBannerman</t>
  </si>
  <si>
    <t xml:space="preserve">James, what a legend! </t>
  </si>
  <si>
    <t>Joely_</t>
  </si>
  <si>
    <t xml:space="preserve">@Lottieepot Yeah I want to but it's so expensive and I still need to ask. It's all seated so I probably wouldn't be near you anyway </t>
  </si>
  <si>
    <t>Cottage weekend is drawing to an end, booourns!  survived the wilderness with minor casualties.</t>
  </si>
  <si>
    <t>Great Saturday !! Regular Sunday   smh.</t>
  </si>
  <si>
    <t>@elfinamsterdam no reader's comments  #apprentice</t>
  </si>
  <si>
    <t>xXmacsXx</t>
  </si>
  <si>
    <t xml:space="preserve">4 days and 1 class left of school bitches! But I don't wanna go to summer school!  </t>
  </si>
  <si>
    <t>@JessMcflyxxx yeah i know and emma  its so quiet without them..Xx</t>
  </si>
  <si>
    <t>Ghey english.  gay candyman. im so tired!</t>
  </si>
  <si>
    <t xml:space="preserve">I drank my new tea that supposedly has as much caffeine as coffee in it and I immediately fell asleep afterwards not what I was expecting </t>
  </si>
  <si>
    <t>yadsmood</t>
  </si>
  <si>
    <t xml:space="preserve">I am doing projects for school. </t>
  </si>
  <si>
    <t xml:space="preserve">@CaramelPearl no smooches for me </t>
  </si>
  <si>
    <t>melissaputtonen</t>
  </si>
  <si>
    <t>Will sleep now... Tomorrow starts the LAST week in school  Kind of sad!</t>
  </si>
  <si>
    <t>Ugh the flys wont leave me alone  this doesnt help me relax out here</t>
  </si>
  <si>
    <t xml:space="preserve">@kioni can't help it </t>
  </si>
  <si>
    <t xml:space="preserve">@ktjbpa2006  I HAVE NO CASH, WHICH MEANS I CAN'T GO TO ANY </t>
  </si>
  <si>
    <t>Stephaniieee</t>
  </si>
  <si>
    <t xml:space="preserve">apprentice final oooh. debra should'a won though </t>
  </si>
  <si>
    <t xml:space="preserve">@samitbasu @allVishal Oh sure. None of YOU love me enough to postpone #novelrace for a few months. Not even @adityab </t>
  </si>
  <si>
    <t>NKOTBSummertime</t>
  </si>
  <si>
    <t xml:space="preserve">@RetroRewind Thanks for the mobile links but my phone won't support internet, still can't listen! </t>
  </si>
  <si>
    <t>@MadisonAvenue22 sooooo true, feels like that's all I have  http://myloc.me/2WEB</t>
  </si>
  <si>
    <t xml:space="preserve">@LeighTravers pahaha!  why you down though? </t>
  </si>
  <si>
    <t>@emzyjonas I bet your happy  mine is still blocked  x</t>
  </si>
  <si>
    <t xml:space="preserve">Just realised that @peterfacinelli tweets - Yay! Liked his performance as Carlisle! Unfortunately I never saw Fastlane on TV in Germany </t>
  </si>
  <si>
    <t xml:space="preserve">I'm downloading iTunes onto my new laptop. Wish the internet wasn't so slow. </t>
  </si>
  <si>
    <t>JumpinJoe25</t>
  </si>
  <si>
    <t xml:space="preserve">Online law lectures </t>
  </si>
  <si>
    <t>evegee</t>
  </si>
  <si>
    <t>has a really achey neck  hot wrap, tea, apprentice and maybe some Jack Black to cheer me up!</t>
  </si>
  <si>
    <t>afack</t>
  </si>
  <si>
    <t xml:space="preserve">@Chaddiva hope you enjoy your day off! i just got here an hour ago and its dead! </t>
  </si>
  <si>
    <t>Haynes_</t>
  </si>
  <si>
    <t xml:space="preserve">Really want to go and see the hangover because of mike Tyson singing ahahaha Also they said michael mcintyre is on the radio but he's not </t>
  </si>
  <si>
    <t xml:space="preserve">oops... i never meant for it to work out like this. And it really doesnt bother me, i thought you knew me better than that! </t>
  </si>
  <si>
    <t>melachrinos</t>
  </si>
  <si>
    <t xml:space="preserve">I remembered the Che beard when I was at the Charlie Chaplin mustache </t>
  </si>
  <si>
    <t>Born2bBertha</t>
  </si>
  <si>
    <t xml:space="preserve">Watching Nascar race at Pocono.  Gonna watch NBA Finals later tonight--don't really have anyone I'm cheering for though.  </t>
  </si>
  <si>
    <t>szymon91</t>
  </si>
  <si>
    <t xml:space="preserve">@THE_REAL_SHAQ shit happens </t>
  </si>
  <si>
    <t>SamhhFTW</t>
  </si>
  <si>
    <t>WHY MUST THERE BE CLOUDS!  me misses dee sunshine</t>
  </si>
  <si>
    <t>musns</t>
  </si>
  <si>
    <t xml:space="preserve">  no ass beatings, checked out Playhouse in Baltimore this weekend as well.  Feeling quite rested and a bit out of sorts.</t>
  </si>
  <si>
    <t>@30STMluva hehe yeah! x) i'm watching the simpsons, and then i have to study for a test  how about you?</t>
  </si>
  <si>
    <t>@MillieRose_ I actually hate you sometimes. I swear you just do like an hour of revision for each exam and yet you still do so well  grrr</t>
  </si>
  <si>
    <t xml:space="preserve">@the_mad_1 haha, obvs not, twitter addiction is takin over </t>
  </si>
  <si>
    <t>Shavedchimp</t>
  </si>
  <si>
    <t xml:space="preserve">just checjed lottery results. still have to go to work tomorrow </t>
  </si>
  <si>
    <t xml:space="preserve">apprentice final .. kate will walk away with the win. i still wish james could win it </t>
  </si>
  <si>
    <t>Ching_Zen</t>
  </si>
  <si>
    <t xml:space="preserve">snapped top E string on my guitar so I can't play it now </t>
  </si>
  <si>
    <t xml:space="preserve">@milkandmolasses that hurt, I hate you </t>
  </si>
  <si>
    <t>Jordan_Pritchet</t>
  </si>
  <si>
    <t xml:space="preserve">Worn out. 9 hour drive to Texas, not fun!! Miss my toots </t>
  </si>
  <si>
    <t>DowneyChick</t>
  </si>
  <si>
    <t>@Dyana_ oh you're still watching it  okay.. what is it ?</t>
  </si>
  <si>
    <t xml:space="preserve">Im Going Bed Early Tonight As Got School Tomoz! </t>
  </si>
  <si>
    <t>adoramaused</t>
  </si>
  <si>
    <t>@britneylush so sorry to hear this  Please email me or DM me who ur slsmn was and how it ended... joelm@adorama.com, I must follow this...</t>
  </si>
  <si>
    <t>Digadude</t>
  </si>
  <si>
    <t xml:space="preserve">@Rob_Santiago LOL. Yes indeed. I wish I were feeling well. I only get a single blessing. </t>
  </si>
  <si>
    <t>ambinis</t>
  </si>
  <si>
    <t xml:space="preserve">@kplace0890 LOSERFACE! You don't have time for me now. </t>
  </si>
  <si>
    <t xml:space="preserve">wanted to see @mileycyrus so bad but its just too expensive   </t>
  </si>
  <si>
    <t>@lauzylouu im actually excited, how sad  haha</t>
  </si>
  <si>
    <t>bjostad</t>
  </si>
  <si>
    <t>My geekmobile is sick... It keeps missing.  I think it's scared of Quail rd</t>
  </si>
  <si>
    <t xml:space="preserve">@RobMcNealy omg THAT IS SCARY ! and we're complaining in ireland about a little rain </t>
  </si>
  <si>
    <t xml:space="preserve">@thfanvee ya think????  i'm trying to do my own research. dude looks like a legit page deface hacker. </t>
  </si>
  <si>
    <t>i'm gonna watch a movie  this is sad and not good</t>
  </si>
  <si>
    <t>silverstreak67</t>
  </si>
  <si>
    <t xml:space="preserve">@ophiomancer I am busy tomorrow </t>
  </si>
  <si>
    <t>herdad</t>
  </si>
  <si>
    <t xml:space="preserve">is being defeated by this add photo lark </t>
  </si>
  <si>
    <t xml:space="preserve">ok im sad 2 say im addicted 2 sims 3!!!! oh and tat leavin cert thing continues 2morrow </t>
  </si>
  <si>
    <t>dlivier</t>
  </si>
  <si>
    <t xml:space="preserve">im relaxing nothing to do  right  now...  </t>
  </si>
  <si>
    <t xml:space="preserve">I was gonna twitpic one but my camera battery is dead..and its 2 blurry on the sidekick camera </t>
  </si>
  <si>
    <t>Radezone</t>
  </si>
  <si>
    <t>Impersonators on Twitter? What could be worse than mis-representation that is dis-representation  Urrggh!</t>
  </si>
  <si>
    <t>@nessaaaaa i want pho all the time! i was in sac last week but wasn't there for long  it's ok summer will plan out something, i'll brb!</t>
  </si>
  <si>
    <t xml:space="preserve">New Ipod. Forget the pool it's too cold. I was on the bus and my eyes got all watery cause I thought about the fact that Carl is leaving </t>
  </si>
  <si>
    <t>haileyooo</t>
  </si>
  <si>
    <t xml:space="preserve">Emptying my room out </t>
  </si>
  <si>
    <t xml:space="preserve">@vInTaGeVioLeT It's insane. I have no idea how small farms keep going in these circumstances. </t>
  </si>
  <si>
    <t>xoDancexoBaby13</t>
  </si>
  <si>
    <t xml:space="preserve">going to look online for a new camera i dont think i have enough money </t>
  </si>
  <si>
    <t xml:space="preserve">@officialnjonas http://twitpic.com/6uohm - NOOO! i dont want you with miley </t>
  </si>
  <si>
    <t>@officialnjonas http://twitpic.com/6uoa7 - Wheres Miley? Awwh  I also dont like Selenas hair... Niley</t>
  </si>
  <si>
    <t>Frazzily</t>
  </si>
  <si>
    <t xml:space="preserve">Tasharr is worried about AU  as it still says it's 'suspended' =/ has happened before, but was fixed in a few of hours. Been over a day </t>
  </si>
  <si>
    <t xml:space="preserve">This is Margaret's last Apprentice btw. I'll miss her </t>
  </si>
  <si>
    <t>@craftyasparagus I take it you can't use the stove top then?   Do you have a george foreman? You could grill it!</t>
  </si>
  <si>
    <t>Syvannalouise</t>
  </si>
  <si>
    <t xml:space="preserve">hangin out leavin tomorrow </t>
  </si>
  <si>
    <t xml:space="preserve">I want a big puzzle!!!! but its either that or my cd before i leave town </t>
  </si>
  <si>
    <t>Bryanna_O_o</t>
  </si>
  <si>
    <t>hey i still only have tew stalkers  lol</t>
  </si>
  <si>
    <t>HurricaneHolly</t>
  </si>
  <si>
    <t xml:space="preserve">eewww what if i get a black eye  </t>
  </si>
  <si>
    <t>douglazy</t>
  </si>
  <si>
    <t xml:space="preserve">worst... hangover... ever! </t>
  </si>
  <si>
    <t xml:space="preserve">@mahen915 wireless. Which I doubt is hiring within a 15 mile radius of me.... </t>
  </si>
  <si>
    <t>tinussi</t>
  </si>
  <si>
    <t xml:space="preserve">Raining.................. </t>
  </si>
  <si>
    <t>VroomCarina</t>
  </si>
  <si>
    <t xml:space="preserve">@tailsone beautiful June weekend, who wouldn't be in the mood for one? Too bad you're like, on the other side of the continent </t>
  </si>
  <si>
    <t xml:space="preserve">@Pepsimo Aw thats a shame...i hope he improves soon! You feel so helpless when they are poorly..theres nothin worse. </t>
  </si>
  <si>
    <t>Jlo1978</t>
  </si>
  <si>
    <t xml:space="preserve">@ThisisDavina oh my god, i have one there too!!! whats with the adult acne </t>
  </si>
  <si>
    <t>helloimmiranda</t>
  </si>
  <si>
    <t xml:space="preserve">@danascool how is that mean </t>
  </si>
  <si>
    <t>07mferri</t>
  </si>
  <si>
    <t xml:space="preserve">worst... case... of... hiccups... ever... damn carrots! </t>
  </si>
  <si>
    <t xml:space="preserve">Apprentice time. Settling down with some mozzarella bites. Just burnt my fingers with boiling tea. Ouch </t>
  </si>
  <si>
    <t>Katelyyn_</t>
  </si>
  <si>
    <t>@chasepino http://twitpic.com/6unu1 - lmfao, he looks so adorable i wanna'see this movie so badly  but i don't want to look like a cr ...</t>
  </si>
  <si>
    <t>elizarose007</t>
  </si>
  <si>
    <t xml:space="preserve">is working on her english synoptic unit + isn't looking 4ward 2 2mos' english exam </t>
  </si>
  <si>
    <t>crackling went crackle, snap and pop  still the pork was gorgeous, then again I wouldn't expect anything else from @marksandspencer ;-)</t>
  </si>
  <si>
    <t xml:space="preserve">The evil clowns who live in my attic are trying to make me laugh by tickling my neck with their overgrown nose hairs, but it's not funny. </t>
  </si>
  <si>
    <t>ErinG967</t>
  </si>
  <si>
    <t>hiya ppl follow me as i dont have many m8s on twitter  x i am watching telly but need 2 go 2 bed earlyier 2day as have school 2mox  x</t>
  </si>
  <si>
    <t>leanamariaa</t>
  </si>
  <si>
    <t>Leaving for the graduation  so sad</t>
  </si>
  <si>
    <t xml:space="preserve">Not feeling so hot </t>
  </si>
  <si>
    <t>BEFEnt</t>
  </si>
  <si>
    <t xml:space="preserve">Keak Da Sneak put on a good show last night at  Club HuSh....sorry if you missed it </t>
  </si>
  <si>
    <t xml:space="preserve">Thts the hardest thing I've ever done!! </t>
  </si>
  <si>
    <t>cassielassy</t>
  </si>
  <si>
    <t xml:space="preserve">Forgot to close my tab last night, going back at 6 to pick up card and see what the damage is after fees </t>
  </si>
  <si>
    <t xml:space="preserve">@jojomodjo You want to try and join us again? We have to do the final race still </t>
  </si>
  <si>
    <t xml:space="preserve">Bloody dominoes aren't sending a pizza to me cause of last night. What a bunch if retards !! I'm hungry </t>
  </si>
  <si>
    <t xml:space="preserve">@fayee88 r poor u left wid all da oldies haha oj n ano i did dat wen i got in i h8 dat feelin : S my feet r still killin so sly on me </t>
  </si>
  <si>
    <t xml:space="preserve">is very bored!!!!!!!!!!!!!!!!!!!! </t>
  </si>
  <si>
    <t xml:space="preserve">just finished yard work.... </t>
  </si>
  <si>
    <t>@Xanthetwirls hope its better today. I take migraines and they are pretty awful  hugs</t>
  </si>
  <si>
    <t>_nick_smith</t>
  </si>
  <si>
    <t xml:space="preserve">@grahamplata agreed, but I'm stuck in a car </t>
  </si>
  <si>
    <t xml:space="preserve">feel like a kid on punishment looking out the window at everyone else having fun </t>
  </si>
  <si>
    <t>trisha_gee</t>
  </si>
  <si>
    <t xml:space="preserve">Had to leave my baby in reading </t>
  </si>
  <si>
    <t>@kayels quali was great in end but race was a real shame for Kimi  Fingers crossed things are on the up though, luck &amp;amp; performance wise</t>
  </si>
  <si>
    <t>drmccall</t>
  </si>
  <si>
    <t xml:space="preserve">@sgltrak http://twitpic.com/6uotk - Glad I didn't ride today!  My neighbors were riding to estes and back in this </t>
  </si>
  <si>
    <t>deann16</t>
  </si>
  <si>
    <t xml:space="preserve">@Peachluv have fun! it's raining again here in FL </t>
  </si>
  <si>
    <t xml:space="preserve"> my mom's mean...</t>
  </si>
  <si>
    <t xml:space="preserve">@sing1taryn is that how you stay so skinny?! Lol jk I'm sorry </t>
  </si>
  <si>
    <t xml:space="preserve">@erinfxs Awww.  I wanted to talk </t>
  </si>
  <si>
    <t>MeganMiller</t>
  </si>
  <si>
    <t>I miss the drum circle  but at least there's a shower here</t>
  </si>
  <si>
    <t xml:space="preserve">@dinymite I know! I'm not made for sleeping in </t>
  </si>
  <si>
    <t>MerylCA</t>
  </si>
  <si>
    <t xml:space="preserve">Out of boxes.... </t>
  </si>
  <si>
    <t>EllenVan</t>
  </si>
  <si>
    <t xml:space="preserve">I am very thirsty and cannot find anything to drink. </t>
  </si>
  <si>
    <t xml:space="preserve">@redvers awh why can't you go ? </t>
  </si>
  <si>
    <t>I'm so tired right, but i can't sleep  i'm so nervous about 2morrow *fingers crossed* i hope everything turns out gr8,,,</t>
  </si>
  <si>
    <t>Ashleaze</t>
  </si>
  <si>
    <t xml:space="preserve">has definitely bruised her bum </t>
  </si>
  <si>
    <t>cmarieogg</t>
  </si>
  <si>
    <t xml:space="preserve">Well, Andy's still not home and I'm getting anxios and worried </t>
  </si>
  <si>
    <t>@DubarryMcfly im gud exams tomorrow  not fair anyway how you wrote any songs today ????????????? lol XXXXXXXXXXXXXXXXXXXXXXXXXXXXXXXXXXXXX</t>
  </si>
  <si>
    <t>xxstacersxx</t>
  </si>
  <si>
    <t xml:space="preserve">I feel like death warned over </t>
  </si>
  <si>
    <t>mizukeii</t>
  </si>
  <si>
    <t xml:space="preserve">@nikkitictac WAAAAH. I miss everyone. </t>
  </si>
  <si>
    <t>coolmel</t>
  </si>
  <si>
    <t xml:space="preserve">@abbielovell i ain't seen you and everyone in ages </t>
  </si>
  <si>
    <t>@_magic8ball Aw really?  How did you see my Tweet? Demis video thing right?</t>
  </si>
  <si>
    <t>Wow a lot of stores in ktown are closed today. Boo must kill time...oh &amp;amp; i got a txt saying my txt to p's landline went through  FO SHAME!</t>
  </si>
  <si>
    <t>McMinor</t>
  </si>
  <si>
    <t>Wow. Okay. So I'm blonde! Yay! No pics though.  Due to the no of the phone. You'll just have to wait 2 weeks. Maybe...oh and another thing</t>
  </si>
  <si>
    <t>Norwexmom</t>
  </si>
  <si>
    <t xml:space="preserve">My husband bought a new TV for the bedroom today </t>
  </si>
  <si>
    <t>CarolineTimm</t>
  </si>
  <si>
    <t>what a beautiful day and I'm too busy to enjoy it.   hurumf.</t>
  </si>
  <si>
    <t xml:space="preserve">I want a Z3 or Z4 hard top convertible soooooo badddly!  </t>
  </si>
  <si>
    <t xml:space="preserve">The revision I was meant to start at 2pm is gonna start now. Why didn't I just start before. </t>
  </si>
  <si>
    <t>tanya_clement</t>
  </si>
  <si>
    <t xml:space="preserve">I have a nasty headache and a whole bunch of paperwork to do </t>
  </si>
  <si>
    <t>lipeberger</t>
  </si>
  <si>
    <t>Sad....   ! Miley doesn't follow me....i knew it, but the hope is the last to die! I wonder know her sommeday, when i be an actor.</t>
  </si>
  <si>
    <t>jimmoray</t>
  </si>
  <si>
    <t xml:space="preserve">@Laurasianc I got one wrong? Which one? Is it not Bruce? Thought I'd aced it </t>
  </si>
  <si>
    <t xml:space="preserve">all these stupid spammers on cp </t>
  </si>
  <si>
    <t>@samarowais I do! Hence the delayed absence from internet.  How was dinner?</t>
  </si>
  <si>
    <t>@Urban_Idiot tsk! it says it's recommended for macs with 2GB of RAM but I only have 1  mibby thts why! what do you have lol?</t>
  </si>
  <si>
    <t>XxXstoksieXxX</t>
  </si>
  <si>
    <t xml:space="preserve">Not Happy Cause He Has No Credit </t>
  </si>
  <si>
    <t>J_Treutelaar</t>
  </si>
  <si>
    <t>@ExoticBella_  I never get no love</t>
  </si>
  <si>
    <t>ashwhen</t>
  </si>
  <si>
    <t xml:space="preserve">I miss Beezy Bear way too much, I feel lost without him </t>
  </si>
  <si>
    <t>@wayneshort  Yesterday: Weather &amp;amp; trail gorgeous. Taking short break, trying to escape the mozzies and black flies  http://mypict.me/2O9d</t>
  </si>
  <si>
    <t>@thisiknow awww not poot zara  get her kitty muzzle?</t>
  </si>
  <si>
    <t>madsaphire631</t>
  </si>
  <si>
    <t xml:space="preserve">I have a headache today. I don't know how i'm going to get through the day cuz its only going to get worse. </t>
  </si>
  <si>
    <t>monette_moio</t>
  </si>
  <si>
    <t xml:space="preserve">My cat ran away </t>
  </si>
  <si>
    <t>Oh Rocky you didn't just wink at Sralan  #apprentice</t>
  </si>
  <si>
    <t>JobyWool</t>
  </si>
  <si>
    <t xml:space="preserve">Is watching Juno for the umteenth time drinking a milky coffee mmm. Then it's off to read my book... Again! Work tomorrow </t>
  </si>
  <si>
    <t>MsKimii</t>
  </si>
  <si>
    <t xml:space="preserve">@KatFlap Yeah i kno what you mean. i am at school so i will only be able to go on minimally </t>
  </si>
  <si>
    <t>Chana009</t>
  </si>
  <si>
    <t>I miss my best frnds.  cnt my cusin cum home 4 just 1 wk? hehe</t>
  </si>
  <si>
    <t>lunchbox1982</t>
  </si>
  <si>
    <t xml:space="preserve">not wanting to work </t>
  </si>
  <si>
    <t xml:space="preserve">wishing i was wearing a bikini instead of a sweater. this doesn't feel like summer </t>
  </si>
  <si>
    <t xml:space="preserve">@vanitydoll I sooo envy you right now! I wish I was relaxing and/or partying!!  and not be a 'lady' if u catchin my drift! </t>
  </si>
  <si>
    <t xml:space="preserve">Up early after a sleepless night </t>
  </si>
  <si>
    <t>Exhausted from cleaning and moving and it's still not all done  Magic Game tonight!!!!</t>
  </si>
  <si>
    <t xml:space="preserve">Feeling a bit restless tonight could do with taking the dog for a walk.  But I don't have a dog </t>
  </si>
  <si>
    <t>why is big brother on laterrr  @ThisisDavina</t>
  </si>
  <si>
    <t>@MTVBuzzworthy im sorry about the food poisoning.  i hope you feel better!</t>
  </si>
  <si>
    <t>jamieFTW</t>
  </si>
  <si>
    <t xml:space="preserve">@KyraAngela oh fuck you. you AND missy wont be at school. what am i gonna do </t>
  </si>
  <si>
    <t xml:space="preserve">does not want to finish her second final </t>
  </si>
  <si>
    <t xml:space="preserve">@angel_fire84 lol, yea 6:30am, i was like ugggg go to sleep, lol, i need a nap now </t>
  </si>
  <si>
    <t>@kend_ohh  my daddy isn't home  he is golfing. and yeah she is, everyone always says it seems like she has the car more. i guess its true.</t>
  </si>
  <si>
    <t>miss_leyva</t>
  </si>
  <si>
    <t xml:space="preserve">Watching tv ugh so bored! </t>
  </si>
  <si>
    <t xml:space="preserve">cramming last min revision! </t>
  </si>
  <si>
    <t xml:space="preserve">@rgoodchild In my dreams, i all of a sudden appear at Frankfurt airport in Germany. Sounds harmless, but terrible nightmare to me </t>
  </si>
  <si>
    <t>obviously the cafe sua da i had w my banh coun this afternoon was not strong enough.  i keep yawning  maybe i will take a nappies..</t>
  </si>
  <si>
    <t xml:space="preserve">this is really awkward and i don't know why </t>
  </si>
  <si>
    <t xml:space="preserve">man i need to take something to stay awake, i been getting to tierd  lately.  </t>
  </si>
  <si>
    <t>@LAMBinibabini I can always see the film with u another time...I just told Michelle I'd go with her Sunday.   Forgot u worked.</t>
  </si>
  <si>
    <t xml:space="preserve">It would appear that Demigod fucked me. After restarting my comp about an hour ago I had to run repair disk. Demigod no longer works now </t>
  </si>
  <si>
    <t xml:space="preserve">@Cinnymon_Bun I have to say, I am a little concerned about drunk 4-wheeling...hope u were safe </t>
  </si>
  <si>
    <t>Garfeild16</t>
  </si>
  <si>
    <t xml:space="preserve">What am i Doin? Ur Askin me? How do i feel What am i DOING. OK Il tell u what im doing!!!!!!!!!!!!!!!!!!!!! Im Cursing! Im out of letters </t>
  </si>
  <si>
    <t>CeeJayxMusic</t>
  </si>
  <si>
    <t>@akaxabbx39 have fun @t holiday hill!!!!!!! missing out on it  whatev. whatev. seriously, have fun! ...especially with mrs.kendrick XD ha.</t>
  </si>
  <si>
    <t xml:space="preserve">@OliverJD oops, oh no! Didn't mean to type that! :'( </t>
  </si>
  <si>
    <t>Doubleyoo2</t>
  </si>
  <si>
    <t xml:space="preserve">@devlinof9 Round here, we call the meal u eat n the mid of the day lunch. Like dinner/supper better myself, but then i get stange looks. </t>
  </si>
  <si>
    <t xml:space="preserve">Work. Lame. Wanted to do the skate comp. $500 for first. Jacob said there is nobody good there. Fuck. </t>
  </si>
  <si>
    <t xml:space="preserve">i really don't give a bum anymore </t>
  </si>
  <si>
    <t>puredoxyk</t>
  </si>
  <si>
    <t xml:space="preserve">Crap - Recording of the story (proceeds to #silenceistheenemy) will be done tonight, but paypal setup is slow, so won't be posted yet. </t>
  </si>
  <si>
    <t>@Elsssa Yeah it's too bad i know  . Yeeeep see u tomorrow  ONE WEEEK AND HOLIDAYYS !! Love u my Z.</t>
  </si>
  <si>
    <t>hardcorecodered</t>
  </si>
  <si>
    <t xml:space="preserve">headingg to stupidd las vegass. </t>
  </si>
  <si>
    <t>gloraelin</t>
  </si>
  <si>
    <t xml:space="preserve">dear gods, above and below:  WHY did I have to fall yesterday?  Now I can't straighten my leg.  </t>
  </si>
  <si>
    <t>TonyM00re</t>
  </si>
  <si>
    <t xml:space="preserve">Just did the &amp;quot;i just walked through a spider web dance&amp;quot; in front of three cute hiker gurlz  </t>
  </si>
  <si>
    <t>Thought I'd watch secret millionaire until I can watch the apprentice but it's a repeat  I've watched this one before! x</t>
  </si>
  <si>
    <t xml:space="preserve">Why is my macbook so slow? All I do is surf the web, nothing hard! Is it the latest OS patch? Or that I'm past my three year date? boo </t>
  </si>
  <si>
    <t xml:space="preserve">Going to hamilton one last time. Just to drive around. I grew up there </t>
  </si>
  <si>
    <t xml:space="preserve">urgh still feel sick coz of the blood. all i wanted was some frigging barney shaped spagetti </t>
  </si>
  <si>
    <t>@viviannvicious, MoostacheVannie Viet people have the worst table manners ever.  And their language is the ugliest!</t>
  </si>
  <si>
    <t>XIK</t>
  </si>
  <si>
    <t>@d_yell  whats wrong?!</t>
  </si>
  <si>
    <t>MarvelousKatie</t>
  </si>
  <si>
    <t>tomorrow school  good night guys</t>
  </si>
  <si>
    <t>godorant</t>
  </si>
  <si>
    <t xml:space="preserve">@rodn333y AHHH THE SMITHS &amp;lt;3 those lyrics get to me at night time </t>
  </si>
  <si>
    <t xml:space="preserve">@ThisisDavina still feel grrrrr about live feeds. Is BB on its way out??? Endemol aren't servicing viewers by pulling plug on broadcasts </t>
  </si>
  <si>
    <t xml:space="preserve">I wanna be with you... but I don't think is the best option </t>
  </si>
  <si>
    <t>Marta1428</t>
  </si>
  <si>
    <t xml:space="preserve">@selenagomez cool &amp;lt;333 love you :** ..i miss my mom </t>
  </si>
  <si>
    <t>Tartan_Skirt</t>
  </si>
  <si>
    <t>@LizHowNow Aww, poor dear.  I managed to last without being ill, but I think that's only from sheer luck. And practice &amp;gt;.&amp;lt;</t>
  </si>
  <si>
    <t xml:space="preserve">@WESaveTheWorld im working too. </t>
  </si>
  <si>
    <t>NickBudesa</t>
  </si>
  <si>
    <t xml:space="preserve">Feel like shit...ill have to miss the youth bbq tonight </t>
  </si>
  <si>
    <t>BrianSaligman</t>
  </si>
  <si>
    <t xml:space="preserve">@IndiraDammu yes, yes I really do miss it.  I don't think it will ever be acceptable to live with so many people...so sad.. </t>
  </si>
  <si>
    <t>@emzyjonas I am annoyed now and getting really sick of it now  x</t>
  </si>
  <si>
    <t>Sally_0x</t>
  </si>
  <si>
    <t xml:space="preserve">@Leanney_Ox tell me whooo on msn babaa? hmmnot at all no one famous is writing back to me </t>
  </si>
  <si>
    <t xml:space="preserve">@SIKUADE awwww!!! thanks B myster!! miss ya  </t>
  </si>
  <si>
    <t>RandomHartGirl</t>
  </si>
  <si>
    <t xml:space="preserve">My Guitar string broke while I was playing it </t>
  </si>
  <si>
    <t>Flutterberryboo</t>
  </si>
  <si>
    <t xml:space="preserve">Off to bed. Big learning day tom! So not looking fwd </t>
  </si>
  <si>
    <t>ladystas</t>
  </si>
  <si>
    <t xml:space="preserve">Finally done with exams, have this terrible nagging headache prob from those wine coolers bouta lay down for a min </t>
  </si>
  <si>
    <t xml:space="preserve">Phil Collins makes my life complete. Why does nobody like Genesis? </t>
  </si>
  <si>
    <t xml:space="preserve">What is it about Sunday night, last time last week I had bad guts, this week I feel queasy! Must be the onset of work! </t>
  </si>
  <si>
    <t>womanvswild</t>
  </si>
  <si>
    <t>No beach for me  time to get clean and make other plans.</t>
  </si>
  <si>
    <t>eswen</t>
  </si>
  <si>
    <t xml:space="preserve">3 out of 3 times ive eaten there. Never again </t>
  </si>
  <si>
    <t>msgryn</t>
  </si>
  <si>
    <t xml:space="preserve">had a GREAT time w/ Joshua last night at the concert &amp;amp; this weekend! I miss him already...and I am also sick with the stomach flu...gross </t>
  </si>
  <si>
    <t xml:space="preserve">I'm getting a little annoyed with the lack of cute crops and shorts available right now... </t>
  </si>
  <si>
    <t xml:space="preserve">@puente6969 yes you said lies! That I said thus making me a liar </t>
  </si>
  <si>
    <t>MZ_K3LLZ</t>
  </si>
  <si>
    <t xml:space="preserve">SINGLE...BUT WANTIN MY NIGGA BACK </t>
  </si>
  <si>
    <t>codybangs</t>
  </si>
  <si>
    <t>@sexykristenxoxo sounds fun. My car just got stolen this morning.  from my own parking space</t>
  </si>
  <si>
    <t xml:space="preserve">It just hit me that I still haven't gotten over the fact, all though its been 3-4 weeks, that he's gone. </t>
  </si>
  <si>
    <t>justjohntm</t>
  </si>
  <si>
    <t xml:space="preserve">shittysunday </t>
  </si>
  <si>
    <t xml:space="preserve">i want the sims 3 but i haz no money just like i haz no cheezburger... </t>
  </si>
  <si>
    <t>melmelsmell</t>
  </si>
  <si>
    <t xml:space="preserve">going to check  hahah, yes it does :/ it's maths &amp;amp; science; which i hate to the core </t>
  </si>
  <si>
    <t>Thatguy858</t>
  </si>
  <si>
    <t xml:space="preserve">@tonyhawk I would totally support that, but I cant afford $1000 for a ticket. </t>
  </si>
  <si>
    <t xml:space="preserve">gah I wish marks were up. It's almost mid-June </t>
  </si>
  <si>
    <t>crystxl</t>
  </si>
  <si>
    <t xml:space="preserve">humanities homework. </t>
  </si>
  <si>
    <t>squadilah</t>
  </si>
  <si>
    <t>I wish Breaking Bad was on tonight  I guess i'll just watch the finals.</t>
  </si>
  <si>
    <t>dbreakenridge</t>
  </si>
  <si>
    <t>Still sick!  No tweeting today   Have my Z-Pack and I'm waiting for it to kick into action.</t>
  </si>
  <si>
    <t xml:space="preserve">I CANNOT LIVE IN THIS BASEMENT ALL SUMMER SOMEONE SAVE MEEEEEEE </t>
  </si>
  <si>
    <t xml:space="preserve">is a Debbie Down today. </t>
  </si>
  <si>
    <t xml:space="preserve">@Mandix I have no idea </t>
  </si>
  <si>
    <t>ko_dib</t>
  </si>
  <si>
    <t xml:space="preserve">@KirstinLorin all my music. and i tried again. it sucked. so u right. </t>
  </si>
  <si>
    <t>tlm0506</t>
  </si>
  <si>
    <t>My East Carolina Pirates lost  - It's ok boys, you had an amazing season anyway!! Now that means FOOTBALL season is on the way!!!</t>
  </si>
  <si>
    <t>Ooops done* not on lol (eyebrows). Threading hurts so bad but waxing makes me break out   bumps vs. pain... I'll take pain lol</t>
  </si>
  <si>
    <t xml:space="preserve">@matthewguy Aubiose or Hemcore...? We use Aubiose. Hemcore have gone bust apparently!! </t>
  </si>
  <si>
    <t>onlybrittany</t>
  </si>
  <si>
    <t>I have the fluuuuu!!!!  I wanna throw up soup.</t>
  </si>
  <si>
    <t xml:space="preserve">Its weird my thighs are really tan but my calves arnt </t>
  </si>
  <si>
    <t>anibunny</t>
  </si>
  <si>
    <t xml:space="preserve">Didn't have the game I want at RPS.  </t>
  </si>
  <si>
    <t xml:space="preserve">@volvoshine Oh man, you DID get sunburned... ouch </t>
  </si>
  <si>
    <t>smaloy</t>
  </si>
  <si>
    <t xml:space="preserve">@AllyCupcake Probably in touristy areas? Orlando, Panama, Daytona, etc? I've only ever seen fake or planted palm trees in Florida. </t>
  </si>
  <si>
    <t xml:space="preserve">just watched the new episode of pushing daisies. i can't believe there's only one left until its over for good </t>
  </si>
  <si>
    <t xml:space="preserve">@drownyour_kiss yeah but I don't have the real one so idk how it compares </t>
  </si>
  <si>
    <t>@jez_the_cheetah She's left now  It is such a shame =/  http://bit.ly/1RfzW</t>
  </si>
  <si>
    <t>missxtee</t>
  </si>
  <si>
    <t xml:space="preserve">@amandabynes rain is no good.  lol, just wanted to say i love your acting! you are very talented miss amanda </t>
  </si>
  <si>
    <t>kristyisawesome</t>
  </si>
  <si>
    <t>Its raining   gonna get a couple of movies and plant myself on tha couch for  a while !</t>
  </si>
  <si>
    <t>jaaybaay</t>
  </si>
  <si>
    <t xml:space="preserve">i like math, math is fun! </t>
  </si>
  <si>
    <t>@shaewooten No you weren't.  But, I didn't go to the Uptown campus. I will check it out soon &amp;amp; flag you down if you're there. Cool church.</t>
  </si>
  <si>
    <t>CarlyAnn1995</t>
  </si>
  <si>
    <t xml:space="preserve">Ahhh! I HATE SHOPPING WITH MY BROTHER. </t>
  </si>
  <si>
    <t>@emzyjonas No  I am sick of it now grrrrr :O x</t>
  </si>
  <si>
    <t xml:space="preserve">just waking up from the most wonderful dream. i hate when that happens </t>
  </si>
  <si>
    <t xml:space="preserve">Cedar Fever, y'all </t>
  </si>
  <si>
    <t xml:space="preserve">@purplejp he looked all deflated LOL. He's already pissing me off though </t>
  </si>
  <si>
    <t>drunkbrunch</t>
  </si>
  <si>
    <t>1st visit since the owner died  (at Sal and Carmine Pizza) http://bit.ly/bk5W8</t>
  </si>
  <si>
    <t>tree11845</t>
  </si>
  <si>
    <t xml:space="preserve">just lost on dance competition game.... </t>
  </si>
  <si>
    <t xml:space="preserve">Not doing much today... just laundry and groceries... its sad being alone again, it allows me to be nervous about work </t>
  </si>
  <si>
    <t>PamelaManly</t>
  </si>
  <si>
    <t xml:space="preserve">trying to get my hotmail live email to work on my apple desk top ...i feel a defeat coming on </t>
  </si>
  <si>
    <t>Bregna</t>
  </si>
  <si>
    <t xml:space="preserve">@nnova heheheh i actually didnt eat any of it, till today!! it was good... Sorry </t>
  </si>
  <si>
    <t>acvonesch</t>
  </si>
  <si>
    <t>missing my hubby  el domingo apesta</t>
  </si>
  <si>
    <t xml:space="preserve">told her not to do it. its sad. more than sad. </t>
  </si>
  <si>
    <t>RenjunC</t>
  </si>
  <si>
    <t>Bad day  except for some cakes and dim sum</t>
  </si>
  <si>
    <t>BrittDaugh</t>
  </si>
  <si>
    <t>doesn't feel the greatest today... i have a headache and my stomach hurts..  not fun.</t>
  </si>
  <si>
    <t xml:space="preserve">chillin..my baby left 2day tear tear </t>
  </si>
  <si>
    <t>stapleface72</t>
  </si>
  <si>
    <t xml:space="preserve">Watchin some family guy... Killing time before I go to work at 6. </t>
  </si>
  <si>
    <t xml:space="preserve">have a 7 year old dog and a 14 week old puppy fighting for affection can be annoying till one of them gets bit in the shnozal not good </t>
  </si>
  <si>
    <t>jlittau</t>
  </si>
  <si>
    <t xml:space="preserve">Home deal may not happen now. </t>
  </si>
  <si>
    <t>Rah_ri</t>
  </si>
  <si>
    <t xml:space="preserve">Unable to empty so going to read and take insine sun AND ...who cut down my trees??? </t>
  </si>
  <si>
    <t xml:space="preserve">@Korrawi that's because you suck! :p lol urgh I still not feeling better lol </t>
  </si>
  <si>
    <t>JustVodkaLemon</t>
  </si>
  <si>
    <t xml:space="preserve">Guuyyys, i need a vacation!! </t>
  </si>
  <si>
    <t>katiekins_22</t>
  </si>
  <si>
    <t xml:space="preserve">Grrr... I'm stuck at the house tilll Alex gets off work... I'll be bored till 9 tonight </t>
  </si>
  <si>
    <t>steph_godd</t>
  </si>
  <si>
    <t xml:space="preserve">is trying to make a CV. Not fun </t>
  </si>
  <si>
    <t xml:space="preserve">@namakemono49 Hi - yeh i've had THREE(!) sodding adds by &amp;quot;britney fuck vids&amp;quot; - mmm,nice. All coz we talked bout hr miming the other day.. </t>
  </si>
  <si>
    <t xml:space="preserve">I don't like goodbye </t>
  </si>
  <si>
    <t>dislokate</t>
  </si>
  <si>
    <t xml:space="preserve">holy shit!  old VW bug appears to have exploded!  outlook grim for any occupants, I'd wager. </t>
  </si>
  <si>
    <t>fuckit__</t>
  </si>
  <si>
    <t xml:space="preserve">Nothin muchhh </t>
  </si>
  <si>
    <t>Gassolina</t>
  </si>
  <si>
    <t xml:space="preserve">I want the Sims 3 too </t>
  </si>
  <si>
    <t xml:space="preserve">I hate life no frisbeee just work </t>
  </si>
  <si>
    <t xml:space="preserve">@Dan2Shambles srry i left but my smart laptop doesn't like blogtv </t>
  </si>
  <si>
    <t>MDoLL06</t>
  </si>
  <si>
    <t>lasvegasbarbie</t>
  </si>
  <si>
    <t xml:space="preserve">I think I need to buy a new lap top..  It's acting like an obese.  I fed it too many files and now it's getting slow and about to die.. </t>
  </si>
  <si>
    <t xml:space="preserve">my dad just called me &amp;amp; we might be flying to caracas in the morning </t>
  </si>
  <si>
    <t>micaguerra</t>
  </si>
  <si>
    <t xml:space="preserve">MY MUM CAME BACK!!!  I'm soooo happy she's here again...I've missed her </t>
  </si>
  <si>
    <t xml:space="preserve">Still at the recital.  Damn pens lost last night </t>
  </si>
  <si>
    <t xml:space="preserve">@lydiarobbins same! They have to come back soon </t>
  </si>
  <si>
    <t xml:space="preserve">@ClothDiaperMom oh no!!!! Poor little guy </t>
  </si>
  <si>
    <t xml:space="preserve">@inckognito I can't! Or can I? must wait for youtube... </t>
  </si>
  <si>
    <t xml:space="preserve">i think i might just buy the sims 3 after my exams as a treat, cba with waiting it to download cuz my internets broken </t>
  </si>
  <si>
    <t>@melodykid i have to be here  @camillehopes ii told you!</t>
  </si>
  <si>
    <t xml:space="preserve">My biggest nightmare come true... we're going to look at houses today. Bye bye city living. </t>
  </si>
  <si>
    <t>my nose hurts  sneezing too much - i look like rudolph :O</t>
  </si>
  <si>
    <t>@SuperJitan oh i bet im even dorkier lol, yeah i only have three followers though  wish i was a cool YouTuber. Dnt know how its done!</t>
  </si>
  <si>
    <t>@jenn85 not intentionally... Sorry babe! When I'm back on a real computer instead of twitterberry i'll fix it.  u did nothing.. My bad!</t>
  </si>
  <si>
    <t>AbitFeistyE</t>
  </si>
  <si>
    <t xml:space="preserve">http://twitpic.com/6upxr - The road to Miami..make the rain go away... </t>
  </si>
  <si>
    <t>BIGDOGGUSMAN</t>
  </si>
  <si>
    <t xml:space="preserve">@davidaron enjoyed the taped shows thanks!, was @ Worcester. Looking 4ward 2 Hot Tuna &amp;amp; Little Feat , OSFT is not @ my show, No recording </t>
  </si>
  <si>
    <t>@joeymcintyre What happened to my b-day shout out yesterday?   See you soon!!  xoxo</t>
  </si>
  <si>
    <t xml:space="preserve">I love the Sisterhood of the Travelling Pants. I wish I had close friends from when I was a little girl. </t>
  </si>
  <si>
    <t>LADYRUMDRIK</t>
  </si>
  <si>
    <t xml:space="preserve">In bed.. Feeling the hangover... Ugh! </t>
  </si>
  <si>
    <t>scotnod</t>
  </si>
  <si>
    <t>@ThisisDavina The problem this year with bb is the credit crunch they have to cut costs eg ad rev.  about 2 hours ago from web</t>
  </si>
  <si>
    <t xml:space="preserve">another boring restless sunday at work. and its so pretty out </t>
  </si>
  <si>
    <t xml:space="preserve">Sleep time now. Back to the joys of work tomorrow </t>
  </si>
  <si>
    <t xml:space="preserve">@SavannahJoy0_o I just looked at my pics..no back shots of Jon..sorry </t>
  </si>
  <si>
    <t xml:space="preserve">any one else upset that the real suri cruise is gone from twitter.....she was funny </t>
  </si>
  <si>
    <t>mellabella6</t>
  </si>
  <si>
    <t>@pearlbrownie nd da boy that told me I had no idea he was going  but this guy I kno tryin 2 get him out here</t>
  </si>
  <si>
    <t>@DsBabyGirl oh my! That sucks really bad  when are u leaveing for jones beach?</t>
  </si>
  <si>
    <t>mariieolofsson</t>
  </si>
  <si>
    <t xml:space="preserve">I'm tired, last week in school starts tomorrow. SAD! </t>
  </si>
  <si>
    <t>Twitlites, I'm bored  What's goody?</t>
  </si>
  <si>
    <t xml:space="preserve">@questlove guess you're gonna have to fed-ex that drumstick since u ain't at the Piazza...SF bound now </t>
  </si>
  <si>
    <t>amandathejew</t>
  </si>
  <si>
    <t xml:space="preserve">@bflay i really loved your throwdown in north carolina. i thought you were going to win that one hands down. </t>
  </si>
  <si>
    <t>ttanilsoo</t>
  </si>
  <si>
    <t xml:space="preserve">There is one thing that I do not like - Center party victory </t>
  </si>
  <si>
    <t>CeeStan</t>
  </si>
  <si>
    <t>http://twitpic.com/6upzs - Blooms are finally starting to fall of my orchid  but I'm glad I've kept it alive for this long.</t>
  </si>
  <si>
    <t>MinqqBaybee</t>
  </si>
  <si>
    <t xml:space="preserve">im out the showerr @MoneyMerve lolss now im boredd again! </t>
  </si>
  <si>
    <t>DMagicBeatz</t>
  </si>
  <si>
    <t xml:space="preserve">@Ralphieerocks Dats a good idea i be following U. Its hard for me to do new beats without my keys </t>
  </si>
  <si>
    <t>kooof</t>
  </si>
  <si>
    <t xml:space="preserve">I miss my wife </t>
  </si>
  <si>
    <t>luiizamuller</t>
  </si>
  <si>
    <t>@tommcfly Marathon McFly Radio msn! Perfect, but I will not get the promotion!  I love you!</t>
  </si>
  <si>
    <t>allbie</t>
  </si>
  <si>
    <t xml:space="preserve">latkes for one i have gotten use to latkes w/o salt why bother </t>
  </si>
  <si>
    <t>Amarie_1983</t>
  </si>
  <si>
    <t xml:space="preserve">Tired...waiting for my baby to get here.... </t>
  </si>
  <si>
    <t>matthewguy</t>
  </si>
  <si>
    <t>@robhall we used Hemcore  Wish we could get it here - we use sawdust which is not quite as good</t>
  </si>
  <si>
    <t>@Kardboard lolz you bum. I've only had one  lolz. You're an evil mod.</t>
  </si>
  <si>
    <t>My pizza from Bj's last night is still in my car.  Hope it's still good I'm starrvingg.</t>
  </si>
  <si>
    <t>urbancalvinist</t>
  </si>
  <si>
    <t xml:space="preserve">How frustrating and painful it is to bring good news of jesus to people inoculated by religion... miss authentic gospel community. </t>
  </si>
  <si>
    <t xml:space="preserve">#honestysundays I never get more that 4 hours of sleep Mon-Fir </t>
  </si>
  <si>
    <t xml:space="preserve">My days are numbered now!  6 Days to go! </t>
  </si>
  <si>
    <t xml:space="preserve">I just watched one if those poor animal commercials </t>
  </si>
  <si>
    <t>#honestsundays uhhhh...im sorry but im not feelin the Ego remix  i love it aint my girl, but not so much ego...i still love him tho! lol</t>
  </si>
  <si>
    <t>davejevans</t>
  </si>
  <si>
    <t xml:space="preserve">Emergency vehicles on west alpine assisting a crashed rider </t>
  </si>
  <si>
    <t>rikii</t>
  </si>
  <si>
    <t xml:space="preserve">there goes my 4 months uptime </t>
  </si>
  <si>
    <t xml:space="preserve">Was gonna start following more people today, but @Kelly_Mcstoner won't follow me back, so I'm too depressed </t>
  </si>
  <si>
    <t>GeekVarietycom</t>
  </si>
  <si>
    <t xml:space="preserve">http://tinyurl.com/r66v3j Simpsonized superheroes for the win.Wish they had seperate versions of each character. Where is Deadpool </t>
  </si>
  <si>
    <t>cr3yola</t>
  </si>
  <si>
    <t>@lovebscott I've been WAITING 4 this video to come out! it's...ok i guess. could've been more alive tho  didn't watch the whole thing.</t>
  </si>
  <si>
    <t>JasonSinger</t>
  </si>
  <si>
    <t xml:space="preserve">wishes he could o something tonight but has no money </t>
  </si>
  <si>
    <t>garciax5</t>
  </si>
  <si>
    <t xml:space="preserve">@trvsbrk remembering his white Cadi driving by my street with a friendly smile and a wave to me and my kids </t>
  </si>
  <si>
    <t>zygbyn</t>
  </si>
  <si>
    <t xml:space="preserve">waiting for Pangga to go online </t>
  </si>
  <si>
    <t>peterapokotos</t>
  </si>
  <si>
    <t xml:space="preserve">Why isn't there a drink that can knock me in a coma?  I'm much safer when I sleep. </t>
  </si>
  <si>
    <t>dillongr</t>
  </si>
  <si>
    <t xml:space="preserve">Subwaysian - Dillon - Blue Juice = </t>
  </si>
  <si>
    <t xml:space="preserve">@DebbieFletcher are you mad it me? i did'nt ment to hurt you/Tom so sorry </t>
  </si>
  <si>
    <t>@verginiamaro you want something that isn't the same here, try grapenuts.  oreos at least still taste chocolatey and, um, white stuff-y.</t>
  </si>
  <si>
    <t>nooo vfc are having a live chat but i'll be asleep  damn you time difference!</t>
  </si>
  <si>
    <t>AmyLofgren</t>
  </si>
  <si>
    <t xml:space="preserve">I hate having no money </t>
  </si>
  <si>
    <t>kinematografia</t>
  </si>
  <si>
    <t xml:space="preserve">I was 15 min late for work </t>
  </si>
  <si>
    <t xml:space="preserve">@kjgriffin18 Thanks you too! Luckyy! I only see them once this summer  Have fun!! </t>
  </si>
  <si>
    <t>Lanisha23</t>
  </si>
  <si>
    <t xml:space="preserve">i rolled down my window and lost my laker flags on the 91 freeway </t>
  </si>
  <si>
    <t>mhmKELSEYwhat</t>
  </si>
  <si>
    <t>@jonndeann already had plans for that day  &amp;amp; like, idk your friends, haha.. i still wanna hang with you &amp;amp; kels before you leave.</t>
  </si>
  <si>
    <t>DavidHynes</t>
  </si>
  <si>
    <t xml:space="preserve">School tomorrow yeaa! </t>
  </si>
  <si>
    <t xml:space="preserve">my laptop is far too hot </t>
  </si>
  <si>
    <t>LottieLouise_</t>
  </si>
  <si>
    <t xml:space="preserve">uhhh horrible British weather </t>
  </si>
  <si>
    <t>lauramrtn</t>
  </si>
  <si>
    <t xml:space="preserve">maths and english summer exams tomorrow... no! i seriously need to finish up revising.... eek </t>
  </si>
  <si>
    <t xml:space="preserve">Aw Tim, it wasn't your fault bud.  Your team failed you.  </t>
  </si>
  <si>
    <t>@Grooveecar  hope u find it soon</t>
  </si>
  <si>
    <t xml:space="preserve">Still have no idea what to do with all the crap Collectormania footage.  I was determined to have a new video up on YouTube by tomorrow </t>
  </si>
  <si>
    <t>oish1</t>
  </si>
  <si>
    <t xml:space="preserve">Woot! Huge ass ren fair in port gamble! Unfortunately we have a ferry to catch and can't stop </t>
  </si>
  <si>
    <t>Georgedecat</t>
  </si>
  <si>
    <t xml:space="preserve">MMMmm Chocolate on Apprentice, I'm not allowed chocolate </t>
  </si>
  <si>
    <t xml:space="preserve">I wanna go to asheville! </t>
  </si>
  <si>
    <t>kelso_nesbitto</t>
  </si>
  <si>
    <t>Is babysitting  texttttttt!</t>
  </si>
  <si>
    <t xml:space="preserve">#apprentice kicks off and now the missus wants chocolate! If it wasn't chucking it down I may have considered driving off to get some </t>
  </si>
  <si>
    <t>hammygirl</t>
  </si>
  <si>
    <t xml:space="preserve">Happy that my husband is so helpful to my family, but bummed that he is spending our only mutual day off in forever not here.  </t>
  </si>
  <si>
    <t>Jeffwithaph</t>
  </si>
  <si>
    <t>is working later than expected  sad face</t>
  </si>
  <si>
    <t xml:space="preserve">the day went away soo fast </t>
  </si>
  <si>
    <t>fairygump13</t>
  </si>
  <si>
    <t xml:space="preserve">@Shiroga whatever I could find in the fridge really...which is kinda bare. </t>
  </si>
  <si>
    <t>i wish i still had my sunglasses...  ~Mae~</t>
  </si>
  <si>
    <t xml:space="preserve">TToTT Why does talking on the phone make me so bloody nervous?! </t>
  </si>
  <si>
    <t>Beckwheat5</t>
  </si>
  <si>
    <t xml:space="preserve">Tony's tonight!  Too bad I have no gays close...just not the same. </t>
  </si>
  <si>
    <t xml:space="preserve">ok so far I believe the way this is edited Kate is gonna win </t>
  </si>
  <si>
    <t>jenniferwindrum</t>
  </si>
  <si>
    <t xml:space="preserve">At the office working, working, working, working.  </t>
  </si>
  <si>
    <t>stelladotJenW</t>
  </si>
  <si>
    <t>Wendybil</t>
  </si>
  <si>
    <t xml:space="preserve">can u say syncope.. Dang it anyway, don't know why that happened </t>
  </si>
  <si>
    <t>@rachelstarlive  Mac users are angry people.</t>
  </si>
  <si>
    <t>Harpooooon</t>
  </si>
  <si>
    <t xml:space="preserve">startrek was pretty cool, dinner with baby... he has court tomorrow  </t>
  </si>
  <si>
    <t>GracieKendal</t>
  </si>
  <si>
    <t>Mmmmm hot tea to try to soothe a bad sore throat...WOW, this caught me off guard, haven't felt like this in ages  more tea and aleve?</t>
  </si>
  <si>
    <t xml:space="preserve">@tommcfly sorry </t>
  </si>
  <si>
    <t>@ginny9577 Aww that sucks  Does she still go on ning?</t>
  </si>
  <si>
    <t xml:space="preserve">@saycestsay Travel safe. I'm sorry about the Barley Mill misfire. </t>
  </si>
  <si>
    <t xml:space="preserve">my ballet showcase looked great! so proud of me!! about 2 practice this Sandcastle Disco 4my famo's open mic cause idk all the words </t>
  </si>
  <si>
    <t xml:space="preserve">my aunt has been in the hospital for like 2 or 3 days now </t>
  </si>
  <si>
    <t>xuli1989</t>
  </si>
  <si>
    <t xml:space="preserve">yesterday I'm  going to biblio for study!!! exams!!! </t>
  </si>
  <si>
    <t xml:space="preserve">maybe going to do some homework. it's pretty necessary. i wish i had index cards </t>
  </si>
  <si>
    <t>siuk2009</t>
  </si>
  <si>
    <t xml:space="preserve">@elfy1807 i was always last pickded at school </t>
  </si>
  <si>
    <t>GeophagyFiend</t>
  </si>
  <si>
    <t>Broke my abominable snow man..  startinf over</t>
  </si>
  <si>
    <t xml:space="preserve">@OregonMJW I answered you!  We were in middle of convo. SOWWY </t>
  </si>
  <si>
    <t>alekscoocoo</t>
  </si>
  <si>
    <t>@ClementineNYC The weather was terrific for 2 months and now it is cold   I am very happy nevertheless, just frustrated with my German!</t>
  </si>
  <si>
    <t xml:space="preserve">Just painted my nails Silver. I don't think I like it very much </t>
  </si>
  <si>
    <t>woohoonin</t>
  </si>
  <si>
    <t xml:space="preserve">i wish i was as... um, poised as my peers. i'm 80% sure my friends back home have probably grown out of our friendship. </t>
  </si>
  <si>
    <t xml:space="preserve">I'm on my break with no money to buy a snack </t>
  </si>
  <si>
    <t>ThomasFissLver</t>
  </si>
  <si>
    <t xml:space="preserve">Home Work </t>
  </si>
  <si>
    <t>polymcfly</t>
  </si>
  <si>
    <t>@cathimcfly verdade! eu mandei pro doug assim polymcfly@dougiemcfly i will survive without your reply ok? it's not fair  hahaha</t>
  </si>
  <si>
    <t>@SBWinner me too  no one will ever be able to mess up with lp an chester!!</t>
  </si>
  <si>
    <t>Daljit_Bhurji</t>
  </si>
  <si>
    <t xml:space="preserve">Really missing Nooral, he'd be overflowing with ideas right now! </t>
  </si>
  <si>
    <t>@Korrawi it's annoying me it's really hard to breathe  what you up to any way?</t>
  </si>
  <si>
    <t>Alexisss</t>
  </si>
  <si>
    <t>Mom broke her elbow  awaiting surgery update now.</t>
  </si>
  <si>
    <t>@chelseaa  fuck i just commented myself FAILLLLLLL  and i dunno its a baldy baby the now? :L</t>
  </si>
  <si>
    <t>tinnmason</t>
  </si>
  <si>
    <t xml:space="preserve">I'm so sad today, I don't know the reason ... miss my cousin  </t>
  </si>
  <si>
    <t>@bfrank87 Man! You keep missing all the 1 vs. 100 fun  I think it runs until 9:30 tonight though so maybe you'll get to play a bit.</t>
  </si>
  <si>
    <t>Free time ends  I got to study right now !</t>
  </si>
  <si>
    <t>garygannon</t>
  </si>
  <si>
    <t xml:space="preserve">@Str8Nasty Damn, I was at E3 lol...missed them </t>
  </si>
  <si>
    <t>jameslonergan</t>
  </si>
  <si>
    <t xml:space="preserve">uh oh monday tomorrow </t>
  </si>
  <si>
    <t>AshleyLynn84</t>
  </si>
  <si>
    <t xml:space="preserve">I am freaking sick again!! Text me if you want to chat, I can't talk </t>
  </si>
  <si>
    <t xml:space="preserve">I never asked to be locked in a bathroom with five other people, a pug, a small mutt, and a headache! </t>
  </si>
  <si>
    <t>@ClaireFry Actually, just noticed that you don't have Sky just now  I'm sure it'll be available online somewhere.</t>
  </si>
  <si>
    <t>@GloriaMcg I wish I could have gone. You do alot of fun stuff. I just stay at home  Gotta get out!!</t>
  </si>
  <si>
    <t>@codybangs What?! How did that happen?  I hope you find it and in the same condition it was in when you left it!  No bueno!</t>
  </si>
  <si>
    <t>Stuck in crazy mad traffic. It should not take 30min to get from Mulholland to the 10fwy on the 405S...bit we still aint there yet  GRRRR</t>
  </si>
  <si>
    <t>@ameliaghostie Aw,   where are you getting your surgery done?</t>
  </si>
  <si>
    <t xml:space="preserve">1200 hvnt won a pot. May not. </t>
  </si>
  <si>
    <t>Kiwi530</t>
  </si>
  <si>
    <t xml:space="preserve">Sitting on the couch trying to the lapto to work, but because it is so old it keeps shutting down randomly on me </t>
  </si>
  <si>
    <t>RobLeane</t>
  </si>
  <si>
    <t xml:space="preserve">@filmnoirgirl yeah i've been revising like a nerd, 6 A level exams in the next fortnight </t>
  </si>
  <si>
    <t xml:space="preserve">@toritos I cant update my BB software from my Mac. I can sync them w/ Pocketberry but that doesnt update the software. </t>
  </si>
  <si>
    <t>lorna_hughes</t>
  </si>
  <si>
    <t>think Kate's going to win this one..don't go Margaret!  #apprentice</t>
  </si>
  <si>
    <t>Going to see my grandma in the Hospital.  she had a stroke.</t>
  </si>
  <si>
    <t xml:space="preserve">I've been rebuilding my itunes library for the majority of the day... I'm spent. </t>
  </si>
  <si>
    <t>Me too! lol  But my friends are all out having fun.  lol  There is nobody to talk to.</t>
  </si>
  <si>
    <t xml:space="preserve">@ddlovato please could u help me?  My mother ruined her life because I didn't liked the guy she was dating, What should I do now? </t>
  </si>
  <si>
    <t>tineysmartie14</t>
  </si>
  <si>
    <t xml:space="preserve">I Love jay-z  Even though he threatened to kill Chris Brown.   </t>
  </si>
  <si>
    <t>kyz1409</t>
  </si>
  <si>
    <t xml:space="preserve">@miley1709 I've never been to starbucks </t>
  </si>
  <si>
    <t>I MISS THIS GIRL SO MUCH.  Can't wait to live together next semester!</t>
  </si>
  <si>
    <t xml:space="preserve">#CANADA NEWS: Trouser Fire. There was some smoke. BUT NO SIGNIFIGANT DAMAGE (other than the pantaloons I presume) http://tr.im/nILT </t>
  </si>
  <si>
    <t>thibet12</t>
  </si>
  <si>
    <t>The beekeeping demo at the cloisters had no bees  but it did have honey :^)</t>
  </si>
  <si>
    <t>sabilani</t>
  </si>
  <si>
    <t xml:space="preserve">i wish everyone a good night, i am so tired </t>
  </si>
  <si>
    <t>subwaysian</t>
  </si>
  <si>
    <t>@dillongr The square root of  times blue juice = &amp;gt;:}{ said the asian.</t>
  </si>
  <si>
    <t>@sirahsirah mmm, same here, weekends never long enough  you watchin BB too later?</t>
  </si>
  <si>
    <t>Janis_09</t>
  </si>
  <si>
    <t xml:space="preserve">@JessicaLaShawn JL i feel out of it like im not part of the team anymore whats up with dat!!! i dont even get updates anymore </t>
  </si>
  <si>
    <t>DCtheFiend</t>
  </si>
  <si>
    <t>WWDC tomorrow! I'd probably be even more excited if I were actually going  I might actually just freakin' go next year, and E3 to boot.</t>
  </si>
  <si>
    <t xml:space="preserve">AAAAAAAAAHHHHHH!!!!! I'm gonna fail this exam tomorrow. Big time. </t>
  </si>
  <si>
    <t>Blargh. The one thing about ordering equipment online is the ridiculous amount I pay for shipping. $180 for shipping  #fb</t>
  </si>
  <si>
    <t>I've just noticed that I have 5 new followers. It won't let me view them from my phone.  Thanks for following guys. You rock!</t>
  </si>
  <si>
    <t xml:space="preserve">goddammit, my laptop broke, i can't close it. </t>
  </si>
  <si>
    <t>ivanvidovic</t>
  </si>
  <si>
    <t xml:space="preserve">Well I woke up today expecting some sunshine, but these clouds will do for now. Pretty sure I'm heading into work later in the afternoon </t>
  </si>
  <si>
    <t xml:space="preserve">Ergh i'm so gonna fail this chem exam  i don't feel good about this at all </t>
  </si>
  <si>
    <t xml:space="preserve">my head hurts..you know how you have a bad week?well this is a bad month </t>
  </si>
  <si>
    <t>CanadaRobC</t>
  </si>
  <si>
    <t xml:space="preserve">Zoo was cool. Only two koalas though </t>
  </si>
  <si>
    <t>KaiserinPaulina</t>
  </si>
  <si>
    <t xml:space="preserve">My bear is not there. </t>
  </si>
  <si>
    <t xml:space="preserve">@trvsbrkr remembering Chris drive by my house in his white Cad with a friendly hello and a wave to me and my munchkins </t>
  </si>
  <si>
    <t>YoungmoneyReef</t>
  </si>
  <si>
    <t>All of the above  @hollyhalvorsen</t>
  </si>
  <si>
    <t xml:space="preserve">feel like my head just came out of a vacuum and it looks like it did too </t>
  </si>
  <si>
    <t>brita_f</t>
  </si>
  <si>
    <t>@medians ugh. I tried to eat some waffles but I couldn't.  I'm feeling a bit better besides my appetite.</t>
  </si>
  <si>
    <t xml:space="preserve">UGHHH, I really wanna win those MMVA tickets from @muchmusic cause I cannot make it June 13 to get wristbands </t>
  </si>
  <si>
    <t xml:space="preserve">! I really needed to tweet </t>
  </si>
  <si>
    <t>_ninuschka</t>
  </si>
  <si>
    <t xml:space="preserve">still in school...10 hours to the deadline </t>
  </si>
  <si>
    <t>access to streaming media blocked in nxec train wifi - so no iplayer or youtube  - i guess i'll continue my book!</t>
  </si>
  <si>
    <t xml:space="preserve">Frustrations in the air!! Tomorrow i have to work! </t>
  </si>
  <si>
    <t>hkxdiva</t>
  </si>
  <si>
    <t xml:space="preserve">ah.. can't get the xbox to work. help! </t>
  </si>
  <si>
    <t>Smirving</t>
  </si>
  <si>
    <t xml:space="preserve">wow im board parents wont let me take my van so guess cant hang with kenzie </t>
  </si>
  <si>
    <t>NancySue89</t>
  </si>
  <si>
    <t xml:space="preserve">working from 4-830 they changed my schedule </t>
  </si>
  <si>
    <t xml:space="preserve">Goodbye las vegas. It's been swell! Hope I see brandon again someday </t>
  </si>
  <si>
    <t xml:space="preserve">@xoxKittyxox Well it's not that....I just couldn't afford it. Plus I don't have any transportation   </t>
  </si>
  <si>
    <t>Gina_juicy</t>
  </si>
  <si>
    <t xml:space="preserve">@peterfacinelli does your wife twitter? i cant find her. </t>
  </si>
  <si>
    <t xml:space="preserve">@jimconnolly just haven't clicked with friendfeed yet though... I like the openness and simplicity if twitter </t>
  </si>
  <si>
    <t xml:space="preserve">@thisisbob your question didnt come through to my phone </t>
  </si>
  <si>
    <t>lilraach</t>
  </si>
  <si>
    <t xml:space="preserve">is so bloody cold </t>
  </si>
  <si>
    <t xml:space="preserve">Still have a toothache and now a stomach ache </t>
  </si>
  <si>
    <t xml:space="preserve">back to reality.. </t>
  </si>
  <si>
    <t>caitlinrhodes</t>
  </si>
  <si>
    <t>Stuck in California for another night. Best NWA could do is get me on a 6am flight, meaning I'm missing all my classes tomorrow  Awesome.</t>
  </si>
  <si>
    <t>@ReemerFletcher Oh come on  Whats wrong with her. I look up to her SO Much. Team MILEY!!</t>
  </si>
  <si>
    <t>Is going to miss this city when i leave tmrw   -Mandelion [FTW]</t>
  </si>
  <si>
    <t>@GinaATL I got lakers all day! But ima be @ wrk til 10pm...  I may catch some of it...</t>
  </si>
  <si>
    <t>reuseum</t>
  </si>
  <si>
    <t xml:space="preserve">@lynnoliverfhmg can't, much workage, and baby daughter after that. </t>
  </si>
  <si>
    <t>@JerseyJoeyGirl got no video..Earl was on the case!   got some good stills..upoading now. Got mad love from @youngq at the bus and...</t>
  </si>
  <si>
    <t>DonnaRemoo</t>
  </si>
  <si>
    <t xml:space="preserve">@mahinourbadrawy:El Sora De Elly Enty 7tha ... Btfkrny Be Elly Ana Feeeeeh.. </t>
  </si>
  <si>
    <t>Amyh1217</t>
  </si>
  <si>
    <t xml:space="preserve">Oh it's nice to have the day off!! (except I wish the weather wasn't all rainy) </t>
  </si>
  <si>
    <t>Not Fair!!!!!!!  realtiy stinks!!!! x gonna go cry now :'( xxx</t>
  </si>
  <si>
    <t xml:space="preserve">Am a little tired and feverish today..Should have taken the Sunday off. </t>
  </si>
  <si>
    <t>i feel like crying  why does time pass by so fast?</t>
  </si>
  <si>
    <t>jjjjjosefin</t>
  </si>
  <si>
    <t xml:space="preserve">@mmmich_ i do, but you are dum mot me sometimes </t>
  </si>
  <si>
    <t xml:space="preserve">@miss_r  thank you lovie. </t>
  </si>
  <si>
    <t xml:space="preserve">Today was going by soooo fast! What happened!? </t>
  </si>
  <si>
    <t>YOUwitthMEE</t>
  </si>
  <si>
    <t xml:space="preserve">be my friends????? or no????? i dont know </t>
  </si>
  <si>
    <t xml:space="preserve">Welp, we r going to property again </t>
  </si>
  <si>
    <t>I gotta say buh bye to my blackberry tomorrow  &amp;amp;get another new one! I wish they'd just give me the right one &amp;amp; make sure it ain't broken!</t>
  </si>
  <si>
    <t>eorzeasky</t>
  </si>
  <si>
    <t xml:space="preserve">Fuzzing with the forums, might have to install a real forums package later </t>
  </si>
  <si>
    <t>logsmthd</t>
  </si>
  <si>
    <t xml:space="preserve">@ShariSamuels Yea, I figured I need to freshen up my closet since I no longer am a college student. </t>
  </si>
  <si>
    <t xml:space="preserve">@mwick_  Really? That kind of saddens me a little </t>
  </si>
  <si>
    <t xml:space="preserve">@SomeKuwaitiya thanx ;) i want the back cover too but it was out of stock </t>
  </si>
  <si>
    <t>neosurgehosting</t>
  </si>
  <si>
    <t xml:space="preserve">@mpnevess They have hot female models all over the US television commercial circuit though, doesn't that count for something? </t>
  </si>
  <si>
    <t xml:space="preserve">@centrinoduo91 I'ma gunna get inFamous tomorrow, probs shouldn't like </t>
  </si>
  <si>
    <t>CorkyBeans</t>
  </si>
  <si>
    <t xml:space="preserve">@miiikeo wish you were at the G house last night. Miss you </t>
  </si>
  <si>
    <t>kougargrl</t>
  </si>
  <si>
    <t xml:space="preserve">I lost my voice...can't talk </t>
  </si>
  <si>
    <t>chunky666</t>
  </si>
  <si>
    <t xml:space="preserve">@eBeth sucks doesnt it? Back to work! </t>
  </si>
  <si>
    <t>lucyjohnno90</t>
  </si>
  <si>
    <t>only just signed up.i have no followers  haha</t>
  </si>
  <si>
    <t>@LittleMissDx 6 more hrs  better then 15 :d</t>
  </si>
  <si>
    <t>JenWillRockYou</t>
  </si>
  <si>
    <t>@gabywalker I'm sorry to hear that    My grandfather passed today.</t>
  </si>
  <si>
    <t xml:space="preserve">@MissGoldie87 what a ticket </t>
  </si>
  <si>
    <t>sarah_elaine</t>
  </si>
  <si>
    <t xml:space="preserve">Weekend gone to quick </t>
  </si>
  <si>
    <t xml:space="preserve">what up tweeps!! did i miss anything??lol without a phone for a few days so ill be mia </t>
  </si>
  <si>
    <t>MQAAord</t>
  </si>
  <si>
    <t xml:space="preserve">my day started out so well... and went downhill so fast when I got home. </t>
  </si>
  <si>
    <t>JessicaRoe_Xo</t>
  </si>
  <si>
    <t xml:space="preserve">@chlosaurus ano ..the tickets are rele expensive in ireland like it is 67 to 76 and then 86 ..!!! like why so dear ..?? </t>
  </si>
  <si>
    <t>pookahh</t>
  </si>
  <si>
    <t>@skinnyninny i dont wanna go back  allison hates me.</t>
  </si>
  <si>
    <t>@Sonyahehe   WHo's being passive agressive?  *huggles*</t>
  </si>
  <si>
    <t>NikiJ2011</t>
  </si>
  <si>
    <t xml:space="preserve">is home...I miss all the seniors already, cried before one of our final songs when they threw their hats up! </t>
  </si>
  <si>
    <t>jessieee_x</t>
  </si>
  <si>
    <t>upset that I'm not at the summer time ball  x</t>
  </si>
  <si>
    <t xml:space="preserve">Napping.......... not feeling well </t>
  </si>
  <si>
    <t>OK reality just sat in!!  Now I have to cook dinner &amp;amp; I HAD NOT planned on doing that!  &amp;amp; I'm looking for a tire place that's open 2day.</t>
  </si>
  <si>
    <t xml:space="preserve">Oh yeah I didn't gain anything in da last 30 minutes </t>
  </si>
  <si>
    <t xml:space="preserve">@evedestroys i know how you feel. im taking CSI and CMA this month. CSI is kicking my butt. im horrible with computers. </t>
  </si>
  <si>
    <t xml:space="preserve">@kevinthefrog oh that really stinks!!! </t>
  </si>
  <si>
    <t xml:space="preserve">officially off the vicodin but still can't chew right </t>
  </si>
  <si>
    <t>@arielmariee aww what?? man i can't go!! ( my mom wants me to study for finals  dang, i wanna go!</t>
  </si>
  <si>
    <t xml:space="preserve">@magicprotour this will be the first protour top-8 webcast that I've missed in awhile </t>
  </si>
  <si>
    <t>@theonetruebix Still too early in morning for me, not thinking straight.  Could be all those loaded bases we left loaded this week too.</t>
  </si>
  <si>
    <t>@FollowSavvy You get out SO early, i'm jealous. I have exams next week and the week after  WISH ME LUCK PLEASE &amp;lt;3u.</t>
  </si>
  <si>
    <t>psychobabblex</t>
  </si>
  <si>
    <t xml:space="preserve">@kkfrae i dislike this LOTS.  feeeel free to txt/phone anytime lovely!! i am frequently denby-ing it up atm  off tmoro after 11 days! </t>
  </si>
  <si>
    <t>listentobjcom</t>
  </si>
  <si>
    <t xml:space="preserve">@DesiDollas I don't feel the love anymore. </t>
  </si>
  <si>
    <t xml:space="preserve">Okay, I want to eat lots of pizza and play Zelda on my Wii, but of course someone broke my module to hook it up too. old tvs </t>
  </si>
  <si>
    <t>drpetje</t>
  </si>
  <si>
    <t xml:space="preserve">@wxchase  ahh thx for the reminder </t>
  </si>
  <si>
    <t>patrickpichon</t>
  </si>
  <si>
    <t xml:space="preserve">hanging out at work </t>
  </si>
  <si>
    <t xml:space="preserve">why don't fabs have jokes on the lolly stick anymore? </t>
  </si>
  <si>
    <t xml:space="preserve">@FarmrPhil I'm not, don't like it </t>
  </si>
  <si>
    <t>YasJJ</t>
  </si>
  <si>
    <t xml:space="preserve">@Myrthe95 HI the film was fun. And the popcorn was yummy XD see you tommorow on school. yuk MATH first hour </t>
  </si>
  <si>
    <t>CassieDonnelly</t>
  </si>
  <si>
    <t>will miss vision meeting tonite at church   Gotta work.  Hope all have a great day!</t>
  </si>
  <si>
    <t>ForbiddenSkies</t>
  </si>
  <si>
    <t xml:space="preserve">WTF, I slept in. Like SLEPT in. O_O Therefore I was late for just about everything. @alistra I'm sorry I kept you up when you felt bad </t>
  </si>
  <si>
    <t xml:space="preserve">soooo cold and I have to walk to work </t>
  </si>
  <si>
    <t>tarynn_thomason</t>
  </si>
  <si>
    <t>we lost our bracket game today so we arent in the semi finals!! boo  somone lost the game for us!</t>
  </si>
  <si>
    <t>Abbii4Matt</t>
  </si>
  <si>
    <t>@ahaaginge Alright, Got a VERY BAD back, hv 2 go 2 doctor's n I may get sent 2 hospital about it  am scared</t>
  </si>
  <si>
    <t>@Gawge It's gunna kill my 'revision' like  not that I've started anyway</t>
  </si>
  <si>
    <t>And i think she jus shit her self  sad mouse</t>
  </si>
  <si>
    <t>wish i cld stop thinkin bout DQ blizzards  y is it u want wht u cnt hv!? HUH! lol</t>
  </si>
  <si>
    <t xml:space="preserve">@HurstAkaMiwurdz yeah I think that's what fucked things up for D:ream too </t>
  </si>
  <si>
    <t>BarelyKnit</t>
  </si>
  <si>
    <t xml:space="preserve">@woowoomama Um, my veggie plans? tomatoes, squash, okra, potatoes, beets, peas &amp;amp; beans. Wish I had more room </t>
  </si>
  <si>
    <t>emmamatt1989</t>
  </si>
  <si>
    <t xml:space="preserve">I wish i had a car </t>
  </si>
  <si>
    <t xml:space="preserve">@andreinadeleo yeah, tomorrow PPP, but I will be at school </t>
  </si>
  <si>
    <t>@avrobro: no  it hurts so bad right now....please wait for me to get better!</t>
  </si>
  <si>
    <t>TrishAnger</t>
  </si>
  <si>
    <t xml:space="preserve">Dieting makes me want to stab someone. Not dieting makes ppl want to stab me with a fork. Quandary. Want to be hot again. </t>
  </si>
  <si>
    <t xml:space="preserve">@jahel i dont...i dont think u do </t>
  </si>
  <si>
    <t>kYsT3r</t>
  </si>
  <si>
    <t xml:space="preserve">doesnt wanna mow the lawn. </t>
  </si>
  <si>
    <t>redstar05</t>
  </si>
  <si>
    <t xml:space="preserve">ahh burnt my finger making breakfast now its driving me crazy </t>
  </si>
  <si>
    <t>aharcharek</t>
  </si>
  <si>
    <t xml:space="preserve">Aaand he's terrified. Never realized how loud movies have become. Hands firmly on the ears. So cute and yet so sad </t>
  </si>
  <si>
    <t>philrandal</t>
  </si>
  <si>
    <t>Greens lose 1 in Austria  #eu09</t>
  </si>
  <si>
    <t>twigthefairy</t>
  </si>
  <si>
    <t>I'm grounded  I injured my foot and flittering really hurts. I  can't help feeling a little useless performing today.</t>
  </si>
  <si>
    <t xml:space="preserve">........is not feeling well. </t>
  </si>
  <si>
    <t>AlyssaVacco</t>
  </si>
  <si>
    <t xml:space="preserve">@MissKsyn gettttin stoked for this weekend!!!! But no DoNdi! </t>
  </si>
  <si>
    <t xml:space="preserve">*sniffs* No more Margaret after tonight </t>
  </si>
  <si>
    <t xml:space="preserve">@snw Sorry, i dont know who has it or who doesnt </t>
  </si>
  <si>
    <t>Tried playing 2 songs on drums cant do it cant be arsed and got my knickers in a twist!!! BAD MOOD    grrrrrrrrrrrrrrrrrrr</t>
  </si>
  <si>
    <t>Tara_Cat</t>
  </si>
  <si>
    <t xml:space="preserve">I missed the Ice Cream man </t>
  </si>
  <si>
    <t>(sorry guys, work. closing tonight  )</t>
  </si>
  <si>
    <t>carriefan1024</t>
  </si>
  <si>
    <t xml:space="preserve">@jillelizabethh Me too. </t>
  </si>
  <si>
    <t>3pups</t>
  </si>
  <si>
    <t xml:space="preserve">Won my match today- In the semifinals next weekend.  No riding today - probably over did it a bit yesterday- right knee is barking </t>
  </si>
  <si>
    <t>xoEmilyxxMarie</t>
  </si>
  <si>
    <t>Ow.. I hate when you sneeze and you bite your tongue..  sadface..</t>
  </si>
  <si>
    <t>shaneswifey14</t>
  </si>
  <si>
    <t xml:space="preserve">gettin ready to go to Shane's favorite Uncle's funeral in a few days </t>
  </si>
  <si>
    <t xml:space="preserve">This is my 500th tweet, not looking forward to paper round in the morning </t>
  </si>
  <si>
    <t xml:space="preserve">My computer just sneezed.  Is that bad?  </t>
  </si>
  <si>
    <t xml:space="preserve">Just got out of church, my back and mouth really hurt </t>
  </si>
  <si>
    <t>Okay, off to go see what I can get done outside to make the lawns look better. They're awful.  And it's only 90F outside. Sigh.</t>
  </si>
  <si>
    <t xml:space="preserve">YouTube is being an ass </t>
  </si>
  <si>
    <t>maxdyckhoff</t>
  </si>
  <si>
    <t xml:space="preserve">@trixie360 We actually got into it last night! It's pretty fun, although we didn't get to play in the mob. </t>
  </si>
  <si>
    <t xml:space="preserve">@Mandix Since yesterday, my internet broke.. it just got fixed.. and now my site is all blank </t>
  </si>
  <si>
    <t>saralytle</t>
  </si>
  <si>
    <t xml:space="preserve">Hmmm berry all fancy new after the two hour update, but I can't get the multitap keyboard to suretype </t>
  </si>
  <si>
    <t>Studying in bed while everyone is going out  Tomorrow final exam and then it's waiting time aka nerve wrecking...</t>
  </si>
  <si>
    <t xml:space="preserve">Just got home i really want to go to my dads </t>
  </si>
  <si>
    <t>kayla2443</t>
  </si>
  <si>
    <t xml:space="preserve">Wow Erika! Ur pup e really must have somethin wrong with it! We need to go somewhere fun soon, last night just had no hope </t>
  </si>
  <si>
    <t xml:space="preserve">@Spazz444 You're just hitting all the bad luck this month. </t>
  </si>
  <si>
    <t xml:space="preserve">@adriolivera (aka alexis) lmaoo WAY TO BE THATT GUYYY! XD But yeahh! i wish i was at disney. i havent been there in a longggggg! </t>
  </si>
  <si>
    <t xml:space="preserve">I'm addicted to Guitar hero on my computer but I really have to sleep now </t>
  </si>
  <si>
    <t>Common_Reaction</t>
  </si>
  <si>
    <t>Home from church, again! Got a headache  guna snuggle up in bed and watch some tv</t>
  </si>
  <si>
    <t xml:space="preserve">Just got in from being out.mum is not here. do not tell her i was late when she gets back or im gonna be more dead than a KFC </t>
  </si>
  <si>
    <t>@kkfrae i did... i think. :S i feel the same mlove  im having problems, dm me again  xxxx</t>
  </si>
  <si>
    <t xml:space="preserve">Ok, the unthinkable may have happened. I *may* have Od on jaffa cakes </t>
  </si>
  <si>
    <t>I hate accidentally missing the secret interactions in Midgar.  Ah well, there's tons more game left to NOT miss stuff in...</t>
  </si>
  <si>
    <t>stfufranky</t>
  </si>
  <si>
    <t xml:space="preserve">@Jesusbooy  I asked you first </t>
  </si>
  <si>
    <t>Researching lots of b&amp;amp;b's for an upcoming trip.  It seems like every single one of them has cats  I'm allergic to most cats.  Sigh.</t>
  </si>
  <si>
    <t xml:space="preserve">My knee! It was a major pain yesterday. Was trying to give out all day even with the brace on. grr </t>
  </si>
  <si>
    <t>tasha_renee</t>
  </si>
  <si>
    <t xml:space="preserve">@omegamann I told u it was gonna start raining....and my satellite went out too </t>
  </si>
  <si>
    <t xml:space="preserve">dance is over </t>
  </si>
  <si>
    <t xml:space="preserve">@ashley_elayne i knowwwwwww all freaking day man, kellys done her stuff shes just not been interviewed or a performance played yet  </t>
  </si>
  <si>
    <t>Alifatz</t>
  </si>
  <si>
    <t>at workk until 6:30  fml</t>
  </si>
  <si>
    <t>jonasdemi</t>
  </si>
  <si>
    <t xml:space="preserve">@mileycyrus exited for buying yur  tix tomorrow! r friend steph cant go cause ur concert will b on a sun. and we have to drive 2 san jose </t>
  </si>
  <si>
    <t>@arrrlynnn I knowww! It's so expensive  Miss you tooo!!! We should have a noogle-fest, nathaton, or whatever soon!!</t>
  </si>
  <si>
    <t xml:space="preserve">wishing I was watching Kelly Clarkson </t>
  </si>
  <si>
    <t xml:space="preserve">@psychobabblex hahha i'm officially a twitter addict lol! oh bad times for you! bad bad times! I have joseph running til friday night </t>
  </si>
  <si>
    <t xml:space="preserve">Uqqhh now im qone outta WC i miss everyone already.. </t>
  </si>
  <si>
    <t>VegasAngel79</t>
  </si>
  <si>
    <t xml:space="preserve">@jason_mraz I love Jitters!  They have the best sandwhiches!  Too bad there are only a few left in LV </t>
  </si>
  <si>
    <t>iScoop chillin off set minus Ali  http://yfrog.com/5jrk4j</t>
  </si>
  <si>
    <t>is so bored and attempting physics on bitesize..exams need to finish, the routine of life at the moment is unbelievable  xx</t>
  </si>
  <si>
    <t>cherisme</t>
  </si>
  <si>
    <t xml:space="preserve">@theblastoffking i'll  still be in the A till Tuesday then I'm off to Miami </t>
  </si>
  <si>
    <t>cheyana</t>
  </si>
  <si>
    <t xml:space="preserve">Kurtis just left for bootcamp. I'm so proud of him but I don't know how I can be without him for 13 weeks. </t>
  </si>
  <si>
    <t>StephG28</t>
  </si>
  <si>
    <t xml:space="preserve"> I hate goodbyes.</t>
  </si>
  <si>
    <t xml:space="preserve">I rearranged my living room.  And scraped the skin off on the toes of my left foot. </t>
  </si>
  <si>
    <t>SlingbladeMac</t>
  </si>
  <si>
    <t>is a dancer not a sitter  Watching the dance recital and then getting some much needed sleep. Tomorrow is a funfunfun day!!!!....</t>
  </si>
  <si>
    <t>jesusnx</t>
  </si>
  <si>
    <t xml:space="preserve">lots of things to do and Still have no IDEA how to do them </t>
  </si>
  <si>
    <t xml:space="preserve">Watching #TheApprentice and I don't care who wins, neither are particularly endearing </t>
  </si>
  <si>
    <t xml:space="preserve">@GinaATL I have a relocated aunt &amp;amp; a couple of cousins there that I may stop in &amp;amp; see sooner than later...once I can find another job </t>
  </si>
  <si>
    <t>djmariboo</t>
  </si>
  <si>
    <t xml:space="preserve">@ yeah you who else lol i dont know why u got a wide eyes innocent stare you know who im talkin about and why im sayin wha in sayin lol </t>
  </si>
  <si>
    <t xml:space="preserve">@dbambray the damn link wont load in my laptopppp </t>
  </si>
  <si>
    <t>Dice00713</t>
  </si>
  <si>
    <t xml:space="preserve">Fuck I have my last final tomorrow and I have a 8pg essay due and some other stuff, I guess I have to be home all day </t>
  </si>
  <si>
    <t>I think she jus shit her self  sad mouse</t>
  </si>
  <si>
    <t xml:space="preserve">poor kelly her computer crashed!! </t>
  </si>
  <si>
    <t xml:space="preserve">I hate it when I believe I've paid a bill only to be smacked with the realization of my error and a $40 late fee to add to my misery. </t>
  </si>
  <si>
    <t>jayweezy4lif</t>
  </si>
  <si>
    <t xml:space="preserve">is burnt from going to the lake yesterday </t>
  </si>
  <si>
    <t xml:space="preserve">Stop with the descriptions of tempting food please! I have macaroni cheese and a bit of brie and you lot have cakes, ice cream etc. Boo </t>
  </si>
  <si>
    <t>jaredwphoto</t>
  </si>
  <si>
    <t xml:space="preserve">Can't remember a week with as many sessions as this one. But weather forecast is thunderstorms EVERY. SINGLE. DAY. </t>
  </si>
  <si>
    <t>Aitch75</t>
  </si>
  <si>
    <t>Aarrrgh - Simon Cowell isnt active on here  !</t>
  </si>
  <si>
    <t xml:space="preserve">Is at victoria gardens : / again..... Urghhhh </t>
  </si>
  <si>
    <t>FearlessNAG</t>
  </si>
  <si>
    <t xml:space="preserve">Going to sleep soon... tomorrow's monday! </t>
  </si>
  <si>
    <t>@souljaboytellem Wifey ?  i love you too...</t>
  </si>
  <si>
    <t>alanrulezd00d</t>
  </si>
  <si>
    <t xml:space="preserve">uh oh. mystery story! </t>
  </si>
  <si>
    <t xml:space="preserve">I have a booboo on my knee </t>
  </si>
  <si>
    <t>Vecox</t>
  </si>
  <si>
    <t xml:space="preserve">Thinking why can't I find someone  that cares </t>
  </si>
  <si>
    <t>emillyweber</t>
  </si>
  <si>
    <t xml:space="preserve">@McFLYAddiction o link nao abre </t>
  </si>
  <si>
    <t>momtobug97</t>
  </si>
  <si>
    <t xml:space="preserve">@alyankovic As well as all of us here in Wisconsin. </t>
  </si>
  <si>
    <t xml:space="preserve">wishing i was with @dorsadorsa and @miss_ginnster </t>
  </si>
  <si>
    <t>UCanLoveMe4Ever</t>
  </si>
  <si>
    <t xml:space="preserve">@mikeyway http://twitpic.com/2tu6p - awwwwwwwwwwww! Soo Cute (LLLL)I Lovee You an Aliciaa  Sorry 4 my english </t>
  </si>
  <si>
    <t>@JohnjayVanEs OMG JJ,sorry to hear that  first the boarding pass &amp;amp;now a delayed flight  Hope things get better soon...hug</t>
  </si>
  <si>
    <t xml:space="preserve">@sparksthealy Yeah I wish I really want to  But when the original one kind of went down the drain I told my dad to forget about it </t>
  </si>
  <si>
    <t>@ReemerFletcher Aw please dont  Tell me why you dont like her.</t>
  </si>
  <si>
    <t>kristaelyse</t>
  </si>
  <si>
    <t>Such a fun weekend in OC! Why'd I have to go home  thx for a great time. I &amp;lt;3 Altered Racin! View pics soon @ myspace.com/luvg0des</t>
  </si>
  <si>
    <t>spallieb</t>
  </si>
  <si>
    <t xml:space="preserve">Way tired  </t>
  </si>
  <si>
    <t>vaniaoliiva</t>
  </si>
  <si>
    <t>facebook uploader acting up  back to studying @ ramzy's casa.</t>
  </si>
  <si>
    <t xml:space="preserve">the headache is coming . </t>
  </si>
  <si>
    <t xml:space="preserve">@liisachang i love you, it's almost over </t>
  </si>
  <si>
    <t>jhallo03</t>
  </si>
  <si>
    <t>Sitting on an open house today. very hot in kansas city. No traffic at my open house.  -- Where is everyone? I'll wait a while longer.</t>
  </si>
  <si>
    <t>xeeki</t>
  </si>
  <si>
    <t xml:space="preserve">wishing I had a PS3. </t>
  </si>
  <si>
    <t>topazgrll</t>
  </si>
  <si>
    <t xml:space="preserve">My goldfish is dying! Idk why. He's just floating upside down and every other way and barely breathing. This is the 2nd one to die... </t>
  </si>
  <si>
    <t xml:space="preserve">headache, again. just like yesterday </t>
  </si>
  <si>
    <t>jamieperry_</t>
  </si>
  <si>
    <t xml:space="preserve">once again history is causing me to be in school again - while no one else is! </t>
  </si>
  <si>
    <t>RebeL5K</t>
  </si>
  <si>
    <t xml:space="preserve">I'm soooo pissed I dropped my brand new fucking phone in a cup of liquor. AT&amp;amp;T Fuze, I hardly knew ye... </t>
  </si>
  <si>
    <t xml:space="preserve">exhausted and I have a brutal headache </t>
  </si>
  <si>
    <t>hellovanesa</t>
  </si>
  <si>
    <t>@Vanessajonas123 haaa i love nick with all my heart  i'm so confused, and i needed to tell someone this!</t>
  </si>
  <si>
    <t xml:space="preserve">@thomaspaine64 I type 100+ words per min, would offer to help out but I have exams </t>
  </si>
  <si>
    <t>@Sims_Galore So there's a good chance it'll be on Tuesday  Ah well. Not fun but I'll survive...</t>
  </si>
  <si>
    <t>It breaks my heart    http://bit.ly/3p3Mgk</t>
  </si>
  <si>
    <t xml:space="preserve">@Jaynecollinsmac did any of the girls flirt with the blue boys today? and im gutted annie an nick didnt ask @FrankieTheSats my question! </t>
  </si>
  <si>
    <t xml:space="preserve">i'm really sick </t>
  </si>
  <si>
    <t xml:space="preserve">Totally bored, i want to go out! but all my amigos have plans! oh well got no money any way! </t>
  </si>
  <si>
    <t>Kirbmonsta</t>
  </si>
  <si>
    <t>Found the most perfect dress, but my boobs didn't fit into it.  But I got a nice one anyways.</t>
  </si>
  <si>
    <t>Graaace_x</t>
  </si>
  <si>
    <t>@gemalouise_ i know i wiah i was going. but then i wish you were coming butlinssss  xx</t>
  </si>
  <si>
    <t>kimberlysarahx</t>
  </si>
  <si>
    <t xml:space="preserve">@BellaScottx haha YAY. Twitter may take over my life for a while. I'll probably get addicted haha </t>
  </si>
  <si>
    <t>JESSALACIOUS</t>
  </si>
  <si>
    <t xml:space="preserve">@dukeanddjango I love the opera mini browser, but can't change the default browser to it! </t>
  </si>
  <si>
    <t xml:space="preserve">Queen's Birthday holiday!  That's why I'll be at work and my family'll be at home </t>
  </si>
  <si>
    <t>My favourite author is in the AppStore, but after looking at the price, I'm not buying anything.  http://twitpic.com/6ur3d</t>
  </si>
  <si>
    <t>abigailbby</t>
  </si>
  <si>
    <t xml:space="preserve">@shauniactive I don't know msn. Sorry, love. I don't really use any type of instant messenger except aim. But that slows down my comp. </t>
  </si>
  <si>
    <t xml:space="preserve">seriously not looking forward to 2 days of first aid 9 - 4:30 </t>
  </si>
  <si>
    <t>Danig032</t>
  </si>
  <si>
    <t xml:space="preserve">i lost my voice from screaming soo much </t>
  </si>
  <si>
    <t xml:space="preserve">@idareyu2fall4me you don't wanna know about the NKOTB...so I can't explain to you what Tink is...you won't understand </t>
  </si>
  <si>
    <t xml:space="preserve">@SaraLuvzDrew haha ok I'll try my best coz I just hope it doesn't buffer coz that''s annoying..I have never gotten a shoutout before </t>
  </si>
  <si>
    <t xml:space="preserve">i could honestly take a gigantic nap right now, but there's too many things i want to get done today!!! </t>
  </si>
  <si>
    <t>@Gillxox ye we really shud cuz i cant talk t any1 bout all dis disney stuff....nd i cant take it anymore  r u goin anywhere dis summer?</t>
  </si>
  <si>
    <t>Vote Handmade is sadly unusable because every other page is &amp;quot;Uh oh! Reddit broke!&amp;quot;  #artfire #votehandmade #etsy</t>
  </si>
  <si>
    <t>@mad_vamp  it's sorta depressing</t>
  </si>
  <si>
    <t>SamiJo823</t>
  </si>
  <si>
    <t xml:space="preserve">hate finals </t>
  </si>
  <si>
    <t>kaityw11</t>
  </si>
  <si>
    <t xml:space="preserve">i broke a nail </t>
  </si>
  <si>
    <t xml:space="preserve">Watching Gossip Girl &amp;lt;3  ...work at 5 </t>
  </si>
  <si>
    <t xml:space="preserve">@TinyToots Thesis is due in Oct.You also do not love me enough. </t>
  </si>
  <si>
    <t xml:space="preserve">WWDC i shouldn't have bought that iphone 3g hmmph </t>
  </si>
  <si>
    <t>MalognaSandwich</t>
  </si>
  <si>
    <t>@studentbuddha Yeah  I have finals this coming week so Saturday night went down the drain for me.</t>
  </si>
  <si>
    <t>LittleMsTiffany</t>
  </si>
  <si>
    <t>Sunday lazy day. I didn't get to see The Hangover  oh well...seen't it!</t>
  </si>
  <si>
    <t>T_rA_peachy</t>
  </si>
  <si>
    <t xml:space="preserve">Ya.  Your new best friend. </t>
  </si>
  <si>
    <t>LoveStandsOut</t>
  </si>
  <si>
    <t>@MusiqSoulchild If only I was in the states   Have a great show!!</t>
  </si>
  <si>
    <t>JustThatNerdKid</t>
  </si>
  <si>
    <t>is UPSET because her chicagoans don't love her anymore and don't skype  ok j/k but I want updates and apartment pictures pleeeeeaaaasse</t>
  </si>
  <si>
    <t>MsChuLa21</t>
  </si>
  <si>
    <t xml:space="preserve">Man this damn weather! I'm supposed to be in Oahu right now </t>
  </si>
  <si>
    <t xml:space="preserve">Can any tell me how to have your tweets post to FriendFeed, I can't find out how </t>
  </si>
  <si>
    <t>Geminemjimxx</t>
  </si>
  <si>
    <t xml:space="preserve">cant find any friends </t>
  </si>
  <si>
    <t>Rivalution</t>
  </si>
  <si>
    <t xml:space="preserve">True Blood is coming and I don't have HBO anymore. </t>
  </si>
  <si>
    <t>janaejonas</t>
  </si>
  <si>
    <t xml:space="preserve">@mitchelmusso i think i hung up on you the other day, i'm very sorry. i'll try to call again sometime. Michigan? You never say yes </t>
  </si>
  <si>
    <t>moustafabaalbak</t>
  </si>
  <si>
    <t xml:space="preserve">Can't Wait till WWDC 2009 taking place June 8 through June 12 California at 10:00am, Beirut 8:00pm. Wish Iam There </t>
  </si>
  <si>
    <t>XxDaisyLilyyxX</t>
  </si>
  <si>
    <t>just finished playing my guitar.. missin TJ  x</t>
  </si>
  <si>
    <t>BluhdeBluh</t>
  </si>
  <si>
    <t xml:space="preserve">I Should be Studine </t>
  </si>
  <si>
    <t>@MaddyDee Aww No Its My Page Of What I Write To People, Havent Got A Reply From Any Of Them Which Sucks  So I Take It You Like Mcfly?? x</t>
  </si>
  <si>
    <t xml:space="preserve">I NEED A HOBBY </t>
  </si>
  <si>
    <t>mdltbird</t>
  </si>
  <si>
    <t xml:space="preserve">What a beautiful day. Going to see my friend that is moving back to Atlanta </t>
  </si>
  <si>
    <t>It's been a shitty couple of days for me  Litterally</t>
  </si>
  <si>
    <t>Does anyone know how to write up a CV/Resume?  I'd appreciate the helpo.</t>
  </si>
  <si>
    <t>Jesjuh27</t>
  </si>
  <si>
    <t xml:space="preserve">Hold on grandma </t>
  </si>
  <si>
    <t xml:space="preserve">@b_club hey. give shout outs when ur box is empty. i am trying to call. miss ya much </t>
  </si>
  <si>
    <t>tammyng</t>
  </si>
  <si>
    <t xml:space="preserve">i HATEEEEEEEEEEEEE swimming in cold water </t>
  </si>
  <si>
    <t>star_1990</t>
  </si>
  <si>
    <t xml:space="preserve">Why does Mcdanalds down my endz have to close so early? </t>
  </si>
  <si>
    <t>debzrfc08</t>
  </si>
  <si>
    <t xml:space="preserve">Looking for a &amp;quot;Sexy Sailors&amp;quot; outfit for Laura's hen night on sat, i soooo cannot see anything i really like!! </t>
  </si>
  <si>
    <t>I can no longer say.. &amp;quot;hey look its my school&amp;quot;  im going to cry now</t>
  </si>
  <si>
    <t>kilianvalkhof</t>
  </si>
  <si>
    <t xml:space="preserve">After a weekend of using vimperator for firefox, I can say it's nice to work with. too bad it fucks with existing firefox settings </t>
  </si>
  <si>
    <t xml:space="preserve">@berkleigh Major Stress Burnout: It seems to be that kind of month with all the layoffs here in town </t>
  </si>
  <si>
    <t>nofxmike</t>
  </si>
  <si>
    <t xml:space="preserve">Salzburg was nice today, but the train was a pain in ze arse...construction.  Neuschwanstein tomorrow...earlier than usual </t>
  </si>
  <si>
    <t>My knee hurt Im getting old 22 is gonna kill me  lol</t>
  </si>
  <si>
    <t>brandname1975</t>
  </si>
  <si>
    <t xml:space="preserve">@jeanniefeed I have the slightest clue </t>
  </si>
  <si>
    <t>brellaellaella</t>
  </si>
  <si>
    <t xml:space="preserve">About a quarter of the crayons in my new box were broken </t>
  </si>
  <si>
    <t>looking like yasmina's team is going to win  c'monn kate. #apprentice</t>
  </si>
  <si>
    <t>btb_ndp3</t>
  </si>
  <si>
    <t xml:space="preserve">So bored and sleepy. On my way to houston gonna miss him </t>
  </si>
  <si>
    <t>mad_vamp</t>
  </si>
  <si>
    <t>@Collin_wolfboy I know... sorry  i didn't think about that...</t>
  </si>
  <si>
    <t xml:space="preserve">@Veronica really I feel sad 4 u </t>
  </si>
  <si>
    <t>missprisila</t>
  </si>
  <si>
    <t xml:space="preserve">@Lance_Bass i wish you werent gay. </t>
  </si>
  <si>
    <t>FibreGuy</t>
  </si>
  <si>
    <t xml:space="preserve">Mum discharged yesterday after major op and needs daily blood thinning injection - no sign of district nurse </t>
  </si>
  <si>
    <t xml:space="preserve">one of the roughest days of my life. i'm going to go lay in bed and cry for  little while. i'll be back a bit later. </t>
  </si>
  <si>
    <t xml:space="preserve">I am creatively blocked and it is killing me...for real... </t>
  </si>
  <si>
    <t>brbird</t>
  </si>
  <si>
    <t xml:space="preserve">Another implosion by Angel bullpen.  That's seven losses when leading after 7 innings.  What a difference a year makes. </t>
  </si>
  <si>
    <t>birdactually</t>
  </si>
  <si>
    <t xml:space="preserve">I miss the sea. </t>
  </si>
  <si>
    <t xml:space="preserve">@xCemeteryDrivex oh u mean I'm not ur friend? </t>
  </si>
  <si>
    <t>nicki_x</t>
  </si>
  <si>
    <t>@ChristineCx well...i can't stay on  my dad's gonna kill me if i do, hah.</t>
  </si>
  <si>
    <t>Kyleleboeuf</t>
  </si>
  <si>
    <t xml:space="preserve">With my dog at the emergency clinic. She isn't doing great </t>
  </si>
  <si>
    <t xml:space="preserve">@RockstarAtHeart </t>
  </si>
  <si>
    <t xml:space="preserve">@AFineFrenzy Oh please say u'll come back 2 Portland, OR. Missed ur (no doubt fabulous) show @ the Doug Fir last time </t>
  </si>
  <si>
    <t xml:space="preserve">Studying again on this beautiful day...fun </t>
  </si>
  <si>
    <t>Anaalove</t>
  </si>
  <si>
    <t>@Miiaax3 Oh yeah I remember about it. It was Marion's Mom. I bet it was hard for her today  that's terribly sad</t>
  </si>
  <si>
    <t>hopefdiamond</t>
  </si>
  <si>
    <t>On my way 2 da pool party! Lost a lil weight, swimsuit too big    -armywife</t>
  </si>
  <si>
    <t>@MRSTARCITY dam das ............hot  dnt knw how hot wolf twat is but I dnt wanna find out lol</t>
  </si>
  <si>
    <t>calilovesong1</t>
  </si>
  <si>
    <t xml:space="preserve">goodbye dinner with amelia tonight. </t>
  </si>
  <si>
    <t>JessicaSadeWard</t>
  </si>
  <si>
    <t>I had all intention to workout after work...I think imma go home a take a nap instead   so dissappointed in myslef.</t>
  </si>
  <si>
    <t xml:space="preserve">http://tr.im/nIOr - I'm beginning to think that this isn't the nicest area to live in </t>
  </si>
  <si>
    <t xml:space="preserve">@xtinajurasek, I am so envious of your art-engulfed lifestyle at the moment. miss your face. </t>
  </si>
  <si>
    <t xml:space="preserve">i really wish my profile picture would work. but no matter what one i upload it never works </t>
  </si>
  <si>
    <t xml:space="preserve">Oh in case you don't know- I did not pass out last night. I exceeded my tweets and got locked out </t>
  </si>
  <si>
    <t>lmbbos</t>
  </si>
  <si>
    <t xml:space="preserve">I had something 2 twit but i 4got wut it wuz </t>
  </si>
  <si>
    <t xml:space="preserve">@CollectorManiac Welcome back, I MISSED YOOOOOUUU </t>
  </si>
  <si>
    <t xml:space="preserve">I miss they </t>
  </si>
  <si>
    <t>very upset wiff my laptop  it doesn't wanna start up, and i have a collateral due tomorrow! D: !!</t>
  </si>
  <si>
    <t>ibeitan</t>
  </si>
  <si>
    <t xml:space="preserve">MUST FINISH Homework! After that, find a job. Once that's done, I can finally relax! And WOOF will probably have to go down next summer </t>
  </si>
  <si>
    <t xml:space="preserve">I wish I wasn't working on this nice day, rather be bed with my baby still </t>
  </si>
  <si>
    <t xml:space="preserve">Just found out that my new blackberry hasnt got a camera !  ow well. i need starbyysss; i am addicted </t>
  </si>
  <si>
    <t>@Tales I hope so too. But I seriously doubt it somehow. I can't recall getting packages on a Monday either  Humpf</t>
  </si>
  <si>
    <t xml:space="preserve">@MissGoldie87 oh no! speeding what did they hit you with? mine was 3oo </t>
  </si>
  <si>
    <t>Headin to a wake, no fun  at least ill see friends there.</t>
  </si>
  <si>
    <t>Matov</t>
  </si>
  <si>
    <t xml:space="preserve">hating this poxy weather. Feeling like I have cold </t>
  </si>
  <si>
    <t>nightvamp1</t>
  </si>
  <si>
    <t xml:space="preserve">My video tutorial for youtube went wrong. Now i have to do it all over again </t>
  </si>
  <si>
    <t xml:space="preserve">@billundtina What's up? </t>
  </si>
  <si>
    <t>JerryWho</t>
  </si>
  <si>
    <t xml:space="preserve">Forgot to use the powersupply. Battery is empty and I can start again </t>
  </si>
  <si>
    <t>Anonymous_Celeb</t>
  </si>
  <si>
    <t>The show is not going to be the same without Margaret.  Sad times! #apprentice</t>
  </si>
  <si>
    <t xml:space="preserve">TRYING desperately to go out tonight.  Revisions need to be made, waiting on those, quiz is due yesterday (got extention), so much work.  </t>
  </si>
  <si>
    <t>Rosjojo</t>
  </si>
  <si>
    <t xml:space="preserve">watching fox news.  More bodies found from air France </t>
  </si>
  <si>
    <t>mariiaegold</t>
  </si>
  <si>
    <t xml:space="preserve">@hitekfame lol.ur so rite.an im outta books2read.im all alone n ricos apt. </t>
  </si>
  <si>
    <t xml:space="preserve">Budgeting software is needed to assist in the impossible task of helping me save money for my move in the coming months. </t>
  </si>
  <si>
    <t>mcflyprincess</t>
  </si>
  <si>
    <t xml:space="preserve">@Danababeee cos they looked sad with no commentsss i wanted them to fit in with the other photos and not get bullied </t>
  </si>
  <si>
    <t xml:space="preserve">@ross_drew I already have glasses...last eye test i had was about a month ago!! So not that </t>
  </si>
  <si>
    <t xml:space="preserve">@Korrawi you better now! Othewise I am going to be terribly bored! </t>
  </si>
  <si>
    <t>wills_</t>
  </si>
  <si>
    <t xml:space="preserve">@kchasesimmons Oh yeah I read about that.. hitting the jackpot is not even a good thing cuz they wanna keep most of ur money so I heard </t>
  </si>
  <si>
    <t>@LinziVictoria A wooden fork? a work? HA, I'm very allergic to the &amp;quot;work&amp;quot; (uni work that is - annooooying  )</t>
  </si>
  <si>
    <t xml:space="preserve">@LPackinMomma I like sitting next to you and Polly... but I'm not </t>
  </si>
  <si>
    <t xml:space="preserve">@freakinserious He was only about six when I lost him - he went wandering in the woods &amp;amp; something got him. </t>
  </si>
  <si>
    <t xml:space="preserve">dear out of focus pictures I hate you. I am very upset I took a crap ton and only one of the set I liked are in focus ugh. </t>
  </si>
  <si>
    <t xml:space="preserve">I wish i was in california. </t>
  </si>
  <si>
    <t>I am well sad to not see &amp;quot;open happiness&amp;quot; advertised on the coke cans...what happened? it's not old  bring it back!</t>
  </si>
  <si>
    <t>LilyElizabeth23</t>
  </si>
  <si>
    <t>tahoe in 2 days. HBP in 39. cannot wait!!!!!!!!!!!!! no internet at tahoe  gone the whole week.</t>
  </si>
  <si>
    <t xml:space="preserve">@syc_o omg, dude I envy you so much, Killers are one of the rare bands I havent been listening live </t>
  </si>
  <si>
    <t xml:space="preserve">im putting off getting ready to go out tonight in hopes that my vacation will magically extend itself.  i dont want to leave paradise </t>
  </si>
  <si>
    <t>Hazewalker</t>
  </si>
  <si>
    <t>@balloonsandlin  Good Luck Thursday Night, I will be in Canada and can't crew   I love crewing......see you on Friday</t>
  </si>
  <si>
    <t>@TheScriptFan anooo  y did they take it of utube that so ...... annoying  did u get sunday world 2day btw ? x</t>
  </si>
  <si>
    <t>Oh no.. Phil is choreographing  what IS that?? #apprentice</t>
  </si>
  <si>
    <t>forgot this one   really need a brain    Bananarama - Let Me Love You One More Time (1992) http://bit.ly/H7hRp</t>
  </si>
  <si>
    <t>jcfitzner</t>
  </si>
  <si>
    <t>@Jrusso84  that's sad.</t>
  </si>
  <si>
    <t xml:space="preserve">this is insane </t>
  </si>
  <si>
    <t>MileyQuiggJonas</t>
  </si>
  <si>
    <t xml:space="preserve">Papa  i miss you miley  i think you know  how i feel </t>
  </si>
  <si>
    <t xml:space="preserve">I just had my first burger from a fast food resteraunt from Whataburger in Corpus Christi TX (: im going to go visit Selena next R.I.P </t>
  </si>
  <si>
    <t>'I'm still waiting for the Explosion' I'll miss you margret.  #apprentice</t>
  </si>
  <si>
    <t xml:space="preserve">@fatbellybella i need you to accept my request. I cant keep going back to my old account to read your tweets. I'm going thru withdrawal </t>
  </si>
  <si>
    <t>lil_miss_magick</t>
  </si>
  <si>
    <t xml:space="preserve">Load sims load! i hate u vile game. but i love you too </t>
  </si>
  <si>
    <t xml:space="preserve">@snw that means i've gotta go into TS3 and change the top  nah Plumbbob will do </t>
  </si>
  <si>
    <t>raina_mae</t>
  </si>
  <si>
    <t xml:space="preserve">I suck at rock paper scissors! Am I that easy to read? Damn @ralphveezy and his hold 'em skills. Stupid doddy </t>
  </si>
  <si>
    <t>stevecubbage</t>
  </si>
  <si>
    <t xml:space="preserve">@LiveLikeSin whhha?! whyy? </t>
  </si>
  <si>
    <t>@revenge218 esto D: I really want understand why u are so depressed right now, i want help u, but i know how  *bad english sorry*</t>
  </si>
  <si>
    <t xml:space="preserve">@pinwingirl I considered some of those but thought too expensive &amp;amp; smart for everyday use ! I usually can only make 'em last 6 mths! </t>
  </si>
  <si>
    <t xml:space="preserve">@b_club Tay, tried to leave a message at the bclub office about my order but mailbox was full </t>
  </si>
  <si>
    <t xml:space="preserve">missing @PrinceOfNYC he's my only talking buddy &amp;amp;&amp;amp; he's not even on </t>
  </si>
  <si>
    <t xml:space="preserve">@DevoAlmighty it's been mostly cloudy down here (Tampa) but it's sooo humid : / and lots of looming clouds </t>
  </si>
  <si>
    <t xml:space="preserve">Cringing @ Apprentice </t>
  </si>
  <si>
    <t>Why aren't the results up, yet There supposed to be published at 10pm CET   http://tr.im/nIOM #eu09 #eu09</t>
  </si>
  <si>
    <t xml:space="preserve">@Plus961 I will really be upset if Bassil loses. </t>
  </si>
  <si>
    <t>http://twitpic.com/6urhs - Old times... I miss to My old friends  No way!</t>
  </si>
  <si>
    <t>I'm soooo tired now  At least I got to see my best friend today at her workplace! @meellow the wrap tasted okay. there was no sauce in it</t>
  </si>
  <si>
    <t>mille_moo_bag</t>
  </si>
  <si>
    <t xml:space="preserve">lots of tv to watch!! have to cathch up on my viewin as im rather behind </t>
  </si>
  <si>
    <t>Bizzare_Sanity</t>
  </si>
  <si>
    <t>pollyg1</t>
  </si>
  <si>
    <t xml:space="preserve">feeling so sorry for myself, i have conjunctivitis, really bad, my eyes look minging </t>
  </si>
  <si>
    <t>dboixel</t>
  </si>
  <si>
    <t xml:space="preserve">Sometimes life b unfaire 2 some peeps. R.I.P 2 ma lil baby nephew u aint been wit us 4 lng bt we loved n wil love u </t>
  </si>
  <si>
    <t xml:space="preserve">Home at last! Gotta do laundry tho! </t>
  </si>
  <si>
    <t xml:space="preserve">no concussion, but my head still hurts like a mother. my neck hurts too </t>
  </si>
  <si>
    <t xml:space="preserve">now listening to the mamas &amp;amp; the papas. ahhh, i wish i was in the 1960s </t>
  </si>
  <si>
    <t>@amyshell awww  * goes in a corner n cries *</t>
  </si>
  <si>
    <t>Scandalous</t>
  </si>
  <si>
    <t>damn phone. had i gotten that message yesterday i could have been at the dodgers game today  (kid just called)</t>
  </si>
  <si>
    <t>chelsayers</t>
  </si>
  <si>
    <t xml:space="preserve">@joeTHEstrange I guess technology ain't so sweet now, can't send noodles </t>
  </si>
  <si>
    <t>@mell_e sorry love  if i was invited it wouldnt be that bad but apparently im not good enough of a friend to michelle</t>
  </si>
  <si>
    <t xml:space="preserve">I love mangoes...I wish I had some </t>
  </si>
  <si>
    <t>@Nick_Coombes we have them for the first few days but have to go to normal ones for the weekend  but news is pending on another pair</t>
  </si>
  <si>
    <t>@SarahBrady yeah I saw your facebook status  that sucks!</t>
  </si>
  <si>
    <t>@SandyLovesMiley hahaha HOMEWORK HOMEWORK AND MORE HOMEWORK  haha and u?</t>
  </si>
  <si>
    <t xml:space="preserve">@FakePlasticAnge Not you </t>
  </si>
  <si>
    <t>jsxtrmist</t>
  </si>
  <si>
    <t xml:space="preserve">Finally moving. Looks like it must have been a bad motorcycle accident </t>
  </si>
  <si>
    <t>Trofficus</t>
  </si>
  <si>
    <t>My rockband addiction is back  shame I had to stop to eat</t>
  </si>
  <si>
    <t xml:space="preserve">@iainplaysdrums This is my uncles one from the 60's...the spring is completely fucked...cant press down ont he strings hard enough </t>
  </si>
  <si>
    <t>LexBanks</t>
  </si>
  <si>
    <t xml:space="preserve">@DarkskinDave I was at McNabb party 2! Y u aint call me jerk? Ugh. U da worst big cousin eva! </t>
  </si>
  <si>
    <t>NathanRees</t>
  </si>
  <si>
    <t>@LolaAM  clean ure ass crack</t>
  </si>
  <si>
    <t>chloeneill</t>
  </si>
  <si>
    <t xml:space="preserve">writing the third of the Chicagoland Vampire novels, eating popcorn, and watching Bridge to Terabithia...I hear the ending's pretty sad. </t>
  </si>
  <si>
    <t xml:space="preserve">@travisbme ahem! that looks like someone was driving and taking a picture with their phone... safety first....  </t>
  </si>
  <si>
    <t xml:space="preserve">@robsteadman Indeed...11pm apparently though </t>
  </si>
  <si>
    <t>oldshep</t>
  </si>
  <si>
    <t xml:space="preserve">Sad to discover  my &amp;quot;tweet grade&amp;quot; (http://tweetgrade.com/) was an F  Then I tried it again after a few minutes and it was an A </t>
  </si>
  <si>
    <t>Why aren't the results up, yet They're supposed to have been published at 10pm CET  http://tr.im/nIOM #eu09 #eu09</t>
  </si>
  <si>
    <t>cricketpoor</t>
  </si>
  <si>
    <t xml:space="preserve">Wanna get f**ked this not getting any thing isn't fun i'm not even getting girls </t>
  </si>
  <si>
    <t xml:space="preserve">i'm really boreddddddddd and i'm getting bullied not fair </t>
  </si>
  <si>
    <t xml:space="preserve">I really don't want to go sit in the sun for 4 hours...my shoulders can't take it </t>
  </si>
  <si>
    <t>haileykwok</t>
  </si>
  <si>
    <t xml:space="preserve">Obsessing over Le Creuset Slate Grey Collection... Discontinued </t>
  </si>
  <si>
    <t xml:space="preserve">using mobile broadband to upload 14 pics today has killed my connection - no-one ever gives me _upstream_ bandwidth, stupid one-way ISPs </t>
  </si>
  <si>
    <t xml:space="preserve">i want a new kitten right now </t>
  </si>
  <si>
    <t>billder</t>
  </si>
  <si>
    <t xml:space="preserve">@jeroenvangeel A little extra on the Saturday afterwards, but that's all I could do. </t>
  </si>
  <si>
    <t>RJFonseca</t>
  </si>
  <si>
    <t>Softball game got on base twice didn't make it home  bbq trip-tip and chicken salad french bread mm mhmm bitch</t>
  </si>
  <si>
    <t xml:space="preserve">Still driving.... Ahhh! Going crazy! ....... And my tummy hurts... </t>
  </si>
  <si>
    <t>@Irish_monkey Rebecca, She is only P7!  Hate tech too! What test you got 2mo?</t>
  </si>
  <si>
    <t xml:space="preserve">we actually got the Red Sox game on here today and they lost... </t>
  </si>
  <si>
    <t>jessjamesjake</t>
  </si>
  <si>
    <t>@calloohcallay3 me too! but we can't   we're giving them away to a friend who just lost her dad. we think it'll brighten up her day!</t>
  </si>
  <si>
    <t>oh i think kate's doin a better job this time  !  darn</t>
  </si>
  <si>
    <t>lediquoto</t>
  </si>
  <si>
    <t xml:space="preserve">Watching RH of NJ ... Whack. Looks like storm is about to hit ... Again </t>
  </si>
  <si>
    <t>Why aren't the results up, yet? They're supposed to have been published at 10pm CET  http://tr.im/nIOM #eu09 #eu09</t>
  </si>
  <si>
    <t xml:space="preserve">@JamesPMorrison I'll be damned if i can find you </t>
  </si>
  <si>
    <t xml:space="preserve">I wish I could find a way to get all of the *unedited* Eminem albums. </t>
  </si>
  <si>
    <t xml:space="preserve">I am exhausted. Fell asleep for an hour... almost forgot to make kid supper. </t>
  </si>
  <si>
    <t xml:space="preserve">I'm gonna kill my mother! She's gone out so I can't watch the apprentice until she gets back and she isn't recording so I've missed loads </t>
  </si>
  <si>
    <t>Im still sick i still feel like shit  ugh!</t>
  </si>
  <si>
    <t>imsoskilled</t>
  </si>
  <si>
    <t xml:space="preserve">I try my best though </t>
  </si>
  <si>
    <t xml:space="preserve">is struggling with new email address - not working happily in Outlook </t>
  </si>
  <si>
    <t>klbee18</t>
  </si>
  <si>
    <t xml:space="preserve">@blk_celebutante nawwwwww that's not fair..these times they always get everything first hand I don't get nothinggggggg </t>
  </si>
  <si>
    <t>mchen91</t>
  </si>
  <si>
    <t>omg...  im so pathetic... cant make jelly T.T</t>
  </si>
  <si>
    <t>zaphara</t>
  </si>
  <si>
    <t xml:space="preserve">One long week... and if only it was over. </t>
  </si>
  <si>
    <t xml:space="preserve">@AuroraJo pretty sure you aren't following me </t>
  </si>
  <si>
    <t xml:space="preserve">@fayee88 i do 2 didnt no any1 else watched it I LOVE IT !! its fab n i did follow lauren but stoped coz she never writes anyfin </t>
  </si>
  <si>
    <t>ikilledMegan</t>
  </si>
  <si>
    <t xml:space="preserve">@aarondotjpeg I heard about the 2 hour homelessness </t>
  </si>
  <si>
    <t>FS17</t>
  </si>
  <si>
    <t xml:space="preserve">@nanavette You dream about your ex but not me </t>
  </si>
  <si>
    <t>Geting ready to go white planes.. Gonna surf!! But i gotta rent a board  Mines has a big cut in it...</t>
  </si>
  <si>
    <t>humira</t>
  </si>
  <si>
    <t xml:space="preserve">@KoSoVaR I knew it! </t>
  </si>
  <si>
    <t xml:space="preserve">ok. burgundy dress.  The other one makes my boobs look weird.  </t>
  </si>
  <si>
    <t>@shanecasey I no and French that morning won't help either  what topics are u doin?</t>
  </si>
  <si>
    <t xml:space="preserve">Looking 4 my friend on Twitter! Where are you at? </t>
  </si>
  <si>
    <t>JustinMikel</t>
  </si>
  <si>
    <t>Just saw a beautiful dog on 101 that was hit by a car.  ppl watch your pets!!! http://myloc.me/2WNU</t>
  </si>
  <si>
    <t>franknbeagle</t>
  </si>
  <si>
    <t xml:space="preserve">hot weather means less time outside </t>
  </si>
  <si>
    <t xml:space="preserve">@tommcfly Tom! I miss you SO SO much! </t>
  </si>
  <si>
    <t>SophieDunstan</t>
  </si>
  <si>
    <t>@ChelseaaWhite woooooossshhh. nobody likes me on this thing  how sad hahaha x</t>
  </si>
  <si>
    <t>Skatestar34</t>
  </si>
  <si>
    <t>@KyranBracken typed in kyran bracken axel, and nothing came up  anything else 2 try kyran?  x</t>
  </si>
  <si>
    <t>SUNDEVILFLYBOY</t>
  </si>
  <si>
    <t>@beauryn a trip to SAN would be amazing...But I don't have any passes right now!   Would you put me up in the next few weeks?</t>
  </si>
  <si>
    <t>@lauzylouu imagine if we would have been there haha thatd be bad  id probz pee myself or something haha</t>
  </si>
  <si>
    <t>GasperiniMa</t>
  </si>
  <si>
    <t xml:space="preserve">Where r u ,bab? </t>
  </si>
  <si>
    <t>mhmmtaylor</t>
  </si>
  <si>
    <t xml:space="preserve">Just finished a really great game between Yankees and the rays,we suffer a loss though </t>
  </si>
  <si>
    <t xml:space="preserve">@MJohnsmusic I have BREAKING NEWS: my heart is shattered! George Clooney is moving in w/a 23yrold! Why MJ? Why won't he love me? I'm 24! </t>
  </si>
  <si>
    <t>@Jackula it hurts SO MUCH. all of that = me fainting... blood isnt as bad as needles though. but owwww it hurts.  stupid jane haha</t>
  </si>
  <si>
    <t xml:space="preserve">wow it feels weird speaking to people from my first school years.. they have all changed so much!! I miss you guys lots </t>
  </si>
  <si>
    <t>xodanielita05ox</t>
  </si>
  <si>
    <t>@emmalettuce awww that's not fun at all....i just ate lunch haha and i'm like yellow!  but at least you're almost done!!  was it busy?</t>
  </si>
  <si>
    <t xml:space="preserve">@jonasbrothers do u have any spare tickets for your london june 15th gig because i didnt manage to get tickets an EVERYONE i know is goin </t>
  </si>
  <si>
    <t>Up got sold out  time to go to the 4:15 showing  http://myloc.me/2WO2</t>
  </si>
  <si>
    <t xml:space="preserve">@xorachel63xo  nooooo i had to refresh kuz my internets a douche and now im not in ur room! </t>
  </si>
  <si>
    <t xml:space="preserve">@disneYdorK92 have you seen the photos on just jared jr of when kevin was leaving ny. he looked depressed. </t>
  </si>
  <si>
    <t xml:space="preserve">Every time I lay outside to read and have a nice lazy afternoon, the bugs come out and want to feast on me. </t>
  </si>
  <si>
    <t xml:space="preserve">@lufii hahahahaha I thought this fit emo dude was following me but turns out theyre a bot... </t>
  </si>
  <si>
    <t xml:space="preserve">I really want to go swimming but its all cloudy out </t>
  </si>
  <si>
    <t xml:space="preserve">why does the back of my lung hurt when i breathe </t>
  </si>
  <si>
    <t>@siopa0 I wanted on dance too  next time peeblo next time</t>
  </si>
  <si>
    <t>27,4 polish people went vote!! I am ashamed of this who prefer to watch TV!  Do we want to change something or not??!!</t>
  </si>
  <si>
    <t xml:space="preserve">@_huny i even tried to get on my phone but it wouldnt post </t>
  </si>
  <si>
    <t xml:space="preserve">@Alecmonty Fat chance of that I suspect </t>
  </si>
  <si>
    <t xml:space="preserve">Last night was gid timez man, I totally slept today away though haha. Also my cat's hurt her wee face </t>
  </si>
  <si>
    <t xml:space="preserve">gutted karl is missing apprentice, gutted my life has turned out so that apprentice is its highlight  lots of s today </t>
  </si>
  <si>
    <t>PamRuff</t>
  </si>
  <si>
    <t xml:space="preserve">Boston loses to Texas but Yanks won.  O's not doing well right now </t>
  </si>
  <si>
    <t>@saraaaah i couldn't half tell. you shouted at me  xxx</t>
  </si>
  <si>
    <t xml:space="preserve">I really don't wanna go out </t>
  </si>
  <si>
    <t>Lost the grocery bet, which means I have to lug them into the house  lol</t>
  </si>
  <si>
    <t>moving_on_up</t>
  </si>
  <si>
    <t xml:space="preserve">is relaxing and enjoying the rest of my weekend before I have to go back to work </t>
  </si>
  <si>
    <t xml:space="preserve">this is one of the worst days in recent memory </t>
  </si>
  <si>
    <t xml:space="preserve">I'm tring to have fun but ugh idk </t>
  </si>
  <si>
    <t>_omg_its_me_</t>
  </si>
  <si>
    <t>I miss you too..  But at this time we can't change it... it's so difficult... i love you &amp;lt;3</t>
  </si>
  <si>
    <t>@bri_annes i havnt had time to play sims since the first day  i hate schooool. Why cant i just marry rich. Y do i have to make my own $$</t>
  </si>
  <si>
    <t xml:space="preserve">@jmhs we went to the wrong game </t>
  </si>
  <si>
    <t xml:space="preserve">@jlock I twitter on my Blackberry using Ubertwitter...its an addiction </t>
  </si>
  <si>
    <t>Alicia327</t>
  </si>
  <si>
    <t>Poor Wells  Is he cursed?</t>
  </si>
  <si>
    <t>NIKKIS323</t>
  </si>
  <si>
    <t xml:space="preserve">I don't think twitterberry is working right </t>
  </si>
  <si>
    <t xml:space="preserve">Finally on the road to go back home. Just five more hours. Still gotta do my homework and quiz </t>
  </si>
  <si>
    <t xml:space="preserve">wishing i was at the pool party, even tho thats the same thing as saying i wish i was at work. poopy </t>
  </si>
  <si>
    <t xml:space="preserve">@docvonnie nooooooooo just called you! want to hang still!!!! </t>
  </si>
  <si>
    <t xml:space="preserve">Oh great, now i cant tell if she's joking or not. Apparently her dad wants a nice &amp;quot;chat&amp;quot; with me. I'm gonna get my skull bashed in </t>
  </si>
  <si>
    <t>_puss_in_boots_</t>
  </si>
  <si>
    <t xml:space="preserve">Well I'm bored </t>
  </si>
  <si>
    <t>didn't make it to the slab, bummer  .. work till close and i'm already so tired.</t>
  </si>
  <si>
    <t>milkandeggsco</t>
  </si>
  <si>
    <t xml:space="preserve">@virginmartyr won't make it to the in-store </t>
  </si>
  <si>
    <t xml:space="preserve">in a FML kinda mood... </t>
  </si>
  <si>
    <t xml:space="preserve">@jemjem1983 no idea </t>
  </si>
  <si>
    <t xml:space="preserve">Whoooo's coming with me to pub quiz tonight? Almost everyone else is out of town. </t>
  </si>
  <si>
    <t>TPolc</t>
  </si>
  <si>
    <t xml:space="preserve">Everyone wants PalmPre, but only 25 people gets it </t>
  </si>
  <si>
    <t xml:space="preserve">ahhhh. back to school tommorow!!! i dont wanna gooooo. </t>
  </si>
  <si>
    <t>ChiaraTomassone</t>
  </si>
  <si>
    <t xml:space="preserve">my nose </t>
  </si>
  <si>
    <t xml:space="preserve">buttons (my cat) just bit my foot ouchie </t>
  </si>
  <si>
    <t>lenilieb</t>
  </si>
  <si>
    <t>@KiwiiKink May I ask you if thereÂ´s something wrong??  your tweets sound very sad..</t>
  </si>
  <si>
    <t xml:space="preserve">@XBlueEyedBellaX I miss you too! I hate maths. </t>
  </si>
  <si>
    <t>Game just ended...they lost  stinkyy!</t>
  </si>
  <si>
    <t xml:space="preserve">Great #ETRU tonight, really enjoyed it. Now have to get planning finished for tomorrow </t>
  </si>
  <si>
    <t xml:space="preserve"> gonna miss at least the first half of the PT:Honolulu top8 webcast</t>
  </si>
  <si>
    <t xml:space="preserve">@systemragebodom hunny nooooo!! please dont cry!  please...i dont want you to cry cause of me </t>
  </si>
  <si>
    <t>i got injured playing football  i did the splits in the middle of the field</t>
  </si>
  <si>
    <t xml:space="preserve">ima cryyy ima mad dat @fatbellybella isz In sf n aint nobody tell me all da time wen she here ialways miss her shows </t>
  </si>
  <si>
    <t>artiloop</t>
  </si>
  <si>
    <t xml:space="preserve">Phoenix. The kids were delightfully quiet but DILF was no fun </t>
  </si>
  <si>
    <t xml:space="preserve">just heard there's gunna be a Scream 4!!!!!! member how redick Scream 3 was tho? wait, did anyone other than me see Scream 3? </t>
  </si>
  <si>
    <t xml:space="preserve">Bummed that all our summer vacations seem to be conflicting with other awesome events! </t>
  </si>
  <si>
    <t xml:space="preserve">@RadcliffeBros nothing special. Went to bed early now to day dream as I don't have anything else to do. No book to read </t>
  </si>
  <si>
    <t xml:space="preserve">@rbeedub Yeah that's actually true. I just called my mom and she told me to sto calling and turned off her phone </t>
  </si>
  <si>
    <t>alielynn</t>
  </si>
  <si>
    <t xml:space="preserve">Slept for 13 hours. And very well, thank you very much. I wish I could be a full-fleged vegetarian, but everyone in this house eats meat. </t>
  </si>
  <si>
    <t>Just w0ke up... Watta 1st day of sch0ol .. I d0nt wanna go to sch0ol!  i'll bring my ph0ne yeah! So i can tweet y'all,</t>
  </si>
  <si>
    <t xml:space="preserve">Mmmm am full of roast potatoes and red wine! Time for BB soon, hope Sree, Angel or Siavash get evicted! Can't believe its Monday tomorrow </t>
  </si>
  <si>
    <t xml:space="preserve">Man today is a rough day....and its only 1030am... </t>
  </si>
  <si>
    <t>SlatzG</t>
  </si>
  <si>
    <t xml:space="preserve">I don't think i'm going  home today.. </t>
  </si>
  <si>
    <t>Mausse</t>
  </si>
  <si>
    <t xml:space="preserve">On Skype with my viking homeboy from Copenhagen..getting tired </t>
  </si>
  <si>
    <t>bornwizdom</t>
  </si>
  <si>
    <t xml:space="preserve">@lauracmarshall because you're cool like that. I wasn't out with him last night tho </t>
  </si>
  <si>
    <t>XxKatie88xX</t>
  </si>
  <si>
    <t>@dougiemcfly And In Greece  it is So SAD    Hows U Babe???? Love U Sooo Much... x Katie x</t>
  </si>
  <si>
    <t>@rollingcherry unfortunately i can't get away from work...  totally sucks.</t>
  </si>
  <si>
    <t>@youngmoneyreef aww  well which came first? the alchie, partying too hardy, or the broken heart. probably the partying eh? ha ha?</t>
  </si>
  <si>
    <t xml:space="preserve">HELP. I have a full blown fever. I'm DYING. I doubt ill talk much today. It wouldn't make sense if I tried. Fever dreams.  </t>
  </si>
  <si>
    <t>madmuma</t>
  </si>
  <si>
    <t xml:space="preserve">I have treated myself to an Archers &amp;amp; lemonade, now I am refraining from treating myself anymore... too much to do tomorrow! Shame </t>
  </si>
  <si>
    <t>rightwingyp</t>
  </si>
  <si>
    <t xml:space="preserve">Not nice TweetDeck boots you if you have more than 100 msgs per hour </t>
  </si>
  <si>
    <t xml:space="preserve">I lost my lotto ticket. I bet this was the one where I won the jackpot too. </t>
  </si>
  <si>
    <t>@ForeverFierce i havent heard the Guisborough accent!  , i hope to hear it some day! lol</t>
  </si>
  <si>
    <t>cleaning out the garage  so many siders!</t>
  </si>
  <si>
    <t xml:space="preserve">@PerFecT76 aawwww thats y i want a bf. i want someone to share what i got with. </t>
  </si>
  <si>
    <t xml:space="preserve">@SweetPeass I was in the &amp;quot;zomg are my friends are pregnant / had babies&amp;quot; phase until a couple of weeks ago. Now I hardly talk to them </t>
  </si>
  <si>
    <t xml:space="preserve">might sew cosplay today, might not. AE is too close, I prolly won't finish if I start now. </t>
  </si>
  <si>
    <t xml:space="preserve">So the hopes of having the site up and running by the end of this month are being put on hold since i still have no job to afford hosting </t>
  </si>
  <si>
    <t>jthomsonx</t>
  </si>
  <si>
    <t xml:space="preserve">Turning off the apprentice.  I'll never get that 10mins back </t>
  </si>
  <si>
    <t xml:space="preserve">@RajaSen Pebble St.? That the one in Saket? Man I miss delhi </t>
  </si>
  <si>
    <t>LittleStep</t>
  </si>
  <si>
    <t xml:space="preserve">I mis old times </t>
  </si>
  <si>
    <t xml:space="preserve">@55SecretStreet Yeah and especially to get that mess so far from home! Its not fun being sick over seas </t>
  </si>
  <si>
    <t>WyldGade</t>
  </si>
  <si>
    <t xml:space="preserve">We found a tick on Lilly! Thanks for nothing K9 Advantage </t>
  </si>
  <si>
    <t>Up is so sad. It's making me cry!  Britlee &amp;lt;3</t>
  </si>
  <si>
    <t>Lens_</t>
  </si>
  <si>
    <t xml:space="preserve">@m4rtu  ohhh  no skypeas me parece </t>
  </si>
  <si>
    <t>livlarger</t>
  </si>
  <si>
    <t xml:space="preserve">Deathly ill outta nowhere </t>
  </si>
  <si>
    <t>dezbre23</t>
  </si>
  <si>
    <t xml:space="preserve">i have no control over this im being pushed to my limit </t>
  </si>
  <si>
    <t xml:space="preserve">@mozdad shops are shut </t>
  </si>
  <si>
    <t>I want to hold baby oliver already!! And no contractions today    man i cant wait!</t>
  </si>
  <si>
    <t>MorganStarr89</t>
  </si>
  <si>
    <t>@NathanFillion Goodbye old screen face, you will be missed from the land of Tea and Scones  much love to you brave knight.</t>
  </si>
  <si>
    <t>@JoyYoung negative    I'm not off baby duty until late tonight</t>
  </si>
  <si>
    <t>seanhealy</t>
  </si>
  <si>
    <t>@stormbrew Really want to go but I can't make it today.   I really need to make it to one of these though.</t>
  </si>
  <si>
    <t xml:space="preserve">So hungry and out of meals </t>
  </si>
  <si>
    <t xml:space="preserve">Hmm... i think I got stood up... she hasn't called </t>
  </si>
  <si>
    <t xml:space="preserve">is excited for Austin...in like two months. </t>
  </si>
  <si>
    <t>robertodamaia</t>
  </si>
  <si>
    <t>Distributed System and Software Engineering Work is completed  . Now returning to C ++ to finish Compilers  i have a sad life</t>
  </si>
  <si>
    <t>laurenmm89</t>
  </si>
  <si>
    <t>@ShannaMoakler i saw land of the lost friday and was disappointed  def not will's best, but maybe you'll like it who knows!</t>
  </si>
  <si>
    <t>KenitraZeni</t>
  </si>
  <si>
    <t xml:space="preserve">Wishing some celebs would fucking follow me!!!!! Ugh twitter sucks if you're not one of them </t>
  </si>
  <si>
    <t xml:space="preserve">@Undercover_Lawr Not a hospital... A rehab facility, but many of the patients are very unstable... And no, there are no regulations </t>
  </si>
  <si>
    <t>@laurinchen15 i go off, honey  its enough ! see you tomorrow ! i love you â™¥ twitter bffs ! yayy</t>
  </si>
  <si>
    <t>wolfcraaft</t>
  </si>
  <si>
    <t xml:space="preserve">OK back to my Dove Chocoaltes, listening to Coast to Coast Am and writing a term paper. House is too quiet though, miss the wife </t>
  </si>
  <si>
    <t xml:space="preserve">can cryyyyy.... </t>
  </si>
  <si>
    <t xml:space="preserve">@XChadballX and the whole UK tour last year </t>
  </si>
  <si>
    <t xml:space="preserve">@davey15 Up! I'm going to see it tonight too </t>
  </si>
  <si>
    <t>Brendanjoy</t>
  </si>
  <si>
    <t xml:space="preserve">People are adding me but I don't know how to add em back </t>
  </si>
  <si>
    <t xml:space="preserve">@chandranikcole Wat about me? </t>
  </si>
  <si>
    <t xml:space="preserve">@miss_sunshine1 me too. I feel like that a lot. </t>
  </si>
  <si>
    <t>camey_linden</t>
  </si>
  <si>
    <t>@cinderellahhhh i dont like skittles though  they make me sneeezy</t>
  </si>
  <si>
    <t>@Katizzle ohh that sucks  what time is it there? and.. why do you have to wake up earky tomorrow?</t>
  </si>
  <si>
    <t>calikiks</t>
  </si>
  <si>
    <t>@alenadoma thinks texting and tweeting are the same thing. LOL!  just passed out for the past 2 hours   i'm awful with naps</t>
  </si>
  <si>
    <t xml:space="preserve">Stuffed...now helping get some air conditioners in. Ugh on a full tummy </t>
  </si>
  <si>
    <t>They fired my grandpa from church, the guy who owns it is racist  He put my grandpa on the spot at church,people backed my gramp up though</t>
  </si>
  <si>
    <t>Mr_Newman</t>
  </si>
  <si>
    <t xml:space="preserve">I also have a spot above my lip </t>
  </si>
  <si>
    <t xml:space="preserve">And we found a tick on Lilly! Thanks for nothing K9 Advantix </t>
  </si>
  <si>
    <t>Courtney_Evette</t>
  </si>
  <si>
    <t xml:space="preserve">blah blah blah lets go get hit on by creepers at work </t>
  </si>
  <si>
    <t xml:space="preserve">@donbenjy i'd love to meet up and chat.  i have a really good book... but it's in la.  </t>
  </si>
  <si>
    <t>@ZeroxBox  ugh im jealous. i had a 3 day weekend next week but it got taken away from me since i have to go to a funeral  so much to do!!</t>
  </si>
  <si>
    <t xml:space="preserve">Seriously just fell asleep in the tanning bed..ouch </t>
  </si>
  <si>
    <t>bellahbee</t>
  </si>
  <si>
    <t xml:space="preserve">I just got told I look like a boy </t>
  </si>
  <si>
    <t>e_mendz</t>
  </si>
  <si>
    <t xml:space="preserve">starts adjusting for the night shift... </t>
  </si>
  <si>
    <t>Seach01</t>
  </si>
  <si>
    <t xml:space="preserve">Left w/ food in one hand and my ass in the other. Freakin wally world products! </t>
  </si>
  <si>
    <t xml:space="preserve">Note to self: do NOT go to Coloursfest when you have Race for Life @ 9.30am the next morning </t>
  </si>
  <si>
    <t xml:space="preserve">Listening to Air1 while i look up my friend on Twitter. WHERE YOU AT? I can't find you. </t>
  </si>
  <si>
    <t xml:space="preserve">wants her to be alright. </t>
  </si>
  <si>
    <t>giraffeonastick</t>
  </si>
  <si>
    <t xml:space="preserve">@laraloola It's a deal.  You'll have to fight for space with S and my sister, mind.  Not that I'll be going to NY with work again, ever </t>
  </si>
  <si>
    <t xml:space="preserve">@ninjapixie83 i didn't make it either. </t>
  </si>
  <si>
    <t>HHCMeg</t>
  </si>
  <si>
    <t xml:space="preserve">is mad that my weekend is almost over.  I feel like I barely got to *do* anything.  </t>
  </si>
  <si>
    <t>GoJey</t>
  </si>
  <si>
    <t xml:space="preserve">@KatStopFeeling :O what happened to little Holly bby?  but aye, last night was banterous, IM SO GLAD THERE WERE NO TEARZZ! </t>
  </si>
  <si>
    <t xml:space="preserve">@Ryanesque Yeah...I know. It's been too long since we've hung out! Hell, it's been too long since I've SEEN you! </t>
  </si>
  <si>
    <t xml:space="preserve">@xCemeteryDrivex I know that sux...we could have like the most incredible band though...there's gotta be a way! </t>
  </si>
  <si>
    <t>tonys3kur3</t>
  </si>
  <si>
    <t>No radio show today after all.  Host of IMI-TechTalk has personal conflict. I think they will air a rerun and we'll reschedule my show.</t>
  </si>
  <si>
    <t>@Vanessajonas123 i don't want &amp;quot;niley&amp;quot; anymore  he deserves so much more.</t>
  </si>
  <si>
    <t>rachelfowler2</t>
  </si>
  <si>
    <t xml:space="preserve">So romero is back today. My car is still smashed. Damn </t>
  </si>
  <si>
    <t>EveyVendetta</t>
  </si>
  <si>
    <t xml:space="preserve">wishes she could help all the cats </t>
  </si>
  <si>
    <t>mclifejones</t>
  </si>
  <si>
    <t xml:space="preserve">@dougiemcfly dooougiecplease tell me im crying, i lov ya so much </t>
  </si>
  <si>
    <t>@PBizzle My silly content control won't let me visit the link  Would you explain please?</t>
  </si>
  <si>
    <t xml:space="preserve">@rainydayowls i wish i could say the same... if you had the long night i had last night, ud understand... i'm still sore from it </t>
  </si>
  <si>
    <t xml:space="preserve">@dougiemcfly Dougie stop putting youself down </t>
  </si>
  <si>
    <t>rachelsguitar</t>
  </si>
  <si>
    <t>Im going to go to church now(youth stuff) even though most of my friends are on a misson trip  Post IAIO when I get back.(5 hours lol)</t>
  </si>
  <si>
    <t>meghan_ryan</t>
  </si>
  <si>
    <t>@xMustBeDreaming i know.  felt like my heart was being ripped out.</t>
  </si>
  <si>
    <t xml:space="preserve">On the road...missed the #apprentice finale </t>
  </si>
  <si>
    <t xml:space="preserve">@Season_Moore  We've had 8 months of positive feedback and not a single offer.  </t>
  </si>
  <si>
    <t xml:space="preserve">The wedding is over, the celebrations surrounding it are also over, just took my test for speech, now the biggest project </t>
  </si>
  <si>
    <t>courtney_miller</t>
  </si>
  <si>
    <t>hate when my parents leave  but great weekend and lots of delicious food lol not to mention a Hog rally hahaha</t>
  </si>
  <si>
    <t>hknobbe</t>
  </si>
  <si>
    <t>Rly need to calibrate my monitors.. I rly think they look like sh*t, but haven't got a calibration-set yet  #isgettingpissedof ..</t>
  </si>
  <si>
    <t>@saharlestrange lol your right. i dont know why i get so upset  lol you love me as much as i love you!! we're best friends for live!! &amp;lt;3</t>
  </si>
  <si>
    <t>Ratchet199</t>
  </si>
  <si>
    <t xml:space="preserve"> my sister just graduated...</t>
  </si>
  <si>
    <t>nicki_raufer</t>
  </si>
  <si>
    <t xml:space="preserve">@ThackDaddy thanks for the invite </t>
  </si>
  <si>
    <t>happy birthday mommy  rip.</t>
  </si>
  <si>
    <t xml:space="preserve">@dougiemcfly noo! what about Peru???come here pleasee!! </t>
  </si>
  <si>
    <t>Shahedul</t>
  </si>
  <si>
    <t>weekend's over - back 2 monday  Hope i don't go crazy and 'run a muck' ;)</t>
  </si>
  <si>
    <t>Baileyboo16</t>
  </si>
  <si>
    <t xml:space="preserve">Schools out, bored, got a free realms account... Miss my Greenwood teachers and staff! </t>
  </si>
  <si>
    <t>lg4gurlzz</t>
  </si>
  <si>
    <t xml:space="preserve">Very sad... just found out my cousin was killed in a car accident </t>
  </si>
  <si>
    <t xml:space="preserve">@dougiemcfly Aww you  not  i spell stuff wrong  sometimes </t>
  </si>
  <si>
    <t>@Disney_Dreaming my sunday is over now  school tommorow !!pfffff</t>
  </si>
  <si>
    <t>nellbradfield</t>
  </si>
  <si>
    <t>@ESPY_TEAHEN they always ruin my naps too, and Im not even a dog  Those bastards!!!! *fist shaking*</t>
  </si>
  <si>
    <t xml:space="preserve">@Mhall214 i see. I want a bed </t>
  </si>
  <si>
    <t>lfic</t>
  </si>
  <si>
    <t xml:space="preserve">@stormsgirl &amp;amp;&amp;amp; @Stormmmo missed yall at stokes last night </t>
  </si>
  <si>
    <t xml:space="preserve">@tiffanyamanda it didn't work the first 2 times. we'll try again tonight, but i think she'll be in a pixie cut soon </t>
  </si>
  <si>
    <t>trigg13</t>
  </si>
  <si>
    <t xml:space="preserve">headed to david's bridal with my homies. i wish i had not committed to the jew'ry party. i could still be poolside </t>
  </si>
  <si>
    <t>Yasmin877</t>
  </si>
  <si>
    <t xml:space="preserve">looking for a suitable job, for my degree...hate being a fresh graduate right now </t>
  </si>
  <si>
    <t xml:space="preserve">Just grabbed some yogurtworld and is heading to the airport </t>
  </si>
  <si>
    <t>brittnilindgren</t>
  </si>
  <si>
    <t>misses @nicolekman  its been like... 3 days already!</t>
  </si>
  <si>
    <t>jonaslover332</t>
  </si>
  <si>
    <t xml:space="preserve">i should be at the beach right now! </t>
  </si>
  <si>
    <t>spackopotamus</t>
  </si>
  <si>
    <t>at community park eating free tacos... but they're all gone  http://twitpic.com/6us8z</t>
  </si>
  <si>
    <t xml:space="preserve">omfg i dvred the season finale of csi ny and im just watching it!omg poor angell! omg omg omg whyd they kill her?im so crying! </t>
  </si>
  <si>
    <t xml:space="preserve">@vivadixie_, Yes, nephew from Florida. They're both there. Haven't seen them since August. He said &amp;quot;I miss you a lot, Auntie!&amp;quot; </t>
  </si>
  <si>
    <t>PrincessMixi</t>
  </si>
  <si>
    <t xml:space="preserve">can't help but miss him, no matter how hard I try not to </t>
  </si>
  <si>
    <t>shatteredrnbow</t>
  </si>
  <si>
    <t xml:space="preserve">I didn't want you to leave. Starting the countdown all over again. </t>
  </si>
  <si>
    <t>abookinhand</t>
  </si>
  <si>
    <t>bought a new grill and before unloading had to take it back because it was banged up on bottom.  wish they'd check those things first.</t>
  </si>
  <si>
    <t>humphreyhehe</t>
  </si>
  <si>
    <t xml:space="preserve">@realkidpoker damnit negreneau you werent supposed to bust my friend! </t>
  </si>
  <si>
    <t>sassoun</t>
  </si>
  <si>
    <t>@Kat_Gutierrez You're not hanging out with me today?!  LOL! Have a great time with MIA!!!!</t>
  </si>
  <si>
    <t xml:space="preserve">@dougiemcfly dooougie please tell me im crying, i lov ya so much </t>
  </si>
  <si>
    <t>im excited :o for this month but at the same time im sad  . there is so much that is gonna happen. and its the last month with lizzie.</t>
  </si>
  <si>
    <t>@Turkish_Goddess yea i got yo txt n im sad u aint comin  we still aint tlkd yet haha omg 2maro u free?</t>
  </si>
  <si>
    <t>tyler_menken</t>
  </si>
  <si>
    <t xml:space="preserve">@cartertwinsorg i hope you guys are voting hardcore today i work until 11 tonight so im done. </t>
  </si>
  <si>
    <t>CamrynStacey</t>
  </si>
  <si>
    <t xml:space="preserve">im so sad, i really wanna go see musiq soulchild, </t>
  </si>
  <si>
    <t>giipoynter</t>
  </si>
  <si>
    <t xml:space="preserve">@dougiemcfly yeah dougie, you're stupid..... lie </t>
  </si>
  <si>
    <t xml:space="preserve">Woke up at 1 - finally on an approptiate sleeping schedule. Too  bad we leave in 2 days. </t>
  </si>
  <si>
    <t xml:space="preserve">urgh, full of cold. </t>
  </si>
  <si>
    <t xml:space="preserve">@dinothatwombos omg!!! did u really that sucks!!! </t>
  </si>
  <si>
    <t>inflight1</t>
  </si>
  <si>
    <t xml:space="preserve">@butterflymaven how was the movie?? Better then the book? Haven't been 2 movies lately no time </t>
  </si>
  <si>
    <t>mdeblois</t>
  </si>
  <si>
    <t xml:space="preserve">Visited the Rwanda genocide memorial yesterday. A chilling experience, particularly the stories of small kids who were massacred </t>
  </si>
  <si>
    <t>lieslnky</t>
  </si>
  <si>
    <t xml:space="preserve">It never fails. . . .as soon as I clean something, Ginger will throw up on it. </t>
  </si>
  <si>
    <t xml:space="preserve">Has a cold and feels like shit </t>
  </si>
  <si>
    <t xml:space="preserve">Exhausted! Too much goin on in this head of mine... </t>
  </si>
  <si>
    <t>Amadeus_IOM</t>
  </si>
  <si>
    <t xml:space="preserve">Cock! First time in years I want something from there and the Carousel chippy is closed </t>
  </si>
  <si>
    <t>Cute bear just started working at gas station in Richmond. Str8 tho.  LOL</t>
  </si>
  <si>
    <t>chewbaccajohn</t>
  </si>
  <si>
    <t xml:space="preserve">the Royals horrible play over recent weeks has had a profoundly negative effect on my summer fun index </t>
  </si>
  <si>
    <t>bearmask</t>
  </si>
  <si>
    <t xml:space="preserve">I don't wana get up at 5 </t>
  </si>
  <si>
    <t>@benpatrick90069  that sucks but K.I.M. (Keep It Moving) you have other things to do and im sure someone else you go out with wont shut</t>
  </si>
  <si>
    <t>Sophs105</t>
  </si>
  <si>
    <t xml:space="preserve">Doing stupid english Frywise homework. Wanna go on Sims </t>
  </si>
  <si>
    <t xml:space="preserve">thinking about how its gana be a very long day </t>
  </si>
  <si>
    <t xml:space="preserve">@mybbgroup my forums admin CP wont let me on anything, any reason why? And people get errors on log in screen! </t>
  </si>
  <si>
    <t>saintremix</t>
  </si>
  <si>
    <t xml:space="preserve">is jealous of europe and their circlesquare shows </t>
  </si>
  <si>
    <t>@jesscarreiro i love you too and i know almost, i'll be okay by wednesday afternoon  but just right now i'm ready to breakdown.</t>
  </si>
  <si>
    <t>KrazyNutCase</t>
  </si>
  <si>
    <t xml:space="preserve">Gah work 2moro </t>
  </si>
  <si>
    <t>@ohnoitsjade ya...the suns killing me  aim me?</t>
  </si>
  <si>
    <t>KanyDabo</t>
  </si>
  <si>
    <t>i'm so sad monika don't come in france this summer  !!</t>
  </si>
  <si>
    <t>Ambercheesecake</t>
  </si>
  <si>
    <t xml:space="preserve">I'm actually really tired (N) school tomo  at least there's an exciting week ahead to look forward too </t>
  </si>
  <si>
    <t>@MiABP thats noot good  i have 2 exams on wednesday and thursday I should be studying right now</t>
  </si>
  <si>
    <t xml:space="preserve">@mileycyrus I couldn't agree more </t>
  </si>
  <si>
    <t xml:space="preserve">I just get up..last day of vacations gotta get back to school now </t>
  </si>
  <si>
    <t xml:space="preserve">@charlieskies skype confuses me mega </t>
  </si>
  <si>
    <t>kvetchingeditor</t>
  </si>
  <si>
    <t>@schnit lost the kippah I got for him in Yerushalayim at the Yankees game today.  this is why we can't have nice things.</t>
  </si>
  <si>
    <t xml:space="preserve">@Llubyloo LOL same here, no chocolate in the house tho </t>
  </si>
  <si>
    <t>jessicao311</t>
  </si>
  <si>
    <t xml:space="preserve">found a great apartment! moving in a couple of weeks! i'm a little nervous to live alone! </t>
  </si>
  <si>
    <t xml:space="preserve">trying to persuade my sister to watch J.O.N.A.S with me is like persuading an ant to carry a television!  </t>
  </si>
  <si>
    <t>gabriellebourne</t>
  </si>
  <si>
    <t xml:space="preserve">I will revolt when I have to pay for my broadband. Apparently there are too many of us and being added each day that the &amp;quot;hogs&amp;quot; will pay. </t>
  </si>
  <si>
    <t xml:space="preserve">@ronniebaby010 aww I'm sorry 2 hear that. Break out that homeowner's insurance! A pipe burst downstairs in my basement last week </t>
  </si>
  <si>
    <t>Shanaz_Raina_92</t>
  </si>
  <si>
    <t>I don't want to go back to school yet,the month off for study leave was good/relaxing.Gotta get back to learning though unfortunately  â™¥ x</t>
  </si>
  <si>
    <t>LadiKatt</t>
  </si>
  <si>
    <t>Not a good baseball day  #Brewers and #RedSox lost today. Boo!</t>
  </si>
  <si>
    <t>I'm gutted! I don't think Yasmina will win now !  #Apprentice</t>
  </si>
  <si>
    <t>samrogen</t>
  </si>
  <si>
    <t xml:space="preserve">bens home! and he only missed smallville not me </t>
  </si>
  <si>
    <t xml:space="preserve">@MissieBird I have a profound lack of kissing partners to pick it up from. </t>
  </si>
  <si>
    <t xml:space="preserve">http://bit.ly/9qtpe          buy my stuff! parting with my childhood - sad times </t>
  </si>
  <si>
    <t xml:space="preserve">@bryngreenwood oh dear </t>
  </si>
  <si>
    <t>rach0717</t>
  </si>
  <si>
    <t xml:space="preserve">Working... slow here at T-mobile today </t>
  </si>
  <si>
    <t>oneleggedtarzan</t>
  </si>
  <si>
    <t xml:space="preserve">It will be so nice to see the election posters removed - one metre high pictures of politician does not make a pretty sight </t>
  </si>
  <si>
    <t>@nnova no  i wish.... i have to think of something cheap and easy to do!!</t>
  </si>
  <si>
    <t>I couldn't have come to pride wkd  Oh well at least i can chat to y'all on here &amp;amp; #bpd. You'll have awesome time look 4wd cin pics</t>
  </si>
  <si>
    <t>i love having weekends off! had a lot of fun since friday night. sore leg still tho  its gone all yellow!!!!</t>
  </si>
  <si>
    <t xml:space="preserve">@alltidslask leave except to work and because im at home im constantly pissed now and i need to see you or andrew </t>
  </si>
  <si>
    <t>sheewa</t>
  </si>
  <si>
    <t xml:space="preserve">rtTallgiraffe71Am rooting for Yasmina, but I think Kate is going to get it. Same here </t>
  </si>
  <si>
    <t>deneicee</t>
  </si>
  <si>
    <t>doesnt want to memorize her lines  and study for history final :'(</t>
  </si>
  <si>
    <t>vicstump</t>
  </si>
  <si>
    <t xml:space="preserve">i'm scarry my literature teacher </t>
  </si>
  <si>
    <t xml:space="preserve">@ehssanv I just checked and the story is still online on the PressTV site </t>
  </si>
  <si>
    <t xml:space="preserve">@Jonasbrothers ... Then, I found some more and took a pic. Sorta talked to myself. People must think I'm weird. Never got my poster </t>
  </si>
  <si>
    <t>just took Janelle to the airport.  but it was a great weekend!</t>
  </si>
  <si>
    <t>@benpatrick90069 Aw sorry to hear that  There are tons of other fish in the sea!</t>
  </si>
  <si>
    <t>kountzr</t>
  </si>
  <si>
    <t xml:space="preserve">The last of the waffles has been taken </t>
  </si>
  <si>
    <t xml:space="preserve">My head is so big. </t>
  </si>
  <si>
    <t>amandafarah</t>
  </si>
  <si>
    <t xml:space="preserve">My iPod battery is so low that it's not registering as plugged into my comp.  I don't think I have a US duckhead for the wall charger. </t>
  </si>
  <si>
    <t xml:space="preserve">So, depending on what the diagnosis is, we may not go to the movies after all.  But she needs to feel better. Bawww, mommy. </t>
  </si>
  <si>
    <t>threluja</t>
  </si>
  <si>
    <t xml:space="preserve">I hate Sunday evenings, no matter how much you do theres still so much left and then its work </t>
  </si>
  <si>
    <t>@Katizzle  what a shame! here it's 5.35pm.. and tomorrow i gotta go to high-school (N what time do you have to wake up?</t>
  </si>
  <si>
    <t xml:space="preserve">Was outside the apprentice cafe earlier this morning, would've had brekkie there but it was closed </t>
  </si>
  <si>
    <t>Em0987654321</t>
  </si>
  <si>
    <t xml:space="preserve">Neighbors shooting guns, dog trying to hide under the bed, 5 tv channels, and dial-up internet.  The joys of rural living.  Uhhg  </t>
  </si>
  <si>
    <t xml:space="preserve">okay, feeling like slightly less of a retard, but this is NOT how i planned on spending my day </t>
  </si>
  <si>
    <t>It's only 1:30 ish.  3 and a half more hours.</t>
  </si>
  <si>
    <t xml:space="preserve">missing grey's anatomy. again </t>
  </si>
  <si>
    <t>sasastro</t>
  </si>
  <si>
    <t xml:space="preserve">@leonkay I would like the chance to decide for myself if the BB Live Feed is boring </t>
  </si>
  <si>
    <t xml:space="preserve">@Barney_ ooo you suck as well! i'm hoping he gigs again soon 'cause i missed him in april </t>
  </si>
  <si>
    <t xml:space="preserve">Had a fantastic weekend! Too bad it had to end. Redefined the meaning of friendship! Off to Phoenix now </t>
  </si>
  <si>
    <t xml:space="preserve">@glenmcmicken I KNOOOOW! So sad! </t>
  </si>
  <si>
    <t>MsLadyCasper</t>
  </si>
  <si>
    <t xml:space="preserve">@kirstiealley. Watch the Tony awards?  Only way this SW gal will ever C  Broadway </t>
  </si>
  <si>
    <t>misslesliepapp</t>
  </si>
  <si>
    <t xml:space="preserve">finals week!... uhh oh! ..i think jay needs to post more pictures of my beautiful nephew! i miss him sooo much and my big sister tt </t>
  </si>
  <si>
    <t xml:space="preserve">@MyNameIsLaurrra  I would prefer to punture their car tyres, but the childs football will have to do </t>
  </si>
  <si>
    <t>tom_scholten</t>
  </si>
  <si>
    <t xml:space="preserve">@maniacnl Luxor theater (postje ervoor) ... maar twitterclient was rotjes </t>
  </si>
  <si>
    <t xml:space="preserve">Also, why do I keep missing letters in tweets? I slag someone for bad diction yet can't spell conclusion, very bad state of affairs </t>
  </si>
  <si>
    <t>james_x</t>
  </si>
  <si>
    <t>@buckhollywood Can't you do it earlier Buck?  UK and all..</t>
  </si>
  <si>
    <t>kaniele</t>
  </si>
  <si>
    <t>weekend is already over  but at least the flooring is done.</t>
  </si>
  <si>
    <t>MandalovesFTSK</t>
  </si>
  <si>
    <t xml:space="preserve">I miss my babeee. </t>
  </si>
  <si>
    <t>HannahVKP</t>
  </si>
  <si>
    <t xml:space="preserve">is annoyed that the Tonys aren't shown on British TV.   </t>
  </si>
  <si>
    <t xml:space="preserve">My car hates me. </t>
  </si>
  <si>
    <t>liviaperes</t>
  </si>
  <si>
    <t xml:space="preserve">@dougiemcfly why? </t>
  </si>
  <si>
    <t xml:space="preserve">@NdiaMonroe haha I saved one for you </t>
  </si>
  <si>
    <t>Rly need to calibrate my monitors.. I rly think they look like sh*t, but haven't got a calibration-set yet  #isgettingpissedoff ..</t>
  </si>
  <si>
    <t xml:space="preserve">meh, I can't upload any photos to Facebook </t>
  </si>
  <si>
    <t>Topher2882</t>
  </si>
  <si>
    <t>@tiggerificly I didn't get to  but I will the next time I am there!</t>
  </si>
  <si>
    <t>@1_pink_fan  best wishes are you going to the hospital?</t>
  </si>
  <si>
    <t>Sydney90805</t>
  </si>
  <si>
    <t xml:space="preserve">Off to school, my cap and gown looks funny on me ! Cap is too small too. </t>
  </si>
  <si>
    <t xml:space="preserve">has THE worst headache </t>
  </si>
  <si>
    <t>MissDatl</t>
  </si>
  <si>
    <t xml:space="preserve">@BABIIJAI Yep, she say she wont bother us. Im still skeptical but she aint working so i gotta help her </t>
  </si>
  <si>
    <t>KCRich</t>
  </si>
  <si>
    <t xml:space="preserve">Headed out of town for a few days. Will miss my girls </t>
  </si>
  <si>
    <t>browood207</t>
  </si>
  <si>
    <t xml:space="preserve">watched a sweet sad movie last night and can't stop thinking about it today </t>
  </si>
  <si>
    <t>namibianviking</t>
  </si>
  <si>
    <t>2nd race next week and 2nd time I have a chest infection less then 2 weeks prior to a race  Hopefully I will be OK for UK Ironman 70.3!</t>
  </si>
  <si>
    <t xml:space="preserve">@Angrylittlegirl attached </t>
  </si>
  <si>
    <t>SteveGerl</t>
  </si>
  <si>
    <t xml:space="preserve">This feels like a rerun. Both teams playing poorly in extras </t>
  </si>
  <si>
    <t xml:space="preserve">@drewryanscott awww Drew i cant be there now! i have to go somewhere with my mom! but ill watch it later! </t>
  </si>
  <si>
    <t>jpitkin</t>
  </si>
  <si>
    <t xml:space="preserve">long brick yesterday, open water swim today. good weekend, now for all the chores </t>
  </si>
  <si>
    <t>findingino</t>
  </si>
  <si>
    <t xml:space="preserve">My back hurts from a massage chair </t>
  </si>
  <si>
    <t>blackkrystal</t>
  </si>
  <si>
    <t xml:space="preserve">hates being a girls sometimes. I need a hug </t>
  </si>
  <si>
    <t xml:space="preserve">@mitchelmusso Awh! I wish i could have been there! </t>
  </si>
  <si>
    <t>SmileBright007</t>
  </si>
  <si>
    <t xml:space="preserve">stuck inside.... its raining </t>
  </si>
  <si>
    <t xml:space="preserve">My and @zstevenson made it to the Globe and Mail website performing &amp;quot;Sweet Home Alabama&amp;quot;! How do I download embedded video? </t>
  </si>
  <si>
    <t>@DaisyKary Yeah, it does suck  @brooklynoop I was screaming in delight, LOL!</t>
  </si>
  <si>
    <t>desert_rain</t>
  </si>
  <si>
    <t xml:space="preserve">wish i could have voted for the european parliament today </t>
  </si>
  <si>
    <t>margereed</t>
  </si>
  <si>
    <t>I shouldn't be in a bad today, but I am  help me plan my trip kthanksbai.</t>
  </si>
  <si>
    <t>gemmalouisebuss</t>
  </si>
  <si>
    <t>feels a bit sad having one follower  haha bad times</t>
  </si>
  <si>
    <t xml:space="preserve">@xTURDx fyl. ;) uhm...pretty sure my phone is messing up. </t>
  </si>
  <si>
    <t>@Falcon1991 I would join you, but I have work to do  Also if you could get your FC while you're playing and reply it to me (not DM)</t>
  </si>
  <si>
    <t>amandaelyss</t>
  </si>
  <si>
    <t xml:space="preserve">@lucianatavares HAHASH O DOUG FALOU QUE ERA ESTUPIDO NÃ‰, DAI EU: I ALWAAAAYS KNEW THAT </t>
  </si>
  <si>
    <t>super bored no one wants to hangout soo yea I kinda wanna go swimming but noones there that wants to hang out  BOREING SUMMER TILL JULY</t>
  </si>
  <si>
    <t xml:space="preserve">Only if I can find a parking spot </t>
  </si>
  <si>
    <t>stephdewhurst</t>
  </si>
  <si>
    <t xml:space="preserve">@jazrayne He's not allowed to die, unfortunately. </t>
  </si>
  <si>
    <t xml:space="preserve">@saruhhjonasx3 hahah thanks..but i really don't get any of it. you should help me sometime, cause i REALLY wanna get this! </t>
  </si>
  <si>
    <t xml:space="preserve">@verity_lola Well I'm from Kent, live in Sussex, but support Durham LOL.  I don't have Sky Sports tho so never get to watch it </t>
  </si>
  <si>
    <t>fawn_</t>
  </si>
  <si>
    <t xml:space="preserve">Just feel blahhhhhh today </t>
  </si>
  <si>
    <t xml:space="preserve">@dougiemcfly when I read that I thought it said last show then American tour, I died. If only It were true </t>
  </si>
  <si>
    <t>hazelgopilan14</t>
  </si>
  <si>
    <t xml:space="preserve">ohhh did i mention only about 2 weeks left till summer vaca... then off to highschool... i'll miss all my friends </t>
  </si>
  <si>
    <t>Zoireth</t>
  </si>
  <si>
    <t xml:space="preserve">I wan a sleep, but I can't... </t>
  </si>
  <si>
    <t>xo_oddie_xo</t>
  </si>
  <si>
    <t xml:space="preserve">Left my ds at my cousins house.  </t>
  </si>
  <si>
    <t>jaydelaccort</t>
  </si>
  <si>
    <t xml:space="preserve">@jaredmaine ...awwwww.. i wanted to go with you.. </t>
  </si>
  <si>
    <t>The_Iceman2288</t>
  </si>
  <si>
    <t xml:space="preserve">Just found out episode 3 of Dollhouse didn't record and there's no repeat and you can't buy it on iTunes. </t>
  </si>
  <si>
    <t xml:space="preserve">@technogiant Awwwe! Youre so sweet. Not one single grope...Im a lttle disappointed...I gotta say. </t>
  </si>
  <si>
    <t xml:space="preserve">@mcr_rocks_alot Really? Ever saw a tornado maybe? </t>
  </si>
  <si>
    <t>heatherelia</t>
  </si>
  <si>
    <t xml:space="preserve">@katelizreynolds What is Old Cape magic about?  Also, what is #fridayreads? Looked @ Twitter book on yr desk on Sat, did not find helpful </t>
  </si>
  <si>
    <t>therealMrCEO</t>
  </si>
  <si>
    <t xml:space="preserve">@jenRIZZY I want sum </t>
  </si>
  <si>
    <t>VFC_Love_2009</t>
  </si>
  <si>
    <t xml:space="preserve">Had so much fun last night. It is a night to remember.  So tired now though. </t>
  </si>
  <si>
    <t xml:space="preserve">via @housemka: O'Reily- White- Kai= offsides </t>
  </si>
  <si>
    <t>@SelfEsteemKing ABC store closed.  (bible belt) http://myloc.me/2WRm</t>
  </si>
  <si>
    <t>@kstrawb7 I don't know what to tell you except I'm sorry for you..  I don't know what else to say...</t>
  </si>
  <si>
    <t>f_l_o_r_e_z</t>
  </si>
  <si>
    <t xml:space="preserve">Fatigue just set in. I have no more UMPH in my shot. 2nd straight loss. </t>
  </si>
  <si>
    <t>zukiiee</t>
  </si>
  <si>
    <t xml:space="preserve">I'm sick  I'm losing the teenagers gig </t>
  </si>
  <si>
    <t xml:space="preserve">This slip knot looks all wrong &amp;amp; I can't work out which loop to slip the knitting needle through </t>
  </si>
  <si>
    <t xml:space="preserve">Whats happening to you! </t>
  </si>
  <si>
    <t>REVISION!  french orals.... grrrreat, its truly NOT funny how little concentration i have!! i mean wat the frig??</t>
  </si>
  <si>
    <t xml:space="preserve">@meganyy i absolutley adore him but he shouldn't mime </t>
  </si>
  <si>
    <t xml:space="preserve">UGH! i just hit my baby pinky toe on the chair leg! damn i feel like crying it hurts like heck! </t>
  </si>
  <si>
    <t>MikeZ_NJ</t>
  </si>
  <si>
    <t xml:space="preserve">sad to find out that according to Eli Manning in the NY Daily News today, @elimanning isnt really him </t>
  </si>
  <si>
    <t>angelicaallen</t>
  </si>
  <si>
    <t>is returning to work  Much to do B-4 &amp;quot;MovieDateNight&amp;quot; begins. Jacob 2 select tonights menu and show! Stay tuned!</t>
  </si>
  <si>
    <t xml:space="preserve">When packing my kitchen scale for class I dropped it on the tile floor. No more kitchen scale. </t>
  </si>
  <si>
    <t xml:space="preserve">@Scandalous a land of beautiful people - shame about the language - It isn't very pleasing on the ear </t>
  </si>
  <si>
    <t xml:space="preserve">Right now I'm hating men. Unless they're  sweet. I'm starting to wonder if there are any more good guys out there. </t>
  </si>
  <si>
    <t xml:space="preserve">I think my car is allergic to &amp;quot;V-Power&amp;quot;! Keeps jerkin n ish! Screw you @landis91! Buy me a big ass bottle of benedryl! I see hives! </t>
  </si>
  <si>
    <t>christinabox5x5</t>
  </si>
  <si>
    <t>ugh  the doctor's meds line is my fave, this is sad</t>
  </si>
  <si>
    <t xml:space="preserve">@webraune yikes! blue pen??? This is Baliey Martinson from GWE! I cry some days because I can't see the greenwood staff during summer! </t>
  </si>
  <si>
    <t>Watchin radio:active and some girl was cryin at my song  x</t>
  </si>
  <si>
    <t xml:space="preserve">@OhHeyPrincess don't judge me </t>
  </si>
  <si>
    <t xml:space="preserve">Cleaning....... </t>
  </si>
  <si>
    <t xml:space="preserve">gutted i cant listen tae JLS </t>
  </si>
  <si>
    <t xml:space="preserve">@mcraddictal seriously hon </t>
  </si>
  <si>
    <t>feeling sad  hating her life. But glad i have good friends along with me for the ride.</t>
  </si>
  <si>
    <t>bre13adsit</t>
  </si>
  <si>
    <t xml:space="preserve">OMG!! it snowed this morning!!! i thought i was suppose to be summer.... </t>
  </si>
  <si>
    <t xml:space="preserve">@OhMyBlogItsJoey Blegh. It sucks </t>
  </si>
  <si>
    <t>kassyanee</t>
  </si>
  <si>
    <t xml:space="preserve">@dougiemcfly NO, you is not stupid </t>
  </si>
  <si>
    <t>amaliaa</t>
  </si>
  <si>
    <t xml:space="preserve">I guess I'm going to Nathan Pitts's. I'm not ready for Andy to leave. </t>
  </si>
  <si>
    <t>@ddlovato REVISION!  french orals.... grrrreat, its truly NOT funny how little concentration i have!! i mean wat the frig??</t>
  </si>
  <si>
    <t xml:space="preserve">heading to Gmaw's... I miss my man soooo much </t>
  </si>
  <si>
    <t>IainBuchanan</t>
  </si>
  <si>
    <t xml:space="preserve">Reply @Nicholarse Haha! Get Kerrang to get streaming working in den Nederlanden and  I'll be listening! If not, back in Brum in Aug! </t>
  </si>
  <si>
    <t>@girl_from_oz I've been invited out but cant go as have no baby sitter  booooooooo</t>
  </si>
  <si>
    <t xml:space="preserve">@MissJS_Diva lol ah man, wish I was there! </t>
  </si>
  <si>
    <t>@OnlyQ NO!  $%@#$ People on MMO forums are saying its taking from 2 days to a week! wtf? So much for playing this weekend.</t>
  </si>
  <si>
    <t xml:space="preserve">@QueenofScots67 Well it had to be someone, and the &amp;quot;wheel of fortune&amp;quot; stopped on me!  I feel suitably chastised now! </t>
  </si>
  <si>
    <t>Jess17496</t>
  </si>
  <si>
    <t xml:space="preserve">one of the buttons on my flute is broken. i had to tie it to my finger so it will come up </t>
  </si>
  <si>
    <t>gruesomeGabi17</t>
  </si>
  <si>
    <t xml:space="preserve">parents having a party at their house right now.. to early and that was my wake up call </t>
  </si>
  <si>
    <t xml:space="preserve">ughh Verizon is making me mad.. no phone until Tuesday </t>
  </si>
  <si>
    <t xml:space="preserve">This has been the Longest White Sox ever sigh sad </t>
  </si>
  <si>
    <t>kavinujjainwala</t>
  </si>
  <si>
    <t xml:space="preserve">@Redbullairrace I moved out of Windsor to AbuDhabi in march...i missed the race both ways </t>
  </si>
  <si>
    <t>abc123jaytee</t>
  </si>
  <si>
    <t>Finals at school all this week  I'm gonna go crazy.</t>
  </si>
  <si>
    <t>natpham</t>
  </si>
  <si>
    <t xml:space="preserve">finals. </t>
  </si>
  <si>
    <t>Aquamarine2013</t>
  </si>
  <si>
    <t xml:space="preserve">@petewentz i tried and nothing came out. srry dude.  </t>
  </si>
  <si>
    <t>MistressReznor</t>
  </si>
  <si>
    <t xml:space="preserve">@RAZNKN I had a pit ticket for the burgettstown,PA show and have to miss it since I'm on the west coast </t>
  </si>
  <si>
    <t>haleybug448</t>
  </si>
  <si>
    <t>Doing homework.  Oh well better get to it!</t>
  </si>
  <si>
    <t xml:space="preserve">@mitchelmusso i want to be there, :/                           but we didn't have someone to ride us there. </t>
  </si>
  <si>
    <t>LaurenAleese</t>
  </si>
  <si>
    <t>@geliquee you're back on twitter!! yahoo!! We missed u @ tishas grad party  are u feeling better!</t>
  </si>
  <si>
    <t>The water is not as high as one would like down here.  no fishing today.</t>
  </si>
  <si>
    <t>i'm so sick of studying and final projects  but am very excited about the WWDC</t>
  </si>
  <si>
    <t>@PierreLucBenoit Yes. Looks like I'll be here for awhile yet  We should get together next time you have free time!</t>
  </si>
  <si>
    <t xml:space="preserve">I'm pissed cause my aunt wouldn't buy me a teenage mutant ninja turtle shirt </t>
  </si>
  <si>
    <t xml:space="preserve">Oh my lord i have no interest in living right now for example. The Sunday night depression is hitting harder than usual </t>
  </si>
  <si>
    <t>@kevinblagrave Weird!  Yeah, I'm on Safari, so there could be an incomplete string of code that's messing with it. Will try Firefox.</t>
  </si>
  <si>
    <t xml:space="preserve">Reading. Dont feel good </t>
  </si>
  <si>
    <t>working girl  n its such a pretty day outside!</t>
  </si>
  <si>
    <t xml:space="preserve">@JennaSchubart that's the bad part of having a famous friend, you apparently have no right to privacy, wich sucks </t>
  </si>
  <si>
    <t>ThatHairJen</t>
  </si>
  <si>
    <t xml:space="preserve">About to start the journey home. </t>
  </si>
  <si>
    <t>@MileyRCyrusFans your sooo lucky she  replied  to you  how did yuo  get her  to  replie??</t>
  </si>
  <si>
    <t xml:space="preserve">@_priiincess I thought I'd booked golden circle tickets but theres no golden circle :/ either way should be awesome!! Will still miss d/l </t>
  </si>
  <si>
    <t xml:space="preserve">i want fooooooood. </t>
  </si>
  <si>
    <t xml:space="preserve">why is big brother coming on at 10 today ? i have school man my dad will send me to bed at half past </t>
  </si>
  <si>
    <t>@Foxyma2k9 LOL. You must be @ALauderdale's semi-twin b/c I feel the hate! lol. I'm upgrading soon  sigh... lol</t>
  </si>
  <si>
    <t>emma09ashley</t>
  </si>
  <si>
    <t xml:space="preserve">sam doesnt have a favorite song </t>
  </si>
  <si>
    <t>christinamariee</t>
  </si>
  <si>
    <t xml:space="preserve"> just don't know.</t>
  </si>
  <si>
    <t>I wish our time zone was the same as america, I want to see fly with me video.  Cant see it till the morning</t>
  </si>
  <si>
    <t>Spary3001</t>
  </si>
  <si>
    <t xml:space="preserve">One is thinking he needs to go on a big exploration trip as he feels deflated and bored </t>
  </si>
  <si>
    <t>@twinmama  have to say the only exposure to G&amp;amp;S has been through this movie</t>
  </si>
  <si>
    <t>joggergill</t>
  </si>
  <si>
    <t xml:space="preserve">right gillian tomorrow you start the first day of your new life, new healthy life, put loads of weight on, just fit into my bike trousers </t>
  </si>
  <si>
    <t>@shazbaz2007 YO REPLY! does my fringe look lyk a comb over or not?! plz reply it's makin me sad  waaa!</t>
  </si>
  <si>
    <t xml:space="preserve">@kathrin2003 it comes on on Disney Channel at 8 pm in the US, but i'm not in the US. </t>
  </si>
  <si>
    <t xml:space="preserve">Still wants that black pekin cockeral...especially as I've now learnt they're reasonably quiet </t>
  </si>
  <si>
    <t xml:space="preserve">@BSBSavedMyLife it won't play </t>
  </si>
  <si>
    <t>saahpoynterk3</t>
  </si>
  <si>
    <t xml:space="preserve">geeemt, oq aconteceu com o twitter @RafaBaronesi ??? excluiram? </t>
  </si>
  <si>
    <t>don't wanna tomorrow's exam  I won't do it :/ so what =! omg.. so stupid thing =!</t>
  </si>
  <si>
    <t>going to sleep.. Tommorrow schooll  So boring....</t>
  </si>
  <si>
    <t>going to bed. night all &amp;lt;3 won't talk till Wednesday. it makes me sad  those who got my phone number, you're welcome to disturb ;)</t>
  </si>
  <si>
    <t>allthingsles</t>
  </si>
  <si>
    <t xml:space="preserve">@elliB hah, yeah. We don't have them anymore though  Kinder eggs are chocolate eggs with a toy inside </t>
  </si>
  <si>
    <t xml:space="preserve">i'm cringing at yasmina's presentation </t>
  </si>
  <si>
    <t>mrdialysis</t>
  </si>
  <si>
    <t xml:space="preserve">@XMAAS 72 is my highest </t>
  </si>
  <si>
    <t>AmyLouLee97</t>
  </si>
  <si>
    <t>what is worth whatchin on thew telly the nite nothin         well then i think i mite just have to watch friends lol lol :L :L !</t>
  </si>
  <si>
    <t xml:space="preserve">@thisisbigcliff hi  </t>
  </si>
  <si>
    <t xml:space="preserve">12 of the last 24 has been spent in a vehicle travelling somewhere. I am so achey </t>
  </si>
  <si>
    <t>jose_ignacio23</t>
  </si>
  <si>
    <t xml:space="preserve">Metallica's Mexico Setlist for the Second Night was awesome... :o I wish i would have been there </t>
  </si>
  <si>
    <t xml:space="preserve">Sometimes I really miss being single... </t>
  </si>
  <si>
    <t>Regan1976</t>
  </si>
  <si>
    <t>Oh gosh, poor Yasmina is struggling  #twitprentice</t>
  </si>
  <si>
    <t>seriousbusinezz</t>
  </si>
  <si>
    <t>OK U TWINTERS! LOL    ..guezzzz whaa. . baby lost bathroom privileges over dumpster jump (rambo style).. keep out frickin retard baby boi</t>
  </si>
  <si>
    <t>@justvonecia aawwww  poor baby...at lease u had fun also...call me when u need to..</t>
  </si>
  <si>
    <t>#apprentice oh I'm embarrassed  poor thing!!!!!</t>
  </si>
  <si>
    <t>LeEnfantSamedi</t>
  </si>
  <si>
    <t xml:space="preserve">@Ojisama Oh my god, the poor thing! I'm crying! I'm so sorry, Jen! </t>
  </si>
  <si>
    <t>jkrllz</t>
  </si>
  <si>
    <t xml:space="preserve">@keilamera yeah it's too AWESOM outside </t>
  </si>
  <si>
    <t xml:space="preserve">I wish i had got that awesome hat in primark today. </t>
  </si>
  <si>
    <t xml:space="preserve">WTF!! The signal on our tv is gone, I want to watch something.. ugh, fuck texas.. los angeles, I want to go bad already </t>
  </si>
  <si>
    <t>xMrsJeffHardyx</t>
  </si>
  <si>
    <t xml:space="preserve">Im trying to find Shannon's Twitter..I cant seem to find it </t>
  </si>
  <si>
    <t>ericabashaw</t>
  </si>
  <si>
    <t xml:space="preserve">@AmyStrawn Me too! It's just been depressing lately &amp;amp; the tabloid coverage is crazy! </t>
  </si>
  <si>
    <t xml:space="preserve">Someone help me decide whether to do art or not </t>
  </si>
  <si>
    <t>sitting down in central park, amazing weather and vibes. Sad to leave tomorrow  but excited to get playing properly again!</t>
  </si>
  <si>
    <t>iKiddo</t>
  </si>
  <si>
    <t xml:space="preserve">@the_matty_boosh DAMIT was looking for someone to boost it with ... </t>
  </si>
  <si>
    <t xml:space="preserve">All the scrubbing made me sore and i got a little behind in my work. </t>
  </si>
  <si>
    <t>basia98</t>
  </si>
  <si>
    <t xml:space="preserve">had a decent weekend...I just wish my cousin Kasia didn't have to leave on Tues. </t>
  </si>
  <si>
    <t>nikkybenn</t>
  </si>
  <si>
    <t>doesn't want to be at work anymore  I wanna be sleeping.</t>
  </si>
  <si>
    <t xml:space="preserve">lol Sir Alan Sugars look of Disgust when Philip walked past him pink over his face, and oh dear Yasmina pitch is horrible, Kates won... </t>
  </si>
  <si>
    <t>@fluffyflo oh mann!  not good, might come and see you second lesson tomorrow, you in?xx</t>
  </si>
  <si>
    <t xml:space="preserve">@gigarcia I don't know who should win, it's a tough final. I would have liked James to win but he didn't make it to the final </t>
  </si>
  <si>
    <t>abhishektux</t>
  </si>
  <si>
    <t>/me misses watching Swat Kats.   Cartoon Network used to rock then</t>
  </si>
  <si>
    <t>oh this is so sad  a 59 yr old man secret millionnaire cant read or write.</t>
  </si>
  <si>
    <t>holiday_davey</t>
  </si>
  <si>
    <t>Roxanne misses this hair  ily her</t>
  </si>
  <si>
    <t>@Statechampion00  I dont like you</t>
  </si>
  <si>
    <t xml:space="preserve">@krystaldelacruz I know huh.  I think my partying nights are windling down.  One night I had 2 Malibu pineapples + 3 AMFs = pukeville </t>
  </si>
  <si>
    <t xml:space="preserve">@ Work on my break -_-&amp;quot; I work everday except friday this week </t>
  </si>
  <si>
    <t>acgentz</t>
  </si>
  <si>
    <t>@daniellewoods  did you try threatening to buy a PC? that seems to work.</t>
  </si>
  <si>
    <t>Deliseana</t>
  </si>
  <si>
    <t xml:space="preserve">@DaniWright No...  (super sad face)... I have to finish a dress by tomorrow for an artist, and I am no where near finished. </t>
  </si>
  <si>
    <t>HipHoliticsMag</t>
  </si>
  <si>
    <t>Still healing...stuck @ home  http://myloc.me/2WSG</t>
  </si>
  <si>
    <t>@Jessient i knoww haha i wish he loved me  so what happened?</t>
  </si>
  <si>
    <t>I love history, but this revision isn't going in! I'm gonna FAIL so badly   Wave goodbye of any chance of getting into year 13!! :|</t>
  </si>
  <si>
    <t xml:space="preserve">@xMileyxNickx what you think of selenas new short hair. </t>
  </si>
  <si>
    <t>toaoturtle</t>
  </si>
  <si>
    <t xml:space="preserve">Busy ass day.  No time for sandia... </t>
  </si>
  <si>
    <t>@mitchelmusso man i wanted to go to your cd signing so badly  after your cd signing here, are ya coming back here to san diego?</t>
  </si>
  <si>
    <t xml:space="preserve">missing my girl @Hypers_Starr </t>
  </si>
  <si>
    <t>RYF12009</t>
  </si>
  <si>
    <t xml:space="preserve">DOC is the pick of the points this week with 4 - but can he catch JC who is as consistent as Jenson </t>
  </si>
  <si>
    <t>xiolo</t>
  </si>
  <si>
    <t>lots of good tv shows canceled this year.  shitty deal. #fb</t>
  </si>
  <si>
    <t xml:space="preserve">Damn, I miss that girl </t>
  </si>
  <si>
    <t>lisarjanez</t>
  </si>
  <si>
    <t xml:space="preserve">@gillfeesh me too! I hate the sniffles </t>
  </si>
  <si>
    <t>Daniellelaine</t>
  </si>
  <si>
    <t xml:space="preserve">they are not worth your tears </t>
  </si>
  <si>
    <t xml:space="preserve">everyday feels like a monday when mcfly is not in brazil anymore </t>
  </si>
  <si>
    <t xml:space="preserve">@KevinShipp Her pitch was dreadful </t>
  </si>
  <si>
    <t>monika7</t>
  </si>
  <si>
    <t xml:space="preserve">hoping it's not a stomach virus... </t>
  </si>
  <si>
    <t>Gaylaaa</t>
  </si>
  <si>
    <t xml:space="preserve">I HATE WHEN MY SISTER WEARS MY CLOTHES! </t>
  </si>
  <si>
    <t>@ditransitive Ah! No. We used predone ones from Wegman's  I am working on a Master's Degree so didn't have time to do home made this year.</t>
  </si>
  <si>
    <t xml:space="preserve">of to work. studying after that. </t>
  </si>
  <si>
    <t xml:space="preserve">Anyone interested in a sweet little puppy. Its a boy. Need to find him a home </t>
  </si>
  <si>
    <t>cess_g23</t>
  </si>
  <si>
    <t xml:space="preserve">@babysista u got it on ur phone? wow they dnt have the satellite in japan so i can only get it online </t>
  </si>
  <si>
    <t>Marievh</t>
  </si>
  <si>
    <t xml:space="preserve">@RubenL effectivement... </t>
  </si>
  <si>
    <t>marijose1416</t>
  </si>
  <si>
    <t xml:space="preserve">why does my msn not work?:S and facebook wont let me upload pictures </t>
  </si>
  <si>
    <t xml:space="preserve">@supercw WHY ARE YOU NOT GOING YOU'RE THE ONLY PERSON I WAS GOING TO KNOW </t>
  </si>
  <si>
    <t>@iceman89720  but i love you?!</t>
  </si>
  <si>
    <t xml:space="preserve">Suck a tacky advert!  I'll be suprised if she wins with that - totally gutted about the last episode </t>
  </si>
  <si>
    <t>@kirstiealley what happened to the mochi?   haha, have a nice nap. I should take one too.</t>
  </si>
  <si>
    <t xml:space="preserve">I am gona have to record Big brother! mum got hold of the TV now </t>
  </si>
  <si>
    <t xml:space="preserve">Every one is ignoring me on msn, exept from Dani </t>
  </si>
  <si>
    <t xml:space="preserve">@rilesmack AGES ago I ordered the Falling Down single set &amp;amp; a bunch of DVD singles but never got 'em </t>
  </si>
  <si>
    <t xml:space="preserve">Taken Forums Down: Experiencing Problems With @mybbgroup </t>
  </si>
  <si>
    <t>Faviona</t>
  </si>
  <si>
    <t>Didn't go to church today   I did get some much-needed work done on one of my projects though.</t>
  </si>
  <si>
    <t xml:space="preserve">Cant find my stylus </t>
  </si>
  <si>
    <t xml:space="preserve">@radishh: same thing happened to me when i fucked up the car. </t>
  </si>
  <si>
    <t>elenapd</t>
  </si>
  <si>
    <t>@Nushums aw i miss you too!! and im so slightly jealous that she got off with Phillip!!  x</t>
  </si>
  <si>
    <t>bezella_latina</t>
  </si>
  <si>
    <t>layin dwn sic  got bac from the hospital</t>
  </si>
  <si>
    <t xml:space="preserve">sigh...imma miss this </t>
  </si>
  <si>
    <t>osap application is confsing  SO MUCH READING</t>
  </si>
  <si>
    <t>desibaby4</t>
  </si>
  <si>
    <t>my backk is killing meee  fml</t>
  </si>
  <si>
    <t>helenkeller95</t>
  </si>
  <si>
    <t>bored.....NO ONE IS ONLINE 2 TLK 2.....gonna go take a nap  :[ :{</t>
  </si>
  <si>
    <t xml:space="preserve">I hate the Giver .. I caint read ANYMORE of that book </t>
  </si>
  <si>
    <t xml:space="preserve">is watching &amp;quot;Defiance&amp;quot;, what a terribly sad film </t>
  </si>
  <si>
    <t>marilynlover</t>
  </si>
  <si>
    <t xml:space="preserve">@rjbishere yes it seems thats all i do </t>
  </si>
  <si>
    <t>DShibbs89</t>
  </si>
  <si>
    <t xml:space="preserve">Work 3-close </t>
  </si>
  <si>
    <t xml:space="preserve">@Twiter_ME_This Do you remember I was an original? You never tweet me back. </t>
  </si>
  <si>
    <t xml:space="preserve">@mikemackay yes show jumping  no luck with the weather </t>
  </si>
  <si>
    <t xml:space="preserve">Tisha the cat is, unfortunately, still missing. Hope begins to fade. </t>
  </si>
  <si>
    <t>#apprentice       oh dear yasmina</t>
  </si>
  <si>
    <t xml:space="preserve">Nap time is over. </t>
  </si>
  <si>
    <t xml:space="preserve">on the train coming back from ma gorgeous girlfriends!  near edinburgh bout to go over the forth rail bridge </t>
  </si>
  <si>
    <t xml:space="preserve">I haven't even bothered watching Apprentice since its been on </t>
  </si>
  <si>
    <t>I Want, I want, I want!!!  http://www.atomicfloyd.com/hidefdrum</t>
  </si>
  <si>
    <t xml:space="preserve">My iTunes Iz broke. Won't let me put CDs in </t>
  </si>
  <si>
    <t>ngaus10</t>
  </si>
  <si>
    <t xml:space="preserve">Went to a veryy fun but sad graduation party for lis! Love her and i'll miss her!! </t>
  </si>
  <si>
    <t>@mell_e  when do u get to leave it? And have you even talked to her since the other weekend?</t>
  </si>
  <si>
    <t xml:space="preserve">@Ashcoates I tried that and it doesn't </t>
  </si>
  <si>
    <t>NickGrossTellem</t>
  </si>
  <si>
    <t xml:space="preserve">Just finished cleaning the house.. Tooooo easy (shocking that Carl wasn't here) HW time </t>
  </si>
  <si>
    <t>Maxthue</t>
  </si>
  <si>
    <t xml:space="preserve">NOOOOOOO, it is Monday tomorrow.... I Hate Mondays </t>
  </si>
  <si>
    <t>oursongtitles</t>
  </si>
  <si>
    <t xml:space="preserve">Going shell hunting with the fam. Super hot and probably wont get tan </t>
  </si>
  <si>
    <t>@redsexydevil he's in hosp hun, they're doing tests on him  worrying his auntie...</t>
  </si>
  <si>
    <t xml:space="preserve">Do they have Battenberg Cake in America? My canadian lover, @penguinkisses, didn't seem to know what i meant </t>
  </si>
  <si>
    <t>Leeems</t>
  </si>
  <si>
    <t xml:space="preserve">My livejournal was &amp;quot;deleted and purged&amp;quot;... That really sucks. I had stories written there that I didn't get a chance to save </t>
  </si>
  <si>
    <t xml:space="preserve">Funny Dayyy (:  Took My Mind Of My Maths Exam That I Have  In The Morning For A While </t>
  </si>
  <si>
    <t>I need Jordan and Chocolate  xxx &amp;lt;3</t>
  </si>
  <si>
    <t>Jstyle420</t>
  </si>
  <si>
    <t xml:space="preserve">My life eternally sucks. </t>
  </si>
  <si>
    <t>Paul_R_Sinclair</t>
  </si>
  <si>
    <t xml:space="preserve">Says the contractor who is pimped to an American investment bank - </t>
  </si>
  <si>
    <t xml:space="preserve">@dottiebobottie I am prepared to cry. </t>
  </si>
  <si>
    <t xml:space="preserve">Needs A Vacation Oh So Badd!!! </t>
  </si>
  <si>
    <t>I'm going to miss E304  I won't miss cleaning it though!</t>
  </si>
  <si>
    <t xml:space="preserve">@Vickeretta Nooooo, i reckon Alan likes it. It's different, it's a risk - he likes risk takers. C'mon Yas! </t>
  </si>
  <si>
    <t>@Katizzle uuuff! that's horrible  i have to wake up at 6 am everyday! except for the weekend, it totally sucks!</t>
  </si>
  <si>
    <t>joannas21</t>
  </si>
  <si>
    <t xml:space="preserve">@AlyssaKP alyssa i miss ya homie... i better see u... if not im going to be sad </t>
  </si>
  <si>
    <t>kirstenamann</t>
  </si>
  <si>
    <t xml:space="preserve">Don't want to leave NY </t>
  </si>
  <si>
    <t xml:space="preserve">still hurting from last night.got shit to do, but I.can't.move </t>
  </si>
  <si>
    <t>Stephan213</t>
  </si>
  <si>
    <t>@brand89 not anymore.  I went outside and sat on the porch and just watched the lightning for awhile. Love it!</t>
  </si>
  <si>
    <t>JoshsGirl04</t>
  </si>
  <si>
    <t>i don't think i've ever driven so much in my whole life.  my poor car.</t>
  </si>
  <si>
    <t xml:space="preserve">@officialmgnfox hiiiiiiiiiiiiiiiiiiiiiiiiiiiiiiiiiiiiiiiiiiiiiiiiiiiiiiiiiiiiiiiiiiiiiiiiiiiiiiiiiiiiiiiiiiiii..tell josh we missed him </t>
  </si>
  <si>
    <t>says I need some me time!!!  http://plurk.com/p/z5tc9</t>
  </si>
  <si>
    <t xml:space="preserve">@beauxbina I just emailed them and asked if they needed help. It sucks because no one is making appointments and we need like, 30 more. </t>
  </si>
  <si>
    <t>definitely not a good day for science.  http://www.flickr.com/photos/larisamihalcea/</t>
  </si>
  <si>
    <t>peroxidecynthia</t>
  </si>
  <si>
    <t xml:space="preserve">My tire popped in the middle of the freeway </t>
  </si>
  <si>
    <t>Gzenner</t>
  </si>
  <si>
    <t>At Disneyland for probably the last time  Nice day. Emma had lunch with the princesses.</t>
  </si>
  <si>
    <t>LulaChristine</t>
  </si>
  <si>
    <t>@mtnrunnerk looks like you had a fun night!   And I was complaining about Kae waking up at 6:30.</t>
  </si>
  <si>
    <t>tropikalcolada</t>
  </si>
  <si>
    <t>upset im going to miss the premier of Kendras @KendraWilkinson show  Wish i had cable!</t>
  </si>
  <si>
    <t>@Dakit so am I! This is so much more fun! ;) Amsterdam is cold and rainy!  How are you?</t>
  </si>
  <si>
    <t xml:space="preserve">@JeniBarnett .... very neglected and VERY much in need of TLC </t>
  </si>
  <si>
    <t>RosellaEleanor</t>
  </si>
  <si>
    <t xml:space="preserve">i want romance. </t>
  </si>
  <si>
    <t>gecota</t>
  </si>
  <si>
    <t xml:space="preserve">Sadness, I think I might have killed a good discuss with that last one. </t>
  </si>
  <si>
    <t xml:space="preserve">Off to get my hair did!!! It'll be much redder now...which makes me happy bc the summer sun bleaches out my red pretty bad </t>
  </si>
  <si>
    <t>reneegodinho</t>
  </si>
  <si>
    <t>@jimmyfallon Yeah MGMT are awesme! Pity we dnt get ur shows here in South Africa  loved ur DMB GPS!!</t>
  </si>
  <si>
    <t xml:space="preserve">Going to sing for my friends mother who has cancer </t>
  </si>
  <si>
    <t>blahhhh work  its too cold</t>
  </si>
  <si>
    <t>napleslynn</t>
  </si>
  <si>
    <t xml:space="preserve">@goldengirl77707 So sorry to hear that you have been ill but glad to see you are on the road to recovery. Bad yr for many of us. </t>
  </si>
  <si>
    <t xml:space="preserve">@leeye did you get a cold?  </t>
  </si>
  <si>
    <t xml:space="preserve">i cant take another night on my own </t>
  </si>
  <si>
    <t>Carollazarin</t>
  </si>
  <si>
    <t xml:space="preserve">@dougiemcfly you are not stupid </t>
  </si>
  <si>
    <t xml:space="preserve">Sliced open my finger on the metal shower door while cleaning...I'm as clutzy as Bella.  Gotta clean up blood now </t>
  </si>
  <si>
    <t>HaylenBrizzight</t>
  </si>
  <si>
    <t xml:space="preserve">i get so distracted... </t>
  </si>
  <si>
    <t>izasthlm</t>
  </si>
  <si>
    <t xml:space="preserve">Damn. Too many far-right parties from other European countries are heading for the parliament </t>
  </si>
  <si>
    <t>@jez_the_cheetah That would be funny, if Yasmina was the one offering Sir Alan a job! Ok...not so funny now i wrote it down  #apprentice</t>
  </si>
  <si>
    <t>Danielle3132</t>
  </si>
  <si>
    <t xml:space="preserve">Studying....Work 7-9:30...Then Back to Studying </t>
  </si>
  <si>
    <t xml:space="preserve">I also miss watching Centurians and Captain Planet </t>
  </si>
  <si>
    <t xml:space="preserve">My iPhone is being attacked by an evil blue dot...!!!! I'm so sad. </t>
  </si>
  <si>
    <t>_ludacrystal_</t>
  </si>
  <si>
    <t xml:space="preserve">@robhuebel been there. only the treasure hunt becomes less fun when u find ur car, it's been broken in2, trashed &amp;amp;u have a parking ticket </t>
  </si>
  <si>
    <t xml:space="preserve">Terrible case of the hiccups. They hurt. </t>
  </si>
  <si>
    <t xml:space="preserve">fell rough...time to sleep </t>
  </si>
  <si>
    <t>Heather_Artist</t>
  </si>
  <si>
    <t xml:space="preserve">Is having a very difficult day. So many questions, no apparent answers. </t>
  </si>
  <si>
    <t>@fayee88 ... spoil it 4 u incase u havent seen it  do u really want me 2 tell u wat happens?</t>
  </si>
  <si>
    <t>Miss her already  lol</t>
  </si>
  <si>
    <t>cdelarge</t>
  </si>
  <si>
    <t xml:space="preserve">@COtraveler think it might be heading this way. </t>
  </si>
  <si>
    <t xml:space="preserve">We're now at the Urgent Care clinic bc Chris and Ava are both coughing... </t>
  </si>
  <si>
    <t>TravisCZ</t>
  </si>
  <si>
    <t xml:space="preserve">away from computer for a week </t>
  </si>
  <si>
    <t xml:space="preserve">of of, m-a prins azi soarele niÅ£el. ÅŸi acum mÄƒ usturÄƒ pielea. </t>
  </si>
  <si>
    <t>Heading down to Jersey city why? Cause i can thats why  hate it</t>
  </si>
  <si>
    <t xml:space="preserve">Very pleased to have finished up work - some obligatory feelings of sadness - but not many. Still miss grey cable knit cardigan </t>
  </si>
  <si>
    <t>@Glasgowlassy I want that  @violetscruk</t>
  </si>
  <si>
    <t xml:space="preserve">Chess or checkers...idk what it means but hadn't dreamnt her in a long time...it really sux not being with her anymore </t>
  </si>
  <si>
    <t>RevViews</t>
  </si>
  <si>
    <t xml:space="preserve">My attempt to avoid keyboards for the day culminated in learning to play Expert drums on Rock Band 2.  Sad news, I can't do Spoonman. </t>
  </si>
  <si>
    <t>jeremypearson</t>
  </si>
  <si>
    <t xml:space="preserve">have installed Adobe Photoshop Album Starter Edition, but am now faced with the formidable task of tagging nearly 4,000 photos </t>
  </si>
  <si>
    <t>RainCityGirl21</t>
  </si>
  <si>
    <t xml:space="preserve">the guns going off at the range are freaking out my doggie </t>
  </si>
  <si>
    <t xml:space="preserve"> hates the fact that she has to work instead of going dress shopping with my cousin!!!</t>
  </si>
  <si>
    <t xml:space="preserve">Alas, i have a suspicion that Kate will win   </t>
  </si>
  <si>
    <t xml:space="preserve">This is just a waste of  time! Just working all day!... </t>
  </si>
  <si>
    <t>MrShaunSheep</t>
  </si>
  <si>
    <t xml:space="preserve">@tommy_toast poor Mr Tom </t>
  </si>
  <si>
    <t xml:space="preserve">@ironman_333333 i get way more average video views than him and have way  more subs yet hes partner and im not </t>
  </si>
  <si>
    <t xml:space="preserve">Where'd this damn cough come from?  Fucking Milton Keynes, that's where.  I think I caught Geek-Cough or something. </t>
  </si>
  <si>
    <t xml:space="preserve">is going to bed now... early start tomorrow </t>
  </si>
  <si>
    <t xml:space="preserve">feel  rough...time to sleep </t>
  </si>
  <si>
    <t>manbearpig1</t>
  </si>
  <si>
    <t>@treas_treas awe  i'll be back as soon as I can!! you on gchat??</t>
  </si>
  <si>
    <t>jessica_leigh92</t>
  </si>
  <si>
    <t>Chilln by the beach...unfortunately i have to stay under the umbrella  at least im feelin better and have a nice view.</t>
  </si>
  <si>
    <t>BNNMNGMNT</t>
  </si>
  <si>
    <t xml:space="preserve">I want chocolate! </t>
  </si>
  <si>
    <t>MarcusElzey</t>
  </si>
  <si>
    <t xml:space="preserve">Apparently im stubborn. </t>
  </si>
  <si>
    <t xml:space="preserve">im in the hospital </t>
  </si>
  <si>
    <t xml:space="preserve">Labour win the north east and one MEP from each Labour, Conservative and Lib Dem. BNP get 5th with 52 thousand votes though </t>
  </si>
  <si>
    <t>Aaronwhoever</t>
  </si>
  <si>
    <t xml:space="preserve">@danielpassera can't do it man would miss a week of school! </t>
  </si>
  <si>
    <t>paulapurvis</t>
  </si>
  <si>
    <t xml:space="preserve">bloody weather </t>
  </si>
  <si>
    <t>crankydragon</t>
  </si>
  <si>
    <t>@violentlyserene It does  I'm sorry.</t>
  </si>
  <si>
    <t>lulumagoo_</t>
  </si>
  <si>
    <t>Is excited for Flordia. Birthday is in 70 days, dissapointed I won't get my own car  But i'm still not sure what I want...probably nothing</t>
  </si>
  <si>
    <t xml:space="preserve">Just decapitated a rat </t>
  </si>
  <si>
    <t>Omj!! I just got attacked by a moth again!  why do they do it every night!  its scary haha!</t>
  </si>
  <si>
    <t xml:space="preserve">@tokio_charlotte you can has my pie, I don't like baked apples </t>
  </si>
  <si>
    <t xml:space="preserve">@Shayminn You never did send me the purchase info.   </t>
  </si>
  <si>
    <t xml:space="preserve">yesterday i was like &amp;quot;yay vacations!!&amp;quot; but no! i have school tomorro! </t>
  </si>
  <si>
    <t xml:space="preserve">Gonna sleep now; have to get up at 6 tommorow </t>
  </si>
  <si>
    <t>@AmazingAoife I was at the house, I've got the effing flu and no money  Did ya have a good time last nigt?</t>
  </si>
  <si>
    <t>is watching the CLASSIC movie...ACE VENTURA...didn't catch it from the beginning though  you know what i'm talkin bout!</t>
  </si>
  <si>
    <t>ghostman201</t>
  </si>
  <si>
    <t xml:space="preserve">@Radio1Killa I know sweets...how's everything u don talk to me nomore </t>
  </si>
  <si>
    <t>i HATE being sick  i feel lke cruddd</t>
  </si>
  <si>
    <t xml:space="preserve">@Catarina08 don't know... the cables on both sets just snapped </t>
  </si>
  <si>
    <t>DFGirlTristaLou</t>
  </si>
  <si>
    <t>Soonercon is packing up to go  Im sad but then again I am so tired...Too long of a weekend.</t>
  </si>
  <si>
    <t>Tina1803</t>
  </si>
  <si>
    <t xml:space="preserve">@rmaas31 you like teasing me, right? you are so mean sometimes! </t>
  </si>
  <si>
    <t>scc_Phisch</t>
  </si>
  <si>
    <t xml:space="preserve">@scc_da_matt oh and i just found out that the new puppetmaster boxset was a mistake and is discontinued </t>
  </si>
  <si>
    <t>DJSupersede</t>
  </si>
  <si>
    <t xml:space="preserve">Got my iPhone stolen at the beach out of my girlfriends purse.  Left the credit cards, cash, italian sunglasses, and digital camera.  </t>
  </si>
  <si>
    <t xml:space="preserve">EWW I'm writing a poem for english. I thought this was the last week of school. BUT it's not next week is. </t>
  </si>
  <si>
    <t>Jazzynkc</t>
  </si>
  <si>
    <t xml:space="preserve">Where's Fraser when I need him???!!! http://tinyurl.com/ow879c Help--suitcase is too full! </t>
  </si>
  <si>
    <t>natburgessn</t>
  </si>
  <si>
    <t xml:space="preserve">I get to see my favorite toddler today! But it's under bad circumstances: his baby bro is in the ER for a high fever . </t>
  </si>
  <si>
    <t>fucknn summer skool starts tomorrow  whaat to eat.. must hit walmart tanite.. susans thirsty butt is comin over tanitee.</t>
  </si>
  <si>
    <t xml:space="preserve">Natalie and I are on our way back to LA. </t>
  </si>
  <si>
    <t>CaitLeahy</t>
  </si>
  <si>
    <t xml:space="preserve">not sure how tomorrow's construction paper will go... </t>
  </si>
  <si>
    <t>OmniaHD</t>
  </si>
  <si>
    <t>@DaWaBZ94 It does, still waiting for ours...  Can't wait to get hands on. Hopefully not too long to wait now!</t>
  </si>
  <si>
    <t xml:space="preserve">@Roisinluvshorse noooo if your battery dies then we cant talk </t>
  </si>
  <si>
    <t>zaineylaney</t>
  </si>
  <si>
    <t>@potatoduck sorry!  I sent u some emails. Hopefully that will cheer u up a little.</t>
  </si>
  <si>
    <t xml:space="preserve">I ran out of gas on Braddock Road (the road with the stadium)!?!? @NKOTB Can one of Yall come get me or bring gas? </t>
  </si>
  <si>
    <t>keath</t>
  </si>
  <si>
    <t xml:space="preserve">Waiting for JNU-ANC flight.  Some lady stole my $4 hat.  I liked that hat.  </t>
  </si>
  <si>
    <t>baileyMichele</t>
  </si>
  <si>
    <t xml:space="preserve">still bored and in a bad/good mood. my phone is fucking broken </t>
  </si>
  <si>
    <t>Rlavis</t>
  </si>
  <si>
    <t xml:space="preserve">Back to school tomorrow  i dont want education just some money please </t>
  </si>
  <si>
    <t xml:space="preserve">Guess times like these remind me that I've got to keep my feet on the ground </t>
  </si>
  <si>
    <t>jennjxnrog</t>
  </si>
  <si>
    <t xml:space="preserve">@weeshebeast oh, I'm sorry. That sucks. Last night was Austen's going away party. It was fun, but this morning was sad when she left. </t>
  </si>
  <si>
    <t>@cadillacJehn i would   but i'm bout to watch &amp;quot;Up&amp;quot; with Derek.</t>
  </si>
  <si>
    <t>@cliffskeyiscool I get off from work at 12;30am  What are you doing??</t>
  </si>
  <si>
    <t>ahh sunburn kills  i dont want to play soccer.</t>
  </si>
  <si>
    <t>laurenhartsell</t>
  </si>
  <si>
    <t>I think I'm getting a cold  at least the sore throat is gone.</t>
  </si>
  <si>
    <t xml:space="preserve">last time in the #apprentice board room for another YEAR! </t>
  </si>
  <si>
    <t>Dean reminds me of my elder sister  too bad she is not here anymore...hope you are having a good time up there sis!love you,miss you....</t>
  </si>
  <si>
    <t>MrSBosSLaDY19</t>
  </si>
  <si>
    <t xml:space="preserve">@Boobie_Bradshaw it's a shame they R so Hot! LOL </t>
  </si>
  <si>
    <t>barnmom</t>
  </si>
  <si>
    <t>@coldplayingHQ Just imported the free CD they gave away at the concert but it won't download onto my ipod   Great review of last night!</t>
  </si>
  <si>
    <t>No fash in the North East, but 52,000 votes is way too high. The far left managed just 18,000 votes between us  #eu09</t>
  </si>
  <si>
    <t xml:space="preserve">@DanielFielding Ye I heard summet about that...be a shame if it happened </t>
  </si>
  <si>
    <t>watzlav</t>
  </si>
  <si>
    <t xml:space="preserve">#holidays are over aww gonna have to go to #school tomorrow! </t>
  </si>
  <si>
    <t>imso_awesome</t>
  </si>
  <si>
    <t xml:space="preserve">I miss my boyfriend  And I don't know how long I can wait...this fuckin sucks </t>
  </si>
  <si>
    <t xml:space="preserve">I really wish I could sing </t>
  </si>
  <si>
    <t>JJcohen04</t>
  </si>
  <si>
    <t xml:space="preserve">I have my first exam 2moro </t>
  </si>
  <si>
    <t>smithjonathan</t>
  </si>
  <si>
    <t xml:space="preserve">Just found out I'm too old for speed-dating. </t>
  </si>
  <si>
    <t xml:space="preserve">feels like kelly clarkson.  not a good look </t>
  </si>
  <si>
    <t>ariel06</t>
  </si>
  <si>
    <t xml:space="preserve">I can't believe this, @sedman00 does not know her only husband's twitter name. </t>
  </si>
  <si>
    <t xml:space="preserve">@JasonJMikeMgmt who cares about ur tweeting...i care about you NOT answering me!  whatsssuuuppp??!!!!  i'm ready...oh wait, i'm not goin </t>
  </si>
  <si>
    <t>Over 52,000 votes for the BNP in Sunderland... not good  Not looking forwards to NW. At least they didn't get a seat... only 3 in NE tho?</t>
  </si>
  <si>
    <t>palmana</t>
  </si>
  <si>
    <t xml:space="preserve">@souljaboytellem soulja boy how could you do this to me i shud be your only wifey and i love u so much </t>
  </si>
  <si>
    <t xml:space="preserve">Well, I continue to be a failure to my husband. Time to get drunk! There's a first time for everything. </t>
  </si>
  <si>
    <t xml:space="preserve">@PerFecT76 uuuh huh excuses excuses. mannn my last dude lives 300 miles away. im so lonely </t>
  </si>
  <si>
    <t xml:space="preserve">@mitchelmusso i wish i was there </t>
  </si>
  <si>
    <t>@Dsalangsang I love roscoes!!!  you're lucky u can have it whenever u want!!!</t>
  </si>
  <si>
    <t>@DirtyRose17 Thanks  enjoy your party</t>
  </si>
  <si>
    <t>soroushayoubi</t>
  </si>
  <si>
    <t xml:space="preserve">@soroushayoubi </t>
  </si>
  <si>
    <t>the_last_S</t>
  </si>
  <si>
    <t xml:space="preserve"> i missed two friends weddings this weekend and i'm super sad. and i miss my best friends. and.. i could keep complaining but i won't.</t>
  </si>
  <si>
    <t>dittdott</t>
  </si>
  <si>
    <t xml:space="preserve">Playing outside with the girls. Throat still hurts, probably gonna have to cancel tomorrows activities </t>
  </si>
  <si>
    <t>mizfox7</t>
  </si>
  <si>
    <t xml:space="preserve">Going to the movies with my 5 fav guys. Cuz you are my only girl friends. And youre far far away. </t>
  </si>
  <si>
    <t xml:space="preserve">What a sad day </t>
  </si>
  <si>
    <t>beccabeau</t>
  </si>
  <si>
    <t xml:space="preserve">Homework during the summer is super lame. And motivation is difficult </t>
  </si>
  <si>
    <t>DJnina9</t>
  </si>
  <si>
    <t xml:space="preserve">LMAO at @junegrant terrified at the birds by the pool!!! I would send pics but my twitpic isn't working right now </t>
  </si>
  <si>
    <t>autumn_beautie</t>
  </si>
  <si>
    <t>Taking the girls up to their bio mom 4 the next 8 weeks.  ~*Jessi*~</t>
  </si>
  <si>
    <t xml:space="preserve">@louhaffner pre-ordered the JB limited edition signed sleeve CD from HMV!! don't think it'll arrive on monday though! </t>
  </si>
  <si>
    <t>Monkeephilia</t>
  </si>
  <si>
    <t>@tamrinm yes! and poor peter   but I love their knockoff &amp;quot;rainbow room&amp;quot; lol</t>
  </si>
  <si>
    <t xml:space="preserve">@saltwatertype </t>
  </si>
  <si>
    <t xml:space="preserve">@xBeckah what's up? </t>
  </si>
  <si>
    <t xml:space="preserve">@AlexanderBor your so lucky going home next week. next weekend I am stuck here, mum dad in france and bro away so all on my tot! </t>
  </si>
  <si>
    <t xml:space="preserve">AAAAHHHH! I'm so stressed and tired </t>
  </si>
  <si>
    <t>therealamina</t>
  </si>
  <si>
    <t xml:space="preserve">@Izzy_Artest Lol, s'all good. Ah i love that chicka! Her show doesn't come on here anymore though </t>
  </si>
  <si>
    <t>Chrissi286</t>
  </si>
  <si>
    <t xml:space="preserve">at home again. weekend's over </t>
  </si>
  <si>
    <t>Mel_Random</t>
  </si>
  <si>
    <t xml:space="preserve">My mom said she was making steak. There was no steak. I want steak. </t>
  </si>
  <si>
    <t>john_fries</t>
  </si>
  <si>
    <t xml:space="preserve">Somebody stole my bike! </t>
  </si>
  <si>
    <t>NandanK</t>
  </si>
  <si>
    <t xml:space="preserve">My mommy's having surgery tomorrow.  </t>
  </si>
  <si>
    <t>Da_Inna_Peace</t>
  </si>
  <si>
    <t>wifey is mad @ me cus my first love is back in town  wifey needs to understand that he is only a &amp;quot;friend&amp;quot; and an ex for a reason!</t>
  </si>
  <si>
    <t>LuxxDeluxe</t>
  </si>
  <si>
    <t>Omgggg boooo  whered u loose ittt?!!! Babee come by Ella tonight and see meee!! I wanna see u! U'd make my night if u came by</t>
  </si>
  <si>
    <t xml:space="preserve">@corngriffin @littlesealgrl if u 2 dont pick a time and place im gonna be smoking alone </t>
  </si>
  <si>
    <t>@TomboyTigress agreed   really horrible timing.</t>
  </si>
  <si>
    <t xml:space="preserve">@coffeetablepoet I had 3 taken out </t>
  </si>
  <si>
    <t>amanda1203</t>
  </si>
  <si>
    <t xml:space="preserve">Great time with fam in LR! Heading back to nwa for a crazy work week </t>
  </si>
  <si>
    <t>irf01</t>
  </si>
  <si>
    <t>#tcot #irf #teaparty TeaPartyProtest: I though there was gonna be real food at this tea party  im so disapointed http... http://ow.ly/cM8G</t>
  </si>
  <si>
    <t>Galeypoo</t>
  </si>
  <si>
    <t xml:space="preserve">I CANT FIND GIZZY!!!!! I'm going to cry </t>
  </si>
  <si>
    <t>@MrStusticles nope  spending money on going to barcalona with mates instead LD</t>
  </si>
  <si>
    <t xml:space="preserve">Thanks Shannon.  I just failed for 3rd time </t>
  </si>
  <si>
    <t>Miss_Sunshine1</t>
  </si>
  <si>
    <t xml:space="preserve">@toyabanks really? </t>
  </si>
  <si>
    <t xml:space="preserve">@officialnjonas http://twitpic.com/6uohm - That picture has just broken my heart </t>
  </si>
  <si>
    <t xml:space="preserve">i wanna hang out with someone today too... </t>
  </si>
  <si>
    <t>Just had a bring me the horizon jam sesh with my momma. sick. Now i'm off to work  visit!!</t>
  </si>
  <si>
    <t xml:space="preserve">@JaredParson i totally will! are you gonna be at the violet all day? im scared it'll be raining when its jump time </t>
  </si>
  <si>
    <t xml:space="preserve">@Bridget_D i hope so </t>
  </si>
  <si>
    <t xml:space="preserve">i HATE the phone i have got HATE IT but you cant quit your contract </t>
  </si>
  <si>
    <t xml:space="preserve">@allstaralice IRL she's gonna be gone for a week </t>
  </si>
  <si>
    <t>JackPark1988</t>
  </si>
  <si>
    <t xml:space="preserve">Led on bed looking at iPhone parts need a new rear case </t>
  </si>
  <si>
    <t>iburlak</t>
  </si>
  <si>
    <t xml:space="preserve">Last night in Philly </t>
  </si>
  <si>
    <t>jessica_ariel</t>
  </si>
  <si>
    <t xml:space="preserve">can whoever stole my phone give it backkkkk </t>
  </si>
  <si>
    <t>@mom2nji  I wish you were coming too!</t>
  </si>
  <si>
    <t>JenBunny12</t>
  </si>
  <si>
    <t xml:space="preserve">@randallbrennan Miss you on Facebook </t>
  </si>
  <si>
    <t xml:space="preserve">@tommcfly awesome! it's so amazing! I would love to go to your concert but i can't do this  I hope you like Chile!!! </t>
  </si>
  <si>
    <t>meepmopp</t>
  </si>
  <si>
    <t xml:space="preserve">needs a new popcorn bucket </t>
  </si>
  <si>
    <t xml:space="preserve">cramcramcramcramcramming for the final exam! Only organic chemistry left to fail, then I'm done for the year! </t>
  </si>
  <si>
    <t xml:space="preserve">@MatthewFabarez I DIDNT SEE YOU AT GRAD NIGHT!!! </t>
  </si>
  <si>
    <t>angelvalkyrie7</t>
  </si>
  <si>
    <t xml:space="preserve">man i could really use my best friend right about now </t>
  </si>
  <si>
    <t xml:space="preserve">Got a bad back </t>
  </si>
  <si>
    <t>@xm0lissa23x awww not you I just knew y'all was gonna make it love  but if you need a friend to talk to you got the number love</t>
  </si>
  <si>
    <t>Ahhh today is so cold, I hate the winter     I need summer and holidays</t>
  </si>
  <si>
    <t>ChiWhi</t>
  </si>
  <si>
    <t>@TheCinnamon I can't  I have to work in the morning! Ant there is no cover u just have to have the secret &amp;quot;door code&amp;quot; lol</t>
  </si>
  <si>
    <t xml:space="preserve">@reba You are a blessed woman!  I miss my family </t>
  </si>
  <si>
    <t>AmyNatasha</t>
  </si>
  <si>
    <t xml:space="preserve">COUGH! i wanna watch supernatural </t>
  </si>
  <si>
    <t>Effnstunning</t>
  </si>
  <si>
    <t>@SimoneRenee lmaoff I need one shit lol. That's sad  I can see the phone to twitter tho lol</t>
  </si>
  <si>
    <t xml:space="preserve">@sungangs i am home all day today; my mom is suuuuuuuuper sick so i gotta stick around to take care of her </t>
  </si>
  <si>
    <t>school tomorrow  p.e first two ...but have to sit through an assemble first period :/</t>
  </si>
  <si>
    <t>tturner33</t>
  </si>
  <si>
    <t>Remember the part on the commercial where they say crisp clean corners are a snap? ... They lied   #procaulk</t>
  </si>
  <si>
    <t xml:space="preserve">@hockeylicious I think I might have to buy a plane ticket and visit you.  I was born in Oceanside, but never been back </t>
  </si>
  <si>
    <t>dee_sOamazing</t>
  </si>
  <si>
    <t>wish he was here w mee now   i cant wait to see him !</t>
  </si>
  <si>
    <t xml:space="preserve">Sucking power from my Dell mini to charge iphone back up </t>
  </si>
  <si>
    <t>StaRfisH404</t>
  </si>
  <si>
    <t xml:space="preserve">only have 3 followers </t>
  </si>
  <si>
    <t>Blssdnhlyfvrd</t>
  </si>
  <si>
    <t xml:space="preserve">@_Brandee yeah, it looks like your followers has out numbered those you follow drastically  it's ok hun, just ask people to follow me </t>
  </si>
  <si>
    <t xml:space="preserve">@twylababe me too...but i dont see them having babies anytime soon </t>
  </si>
  <si>
    <t>archetype256</t>
  </si>
  <si>
    <t xml:space="preserve">Tessie (my schnauzer) is at the vet. I hope she's okedoke. </t>
  </si>
  <si>
    <t>EnchantdEnigma</t>
  </si>
  <si>
    <t xml:space="preserve">@secondpower </t>
  </si>
  <si>
    <t>soleilivicevic</t>
  </si>
  <si>
    <t>not felling so swell...throat is sore as all heck...i can barely eat any thing  gonna try and sleep it off!!!</t>
  </si>
  <si>
    <t>KirstyTracey</t>
  </si>
  <si>
    <t>@tjk1964 I know   Gutted!! There best be someone bloody special (and with amazing facial expressions) to replace her lol.</t>
  </si>
  <si>
    <t>jonny_wright</t>
  </si>
  <si>
    <t>Nick Griffin may be hateful, but he's a candidate and entitled to go to his count. Blocking his entry just makes him a victim.  #elections</t>
  </si>
  <si>
    <t xml:space="preserve">boat got rained out.    </t>
  </si>
  <si>
    <t>dorkeelovex</t>
  </si>
  <si>
    <t>@xt1nam awwww poor thing  how did that happen?</t>
  </si>
  <si>
    <t>sarac287</t>
  </si>
  <si>
    <t xml:space="preserve">@NicoleWTHR Omg, I even drove to Chick-fil-A today for lunch before realizing it was Sunday. I was bummed.. </t>
  </si>
  <si>
    <t>This movie is so sad  jk its night @ the museum!</t>
  </si>
  <si>
    <t>SakuraElizabeth</t>
  </si>
  <si>
    <t xml:space="preserve">I just lost some followers </t>
  </si>
  <si>
    <t xml:space="preserve">Wanting on Yolanda and Madison to call to confirm Practice. Texts and calls, after calls and texts. </t>
  </si>
  <si>
    <t>EWWW i have hicups  i hate them badboys, they are rather to annoying for me!</t>
  </si>
  <si>
    <t>Kbrownx</t>
  </si>
  <si>
    <t xml:space="preserve">@nichola_ lol, i love you back muzza!, i miss malta and everyone alot </t>
  </si>
  <si>
    <t xml:space="preserve">@dougiemcfly thanks for the opinion dougie ha ha </t>
  </si>
  <si>
    <t>i finally got my coffee ! but not a starbucks  hhaah</t>
  </si>
  <si>
    <t>tblow</t>
  </si>
  <si>
    <t xml:space="preserve">i miss my sidekick is it lame i want the 2009 sidekick i have a bold and super pissed i'm missing the laker game tonight cause of work </t>
  </si>
  <si>
    <t xml:space="preserve">@claire_mcgovern  hey! I have no money for miley tickets </t>
  </si>
  <si>
    <t xml:space="preserve">i have work on the morning of warped </t>
  </si>
  <si>
    <t>@RoRo_CherryBOMB me too  sucks</t>
  </si>
  <si>
    <t xml:space="preserve">UP was the most depressing cartoon I've ever seen. Going to cut my wrists when I get home with @IRockHisName282. </t>
  </si>
  <si>
    <t>omgitschey</t>
  </si>
  <si>
    <t>He just hurt me. I can not believe he would say that.  enjoythefall;*</t>
  </si>
  <si>
    <t>T: My PS3 is getting a staggering 10mbit on my wireless network   Time to buy a cat5 cable so I can transfer video to it faster.</t>
  </si>
  <si>
    <t xml:space="preserve">I guess everyone is at Summer Jam... NYC is dead </t>
  </si>
  <si>
    <t xml:space="preserve">is going through my stuff and getting rid of stuff i dont want at college. </t>
  </si>
  <si>
    <t>Loebz</t>
  </si>
  <si>
    <t xml:space="preserve">with the likes of harman and farage is it any wonder no one votes? in other sad news james morrison is supporting springsteen </t>
  </si>
  <si>
    <t>emmanuellaiero</t>
  </si>
  <si>
    <t xml:space="preserve">ngg tau @thejamicaway  . oia gw kmrn pas d wrnet mw add ms band lo mlh komp-ny lg trouble jd lgsg gw logout,blm smpt gw add </t>
  </si>
  <si>
    <t>@ASinisterDuck  Have a good time anyway pal  (Y)</t>
  </si>
  <si>
    <t xml:space="preserve">my head hurtss </t>
  </si>
  <si>
    <t xml:space="preserve">@mitchelmusso hey, im listening 2 your album now, its so awesome. I want a cd signed. But i live in the UK lmao. </t>
  </si>
  <si>
    <t>@dougggie that sounds bad   I'm just doing it on a mini scale - chickens, compost and the occasional surviving vegetable!</t>
  </si>
  <si>
    <t>littlemiss_geek</t>
  </si>
  <si>
    <t>OMG we missed middlesbrough music live it was this weekend  I thought it was in JULY!! SORRY EVERYONE</t>
  </si>
  <si>
    <t>madifers</t>
  </si>
  <si>
    <t>I'm achey  at least my bedroom is clean!</t>
  </si>
  <si>
    <t xml:space="preserve">@MCbutterflyfan i wanna come out but i cant </t>
  </si>
  <si>
    <t xml:space="preserve">Whoa whoa whoa. I take it I'm missing major drama? Sry guys.  </t>
  </si>
  <si>
    <t xml:space="preserve">SO FKING BORED again. i just hope somebody reply me on twitter </t>
  </si>
  <si>
    <t xml:space="preserve">We have a problem guys I have videos from yesterday but they have no sound </t>
  </si>
  <si>
    <t xml:space="preserve">I just broke my favourite martini glass </t>
  </si>
  <si>
    <t xml:space="preserve">My hair is so short! </t>
  </si>
  <si>
    <t xml:space="preserve">@Alecmonty Sad world when people start voting for the likes of them </t>
  </si>
  <si>
    <t xml:space="preserve">@obdu oh yeah.. </t>
  </si>
  <si>
    <t>Sheyy</t>
  </si>
  <si>
    <t xml:space="preserve">LET ME NAP ON YOUR COUCH!!!!! tj isn't answering his phone and its too hot to sleep in my car </t>
  </si>
  <si>
    <t xml:space="preserve">ow, the laptops diggin into my leg </t>
  </si>
  <si>
    <t>DJREY3</t>
  </si>
  <si>
    <t xml:space="preserve">im falling asleep at work </t>
  </si>
  <si>
    <t xml:space="preserve">Doing maths homework... Boring </t>
  </si>
  <si>
    <t xml:space="preserve">I'm tired of airports! I've been in an airport for eight of the 13 hours I've been awake today. </t>
  </si>
  <si>
    <t>@dressjunkie LOL no interesting courses like that at Antrim tech  hehe</t>
  </si>
  <si>
    <t>Tried to install Sims 3 on my iPod and it's bricked it  Now restoring...</t>
  </si>
  <si>
    <t>alexurani</t>
  </si>
  <si>
    <t xml:space="preserve">Disappointed by the European elections.  </t>
  </si>
  <si>
    <t xml:space="preserve">my sister was 12 on thursday, and shes ill asa mofo </t>
  </si>
  <si>
    <t xml:space="preserve">@ktsummer I didn't hear anything, but then again I don't expect to. Joey doesn't feel it's the right thing for children to be involved in </t>
  </si>
  <si>
    <t>_sMack2_</t>
  </si>
  <si>
    <t xml:space="preserve">Not much </t>
  </si>
  <si>
    <t xml:space="preserve">@cookiemonster82 I'm good. Hitting the sack as we speak. only 5 papers to go </t>
  </si>
  <si>
    <t xml:space="preserve">tidying room and getting school stuff ready for tomorrow. </t>
  </si>
  <si>
    <t>littl3missbossy</t>
  </si>
  <si>
    <t xml:space="preserve">please God help lily having a good weekend but at the same time sad </t>
  </si>
  <si>
    <t xml:space="preserve">@mbetty oh shit </t>
  </si>
  <si>
    <t xml:space="preserve">@30STMluva yeah! i loooove talking about 30STM with my friends  but i only have 2 friends that like them </t>
  </si>
  <si>
    <t xml:space="preserve">@MideVodka It has to be more than that for all this my sufferment </t>
  </si>
  <si>
    <t xml:space="preserve">@SexaholicBBW I don't know! </t>
  </si>
  <si>
    <t xml:space="preserve">I wanna hear awesome American accents </t>
  </si>
  <si>
    <t xml:space="preserve">Why aren't you sorry?! (8) </t>
  </si>
  <si>
    <t>@tjk1964  I'm holding out hope that she might make the odd appearance lol.</t>
  </si>
  <si>
    <t xml:space="preserve">on my way to chilis to say bye to my new friend. then I'm gone. </t>
  </si>
  <si>
    <t>@zenojones LoL o  imma sneak sumthin in there. and after dis....idk. u?</t>
  </si>
  <si>
    <t>@therockingchef no where yet  it's still not finished. Will be soon though.</t>
  </si>
  <si>
    <t>hihonesteezy</t>
  </si>
  <si>
    <t>homeworkin the rest of the day  haha</t>
  </si>
  <si>
    <t>Terri_Anne28</t>
  </si>
  <si>
    <t xml:space="preserve">More shitty Alonso rumours-is it going to be like this until end of July. Please dont go! </t>
  </si>
  <si>
    <t xml:space="preserve">@youAD0REgg yeah it does </t>
  </si>
  <si>
    <t>lauriieejie</t>
  </si>
  <si>
    <t xml:space="preserve">clueless and confused </t>
  </si>
  <si>
    <t>hungry at work  still have to decide wat I want before lunch/dinner :/. I'm tired eating the same shâ€¢t over and over.</t>
  </si>
  <si>
    <t xml:space="preserve">Ignored by everyone... </t>
  </si>
  <si>
    <t>_Flik_</t>
  </si>
  <si>
    <t xml:space="preserve">Fucking cold </t>
  </si>
  <si>
    <t xml:space="preserve">tomorrow classtest in biology, i am scared. aaah :x i dont want to repeat a year again </t>
  </si>
  <si>
    <t>jamieroyer</t>
  </si>
  <si>
    <t>@avgjanecrafter Awesome!!  Let me know how it is, I am taking Nico to see it next week (I'm guessing you're not going to want to go  ).</t>
  </si>
  <si>
    <t>rebekahbrown</t>
  </si>
  <si>
    <t>@mitchelmusso y do i have 2 live SO FAR away from america  had a listen to the in crowd ! it fits in so much with us teens! i say b unique</t>
  </si>
  <si>
    <t>lydiameyer</t>
  </si>
  <si>
    <t xml:space="preserve">watching The Notebook. </t>
  </si>
  <si>
    <t xml:space="preserve">god. burned a big hole in the couch. IDIOT!!! </t>
  </si>
  <si>
    <t>Im still really worried, that i havent 'tweeted' that much  will start again tomorrow</t>
  </si>
  <si>
    <t xml:space="preserve">@wlvs yes they were bloody awful. </t>
  </si>
  <si>
    <t>dereknicholas</t>
  </si>
  <si>
    <t xml:space="preserve">im so loney. anybody? </t>
  </si>
  <si>
    <t>beatrizzsm</t>
  </si>
  <si>
    <t xml:space="preserve">SAID I DIE FOR YOU, AND I WOULD...... </t>
  </si>
  <si>
    <t xml:space="preserve">@iMJR I can't find anywhere to invite people. </t>
  </si>
  <si>
    <t>HannaEfron</t>
  </si>
  <si>
    <t xml:space="preserve">@benlately I missed Smallville too. My computer died before I even got to Mena. </t>
  </si>
  <si>
    <t>rosscoult</t>
  </si>
  <si>
    <t xml:space="preserve">Feeling sorry for myself today cos of my drunken antics last night. Looks like I could be on the couch again tonight </t>
  </si>
  <si>
    <t>Played $240 STS at Venetian...3 handed no save made...  Had $8K, blinds $400/800, button shoved $4300...I called Ah7h vs AQ, flop A 2 4...</t>
  </si>
  <si>
    <t xml:space="preserve">no one @'s me. </t>
  </si>
  <si>
    <t>It's so hot  where is Adam ?! I'm hot and going to get bitchy soon</t>
  </si>
  <si>
    <t xml:space="preserve">Whooopah. Apprentice! I don't want either to win </t>
  </si>
  <si>
    <t>ellecancio</t>
  </si>
  <si>
    <t>@heyitscarly_ http://twitpic.com/4mgs5 - aahw! coming home from camp o  oh camp o i love you</t>
  </si>
  <si>
    <t>@Homeobox we only have XL in womens left.  we're going to make more though, I'll let you know!</t>
  </si>
  <si>
    <t xml:space="preserve">@myrandalove do i actually know you? Whats ure youtube name? I'm only accepting peeps I know or hve at least heard of..I'm getting h8 now </t>
  </si>
  <si>
    <t>Jodiie_babees</t>
  </si>
  <si>
    <t>omg my new timetable :O soo boring  lols fun fun fun nahht</t>
  </si>
  <si>
    <t>MikeLastort</t>
  </si>
  <si>
    <t xml:space="preserve">@amyNIN We really miss you guys already. </t>
  </si>
  <si>
    <t>FatAnorexic</t>
  </si>
  <si>
    <t xml:space="preserve">Yay back to work tomorrow. </t>
  </si>
  <si>
    <t>@lyns_w I red that in hours as soon as it was out lol! It's sooo good isn't it!? How much do u just wanto be her  x x x</t>
  </si>
  <si>
    <t xml:space="preserve">i want my phone! </t>
  </si>
  <si>
    <t>fukrambo</t>
  </si>
  <si>
    <t xml:space="preserve">@brentspiner its young kirk not picard...this from a former star trek </t>
  </si>
  <si>
    <t xml:space="preserve">@rollingcherry really? crap... i can never sleep when it's fullmoon. </t>
  </si>
  <si>
    <t>xodmh</t>
  </si>
  <si>
    <t xml:space="preserve">ahh! school tomorrow.... cannot be bothered </t>
  </si>
  <si>
    <t>Noortje28</t>
  </si>
  <si>
    <t xml:space="preserve">at this second, I hate school. It's taking over my life. No dreaming about Eddie Redmayne for me </t>
  </si>
  <si>
    <t>AlliLibb</t>
  </si>
  <si>
    <t>ahh the weekend is almost over already  At least there's dinner and Food Network Star left...</t>
  </si>
  <si>
    <t>Missed my boys baseball Sunday  really wanted to go!</t>
  </si>
  <si>
    <t xml:space="preserve">finished with my make up hair and clothes now. hubby barely stepped in the shower. almost 2 in the afternoon. wont get to grama's till 3 </t>
  </si>
  <si>
    <t xml:space="preserve">@davidlafuente MAD MEN is too distracting, I feel.  Great show, though.  But its not enough to just listen it. I know I can't </t>
  </si>
  <si>
    <t>rustyonhiall</t>
  </si>
  <si>
    <t xml:space="preserve">computer dead, laptop useless, studio not up and running have to cancel this weeks Haunted Downunder </t>
  </si>
  <si>
    <t>shelly_76</t>
  </si>
  <si>
    <t>@rebeccatdarcy here's a song for you, let it out if you must  â™« http://blip.fm/~7t8ec</t>
  </si>
  <si>
    <t>oiram16</t>
  </si>
  <si>
    <t xml:space="preserve">In a bad mood!! Still trying to figure a way to get to work tomorrow, not looking good </t>
  </si>
  <si>
    <t>danniecream</t>
  </si>
  <si>
    <t xml:space="preserve">Last day of high school tomorrow. </t>
  </si>
  <si>
    <t xml:space="preserve">mee..  im lonely and in a bad mood stilll :/ derek you wanna? </t>
  </si>
  <si>
    <t>damentz</t>
  </si>
  <si>
    <t xml:space="preserve">my irc bot's configuration and custom plugins were lost in a hard drive crash, going to spend most of today rewriting the plugins </t>
  </si>
  <si>
    <t xml:space="preserve">Hmm... I slept for 2 hours... Now I'm going to take a shower b/c matt is coming over when he gets back. But OMG I am sooooo red!!! </t>
  </si>
  <si>
    <t>JoLikesCake</t>
  </si>
  <si>
    <t xml:space="preserve">Have a cold and sore stomach.  That is all </t>
  </si>
  <si>
    <t xml:space="preserve">wants to go swimming soooooooo bad! </t>
  </si>
  <si>
    <t xml:space="preserve">Just hearing now about the air france plane wreckage being found </t>
  </si>
  <si>
    <t xml:space="preserve">Sweet, my company manufactures brand name vicodin so I got my prescription filled for free.. But this also means I'm having tooth surgery </t>
  </si>
  <si>
    <t>WooKstah</t>
  </si>
  <si>
    <t xml:space="preserve">Still trying to recover from kevin smith in brantford and mels bday party in Brock. Staying up till 5am is for a much younger person </t>
  </si>
  <si>
    <t>boredpcguy</t>
  </si>
  <si>
    <t xml:space="preserve">Finally home. Why are my ears filling back up again? </t>
  </si>
  <si>
    <t xml:space="preserve">@JerusalemBureau Geez, I hope the Authorities don't check my Facebook friends list </t>
  </si>
  <si>
    <t>mirmat1101</t>
  </si>
  <si>
    <t xml:space="preserve">wishes weekend were longer!!!! They go by way too fast and then it's 5 long boring days until the next one. </t>
  </si>
  <si>
    <t>@dani__09 wow how cool! i haven't heard of them for a while  no new songs or anything!</t>
  </si>
  <si>
    <t>@mattmbr it's not a fun when they aren't bitching and shouting!  haha</t>
  </si>
  <si>
    <t>rlb_MO</t>
  </si>
  <si>
    <t xml:space="preserve"> really dont like 3-11 shift especially on Sundays</t>
  </si>
  <si>
    <t>monczek</t>
  </si>
  <si>
    <t xml:space="preserve">Raining baby </t>
  </si>
  <si>
    <t>fxguy1969</t>
  </si>
  <si>
    <t xml:space="preserve">@charleegurl75 That was why I asked you to elaborate.. I had an investor in FL, but moved up here. No equipment. </t>
  </si>
  <si>
    <t>RainbowBunnies</t>
  </si>
  <si>
    <t xml:space="preserve">You did good @ninjamonkeys09 ^^... Sorry I was kind of depressing to be around after I played..  ... But I'm okay now </t>
  </si>
  <si>
    <t>@Twiter_ME_This Yeah I have been bad  Been keeping up with my peeps here, but gotta get back to the thread for real!</t>
  </si>
  <si>
    <t xml:space="preserve">@botgirlq  ... or good food and drink </t>
  </si>
  <si>
    <t xml:space="preserve">At this bombass mexican food resty but I can't eat nathen from here </t>
  </si>
  <si>
    <t>headache wont go away  2 bottles of wine prob wasnt such a great idea.</t>
  </si>
  <si>
    <t>My jaw is still swollen from the extraction of my wisdom teeth  cheeks rn't 2 puffy but under my jaw is still huge... Can ne 1 relate?</t>
  </si>
  <si>
    <t>instantnatto</t>
  </si>
  <si>
    <t xml:space="preserve">@as0409 i can't see the picture that is &amp;quot;just for me&amp;quot;! </t>
  </si>
  <si>
    <t xml:space="preserve">Walmart STILL doesn't have @mitchelmusso 's album... im gettin really ticked ! i want it </t>
  </si>
  <si>
    <t>at work, so sleepy and sick, trying to drink diet coke to wake me up but it'ss hurting my throat  i'm such a complainer. wahwahwah.</t>
  </si>
  <si>
    <t xml:space="preserve">just decided i want new glasses now dont want to wait til november </t>
  </si>
  <si>
    <t>Karebri</t>
  </si>
  <si>
    <t xml:space="preserve">Hummm, what is that mysterious &amp;quot;yellow stuff&amp;quot; on the sides of my pool? Damn.... I was ready to relax for the day </t>
  </si>
  <si>
    <t xml:space="preserve">I'm going to miss @kaylafacee today </t>
  </si>
  <si>
    <t>is so sleepy. And I miss Kirk and Spock.  I'm used to seeing them by now. Lol</t>
  </si>
  <si>
    <t>I should go into live event twitter consulting biz. TONY Awards feed could be so much more.    Access does not guarantee quality.</t>
  </si>
  <si>
    <t>bertobnf</t>
  </si>
  <si>
    <t xml:space="preserve">I might have overdone it last night at the party...I dont remember much...my head hurts </t>
  </si>
  <si>
    <t>cthomasdavis</t>
  </si>
  <si>
    <t xml:space="preserve">In the emergency room with Gideon. STITCHES! </t>
  </si>
  <si>
    <t xml:space="preserve">i wish there was going to be a new harry potter book this summer. </t>
  </si>
  <si>
    <t>cintia71</t>
  </si>
  <si>
    <t>@luluonthesky tbem acho  um dia vou ter NET rsrs</t>
  </si>
  <si>
    <t>KokoMarie</t>
  </si>
  <si>
    <t>cherry hill mall.. nice! jus had crepes for lunch, made me miss Paris  i'll be back soon tho!</t>
  </si>
  <si>
    <t>The site isn't working for me..  Hard to vote when the site doesn't reload!</t>
  </si>
  <si>
    <t>cat_1987</t>
  </si>
  <si>
    <t>very sad uni is over  what now?</t>
  </si>
  <si>
    <t>bubbles823</t>
  </si>
  <si>
    <t xml:space="preserve">Somebody wont stop hitting and screaming!!!! </t>
  </si>
  <si>
    <t>leaitalia</t>
  </si>
  <si>
    <t>is trying to figure out twitter...I don't know anything about it  Heeeeeeelp haha</t>
  </si>
  <si>
    <t>Patrickshmoe34</t>
  </si>
  <si>
    <t xml:space="preserve">Road too Rabbit Hash n back.  Now I'm headed to work!  </t>
  </si>
  <si>
    <t>OakMonster</t>
  </si>
  <si>
    <t xml:space="preserve">off on a quest to stock up on jello and 7Up. B's not going to get better if he can't hold anything including his meds down. </t>
  </si>
  <si>
    <t>marvinheiro10</t>
  </si>
  <si>
    <t>@twephanie i'm vry excited 2 C google wave. I'm from germany &amp;amp; watched the preview vid. Ps: I'm not a developer  sry 4 my Bad englisch.</t>
  </si>
  <si>
    <t xml:space="preserve">I think I did something to this Sunday's mom in another life. It tried to kill me with butter a bit ago&amp;amp;just now with my own soda.... </t>
  </si>
  <si>
    <t>ZOMGCourt</t>
  </si>
  <si>
    <t xml:space="preserve">No one wants to hire me? </t>
  </si>
  <si>
    <t xml:space="preserve">@archrlatina Yuck Hail?! I'm sorry for you </t>
  </si>
  <si>
    <t xml:space="preserve">@darrenporter oh...****pulls areally sad face**** ok  </t>
  </si>
  <si>
    <t xml:space="preserve">studying for my fabulous anatomy tests (yes, i mean more than 1) this week </t>
  </si>
  <si>
    <t xml:space="preserve">I just realized about 15-20 chapters into Scene Change, I'm gonna start losing readers due to pairings. Sarcastic!LOLZ... </t>
  </si>
  <si>
    <t>nichola_</t>
  </si>
  <si>
    <t xml:space="preserve">@Kbrownx saaaame! Was so used to getting to see everyone everyday and after Friday &amp;amp; Saturday made me miss it more </t>
  </si>
  <si>
    <t>veronicak_rox</t>
  </si>
  <si>
    <t xml:space="preserve">bored.... very bored... very very bored... u get it </t>
  </si>
  <si>
    <t xml:space="preserve">@naceprettub sorry. Wish you were here </t>
  </si>
  <si>
    <t>gcs_</t>
  </si>
  <si>
    <t xml:space="preserve">Haribo Tangfastics make my mouth hurt. </t>
  </si>
  <si>
    <t xml:space="preserve">work. then back home to the megabitch! </t>
  </si>
  <si>
    <t>ShaLaLaLaGrl</t>
  </si>
  <si>
    <t xml:space="preserve">is craving the couch. Not gonna happen, though. </t>
  </si>
  <si>
    <t xml:space="preserve">@JaneyGodley I wouldn't worry Alans duties will be over by the time the next series comes round </t>
  </si>
  <si>
    <t xml:space="preserve">@nerearoldan  i knowww tomorrow nobody can go  </t>
  </si>
  <si>
    <t>Thunderstorms today, got 3 dogs freaking out. Seems it's the ones who lived in an outside kennel before arriving here  Poor little guys!</t>
  </si>
  <si>
    <t>MeganMaxine</t>
  </si>
  <si>
    <t xml:space="preserve">is hanging out with my Goose but is super sad that the Chiodos show is sold out in GR tonight </t>
  </si>
  <si>
    <t>emilycassellx</t>
  </si>
  <si>
    <t>Doesnt understand Twitter at all  lmao. x</t>
  </si>
  <si>
    <t xml:space="preserve">is watching cruel intentions, my sunday has been real dry today </t>
  </si>
  <si>
    <t xml:space="preserve">@sonnyminx all freaking reality shows, so lame. i lose cable w/ the move in a week &amp;amp; half anyway </t>
  </si>
  <si>
    <t xml:space="preserve">i.am.so.tired. i shouldn't have stayed up for that silly short french open finals. bluegggh. now i.am.gonna suffer the whole day </t>
  </si>
  <si>
    <t>iRx</t>
  </si>
  <si>
    <t xml:space="preserve">Bummed out to be leaveing </t>
  </si>
  <si>
    <t>ChristinaWeldy</t>
  </si>
  <si>
    <t xml:space="preserve">feels like such an old lady sometimes. I miss being young and having fun. </t>
  </si>
  <si>
    <t>Coreyisyourhero</t>
  </si>
  <si>
    <t xml:space="preserve">one of the few days that seeing pretty girls makes me a very sad panda </t>
  </si>
  <si>
    <t xml:space="preserve">just got home working on my APES project all night </t>
  </si>
  <si>
    <t xml:space="preserve">Had a bad food day. Am now feeling guilty. Did work off a few calories on the BMX, but that was probably only 2 jaffa cakes </t>
  </si>
  <si>
    <t xml:space="preserve">there was a soothie n the blender an i was all excited an i got some and took 2drinks of it before i figured out it was a vodka cocktail </t>
  </si>
  <si>
    <t>sebastianglints</t>
  </si>
  <si>
    <t xml:space="preserve">Yep, definitely sick. Just threw up my &amp;quot;morning&amp;quot; coffee </t>
  </si>
  <si>
    <t xml:space="preserve">@Nataliepaige007 you shut up!LOL I'm officially done with u and kristie.u KNOW he was supposed to be my husband now he's gone FOREVER </t>
  </si>
  <si>
    <t>Cookbookz</t>
  </si>
  <si>
    <t xml:space="preserve">@jimjonescapo sorry i missed ya at sumer jam </t>
  </si>
  <si>
    <t>radioindiana</t>
  </si>
  <si>
    <t xml:space="preserve">totally destroyed derailleur that was a long walk home. </t>
  </si>
  <si>
    <t xml:space="preserve">You can't find nothing at all, if there was nothing there all along </t>
  </si>
  <si>
    <t xml:space="preserve">AYE U GUYS REMEMBER YESTERDAY ----&amp;gt;&amp;gt; @mskeshia cussed me out on twitter. Aaaww man I was hurt gotta make 1 of thos sad face things.. </t>
  </si>
  <si>
    <t>m3g4ann</t>
  </si>
  <si>
    <t xml:space="preserve">just watched titanic. </t>
  </si>
  <si>
    <t xml:space="preserve">@anthonymartinez I'm fat now. </t>
  </si>
  <si>
    <t>ohxsoxsassy</t>
  </si>
  <si>
    <t xml:space="preserve">this may sound crazy...but i really miss va </t>
  </si>
  <si>
    <t>annoying! week of final exams   waiting the finish!!</t>
  </si>
  <si>
    <t xml:space="preserve">come back baby... i miss you! </t>
  </si>
  <si>
    <t xml:space="preserve">@lotusblosm I know, and now I 'm soo used to talking to her, that it's weird! Miss her </t>
  </si>
  <si>
    <t xml:space="preserve">@mumble_rosie It's not been counting my votes all day </t>
  </si>
  <si>
    <t>jonathanmwatson</t>
  </si>
  <si>
    <t xml:space="preserve">Up was considerably more adult then I thought it was. Pretty sad too, it had it's fun moments but was very sad </t>
  </si>
  <si>
    <t>Harold_Miran</t>
  </si>
  <si>
    <t xml:space="preserve">@Gamyllionaire haha well that noggin of yours is oozing with awesomeness! but it wont work like that.. i can't tickle myself </t>
  </si>
  <si>
    <t xml:space="preserve">Very tired. Eaten too much melon. Off to bed now. &amp;quot;Work&amp;quot; tomorrow. No more dolphins for a week. I hate my &amp;quot;job&amp;quot; </t>
  </si>
  <si>
    <t xml:space="preserve">I wish I could see @missjeffreestar today, but im not </t>
  </si>
  <si>
    <t>NIBRAS_09</t>
  </si>
  <si>
    <t>We had a long drive to SC! I can't wait to get back home  By the way, what's all about this Twitter thing, I signed up yesterday!</t>
  </si>
  <si>
    <t>niklitt87</t>
  </si>
  <si>
    <t xml:space="preserve">Gahh, days like today stress me out. Three residents going in three different directions, a sick baby, and a whiny grounded resident. </t>
  </si>
  <si>
    <t xml:space="preserve">Starving, but not allowed to eat. </t>
  </si>
  <si>
    <t xml:space="preserve">@Ceridwyn2 Hmm, isn't showing up for me now either. I didn't save it the first time, sorry </t>
  </si>
  <si>
    <t xml:space="preserve">@LauraDunne todays drive was much less eventful laury </t>
  </si>
  <si>
    <t>anderson_emily</t>
  </si>
  <si>
    <t xml:space="preserve">@TiffanyHickey bad week </t>
  </si>
  <si>
    <t xml:space="preserve">Im going to sleep, im tired, i have been cried everytime... this is horrible </t>
  </si>
  <si>
    <t>TTG</t>
  </si>
  <si>
    <t xml:space="preserve">@ChachiSays my mom </t>
  </si>
  <si>
    <t>secret millionaire is so sad  im actually crying aha</t>
  </si>
  <si>
    <t>badmoomoo</t>
  </si>
  <si>
    <t xml:space="preserve">I wish my dad would call me back.  Don't know what time the kids are coming home.  </t>
  </si>
  <si>
    <t>Can't believe I missed 2/3rds of this series  #Apprentice</t>
  </si>
  <si>
    <t>kateatthemotel</t>
  </si>
  <si>
    <t xml:space="preserve">@christt Unfortunately BBC have just shown pics of him inside </t>
  </si>
  <si>
    <t xml:space="preserve">gah. doing my stupid Ejournal posting for General Methods. It's hot as balls in my house </t>
  </si>
  <si>
    <t xml:space="preserve">@simoneothella really? It's cold? Bizzare. Enjoy San Fran, Money! I miss you </t>
  </si>
  <si>
    <t>mrsmcchesney</t>
  </si>
  <si>
    <t xml:space="preserve">No one showed up for our Open House. I made brownies and everything! </t>
  </si>
  <si>
    <t>Whaamx</t>
  </si>
  <si>
    <t xml:space="preserve">I actually dont understand how to use this lol, help me? </t>
  </si>
  <si>
    <t xml:space="preserve">1st yr  in 3yrs missing Summerjam .............  </t>
  </si>
  <si>
    <t xml:space="preserve">@HanHouse yeah i screamed, then i had to yell to everyone i was ok so they wouldn't come running.. ridiculous huh! still hurts </t>
  </si>
  <si>
    <t xml:space="preserve">@ninpolite @HeyAlexandra He wasn't supposed to kill Little Bill </t>
  </si>
  <si>
    <t>linternational_</t>
  </si>
  <si>
    <t>i'am looking for friends in Bordeaux (France), anybody?????   lol</t>
  </si>
  <si>
    <t xml:space="preserve">It HAS to be him unless he has an identical twin. </t>
  </si>
  <si>
    <t>Mievolution</t>
  </si>
  <si>
    <t xml:space="preserve">ugh my wifi dont work again </t>
  </si>
  <si>
    <t xml:space="preserve">looks like this sunday is ending for me very badly... gotta head to bank tomorrow </t>
  </si>
  <si>
    <t>Yuck i hope that doesnt come back to bite me in the ass  my mom thought the look on my face was great ~Shizukani~</t>
  </si>
  <si>
    <t>ntkilpatrick</t>
  </si>
  <si>
    <t xml:space="preserve">@skweeker Real question is it an NWS #fail or an equipment #fail? This police scanner has never let me down before. </t>
  </si>
  <si>
    <t>alexkeybl</t>
  </si>
  <si>
    <t>iPhone predictions made by @gruber make no mention of a front-facing video camera  http://bit.ly/zCHgI</t>
  </si>
  <si>
    <t>@StinkyTPinky I need mine actually   http://twitpic.com/6uukk</t>
  </si>
  <si>
    <t>Superman64</t>
  </si>
  <si>
    <t xml:space="preserve">I have just discovered that I am NOT too sexy for my shirt. </t>
  </si>
  <si>
    <t>pankkake</t>
  </si>
  <si>
    <t>The Pirate Party got one seat. Not two  http://www.val.se/val/ep2009/valnatt/rike/index.html #arrr #eu09</t>
  </si>
  <si>
    <t>@mikebailey01 You were half right, James was brought back.. but unfortunately not hired  lol</t>
  </si>
  <si>
    <t xml:space="preserve">Never good enough. Not even for those who matter most. </t>
  </si>
  <si>
    <t>draddee</t>
  </si>
  <si>
    <t xml:space="preserve">Turnout for #eu09 down an average of 35% in europe and the UK. As a result a strong movement to the right is visible in the results. </t>
  </si>
  <si>
    <t>keeleylou25</t>
  </si>
  <si>
    <t xml:space="preserve">@moecona it's not my fault ;;. twitteriffic uses it now. It makes me mad ;;. But I've no monies to get tweetie right now </t>
  </si>
  <si>
    <t>BiaRios</t>
  </si>
  <si>
    <t xml:space="preserve">@helomazou yep, unfortunately i agree...  </t>
  </si>
  <si>
    <t>sjfabulous11</t>
  </si>
  <si>
    <t xml:space="preserve">eating yummy Olive Garden and wondering where my weekend went </t>
  </si>
  <si>
    <t>NikkiNik1992</t>
  </si>
  <si>
    <t xml:space="preserve">missin my babe. he gone for 3 weeks in virginia. </t>
  </si>
  <si>
    <t xml:space="preserve">http://twitpic.com/6uulw - on our way to chuck e. cheese...still feverish </t>
  </si>
  <si>
    <t xml:space="preserve">Its freezzziinnggg I'm tired and still have tpo work </t>
  </si>
  <si>
    <t>Kalin_Nichole</t>
  </si>
  <si>
    <t xml:space="preserve">just got home from Casey's. Miss him already </t>
  </si>
  <si>
    <t>omarramos</t>
  </si>
  <si>
    <t xml:space="preserve">went for a ride but the rain showed up 30 min in </t>
  </si>
  <si>
    <t>MsShill</t>
  </si>
  <si>
    <t xml:space="preserve">i thhhhhhhiink im the only girl from carson high who doesnt have a baby! or is followin behind some nigga that aint shit! its sad to see </t>
  </si>
  <si>
    <t>Juliography</t>
  </si>
  <si>
    <t>@spotmaticfan sorry got screwed into not getting to go and barely touching to computer.   Hope you had a good time.</t>
  </si>
  <si>
    <t>shoutillusion</t>
  </si>
  <si>
    <t>@mitchelmusso you better send @maryrestifo a &amp;quot;HEY! I'M SCREAMING AT U!&amp;quot; Update or she'll be sad  ; haha, by the way; you're great! [:</t>
  </si>
  <si>
    <t>GemAndrews</t>
  </si>
  <si>
    <t xml:space="preserve">Does not want to go to work tomorrow </t>
  </si>
  <si>
    <t xml:space="preserve">@MCbutterflyfan too bad my family dont think the same... my fam hate gays  </t>
  </si>
  <si>
    <t>crummy</t>
  </si>
  <si>
    <t xml:space="preserve">Fallout 3 is buggier now than when I first played it. Crashes half the time when I leave VATS. What the heck </t>
  </si>
  <si>
    <t>vane_04</t>
  </si>
  <si>
    <t xml:space="preserve">@JOEJUSTIZ. AMEN!..ps come save me! I'm stuck at panera..there's  a hurricane outside </t>
  </si>
  <si>
    <t xml:space="preserve">Ack! Why do I keep losing followers? </t>
  </si>
  <si>
    <t>durtyflapjack</t>
  </si>
  <si>
    <t xml:space="preserve">@StarsGoDim aw i can't see the picture, it won't load at all. </t>
  </si>
  <si>
    <t xml:space="preserve">Can't believe Margaret's leaving the Apprentice </t>
  </si>
  <si>
    <t>@lionl poor Leo!  I feel so sorry for you my dear. Being starved of musical pleasures is not good for the mind. xx</t>
  </si>
  <si>
    <t>wutzcrack3n</t>
  </si>
  <si>
    <t xml:space="preserve">another day, weekend goes too damn fast </t>
  </si>
  <si>
    <t>I miss her ande her kids like crazy i think of them everyday i dont like that they hate me for no reason  i never did anything to them</t>
  </si>
  <si>
    <t>WendyJTT</t>
  </si>
  <si>
    <t xml:space="preserve">is not happy that she's missing out on the Maracas beach lime today </t>
  </si>
  <si>
    <t xml:space="preserve">We are at the exit poll and things are going to shit ... </t>
  </si>
  <si>
    <t>paperfairy</t>
  </si>
  <si>
    <t xml:space="preserve">@dragoneer I am going to find you. Then, I'm taking you to a hospital... </t>
  </si>
  <si>
    <t>SavorSoupHouse</t>
  </si>
  <si>
    <t>@ChrisTom Congrats!!! I'm sorry I missed it.  How many we consumed? #piechamp</t>
  </si>
  <si>
    <t>anjelwithana</t>
  </si>
  <si>
    <t xml:space="preserve">@NvrBN1LkMe we are about 2hrs away...i had fun but we didnt do anything down here </t>
  </si>
  <si>
    <t xml:space="preserve">@dotheant @shmerin @janck aww I'm missing all the fun </t>
  </si>
  <si>
    <t xml:space="preserve">Back to the School tomorrows man!! Cody's operation too's!!(YN) Everything better go okay </t>
  </si>
  <si>
    <t xml:space="preserve">@notoriousnews ARE YOU SERIOUS?! Is Paypal helping you out, refunding you of your money? </t>
  </si>
  <si>
    <t xml:space="preserve">is thinking wouldn't it be great to not have to &amp;quot;assert&amp;quot; yourself or &amp;quot;try to hard&amp;quot; to be liked and just be an overall attractive person? </t>
  </si>
  <si>
    <t>qaziatiq</t>
  </si>
  <si>
    <t xml:space="preserve">pakistan lost again. who says we are inconsistent in performance </t>
  </si>
  <si>
    <t>@JasonJMikeMgmt Im good  but not ready for the DC show cuz im in LA   what up with CD when can we expect to hear from him?</t>
  </si>
  <si>
    <t>ultrajusaintavg</t>
  </si>
  <si>
    <t xml:space="preserve">@Luxeuxx have fun at the summer jam i wish i was there!!! </t>
  </si>
  <si>
    <t>ennuyeux</t>
  </si>
  <si>
    <t xml:space="preserve">@JusJoz spock died of pneumonia early last week </t>
  </si>
  <si>
    <t>ShaineMarx</t>
  </si>
  <si>
    <t>Got twitter.  I promised myself i wouldn't... hehe.</t>
  </si>
  <si>
    <t>Stuffed Bell Peppers for dinner. Yummy. Too bad I don't like Bell Peppers.  It smells good, but I can't stand it.</t>
  </si>
  <si>
    <t xml:space="preserve">finished the paper.. now math homework.. </t>
  </si>
  <si>
    <t>i think i have to go to bed! I'm so tired! And i lost 9 followers!  @NicLovesHabs have fun and enjoy! I call you tomorrow!</t>
  </si>
  <si>
    <t xml:space="preserve">I'm actually really teary - margaret is really leaving </t>
  </si>
  <si>
    <t>stareyedgal</t>
  </si>
  <si>
    <t>@raghavmathuru came to calgary in April!!? I didnt get to meet you  we spoke on the phone n we share the same bday, maybe next time!</t>
  </si>
  <si>
    <t xml:space="preserve">tummy hurts. ate too much chocolate </t>
  </si>
  <si>
    <t>So I'm REALLY feeling like to today is the day to re-pot my plants  Means I need to get a TON of potting soil &amp;amp; a few new pots, BIG job!</t>
  </si>
  <si>
    <t>Deborah_J</t>
  </si>
  <si>
    <t xml:space="preserve">Its really cold out! brrrrrr </t>
  </si>
  <si>
    <t>@DebbieFletcher Oh!! Sometimes the page doesn't work!!!  I guess it's because there's a lot of people on it!!! :~</t>
  </si>
  <si>
    <t>MsSuperSweet</t>
  </si>
  <si>
    <t xml:space="preserve">why are some ppl such come mierdas... i want to be at summer jam </t>
  </si>
  <si>
    <t xml:space="preserve">@melmelsmell Hehee. I might have a few plans. I might go help paint at my cousins. &amp;amp; you and Shauni are talking about McFly. Hmph. </t>
  </si>
  <si>
    <t>111adam</t>
  </si>
  <si>
    <t xml:space="preserve">It's going to be a late night tonight </t>
  </si>
  <si>
    <t xml:space="preserve">@shawnnellbrown I wish I could say the same. I'm sitting here at work. </t>
  </si>
  <si>
    <t>@hotforwords http://twitpic.com/6uunh - Darnit  I have no clue...</t>
  </si>
  <si>
    <t xml:space="preserve">@dotheant @shmerin @bevclemente @janck aww I'm missing all the fun </t>
  </si>
  <si>
    <t>kirabyra</t>
  </si>
  <si>
    <t xml:space="preserve">Lol i didn't know. Haha plus i was at work  </t>
  </si>
  <si>
    <t>dandanglover</t>
  </si>
  <si>
    <t>On the way home from tonights gig. Went well other than one piece- lost my place on the music  ah well, won't happen in Germany. Wedne ...</t>
  </si>
  <si>
    <t xml:space="preserve">I totally have to go back to school soon </t>
  </si>
  <si>
    <t>KfckinCrush</t>
  </si>
  <si>
    <t xml:space="preserve">@goldprinzez http://twitpic.com/6umi9 - Aw. Classic. We are old </t>
  </si>
  <si>
    <t xml:space="preserve">No luck shopping again today </t>
  </si>
  <si>
    <t>@Tamarzipan yout lucky  i fucking despise school rn lmfao.</t>
  </si>
  <si>
    <t>@kirstenin I know  She's leaving so that she can finish her studies.</t>
  </si>
  <si>
    <t xml:space="preserve">Tired day, no wait week end! who bringing me the sadness cuz i go back to france and in a sort of way i don't want to! i'll miss my sis </t>
  </si>
  <si>
    <t xml:space="preserve">I wish drew ryan scott would say something to ME  but he's too busy doing other things </t>
  </si>
  <si>
    <t>change02</t>
  </si>
  <si>
    <t xml:space="preserve">Looks like I may have missed my flight by literally a minute. </t>
  </si>
  <si>
    <t xml:space="preserve">@mcr_rocks_alot Aww, okay </t>
  </si>
  <si>
    <t>jizzysusan</t>
  </si>
  <si>
    <t xml:space="preserve">@neeenurs fuck you nina, clean my for my room for me </t>
  </si>
  <si>
    <t>rot_vargas</t>
  </si>
  <si>
    <t xml:space="preserve">My bed is way too comfortable </t>
  </si>
  <si>
    <t>@fragileheartxx Well my throat hurts still  Don't think I won't be going to school tomorrow =/</t>
  </si>
  <si>
    <t>cathschultzg</t>
  </si>
  <si>
    <t xml:space="preserve">@meredithdavis More like both. </t>
  </si>
  <si>
    <t>tonyflynn1977</t>
  </si>
  <si>
    <t xml:space="preserve">Can't get to sleep. Wish I could just clear my head. Arrrggghhh! </t>
  </si>
  <si>
    <t xml:space="preserve">@trega I KnOW. I didn't take them though. </t>
  </si>
  <si>
    <t xml:space="preserve">my leg fucking hurrrrrts so baaaaad </t>
  </si>
  <si>
    <t>GingerFresh</t>
  </si>
  <si>
    <t xml:space="preserve">ispunk@ i know right?  isnt that frickin insane?! i think its because i just got this phone last june.  boo </t>
  </si>
  <si>
    <t>@ABPink he he, yes i have.. i am really nervous tonight, so silly, but i love her sooo much and feel bad for her.  ( tut ) lol</t>
  </si>
  <si>
    <t>Sterrph</t>
  </si>
  <si>
    <t xml:space="preserve">About to come home </t>
  </si>
  <si>
    <t xml:space="preserve">@djponcho Chalie's my n*gga but the ONLY consistent rapper??? </t>
  </si>
  <si>
    <t>locitabonita</t>
  </si>
  <si>
    <t xml:space="preserve">aaaaaaghhhhh!! it's fam day &amp;amp; i cant convince them to hit the beach 2day---- i wanna go 2 the beach!!!!! </t>
  </si>
  <si>
    <t xml:space="preserve">I CANT GET ENOUGH OF BRAZIIIIIIIIIL!    ele falando Brasil Ã© tÃ£o lindo </t>
  </si>
  <si>
    <t>1xclox1</t>
  </si>
  <si>
    <t xml:space="preserve">goesh this weakends gone so fasttt </t>
  </si>
  <si>
    <t xml:space="preserve">lol I just sent it </t>
  </si>
  <si>
    <t>@jmellc  I need 2 take  my drugs again I'm n pain again  http://twitpic.com/6uuvz</t>
  </si>
  <si>
    <t>@thomaspb dam  well at least can you get me some Spock ears</t>
  </si>
  <si>
    <t>brandydyke</t>
  </si>
  <si>
    <t xml:space="preserve">@DavidAll  can you post a link to your twitter tutorial - can't find it online </t>
  </si>
  <si>
    <t xml:space="preserve">my dumb sinuses have been bothering me all day </t>
  </si>
  <si>
    <t>ashleighCk47</t>
  </si>
  <si>
    <t xml:space="preserve">With all the fam for the day celebrating my cousins birthday!!! Happy Birthday H.B! Last two days at home </t>
  </si>
  <si>
    <t>Sarcasticluther</t>
  </si>
  <si>
    <t>@roshidoshi sad  no Nosh for you guys?</t>
  </si>
  <si>
    <t>billybennett</t>
  </si>
  <si>
    <t xml:space="preserve">Terrible wreck just happened on 250 by 64.  </t>
  </si>
  <si>
    <t>woters</t>
  </si>
  <si>
    <t>break 3 and there are only 90 of us left. Pity im in 62nd  those queens have put me to the sword i think. Still in fighting tho!!</t>
  </si>
  <si>
    <t>SarahBeth1313</t>
  </si>
  <si>
    <t xml:space="preserve">im at my gmas.  and soo bored </t>
  </si>
  <si>
    <t>tatymonaco</t>
  </si>
  <si>
    <t>@brittneycamargo  you lucky B. save me some LOL</t>
  </si>
  <si>
    <t>Carjol</t>
  </si>
  <si>
    <t xml:space="preserve">I havenâ€™t said that !;O  And I hope they don't! </t>
  </si>
  <si>
    <t>@Trekkygeek Woooooooooooo!! :-D Dude, it was awesome! Been trying to tweet all day but wouldn't connect  We had pretty good seats, and I..</t>
  </si>
  <si>
    <t xml:space="preserve">Getting ready for Fuze ... Need a nap though </t>
  </si>
  <si>
    <t>ALAshbaugh</t>
  </si>
  <si>
    <t xml:space="preserve">better go now. Parking tickets suck. Also hungry </t>
  </si>
  <si>
    <t xml:space="preserve">Just eaten a full pack of chocolate, I could actually chuck my guts up </t>
  </si>
  <si>
    <t>pekepuggle</t>
  </si>
  <si>
    <t xml:space="preserve">I hate my hair. It's WAAAAY too short. But Shannon and my stepmom will love it </t>
  </si>
  <si>
    <t xml:space="preserve">im watching kinie fill out an about me thing on fbk bcoz i gave up with german. </t>
  </si>
  <si>
    <t>monipanda</t>
  </si>
  <si>
    <t xml:space="preserve">saw the boy in the striped pajamas yesterday.  love love love that movie! great cast, and really sad ending!   bruno </t>
  </si>
  <si>
    <t xml:space="preserve">This is harder than i thought. </t>
  </si>
  <si>
    <t>byanka017</t>
  </si>
  <si>
    <t xml:space="preserve">is at home, packing up to go back to school. Last week </t>
  </si>
  <si>
    <t xml:space="preserve">Slinking home after a red sox loss. </t>
  </si>
  <si>
    <t>Photo: first blood drawn! i got bloody making bloody marys.  http://tumblr.com/xhg1z6ysj</t>
  </si>
  <si>
    <t>Geekgirl84</t>
  </si>
  <si>
    <t xml:space="preserve">@DearestGchan Baby isn't even born yet and I don't get to sleep in anymore. </t>
  </si>
  <si>
    <t xml:space="preserve">Bad week coming up: deadlines, tutoring/teaching, class, work &amp;amp; 2 parts of the Praxis test Sat! I'm gonna freak out! Help me! </t>
  </si>
  <si>
    <t>egjonas</t>
  </si>
  <si>
    <t xml:space="preserve">Aw. I wish Demi, Selena OR JONAS BROTHERS send me a messege here on Twitter </t>
  </si>
  <si>
    <t>chaunjanae</t>
  </si>
  <si>
    <t xml:space="preserve">thinking about my old Sunday Funday partner....i miss him </t>
  </si>
  <si>
    <t xml:space="preserve">i dont want it to be kate </t>
  </si>
  <si>
    <t xml:space="preserve">i've possibily ruined cheese forever for my partner. i feel really bad! he loves cheese as much as wallace (from wallace &amp;amp; grommit) does! </t>
  </si>
  <si>
    <t>@justin_orgasm won't answer me  i miss you, baby.</t>
  </si>
  <si>
    <t xml:space="preserve">@Boy_Kill_Boy Aw, I know the feeling. My ex-BFF Ali and I stopped talking after she found out I did coke....It sucked </t>
  </si>
  <si>
    <t>vulvaforlife</t>
  </si>
  <si>
    <t xml:space="preserve">Heading back to SAT after great weekend with family </t>
  </si>
  <si>
    <t>meatsnack</t>
  </si>
  <si>
    <t xml:space="preserve">@annthegeek : re- 22nd - The way the cult of personality is going, I think there would be a lot of popular support for it. </t>
  </si>
  <si>
    <t>Spent some family time at the mall... bought myself nothing again  I have to shop online these days. My kids are too much for RL shopping</t>
  </si>
  <si>
    <t>Work an hour early on accident  shiiiit. call me and entertain me?</t>
  </si>
  <si>
    <t>Marisa_C</t>
  </si>
  <si>
    <t>@burcuakyol Mine, too  Great resistance... and the reasons supplied just don't make sense! As if we didn't have jobs, homes, families...</t>
  </si>
  <si>
    <t>@BreakingNews http://twitpic.com/6urrc -  May they rest in peace</t>
  </si>
  <si>
    <t xml:space="preserve">@vanessa laker omg i havnt watched the hills yet damn i need to find the website again </t>
  </si>
  <si>
    <t>jvnn</t>
  </si>
  <si>
    <t xml:space="preserve">It's a really nice day outside, and I have nothing to do with it. </t>
  </si>
  <si>
    <t xml:space="preserve">@ccsilva2 @HiddenErin @jesslina @sky327 @cejohns12 I RESISTED! I had chicken tortilla soup and water, but I wanted it BADLY! </t>
  </si>
  <si>
    <t>eskilbusck</t>
  </si>
  <si>
    <t xml:space="preserve">@MattHartig Dansk Folkeparti is getting approximately 15% of the votes </t>
  </si>
  <si>
    <t>tassm</t>
  </si>
  <si>
    <t xml:space="preserve">#apprentice no way!! </t>
  </si>
  <si>
    <t>alibob28</t>
  </si>
  <si>
    <t xml:space="preserve">@Twitprentice oh my god no way! how did she win? </t>
  </si>
  <si>
    <t xml:space="preserve">grounded to 2nd yanks win! </t>
  </si>
  <si>
    <t>@morganmarie I have a hammock (and a hammock chair!) but no place to hang either of them.  Though my neighbors have one hung up...</t>
  </si>
  <si>
    <t xml:space="preserve">...Flop T Td 4d, turn 3c river no d...   should have at least gotten $220 back for saving 3rd... </t>
  </si>
  <si>
    <t>oh i wanted kate  #apprentice</t>
  </si>
  <si>
    <t xml:space="preserve">i want to go home.  </t>
  </si>
  <si>
    <t>mschigyrl</t>
  </si>
  <si>
    <t>@mirz112 I love throwing down in the kitchen. But me and Ty get tired of leftovers after 2 days...I miss my garbage disposal guy.  lol</t>
  </si>
  <si>
    <t>JessieB456</t>
  </si>
  <si>
    <t xml:space="preserve">noooooo way yasmina won! </t>
  </si>
  <si>
    <t>aYvelLe_14</t>
  </si>
  <si>
    <t xml:space="preserve">i still havent completely packed for the retreat :/ oh well.. i will later tonight, i guess. 3 days w/o my phone starting tomorrow </t>
  </si>
  <si>
    <t xml:space="preserve">We've got to get @hsus involved with @CityofBryan &amp;amp; @TheEagle to stop #dogfighting &amp;amp; #pit bull cruelty! bait dogs have such crummy lives </t>
  </si>
  <si>
    <t>we have no bread   i really want PB&amp;amp;J</t>
  </si>
  <si>
    <t xml:space="preserve">PROMENADE IS GONNA BE POPPIN TONIGHT UUUGH FULL TIME DAD WHATS A MAN 2 DO!! I FEEL WHAT SINGLE MOMS GO THROUGH </t>
  </si>
  <si>
    <t xml:space="preserve">@GlobalPatriot so sorry my friend!!! </t>
  </si>
  <si>
    <t xml:space="preserve">@wondroushippo oh. but I like the fact that it refreshes often.  </t>
  </si>
  <si>
    <t>@Mommentator Awww, Molly  missing your babes?</t>
  </si>
  <si>
    <t>charlottef92</t>
  </si>
  <si>
    <t>i'm not pleased about who won the apprentice  don't like yasmina!</t>
  </si>
  <si>
    <t>MsKatieErin</t>
  </si>
  <si>
    <t xml:space="preserve">One of my fish committed suicide </t>
  </si>
  <si>
    <t>Gotta Go Peps, Tweet 2mo! RE Test 2mo  Byee xo</t>
  </si>
  <si>
    <t>ChevyRiidiinHii</t>
  </si>
  <si>
    <t xml:space="preserve">Out of all the technology ive hooked up, the printer is deff the hardest </t>
  </si>
  <si>
    <t>OnlyQ</t>
  </si>
  <si>
    <t xml:space="preserve">@Aelfling That blows. </t>
  </si>
  <si>
    <t xml:space="preserve">@markhoppus please make loserkids.com faster. it's taking forever. and my order got deleted twice. suchh a waste of time. </t>
  </si>
  <si>
    <t xml:space="preserve">@RightGirl I can't get the page to load.  It just freezes. </t>
  </si>
  <si>
    <t>mightyzot</t>
  </si>
  <si>
    <t>@PaulRandal That's my theory...evidence supports it...the client refuses to change the memory settings.    Perf mon shows the page faults.</t>
  </si>
  <si>
    <t xml:space="preserve">@ririchard she acts like I don't have guy friends. So now I have to be home by like 12ish. Bummer </t>
  </si>
  <si>
    <t>ELLIEMAYP</t>
  </si>
  <si>
    <t xml:space="preserve">KATE SHOULD HAVE WON! </t>
  </si>
  <si>
    <t>Noooooooooo kate should have won yasmina was pants  x</t>
  </si>
  <si>
    <t xml:space="preserve">@simplecake I will win something one day. </t>
  </si>
  <si>
    <t xml:space="preserve">@shannooo lol..I haven't kissed anyone!!!!!! no one wants to kiss me </t>
  </si>
  <si>
    <t>@ChrisEfs ahh ok ill let u off then ;) days been abit crap 2bh, havent done much &amp;amp; am really tired  u? xx</t>
  </si>
  <si>
    <t>gemmels</t>
  </si>
  <si>
    <t xml:space="preserve">Yay! eat that roboKate! but now Jas can't serve us at Mya Lacarte </t>
  </si>
  <si>
    <t xml:space="preserve">#apprentice . What? No! </t>
  </si>
  <si>
    <t>Sansoms</t>
  </si>
  <si>
    <t xml:space="preserve">@_danisixteenth i r bored and i got a exam everyday 4 the next 3 days then one on monday i dotn wanna </t>
  </si>
  <si>
    <t>adamelwi</t>
  </si>
  <si>
    <t xml:space="preserve">going to work Sunday afternoon, </t>
  </si>
  <si>
    <t>jennilloyd</t>
  </si>
  <si>
    <t xml:space="preserve">sad convo with my 9-y-o wunderkind: 'you can't be clever &amp;amp; popular' - he's getting wedgies and being called a nerd cos he knows stuff </t>
  </si>
  <si>
    <t xml:space="preserve">I DON'T KNOW HOW THE HELL I FELL IN LOVE WITH YOU </t>
  </si>
  <si>
    <t xml:space="preserve">doing a history project, wishing i was at dancing for a cure with miles, danny, kait and lisa </t>
  </si>
  <si>
    <t>Firix</t>
  </si>
  <si>
    <t xml:space="preserve">my mum is celebrating </t>
  </si>
  <si>
    <t>JustGoodwin</t>
  </si>
  <si>
    <t xml:space="preserve">Tidying and packing up my room, Ricky Road is deathly quiet, scarily so </t>
  </si>
  <si>
    <t>carlminns</t>
  </si>
  <si>
    <t xml:space="preserve">@sian82 I know almost makes me ashamed to be from there. They may get more in Yorkshire </t>
  </si>
  <si>
    <t xml:space="preserve">Went to sleep at 6 am...ughhh...I'm still tired </t>
  </si>
  <si>
    <t xml:space="preserve">@lizwoolly which annoying profile are you getting no the spears one </t>
  </si>
  <si>
    <t xml:space="preserve">Still got homework to do </t>
  </si>
  <si>
    <t xml:space="preserve">why is my dad so grumpy ?? off I church.... school again tomorrow </t>
  </si>
  <si>
    <t>Charbyy</t>
  </si>
  <si>
    <t>:O fucking god how did yasmena win she was well shit compared to kate... that sucks donkey bollocks  upset now</t>
  </si>
  <si>
    <t xml:space="preserve">omg im so fuckig tired..im trying to find something to do..but i cant </t>
  </si>
  <si>
    <t xml:space="preserve">Homework. Yay. =/ I am counting down the day for school to be over.. It's a pretty big numberr </t>
  </si>
  <si>
    <t>kspayne</t>
  </si>
  <si>
    <t xml:space="preserve">@skpayne wish you were here to join in the singing </t>
  </si>
  <si>
    <t>jclarkson</t>
  </si>
  <si>
    <t xml:space="preserve">@aaronmmarks too bad it only went on for one season. </t>
  </si>
  <si>
    <t>Poor Kate  Now watching Big Brother</t>
  </si>
  <si>
    <t xml:space="preserve">this paper is stressing me out WAY to much. why do we have ot have a maximum number of pages &amp;amp; why did i pick such a complex topic?? </t>
  </si>
  <si>
    <t>@thenotoriouskid: i'm lonely  wish you were on to talk to</t>
  </si>
  <si>
    <t xml:space="preserve">@mholmesiv certainly wouldn't be that. I wonder if I've 'lost' other friends without knowing </t>
  </si>
  <si>
    <t>MY SISSY LEAVES AT 5:30!!  I am going to miss u :*( I &amp;lt;3 u</t>
  </si>
  <si>
    <t>mistydey</t>
  </si>
  <si>
    <t xml:space="preserve">thinking about going underground for a few days </t>
  </si>
  <si>
    <t>@rosetho   I was beyond the point of exhaustion magg!</t>
  </si>
  <si>
    <t>kathycashtittle</t>
  </si>
  <si>
    <t xml:space="preserve">grieving for my sweet brother in law that was killed yesterday. </t>
  </si>
  <si>
    <t>PRADA_STACCXZ</t>
  </si>
  <si>
    <t xml:space="preserve">iim od hot liike iitz crazy can sum1 cum n cool me off  </t>
  </si>
  <si>
    <t>Mycah_7oh7</t>
  </si>
  <si>
    <t xml:space="preserve">Asshole @y0uzaDUMMY left me and the kids </t>
  </si>
  <si>
    <t xml:space="preserve">Oh gross. We were parked having a bite to eat w/bunny and a couple pulled up next to us and he started to vomit. Took care of my appetite </t>
  </si>
  <si>
    <t>heritagesoftail</t>
  </si>
  <si>
    <t xml:space="preserve">@KUDREAMER No I want flipper to win. We haven't seen him do his flip in ages. I don't think Dale Jr. will win today. </t>
  </si>
  <si>
    <t>bishalsingh</t>
  </si>
  <si>
    <t xml:space="preserve">me back in bkn....problems all around..trying to figure out wht needs to b done </t>
  </si>
  <si>
    <t>Aw feel sorry for the loser  #apprentice</t>
  </si>
  <si>
    <t>jelybelly</t>
  </si>
  <si>
    <t xml:space="preserve">got a blog you guys might check out its called www.jely.blogg.no and it on norwaigen </t>
  </si>
  <si>
    <t>stephenhendry</t>
  </si>
  <si>
    <t xml:space="preserve">@robwatkins that would mean leaving Croydon </t>
  </si>
  <si>
    <t>linzyloo22</t>
  </si>
  <si>
    <t xml:space="preserve">Nooooo I wanted Kate to win The Apprentice. </t>
  </si>
  <si>
    <t xml:space="preserve"> *wishes she was at summer jam*</t>
  </si>
  <si>
    <t xml:space="preserve">@bushontheradio uh no she is not! dont u mean kate? im gutted, i wanted her to win </t>
  </si>
  <si>
    <t>runoutofhell</t>
  </si>
  <si>
    <t xml:space="preserve">Back at the Kibutz. Will have a massage on monday ; looking forward to it. Could not do any running since the 100k last week </t>
  </si>
  <si>
    <t>@dougiemcfly i'm not going to see you today in Chile  i'm so sad, i've been waiting this since like 3 years ago, i hope you come back soon</t>
  </si>
  <si>
    <t xml:space="preserve">My feet are killing me! I hate wearing flats. I wanna go to work in dunks or jordans. </t>
  </si>
  <si>
    <t xml:space="preserve">bugger. Did want Yasmina to win, but had Kate in the sweep at work </t>
  </si>
  <si>
    <t>spencey09</t>
  </si>
  <si>
    <t xml:space="preserve">rele nt impressed with the apprentice </t>
  </si>
  <si>
    <t>Something bit my boob  not cool...</t>
  </si>
  <si>
    <t>mccy</t>
  </si>
  <si>
    <t>Shame about Kate not winning  Ahhh well :-/ #theapprentice</t>
  </si>
  <si>
    <t xml:space="preserve">@azuritetalk My words exactly. </t>
  </si>
  <si>
    <t>camel_eyelashes</t>
  </si>
  <si>
    <t xml:space="preserve">Oh my poor Kate. She's too safe </t>
  </si>
  <si>
    <t>Matthew_Oswald</t>
  </si>
  <si>
    <t xml:space="preserve">Is no longer on break! Back to work </t>
  </si>
  <si>
    <t>adamiskaye</t>
  </si>
  <si>
    <t xml:space="preserve">doesn't have anyone to talk to anymore </t>
  </si>
  <si>
    <t>LuciaDevon</t>
  </si>
  <si>
    <t xml:space="preserve">@saraaaah you're just one giant freckle &amp;lt;3 it's nice though! burning hurts </t>
  </si>
  <si>
    <t xml:space="preserve">frankie is gone  ill miss you buddy but im there in 3 days </t>
  </si>
  <si>
    <t xml:space="preserve">ok big brothers on and i dnt have my @koist again </t>
  </si>
  <si>
    <t xml:space="preserve">@amandahaneline0 I wish!~ Least you have the beach option. I'm stuck in the desert. I hate Vegas </t>
  </si>
  <si>
    <t>dominicdiesel</t>
  </si>
  <si>
    <t xml:space="preserve">not happy at The Apprentice winner!!  </t>
  </si>
  <si>
    <t xml:space="preserve">Editng subtitles into an italian interview </t>
  </si>
  <si>
    <t xml:space="preserve">@sarahstanley That's okay...it will take a couple hours of intense therapy to get over it, but I'll manage somehow </t>
  </si>
  <si>
    <t>acastledotme</t>
  </si>
  <si>
    <t xml:space="preserve">@adolfhitler132 Sure. BTW, they have Jews in Hell? I'm shockedâ€¦ NOT! Sorry. But the Ashkenazim have me extremely bitterâ€¦ They're evilâ€¦ </t>
  </si>
  <si>
    <t xml:space="preserve">@vijaytak3 cuz my grandma's coming over and she's against them. haha.  </t>
  </si>
  <si>
    <t>GL1701</t>
  </si>
  <si>
    <t xml:space="preserve">Beautiful day --- Too bad I'm stuck @ work. </t>
  </si>
  <si>
    <t xml:space="preserve">I don't want to in back to FL yet, I want to stay in Bama longer. </t>
  </si>
  <si>
    <t>@Sophcornwell whattt are you serious  coco electric was the biggest pile of shit ever</t>
  </si>
  <si>
    <t xml:space="preserve">@scoooooooooooty Think I would rather have a new tattoo though </t>
  </si>
  <si>
    <t xml:space="preserve">just started my motnth of funn. :/ if u know what i mean. </t>
  </si>
  <si>
    <t>cecebrown</t>
  </si>
  <si>
    <t xml:space="preserve">Constantly on the move...just left Philly, on my way to NY for a wedding. Tired of being a nomad </t>
  </si>
  <si>
    <t>Smithycool</t>
  </si>
  <si>
    <t xml:space="preserve">is siting at her computer listening to a song that reminds my of the person i am in love with and can not see till september </t>
  </si>
  <si>
    <t>cristinaveee</t>
  </si>
  <si>
    <t xml:space="preserve">@hurricanethao lol, I have to ride back </t>
  </si>
  <si>
    <t>shilohlindsey</t>
  </si>
  <si>
    <t xml:space="preserve">healing a broken heart </t>
  </si>
  <si>
    <t xml:space="preserve">ahhh, i dont like this house, im too shy </t>
  </si>
  <si>
    <t>nevemorgan</t>
  </si>
  <si>
    <t>Hanging out with my cousin tonight. We're gonna go see Up and I'm gonna spend the night at his house. That means no Intartubes.  Bai.</t>
  </si>
  <si>
    <t xml:space="preserve">i just  tuned into the last 20 seconds and heard who got fired now im annoyed plus i thought it was started at ten, o well </t>
  </si>
  <si>
    <t>PaddyFozzer</t>
  </si>
  <si>
    <t xml:space="preserve">Kate should have won </t>
  </si>
  <si>
    <t xml:space="preserve">Damn forgot to study Dutch! Still gotta do that now </t>
  </si>
  <si>
    <t>Hi_im_zoey</t>
  </si>
  <si>
    <t xml:space="preserve">@brookieballet no clue...sorry. But did you hear there is only one Billy performing tonight? And of course they have to keep it a secret </t>
  </si>
  <si>
    <t>lil_galilee</t>
  </si>
  <si>
    <t>haha... Bethanys cake looks delicous.. we got it from DQ... yummm....  we cant eat it yet! so faar... my day was okaee</t>
  </si>
  <si>
    <t>Fififath</t>
  </si>
  <si>
    <t xml:space="preserve">What? What? WHAT???? How did Yasmina win?!?! Silly Sir Alan's gut instinct!! </t>
  </si>
  <si>
    <t>lagarza27</t>
  </si>
  <si>
    <t xml:space="preserve">finally home...MAP, cleaning and then off to Benihana to the twins bday dinner...soooo fun </t>
  </si>
  <si>
    <t xml:space="preserve">am really disappointed with the apprentice result </t>
  </si>
  <si>
    <t>HannahLeigh93</t>
  </si>
  <si>
    <t>mybackhurts!  just got back from britt's wedding shower</t>
  </si>
  <si>
    <t>sweazeycool</t>
  </si>
  <si>
    <t xml:space="preserve">Ugh shopping is so lame </t>
  </si>
  <si>
    <t>@Don_J aww make mine go away  i good.. hungry again tho! how ya?</t>
  </si>
  <si>
    <t>CaraeH</t>
  </si>
  <si>
    <t>@PrincessSuperC  I'm hungry too!!! Lol</t>
  </si>
  <si>
    <t>LarnacaLad</t>
  </si>
  <si>
    <t xml:space="preserve">@Sooze74 we were wrong on the apprentice </t>
  </si>
  <si>
    <t>alicethelady</t>
  </si>
  <si>
    <t xml:space="preserve">@tesfalatham I know! And now I'm doing horribly at it. </t>
  </si>
  <si>
    <t>nicole33_69</t>
  </si>
  <si>
    <t xml:space="preserve">Grrrrrrrrrrr .... come on Cards get your asses in gear and win one! </t>
  </si>
  <si>
    <t xml:space="preserve">@ElizabethSigns that is too bad, it sounds really fun. I only get the car on Tuesday and Thursday's now </t>
  </si>
  <si>
    <t>Tom_L3</t>
  </si>
  <si>
    <t xml:space="preserve">@sjdvda ok.other thing I can't understand is have dinner at 7pm In Spain we have dinner at 9 or 10pm I'll be very hungry during the night </t>
  </si>
  <si>
    <t>watching the apprentice !! x i think kate hasnt won  x</t>
  </si>
  <si>
    <t xml:space="preserve">nap didn't happen that great... I would fall asleep and wake up and fall asleep and wake up </t>
  </si>
  <si>
    <t>headache  .. going to bed nitenite Twitter x</t>
  </si>
  <si>
    <t xml:space="preserve">@b_barney me too *yawn i'm developing insomnia </t>
  </si>
  <si>
    <t>mrsmfl</t>
  </si>
  <si>
    <t xml:space="preserve">Tom's allergic to the fab flowers I was given </t>
  </si>
  <si>
    <t xml:space="preserve">3 more hours.. I have a huge headache.. </t>
  </si>
  <si>
    <t>JMcWealthMaster</t>
  </si>
  <si>
    <t>Wish I had some money on the Belmont yesterday   Paid out 11:2:1  But I would have never guessed Summer Bird</t>
  </si>
  <si>
    <t>not happy at The Apprentice winner!!   #apprentice</t>
  </si>
  <si>
    <t xml:space="preserve">Everyone's giving out phone numbers... I feel left out </t>
  </si>
  <si>
    <t xml:space="preserve">Just been blubbering away watching secret millionaire.... </t>
  </si>
  <si>
    <t xml:space="preserve">I eat sooooo much. And I weigh 88 pounds. And I'm almost seventeen </t>
  </si>
  <si>
    <t xml:space="preserve">still has more chores to do. </t>
  </si>
  <si>
    <t>@Uk_joedan_fan I want to take MFG to one  *cries*</t>
  </si>
  <si>
    <t xml:space="preserve">At UP - brought pork rinds and low carb peanut butter bars. Not the same. </t>
  </si>
  <si>
    <t xml:space="preserve">@mileycyrus why is there no scotland date? </t>
  </si>
  <si>
    <t xml:space="preserve">@BgreenTWE lol nothin forreal I guess imma b eatin pizza bolis </t>
  </si>
  <si>
    <t xml:space="preserve">@yukihoang @tiffanyyin they only have churchs chicken in the hood </t>
  </si>
  <si>
    <t xml:space="preserve">http://twitpic.com/6uvfc - pic of the day: I spilled hot sauce on my sweater </t>
  </si>
  <si>
    <t xml:space="preserve">this is really an unhealthy lifestyle! should've changed it loong before </t>
  </si>
  <si>
    <t>paperdoil</t>
  </si>
  <si>
    <t xml:space="preserve">Waiting for the hangover. Serious sour stomach going. </t>
  </si>
  <si>
    <t xml:space="preserve">@rosskie I agree! Though her chocs were too pricey </t>
  </si>
  <si>
    <t xml:space="preserve">@mitchelmusso http://twitpic.com/6uv4f - hahaha that's so awesome! wish I coulda made it. My mom didn't want to drive an hour. </t>
  </si>
  <si>
    <t>mlbroadcast</t>
  </si>
  <si>
    <t xml:space="preserve">@makeitcomplete i havent heard too many good things about them either </t>
  </si>
  <si>
    <t>jayman16</t>
  </si>
  <si>
    <t xml:space="preserve">@Veronica Flickr deleted about 1000 photos of mine when I let my pro account expire a few years ago. Pictures I had nowhere else... </t>
  </si>
  <si>
    <t>@beckym1985 haha the mini bus is all taken up im afriad  woulda been great for you to come! im really nervous but im ok - hows you?</t>
  </si>
  <si>
    <t>jacobblee</t>
  </si>
  <si>
    <t xml:space="preserve">Iglu and hartly </t>
  </si>
  <si>
    <t>@whatatotaldrag  your cacti</t>
  </si>
  <si>
    <t xml:space="preserve">@letsgetwasted miss you marcia bum, we hardly speak these days ! </t>
  </si>
  <si>
    <t xml:space="preserve">@ChumpKillah85 what happened to my 2 piece? </t>
  </si>
  <si>
    <t>My dad wiped our comp hard drive cuz hes weird, so i cant watch buckley on blogtv  34 more minutes  &amp;lt;!itsabby!&amp;gt;</t>
  </si>
  <si>
    <t>SusieZoo</t>
  </si>
  <si>
    <t>@amandahaneline0 have fun on the beach whilst some of us are stuck in rainy England  enjoy the sun for me</t>
  </si>
  <si>
    <t xml:space="preserve">Just got out of an underground lava tube. No rock zombie encounters </t>
  </si>
  <si>
    <t>C_BOP</t>
  </si>
  <si>
    <t xml:space="preserve">@cav23 cause I love my city. I won't be here in 2 months </t>
  </si>
  <si>
    <t xml:space="preserve">wants to draw something airy and fun. preferably involving a friend or two...but...is sooo out of practice </t>
  </si>
  <si>
    <t>@CHRISDJMOYLES I DONT BELIEVE KATE LOST  she was clearly much better</t>
  </si>
  <si>
    <t>mattphat23</t>
  </si>
  <si>
    <t>Gays aren't supposed to be fat.  LOL!  http://twitpic.com/6uvgi</t>
  </si>
  <si>
    <t>arbyjean88</t>
  </si>
  <si>
    <t xml:space="preserve">@ScylisSynaptic I wish I could!! I definitely wanna make a beach trip sooooooon </t>
  </si>
  <si>
    <t xml:space="preserve">No more apprentice </t>
  </si>
  <si>
    <t>DemiJoe</t>
  </si>
  <si>
    <t>I say: o no, dese old things... Sumtinmes I like 2 b vintage... I jus copped durin da sale earlier dis wk  gotta get my $$ rite</t>
  </si>
  <si>
    <t>lacarmina</t>
  </si>
  <si>
    <t xml:space="preserve">@crystalleigh I'm terrible at remembering birthdays... </t>
  </si>
  <si>
    <t xml:space="preserve">damn forgot to look &amp;quot;the mentalist&amp;quot; i should sleep now.. Lying in bed and cant sleep .. Its 11 pm and at 6.30 am i must wake up </t>
  </si>
  <si>
    <t>JamesLoose</t>
  </si>
  <si>
    <t>Kate!  You can cry on my shoulder! #theapprentice</t>
  </si>
  <si>
    <t>@hopesterr hope! I deleted it! I deleted my fave text from you last night  you proly saved it or something, did you?</t>
  </si>
  <si>
    <t>Why can't it be 96 and sunny here in Boston?  Just one day, that's all I need</t>
  </si>
  <si>
    <t xml:space="preserve">misses Montreat like WOAH... I want to go right now </t>
  </si>
  <si>
    <t>Windowness</t>
  </si>
  <si>
    <t xml:space="preserve">wants a studio of his own </t>
  </si>
  <si>
    <t>Im wide awake homie... They always had the tendency to sleep on me   ima wake em up though...watch!</t>
  </si>
  <si>
    <t>calamity_jane</t>
  </si>
  <si>
    <t xml:space="preserve">'s blood giving experience was a bust. hint: caffeine beforehand = clotting &amp;amp; therefore ditching the blood the stabbed you for... OUCH! </t>
  </si>
  <si>
    <t>angusi</t>
  </si>
  <si>
    <t>G'night. School tomorrow  4th year 0_o</t>
  </si>
  <si>
    <t>@sfannah Signed into MSN and you're gone  What funnyness do you have to tell me?  x I'm on MSN!</t>
  </si>
  <si>
    <t>XxJustinxX</t>
  </si>
  <si>
    <t xml:space="preserve">really worried about my mom   </t>
  </si>
  <si>
    <t>girly_scribbles</t>
  </si>
  <si>
    <t>#apprentice - it's over  Great finale though and the best girl won.</t>
  </si>
  <si>
    <t>kalayla626</t>
  </si>
  <si>
    <t xml:space="preserve">camp!  so excited but i will miss home </t>
  </si>
  <si>
    <t>Caris42</t>
  </si>
  <si>
    <t>@havenward Sorry you are feeling bad, by the way.  There's something that sucks just a bit more than normal about summer colds.</t>
  </si>
  <si>
    <t xml:space="preserve">@danadearmond I got annoyed with work, so I scammed my boss, got myself released from work, applied for UIB, and now I smoke pot everyday </t>
  </si>
  <si>
    <t xml:space="preserve">Getting owned at super mario kart by my niece </t>
  </si>
  <si>
    <t>@ well, have fun sewing ! Let me know how you get on ! Unfortunately, I don't think I have the time right now  or the space...</t>
  </si>
  <si>
    <t>sajibee</t>
  </si>
  <si>
    <t xml:space="preserve">@nubirgiarc fever?? God love, you're always so sick! </t>
  </si>
  <si>
    <t>lfcmsu09</t>
  </si>
  <si>
    <t xml:space="preserve">party last night was amazing!! gonna miss my cousin </t>
  </si>
  <si>
    <t>sayheycyrus</t>
  </si>
  <si>
    <t>@adoremonroe looks like it's gonna be pretty crappy!  i'm just being nervous, watching the election lol. wbu? Xxx</t>
  </si>
  <si>
    <t xml:space="preserve">awww...boo just realized beer i was drinking isnt vegan! </t>
  </si>
  <si>
    <t>@pasakorn fancy 112 inch screen. He puts my 12 inch sansui to shame  http://mypict.me/2X2i</t>
  </si>
  <si>
    <t>crazygridmonkey</t>
  </si>
  <si>
    <t xml:space="preserve">@heykeriann dude that sucks sorry to hear that </t>
  </si>
  <si>
    <t>@jjessicas HAHAHA i love it too!! The ALBL-video is soooo sad....  buhuu</t>
  </si>
  <si>
    <t>@GericaQuinn lol. im srry  haha. and thank you&amp;lt;33</t>
  </si>
  <si>
    <t>just kidding - mom*s not coming home today  ...</t>
  </si>
  <si>
    <t>davidortinau</t>
  </si>
  <si>
    <t xml:space="preserve">implementing swfaddress in a Flex 3 Cairngorm app. Nothing says relaxing Sunday afternoon like coding. Besides, Cards got spanked. </t>
  </si>
  <si>
    <t xml:space="preserve">@spooh722 that was fun thank you. i wish i cud come to allison's tonight! </t>
  </si>
  <si>
    <t>diazaaa</t>
  </si>
  <si>
    <t xml:space="preserve">why is the live access libertyvsun stream not working?! </t>
  </si>
  <si>
    <t xml:space="preserve">feh i was planning to frame my autographed Martha Wainwright &amp;quot;Bloody Mother F*cking *&amp;amp;&amp;amp;hole&amp;quot; t-shirt. the signature has faded already </t>
  </si>
  <si>
    <t>I think it's time for sleep now  I keep trying to vote for Tom but the sites having major issues - not impressed xx</t>
  </si>
  <si>
    <t>Has the E3 Battlefield1943.com redeem page ever been working for anyone? Getting the 404 error so I can't enter my code  #e3 #XboxE3</t>
  </si>
  <si>
    <t>bible study over.  Now, time for laundry  Laundry is no fun.</t>
  </si>
  <si>
    <t>emugurl333</t>
  </si>
  <si>
    <t xml:space="preserve">Oh nothing planned </t>
  </si>
  <si>
    <t xml:space="preserve">ohwell BB time.....startin to feel the killer headache take overr ARGHH </t>
  </si>
  <si>
    <t>Watching bb ; lousey one no crowd, interview or best bits  !!</t>
  </si>
  <si>
    <t>KieranDhesi</t>
  </si>
  <si>
    <t xml:space="preserve">is board as hell now </t>
  </si>
  <si>
    <t xml:space="preserve">i'm glad yasmina won she was better then that robotic kate.....can't believe margets retireing </t>
  </si>
  <si>
    <t>Volcano68</t>
  </si>
  <si>
    <t>@ameeface Thanks Amy  Its not too bad, I only use it for recording out and about... gonna try and recover the HDD tomorrow ;D</t>
  </si>
  <si>
    <t xml:space="preserve">@James_Batchelor Lol. It's my all time favourite game, but I suspect it probably looks quite dated to a newcomer </t>
  </si>
  <si>
    <t>@gfalcone601 i am allergic!! sucks  xxxxx</t>
  </si>
  <si>
    <t xml:space="preserve">@lisagj I thought from your BB email...I have no idea on TB </t>
  </si>
  <si>
    <t>Michael_Bird</t>
  </si>
  <si>
    <t xml:space="preserve">i can't believe kate didn't win </t>
  </si>
  <si>
    <t xml:space="preserve">@mizzlalabaybii yea I passed out hella flyers too... Ughhhhhh I'm stuck in the house all day   </t>
  </si>
  <si>
    <t>robwolf4</t>
  </si>
  <si>
    <t xml:space="preserve">@Veronica that sux! </t>
  </si>
  <si>
    <t xml:space="preserve">is hard at work making a review for his Art History test tommorow. </t>
  </si>
  <si>
    <t>richardgomer</t>
  </si>
  <si>
    <t xml:space="preserve">some git has stolen my pedal bike </t>
  </si>
  <si>
    <t>JessicaMegan</t>
  </si>
  <si>
    <t xml:space="preserve">Up from nap time getting ready for high school student church. Feeling a little blah </t>
  </si>
  <si>
    <t xml:space="preserve">I hate me and my body  i want to wear a swim suit and go to the beach with josh. </t>
  </si>
  <si>
    <t xml:space="preserve">Just woke up from a much needed nap. DS is still knocked out! He is on antibiotics for a skin infection...AGAIN! Poor guy </t>
  </si>
  <si>
    <t>it is late and i am confused  goodnight moon</t>
  </si>
  <si>
    <t>zkeeper</t>
  </si>
  <si>
    <t>Fisher bikes look nice but there are no such variety in Ukraine as listed on their global site  Only few models.</t>
  </si>
  <si>
    <t>Chilling in leanne's. Need to go home soon  I'm heartbroken.</t>
  </si>
  <si>
    <t xml:space="preserve">Enjoying being all dying on sofa being sicky and watching telly until message from emma: hiya how's you turkeys awesome so hot </t>
  </si>
  <si>
    <t>thatgrl324</t>
  </si>
  <si>
    <t xml:space="preserve">Dad is still in the hospital... please pray for him. </t>
  </si>
  <si>
    <t xml:space="preserve">I'm gonna miss the class of 2009! </t>
  </si>
  <si>
    <t xml:space="preserve">@DaisyDuhh yeah, i didt have a working printer so i couldnt </t>
  </si>
  <si>
    <t xml:space="preserve">@LPL_x Not talking to you now! </t>
  </si>
  <si>
    <t xml:space="preserve">OMG How did BNP get 52700 votes in just the North east... sickening... </t>
  </si>
  <si>
    <t xml:space="preserve">@chloebrownx he looks a bit rodent-like, but in such a cute way  and his hair is all curly now and i just want his children </t>
  </si>
  <si>
    <t>aweesan</t>
  </si>
  <si>
    <t>Uuuugh  get me away from the pet adoptions area at petco on friars!! I want &amp;quot;salem&amp;quot; the 5 year old blk cat...</t>
  </si>
  <si>
    <t xml:space="preserve">Great day with my MYLead bestie. Now for some BDubs to say bye to Matt </t>
  </si>
  <si>
    <t>mishu70</t>
  </si>
  <si>
    <t xml:space="preserve">Ooops me thinks the explosion has just blown up  </t>
  </si>
  <si>
    <t xml:space="preserve">Yes @titi_82 Kate was better at this, Yasmina has been good at other things. I'd love a box of Choc D'Amour to eat by myself </t>
  </si>
  <si>
    <t>@jordanknight The website isn't working   I wanna vote!</t>
  </si>
  <si>
    <t xml:space="preserve">is gettin a headache </t>
  </si>
  <si>
    <t>@rabbitpanic Borderitas aren't the same without you  http://twitpic.com/6uvot</t>
  </si>
  <si>
    <t>KrysHaley8</t>
  </si>
  <si>
    <t xml:space="preserve">getting ready to go home and clean the house </t>
  </si>
  <si>
    <t>N_icholle</t>
  </si>
  <si>
    <t>i am peeved that Yasmina won the apprentice  Kate shoulda won!</t>
  </si>
  <si>
    <t xml:space="preserve">@KellyVictoria I'll be at cleveland maybe and chicago for sure but not detroit </t>
  </si>
  <si>
    <t>@acidnation LMAO  listen this whole week is like panic attack week for me</t>
  </si>
  <si>
    <t xml:space="preserve"> I want to watch you're hired #apprentice, but @bloodygood has switched to BB, boo hiss.</t>
  </si>
  <si>
    <t xml:space="preserve">@benshephard Yasmina!!!  I was routing for Kate </t>
  </si>
  <si>
    <t>bushra_786</t>
  </si>
  <si>
    <t xml:space="preserve">@monkeysx hu's nathan kress? sorry cant comment upon that </t>
  </si>
  <si>
    <t>CHURROS12</t>
  </si>
  <si>
    <t xml:space="preserve">@Zappos_Service yeah , you should, i could not find my size in stock anywhere </t>
  </si>
  <si>
    <t xml:space="preserve">it's not coming </t>
  </si>
  <si>
    <t>ordinaryday6</t>
  </si>
  <si>
    <t xml:space="preserve">i really wish i could find the power cord for my amp. i rerealized an old song the other day, but it really needs to be played electric. </t>
  </si>
  <si>
    <t>Damn! My head STILL hurts!  Drinking is just wrongggggg! LoLz.</t>
  </si>
  <si>
    <t xml:space="preserve">I'm hungry and there's nothing open </t>
  </si>
  <si>
    <t xml:space="preserve">@gryffindorgal87 indeed. but...matthew lewis. that counts as making out with neville longbottom right? lol. i have odd-kward dreams. </t>
  </si>
  <si>
    <t xml:space="preserve">@iamlikesounds  how do you know? She was one of the worst </t>
  </si>
  <si>
    <t>Somehow this game will turn me into a bloody gamer...and it's a torture to wait for it to be release on Sept '09   http://bit.ly/10Xkkq</t>
  </si>
  <si>
    <t xml:space="preserve">I am shattered, had two very long days </t>
  </si>
  <si>
    <t>Peter_Adams</t>
  </si>
  <si>
    <t xml:space="preserve">@ZenobiaDTC glad to find you on twitter!  Not glad to learn you're a CT Sun fan </t>
  </si>
  <si>
    <t xml:space="preserve">@anticswithangie Yup-- with the username of &amp;quot;wow&amp;quot; and &amp;quot;you really suck&amp;quot; etc. Nice, huh?  It was my first real bout of nastiness. </t>
  </si>
  <si>
    <t>@justlookingbruv Speaking of Torrents, jus got 20GB of HD StarTrek from Tleech. Mullered my ratio!   MULLERED!!</t>
  </si>
  <si>
    <t xml:space="preserve">I Want to Watch Batman; DarkNights. I think that's what it's called*.. ugh someone come watch it w/me i have pink eye </t>
  </si>
  <si>
    <t>kimskubic</t>
  </si>
  <si>
    <t xml:space="preserve">Another lonely Sunday. </t>
  </si>
  <si>
    <t>yasje87</t>
  </si>
  <si>
    <t xml:space="preserve">@lovebscott washed my hair................its soOw cold all of a sudden  </t>
  </si>
  <si>
    <t>@glennedley I want my VW Golf back  now I am stuck with a stupid old BMW that I won't drive unless I HAVE to ( so I stay home a LOT)</t>
  </si>
  <si>
    <t xml:space="preserve">There's a tornado watch literally a mile north of us unil 11pm tonight. Yeah, I'm kinda panicking. </t>
  </si>
  <si>
    <t xml:space="preserve">trying to study but i have to deal with all this stress!! i don't need this right now </t>
  </si>
  <si>
    <t xml:space="preserve">Aw man, why do I gotta be such an idiot sometimes? </t>
  </si>
  <si>
    <t>abliee</t>
  </si>
  <si>
    <t>My last tweet dedicated to the Apprentice of 2009!  It has been a good three months! Good luck to all ppl involved! #apprentice</t>
  </si>
  <si>
    <t>I believe I agree  @ECLIPSE_GET_E</t>
  </si>
  <si>
    <t>chelseagama</t>
  </si>
  <si>
    <t>My tummy hurts  Someone be a doll and text me what time and what channel the laker game is please.</t>
  </si>
  <si>
    <t xml:space="preserve">Stayed up till 6am yesterday...don't even know how I'm awake right now. But yay, time for more studying. </t>
  </si>
  <si>
    <t>knowing that i'm missing tons of texts is depressing me  i wonder if all of a sudden i'll be inundated with msgs... i have a problem...</t>
  </si>
  <si>
    <t>madamc</t>
  </si>
  <si>
    <t xml:space="preserve">Turning into one with awful vision, even with glasses </t>
  </si>
  <si>
    <t>bex is back in town! twitter booted me out as i went over my limits  lol</t>
  </si>
  <si>
    <t>@TwilightGirl_09 GOOD OMG YESS GOOD ARRGHH WHEN THEY GONNA COME!! lol i ditched my tv for this  haha good programmes were coming aswll XD</t>
  </si>
  <si>
    <t>Alfytafman</t>
  </si>
  <si>
    <t xml:space="preserve">footy tournament ruined by an injury </t>
  </si>
  <si>
    <t>procrastinating. have sat down to work, two hours ago. have mostly not. have posted nappy auction and chatted on line.  I am weak.</t>
  </si>
  <si>
    <t>katiesogorski</t>
  </si>
  <si>
    <t xml:space="preserve">Sat on my balcony listening to Lionel do Easy at Emirates Staduim- amazing! Shame Blue got involved in it </t>
  </si>
  <si>
    <t>@jasmineemui, why are yu not on dailybooth  ?</t>
  </si>
  <si>
    <t>@megan_mcfly  oh yeah my friends are doing them in two weeks. i'm still doing my ones - biology i'm onto in two weeks. which i also hate.</t>
  </si>
  <si>
    <t>okibeachbum</t>
  </si>
  <si>
    <t xml:space="preserve">I forgot how important flexibility is in my grand equation.  It really is crucial. No vegetarian cafe in my immediate future  Next! </t>
  </si>
  <si>
    <t xml:space="preserve">I don't feel like Twittering today. </t>
  </si>
  <si>
    <t>I wish photoshop would work.  I've got shit I need to do!</t>
  </si>
  <si>
    <t>@SBMShaneomaniac Sorry.  If it helps, $9+ shipping scared me off so I'm not buying, either.</t>
  </si>
  <si>
    <t xml:space="preserve">seriously..last nite was a nightmare..ughh </t>
  </si>
  <si>
    <t xml:space="preserve">Don't wanna go the airshow alone </t>
  </si>
  <si>
    <t>danipx</t>
  </si>
  <si>
    <t>@Memiakbrasil I can't  I don't know how to start lol</t>
  </si>
  <si>
    <t xml:space="preserve">It's Sunday. Weekend is half over. </t>
  </si>
  <si>
    <t>rianputra</t>
  </si>
  <si>
    <t xml:space="preserve">So sad to leave the town this morning </t>
  </si>
  <si>
    <t>roshidoshi</t>
  </si>
  <si>
    <t>@Sarcasticluther  but we will be bringing my atheist sister to HFASSS next weekend if that makes you feel any better...</t>
  </si>
  <si>
    <t xml:space="preserve">@Laienne Totally agree with you, I can't believe they have so much votes already in just the North East.. </t>
  </si>
  <si>
    <t xml:space="preserve">Watching Big Brother XD Rodrego is well cuute xx shame he's gay </t>
  </si>
  <si>
    <t xml:space="preserve">Its going to be so hard to sleep tonight. </t>
  </si>
  <si>
    <t>queen31a</t>
  </si>
  <si>
    <t xml:space="preserve">Ah...fun day out! Now going back to boring old Queens. </t>
  </si>
  <si>
    <t>abdulrhmaan</t>
  </si>
  <si>
    <t xml:space="preserve">work on project....i need a coffee.. </t>
  </si>
  <si>
    <t xml:space="preserve">@BuzzEdition Limiting thing, weird. 2be honest I feel the new @replies function is jail since my feed is so sparse now. I don't get it </t>
  </si>
  <si>
    <t xml:space="preserve">wow...i go on about musicals more than my gay man....i miss him </t>
  </si>
  <si>
    <t>@Tamline I've been off the beer as well,  still on medication! We're letting the club down  #bombaylightweightclub</t>
  </si>
  <si>
    <t>luverof1</t>
  </si>
  <si>
    <t>bday plans fallin through already  stuck inside....again!</t>
  </si>
  <si>
    <t xml:space="preserve">Chicken fingers absolutely suck without ketchup or ken's honey mustard!!! </t>
  </si>
  <si>
    <t xml:space="preserve">@EmmaATLx I'm bummed. I just got back from the ice cream place. Apparently they stopped carrying maple soft serve </t>
  </si>
  <si>
    <t>jpatechnical</t>
  </si>
  <si>
    <t>via @kevin_mcaveety: a wont be in yur graphics class  al get people tht are on my msn and ma pals involved</t>
  </si>
  <si>
    <t xml:space="preserve">O great..now they start with the Thomas/TC thing..that makes me sad </t>
  </si>
  <si>
    <t>@BgreenTWE lol I kno man my mother workn late today  wat u got ova there</t>
  </si>
  <si>
    <t>@paulahibner :3 yeah!!  I don't talk to you since so long!!</t>
  </si>
  <si>
    <t xml:space="preserve">@JBenitez5 I am never singing along with your tweets ever again! </t>
  </si>
  <si>
    <t xml:space="preserve">@trini96 should be on Twitter so I can talk to her. I miss her so much! </t>
  </si>
  <si>
    <t xml:space="preserve">@feliciaday Is it just me? The Penny comic's colors are wonky and I cannot read any of the dialog. </t>
  </si>
  <si>
    <t xml:space="preserve">@AWDawno Yeah--think he has a virus. </t>
  </si>
  <si>
    <t xml:space="preserve">Went to Square One, I hate malls, also went to Denny's with Markily, which was ace, last night was ace too, Emily is sick </t>
  </si>
  <si>
    <t>Good night everybody, my country makes me sick #eu09 Ump pwned the election  #fb</t>
  </si>
  <si>
    <t>joshorozco</t>
  </si>
  <si>
    <t xml:space="preserve">is hanging at home relaxing ! still worn out from yesterdays shoot.. i want a smoothie so bad. but juice it up by my house closed </t>
  </si>
  <si>
    <t>Essy1993</t>
  </si>
  <si>
    <t xml:space="preserve">@buckhollywood I'm in the waiting room </t>
  </si>
  <si>
    <t>@JoeDanja Hey Joe! how are you? I miss you in Brazil!!  â™¥</t>
  </si>
  <si>
    <t>Lauriieeex</t>
  </si>
  <si>
    <t xml:space="preserve">Going Bed Later, Will Watch Big Brother In The Morning, Off To Revise For Maths Exam </t>
  </si>
  <si>
    <t>@PaulDale67  Er...... Bits. Teeny bits as I struggled to stay conscious  Another good result for Jenson. Roll on 2010 for McLaren!</t>
  </si>
  <si>
    <t>nomlah</t>
  </si>
  <si>
    <t xml:space="preserve">Pirate party takes only one seat, just 0.6% short of taking another. </t>
  </si>
  <si>
    <t>@harpsharps Yeah! I know, when I found out it shattered my illusions  and obv I meant maybe she was the better candidate haha.</t>
  </si>
  <si>
    <t>elxx</t>
  </si>
  <si>
    <t xml:space="preserve">@GeoffHathaway Lower cost? Right now, digital distribution games sell at the same price as boxed copies, AND you can't resell them later. </t>
  </si>
  <si>
    <t xml:space="preserve">@TwistedHelen We cant hand our own books in???? </t>
  </si>
  <si>
    <t xml:space="preserve">Ughhhhhh I Have The WORST cramps In The WORLD Right Now!!! I Feel Like Im Going To Shit!  TMI...I know </t>
  </si>
  <si>
    <t>jessicakristine</t>
  </si>
  <si>
    <t>I need to go to la for demis video shoot tomorrow!!!  ....</t>
  </si>
  <si>
    <t>Ahh. School's almost over! So that means...We get a bunch of junk dumped on us to do.  Plus, we're all gonna be stressing for finals...</t>
  </si>
  <si>
    <t>flangalicious</t>
  </si>
  <si>
    <t xml:space="preserve">I miss peoples. Feeling lonely </t>
  </si>
  <si>
    <t>just listened to vfc's say now message. @jaykpurdy sounds like he's sick. aw.  lol.</t>
  </si>
  <si>
    <t>WinchesterL</t>
  </si>
  <si>
    <t xml:space="preserve">&amp;lt;-- WinchesterLambourne.etsy.com but the name was too long to tweet. </t>
  </si>
  <si>
    <t xml:space="preserve">I want a Tiffany's key </t>
  </si>
  <si>
    <t>teegrl20</t>
  </si>
  <si>
    <t xml:space="preserve">@selin162 How are you feeling punkin????? Not happy that you are ill </t>
  </si>
  <si>
    <t xml:space="preserve">Got physiotherapy tomorrow morning, so I can learn to move my broken finger again! It's gonna hurt so bad </t>
  </si>
  <si>
    <t xml:space="preserve">work until 11 </t>
  </si>
  <si>
    <t>rania_masri</t>
  </si>
  <si>
    <t xml:space="preserve">sad that seniora and the little ones (nadim, nayla) and zahra will be even more public now </t>
  </si>
  <si>
    <t>chasero13</t>
  </si>
  <si>
    <t xml:space="preserve">I just created this and have no followers </t>
  </si>
  <si>
    <t xml:space="preserve">all done. so sad its over </t>
  </si>
  <si>
    <t>Sonicrida</t>
  </si>
  <si>
    <t xml:space="preserve">Home again. Back from looking at houses... </t>
  </si>
  <si>
    <t xml:space="preserve">I want freakin Colonnas </t>
  </si>
  <si>
    <t>Maccamoomoo</t>
  </si>
  <si>
    <t xml:space="preserve">i can't believe kate didnt win! </t>
  </si>
  <si>
    <t xml:space="preserve">Fuck Limewire. I'm going back to ÂµTorrent. </t>
  </si>
  <si>
    <t>Kristyne1</t>
  </si>
  <si>
    <t>Snipe hunting sucks.  my friend almost died from the great white snipe. :/ Hehe. Sucks when your the bud of a joke.</t>
  </si>
  <si>
    <t>siggimus</t>
  </si>
  <si>
    <t xml:space="preserve">yay! just booked flights for summer. not so yay: 67% more expensive than in march </t>
  </si>
  <si>
    <t>omggg.... kate was seen to be winning... but noo?!?!? yasmina !!!  #apprentice</t>
  </si>
  <si>
    <t xml:space="preserve">feels really down all of a sudden </t>
  </si>
  <si>
    <t xml:space="preserve">so far today I have taken 175 photos of myself and still cant find one I want to use as a facebook dp </t>
  </si>
  <si>
    <t>ANNOUNCEMENT: I cannot receive phone calls or texts. &amp;quot;My phone are suck.&amp;quot; I am pretty much off the grid. And very sad  you can email me?</t>
  </si>
  <si>
    <t xml:space="preserve">i just tweeted in my pants </t>
  </si>
  <si>
    <t>wen_plus</t>
  </si>
  <si>
    <t xml:space="preserve">pleased with line drawing of orchid - just wish painting was as good. </t>
  </si>
  <si>
    <t>marcozambi</t>
  </si>
  <si>
    <t xml:space="preserve">Strike prv tweet. Less than a half Europeans voters have choosen to go to poll stations an vote. Too bad. </t>
  </si>
  <si>
    <t>@LAM1086 sorry to hear that  I feel your pain. Had one myself today. Feel better soon!</t>
  </si>
  <si>
    <t xml:space="preserve">I fuckig hate tornados. Freakig out crying hyper ventaliting </t>
  </si>
  <si>
    <t xml:space="preserve">has a squito bite on her hand that itches really bad </t>
  </si>
  <si>
    <t>CorettaEarline</t>
  </si>
  <si>
    <t>omggg.... kate was seen to be winning... but noo?!?!? yasmina !!!  #apprentice idiots http://tinyurl.com/rckwje</t>
  </si>
  <si>
    <t>@aimeeleighx3 a girl like you should never feel that way  you don't deserve it.</t>
  </si>
  <si>
    <t>Ruth_Less1</t>
  </si>
  <si>
    <t xml:space="preserve">Oh they have suspended my account..must have been the#ichatshit stuff boo hoo </t>
  </si>
  <si>
    <t>soulsetfire</t>
  </si>
  <si>
    <t>@tehpooki3 unfortunately not   add and a migraine aren't a good mix</t>
  </si>
  <si>
    <t>i can't believe kate didnt win!  LOL http://tinyurl.com/oeczf9</t>
  </si>
  <si>
    <t>erikagarrett</t>
  </si>
  <si>
    <t>@samdiazzz i need to borrow your steve harvey book! and i accidentally left my book in your car  boooooo</t>
  </si>
  <si>
    <t xml:space="preserve">@Sengupta Maybe that explains it. Our syllabus for most stuff (esp. CS) is shit here </t>
  </si>
  <si>
    <t>karberry</t>
  </si>
  <si>
    <t xml:space="preserve">Typing one of 2 papers due tomorrow...all I do now is type papers!  </t>
  </si>
  <si>
    <t xml:space="preserve">@alwayscandace heyyyyyy. i miss you. come chat. </t>
  </si>
  <si>
    <t>I don't like rude people  I've dealt with too many of them todayyy</t>
  </si>
  <si>
    <t>klowe37</t>
  </si>
  <si>
    <t>@sambrown3  i remember having that  it's a good way to lose weight but otherwise dreadful. I'll pray4u!</t>
  </si>
  <si>
    <t xml:space="preserve">@daniwebb @lisalisa8878 @danielle92278 @WhisperAmber  Thanks, guys. You really cheered me up. I know I shouldn't let it get to me, but... </t>
  </si>
  <si>
    <t>Dleon89</t>
  </si>
  <si>
    <t>lost my iPhone on Manta at Seaworld  wth</t>
  </si>
  <si>
    <t xml:space="preserve">Also, no major retailers stocked 64bit! I have to sent off for the DVD from M$ </t>
  </si>
  <si>
    <t>LetterstoCHRIS</t>
  </si>
  <si>
    <t xml:space="preserve">@christine_marie your MY favorite!! Woah woah...wait u can't have two favorites! What's this with ryan bein ur favorite?! I'm hurt </t>
  </si>
  <si>
    <t>MykaPirrip</t>
  </si>
  <si>
    <t xml:space="preserve">@simon_gl the love goes both ways! what's &amp;quot;Des into Chaos&amp;quot;? I miss you &amp;amp; becca! send more novel suggestions. all i read is theory.  </t>
  </si>
  <si>
    <t>Business trips  only good thing is eating on someone else's dime.  Some places don't let you get alcohol though... Dunno about this client</t>
  </si>
  <si>
    <t xml:space="preserve">This is really sad. The Virgin Megastore - Union Square  is where I first met Lauryn Hill </t>
  </si>
  <si>
    <t xml:space="preserve">I need a hug really badly </t>
  </si>
  <si>
    <t>Xx_Abbey_xX</t>
  </si>
  <si>
    <t xml:space="preserve">@Xx_Abbey_xX :O can't believe Yasmina won the apprentice so not worth watching for 12 weeks - Kate shud of won </t>
  </si>
  <si>
    <t xml:space="preserve">I have so much stuff to do today....so much to do and so little time </t>
  </si>
  <si>
    <t xml:space="preserve">Rain out at the park </t>
  </si>
  <si>
    <t>BBbri2013</t>
  </si>
  <si>
    <t>I miss my friends and Brian.  stupid summer!!!</t>
  </si>
  <si>
    <t xml:space="preserve">@thexmofo I don't know but this gloominess is making me very sleepy! </t>
  </si>
  <si>
    <t>i would give everything to see u smile  http://plurk.com/p/z5v14</t>
  </si>
  <si>
    <t>singlemom75</t>
  </si>
  <si>
    <t xml:space="preserve">@darkheath Oh...*sigh* LOVED Firefly. And thought River was so cute. Wish it hadn't been cancelled. </t>
  </si>
  <si>
    <t xml:space="preserve">I miss my wifey </t>
  </si>
  <si>
    <t>BlueVixen</t>
  </si>
  <si>
    <t>@securityninja No I won't  Stupid US! You thinking of heading to BlackHat while you're in Vegas?</t>
  </si>
  <si>
    <t>@AliButterfli I miss you too.  Sad allure! We had an amazing weekend. Can't wait for the 4th.</t>
  </si>
  <si>
    <t xml:space="preserve">Laying down mite take a nap! Damn these Cramps! Ugh! </t>
  </si>
  <si>
    <t>Bricknee</t>
  </si>
  <si>
    <t xml:space="preserve">@Aleelee23 i totally saw you driving away! </t>
  </si>
  <si>
    <t>gaiabomb</t>
  </si>
  <si>
    <t xml:space="preserve">@spikmeister Yep...feeling sad about it; used to live in the region!  Turnout also worryingly low in NW - about 32% </t>
  </si>
  <si>
    <t>bestbewaree</t>
  </si>
  <si>
    <t xml:space="preserve">Just found out my cousin is moving. This really sucks </t>
  </si>
  <si>
    <t>sivener</t>
  </si>
  <si>
    <t>just got back from swimming at the whites without the whites   game 2, here we go!</t>
  </si>
  <si>
    <t xml:space="preserve">There's absolutely nothing to watch on telly </t>
  </si>
  <si>
    <t>ashventure</t>
  </si>
  <si>
    <t xml:space="preserve">man! thissong is so haunting!! </t>
  </si>
  <si>
    <t>trem13</t>
  </si>
  <si>
    <t>Church was good...but I let the devil detour me  But I am back on track!! Prayer!!</t>
  </si>
  <si>
    <t xml:space="preserve">Heading home. Apparently my moms never heard of A/C...its hot </t>
  </si>
  <si>
    <t>trentnicholson</t>
  </si>
  <si>
    <t xml:space="preserve">Back in the airport. Headin back to arkansas. </t>
  </si>
  <si>
    <t>lewismilligan</t>
  </si>
  <si>
    <t xml:space="preserve">@Amiiex Happy birthday Mr Amiie ;) Haha! The Sims 3 won't work even on my four month old laptop D: gutted </t>
  </si>
  <si>
    <t xml:space="preserve">Desperately lost for my shuffle. Hate running with my iPhone in my hand. </t>
  </si>
  <si>
    <t>sparzheg</t>
  </si>
  <si>
    <t xml:space="preserve">Found out that NaturalBornGamers is suspended. I'm sad now </t>
  </si>
  <si>
    <t>kshanahanx</t>
  </si>
  <si>
    <t xml:space="preserve">I have hiccuupppss </t>
  </si>
  <si>
    <t>Jayysinn</t>
  </si>
  <si>
    <t>We lost today  1-3 a triple n walk</t>
  </si>
  <si>
    <t>ejoseph</t>
  </si>
  <si>
    <t xml:space="preserve">The first time my niece and nephew leave at a reasonable hour's when Caroline's excited to see them and they've already left </t>
  </si>
  <si>
    <t xml:space="preserve">@zsbcreations How will Europe manage with so many extreme right parties you mean ? </t>
  </si>
  <si>
    <t xml:space="preserve">It feels like rain here </t>
  </si>
  <si>
    <t>Techno_Barista</t>
  </si>
  <si>
    <t>@harisn Still miserable cuz my ears are plugged  I feel like I'm living under water for the past couple of days.</t>
  </si>
  <si>
    <t>JoNNNy5</t>
  </si>
  <si>
    <t xml:space="preserve">@amarie2209 you dont respond to me </t>
  </si>
  <si>
    <t xml:space="preserve">So, I dropped Adelaide last night on my file cabinet, and she now has a gash. </t>
  </si>
  <si>
    <t>ChickWithAName</t>
  </si>
  <si>
    <t xml:space="preserve">i want all this Jon and Kate Plus 8 drama to end. </t>
  </si>
  <si>
    <t xml:space="preserve">@lookitsria don't even try! one day i tried to upload a picture and it took like 8 hrs literally! bberry pics are too big </t>
  </si>
  <si>
    <t>Done  so sad  goin out 2 eat</t>
  </si>
  <si>
    <t xml:space="preserve">@Leneisefjaer no i didnt get it but i dont get international text on this phone </t>
  </si>
  <si>
    <t xml:space="preserve">@mattbramanti that's a HUGE bummer!! it's was quite good, though maybe a little bit over-priced, but still...  </t>
  </si>
  <si>
    <t xml:space="preserve">@RWSparkle unfortunately, you're probably the only who even notices their kids aren't at home.  Too many don't even care . . .  </t>
  </si>
  <si>
    <t>I can't find Casablanca  skimming thru unlabeled DVR'd DVD's for something good instead</t>
  </si>
  <si>
    <t xml:space="preserve">YES! they played SP finally!!but they didnt play promise ...they played generation!! But i missed half of it </t>
  </si>
  <si>
    <t>i'm kinda mad at myself turned down summer jam tickets last night and i sooooo shouldn't have, @beezobabii is on a hunt o mannn  lol</t>
  </si>
  <si>
    <t>YASMINA WONE THE APPRENTICE!!!!!!!!!! OMG!!!!!!! LOOL I WANT CHOCOLATE NOW  ALL THRU THE PROGARMME I WANTED CHOCOLATE :-D</t>
  </si>
  <si>
    <t xml:space="preserve">@ShelleBlok Thanks, babe. &amp;quot;Unfit, clearly don't love my children, don't deserve to be their mother&amp;quot; etc. etc. Nice stuff. </t>
  </si>
  <si>
    <t xml:space="preserve">yay I made an appointment for a haircut on tuesday! Now... to find pics and cover up my bald spot and alfala chunk of hair </t>
  </si>
  <si>
    <t>AshVicious</t>
  </si>
  <si>
    <t xml:space="preserve">@Kolbijean The same exact thing happened here last night to! We heard gunshots </t>
  </si>
  <si>
    <t xml:space="preserve">I should stop listening to the new Sounds album...but no, I wont. Reviseeeee Ali </t>
  </si>
  <si>
    <t>SeanMonty</t>
  </si>
  <si>
    <t xml:space="preserve">Apprentice?????? How Sir Alan, just how??????? </t>
  </si>
  <si>
    <t xml:space="preserve">Argh, woke up from a three hour nap. Had the most pounding migraine after I got out of the movies. Not fun. </t>
  </si>
  <si>
    <t>phillprice</t>
  </si>
  <si>
    <t xml:space="preserve">@satureyes oh man! Less than a mile away and I missed it </t>
  </si>
  <si>
    <t xml:space="preserve">@metooha not really because right now I'm over weight ^^; lost 7-8 kg.will make me normal weight...it's just...I don't think I can do </t>
  </si>
  <si>
    <t xml:space="preserve">I wanna be at Summer Jam </t>
  </si>
  <si>
    <t>StephyyyyR</t>
  </si>
  <si>
    <t>work later...  How fun...</t>
  </si>
  <si>
    <t>returned this afternoon to cologne  but I made it in almost 3hours wwekend was great, watch hannah movie, not that bad;)</t>
  </si>
  <si>
    <t>option_maestro</t>
  </si>
  <si>
    <t xml:space="preserve">@MichaelManna yes just 1 palm pre </t>
  </si>
  <si>
    <t xml:space="preserve">wants to see my bff, hasn't seen her in like forever </t>
  </si>
  <si>
    <t xml:space="preserve">Off to bed. It's 12 AM , have school tomorrow </t>
  </si>
  <si>
    <t xml:space="preserve">So I guess I am stuck </t>
  </si>
  <si>
    <t>greginnes</t>
  </si>
  <si>
    <t>kristin went to ottawa for 7 days  miss you babe</t>
  </si>
  <si>
    <t xml:space="preserve">Angels and Demons- 3* s I expected more than that.. </t>
  </si>
  <si>
    <t xml:space="preserve">@SarahPilks...me too. I have not revised or done anything for college &amp;amp; I also need to wash my hair. </t>
  </si>
  <si>
    <t xml:space="preserve">Im from where? Wont anyone talk to me? </t>
  </si>
  <si>
    <t xml:space="preserve">@mimi_uong LMAO yeah i have to, kinda failed my last test so I need to study hard for the next one!imy </t>
  </si>
  <si>
    <t>lovecrystal</t>
  </si>
  <si>
    <t xml:space="preserve">@heyitsjackiex I have one too. I'm sorry </t>
  </si>
  <si>
    <t xml:space="preserve">@LoRdSyN Dude I'm so sry to hear that, pass on my regards </t>
  </si>
  <si>
    <t xml:space="preserve">I've organized a few shows and would never put my vendors through what she put us through. I don't blame PinkChalkStudio for backing out </t>
  </si>
  <si>
    <t xml:space="preserve">I guess not. </t>
  </si>
  <si>
    <t>My teenage sim and my toddler sim are both stuck.  #sims3</t>
  </si>
  <si>
    <t>laraLARAlara</t>
  </si>
  <si>
    <t xml:space="preserve">Losing followers and I know not why! </t>
  </si>
  <si>
    <t>devindaiquiri</t>
  </si>
  <si>
    <t xml:space="preserve">I start my new job tomorrow.  I don't want this day of laying around naked &amp;amp; doing nothing to end.  </t>
  </si>
  <si>
    <t xml:space="preserve">Im so sad, Bran Bran wont talk to me </t>
  </si>
  <si>
    <t xml:space="preserve">Oh the joys of being a woman -_- my uterus feels like its gonna explode </t>
  </si>
  <si>
    <t>BlissfulGirl</t>
  </si>
  <si>
    <t xml:space="preserve">Yikes, after all the drama with #200, 911 Denman St. the Realtor misses a viewing appointment today with very serious investors </t>
  </si>
  <si>
    <t xml:space="preserve">@mikey523 poor mikey </t>
  </si>
  <si>
    <t xml:space="preserve">@FreeshKidd i'm mad at you </t>
  </si>
  <si>
    <t xml:space="preserve">@hoffifer working, as usual .. Awesome weather is taunting me </t>
  </si>
  <si>
    <t>finally done packing and i just found out my flight tomorro is a f'n small plane  wtf kind of stuff is that, i already hate flying</t>
  </si>
  <si>
    <t xml:space="preserve">I don't wanna hear anything about food for the rest of my life </t>
  </si>
  <si>
    <t xml:space="preserve">Tired of being so lonely.  Isn't marriage supposed to take care of that?  </t>
  </si>
  <si>
    <t>mjrobbins</t>
  </si>
  <si>
    <t xml:space="preserve">@mrpower I got my figures wrong on the turnout earlier, apologies </t>
  </si>
  <si>
    <t>runwithvampires</t>
  </si>
  <si>
    <t xml:space="preserve">@coooney Ergh no. Kate </t>
  </si>
  <si>
    <t>crying at frickfrick's with Lauren because all of the sad music.  it's terrible. good thing we'll do big things tonight!</t>
  </si>
  <si>
    <t>Caazzzz</t>
  </si>
  <si>
    <t xml:space="preserve">I really really really hope the thing about Margaret quitting the apprentice is not true </t>
  </si>
  <si>
    <t>natashabrownn</t>
  </si>
  <si>
    <t xml:space="preserve">lip hurtsssss </t>
  </si>
  <si>
    <t>Boris_Gorancic</t>
  </si>
  <si>
    <t>@keisha_buchanan this is so not funny!  i wanna listen too!</t>
  </si>
  <si>
    <t>ssavanahg</t>
  </si>
  <si>
    <t xml:space="preserve">sittn at BSA feelin extremely awkward and lonely </t>
  </si>
  <si>
    <t xml:space="preserve">I wanna leave and get it over with, cuz this part is torture </t>
  </si>
  <si>
    <t>MusicLuver4ever</t>
  </si>
  <si>
    <t>@Ashkayk I saw! Can't see it!  I'll be working all day! Sadness! ;) I will catch it as soon as I walk through the door at home! ;)</t>
  </si>
  <si>
    <t>ecotist</t>
  </si>
  <si>
    <t xml:space="preserve">Wanted Kate to win the Aprentice </t>
  </si>
  <si>
    <t>kckatt72</t>
  </si>
  <si>
    <t xml:space="preserve">I hate leaving my Mom in Bakersfield! I've talked to her till I'm blue in the face...she is too sick...too often! </t>
  </si>
  <si>
    <t>JoannaTx33</t>
  </si>
  <si>
    <t xml:space="preserve">my first day of summer is on friday i dont want to end school </t>
  </si>
  <si>
    <t>@laurenshepard i know!  thats why i said no. Lol.</t>
  </si>
  <si>
    <t>briannaglenn</t>
  </si>
  <si>
    <t>very mediocre day for the breester.    oh well...</t>
  </si>
  <si>
    <t xml:space="preserve">My phone doesn't function </t>
  </si>
  <si>
    <t>BlueLiger</t>
  </si>
  <si>
    <t xml:space="preserve">Some things change in my life </t>
  </si>
  <si>
    <t xml:space="preserve">the last song me matou lÃ¡, sÃ©rio </t>
  </si>
  <si>
    <t>@julierose78 I'm sorry to hear about Blackie.  My mom just had something similar happen, not a good month for pets.</t>
  </si>
  <si>
    <t xml:space="preserve">@GeorgioBaker What's wrong with it? </t>
  </si>
  <si>
    <t xml:space="preserve">dreading tomorrow </t>
  </si>
  <si>
    <t xml:space="preserve">@thatsjustmee YAY!  I cannot help it xD aaww, that's great! my mom doesn't do that! </t>
  </si>
  <si>
    <t xml:space="preserve"> dnw to get an xray tomorrow..I will prolly cry lmfao</t>
  </si>
  <si>
    <t>chels1090</t>
  </si>
  <si>
    <t>mimi_uong</t>
  </si>
  <si>
    <t>@jecamooz: @yvonneduong @4cthepower @leeannjkpark I can't watch it for some reason  hate my internet!!!</t>
  </si>
  <si>
    <t>i am not getting into bb and fuck i forgot about the bb quiz caz  bring on 8 out of 10 cats after xx</t>
  </si>
  <si>
    <t>theslimeking</t>
  </si>
  <si>
    <t xml:space="preserve">I came down to SE to get emily some authenic soy sauce chicken only I find that the restsraunt defaulted on it's lease and is closed. </t>
  </si>
  <si>
    <t>lenachute</t>
  </si>
  <si>
    <t>@itsmsolivia  no bueno. when does baby come out?</t>
  </si>
  <si>
    <t>ashlibrinn</t>
  </si>
  <si>
    <t xml:space="preserve">Should have seen this coming. </t>
  </si>
  <si>
    <t>ristaroll</t>
  </si>
  <si>
    <t xml:space="preserve">brb writing emo poems </t>
  </si>
  <si>
    <t xml:space="preserve">@m0php haha touche! I told you, im sweet and innocent, i dont know why no one will believe me </t>
  </si>
  <si>
    <t>brooke123brooke</t>
  </si>
  <si>
    <t xml:space="preserve">got home from grad party i cant believe im graduating i will miss Q E E S </t>
  </si>
  <si>
    <t>musicxrachelx3</t>
  </si>
  <si>
    <t>is studying   text!</t>
  </si>
  <si>
    <t>teale</t>
  </si>
  <si>
    <t xml:space="preserve">Tired after spending a restless night with Tiernan.  Off to the doctors with him today, I suspect he has an ear infection. </t>
  </si>
  <si>
    <t xml:space="preserve">arghh laptops being so slow </t>
  </si>
  <si>
    <t xml:space="preserve">its so sad, and the kids have been through so much. </t>
  </si>
  <si>
    <t>bethlynch</t>
  </si>
  <si>
    <t>Doing a little bit of worky work.   Blah!</t>
  </si>
  <si>
    <t>courtneykate__</t>
  </si>
  <si>
    <t xml:space="preserve">@ihearthoneybee I have tired eyes too </t>
  </si>
  <si>
    <t>Taking the train out of Boston alone  http://twitpic.com/6uwdt</t>
  </si>
  <si>
    <t>@youngmoneyreef aww  well which came first? the alchie, partying too hardy, or the broken heart? (no, u rly dont hav to answer that, haha)</t>
  </si>
  <si>
    <t>heading off to church in a bit...gonna miss the game tonight  oh well</t>
  </si>
  <si>
    <t>Holz16</t>
  </si>
  <si>
    <t>not bloody happy  my weekend has been ruined now</t>
  </si>
  <si>
    <t>LeenaPrindle</t>
  </si>
  <si>
    <t xml:space="preserve">@blubberfatality ugh for you. </t>
  </si>
  <si>
    <t>KellyGoodman</t>
  </si>
  <si>
    <t>So hungover  I'm seriously never drinking againnn</t>
  </si>
  <si>
    <t xml:space="preserve">@Savvygrl7 good thankyouu, back to college tomorrow though </t>
  </si>
  <si>
    <t xml:space="preserve">@grshane Whatever happened to bros before the other thing? Sorry </t>
  </si>
  <si>
    <t xml:space="preserve">@megaancloughx if i could be bothered to move &amp;amp; knew the laptop wasn't gonna die as soon as i unplugged it, i'd be seeing chris in trunks </t>
  </si>
  <si>
    <t xml:space="preserve">Throwing drinks at E-Bar...Once again missing the game </t>
  </si>
  <si>
    <t>AngieGomez1043</t>
  </si>
  <si>
    <t xml:space="preserve">leaving Laughlin </t>
  </si>
  <si>
    <t>helenefiko</t>
  </si>
  <si>
    <t xml:space="preserve">good night everybody! it's 11.12 pm here in norway, and i have school 08.00 am </t>
  </si>
  <si>
    <t>Gotta go change my charm out  I hate my workmates</t>
  </si>
  <si>
    <t>@of_evangeline i wish i was there.  soon, soon.</t>
  </si>
  <si>
    <t>albayLee</t>
  </si>
  <si>
    <t xml:space="preserve">has to attend an issue-tracker conference call..So much for being on-call! Have to miss dance class today </t>
  </si>
  <si>
    <t>mavillen</t>
  </si>
  <si>
    <t xml:space="preserve">Dogealk went ok, but now rain in FLA </t>
  </si>
  <si>
    <t>Loveday_Fools</t>
  </si>
  <si>
    <t xml:space="preserve">@portiswasp No worries man, Its hard to get anything done with the Apprentice on. Damn, what are we gonna do now for 10 months </t>
  </si>
  <si>
    <t>Spent my Sunday night in darkness  was however very much in awe with turnaround time of outsurance &amp;amp; the council!! #brandplus city of CT!!</t>
  </si>
  <si>
    <t xml:space="preserve">@WOAHAmber If I could afford international rates you could hear my accent </t>
  </si>
  <si>
    <t xml:space="preserve">I feel much smarter after 2 solid hours of reading something other than fic, now noming cheesecake... but my bbs are not in sight </t>
  </si>
  <si>
    <t xml:space="preserve">I ate chips today and got a tummy ache. this is why I don't eat junk food </t>
  </si>
  <si>
    <t>Merriina</t>
  </si>
  <si>
    <t xml:space="preserve">but i wanna see my friends! or anybody, im so bored </t>
  </si>
  <si>
    <t>toybox_trash</t>
  </si>
  <si>
    <t>I'm tidying  I feel In Ashtons chucking pot noodle and hurting my ass  HILLS WAS AMAZING THO (L)</t>
  </si>
  <si>
    <t>@Bellabee is sick and cannot make the NIN/JA show.  @aurorasays is subbing in.</t>
  </si>
  <si>
    <t>k6lyn</t>
  </si>
  <si>
    <t xml:space="preserve">@Chet_Cannon not me, im sick! Yuuuckkk </t>
  </si>
  <si>
    <t xml:space="preserve">@In_Excess Kerbed...  Have they no sense of humour  Boo Hoo </t>
  </si>
  <si>
    <t>itsswanny</t>
  </si>
  <si>
    <t xml:space="preserve">just saw @taylorswift13 's bus at the coliseum. i wish i had tickets. </t>
  </si>
  <si>
    <t xml:space="preserve">Sorry folks. I'm a little upset. Didn't mean for that to send. </t>
  </si>
  <si>
    <t xml:space="preserve">you have no idea how much i miss her </t>
  </si>
  <si>
    <t xml:space="preserve">@SoftEuropean It's going to be the death of me. I'm working on the literature review and there's over 100 years worth of science there. </t>
  </si>
  <si>
    <t xml:space="preserve">@ahmedikhwan I hope not , the news is coming from Reuters and Beirut </t>
  </si>
  <si>
    <t>MadsODG57</t>
  </si>
  <si>
    <t xml:space="preserve">@wendy_uk  Yay!  I asked Eddie  yesterday bu she away next weekend </t>
  </si>
  <si>
    <t>I'm tidying  I fell In Ashtons chucking pot noodle and hurting my ass  HILLS WAS AMAZING THO (L</t>
  </si>
  <si>
    <t>padraigk</t>
  </si>
  <si>
    <t>Depressing to see the share of the vote the BNP has gotten. Apparently people want to be ruled by racists  #eu09</t>
  </si>
  <si>
    <t xml:space="preserve">@DebbieFletcher  is tom in the lead? it wont let me look anymore </t>
  </si>
  <si>
    <t xml:space="preserve">Who im i trying to trick i got it bad </t>
  </si>
  <si>
    <t>uncleloriknits</t>
  </si>
  <si>
    <t xml:space="preserve">Can't bear a 4:30 am wakeup+flight without hot shower (heater broke). Will stay at airport hotel tonight. </t>
  </si>
  <si>
    <t>hidayah_toot</t>
  </si>
  <si>
    <t xml:space="preserve">The dream didn't last long </t>
  </si>
  <si>
    <t>I'm tired! Zzzzzz I can feel myself dosing off! lol! Its too early for me to go to bed!  Otherwise i'll be up at like 4!</t>
  </si>
  <si>
    <t>mybrideidea</t>
  </si>
  <si>
    <t xml:space="preserve">The HUGE wedding from yesterday went so well!!! Too busy to take pics. </t>
  </si>
  <si>
    <t>@LiaLovesJonas im sorrrry!  miss you girlllll. vid chat soooon!</t>
  </si>
  <si>
    <t xml:space="preserve">Looks like inFamous might have to wait, cant afford that AND big surf island in one week </t>
  </si>
  <si>
    <t>danawho</t>
  </si>
  <si>
    <t>@SaviP you didnt guess  , so im just gonna tell you. i am slowly and horribly learning how to play the guitar ha</t>
  </si>
  <si>
    <t xml:space="preserve">@nicjeff i miss you guys already! </t>
  </si>
  <si>
    <t>n3wb0rn</t>
  </si>
  <si>
    <t>@Acely I'm sorry to hear that lover.  Sending you my love.</t>
  </si>
  <si>
    <t>leenybeeny</t>
  </si>
  <si>
    <t>@TheBeautyChick3 They didn't have BNB when I went, I wanted to see it!!!   Nice haul chickie!</t>
  </si>
  <si>
    <t xml:space="preserve">Dan is the bummer of the house. I am not allowed to make sticker faces on the TV </t>
  </si>
  <si>
    <t>Figures and rumours from North West and Yorkshire/Humber are making me nervous  Nice to see Greens polling so well in Manchester though.</t>
  </si>
  <si>
    <t>@justinforrest  I'm sorry!!</t>
  </si>
  <si>
    <t>Purple_Lover</t>
  </si>
  <si>
    <t xml:space="preserve">Went to break my board(a plastic rebreakable one) on Thursday but I was to close to it and I banged my foot up and now it hurts to walk </t>
  </si>
  <si>
    <t xml:space="preserve">I was trying to do a special type of pull up and i almost fuckin' hung myself without rope </t>
  </si>
  <si>
    <t>chelseacore</t>
  </si>
  <si>
    <t xml:space="preserve">iPod failing. Oxygen supply diminishing. </t>
  </si>
  <si>
    <t>Bought some beer. We're going to play BeerioKart tonight. I cried guys.  I don't want him to leave, and neither does he.</t>
  </si>
  <si>
    <t>cheetoprincess</t>
  </si>
  <si>
    <t xml:space="preserve">@omid9 I would love to be an extra in your film, but I'm in New Mexico </t>
  </si>
  <si>
    <t>Meishachan</t>
  </si>
  <si>
    <t>@soapysuds Glad you can go to the WG concert! I... am not going.  No money!</t>
  </si>
  <si>
    <t>wendykbaby</t>
  </si>
  <si>
    <t xml:space="preserve">I love Sundays. No traffic, but boo work </t>
  </si>
  <si>
    <t>MistyKiser</t>
  </si>
  <si>
    <t xml:space="preserve">didn't get my nap again! Got too interested in research...my mind would not relax </t>
  </si>
  <si>
    <t>My internets not working  x</t>
  </si>
  <si>
    <t xml:space="preserve">im bored, and no one is wanting to chill so im going downtown and gonna do an open mic comedy, yup random moment stand up! wish me luck! </t>
  </si>
  <si>
    <t xml:space="preserve">I need to go to bed, work in the morning, not gonna like it after being off sick from work </t>
  </si>
  <si>
    <t>Random graze on my chin  Bad times....</t>
  </si>
  <si>
    <t xml:space="preserve">Mmmm... Ribs and Chicken Ceasar Salad on order from Traditions Family Restaurant. I would make it myself, but my BBQ is out of gas! </t>
  </si>
  <si>
    <t>drew_y</t>
  </si>
  <si>
    <t xml:space="preserve">... and scoliosis infested back pain </t>
  </si>
  <si>
    <t>MellHDKN</t>
  </si>
  <si>
    <t xml:space="preserve">Fucking apprentice ! kate so should have won </t>
  </si>
  <si>
    <t xml:space="preserve">@SamanthaMc_x I think everyone got a reply but us LOL </t>
  </si>
  <si>
    <t>Wow I just found out that Margaret isn't going to be in the next series!! This one was her last!  It won't be the same without her. &amp;lt;3</t>
  </si>
  <si>
    <t>AbuelitaTalula</t>
  </si>
  <si>
    <t xml:space="preserve">Was cutting the greens when I accidentally cut my left index finger. </t>
  </si>
  <si>
    <t>greenchick12</t>
  </si>
  <si>
    <t>Just watched apprentice, mehh its ok. Kat should have won  x</t>
  </si>
  <si>
    <t>@RickyDeHaas lol I'm doing my homework now  math sucks! What time is it there?</t>
  </si>
  <si>
    <t>LindenBBU</t>
  </si>
  <si>
    <t xml:space="preserve">spent to much time watching BB2 last night and my butt is draging today.  </t>
  </si>
  <si>
    <t xml:space="preserve">@MarieKalista I wish you a quick recovery </t>
  </si>
  <si>
    <t>actuallyme</t>
  </si>
  <si>
    <t>@chicken_cookie  hope it sorts itself out</t>
  </si>
  <si>
    <t>bdawg009</t>
  </si>
  <si>
    <t xml:space="preserve">Recovering from surgery, looking at the sunshine, wishing I could go outside. </t>
  </si>
  <si>
    <t>_EmilyDaly_</t>
  </si>
  <si>
    <t xml:space="preserve">@taylorswift13 you need to come to IRELAND!! it's not even funny at this stage </t>
  </si>
  <si>
    <t xml:space="preserve">All is well! The only thing lost was valuable studying time </t>
  </si>
  <si>
    <t xml:space="preserve">@couturejay lmaoo what a corn he has no updates and im the only 1 following him </t>
  </si>
  <si>
    <t xml:space="preserve">@chalkycandy </t>
  </si>
  <si>
    <t xml:space="preserve">My nap only lasted an hour, </t>
  </si>
  <si>
    <t>fomu65</t>
  </si>
  <si>
    <t xml:space="preserve">@hownat last week of july. yes, i am stressing this far in advance because it really has that much content. </t>
  </si>
  <si>
    <t xml:space="preserve">dang lots of ppl on hatin on TC in the chat </t>
  </si>
  <si>
    <t>pmrnwsm</t>
  </si>
  <si>
    <t xml:space="preserve">This is odd.I'm able to get on twitter, facebook, and check email on my iPod but not my laptop. Crazy! </t>
  </si>
  <si>
    <t xml:space="preserve">Why is everyone being so mean about Phillip, poor bastard </t>
  </si>
  <si>
    <t xml:space="preserve">town tomorrowww. window shopping cos im brokee. </t>
  </si>
  <si>
    <t>Degiraffeyy</t>
  </si>
  <si>
    <t>thinks it is awful about the murdered pregnant women today in Grimsby  x x x</t>
  </si>
  <si>
    <t xml:space="preserve">@lizzie123x atleast its not the whole day of lessons </t>
  </si>
  <si>
    <t xml:space="preserve">Stuck at some country band thing. </t>
  </si>
  <si>
    <t xml:space="preserve">@jonasrules7878 I've seen it already, I just went to see it again.. And yeah I saw it. I did it.. but uhm. That's a little.. rude. </t>
  </si>
  <si>
    <t xml:space="preserve">@cakey Ah well just up near Burton on Trent.  Yes long way round but worth it!!  Countryside fab but didnt get to see it!! </t>
  </si>
  <si>
    <t>elksgrl96</t>
  </si>
  <si>
    <t xml:space="preserve">i sprained ma ankle real bad! now i gotta wear an ankle imobilizer and crutches!! </t>
  </si>
  <si>
    <t>rooreynolds</t>
  </si>
  <si>
    <t>Feeling really quite poorly. Explosively so.  This explains why I've been a bit weak and shivery today. Bah.</t>
  </si>
  <si>
    <t>TiffTaylorScott</t>
  </si>
  <si>
    <t xml:space="preserve">I just uploaded pictures of my bedroom redo on Rate My Space and YIKES... people are very mean!!!  </t>
  </si>
  <si>
    <t>1.15 hrs until my weekend is over...  and it's monday all over again...</t>
  </si>
  <si>
    <t>ALDE down 12 seats so far  But Ind/Dem down 10 also... woo!</t>
  </si>
  <si>
    <t xml:space="preserve">@bangbangpowpow -- ew ew ew! I'm about to leave, soon. </t>
  </si>
  <si>
    <t>uliekmudkips</t>
  </si>
  <si>
    <t xml:space="preserve">@tperpg Nah, I just threw it away. </t>
  </si>
  <si>
    <t>hayhaylee</t>
  </si>
  <si>
    <t xml:space="preserve">NOOOO SARAH! You were soposed to see that with me </t>
  </si>
  <si>
    <t>habzm</t>
  </si>
  <si>
    <t xml:space="preserve">and i still havent got my phone back. silly sister forgot to get it, told her to give it to my mum in the wed, prob forgot that as well </t>
  </si>
  <si>
    <t>heartbreakiing</t>
  </si>
  <si>
    <t xml:space="preserve">@onlyseeyou oh y really hate u! you make me suffer </t>
  </si>
  <si>
    <t>mokiwolf</t>
  </si>
  <si>
    <t>@treblah That was a horrible thing disney/pixar did  You go expecting to see a hilarious movie and the first 20 minutes are like SAD</t>
  </si>
  <si>
    <t>alexmarss</t>
  </si>
  <si>
    <t>at mcsqweeka's fixinnn carr  poor guy.</t>
  </si>
  <si>
    <t>@GingerFresh yes same phone  but I never use it when I get home I'll get something better until then...</t>
  </si>
  <si>
    <t>kelvinnewman</t>
  </si>
  <si>
    <t xml:space="preserve">margret is leaving the apprentice </t>
  </si>
  <si>
    <t>beauxbina</t>
  </si>
  <si>
    <t xml:space="preserve">@devanlane Oh no, that sucks! I wish people understood the importance of making appointments. </t>
  </si>
  <si>
    <t xml:space="preserve">@DivaKattGurl i miss my honey, tho, wish he was here!! </t>
  </si>
  <si>
    <t>jsamuelson</t>
  </si>
  <si>
    <t xml:space="preserve">@kurtvonmoos yeah. Fat sprogs not going to happen. I find very obese children a sad thing to see. </t>
  </si>
  <si>
    <t xml:space="preserve">ugggh i forgot to buy tickets for the olympics yesterdaay! </t>
  </si>
  <si>
    <t xml:space="preserve">@lucasartsgames The Men of Low Moral Fiber picture isn't working on Twitpic! </t>
  </si>
  <si>
    <t>Laura_Faye</t>
  </si>
  <si>
    <t xml:space="preserve">I love him. I miss him. This sucks. </t>
  </si>
  <si>
    <t xml:space="preserve">we thaaaaaaaaank you aaaaaaaaaaaaall </t>
  </si>
  <si>
    <t>anniegiu</t>
  </si>
  <si>
    <t xml:space="preserve">fml. the ghetto fun i have to use until the replacement comes in the mail can't display twitter on the mobile web. </t>
  </si>
  <si>
    <t>katiemurdoch</t>
  </si>
  <si>
    <t xml:space="preserve">@RachelSutcliffe Phil is a DOUCHE haha. But funny to laugh at. I wanted Kate to win too </t>
  </si>
  <si>
    <t>@JasonBradbury only just noticed that Vadim no longer trade! I can't believe I didn't find that out. Harsh times hey  hows your comp?</t>
  </si>
  <si>
    <t xml:space="preserve">Want to go home. Tired. </t>
  </si>
  <si>
    <t>nuriasgossip</t>
  </si>
  <si>
    <t>Ughh.. what a surprise.. Yasmina looks silly... Kate was supposed to won  FOLLOW ME</t>
  </si>
  <si>
    <t xml:space="preserve">Damn, by watching the Apprentice, i missed House as well, on Sky1! Fuck it! </t>
  </si>
  <si>
    <t xml:space="preserve">wish i was in nobu tonight </t>
  </si>
  <si>
    <t>callmekrit</t>
  </si>
  <si>
    <t xml:space="preserve">I wish my mom would have caught me eating that donut. I don't expect good results this week. </t>
  </si>
  <si>
    <t>I need tank tops.  it's sad i have none.</t>
  </si>
  <si>
    <t xml:space="preserve">town tomorrow = window shopping cos im broke </t>
  </si>
  <si>
    <t xml:space="preserve">Really sad that Kate didn't win </t>
  </si>
  <si>
    <t>RichardJohn</t>
  </si>
  <si>
    <t xml:space="preserve">Plugging my alarm clock in after over a week off = </t>
  </si>
  <si>
    <t>sidneynash</t>
  </si>
  <si>
    <t xml:space="preserve">@missyanchi cant update on 'mileyloverx3' anymore </t>
  </si>
  <si>
    <t xml:space="preserve">Hmmmm is Bully worth the hours? Very put off by the poor build of this </t>
  </si>
  <si>
    <t>andus7</t>
  </si>
  <si>
    <t xml:space="preserve">@jordanknight the link doen't work...  actually the website did not work... couldn't do it </t>
  </si>
  <si>
    <t xml:space="preserve">@mindlesspursuit *hugs* I'm sorry your server glitched like that. </t>
  </si>
  <si>
    <t>@heybrooketay WHHHHATT. whyyy.  that means alexa wont go and ill be a lifeless loser.</t>
  </si>
  <si>
    <t xml:space="preserve">god im such a fat ass  im sweating after 1 mile </t>
  </si>
  <si>
    <t>coreykingston1</t>
  </si>
  <si>
    <t>Is sick in T.O  hoping tomorrow will be more successful!</t>
  </si>
  <si>
    <t xml:space="preserve">@Psychopathya I'm sure it's just disabled or something, but you'll have to get in contact with them. alla y3eenich </t>
  </si>
  <si>
    <t xml:space="preserve">Watching the first eviction show of #bb10. Beinazir better not go tonight </t>
  </si>
  <si>
    <t>dinner plans, but win or lose i will be watching the tape. glutton for punishment, indeed  @rbnyasn</t>
  </si>
  <si>
    <t>lewzera</t>
  </si>
  <si>
    <t xml:space="preserve">@ian_tor </t>
  </si>
  <si>
    <t>@littlebead I missed you by an hour  Hope you had a great weekend!</t>
  </si>
  <si>
    <t>Printer keeps talking to me  I have to enable the bidirectional support. Huuh??</t>
  </si>
  <si>
    <t xml:space="preserve">I want more hush puppies </t>
  </si>
  <si>
    <t>@jamesstabler damn yasmina  she always has a scowl on her face and her hair is always greasy!</t>
  </si>
  <si>
    <t>BearcatBaby</t>
  </si>
  <si>
    <t xml:space="preserve">I don't want everyone to leave </t>
  </si>
  <si>
    <t>Alext45</t>
  </si>
  <si>
    <t xml:space="preserve">is soo tried and in pain </t>
  </si>
  <si>
    <t xml:space="preserve">@GeminiAngel24 It wasn't very nice </t>
  </si>
  <si>
    <t xml:space="preserve">spendin the day with books and notes, not fun at all </t>
  </si>
  <si>
    <t>Not one appointment made today yet  somebody hire me</t>
  </si>
  <si>
    <t xml:space="preserve">I hate that franks on probation.  i miss seeing his &amp;quot;faces&amp;quot; around ventura </t>
  </si>
  <si>
    <t>idahenriikka</t>
  </si>
  <si>
    <t xml:space="preserve">@lOViN_MY_SWAGG Me too! I don't want to.. I like my old phone </t>
  </si>
  <si>
    <t>Beksss</t>
  </si>
  <si>
    <t xml:space="preserve">bought some very healthy vegan meal replacement stuff, &amp;quot;natural plant-based formula&amp;quot; tastes like dirt </t>
  </si>
  <si>
    <t xml:space="preserve">math sucks. </t>
  </si>
  <si>
    <t xml:space="preserve">Great the far right is taking over europe.... nice work people, 'Talk Liberal, Think Conservative'... all is bullshit, all the time </t>
  </si>
  <si>
    <t>chelseylindo</t>
  </si>
  <si>
    <t xml:space="preserve">Ugh it smells like vacuum i have a headache </t>
  </si>
  <si>
    <t>woutervanvliet</t>
  </si>
  <si>
    <t xml:space="preserve">Everything fine and cool about using a Chromium browser alpha nightly build, but it keeps crashing on using the back button </t>
  </si>
  <si>
    <t>missy_x_x</t>
  </si>
  <si>
    <t xml:space="preserve">I am sure I won't be able to fall asleep tonight because of this coughing. My throat hurts so badly! </t>
  </si>
  <si>
    <t>@jpiscaer @gabvirtualworld I also had to get the KW-342 for Saudi, it took 3 weeks  Visa came on friday while I was leaving on saturday</t>
  </si>
  <si>
    <t xml:space="preserve">yasmina has won the apprentice, im gutted. i wanted kate to win </t>
  </si>
  <si>
    <t>history tomorrow  oh no</t>
  </si>
  <si>
    <t>nena1967</t>
  </si>
  <si>
    <t>Feeling sick right now  it's just another sunday hmm.</t>
  </si>
  <si>
    <t xml:space="preserve">OR at least everyone else I know needs to stop going on vacation so I don't feel so sad about it... </t>
  </si>
  <si>
    <t>givemebeauty</t>
  </si>
  <si>
    <t xml:space="preserve">@laram82 but i didn't survive the hour and a half walk home. </t>
  </si>
  <si>
    <t>Is feeling very lonely  i wonder what Jordan is doing...... probs out with his mates :| x</t>
  </si>
  <si>
    <t>amoebe</t>
  </si>
  <si>
    <t xml:space="preserve">Wondered why the server wasn't availible (no ssh etc.) after boot... connected a screen: does a file system check (2 TB) </t>
  </si>
  <si>
    <t xml:space="preserve">How long is this party going to last? 10 hours. . . </t>
  </si>
  <si>
    <t>&amp;quot;i will see you on the other side...when i close my eyes...and i reach the light&amp;quot;  â™« http://blip.fm/~7t9zr</t>
  </si>
  <si>
    <t>Jubz</t>
  </si>
  <si>
    <t>@omid9  shame its not in manchester, from a high to a quick low</t>
  </si>
  <si>
    <t xml:space="preserve">have to go to tutoring soon </t>
  </si>
  <si>
    <t xml:space="preserve">@jordanknight been trying all day but I can't get to the site to vote </t>
  </si>
  <si>
    <t xml:space="preserve">i hate twitter so much  i cant update on mileyloverx3 anymore </t>
  </si>
  <si>
    <t xml:space="preserve">don't have to go to school or work (til 4) &amp;amp; I STILL wake up early! </t>
  </si>
  <si>
    <t>brennasaurus</t>
  </si>
  <si>
    <t xml:space="preserve">I broke my puzzle ball </t>
  </si>
  <si>
    <t>@_damnprecious LMAO i will change it eventually, fkjsg;ks. poor zombie bella in the leaves.  we should reenact the breakup, lindsay.</t>
  </si>
  <si>
    <t>katylisajess1</t>
  </si>
  <si>
    <t>miriam  please</t>
  </si>
  <si>
    <t>one of the top item on my top 10 to-buy list....Le Creuset cookware sets.  i want i want i wanttttt!</t>
  </si>
  <si>
    <t>@magicbert they shouldnt as it would be pretty pointless by then. @RetfordFans so it seems  lol. Forced to see Utd and join the forums!</t>
  </si>
  <si>
    <t>@neilhimself Delta != Nine Inch Nail fans aka ''ninnies''  re: &amp;quot;Please don't boycott Delta just because they are turnipheaded ninnies&amp;quot;</t>
  </si>
  <si>
    <t xml:space="preserve">@jooolie ooh, that's very true. </t>
  </si>
  <si>
    <t>Got french listening and maths exam tomorrow  x</t>
  </si>
  <si>
    <t>miggyx99</t>
  </si>
  <si>
    <t xml:space="preserve">@JULIEDIDWHAT dude i know </t>
  </si>
  <si>
    <t>kw4ldr0n</t>
  </si>
  <si>
    <t>@scaught if i was around then i definitely would.  booo.</t>
  </si>
  <si>
    <t xml:space="preserve">I'll be so jealous of every &amp;amp; any one at Summer Jam, if Jay-Z comes out &amp;amp; shuts it down with DOA... </t>
  </si>
  <si>
    <t>@alex_mauricio while I'm waiting..lol you always do that to me say you're gonna see something but end up not  haha so what you doing??</t>
  </si>
  <si>
    <t>Emmaspek</t>
  </si>
  <si>
    <t xml:space="preserve">hmm.. have to go to bed. Don't want to. Think I can't sleep anyway </t>
  </si>
  <si>
    <t xml:space="preserve">@halfriican ugh i know i only keep thinking only like 4 more days and it's all over. i really should start studying for chem though </t>
  </si>
  <si>
    <t xml:space="preserve">@kiddetective: oh honey. </t>
  </si>
  <si>
    <t>@melmelsmell SNAAP. lol are you accelerated? or on the norm year 11 take exam thing x] i had 3 options and a short course  what about you?</t>
  </si>
  <si>
    <t>chickinson</t>
  </si>
  <si>
    <t xml:space="preserve">@guttermouth yes very sad but with the circumstances it's a must </t>
  </si>
  <si>
    <t xml:space="preserve">Arrrgghhh I'm really irritated and miserable rite now </t>
  </si>
  <si>
    <t>YoungPhotos</t>
  </si>
  <si>
    <t>Took the day off  Was not feeling very well...</t>
  </si>
  <si>
    <t xml:space="preserve">@MILEYCYRUS IM SORRY PLEASE REPLY IF YOU KNOW THAT IM SORRY BECAUSE I WAS HACKED AND I DIDNT SAY THAT </t>
  </si>
  <si>
    <t>@jenrolton oh dear, i kinda know how that feels  you just need a big hug and maybe something sweet for the shock</t>
  </si>
  <si>
    <t>I lost my favourite Ben Folds button today  V. v. sad. It's my bf's fault, he made me leave the house again after I went voting &amp;gt;_&amp;gt;</t>
  </si>
  <si>
    <t>@joeymcintyre aawww...I didn't get picked  I understand. Still brining a couple of books.</t>
  </si>
  <si>
    <t>@ShonaQ 4th?  it's so depressing.</t>
  </si>
  <si>
    <t>junebugg15</t>
  </si>
  <si>
    <t xml:space="preserve">Cant possibly pay 20 for a headband </t>
  </si>
  <si>
    <t>evergreen101</t>
  </si>
  <si>
    <t xml:space="preserve">Not looking forward to the hell fire and fury waiting for me tomorrow morning... </t>
  </si>
  <si>
    <t>ShirleyHarry</t>
  </si>
  <si>
    <t xml:space="preserve">Watching tv in my jammies getting my head together for another weeks work. </t>
  </si>
  <si>
    <t>pokerknave2</t>
  </si>
  <si>
    <t xml:space="preserve">Yours Truly knocked out in 3rd </t>
  </si>
  <si>
    <t>one of the top items on my top 10 to-buy list....Le Creuset cookware sets.  i want i want i wanttttt!</t>
  </si>
  <si>
    <t>SOS_CaraBrook</t>
  </si>
  <si>
    <t xml:space="preserve">@TMcFeeley Oops.... I wasn't counting </t>
  </si>
  <si>
    <t xml:space="preserve">@CorinaBecker Now I'm in the cakey mood </t>
  </si>
  <si>
    <t xml:space="preserve">@oceanmythos seconded. </t>
  </si>
  <si>
    <t>RavenLoonatic</t>
  </si>
  <si>
    <t xml:space="preserve">My car SUCKS again. Boo   </t>
  </si>
  <si>
    <t xml:space="preserve">I wanna tell my mom.. But I know I can't. </t>
  </si>
  <si>
    <t>dancingasian</t>
  </si>
  <si>
    <t xml:space="preserve">just got a haircut </t>
  </si>
  <si>
    <t xml:space="preserve">@jordanknight the site is not working </t>
  </si>
  <si>
    <t xml:space="preserve">Ugh shawna smells this sucks i should be used to it but its jus so hard to be used to sad mouse </t>
  </si>
  <si>
    <t xml:space="preserve">My Internet is going in and out </t>
  </si>
  <si>
    <t>MarieLizette</t>
  </si>
  <si>
    <t>7300 at the break..lost a big one two hand before  -- play resumes in 30 mins</t>
  </si>
  <si>
    <t xml:space="preserve">Watching @buckhollywood on blgtv, but im in the waiting room, ach! </t>
  </si>
  <si>
    <t xml:space="preserve">@songzyuuup thought you wpuld be one of the surprise guest at summer jam </t>
  </si>
  <si>
    <t>soundbros</t>
  </si>
  <si>
    <t xml:space="preserve">@ClaireInParis I'm asking every day and every night what's wrong with us </t>
  </si>
  <si>
    <t>Computer keeps crashing for no reason  Not doing anything strenuous either :/ Oh and I loooove the new Coke ad, so cute!!!</t>
  </si>
  <si>
    <t>alexisisabamf</t>
  </si>
  <si>
    <t>@stinasback omg I wish you didn't have to go to work!  I'm going to the studio today with kyle! Lol</t>
  </si>
  <si>
    <t>veronlynne</t>
  </si>
  <si>
    <t xml:space="preserve">Wishing I was at Manchester Orchestra </t>
  </si>
  <si>
    <t xml:space="preserve">My mom's sick. </t>
  </si>
  <si>
    <t>it's bout to rain  I'm so tired of this weather lately</t>
  </si>
  <si>
    <t xml:space="preserve">listening to classic rock with @nbscloset doing chingos orders, sry mom &amp;amp; dad doesn't look like were're leaving the house 2day </t>
  </si>
  <si>
    <t>bazzlad</t>
  </si>
  <si>
    <t xml:space="preserve">@crabweasel I think kate was too corporate - she could fit in any business - sugar likes a maverick its how he worked and what he wants </t>
  </si>
  <si>
    <t>ZeeABad1</t>
  </si>
  <si>
    <t xml:space="preserve">@CaliAshleigh Girllll naw, I was hecka tired we went Jet Sking and u ended up with jet lag... </t>
  </si>
  <si>
    <t>feels a bit crappy...  Stupid bad weather -_-</t>
  </si>
  <si>
    <t>@MixedBeauty09 Shit man i love everything....except italian  not a fan of that</t>
  </si>
  <si>
    <t>I am up too early  @GetSauced is sleeping and I can't get back to sleep.</t>
  </si>
  <si>
    <t>@Alecmonty Oh no, you poor thing   And hope you're OK re the other thing we DMed about lol</t>
  </si>
  <si>
    <t>christiepask</t>
  </si>
  <si>
    <t>@MissKatiePrice i love watching your program, but its horrible knowing you and pete arnt together anymore  hope your coping well x x x</t>
  </si>
  <si>
    <t xml:space="preserve">@SassySenna Senna!! I miss you so much! I hate that I don't have wifi right now. </t>
  </si>
  <si>
    <t>@SongzYuuup I wish I had a beautiful woman massaging me too, truthfully LOL. I'm sick  I could use it.</t>
  </si>
  <si>
    <t>lmp2837</t>
  </si>
  <si>
    <t xml:space="preserve">omg...it's like f***. i won't see my best friend for 3 weeks...she's near 'LÃ¼beck' -.-..i will write a letter to her..i miss her already </t>
  </si>
  <si>
    <t>Struggled on back nine.   shot 71. #ng</t>
  </si>
  <si>
    <t xml:space="preserve">i hate hospitals ... </t>
  </si>
  <si>
    <t>I know we were are past the point we were supposed to turn it off.  but it's like a trainwreck, can't turn it off. WAHHH</t>
  </si>
  <si>
    <t>@watujim me to, I didnt see them live, missed the LTJ UK tour they were on  Such potential.</t>
  </si>
  <si>
    <t xml:space="preserve">Looking with dismay at the 52 page preliminary programme for ALA General. I just want to pick and go </t>
  </si>
  <si>
    <t xml:space="preserve">urgh up at 5:30 for work all week </t>
  </si>
  <si>
    <t xml:space="preserve">i wanna go to the mall now and go shopping </t>
  </si>
  <si>
    <t xml:space="preserve">loves midnight sun draft and wishes it hadnt been leaked wants to read more </t>
  </si>
  <si>
    <t>the_corbinator</t>
  </si>
  <si>
    <t xml:space="preserve">can't wait for this laker game! upset i missed swimming </t>
  </si>
  <si>
    <t>redclaire</t>
  </si>
  <si>
    <t xml:space="preserve">Politics proving to be depressing viewing thus far. </t>
  </si>
  <si>
    <t xml:space="preserve">@InfamousChris You suck! Going to the zoo without me!!! </t>
  </si>
  <si>
    <t>whitneywinter</t>
  </si>
  <si>
    <t>@Beksss awww  go back to the gnc and get the good stuff lol</t>
  </si>
  <si>
    <t xml:space="preserve">@Verbert85 I'm trying to find it on Boxden... </t>
  </si>
  <si>
    <t xml:space="preserve">@valkyrierisen Yeah. It's Quartz. After 30 minutes of enabling and disablign </t>
  </si>
  <si>
    <t xml:space="preserve">@brokensadly what??? please say you're kidding!!! that can't be true. </t>
  </si>
  <si>
    <t xml:space="preserve">Kate was my favourite in the apprentice </t>
  </si>
  <si>
    <t>Duecetla</t>
  </si>
  <si>
    <t xml:space="preserve">Really really sick!! Like I'm on my death bed </t>
  </si>
  <si>
    <t>CalzoHoudini</t>
  </si>
  <si>
    <t xml:space="preserve">... I've got a crap week coming up. I'm not spending any time in the studio. It's all office based and paper work </t>
  </si>
  <si>
    <t xml:space="preserve">@ToxicMelvin Yes. And a Lexmark printer  Will stop trying now. It's late, I really should be sleeping </t>
  </si>
  <si>
    <t>Elena_Gorba</t>
  </si>
  <si>
    <t xml:space="preserve">Sad,my best friend wants to see me in JBH, I still reluctant to go there. Will do Body Combat there on Tuesday. Missing her so so much.. </t>
  </si>
  <si>
    <t>secretbeans</t>
  </si>
  <si>
    <t>major homemade-pretzel FAIL- 2 hrs later my house is stil filled with smoke  but I made good cinnamon rolls! which are more important.</t>
  </si>
  <si>
    <t>WarrenBradley</t>
  </si>
  <si>
    <t xml:space="preserve">Glad to be back home! Time to study for a test tomorrow... </t>
  </si>
  <si>
    <t xml:space="preserve">@AaL17 It's morning </t>
  </si>
  <si>
    <t xml:space="preserve">Nooooo! My summer vacation is officially over! T_T It's the first day of school today. Bummer </t>
  </si>
  <si>
    <t>ChrisFrampton1</t>
  </si>
  <si>
    <t>@HeidiPratt take it your not in the jungle  starts in the UK tommorrow aswell. Looking fwd to watching u guys</t>
  </si>
  <si>
    <t>Brandork</t>
  </si>
  <si>
    <t xml:space="preserve">Des! I'm sorry that weeny said he sent it monday so it totally should be here tomorrow </t>
  </si>
  <si>
    <t xml:space="preserve">Trying not to die thinking of the 12-13+ hour night ahead of me. At least Tyler will be doing the same thing, just somewhere else. </t>
  </si>
  <si>
    <t>kellylouisec2</t>
  </si>
  <si>
    <t xml:space="preserve">Has anyone had piles? I think i have them </t>
  </si>
  <si>
    <t>@NBloggz Dude, sucks so hard that it's scratched.  Do you have a case? Which?</t>
  </si>
  <si>
    <t xml:space="preserve">@LizLemonCologne Sorry, never heard of that term </t>
  </si>
  <si>
    <t>sallli</t>
  </si>
  <si>
    <t>Want to be back in london  http://bit.ly/IxEBQ /video/video.php?v=187551735455&amp;amp;subj=876005455</t>
  </si>
  <si>
    <t>Samacu</t>
  </si>
  <si>
    <t>Amazing weekend but sad to be home  Already missing the company... Roll on the 18th...</t>
  </si>
  <si>
    <t>colleensimply</t>
  </si>
  <si>
    <t>@keli_h  oh no  found this http://tinyurl.com/rybmfg and this http://tinyurl.com/dewfjw</t>
  </si>
  <si>
    <t>blister on my finger due to hot glue gun burn  hurts a LOT!</t>
  </si>
  <si>
    <t>@davidrand Arrrrrg you ruined it for me!!  Ah well, I was rooting for the loser so at least I'm not upset ;-)</t>
  </si>
  <si>
    <t>Mommy jus told me to kill myself  how rude!</t>
  </si>
  <si>
    <t xml:space="preserve">@babyimbadnews SO GOOD. God, now I want some. </t>
  </si>
  <si>
    <t>lizziedonnachie</t>
  </si>
  <si>
    <t>awesome weekend, came back to broken toilet  call to the plumber tomorrow then!</t>
  </si>
  <si>
    <t>Wiebner</t>
  </si>
  <si>
    <t xml:space="preserve">@KimSanderson Thanks for stopping! Too bad the party is over now </t>
  </si>
  <si>
    <t>stephanybrett</t>
  </si>
  <si>
    <t xml:space="preserve">i just napped for far too long and will pay for it later tonight </t>
  </si>
  <si>
    <t>i hate finals  and i wish i was this stuffed monkey!! http://tinyurl.com/m6x5o3</t>
  </si>
  <si>
    <t xml:space="preserve">Still blinded by the light.. Don't kno wuts wrong.. </t>
  </si>
  <si>
    <t xml:space="preserve">I think I ate my lunch too fast.. I feel sick now </t>
  </si>
  <si>
    <t xml:space="preserve">ugh, what a poopy day. </t>
  </si>
  <si>
    <t>AliceHyojinLee</t>
  </si>
  <si>
    <t>Yesterday I went to Jericho beach, but it was cloudy...  But playing frisbee was nice! ;)</t>
  </si>
  <si>
    <t xml:space="preserve">woke up about an hour ago...what a night! I think I might be getting sick though </t>
  </si>
  <si>
    <t>Ctn114</t>
  </si>
  <si>
    <t>I dont think I know how to use twitter, and I think that just cost me free Hair tickets!!      stupid twitter!</t>
  </si>
  <si>
    <t xml:space="preserve">HE HADA ASK ME WAT IM DOIN IN THAT CHEVY I SED U IM YA BABY I B STUNTIN LYK MY DADDY LOL......MAN ITS A GORGEOUS DAY FOR 6s </t>
  </si>
  <si>
    <t xml:space="preserve">Damn I want to go back to Ireland!!!! mis my new friends!!!! </t>
  </si>
  <si>
    <t>eugeni_love</t>
  </si>
  <si>
    <t xml:space="preserve">poor rita she cant tweet her phone died...rest in peace princess255's phone </t>
  </si>
  <si>
    <t>Rawr. It's cloudy  noooo!</t>
  </si>
  <si>
    <t xml:space="preserve">Cleaning out Audrey's closet...can't believe how big she is getting.  It goes by too fast </t>
  </si>
  <si>
    <t>@GoddessSammy live in Warwickshire spent day in Leamington with friends, revision &amp;amp; college on my b'day   and Take That concert on Tues!</t>
  </si>
  <si>
    <t xml:space="preserve">@cecinievas NO COMENTTS. i think the same now, really i dont know what to think about it. i know its soooo sad and hurts a lot both of us </t>
  </si>
  <si>
    <t xml:space="preserve">@GeminiAngel24 It was some microwave stuff... not good </t>
  </si>
  <si>
    <t>caroljudice</t>
  </si>
  <si>
    <t xml:space="preserve">there's nothing to do today </t>
  </si>
  <si>
    <t>MadamX85</t>
  </si>
  <si>
    <t xml:space="preserve">@whoners lolz, im about to do the same thing. such a boring sunday </t>
  </si>
  <si>
    <t xml:space="preserve">@AdCharlie what? why? </t>
  </si>
  <si>
    <t>xo_Shannon_xo</t>
  </si>
  <si>
    <t xml:space="preserve">saying goodbye to people is sad, even when it's just for the summer </t>
  </si>
  <si>
    <t>@kmwxo omg EW! i hate when YT goes on such a massacre for no reason.  i hope you feel inspired to vid more! awwww.</t>
  </si>
  <si>
    <t>I miss my sisters  !!</t>
  </si>
  <si>
    <t xml:space="preserve">@hannybfirst @botse i Am GoWiNg ToO gEtT sOoOo BoOlEeD ... </t>
  </si>
  <si>
    <t>I know  ima fight my manager</t>
  </si>
  <si>
    <t xml:space="preserve">We broke our first glass out of the set... </t>
  </si>
  <si>
    <t xml:space="preserve">Soooo exhausted </t>
  </si>
  <si>
    <t>I'm Sick an tired of this boring weird place Called London! Amsterdam Where u @  I'll have 2 wait till July 2 come bck 4 6 weeks tho ;)</t>
  </si>
  <si>
    <t>batboysings</t>
  </si>
  <si>
    <t>@AngelinaJones  it's the end</t>
  </si>
  <si>
    <t xml:space="preserve">God i hate summer...bugbites </t>
  </si>
  <si>
    <t xml:space="preserve">doesn't want to leave Sushi alone tonight. </t>
  </si>
  <si>
    <t xml:space="preserve">@sidrae i miss my trampoline </t>
  </si>
  <si>
    <t xml:space="preserve">@WOAHAmber My accent's HORRIBLE </t>
  </si>
  <si>
    <t>Just woke up. Pink diamonds from 1-4 then birthday sex from 5-9. My head is killin me  but it was so worth it!!!</t>
  </si>
  <si>
    <t>sharonalesia</t>
  </si>
  <si>
    <t>No fishing trip and no battery for the tractor yet..  No I'm not surprised</t>
  </si>
  <si>
    <t xml:space="preserve">@dandylyons Oh, dandy, that SUCKS!   Sorry </t>
  </si>
  <si>
    <t xml:space="preserve">Awww...I love Kate - she should have won! Yasmina is too sneaky </t>
  </si>
  <si>
    <t>@MJBtheMVP lmao!! No not in the building!!  have fun for me!! I'm actually done now</t>
  </si>
  <si>
    <t>OMG I am so mad another one of my Guitar string broke and I wasn't even playing it why  err</t>
  </si>
  <si>
    <t xml:space="preserve">Why do there have to be so many insurances and taxes for home owners?!?! </t>
  </si>
  <si>
    <t xml:space="preserve">0D SICK ON THIS BEAUTIFUL DAY SMFH...I WANNA G0 OUTSIDE </t>
  </si>
  <si>
    <t xml:space="preserve">was in a car crash a while ago </t>
  </si>
  <si>
    <t xml:space="preserve">Want SW results </t>
  </si>
  <si>
    <t>Thought Kate shouldve won  @k_stacey82hotma u'v definitely missed out not seein Apprentice - Pants Man = genius lol!</t>
  </si>
  <si>
    <t>Jakesmom02</t>
  </si>
  <si>
    <t xml:space="preserve">@JayLink_ are there that many hours in the day? I didn't see tweet with Kristi on the list </t>
  </si>
  <si>
    <t>@springlamb what elaine is saying may be true look at their website  i cant find any real up to date news !</t>
  </si>
  <si>
    <t xml:space="preserve">Gpsphone is no longer free by the update it asks for a donation , if you dont donate you cant update the gba emulator </t>
  </si>
  <si>
    <t>@iheartiysis  LOL</t>
  </si>
  <si>
    <t>WarrenAshcroft</t>
  </si>
  <si>
    <t xml:space="preserve">can't believe I actually threw up </t>
  </si>
  <si>
    <t xml:space="preserve">I feel like I need a Caffeine-aholic Annymous meeting after I leave AA. </t>
  </si>
  <si>
    <t xml:space="preserve">Why did my great day have to turn bad!! </t>
  </si>
  <si>
    <t>Smegd</t>
  </si>
  <si>
    <t xml:space="preserve">@lancearmstrong   The end of prison break    Loved the show. Never missed an episode </t>
  </si>
  <si>
    <t xml:space="preserve">My dog won't leave me alone while I'm sick </t>
  </si>
  <si>
    <t>Im heartbroken right now. My George Foreman grill broke today.  Seriously that thing changed my life. RIP</t>
  </si>
  <si>
    <t>jessamphetamine</t>
  </si>
  <si>
    <t xml:space="preserve">@lindsay_t Really? You should have said something, you could have come with me and my friend! Sorry </t>
  </si>
  <si>
    <t xml:space="preserve">@chuckiereynolds awweeee whyy? </t>
  </si>
  <si>
    <t>artycastle</t>
  </si>
  <si>
    <t xml:space="preserve">at work on a 24hr shift and trying hard not to miss my family to much </t>
  </si>
  <si>
    <t xml:space="preserve">Should really go to bed seeing as my exams early in the morning and I haven't even packed my bag </t>
  </si>
  <si>
    <t>GameFocusdotca</t>
  </si>
  <si>
    <t xml:space="preserve">@AnjelusX I had russian women wanting to be my friend but no chinesse. </t>
  </si>
  <si>
    <t xml:space="preserve">ears bleeding again </t>
  </si>
  <si>
    <t xml:space="preserve">@lucyhillx same, i didn't want Yasmina to win </t>
  </si>
  <si>
    <t>rachieb123</t>
  </si>
  <si>
    <t xml:space="preserve">@KristinaHorner have one in London and I will come! You should do a parselmouths gig we English are deprived from them! </t>
  </si>
  <si>
    <t>emlay</t>
  </si>
  <si>
    <t xml:space="preserve">sad/frustrated, fuuuuuck </t>
  </si>
  <si>
    <t xml:space="preserve">@BOREDmommy Thank you! I was just thinking about this last night... I used to drive to clubs on a Sat. night and not to Dairy Queen. </t>
  </si>
  <si>
    <t>off to bed. fifth year tomorrow  pray i don't get miss smith! haha xxxxxxxx</t>
  </si>
  <si>
    <t>chihuahualuvr</t>
  </si>
  <si>
    <t xml:space="preserve">went in 1 of those wind cylanders. so much fun! i went up so high!!!!! i was flying! then i saw up! omg, russel has such a sad back story </t>
  </si>
  <si>
    <t>Jadeybabey17</t>
  </si>
  <si>
    <t xml:space="preserve">@princess2c Im actually depresssed that yasmina won the apprentice! Kate so should of won </t>
  </si>
  <si>
    <t xml:space="preserve">I really don't want this to be another night of me going to bed unhappy. </t>
  </si>
  <si>
    <t>Remus_Brooks</t>
  </si>
  <si>
    <t xml:space="preserve">Have exam tomorrow. I'm going to faaaaaiiil. </t>
  </si>
  <si>
    <t xml:space="preserve">http://twitpic.com/6uxcp - found this on my brothers computer...bummed me out. </t>
  </si>
  <si>
    <t>ColleenRachael</t>
  </si>
  <si>
    <t>Looking for Colleen but it wont let me  Shez amazing! And this is not her right now!</t>
  </si>
  <si>
    <t>soofie4ever</t>
  </si>
  <si>
    <t>my brother and his girlfriend are coming home next week. i haven't seen them since december.. oh i miss them both sooo much!  &amp;lt;3</t>
  </si>
  <si>
    <t>WTFDana</t>
  </si>
  <si>
    <t>time to go to work  i need a new job</t>
  </si>
  <si>
    <t>MartinSmith1173</t>
  </si>
  <si>
    <t xml:space="preserve">@alexhanrahan  me too - she's fab. wish kate had won tho </t>
  </si>
  <si>
    <t>Catchphrasex</t>
  </si>
  <si>
    <t xml:space="preserve">It is no longer 'early 2009'. I would like more Exes and Ohs please </t>
  </si>
  <si>
    <t>therealphoenix</t>
  </si>
  <si>
    <t xml:space="preserve">ugh still trying to figure out my chem. now I find out that my lifeline is not home </t>
  </si>
  <si>
    <t xml:space="preserve">@cejohns12 I would only eliminate ONE photo, but you know that already. </t>
  </si>
  <si>
    <t>my sleeping bag really puts a trance over me, when I lay in it time and responsibilities just vanish, I just took a 2 hour nap  yikes</t>
  </si>
  <si>
    <t xml:space="preserve">@ICU_Looking  Very sad </t>
  </si>
  <si>
    <t xml:space="preserve">@DjJimmyJams what?.. i had clinicals but the teacher let us out already so im trynna figure it out right now cuz i came to an empty house </t>
  </si>
  <si>
    <t xml:space="preserve">Ndit, Ari Permadi, Angga, Eki, Laksono Im counting on you for physics, cant study anymore </t>
  </si>
  <si>
    <t>tae00</t>
  </si>
  <si>
    <t>BROKEN ANKLE  GETTIN READY THEN THE MOVIES</t>
  </si>
  <si>
    <t xml:space="preserve">@sabbathdei Yeah i know, bloody marketing plan! But to me it's a complete torture </t>
  </si>
  <si>
    <t>@bubbleslayer  Hope you had fun!</t>
  </si>
  <si>
    <t xml:space="preserve">Bleurg! I do not want to go to work tomorrow so much it hurts..... </t>
  </si>
  <si>
    <t xml:space="preserve">http://twitpic.com/6uxf6 - brother gave me cut from the sharp edges from the foil box thingy </t>
  </si>
  <si>
    <t xml:space="preserve">@xoxoHelenHilton how come your away anyways? i miss you </t>
  </si>
  <si>
    <t>Invictus88</t>
  </si>
  <si>
    <t xml:space="preserve">I hate Minnesota whether..i'm takin a nap man </t>
  </si>
  <si>
    <t xml:space="preserve">@mellow_knee i don't know </t>
  </si>
  <si>
    <t xml:space="preserve">I think I'm done with MadWorld on the Wii. Its stupidly hard and unforgiving... </t>
  </si>
  <si>
    <t>Toutout</t>
  </si>
  <si>
    <t xml:space="preserve">back in stuttgart... </t>
  </si>
  <si>
    <t>butleve</t>
  </si>
  <si>
    <t xml:space="preserve">Texted the cock, not in tomorrow. Just had to break up a cat fight, my heart is pounding, my poor baby cat came of worse </t>
  </si>
  <si>
    <t xml:space="preserve">Can i just say i miss @LiiCkMiiDowN and @peacelovetylr </t>
  </si>
  <si>
    <t xml:space="preserve">Off to bed fucking knackered  i need sleep </t>
  </si>
  <si>
    <t>GregHull</t>
  </si>
  <si>
    <t>A bird just took on my rental car at 70 mph. Bird bought the farm.  Will let the wife drive for a while.</t>
  </si>
  <si>
    <t>curbsid3</t>
  </si>
  <si>
    <t>I'm bloody hungry  Store time I think...</t>
  </si>
  <si>
    <t>@themobsjedi i dont know how to start or anything at all  heeeeelp?</t>
  </si>
  <si>
    <t xml:space="preserve">Okay econ and management 1 final... Wish me luck </t>
  </si>
  <si>
    <t>@AllyR1 I know!!  I wanna find out who mike married!!</t>
  </si>
  <si>
    <t xml:space="preserve">Darn it's storming! Perfect sleep weather but I'm not home to sleep </t>
  </si>
  <si>
    <t>fashionNERD</t>
  </si>
  <si>
    <t xml:space="preserve">@fashionwars wow good for you giving blood, i have a huge phobia of giving blood so i can't, lets say one really bad experience </t>
  </si>
  <si>
    <t>TheNewAgeIcon</t>
  </si>
  <si>
    <t xml:space="preserve">Gordon isn't leading anymore. Steve made him pit </t>
  </si>
  <si>
    <t>oohadoleszenz</t>
  </si>
  <si>
    <t>There is soup all over my pillow!  when in bed, one should not eat and read at the same time. lesson learned.</t>
  </si>
  <si>
    <t>ari_cola</t>
  </si>
  <si>
    <t xml:space="preserve">ive been kind of down lately.... </t>
  </si>
  <si>
    <t xml:space="preserve">@coollike http://twitpic.com/6uvwu - sorry brady! I just dont see it </t>
  </si>
  <si>
    <t>@misswiz http://twitpic.com/6up0q - Sorry Sarah - I gave you red eye  I did think it was just going to be full of manic hair....</t>
  </si>
  <si>
    <t xml:space="preserve">Stop winking at me </t>
  </si>
  <si>
    <t xml:space="preserve">Fucking Facebook! SO almost got to at least watch the final without knowing the result. I hate not having actual Tv. </t>
  </si>
  <si>
    <t>bridugan</t>
  </si>
  <si>
    <t xml:space="preserve">Today is going by way too fast </t>
  </si>
  <si>
    <t>jenniferconley</t>
  </si>
  <si>
    <t xml:space="preserve">Would take @urbantaco over Rockfish any day, but free wi-fi is the deciding factor when Mac is with me </t>
  </si>
  <si>
    <t>justinkhill</t>
  </si>
  <si>
    <t xml:space="preserve">What I meant was, Angels &amp;amp; Demons = two thumbs up. Zensify &amp;amp; ampersand = </t>
  </si>
  <si>
    <t>LaCoStE_DaT</t>
  </si>
  <si>
    <t xml:space="preserve">Attempting to write my speech! </t>
  </si>
  <si>
    <t>RenegadeOfFunk</t>
  </si>
  <si>
    <t>@iNGO98 :O no way, that's AWESOME!! haha sorry i haven't been on here so long - been revising  and yeah tis known as mah song now  ta!</t>
  </si>
  <si>
    <t>CrystalPwnsnOOb</t>
  </si>
  <si>
    <t xml:space="preserve">@ghstzch I am to cry. </t>
  </si>
  <si>
    <t>My head is pounding none stop this is soooo weak  keeping fit comes at a price..</t>
  </si>
  <si>
    <t xml:space="preserve">@HeatherBrown06 not fair! Just asked dad if he wanted to go tonight and he said he had work </t>
  </si>
  <si>
    <t>Maddieholder</t>
  </si>
  <si>
    <t>@dearestemily I bet your so sad yu won't have your car  but it will only be for a week so that is good.</t>
  </si>
  <si>
    <t xml:space="preserve">Neil leaves tonite for another week </t>
  </si>
  <si>
    <t>@FoolishEarthlng I never played Doom  I only had Wolfenstein! I was poor, dammit, POOR.</t>
  </si>
  <si>
    <t>emoyais1</t>
  </si>
  <si>
    <t>@ work ... going crazy until 12  .......someone please keep me company !!!</t>
  </si>
  <si>
    <t>zeekalla</t>
  </si>
  <si>
    <t xml:space="preserve">is just happy the dreaded exam is over </t>
  </si>
  <si>
    <t xml:space="preserve">Man shyt in my lyfe rlly got me thnkin...I'm pretty ashamed of shyt I've dun in my past yo I dnt thnk I'm a gud person </t>
  </si>
  <si>
    <t>My two biggest lettuce plants are GONE... along with my broccoli and cauliflower.   Not sure what critter got them...</t>
  </si>
  <si>
    <t>Still watching old eps of #lost Charlie is about to die  don't like this part.</t>
  </si>
  <si>
    <t xml:space="preserve">@Mirenny Im so stupid! Do you think I still can? I want to kill myself! </t>
  </si>
  <si>
    <t xml:space="preserve">cold cold cold!!! </t>
  </si>
  <si>
    <t>SimonHick</t>
  </si>
  <si>
    <t xml:space="preserve">golf in the am = good. work in the pm = arghhh </t>
  </si>
  <si>
    <t>courtney_bloch</t>
  </si>
  <si>
    <t xml:space="preserve">@LaisPapa what's wrong? </t>
  </si>
  <si>
    <t>YourLadyK</t>
  </si>
  <si>
    <t>@jordanknight Just can't vote!! Won't let me  Do you know what power you have? All your followers crashing the sites! hahaha xx</t>
  </si>
  <si>
    <t>ruthiem</t>
  </si>
  <si>
    <t xml:space="preserve">Still want to go to Hawaii.  I'm kinda busy working my tail off this summer but maybe next year?  </t>
  </si>
  <si>
    <t>bridgettwhite</t>
  </si>
  <si>
    <t xml:space="preserve">I think I may have messed up my eyes. </t>
  </si>
  <si>
    <t xml:space="preserve">@NICELOOKQ daaaammmnnn and i wear a sz 9 soo dats not a good look for me </t>
  </si>
  <si>
    <t>off to bed and hoping sore throat better in the morning, not the best day to be ill   &amp;quot;Knight&amp;quot; all ;)</t>
  </si>
  <si>
    <t xml:space="preserve">@billyraycyrus i wish you were here in Argentina, doing a concert with miley &amp;amp; your family. that's OUR dream, idk if it will come true </t>
  </si>
  <si>
    <t xml:space="preserve">is looking for a guild name.  Suggestions appreciated. Preferably one word, 'Ascension' and 'Genesis' are favourites but taken </t>
  </si>
  <si>
    <t xml:space="preserve">@singlegirlie  DITTO!!! Just what I'm fixin to start doin. Need a maid for this stuff </t>
  </si>
  <si>
    <t>I'm sick of waiting for the game. Still have a long ways to go too  there's nothing good on tv.</t>
  </si>
  <si>
    <t>MiraMoo</t>
  </si>
  <si>
    <t xml:space="preserve"> nobody I know is on twitter.</t>
  </si>
  <si>
    <t xml:space="preserve">@LarrfulBuck I hope you feel better </t>
  </si>
  <si>
    <t>mljungqvist</t>
  </si>
  <si>
    <t xml:space="preserve">#Springsteen, spec-fucking-tacular! Sat in a crappy part of the audience, though </t>
  </si>
  <si>
    <t>lschuler</t>
  </si>
  <si>
    <t>@mmwade left  but @rlhasie is back in town!</t>
  </si>
  <si>
    <t xml:space="preserve">@nikkibop I already got the worst spoiler I could get. Not happy bought that </t>
  </si>
  <si>
    <t>fleetwoodboy</t>
  </si>
  <si>
    <t xml:space="preserve">@Emslou78 Your favourite , and mine ,missed out </t>
  </si>
  <si>
    <t>vivalavulva</t>
  </si>
  <si>
    <t xml:space="preserve">I'm at work making a shit ton of tips bitches! I'm so exhausted </t>
  </si>
  <si>
    <t xml:space="preserve">hUmPfReE tHe KaTt hYdZ rOwNd KoRnUrZ aNd StArEz aT mEe UnTiL i ChAySs hIm. aNd ThEn I GeTt ShOwTiD aTt. KaTtS aRr SnEeKeE. </t>
  </si>
  <si>
    <t xml:space="preserve">so much for a sleep in </t>
  </si>
  <si>
    <t>vojtacz</t>
  </si>
  <si>
    <t>pÅ™estal mi fungovat Airport v MB. uÅ¾ 2 hodiny to Å™eÅ¡Ã</t>
  </si>
  <si>
    <t>weninthedena</t>
  </si>
  <si>
    <t xml:space="preserve">In fairfax but not to see luke &amp;amp; todd play </t>
  </si>
  <si>
    <t>So drained from stocktake  - Don't know how I lasted with only 4 hours sleep...never eaten a fish supper so quickly before tonight.</t>
  </si>
  <si>
    <t xml:space="preserve">@RivenSky That is a heck of a snack. Beer and candy!  I wish I had some. I am out of both </t>
  </si>
  <si>
    <t>CeeCee85</t>
  </si>
  <si>
    <t>so wanted Kate to win the apprentice  x</t>
  </si>
  <si>
    <t>TheDivoNoel</t>
  </si>
  <si>
    <t xml:space="preserve">got so excited that he had 6 followers on twitter. Then, that excitement faded since 5 of them were bots! Ouch. </t>
  </si>
  <si>
    <t xml:space="preserve">@4everBrandy can I get a follow or a phone call also? .....I adore u so much Bran! plzzzzzz </t>
  </si>
  <si>
    <t>@kikibug13 I hope so.  I feel extra-crappy and just want to nap, but then I'll be up all night.</t>
  </si>
  <si>
    <t xml:space="preserve">@Vain_Fame i always wanted to be a Hooters Girl. </t>
  </si>
  <si>
    <t>Bananza33</t>
  </si>
  <si>
    <t>today, a bird flew into my window and died  poor thang</t>
  </si>
  <si>
    <t xml:space="preserve">It bothers me when I read a book and it doesn't have a happy ending </t>
  </si>
  <si>
    <t>xoHerbieox</t>
  </si>
  <si>
    <t>@GeneralProfound No outline  But Twitter Brennan decided on the red dress and Jared is wearing the cocky belt buckle.</t>
  </si>
  <si>
    <t xml:space="preserve">@Lisaclfc http://twitpic.com/6uohm, sorry </t>
  </si>
  <si>
    <t>KDTAFA</t>
  </si>
  <si>
    <t xml:space="preserve">@hirjul I am studying too.... my life is becoming a chain of exams </t>
  </si>
  <si>
    <t>@DaedalRogue You have just killed a baby sea turtle  shame on you! &amp;gt;:/</t>
  </si>
  <si>
    <t>mariaalbino</t>
  </si>
  <si>
    <t>@MarieElaineG sorry but I can't be on right now!!!!  are you on in an hour? XD</t>
  </si>
  <si>
    <t xml:space="preserve">@ABair ah, right penny has dropped - sorry bit slow tonight </t>
  </si>
  <si>
    <t>faerywitch</t>
  </si>
  <si>
    <t xml:space="preserve">@Mercuralis ah, you too? I always think I'm going to do so much when hubby is gone, and then I am all down and do nothing </t>
  </si>
  <si>
    <t>@Cherry_Rock aww. so unfair  lucky you then ;D</t>
  </si>
  <si>
    <t>ModelRoxyDaFox</t>
  </si>
  <si>
    <t>Not feeling at my best today  How are you?</t>
  </si>
  <si>
    <t>@outrage_designs yeah  turned it off now, that lsast bit was painful. PS3 on again now</t>
  </si>
  <si>
    <t xml:space="preserve">@alancfrancis quite some folks, as it happens </t>
  </si>
  <si>
    <t>Scumbags_LA</t>
  </si>
  <si>
    <t>http://twitpic.com/6ux7w this was last night b4 we bcame a mess! I threw up wen i got home is wat my mom said. I slept on pussy  last nite</t>
  </si>
  <si>
    <t xml:space="preserve">@Annnnnaaaaa and apparently neither is Sir Allen </t>
  </si>
  <si>
    <t>amandauhlig</t>
  </si>
  <si>
    <t>is super tired. walked 23 miles at Relay for Life and now my dog is sick and at the vets...  lonnng weekend.</t>
  </si>
  <si>
    <t>hippie_princess</t>
  </si>
  <si>
    <t>Dang throat hurts.  I'm ready to get out of browntown and start a new chapter of my life!!</t>
  </si>
  <si>
    <t xml:space="preserve">@rachelhenslee I love DSW too, couldn't find the shoes I was looking for today </t>
  </si>
  <si>
    <t xml:space="preserve">@pettyspaghetti yeah I just follow famous people because I'm cool like that. Submitting to society's celebrity dominated attitudes pet </t>
  </si>
  <si>
    <t>LoveEmms</t>
  </si>
  <si>
    <t xml:space="preserve">@LIPGLOSSBARBiEE I don't know but I need a massage right now kmt I'm not a happy bunny right now </t>
  </si>
  <si>
    <t>study time  save me</t>
  </si>
  <si>
    <t>Serginho85</t>
  </si>
  <si>
    <t xml:space="preserve">Finally I read all of dermatolagy... I got a deserved sunday rest! Tomorrow back to work </t>
  </si>
  <si>
    <t xml:space="preserve">@Kamiliam  i want my yearbook </t>
  </si>
  <si>
    <t>Ok the weekend is not aloud to be almost over  I've been having so much relaxing this weekend and now I have to do my small hmwk :-/</t>
  </si>
  <si>
    <t xml:space="preserve">Our dryer seems to have bit the big one... fix it or replace it? Hmmm. And right in the middle of packing up B's 0-3 month stuff. </t>
  </si>
  <si>
    <t>SheSheNicole</t>
  </si>
  <si>
    <t xml:space="preserve">Just got off work.... Bored as hell </t>
  </si>
  <si>
    <t xml:space="preserve">Thanks @Todd_Klassy, but I live in Italy... </t>
  </si>
  <si>
    <t xml:space="preserve">Since there's no one interresting i guess i'll leave. </t>
  </si>
  <si>
    <t>KatSingsAlot</t>
  </si>
  <si>
    <t>@b0ywonder I know!!! Its like when u think ur ready to leave something just brings u back  ..( I no I'm late lol)</t>
  </si>
  <si>
    <t xml:space="preserve">@RawatCentral I've gone off Grazia recently. Been buying it since first issue, but lately it hasn't thrilled me like it used to. </t>
  </si>
  <si>
    <t xml:space="preserve">@JeremyCShipp I don't think we have any magical forests over here. </t>
  </si>
  <si>
    <t xml:space="preserve">is going to miss margaret </t>
  </si>
  <si>
    <t>so tired.  now to gville for birthday celebrations for my momma and brother.</t>
  </si>
  <si>
    <t>1chrisb</t>
  </si>
  <si>
    <t xml:space="preserve">Can't wait to get my OWN laptop back...too bad it's not even to the repair shop yet. </t>
  </si>
  <si>
    <t>@Fls_rhaegar twitterpictures make my phone sad  &amp;lt;/randomtext&amp;gt;</t>
  </si>
  <si>
    <t xml:space="preserve">@NuellePena spotted by my friend who was there..huggin and kissin </t>
  </si>
  <si>
    <t>CaraaGibsonnx</t>
  </si>
  <si>
    <t xml:space="preserve">school tomorrow  could be good though  p7s visit the day afterr  heh heh heh heh heh </t>
  </si>
  <si>
    <t>@xstex not so good in a lot of pain lol have bad back ache  bad times is it any god bb ?</t>
  </si>
  <si>
    <t>honeyviolinista</t>
  </si>
  <si>
    <t xml:space="preserve">highly upset at the fact that 1.verizons so flickin expensive and that 2.i have no service </t>
  </si>
  <si>
    <t>happymealohnine</t>
  </si>
  <si>
    <t xml:space="preserve">my head hurts a lot </t>
  </si>
  <si>
    <t xml:space="preserve">@AdCharlie i totally agree! i tried to change the coulors on my page as well, without success so i just gave up </t>
  </si>
  <si>
    <t>FanpireVampire</t>
  </si>
  <si>
    <t xml:space="preserve">@Sacred_Silence doesnt it all totally suck </t>
  </si>
  <si>
    <t>VitamnC</t>
  </si>
  <si>
    <t xml:space="preserve">somet!mes.....! jus don't get !t...  </t>
  </si>
  <si>
    <t xml:space="preserve">Boooo once again my dad didn't bring me any food </t>
  </si>
  <si>
    <t xml:space="preserve">aiai meu 18 de marÃ§o ;; &amp;lt;3 Missing my boys like hell </t>
  </si>
  <si>
    <t>ben_greenfield</t>
  </si>
  <si>
    <t>in canada hotel foyet no apprentice clips outside uk  but get to watch nba playoffs in a bit where i have to pay $10 a pint haha</t>
  </si>
  <si>
    <t xml:space="preserve">last night was really fun... this morning less so </t>
  </si>
  <si>
    <t>xoxokatiej</t>
  </si>
  <si>
    <t>Studying science..........only 4 days left of school! Then exams  then summer!!!!!!!</t>
  </si>
  <si>
    <t xml:space="preserve">is moping because I have to go back to school tomorrow &amp;amp; Dan doesn't </t>
  </si>
  <si>
    <t>Chellejade</t>
  </si>
  <si>
    <t xml:space="preserve">My thoughts are currently with the victims of the Air France disaster.  Hopefully they will find everyone so the families have closure </t>
  </si>
  <si>
    <t>luvjocy</t>
  </si>
  <si>
    <t xml:space="preserve">hope all are harin a gret summet. being home doesnt help im still tired  </t>
  </si>
  <si>
    <t>biblioupr</t>
  </si>
  <si>
    <t xml:space="preserve">gasp! meat &amp;amp; seafood often treated w sodium tripolyphosphate so food retains moisture &amp;amp; shelf life extended. thx wkpdia </t>
  </si>
  <si>
    <t>theemophantom11</t>
  </si>
  <si>
    <t xml:space="preserve">my poor little chubby puppy has the hiccups.. </t>
  </si>
  <si>
    <t>jaredmacpherson</t>
  </si>
  <si>
    <t>is sad to know he'll never be able to read a new Harry Potter book.  They made me feel like a kid again.</t>
  </si>
  <si>
    <t>becca_dee92</t>
  </si>
  <si>
    <t xml:space="preserve">Ouch my rabbit jst bit me </t>
  </si>
  <si>
    <t>ChrisStyles99</t>
  </si>
  <si>
    <t>@SongzYuuup I guess No Summer Jam 4 u!  ...Woulda been nice though...maybe next year</t>
  </si>
  <si>
    <t>NatalieVilelas</t>
  </si>
  <si>
    <t xml:space="preserve">is happs my mums goin away again.. only till saturday though </t>
  </si>
  <si>
    <t>ZoZoTokyo</t>
  </si>
  <si>
    <t xml:space="preserve">@thompunk YOUR CARNT LEAVE TWITTER. </t>
  </si>
  <si>
    <t xml:space="preserve">@Mangowe Yeah, but the really pretty ones only go up to D. 38F here ends up with 2 parachutes on a wire usually </t>
  </si>
  <si>
    <t>laurenambrose</t>
  </si>
  <si>
    <t xml:space="preserve">researching schools with no luck </t>
  </si>
  <si>
    <t>tchee</t>
  </si>
  <si>
    <t xml:space="preserve">@June4th I keep hearing that they are likely to get the 6th Yorks &amp;amp; Humber seat. If so I'll be devastated, that's my area </t>
  </si>
  <si>
    <t>caitspradley</t>
  </si>
  <si>
    <t>whitelilley</t>
  </si>
  <si>
    <t xml:space="preserve">@Thisoneisonus are all contributors getting a copy??  I only just noticed the order form today </t>
  </si>
  <si>
    <t>Waking up at 5 pm feels so nasty. hahaha My ankle hurts.  Damn Donato. haha</t>
  </si>
  <si>
    <t xml:space="preserve">@londenmeisje Yes I did . It fell flat on the street, and landed right next to a turd. Now the glass front is all broken </t>
  </si>
  <si>
    <t>starflyer09</t>
  </si>
  <si>
    <t>I've got a tummy bug  been quite sick last 2days. I don't like it</t>
  </si>
  <si>
    <t>CBadder2</t>
  </si>
  <si>
    <t xml:space="preserve">traveling makes me tired! &amp;amp; it's raining &amp;amp; it's cold... </t>
  </si>
  <si>
    <t>bbkay7</t>
  </si>
  <si>
    <t xml:space="preserve">Moving crap outta the house. F'n fun!  </t>
  </si>
  <si>
    <t>oly630</t>
  </si>
  <si>
    <t xml:space="preserve">@scene_slut low blow mimi </t>
  </si>
  <si>
    <t>JassyCrayons</t>
  </si>
  <si>
    <t xml:space="preserve">Why does any who I follow and message ignore me!??!!??! Great, i feel like crap, going bed </t>
  </si>
  <si>
    <t>netopwibby</t>
  </si>
  <si>
    <t xml:space="preserve">is highly impatient ... It sucks being an Aries sometimes. </t>
  </si>
  <si>
    <t>panthergrrl</t>
  </si>
  <si>
    <t>is upset because Kelso took a bad tumble down the stairs this afternoon.   He's ok now, but it was scary.</t>
  </si>
  <si>
    <t>velocibadgerGRL</t>
  </si>
  <si>
    <t xml:space="preserve">Smoke is already almost gone, so hopefully the fire dept. has kicked that shit down. But seriously, one of my worst fears </t>
  </si>
  <si>
    <t xml:space="preserve">jr is dropping back 18th now #88 </t>
  </si>
  <si>
    <t xml:space="preserve">about 2.5 hours left of work &amp;amp; I'm goneee   hurry up, 7PM.. pwease? </t>
  </si>
  <si>
    <t>TheCityofLights</t>
  </si>
  <si>
    <t xml:space="preserve">Well ive been having a great weekend at the beach, but of course baby k got hurt </t>
  </si>
  <si>
    <t xml:space="preserve">Just found out that I only have four Firefly episodes left. I'm very sad </t>
  </si>
  <si>
    <t xml:space="preserve">@FumiFierce didn't get the invite after I asked bout it 3 weeks ago! But ok </t>
  </si>
  <si>
    <t>Aidan's crying  xoxo</t>
  </si>
  <si>
    <t>Kayfreedy</t>
  </si>
  <si>
    <t xml:space="preserve">@PeggyK1008 Amanda isn't done with school until tuesday and John and I aren't done until friday. </t>
  </si>
  <si>
    <t>@katyperry Was meant to see you tonight in Birmingham  I guess i'll see you in August.</t>
  </si>
  <si>
    <t>RubberDuckZila</t>
  </si>
  <si>
    <t>Yasmina Won The Apprentice!! :O Nooo! Kate Should've won!  And Margaret's not going to be in the Apprentice next year! :O  x x</t>
  </si>
  <si>
    <t xml:space="preserve">Time to go back on the phonessss </t>
  </si>
  <si>
    <t xml:space="preserve">NOOOOOOOO! Mag must do The Apprentice next year! </t>
  </si>
  <si>
    <t>Subitolli</t>
  </si>
  <si>
    <t xml:space="preserve">sitting on my bed with pains in my belly </t>
  </si>
  <si>
    <t xml:space="preserve">I wish things could go back to the way they used to be... </t>
  </si>
  <si>
    <t>stucon</t>
  </si>
  <si>
    <t xml:space="preserve">#theapprentice margaret is leaving! </t>
  </si>
  <si>
    <t>I love Margaret, please don't gooooo  #apprentice</t>
  </si>
  <si>
    <t>imcraighorner</t>
  </si>
  <si>
    <t xml:space="preserve">@RickyOrr Aww! You uploaded those videos proper fast!! yeahh just recovering for the 2nd time, and panicking cause i got coursework to do </t>
  </si>
  <si>
    <t xml:space="preserve">Nothing as annoying as being blackmailed by ur little sister. Life sucks. </t>
  </si>
  <si>
    <t xml:space="preserve">B.O.R.E.D!! I swear theres never anything to do here!! I miss London </t>
  </si>
  <si>
    <t>chermackattack</t>
  </si>
  <si>
    <t>Flat tire  ashleys grad party tonight</t>
  </si>
  <si>
    <t>cpx86</t>
  </si>
  <si>
    <t>Seems the only EU-sceptic party in Sweden lost all of it's seats in the parliament  #eu09</t>
  </si>
  <si>
    <t xml:space="preserve">fell over drunk last night. Bruised my check, head and grazed and bruised my ankle </t>
  </si>
  <si>
    <t>Sandyybabyy</t>
  </si>
  <si>
    <t xml:space="preserve">Got a new phone.. Really lame. </t>
  </si>
  <si>
    <t xml:space="preserve">My grandfather is internship, I don't want to lose him.   I'm so worried, please god HELP HIM!! </t>
  </si>
  <si>
    <t>chigaze</t>
  </si>
  <si>
    <t xml:space="preserve">Twitter succeeds but the video streams can't keep up. Not going to see a beluga give birth today. </t>
  </si>
  <si>
    <t>Ugh. I'm bored  http://myloc.me/2XcI</t>
  </si>
  <si>
    <t xml:space="preserve">@IvanaE omg really the  15.. we like start on the 3rd or 4th. </t>
  </si>
  <si>
    <t>samanthacj14</t>
  </si>
  <si>
    <t>my puppy hurt his paw  were just laying here relaxin. seems like forever since i tweeted!</t>
  </si>
  <si>
    <t xml:space="preserve">@shiftedcrazy if I give you a medal made of chocolate I fear I may fuck up your meal plan </t>
  </si>
  <si>
    <t xml:space="preserve">Oh no! No more Margaret. It'll be rubbish without her </t>
  </si>
  <si>
    <t xml:space="preserve"> no more margaret #theapprentice gutted</t>
  </si>
  <si>
    <t>TisforTruth</t>
  </si>
  <si>
    <t xml:space="preserve">is heading out to a funeral home.  </t>
  </si>
  <si>
    <t>@Bill_Cameron Scotland results make me doubly sad. Poor Lib Dem showing. Strong SNP one.  #eu09</t>
  </si>
  <si>
    <t>carleykaiy</t>
  </si>
  <si>
    <t>ive had some food now i have the sneezies  lol</t>
  </si>
  <si>
    <t>@gfalcone601 If you had watched it before you would have fallen in love with James and been as upset as I am now  He was like a teddybear</t>
  </si>
  <si>
    <t xml:space="preserve">Follow @krob2much too! He needs friends. </t>
  </si>
  <si>
    <t xml:space="preserve">noooo. i lost a follower </t>
  </si>
  <si>
    <t xml:space="preserve">And now I head home, hoping something will happen later, but past experience has taught me not to expect it </t>
  </si>
  <si>
    <t xml:space="preserve">@kis83 no Cookouts up there? </t>
  </si>
  <si>
    <t xml:space="preserve">is disappointed that Margaret won't be in next years apprentice </t>
  </si>
  <si>
    <t>xxjessicarosexx</t>
  </si>
  <si>
    <t xml:space="preserve">i need a hug and some one to chase tears away </t>
  </si>
  <si>
    <t xml:space="preserve">What a travesty, No Margaret on the apprentice next year! </t>
  </si>
  <si>
    <t>wtfisthis4</t>
  </si>
  <si>
    <t xml:space="preserve">Stupidddrunl really emuv u </t>
  </si>
  <si>
    <t xml:space="preserve">I'm starting to cry </t>
  </si>
  <si>
    <t>kellyamanda9</t>
  </si>
  <si>
    <t xml:space="preserve">Don't you hate it when your starving and everyone at your table got their food already and are eating it haha </t>
  </si>
  <si>
    <t>Prawnie188</t>
  </si>
  <si>
    <t xml:space="preserve">no margaret on the apprentice....my world has now come to an end  how can they break up nick and margaret </t>
  </si>
  <si>
    <t>samkhoury</t>
  </si>
  <si>
    <t xml:space="preserve">...flags at half staff in memory of Big Pines Lodge, Caddo Lake fried catfish shrine that burned Sat </t>
  </si>
  <si>
    <t>I wonder if the people I write to read my tweets  If only some would answer... going to bed now, maybe I'll get a reply soon ^^</t>
  </si>
  <si>
    <t>itslikerawr</t>
  </si>
  <si>
    <t xml:space="preserve">@thegame123 sucks i had trouble viewing your show... since its the last!! </t>
  </si>
  <si>
    <t>_Rach_L</t>
  </si>
  <si>
    <t xml:space="preserve">@babyangelromero pistol is my friends dog i was watching for awhile but i dont have him anymore </t>
  </si>
  <si>
    <t xml:space="preserve">@TAiRRAAA exactly. My joint gotta be poppin. </t>
  </si>
  <si>
    <t>@JohnGreenaway HERESY! is twitpic down?  I'll upload to facebook for you to see her there ;-)</t>
  </si>
  <si>
    <t>NUCLEARnicole</t>
  </si>
  <si>
    <t xml:space="preserve">not getting a cat today. really super sad about it. </t>
  </si>
  <si>
    <t xml:space="preserve">@princess2c Ohhhh what? Whyyyyy? Confuseedddd  </t>
  </si>
  <si>
    <t xml:space="preserve">@grealis you were right about Margaret of course! Gutted that she won't be on next year's series though </t>
  </si>
  <si>
    <t xml:space="preserve">no margaret next year!!!???!! </t>
  </si>
  <si>
    <t xml:space="preserve">@Kajitsu rpattz &amp;amp; kstew? i'm like a week behind on ontd. </t>
  </si>
  <si>
    <t>tierrawarren</t>
  </si>
  <si>
    <t xml:space="preserve">We found a place to live! In Chinatown! But we don't move until late August. </t>
  </si>
  <si>
    <t xml:space="preserve">just had apanic scare about my sister! </t>
  </si>
  <si>
    <t xml:space="preserve">everything stops. I'm SO GUTTED about Margaret.  Although I read it before You're Hired. </t>
  </si>
  <si>
    <t>Great1Stan</t>
  </si>
  <si>
    <t xml:space="preserve">Wow this the longest time I've spent at home since being back. I have nothing to do today... </t>
  </si>
  <si>
    <t>Dixipoledancer</t>
  </si>
  <si>
    <t>Im a bit tierd, dont wanna sleep alone tonight  Missing my boyfriend, I love you Johan more then anything. Your the best &amp;lt;3</t>
  </si>
  <si>
    <t>@Danielephant  whats going on?</t>
  </si>
  <si>
    <t xml:space="preserve">@hermorrine hey why aren't your updates showing in my profile? </t>
  </si>
  <si>
    <t xml:space="preserve">@Brittanystarrj oh yeaa.. Same thing here had them removed on thrsd </t>
  </si>
  <si>
    <t>bguijt</t>
  </si>
  <si>
    <t>Pre-released another GWT API - HTML5 Storage. Only issue is I cannot get StorageEvents to work  http://is.gd/S3XC</t>
  </si>
  <si>
    <t>Crickeys, #markmartin is going backwards! @jen_niffer  #nascar #clap</t>
  </si>
  <si>
    <t>united33</t>
  </si>
  <si>
    <t xml:space="preserve">watching phil taylor in darts final then goin to bed as work in morn   </t>
  </si>
  <si>
    <t>@flatrock1st don't worry linda I won't be at the party either  and it's not a party without joe there. Just sayin...</t>
  </si>
  <si>
    <t>mshers</t>
  </si>
  <si>
    <t xml:space="preserve">summer is fun, but my life ends tomorrow.  Physics at 8 am  </t>
  </si>
  <si>
    <t xml:space="preserve">@Alyssa_Milano I was teasin' last night and totally understand your're HUMAN with only 2 hands! are folks really hasslin' ya over this? </t>
  </si>
  <si>
    <t>@katyperry wish you haddent changed tonights birmingham uk date i cant go to the new date  please come back soon though</t>
  </si>
  <si>
    <t>@callmekiki i'm SO sorry!!!  &amp;lt;3 you too.</t>
  </si>
  <si>
    <t>I hateee my computer. I want a Macbook so bad  geez, im desperate to turn 16 &amp;amp; go find a job!</t>
  </si>
  <si>
    <t xml:space="preserve">@Cjzoom Omg really!!! :O Its not even the Apprentice without him </t>
  </si>
  <si>
    <t>hazeleyes7</t>
  </si>
  <si>
    <t xml:space="preserve">Got accidentally bit  by my 83lb Labrador, Dakota, in the finger cause she thought she was dropping the banana I was feeding on the floor </t>
  </si>
  <si>
    <t>Tamsitam</t>
  </si>
  <si>
    <t>@victorialiann I also want 34 followers  (or more)</t>
  </si>
  <si>
    <t xml:space="preserve">@SongzYuuup I wish I could have came to the summer jam to see you. Your in my city </t>
  </si>
  <si>
    <t xml:space="preserve">@jamihadley I miss youu </t>
  </si>
  <si>
    <t>AllFallD0wn</t>
  </si>
  <si>
    <t xml:space="preserve">Gonna feel really weird having to get up tomorrow morning </t>
  </si>
  <si>
    <t xml:space="preserve">I have a sense that when I wake tomorrow the world will not be a better place </t>
  </si>
  <si>
    <t>amicheles</t>
  </si>
  <si>
    <t xml:space="preserve">Leaving Austin is always so sad </t>
  </si>
  <si>
    <t>lorettahui</t>
  </si>
  <si>
    <t>@feedly did u guys revert back to nav at the top?  noooooooooooooooooooo   perhaps this is something I can customize?</t>
  </si>
  <si>
    <t xml:space="preserve">There's something seriously wrong with my shoulder </t>
  </si>
  <si>
    <t xml:space="preserve">@davengeo mass culture worked very hard producing the images of good guys smashing bad alien guys.seems like many took it too literally </t>
  </si>
  <si>
    <t xml:space="preserve">just home from annas.. i ate too much im so full now </t>
  </si>
  <si>
    <t xml:space="preserve">@Mizz_Lia Naw...took all the meds last moth I'm jus gon b a G and take the pain 4 awhile </t>
  </si>
  <si>
    <t xml:space="preserve">Oh and im looking at zbrush because my mudbox doesn't work on win 7 yet </t>
  </si>
  <si>
    <t>aaronshintaku</t>
  </si>
  <si>
    <t xml:space="preserve">wow that weekend was awesome. now back the real world </t>
  </si>
  <si>
    <t>jojogurly</t>
  </si>
  <si>
    <t>Well . . . I guess im not working today  !awesomest!</t>
  </si>
  <si>
    <t xml:space="preserve">@thecraigmorris I dont want to write an exam on this craigy, its horrible! </t>
  </si>
  <si>
    <t xml:space="preserve">@emmacharlesbeth Sorry about the sunburn. </t>
  </si>
  <si>
    <t>@Lisa_Veronica You're touring with Kelly Clarkson?! No wayyy! How cool is that! Wish I could go  You'll have so much fun haha.</t>
  </si>
  <si>
    <t xml:space="preserve">Can't believe Margaret won't be on #apprentice next season, it will never be the same again </t>
  </si>
  <si>
    <t>JekMcAllister</t>
  </si>
  <si>
    <t xml:space="preserve">PLEASE! not cairon </t>
  </si>
  <si>
    <t xml:space="preserve">I wish I were a Disney kid </t>
  </si>
  <si>
    <t xml:space="preserve">Europe is laughing, the real Italy is crying </t>
  </si>
  <si>
    <t xml:space="preserve">Shit the bull shitter gets to stay </t>
  </si>
  <si>
    <t>LoveTheGulfRE</t>
  </si>
  <si>
    <t xml:space="preserve">@Alyssa_Milano Has over 77,000 followers.  It is humanlyIMPOSSIBLE 2 respond 2 everyone.  unless you want a staffer to do it </t>
  </si>
  <si>
    <t>LndnMikey</t>
  </si>
  <si>
    <t>Sad news and a sad day!! What will we do without Margaret on the Apprentice next year!  #fb</t>
  </si>
  <si>
    <t>breecreely</t>
  </si>
  <si>
    <t xml:space="preserve">needs followers...i feel so lame </t>
  </si>
  <si>
    <t>Mickenice333</t>
  </si>
  <si>
    <t>@robinantinpcd why you say only Nic Nat and Chrys!   Please I want too @tifflicious</t>
  </si>
  <si>
    <t xml:space="preserve">Noooo. No more Margaret on the apprentice. </t>
  </si>
  <si>
    <t>mymindisasafe33</t>
  </si>
  <si>
    <t>needs to get some followers. hey why do i even bother.  no one looks at this... :X *lips sealed*</t>
  </si>
  <si>
    <t>kararemi</t>
  </si>
  <si>
    <t xml:space="preserve">Just dropped Elliot off. Won't see him again till August (probably). Sad sad sad sad sad. </t>
  </si>
  <si>
    <t>soph4ever</t>
  </si>
  <si>
    <t xml:space="preserve"> sad... but in love</t>
  </si>
  <si>
    <t xml:space="preserve">back from working. I am so dead tired, but not in the way that I need sleep. I hope I can hold out all this week </t>
  </si>
  <si>
    <t xml:space="preserve">@krissieli Can I set this book on fire once I'm done? But that's not the worst part, I still dunno what 2 do with the 8 pages &amp;quot;project&amp;quot;. </t>
  </si>
  <si>
    <t xml:space="preserve">Not gonna be the same without Margaret next series </t>
  </si>
  <si>
    <t>@candeeee i think i erased it  i'll repost it! haha</t>
  </si>
  <si>
    <t>MsSarahLynn</t>
  </si>
  <si>
    <t>red sox lost   . heading back to deerfield</t>
  </si>
  <si>
    <t>SophieLJ</t>
  </si>
  <si>
    <t>@Kimberley_JB9 No me &amp;amp; my friend can't make it now, so trying to sell our tickets, otherwise we've lost Â£26 each  Sucks.</t>
  </si>
  <si>
    <t xml:space="preserve">How come celebrities don't respond back to the little people???? I know they busy and all but DANG!!!!!! </t>
  </si>
  <si>
    <t>SunRish</t>
  </si>
  <si>
    <t xml:space="preserve">I'm exhausted , pissed off and scared </t>
  </si>
  <si>
    <t xml:space="preserve">Awww this part is sooo sad </t>
  </si>
  <si>
    <t>nikki_bush</t>
  </si>
  <si>
    <t xml:space="preserve">Heading off to church. To bad it's hotter out now then it ever was earlier </t>
  </si>
  <si>
    <t>i see magaret not gonna be on the apprentice next yr  xx</t>
  </si>
  <si>
    <t>codysilverman</t>
  </si>
  <si>
    <t>SO SORE  song of the day: Kid Cudi &amp;quot;Dat New New&amp;quot;</t>
  </si>
  <si>
    <t>chipsandmayo</t>
  </si>
  <si>
    <t>@FleurTerry follow me!!! I need followers so I can look cool  hahaha!</t>
  </si>
  <si>
    <t>spenet</t>
  </si>
  <si>
    <t xml:space="preserve">@LaneyF  How come? </t>
  </si>
  <si>
    <t>penly</t>
  </si>
  <si>
    <t xml:space="preserve">Is it wrong to be this deveststed about margaret not coming on next years apprentice? </t>
  </si>
  <si>
    <t xml:space="preserve">@cybrum looks an amazing day. Damn work </t>
  </si>
  <si>
    <t>ArthasShadow</t>
  </si>
  <si>
    <t xml:space="preserve">Studying for Final Exam </t>
  </si>
  <si>
    <t>@cursedbyevil there was a time I could also watch BBC 3 and 4, but not anymore  I loved BBC 3</t>
  </si>
  <si>
    <t>@ashlena That I am not.  I wanted to, but there's no way I'm paying for those kind of prices haha.</t>
  </si>
  <si>
    <t xml:space="preserve">Ah shucks... It just won't be the same without dear auld Margy </t>
  </si>
  <si>
    <t>Thomaas_</t>
  </si>
  <si>
    <t xml:space="preserve">@DavidArchie You're losing the title of Mr Twitter Universe, even though you were at the first place. </t>
  </si>
  <si>
    <t>BioNerdSarah</t>
  </si>
  <si>
    <t>@myfriendstef Sad news about your car!!  Wallow away.</t>
  </si>
  <si>
    <t>littlepinkpage</t>
  </si>
  <si>
    <t>got ma fne bck on the go....bin the longest day eva  lol</t>
  </si>
  <si>
    <t xml:space="preserve">Back from music live. Twas good. Very glad the rain didn't come. Can't believe its monday tomorrow </t>
  </si>
  <si>
    <t xml:space="preserve">Just upgraded to IE 8 and discovered my Media Space site has compatibility issues with the drop down menu </t>
  </si>
  <si>
    <t>HarrysMom07</t>
  </si>
  <si>
    <t xml:space="preserve">@ANDYandANGE - couldn't agree more </t>
  </si>
  <si>
    <t xml:space="preserve">@x__alison phil &amp;amp; i split up </t>
  </si>
  <si>
    <t>CrisBacharach</t>
  </si>
  <si>
    <t xml:space="preserve">Visiting pops. Missing Grapevine </t>
  </si>
  <si>
    <t xml:space="preserve">Please help!  God help me, I don't wanna to lose my grandfather </t>
  </si>
  <si>
    <t>First time back to church since... Easter  at least theres no dust on the Bible.</t>
  </si>
  <si>
    <t>Photo: thedailywhat: Upcycle??? Blerg  http://tumblr.com/xvo1z787z</t>
  </si>
  <si>
    <t xml:space="preserve">@rahmuniz Just read what u are having - i am so jealous!  I am starving </t>
  </si>
  <si>
    <t>lilythai</t>
  </si>
  <si>
    <t xml:space="preserve">lost one contact and is blind without them.  Will have to get new ones.  </t>
  </si>
  <si>
    <t>Renksiztv</t>
  </si>
  <si>
    <t xml:space="preserve">Morelim bozuk canÄ±m sÄ±kkÄ±n </t>
  </si>
  <si>
    <t>Wanted: Someone to snuggle with! See how lonely that side of my bed looks.  Lol! (I love being cheesy and lame!) &amp;lt;3 http://mypict.me/2Xda</t>
  </si>
  <si>
    <t>@grantswilson   how long are you guys gone for??......well have a safe trip u guys.</t>
  </si>
  <si>
    <t xml:space="preserve">I have judt been told the worst news ever. The shamwow doesnt work like they say </t>
  </si>
  <si>
    <t xml:space="preserve">Sis has me starving not fair </t>
  </si>
  <si>
    <t>Nemofalcon</t>
  </si>
  <si>
    <t xml:space="preserve">@bugboybaker I saw loads of robins between (and while) volunteering today. No cuckoos though </t>
  </si>
  <si>
    <t>kenziemo</t>
  </si>
  <si>
    <t>Having serious amounts of anxiety over going back to work tomorrow   I'm not ready.</t>
  </si>
  <si>
    <t xml:space="preserve">my last weekend in la </t>
  </si>
  <si>
    <t xml:space="preserve">@Dessacrate but I... you weren't... No fair </t>
  </si>
  <si>
    <t>ItsDevanBetch</t>
  </si>
  <si>
    <t xml:space="preserve">fml, i have the swine flu. </t>
  </si>
  <si>
    <t>KatieSkinner</t>
  </si>
  <si>
    <t xml:space="preserve">gets braces tomorrow </t>
  </si>
  <si>
    <t>tapsghostlover</t>
  </si>
  <si>
    <t>@grantswilson Aww   Hugs to you!  I'm sure they miss you already too.  What's with going to Canada??</t>
  </si>
  <si>
    <t>DawnThoman1</t>
  </si>
  <si>
    <t xml:space="preserve">Unpacking. </t>
  </si>
  <si>
    <t>MichaelMurray01</t>
  </si>
  <si>
    <t xml:space="preserve">great party last night. broke my dads camera though </t>
  </si>
  <si>
    <t>kimdyleuth</t>
  </si>
  <si>
    <t xml:space="preserve">after work four hours overtime i'm ready for a nap... too bad i still have to cook dinner and write a paper </t>
  </si>
  <si>
    <t>ew, i have school tomorrow  no classes this week though! oh the joys of being in 6th year</t>
  </si>
  <si>
    <t>jesskatbh</t>
  </si>
  <si>
    <t xml:space="preserve">i'm meant to be sleeping as ive got to get up early for double tech as ive got my tech exam in the afternoon, ah no. </t>
  </si>
  <si>
    <t>ShaunMcGall</t>
  </si>
  <si>
    <t xml:space="preserve">Yorkshire: Scarey news - BNP may gain a seat!   </t>
  </si>
  <si>
    <t>@BohoGlam  i can't wait till tuesday either babe. It'll be fun &amp;lt;3</t>
  </si>
  <si>
    <t xml:space="preserve">On my way home to see hubby!  I miss him </t>
  </si>
  <si>
    <t xml:space="preserve">i haven't started on studying for my finals yet. D:&amp;gt; FML! why do i have to be sooooo damn lazy. </t>
  </si>
  <si>
    <t xml:space="preserve">going to miss Margaret from the Apprentice next year </t>
  </si>
  <si>
    <t xml:space="preserve">@curwiler yeah, and now my TiVo didn't even record the other station, even though I spend 20 minutes last night setting it up. Argh! </t>
  </si>
  <si>
    <t>lovesmileyflog</t>
  </si>
  <si>
    <t>@mileycyrus http://twitpic.com/6shtr - please miley  i want the concert of MILEEEEEY CYRUUUUS yeah</t>
  </si>
  <si>
    <t xml:space="preserve">Buckling down...ready to study 4 chapters! Damn you Abnormal Psych! </t>
  </si>
  <si>
    <t>drixld</t>
  </si>
  <si>
    <t xml:space="preserve">Slowly on the bridge </t>
  </si>
  <si>
    <t xml:space="preserve">I cant believe i started to cry at work.. Haha lame. People can be big assssholeess. </t>
  </si>
  <si>
    <t xml:space="preserve">@wynchester76 i have never tried it before let me know how it works! yeah i just got so much of mine cut off yesterday </t>
  </si>
  <si>
    <t xml:space="preserve">@xxxmariaxxxx haha maria u dont even get a tshirt with the miley fanclub! </t>
  </si>
  <si>
    <t>Jay_F_K</t>
  </si>
  <si>
    <t xml:space="preserve">@DBISTWOFACED I know </t>
  </si>
  <si>
    <t xml:space="preserve">has come to terms with the fact that @llaeak will soon over take me in tweets. </t>
  </si>
  <si>
    <t>ohbeecity</t>
  </si>
  <si>
    <t xml:space="preserve">cleaning and not suffering over it so much, actually. wake up, you. </t>
  </si>
  <si>
    <t xml:space="preserve">I want a sandwich. Right now, I don't care if it's Jimmy John's or Subway (preferably JJ's) but I reallllllly one </t>
  </si>
  <si>
    <t>@paulahibner  me either I had a cold too, fucking weather Â¬Â¬</t>
  </si>
  <si>
    <t>gabrieyell</t>
  </si>
  <si>
    <t xml:space="preserve">i think its so tragic that @babygirlparis &amp;amp; @nicolerichie dont follow eachother </t>
  </si>
  <si>
    <t xml:space="preserve">misses that man, must be this RnB...*turns music off* </t>
  </si>
  <si>
    <t>@carolinezhang i have 14 right now  how about u?? wow thats really late!!</t>
  </si>
  <si>
    <t>MissTennantFan</t>
  </si>
  <si>
    <t>AHH NO!!! Kate lost   and AWWWWWW bye bye margret miss you and kate you rock</t>
  </si>
  <si>
    <t>@maricristheband  wish I was home I'd join ya</t>
  </si>
  <si>
    <t>LockeEnder</t>
  </si>
  <si>
    <t xml:space="preserve">I bought myself a new external hard drive. I had another one awhile ago, but I did something to mess it up </t>
  </si>
  <si>
    <t>Vizsla_lover</t>
  </si>
  <si>
    <t xml:space="preserve">inpacking and doing errands...boooo...vigil tonight for high school teacher </t>
  </si>
  <si>
    <t xml:space="preserve">oh nuuuuuu pleaseeee dont hack into my cerebellum, i got no cybernetics, trust me i am a human </t>
  </si>
  <si>
    <t xml:space="preserve">@alzaid Hey how r ya, long time no see </t>
  </si>
  <si>
    <t>labellavitaa</t>
  </si>
  <si>
    <t>@iAsaddah deff nottt  soo your not alonee! We're both not theree</t>
  </si>
  <si>
    <t xml:space="preserve">@Rogue_Leader I was going to live there, but my friend (who would have been all over that victory) passed away </t>
  </si>
  <si>
    <t xml:space="preserve">@mashythetictac Most danger of that at the mo is here sadly....up 3% in leeds </t>
  </si>
  <si>
    <t>@Mikestoke I've only seen them once  Did you get to speak to him?! I've got Hoobastank on my list too =D Drummer, singer and guitar. Win.</t>
  </si>
  <si>
    <t>ctdude00</t>
  </si>
  <si>
    <t xml:space="preserve">Heading home from New Orleans!  </t>
  </si>
  <si>
    <t>ninjabarbie</t>
  </si>
  <si>
    <t xml:space="preserve">Soo in the mood for sushi, runyon, and laying by the pool.. anyone want to join me?? Missing my bestie @nikkidontstop </t>
  </si>
  <si>
    <t>On the TechForCharity site it says I'm an Apple fanboy. I am not!  (please change...)</t>
  </si>
  <si>
    <t xml:space="preserve">I feel naked without my belt. </t>
  </si>
  <si>
    <t xml:space="preserve">Ily too call me later then </t>
  </si>
  <si>
    <t>julietsxlies</t>
  </si>
  <si>
    <t xml:space="preserve">i'm going to fail science!!! I'm going to just drop out </t>
  </si>
  <si>
    <t xml:space="preserve">HCD?, u lost me? sowwy i am slow like that.... </t>
  </si>
  <si>
    <t xml:space="preserve">@MattTheWineGuy aww I miss the Pumpkin King </t>
  </si>
  <si>
    <t>Hoykuneho</t>
  </si>
  <si>
    <t>Last day of tutoring  why the hell does this make me sadder than graduating? XD</t>
  </si>
  <si>
    <t>@MRIGUY129  ouch...</t>
  </si>
  <si>
    <t xml:space="preserve">@Natazzz i just finished lunch. now trying to figure out what to do next. still feeling really crappy though </t>
  </si>
  <si>
    <t xml:space="preserve">@sambean_ congrats sam! i tried to find you after the graduation but i couldn't. </t>
  </si>
  <si>
    <t>plugotarenko</t>
  </si>
  <si>
    <t>@beregulina Ð? Ð¼ÐµÐ½Ñ? Ñ€Ð¾Ð´Ð¸Ñ‚ÐµÐ»Ð¸ Ð¿ÐµÐ»ÑŒÐ¼ÐµÐ½Ñ?Ð¼Ð¸ Ð¸ Ð¾Ð²Ð¾Ñ‰Ð½Ñ‹Ð¼ Ð¿Ð¸Ñ€Ð¾Ð³Ð¾Ð¼ ÐºÐ¾Ñ€Ð¼Ð¸Ð»Ð¸. Ð</t>
  </si>
  <si>
    <t xml:space="preserve">@ShelbyCobraaa I wanna go to Magic Mountain </t>
  </si>
  <si>
    <t>Yaaraina</t>
  </si>
  <si>
    <t xml:space="preserve">@JubalFlagg I wish I was dressed as a pirate </t>
  </si>
  <si>
    <t xml:space="preserve">@dgrimes feeling the same way....no 3g in my area! </t>
  </si>
  <si>
    <t xml:space="preserve">@misserika This weekends kinda rough for me lol Tonight I have dinner plans w/ family. </t>
  </si>
  <si>
    <t xml:space="preserve">I need to get rid of some of my artwork. 3 years of the stuff really piles up. I don't have the heart to throw any of it though </t>
  </si>
  <si>
    <t xml:space="preserve">i've heard so many songs about love today... makes me sad </t>
  </si>
  <si>
    <t xml:space="preserve">Pinball was fun. Now we're heading home. </t>
  </si>
  <si>
    <t xml:space="preserve">The ST fandom is making me want to get back into graphic making, but I have so many other things going on right now it would be illogical </t>
  </si>
  <si>
    <t xml:space="preserve">@jesstar619208 hes bn a pain n the ass an he jus threw me n a  huge puddle of water </t>
  </si>
  <si>
    <t xml:space="preserve">i really want to see up today. it seems no one else my age feels the same way </t>
  </si>
  <si>
    <t>freddymini</t>
  </si>
  <si>
    <t>Air France's US Site offers a widget that solely installs on your desktop  Clicking on RSS link gets to.. the UK site! (+Netvibes, tx!)</t>
  </si>
  <si>
    <t>RedVelvet87</t>
  </si>
  <si>
    <t>missing my long lost biffle  haha nd yea im bakk from tha GA unfortunately *sniffle*</t>
  </si>
  <si>
    <t xml:space="preserve">@alanis32 that's nothing new. It's already a real shame. </t>
  </si>
  <si>
    <t>mshakour</t>
  </si>
  <si>
    <t xml:space="preserve">No Comment. </t>
  </si>
  <si>
    <t>Octa</t>
  </si>
  <si>
    <t xml:space="preserve">Getting my things ready to go back home </t>
  </si>
  <si>
    <t>JessicaHannahF</t>
  </si>
  <si>
    <t xml:space="preserve">@hollykatie 12th of this month? noooo im in america then </t>
  </si>
  <si>
    <t xml:space="preserve">@TiffMillz I have 3 weeks left. </t>
  </si>
  <si>
    <t xml:space="preserve">OMG I missed BB AGAIN!! </t>
  </si>
  <si>
    <t xml:space="preserve">@twilightingirl sry sweety  i knew this would break ur heart </t>
  </si>
  <si>
    <t>schmanders11</t>
  </si>
  <si>
    <t xml:space="preserve">@hayley_rainbolt don't go to ny  </t>
  </si>
  <si>
    <t xml:space="preserve">Woohoo I get to go outside and do carts....my feet hurt </t>
  </si>
  <si>
    <t>cover_girl26</t>
  </si>
  <si>
    <t xml:space="preserve">i cant breath outta my nose.......sad face </t>
  </si>
  <si>
    <t xml:space="preserve">I want to meet sir alan sugar never going to happen though </t>
  </si>
  <si>
    <t xml:space="preserve">Ughh my dad is so annoying. Stuck here with him. </t>
  </si>
  <si>
    <t xml:space="preserve">about to go for a walk/jog such a pretty day outside, enjoy my time home while I can ((tear)) </t>
  </si>
  <si>
    <t>ClaireKathleenM</t>
  </si>
  <si>
    <t xml:space="preserve">just sittin down..bored </t>
  </si>
  <si>
    <t>StrabismusPart2</t>
  </si>
  <si>
    <t xml:space="preserve">@MyInnerJules All I know is that I'm blocked more easily. And it takes longer to get back on. </t>
  </si>
  <si>
    <t>ysi_</t>
  </si>
  <si>
    <t xml:space="preserve">Apparently I have to go &amp;amp; &amp;quot;do something useful&amp;quot; puh, bar-humbug </t>
  </si>
  <si>
    <t>delennn1</t>
  </si>
  <si>
    <t>88 to 20th? What happened?  via http://nascar.com/racebuddy</t>
  </si>
  <si>
    <t xml:space="preserve">@P_MONT11 what boys? And I'm dying to watch that movie!   Sorry we didn't make it to your party.. It's jeremys fault! </t>
  </si>
  <si>
    <t>twincy</t>
  </si>
  <si>
    <t xml:space="preserve">@russiansilver Mystery allergies suck. I had the same back in December. Took me over a month to figure out what caused it. </t>
  </si>
  <si>
    <t xml:space="preserve">Back2wk2moro.How crap is that?Only6wks till we break up4summer though.Prob gonna be longest wks of my life. </t>
  </si>
  <si>
    <t>threethreethree. - hellorhiannon: Aw I never even thought of Edward Cullen! Thatâ€™s a good one aswell!  http://tumblr.com/xko1z78wo</t>
  </si>
  <si>
    <t>She's gone...   &amp;quot;They call her love love love love love&amp;quot;</t>
  </si>
  <si>
    <t xml:space="preserve">M.I.A. has pissed me off, sorry but dnt preach unless u actually live here. Love the politcal shit but she's gone american now </t>
  </si>
  <si>
    <t xml:space="preserve">@carlymichele he died?! Omg </t>
  </si>
  <si>
    <t>Sup3rt3d</t>
  </si>
  <si>
    <t>@biglime same  I googled it and its the same for everyone, probly jst isn't up yet</t>
  </si>
  <si>
    <t xml:space="preserve">Going to Stephanie's house with elsi dora and viviana (: gonna miss maggie </t>
  </si>
  <si>
    <t>@Batgrl0909 yeah, i have some nasty stomach flu  did you go to keith's party?</t>
  </si>
  <si>
    <t xml:space="preserve">almost time to go back to real life. The family leaves today </t>
  </si>
  <si>
    <t xml:space="preserve">it really, reeeeeally hurts </t>
  </si>
  <si>
    <t>MrAgentSam</t>
  </si>
  <si>
    <t>@kschom  now what do I do</t>
  </si>
  <si>
    <t>I broke a child today!!   Been holding in the tears but its all gonna out sometime soon now that the party is over!!</t>
  </si>
  <si>
    <t xml:space="preserve">@Konstantine Dude! And you didn't invite me? </t>
  </si>
  <si>
    <t>DrThomas14</t>
  </si>
  <si>
    <t xml:space="preserve">the weather sucks so bad today!!!!!!!!!!! currently doing homework...yes homework..during the summer </t>
  </si>
  <si>
    <t xml:space="preserve">@maureenwahlberg sorry to hear u couldnt enter the comp </t>
  </si>
  <si>
    <t>Prifujiwara</t>
  </si>
  <si>
    <t xml:space="preserve">Twitter sem papagaio Ã© triste!!!! </t>
  </si>
  <si>
    <t>Running_Free_</t>
  </si>
  <si>
    <t xml:space="preserve">@jfer32075 @carrielinn83 this nashville talk is making me sad! </t>
  </si>
  <si>
    <t xml:space="preserve">Ben and I are playing World of Warcraft in our underwear. We're that awesome. Actually, it's just really humid. </t>
  </si>
  <si>
    <t xml:space="preserve">@shaunmichaelb wooo hooo. calm down...i am soo sorry  really babe, ill stop </t>
  </si>
  <si>
    <t xml:space="preserve">@celeryjacket hehe thanks Nat, probably the first and last time I ever will. Ah I pity myself so much! </t>
  </si>
  <si>
    <t xml:space="preserve">I love being at home, eating B&amp;amp;J and re-watching X-files. Very relaxing! Dreading to go back for Art exam on tuesday </t>
  </si>
  <si>
    <t>temo_gemo</t>
  </si>
  <si>
    <t xml:space="preserve">doesn't get to see her bf for 7 weeks and won't be able to talk to him for 4 weeks! omg </t>
  </si>
  <si>
    <t xml:space="preserve">watching Titanic and just about to cry </t>
  </si>
  <si>
    <t xml:space="preserve">Worked in yard all day. I &amp;lt;3 a tiller! However, managed to get tramp-stamp sunburn. Sitting anywhere hurts. </t>
  </si>
  <si>
    <t>@haeriepyo it felt neglected. your guitar was getting all the attention.  so it committed suicide  how sad! LOL...</t>
  </si>
  <si>
    <t>smint</t>
  </si>
  <si>
    <t xml:space="preserve">Just slept through my last day of brunch at the dorms. </t>
  </si>
  <si>
    <t>is tired and hungry  but is glad that its summer break!</t>
  </si>
  <si>
    <t xml:space="preserve">@MISSKISHA718 I kno but I won't be able to function without my baby. I'm already missin her </t>
  </si>
  <si>
    <t>kleingeist</t>
  </si>
  <si>
    <t xml:space="preserve">will ich wirklich c++ lernen: &amp;quot;even though GetMessage() is defined as returning a BOOL, it can return values other than TRUE or FALSE&amp;quot; </t>
  </si>
  <si>
    <t xml:space="preserve">@jordanknight ITS A FREAKIN CONSPIRACY CANT GET ONTO VOTE FOR YOU </t>
  </si>
  <si>
    <t xml:space="preserve">@carors Thank you, rlly thank you, i'm so so sad, then i will add you. Now i'm cying while i'm doing a work for my sistah </t>
  </si>
  <si>
    <t>paulmhudspeth</t>
  </si>
  <si>
    <t xml:space="preserve">thinks its nearly time for bed - has to get up super early tomorrow </t>
  </si>
  <si>
    <t>yoanaovcharova</t>
  </si>
  <si>
    <t>Hasnt eaten in 24hours  and is at work  ugghh</t>
  </si>
  <si>
    <t xml:space="preserve">@little_d1976 it is peeling now but still hurts like hell. Ive literally burnt about 3 layers of skin n it all has to peel naturally. </t>
  </si>
  <si>
    <t>jollygoodchaps</t>
  </si>
  <si>
    <t xml:space="preserve">MARGARET IS LEAVING THE APPRENTICE, NOOOO! IT SIMPLY WON'T BE THE SAME WITHOUT HER! </t>
  </si>
  <si>
    <t>@Emberry I can't even eat   I just realized I haven't really ate today Tomas wants me to stop taking those pills but I said no lol.</t>
  </si>
  <si>
    <t>nebse</t>
  </si>
  <si>
    <t xml:space="preserve">@padeath It's that obvious? </t>
  </si>
  <si>
    <t>@Pookthy i'm sorry pook  but think of how much you can sew! and futz around on the forums!</t>
  </si>
  <si>
    <t xml:space="preserve">@yupyeahuhhuh The yyy's are my fav and I've never seen them. I have the worst luck when it comes to them.  </t>
  </si>
  <si>
    <t>Mr_Mrs_Dreamer</t>
  </si>
  <si>
    <t>Seems to me all the famous ppl just think of their followers as winning a popularity contest   They are competing amongst each other!!!</t>
  </si>
  <si>
    <t>vhsplashhh</t>
  </si>
  <si>
    <t xml:space="preserve">wow what is with everyone going to ny after i left first ftsk now nick santino. </t>
  </si>
  <si>
    <t xml:space="preserve">@asiabkwrds i need to start studying too!! but i'm so sick </t>
  </si>
  <si>
    <t xml:space="preserve">@MiguelSeagull oh no, I don't have any idea where to find it even  I found it via azurus and i don't know where its originally from </t>
  </si>
  <si>
    <t>@fancyfembot I wish  Cleaning house at the moment.</t>
  </si>
  <si>
    <t xml:space="preserve">Cousins are annoying. </t>
  </si>
  <si>
    <t xml:space="preserve">@shifaas *hugs* I'm so sorry to hear about that, dear. I agree with Bren that it really is unfair. </t>
  </si>
  <si>
    <t>AnabaWines</t>
  </si>
  <si>
    <t xml:space="preserve">I don't like to slam other wines, but had a Malbec Rosa at FlyBar in SF this wknd.  Everyone agreed it tasted like processed cheese  </t>
  </si>
  <si>
    <t xml:space="preserve">@Applecored poor you, 11 min render  have you thought of the medium of crayon? </t>
  </si>
  <si>
    <t xml:space="preserve">Sitting and drawing for the first time in a few days. Weird. Comf's Grandma is also going a little crazy since she's got Alzheimer's </t>
  </si>
  <si>
    <t>@allison__ it's the second time i've gotten sick in three days  i had too much fruit in a smoothie the 1st time &amp;amp; now i've had too muc ...</t>
  </si>
  <si>
    <t xml:space="preserve">bnp ahead of lib dems and greens in Wakefield </t>
  </si>
  <si>
    <t>ZachaPearse</t>
  </si>
  <si>
    <t>@Ruperson   They make me happy cause we close at 6!!!</t>
  </si>
  <si>
    <t>Dathar</t>
  </si>
  <si>
    <t xml:space="preserve">one hour left, then a nice ride home and then weee we get to to tell the other roommate about the the &amp;quot;Issue&amp;quot; JOY!... meh </t>
  </si>
  <si>
    <t>@corymorton WUT? I AM NOT OKAY WITH THIS! i leave in 2 wks  come see me before i leave at least! c'monnnnn! dudeeeeee.</t>
  </si>
  <si>
    <t xml:space="preserve">Casey moores, beer bust, the nuthingness, ending what never began... kick rocks asshole! </t>
  </si>
  <si>
    <t xml:space="preserve">@thebraysmommy sorry </t>
  </si>
  <si>
    <t>writethevision</t>
  </si>
  <si>
    <t>Okay...can't hang out  right now.   Will tweetcha later though.</t>
  </si>
  <si>
    <t>morageyrie</t>
  </si>
  <si>
    <t>@katgold apprentice over but BB just started  .. they keep a whole chain of 'em going all year so noone can withdraw from their addiction</t>
  </si>
  <si>
    <t xml:space="preserve">@Alecmonty Not to mention how awkward the politicians watching the count are being! If they demand re-counts - re-counts have to happen! </t>
  </si>
  <si>
    <t>JacobMetzner</t>
  </si>
  <si>
    <t xml:space="preserve">My shoulder hurts... </t>
  </si>
  <si>
    <t xml:space="preserve">@xoHerbieox y did he agree2that? missed weeks! cause the tweetflood they created during my off time </t>
  </si>
  <si>
    <t>@nealjennings mmm Ethiopian food sounds good...too bad I'm in St. Kitts though  btw when Envy Lounge opens up, you should come down to it!</t>
  </si>
  <si>
    <t xml:space="preserve">@meryine HCD?, u lost me? sowwy i am slow like that.... </t>
  </si>
  <si>
    <t>Timbomullet656</t>
  </si>
  <si>
    <t xml:space="preserve">waiting for a movie to load. this is taking forever </t>
  </si>
  <si>
    <t>Patrick7C</t>
  </si>
  <si>
    <t>On our way to see &amp;quot;Up&amp;quot; in 3D @ MI mall. Raining again...  http://twitpic.com/6uyml</t>
  </si>
  <si>
    <t xml:space="preserve">@binmugahid trash talk ... trash talk .... trash talk ... hmpphhh .... EHH NICE HAIR ! OKAY ? I haven't done this in a while </t>
  </si>
  <si>
    <t>DJRemedy8</t>
  </si>
  <si>
    <t xml:space="preserve">@fladoughboy Yeah, there was like nobody in there so it was pointless! Sorry. Ahh sorry! </t>
  </si>
  <si>
    <t xml:space="preserve">I really want to meet @wetheTRAVIS or @AlexAllTimeLow this summer.... but it doesnt look to promising.... </t>
  </si>
  <si>
    <t xml:space="preserve">@snoopyjc I am very frustrated. Told this Dr.that should have been used months ago. She said she would check on it. </t>
  </si>
  <si>
    <t xml:space="preserve">not feeling well today. </t>
  </si>
  <si>
    <t xml:space="preserve">Reds just gave the Cubs another chance ... </t>
  </si>
  <si>
    <t xml:space="preserve">just woke up from a nap and feeling pretty bad today!!! i need all the support i can get from my girls!!! </t>
  </si>
  <si>
    <t>@shaysevenfold lmfao, tweetdeck gives me boners  and i would trade ten cream eggs for one cuppa right now!!!</t>
  </si>
  <si>
    <t xml:space="preserve">Ironing is done. Now I'm just moping about being bored </t>
  </si>
  <si>
    <t>jamieprecopia</t>
  </si>
  <si>
    <t xml:space="preserve">@JesseMcCartney I am in love with youuuuuu!! &amp;lt;3 ugh </t>
  </si>
  <si>
    <t xml:space="preserve">@Dojie @AlexDScott oi u no talk bad about freddie hes alright leave him be </t>
  </si>
  <si>
    <t xml:space="preserve">Watched Twilight for the 100th time...once again giving me unrealistic expectations. lol. </t>
  </si>
  <si>
    <t>RebeccaDaily</t>
  </si>
  <si>
    <t>@pocket_poptart my son is taller than me now. he's only 13  he's been measuring himself for the past two years hoping to be taller than me</t>
  </si>
  <si>
    <t>TheRealMe88</t>
  </si>
  <si>
    <t xml:space="preserve">I had a wonderful weekend in Berlin with some equally wonderful people.It's just a shame it passed so quickly </t>
  </si>
  <si>
    <t xml:space="preserve">Head.Ache. </t>
  </si>
  <si>
    <t>gemmakatie</t>
  </si>
  <si>
    <t xml:space="preserve">has somehow completley broken her itunes?! </t>
  </si>
  <si>
    <t>damntragic</t>
  </si>
  <si>
    <t xml:space="preserve">@writerchaz except there is a rampant problem with crummy landlords renting out apts in houses in the elmwood/Richmond area... </t>
  </si>
  <si>
    <t>Quitting paper writing for now. My brain is fried  One down, and almost a third of the way done with the last!</t>
  </si>
  <si>
    <t xml:space="preserve">Just woke up from napping.. Still feel like poo.  </t>
  </si>
  <si>
    <t>bdavis13xo</t>
  </si>
  <si>
    <t xml:space="preserve">went to culver this weekend. skied and tubed. so much fun but really sore. </t>
  </si>
  <si>
    <t xml:space="preserve">@meghannian yay! Mine are fine, all healed up </t>
  </si>
  <si>
    <t>richluv0715</t>
  </si>
  <si>
    <t>OMG. My allergies are reeeaaallly bad today.  I guess no recording today</t>
  </si>
  <si>
    <t>leslielu2</t>
  </si>
  <si>
    <t xml:space="preserve">@Anime81 still doing homework?? Bummer! #imissyourfacetoo </t>
  </si>
  <si>
    <t>DemiMexicanFans</t>
  </si>
  <si>
    <t>Why out there are persons that say they're the real @ddlovato stop doing that is not funny  the persons that do that are so stupid :S</t>
  </si>
  <si>
    <t>I can't keep up with everyone I follow. Sorry guys  you tweet too much. I'll do better.</t>
  </si>
  <si>
    <t>kesha1218</t>
  </si>
  <si>
    <t xml:space="preserve">damn i really wish i would have took that cookies n cream...u think B'll pick it up for me? </t>
  </si>
  <si>
    <t xml:space="preserve">@m_kellogg lol I appreciate it. We decided 2 just head home after we knew the guys were on the stage. </t>
  </si>
  <si>
    <t>@ChaChaLove Miss you too!   I've been trying to rejoin real life lately.  It's been hard.  LOL.</t>
  </si>
  <si>
    <t>FerociousP</t>
  </si>
  <si>
    <t>They took my beer away from me at work  lol http://tinyurl.com/kmrfrd</t>
  </si>
  <si>
    <t xml:space="preserve">mcfly - performing now </t>
  </si>
  <si>
    <t>armstrongbeats</t>
  </si>
  <si>
    <t>@Ashley_Sonnier  ....youll be off soon....</t>
  </si>
  <si>
    <t xml:space="preserve">@xnatasjaa we can't get Barry M in the states </t>
  </si>
  <si>
    <t>sydneyasitjade</t>
  </si>
  <si>
    <t xml:space="preserve">my room is so messy! i dont want to clean it </t>
  </si>
  <si>
    <t>CGRY</t>
  </si>
  <si>
    <t xml:space="preserve">Can't believe Margaret is leaving though </t>
  </si>
  <si>
    <t>AmyLivesey</t>
  </si>
  <si>
    <t xml:space="preserve">Iv only just realised im missing big brother </t>
  </si>
  <si>
    <t xml:space="preserve">@BrianDunning Ah... sadly, we don't have Netflix on this side of the Atlantic... </t>
  </si>
  <si>
    <t>@ValCatherine: I'm gonna miss you!  &amp;lt;3</t>
  </si>
  <si>
    <t>stephanieeckart</t>
  </si>
  <si>
    <t>@JennManninen but then we wont have unlimited &amp;quot;IN&amp;quot; talking...   .... those darn apps are so awesome lol</t>
  </si>
  <si>
    <t xml:space="preserve">@jodiekearns ooh, nice parasol! Not much use in the rain though </t>
  </si>
  <si>
    <t xml:space="preserve">@Rockergirl75 She just tweeted it.  I can't check if I am one cos my emails are down </t>
  </si>
  <si>
    <t>@sea0tter12 whoa! for real? Hahahaahhaaa. Sorry dude  ....whomever it is...</t>
  </si>
  <si>
    <t xml:space="preserve">should be cleaning but instead im being lazy.....i'm gonna get bitchd at when she get's home </t>
  </si>
  <si>
    <t>raqu3l_wond3r_w</t>
  </si>
  <si>
    <t xml:space="preserve">@davidleibrandt aaaaaah Im not at my house </t>
  </si>
  <si>
    <t xml:space="preserve">@BiaRios I don't like surf 'cuz I remember Dougie </t>
  </si>
  <si>
    <t>school tomorrow urghhh      i love posters (:   and i found my beatles badges, wooo! &amp;lt;3</t>
  </si>
  <si>
    <t>KLVD</t>
  </si>
  <si>
    <t xml:space="preserve">got peed on by her puppy </t>
  </si>
  <si>
    <t xml:space="preserve">Wants to be squished against the barrier at oasis again insted of just hearing it from her room </t>
  </si>
  <si>
    <t>melikelam</t>
  </si>
  <si>
    <t>&amp;quot;and this loneliness won't leave me alone&amp;quot;  â™« http://blip.fm/~7tb9p</t>
  </si>
  <si>
    <t>Nobody coming  http://bit.ly/15il7d</t>
  </si>
  <si>
    <t>Awww taht was a really short chat and once again I never get a shoutout  this sucks  but the chat was good..lol I want that joker card</t>
  </si>
  <si>
    <t xml:space="preserve">@nasero Damn it!  You're link was so much better than mine!!  </t>
  </si>
  <si>
    <t>croe321</t>
  </si>
  <si>
    <t xml:space="preserve">@jesseyoungmusic Nope, close...going to the Tampa show </t>
  </si>
  <si>
    <t>Naturally_Flyy</t>
  </si>
  <si>
    <t xml:space="preserve">I think my babay is sick </t>
  </si>
  <si>
    <t>Great! the siren of the police and the ambulance are adding on to the noise  Hmm, at least the drunken guys are quiet now.</t>
  </si>
  <si>
    <t>xjamesxedgex</t>
  </si>
  <si>
    <t xml:space="preserve">Doing alot of hw today stupid finals week! </t>
  </si>
  <si>
    <t>bored at home.   this is why I hate being sick, I can't go anywhere..</t>
  </si>
  <si>
    <t>@NaomiBrandon Gawwwd me too.  A levels?  xxx</t>
  </si>
  <si>
    <t>nicholasthird</t>
  </si>
  <si>
    <t xml:space="preserve">Anyone have an extra DSL modem laying around??? My broke and the warrenty is up </t>
  </si>
  <si>
    <t>lsoliver</t>
  </si>
  <si>
    <t xml:space="preserve">No rainout, but Cards lost </t>
  </si>
  <si>
    <t xml:space="preserve">Preparing for school again </t>
  </si>
  <si>
    <t>@nileylovex I didn't get 2 watch it yet  I'm having a cookout with my family. I'll watch it when I get home</t>
  </si>
  <si>
    <t xml:space="preserve">@moltenlava1 oops meant to send the m&amp;amp;m's to someone else oops. Blue ones had to get here </t>
  </si>
  <si>
    <t xml:space="preserve">@SamanthaMc_x hehe yeah ive never been in scotland and i'm going to be in glasgow alone for the 1st time.. thats fun *not* </t>
  </si>
  <si>
    <t>JayJayKlees</t>
  </si>
  <si>
    <t xml:space="preserve">http://twitpic.com/6uyu8 - Amazing light driving home this evening, but not able to stop - passenger dissent </t>
  </si>
  <si>
    <t xml:space="preserve">@cylon_in_love It was only for confirmation! I thought she dyed it and needed a reference </t>
  </si>
  <si>
    <t>Gillchick32</t>
  </si>
  <si>
    <t xml:space="preserve">i feel really empty now. like i lost something that cant be replaced. </t>
  </si>
  <si>
    <t>VividPixie</t>
  </si>
  <si>
    <t xml:space="preserve">@MizzChievouz it's set as private </t>
  </si>
  <si>
    <t xml:space="preserve">@CharlieFinch  </t>
  </si>
  <si>
    <t>Anyone know a way to make marking Math romantic? Or at least interesting? My brain has turned to mush.  Hmmm... maybe time for a nap.</t>
  </si>
  <si>
    <t>Arlennaa</t>
  </si>
  <si>
    <t xml:space="preserve">watching takkkeeeen ! ... my back hurts </t>
  </si>
  <si>
    <t>@alwayscandace  I sry. You should mail yourself here. It might be cheaper then flying.</t>
  </si>
  <si>
    <t>joegalea</t>
  </si>
  <si>
    <t xml:space="preserve">@jmeleigh703 I wish Detroit was closer to Otown. </t>
  </si>
  <si>
    <t xml:space="preserve">Boring Sunday  N Work 2 Tomz  Just Got Lenkas And Enter Shakri Album </t>
  </si>
  <si>
    <t xml:space="preserve">Last night with brett </t>
  </si>
  <si>
    <t>teaaddict</t>
  </si>
  <si>
    <t xml:space="preserve">I knew it! I only got the sims 3 today and already spent far too much time on it. </t>
  </si>
  <si>
    <t>redlandsult</t>
  </si>
  <si>
    <t>megan (1)   deb (1 or 2?)   neal (1) only makes 4... so I guess the game is off ...   -Neal</t>
  </si>
  <si>
    <t xml:space="preserve">@the_dartez lmao I would love some but already went see that movie </t>
  </si>
  <si>
    <t xml:space="preserve">Playing guildwars... if only it ran goon under linux </t>
  </si>
  <si>
    <t xml:space="preserve">@Tapulous i boot and nothing happens </t>
  </si>
  <si>
    <t>nbadeck.com in canada hotel foyet no apprentice clips outside uk  but get to watch nba playoffs in.. http://tinyurl.com/r2llf6</t>
  </si>
  <si>
    <t xml:space="preserve">i miss @whateverkrystalstwitteris </t>
  </si>
  <si>
    <t>LadyPaige143</t>
  </si>
  <si>
    <t xml:space="preserve">But I don't want to go to work </t>
  </si>
  <si>
    <t xml:space="preserve">My brand new baby boy nephew (2 days old) is now in neonatal intensive care w/ pneumonia.  Hope he'll be ok </t>
  </si>
  <si>
    <t xml:space="preserve">@abeschwartz it wasn't but I spent most of the dream being upset &amp;amp; trying not to tell him.he was like dude it's my best work ever! </t>
  </si>
  <si>
    <t>*sigh* no luck.  best buy pays 1.20 more but for a ton more work.....though the day would move faster and the discount would be better.</t>
  </si>
  <si>
    <t>i walked in when they said it and they said they were kidding.  i hope they were!</t>
  </si>
  <si>
    <t xml:space="preserve">@CTerry1985 damn it, dont have sky </t>
  </si>
  <si>
    <t>RachhhTGP</t>
  </si>
  <si>
    <t xml:space="preserve">@meleahrubino Why did you fall off the face of the earth? </t>
  </si>
  <si>
    <t xml:space="preserve">my Internet is on the blip!!!  </t>
  </si>
  <si>
    <t>acornsandoaks</t>
  </si>
  <si>
    <t xml:space="preserve">@micropreemies frost killed off all my tomatoes and peppers last night </t>
  </si>
  <si>
    <t xml:space="preserve">I need a hug, a massage and a big glass of Iced tea </t>
  </si>
  <si>
    <t xml:space="preserve">@pattydope at work </t>
  </si>
  <si>
    <t>sazmax66</t>
  </si>
  <si>
    <t xml:space="preserve">This airport has no fast food </t>
  </si>
  <si>
    <t xml:space="preserve">Given up on BB </t>
  </si>
  <si>
    <t>MamaKraft</t>
  </si>
  <si>
    <t>why are girls so mean to each other? Little MissM just got into it with the neighbor girls   makes me sad.</t>
  </si>
  <si>
    <t>@squat04 I tried, but it was blury   I've seen it before ~ so keep eyes peeled for a silver volvo.  Expanding~ Where? Could use 1 now!</t>
  </si>
  <si>
    <t>@fobchick08 naw. its the last sonny episode now  and its the one i dont like so im like bored as shit. what should i do?</t>
  </si>
  <si>
    <t>morganreiner</t>
  </si>
  <si>
    <t xml:space="preserve">: i've still got the grade seven kevin stuck in my head, and i want him out, because grade nine kevin SUCKS. </t>
  </si>
  <si>
    <t xml:space="preserve">I think I need a new power source for my computer </t>
  </si>
  <si>
    <t xml:space="preserve">The Sisterhood of the Traveling Pants is on! This movies makes me cry </t>
  </si>
  <si>
    <t>coolest991cp</t>
  </si>
  <si>
    <t xml:space="preserve">@Ray_Toolbear Oh, Sorry to hear about that. </t>
  </si>
  <si>
    <t xml:space="preserve">now that I went for a swim my hair is all un-curly (but still fluffy) </t>
  </si>
  <si>
    <t>ChristophRawrr</t>
  </si>
  <si>
    <t>Fucking miss my hair  how long does hair take to grow back long :@!!</t>
  </si>
  <si>
    <t xml:space="preserve">After taking such care to wear off shoulder or thin strapped tops in the sun I've managed to get a bloody t-shirt tan today </t>
  </si>
  <si>
    <t>JoshHoyos</t>
  </si>
  <si>
    <t xml:space="preserve"> training is over #njdfatrain</t>
  </si>
  <si>
    <t xml:space="preserve">still dont get this so SOS !!! </t>
  </si>
  <si>
    <t>(Fever 37.4) Feeling not a whole lot better than yesturday maybe even a bit worse  I need to write my exams not later SUMMER COMING SOON</t>
  </si>
  <si>
    <t xml:space="preserve">Tired today....this weather is not helping.  </t>
  </si>
  <si>
    <t>ksb75</t>
  </si>
  <si>
    <t>@JerseyBop Congrats on being picked! I am so jealous, I didn't get picked for mine.  Have a great time!!!</t>
  </si>
  <si>
    <t>sladfish</t>
  </si>
  <si>
    <t xml:space="preserve">Totally got crushed in my softball ball game.  AND I got hit by a pitch.  Right on my arm. Ow </t>
  </si>
  <si>
    <t xml:space="preserve">Neighbours are having a row.  I REALLY didn't need all those details.  </t>
  </si>
  <si>
    <t>Hmm, my Twitter application isn't working.  Neither is my web browser. I'm so diconnected from the world!!</t>
  </si>
  <si>
    <t xml:space="preserve">Still going through the recovery process on my laptop..... </t>
  </si>
  <si>
    <t xml:space="preserve">noooooooooooo question as to who u need 2 call @SongzYuuup ....when it comes 2 @VH1Hoopz , y are you still even twittin right now?! </t>
  </si>
  <si>
    <t>caz1xx</t>
  </si>
  <si>
    <t>feels bad my lovvveerrr is really ill   needs 2 stay in bed but cant  get betta soon baby xxx</t>
  </si>
  <si>
    <t>My apartment is basically empty  I'm in denial about almost being a senior in college.</t>
  </si>
  <si>
    <t xml:space="preserve">Good night. Have to go to bed. 2morrow have maths at 9.45. </t>
  </si>
  <si>
    <t>vwbusfan</t>
  </si>
  <si>
    <t xml:space="preserve">Yasmina may of won... but who cares... no Margaret next year </t>
  </si>
  <si>
    <t>fukue</t>
  </si>
  <si>
    <t xml:space="preserve">@shanselman holy crap @ideapaint looks great! will have to try and import it to switzerland </t>
  </si>
  <si>
    <t xml:space="preserve">why is everyone dissing my tutorial?!?!?! chris liked it </t>
  </si>
  <si>
    <t xml:space="preserve">In bed watching the History channel drinking tea eating a bagel. Im just missing my cuddlebunny </t>
  </si>
  <si>
    <t>GinaGiambone</t>
  </si>
  <si>
    <t xml:space="preserve">@springsteen_fan   Perfect timing for FADE AWAY...  </t>
  </si>
  <si>
    <t xml:space="preserve">@sunflowergirrl: ?? </t>
  </si>
  <si>
    <t xml:space="preserve">I hate the fact that in by school you can repeat the year if in september you fail more than 2 </t>
  </si>
  <si>
    <t xml:space="preserve">@handsomeharvey So what are u going to do about ur problem? It is a fairly difficult problem. </t>
  </si>
  <si>
    <t xml:space="preserve">i guess im not hanging with ash? her phone is off. </t>
  </si>
  <si>
    <t xml:space="preserve">@heritagesoftail Nope, I can't </t>
  </si>
  <si>
    <t xml:space="preserve">@mashable Iâ€™d like to attend #140conf as a VIP because I can tell my nephews &amp;amp; nieces Im something; Im a star Tweeple! They'll laugh @ me </t>
  </si>
  <si>
    <t>BigYellowTaxiVt</t>
  </si>
  <si>
    <t xml:space="preserve">@joulesstar My colours!  But not my size </t>
  </si>
  <si>
    <t xml:space="preserve">sitting with emma..! its great fun..! miss @cathalFTW </t>
  </si>
  <si>
    <t xml:space="preserve">http://twitpic.com/6uz0f - everybody left me now im bored at home lol </t>
  </si>
  <si>
    <t>hellosonya</t>
  </si>
  <si>
    <t xml:space="preserve">@emilywalt i've been doing it all dayyyyy i'm so bored of it right now i hate it. i still have to do that eulogy and the article as well </t>
  </si>
  <si>
    <t>whydz_257</t>
  </si>
  <si>
    <t xml:space="preserve">hae anuh b yn.. its just now that nrealize/nlmn q na medjo mdmi sa batch q ang ngtransfer n sa ibng school </t>
  </si>
  <si>
    <t xml:space="preserve">@fruitdance jimmy dies! of course you're going to cry!!! </t>
  </si>
  <si>
    <t>@jaret2113 Rock the hell outta the place, and we will be thinking of you.  BFS ROCKSSSSSSS !!!!!</t>
  </si>
  <si>
    <t>soadforme</t>
  </si>
  <si>
    <t>Accordion concert this Saturday. Anyone know a way to stop hands from sweating?  I always get nervous and mess up from wet hands...</t>
  </si>
  <si>
    <t xml:space="preserve">@OMGHANNAH lol, no not much chance of that! whats the exam? i get a 4 hour one on fri.... ouch </t>
  </si>
  <si>
    <t xml:space="preserve">@jamesrbuk Wouldn't give him time of day, but you know what I mean lol. Gah, exam in the morning, probs shouldn't stay up much longer. </t>
  </si>
  <si>
    <t>@Emma_J_Walker  not fun at all. You should stow away in Lara's suitcase when she comes here in October, I can have both my aussie girls!</t>
  </si>
  <si>
    <t>jmetson</t>
  </si>
  <si>
    <t xml:space="preserve">@TheNamesBlunt Its a definate Fnork from me I'm afraid. </t>
  </si>
  <si>
    <t xml:space="preserve">Suffering from internet withdrawal! 3 days without internet (except for 10 minutes yesterday) OY KAVOLT! (I love my net </t>
  </si>
  <si>
    <t>TheBridgyC</t>
  </si>
  <si>
    <t>doesn't want to stop playing sims  I'm addicted I know. I just wish my computer was a lot faster and better cos when I try to fast fo ...</t>
  </si>
  <si>
    <t>Nooo im loosin followers  aweee</t>
  </si>
  <si>
    <t>seventhridge</t>
  </si>
  <si>
    <t xml:space="preserve">Week Forcast completely sucks! No boat fun for me </t>
  </si>
  <si>
    <t>@QueenJas at least you dont have 2 finals tomorrow  theres every kinda candy but mostly chocolate. i shall bring you some. if i remember!</t>
  </si>
  <si>
    <t>@LOreal_paris sor i dont go online as much! samee!  except ive been spending soo much $$$!  im so broke now! mayb urs..?bc gas is ^^ now</t>
  </si>
  <si>
    <t>xXChibiPunkXx</t>
  </si>
  <si>
    <t>@officialTila your tattoos are air brushed out  x</t>
  </si>
  <si>
    <t xml:space="preserve">Went shoe shopping to cheer up weekend that sucked. Of course, nobody has what I want. </t>
  </si>
  <si>
    <t xml:space="preserve">@heyflanders i'll miss you </t>
  </si>
  <si>
    <t>AndrewVasquez</t>
  </si>
  <si>
    <t xml:space="preserve">Worst headache ever! And I missed dyno day too </t>
  </si>
  <si>
    <t>dshibi</t>
  </si>
  <si>
    <t>Public holiday today but my sleep-in has been interrupted by the banging of the professional ppl laying the timber floor downstairs  Urgh!</t>
  </si>
  <si>
    <t>My lighter just broke.  Hah, oh welll.</t>
  </si>
  <si>
    <t>stovenator</t>
  </si>
  <si>
    <t xml:space="preserve">Tied soccer game 1-1 this morning. I played terribly today </t>
  </si>
  <si>
    <t>TeeSaid</t>
  </si>
  <si>
    <t xml:space="preserve">OMG, @PhillyD is so close. Too bad I haz no carz </t>
  </si>
  <si>
    <t>liisamichele</t>
  </si>
  <si>
    <t xml:space="preserve">My 9 year old is now at church camp. He kept saying...this is gonna be fun... I'll miss you. What a good boy.  </t>
  </si>
  <si>
    <t>arthurfee</t>
  </si>
  <si>
    <t>@Prattsays gosh i wish we had snow here.  stop complaining! lol  its like a brazilian dream .. everybody want some. LMAO</t>
  </si>
  <si>
    <t xml:space="preserve">GRRR I'm hungry and there's practically no food in the house. Thanks mom. </t>
  </si>
  <si>
    <t>...whaa the hecks.. getn teary eye'd offa dumb stuff..im just hungry  lol. thai food yums.</t>
  </si>
  <si>
    <t>the zigzap shoes are gone  shouldve got them when i first seen them, those were tru MIA shoes</t>
  </si>
  <si>
    <t>EionRobb</t>
  </si>
  <si>
    <t xml:space="preserve">Going to have to work from my cellphone today. water coming in the window at work onto computer. loving the building renovations </t>
  </si>
  <si>
    <t>Not looking forward to the West Midlands results - apparently we are the least bothered about the elections in the country  #eu09</t>
  </si>
  <si>
    <t>LizbeMae</t>
  </si>
  <si>
    <t xml:space="preserve">I don't think I actually want twitter but anything is worth at least one go right?I mean no one I know is on it though?That's not fun </t>
  </si>
  <si>
    <t xml:space="preserve">@DesiLynnsmom I hope they let you...I know it sucks, but it really is better than the alternative. Some places don't give you an option. </t>
  </si>
  <si>
    <t>jozjan</t>
  </si>
  <si>
    <t xml:space="preserve">WTF? 120 unread emails after 5 days of not checking out all of my new emails? </t>
  </si>
  <si>
    <t>maddddyyy67</t>
  </si>
  <si>
    <t xml:space="preserve">I got myself into a giant mess. There's no way I can get out of this one. Cryying my eyes out </t>
  </si>
  <si>
    <t>Oooooh I feel sorry for Sree on BB  he seems quite a sweetie.</t>
  </si>
  <si>
    <t>Geminiandie</t>
  </si>
  <si>
    <t xml:space="preserve">@Artchild awww chica sorry I couldn't be there...... </t>
  </si>
  <si>
    <t>At the pool. Last day in KC with bff  the lifeguards at the pool look 12. I'm not convinced that if I were drowning they could save me...</t>
  </si>
  <si>
    <t>merideth_elise</t>
  </si>
  <si>
    <t xml:space="preserve">still missing em....even more now that i know ill  see em soon. i just cant wait its maiking me miss em lots more then before. </t>
  </si>
  <si>
    <t>xyeahwhat</t>
  </si>
  <si>
    <t xml:space="preserve">At graduation. Boo </t>
  </si>
  <si>
    <t xml:space="preserve">@BpTheProducer I don't havveee it!! </t>
  </si>
  <si>
    <t xml:space="preserve">@TheRealBrieee you're gonna rock your FREE MANNY tee? i think mine is dirty. </t>
  </si>
  <si>
    <t>@jmetson damp unfortunatley  today was ok , how's the world e treating you ?</t>
  </si>
  <si>
    <t>randyr</t>
  </si>
  <si>
    <t xml:space="preserve">@EAmobile Did you ever fix the crashing problems? Is there gonna be an update? I feel like I wasted $10 </t>
  </si>
  <si>
    <t>KaaTeee</t>
  </si>
  <si>
    <t>Why am I blocked by @MaximeVerhagen ??    http://www.twitpic.com/6uyv4</t>
  </si>
  <si>
    <t>aww sree is sooo cuteee  !!!! awkk jesus</t>
  </si>
  <si>
    <t xml:space="preserve">HEEEHEEE chat was short </t>
  </si>
  <si>
    <t>@Geekwife your welcome! I couldn't look at the pic.  I was wanting to c what it looked like but my twitpic isn't working for some reason..</t>
  </si>
  <si>
    <t xml:space="preserve">@SaraLuvzDrew winston at the end..It was onlt Drew, David &amp;amp; Jayk no Bobby </t>
  </si>
  <si>
    <t>NellucNiltiac</t>
  </si>
  <si>
    <t xml:space="preserve">I'm gonna miss my boyfriend when she goes to seattle.  </t>
  </si>
  <si>
    <t xml:space="preserve">@DrRandPink Yes it is so much better. It is hard to communicate to people when they do not communicate back.  </t>
  </si>
  <si>
    <t>Souljah2dasky</t>
  </si>
  <si>
    <t xml:space="preserve">@KaydeeJoyce time to change all four </t>
  </si>
  <si>
    <t>dalejrfan2007</t>
  </si>
  <si>
    <t xml:space="preserve">just got done mowing, have 2 write a paper now </t>
  </si>
  <si>
    <t xml:space="preserve"> i will cryy!</t>
  </si>
  <si>
    <t xml:space="preserve">Appropriate band camp attire-check, Braums 4 the BEST milk eva-check, grocery shopping-check, finding the perfect Judes bike-no check </t>
  </si>
  <si>
    <t>paulcgibbs</t>
  </si>
  <si>
    <t>Missed my iconnect+ peeps today   Hope they are good and praying they have a brilliant home town tour! Proud of you Joel and Levi!!!!!!!!</t>
  </si>
  <si>
    <t>swabychic</t>
  </si>
  <si>
    <t xml:space="preserve">suppose to go canoeing .. sleep too long today sucks </t>
  </si>
  <si>
    <t xml:space="preserve">@sarahwasphone Which, now that I think about it, may be why my state's like #1 in the country for obesity </t>
  </si>
  <si>
    <t>joelegge</t>
  </si>
  <si>
    <t>i just noticed one of my 7 followers has dropped me.. i'm now down to 6  maybe it's because i don't tweet enough. thoughts, anyone?</t>
  </si>
  <si>
    <t>teethandlips</t>
  </si>
  <si>
    <t xml:space="preserve">awww Sree i love him </t>
  </si>
  <si>
    <t>tomcorbettlfc</t>
  </si>
  <si>
    <t xml:space="preserve">#kies09 Congrats Yorkshire and Humber. Your region is now represented by a fascist in the E.P. BNP gets 1 of the 6 seats! </t>
  </si>
  <si>
    <t>chrisdanson</t>
  </si>
  <si>
    <t>Just attempted the bold jump from 'beginner' to 'easy' on sudoko on my iphone. it took me 30 mins  I need more practice I think...</t>
  </si>
  <si>
    <t>ManuelStanislao</t>
  </si>
  <si>
    <t>@caseyspooner .. but not in Italy  btw, good luck FS!</t>
  </si>
  <si>
    <t>@wossy me too  ... I don't even know who could, hope it's not that brummie fc lass from the interviews</t>
  </si>
  <si>
    <t>Do I REALLY wanna pay 20$ for a pair of slouchy socks  ?</t>
  </si>
  <si>
    <t>i just realised, no more 3am msn chats untill like 2 weeks time  'ss gonna suck tbh!</t>
  </si>
  <si>
    <t>shell123</t>
  </si>
  <si>
    <t xml:space="preserve">I need a job soon and I want matt to finish tour </t>
  </si>
  <si>
    <t>sharkyboy69</t>
  </si>
  <si>
    <t>Oh dear poor Sree  no idea who will go tonight...kinda hoping it's Hugh...sorry...Marcus!</t>
  </si>
  <si>
    <t xml:space="preserve">@poorender Nooooo! I didn't write that.  </t>
  </si>
  <si>
    <t>MattD1980</t>
  </si>
  <si>
    <t xml:space="preserve">Going out with Louise, then dropping her at her parents. She's leaving early in the morning for Edmonton and NW Territories for 2 weeks. </t>
  </si>
  <si>
    <t>@Bubbles_Fly @Tarzz o no  ive got to go, im guna miss all the convo  lol night night xx</t>
  </si>
  <si>
    <t>BeckyXD</t>
  </si>
  <si>
    <t>Boredd and trying to get Ethan to call me.  He's upset about everything that happened today.</t>
  </si>
  <si>
    <t>dudesrslyx3</t>
  </si>
  <si>
    <t xml:space="preserve">I don't want to go to class tomorrow!!! </t>
  </si>
  <si>
    <t>gregglynnonkjo</t>
  </si>
  <si>
    <t>Recovering.  Only made 81 miles--19 short.    I could run for 25 hours but can't walk right now!</t>
  </si>
  <si>
    <t>MrsBogue</t>
  </si>
  <si>
    <t>Headed back  vacations suck! They always end! Boo but we had an awesome time</t>
  </si>
  <si>
    <t xml:space="preserve">@tylerchronicles i wanted to go </t>
  </si>
  <si>
    <t xml:space="preserve">@krist69 I hope you're not thinking about running away. </t>
  </si>
  <si>
    <t>JustMe_LizzyB</t>
  </si>
  <si>
    <t>@buckhollywood Hey buck! im at the blogtv party lol you rock!!! im still in the waiting room  iv been here for ages   ill still wait ...</t>
  </si>
  <si>
    <t>@ mmm that does sound good, but i'm at work  Hey wait a minute, i don't eat butter.</t>
  </si>
  <si>
    <t>xxMiSsSaRaAxx</t>
  </si>
  <si>
    <t xml:space="preserve">HEADACHES SUCK!!! Especially when you can't them to go away, and damn it...all the motivation I had for today went out the window </t>
  </si>
  <si>
    <t xml:space="preserve">@Dannymcfly I miss you, Daniel Jones!  You're being a bad tweeter!!!! </t>
  </si>
  <si>
    <t>suzievalentine</t>
  </si>
  <si>
    <t xml:space="preserve">just went skiing. but is pissed because her phone is dead and her battery charger is in cambridge </t>
  </si>
  <si>
    <t>Brucie_</t>
  </si>
  <si>
    <t xml:space="preserve">had to cancel the hol to spain </t>
  </si>
  <si>
    <t>Joshua_Mills</t>
  </si>
  <si>
    <t xml:space="preserve">And there's nothing to eat in my house. </t>
  </si>
  <si>
    <t xml:space="preserve">It's still not over... VVK put out new info, Center party going more ahead of Indrek Tarand now </t>
  </si>
  <si>
    <t xml:space="preserve">@Wossy  her and her eyebrows will be missed </t>
  </si>
  <si>
    <t>IanCaunce</t>
  </si>
  <si>
    <t xml:space="preserve">Missed out on a riot in manc </t>
  </si>
  <si>
    <t>@thehoosiersuk haha! Stop teasing us about the new album!  We have to wait long enough for it already! :p</t>
  </si>
  <si>
    <t>dadarria</t>
  </si>
  <si>
    <t xml:space="preserve">@threesunset I'm sorry! </t>
  </si>
  <si>
    <t>I'm never borrowing lighters from people. They suck plainly suck  Especially ones that have pictures of weed on it, EW.</t>
  </si>
  <si>
    <t>Fernelizabeth</t>
  </si>
  <si>
    <t xml:space="preserve">has a fucking bad headache </t>
  </si>
  <si>
    <t>@Dannymcfly I miss you, Daniel Jones!  You're being a bad tweeter!!!!  I love you!! Xxxx</t>
  </si>
  <si>
    <t>@AllStarNinja @basherlock he had to go to the hospital and get 4 staples.  I feel soo horrible!!</t>
  </si>
  <si>
    <t>noircherry</t>
  </si>
  <si>
    <t xml:space="preserve">Por que tÃ¡ tÃ£o dificil achar um link vÃ¡lido pra esse The sims 3? unff </t>
  </si>
  <si>
    <t>ze_Yank</t>
  </si>
  <si>
    <t>has landed and is back at home.  and the work clock starts again in just a few measley hours.. tick, tock, tick, tock...</t>
  </si>
  <si>
    <t xml:space="preserve">@Wossy i no! it has to be another Margaret. Nick and Margaret are known together, 1 without the other is like salt but no pepper! </t>
  </si>
  <si>
    <t>mommadom</t>
  </si>
  <si>
    <t>Im watching Lost Boys... I totally love this movie! But its gross outside... It hailed earlier...  &amp;lt;3 Dom</t>
  </si>
  <si>
    <t xml:space="preserve">@KirstyHilton Post-gig tube trying-to-get-on-tube situations are the worst ever </t>
  </si>
  <si>
    <t>theanniemaniacs</t>
  </si>
  <si>
    <t>well, didn't make it past quarter finals. 4th place  just not cut out for the big boats. thanks to everyone for coming to cheer us on.</t>
  </si>
  <si>
    <t>KarateHottie148</t>
  </si>
  <si>
    <t xml:space="preserve">Today has been crappy. Still packing and feeling sick. </t>
  </si>
  <si>
    <t>fritriac</t>
  </si>
  <si>
    <t xml:space="preserve">End of a long day ... and, damn, i need a better tripod for my camera. The pics of the moon i took today are all sh*tty ... </t>
  </si>
  <si>
    <t>MaddyMcGrew</t>
  </si>
  <si>
    <t xml:space="preserve">wants to go back to the lake </t>
  </si>
  <si>
    <t xml:space="preserve">@Karen_Singleton Just another day in America...sadly </t>
  </si>
  <si>
    <t xml:space="preserve">@drewryanscott i guess im not gonna see you guys </t>
  </si>
  <si>
    <t>Went to fridays had a GOP nd a ultamite margarita all n 30 mins boss too off to see the laker game had to go back to wkr  I'm so buzzn</t>
  </si>
  <si>
    <t>@prettykouka lol church was amazin 2day We had our annual church dinner I was a waitress w/ my other BF colleen &amp;amp; old ppl yelled @ us  lol</t>
  </si>
  <si>
    <t>last night in Barcelona  feeling the post holiday blues already!</t>
  </si>
  <si>
    <t>selinajanahorch</t>
  </si>
  <si>
    <t xml:space="preserve">Going to bed now. I have to get up very early tomorrow morning.  The holidays are over </t>
  </si>
  <si>
    <t>emmma13</t>
  </si>
  <si>
    <t>@AnnaCraigMusic just studying for finals  hbu?</t>
  </si>
  <si>
    <t xml:space="preserve">@SamanthaMc_x no one wants to come with me to see take that and the saturdays ... take that h8s </t>
  </si>
  <si>
    <t xml:space="preserve">@Mr_Marty i flumped all my GCSE's, thats why i have a shitty job </t>
  </si>
  <si>
    <t xml:space="preserve">going back to grams house. sad its geos last day </t>
  </si>
  <si>
    <t xml:space="preserve">watchin 2 Fast 2 Furious then Casino Royale still working on APES </t>
  </si>
  <si>
    <t>hellogypsy</t>
  </si>
  <si>
    <t xml:space="preserve">@mitchelmusso that's pretty cool, the whole coke name thing. i wish i lived in america </t>
  </si>
  <si>
    <t>LaceyAdkins</t>
  </si>
  <si>
    <t xml:space="preserve">@chaseallman yea finals blow. . . hating this week and it just start </t>
  </si>
  <si>
    <t>sequindawn</t>
  </si>
  <si>
    <t xml:space="preserve">@uppercanuck I did have a class...  always a class.  Never a nap.  </t>
  </si>
  <si>
    <t>ComKey</t>
  </si>
  <si>
    <t xml:space="preserve">@xinmyname Man, not only do I not photograph well, I LOOK OLD. </t>
  </si>
  <si>
    <t xml:space="preserve">Washing </t>
  </si>
  <si>
    <t>tw1lightdelight</t>
  </si>
  <si>
    <t xml:space="preserve">@Vamp_Pattinson i said it!!! </t>
  </si>
  <si>
    <t>itshenryward</t>
  </si>
  <si>
    <t xml:space="preserve">Shame Yasmina won </t>
  </si>
  <si>
    <t xml:space="preserve">im exhausted! shittiest day ever dont ask going to bed and praying for a better day 2moro!! </t>
  </si>
  <si>
    <t>@cinderellahhhh my thoughts exactly! ickyickyyyy!  skittles are GOD.</t>
  </si>
  <si>
    <t>Gadina</t>
  </si>
  <si>
    <t xml:space="preserve">@tequilasam So apparently I can't upload pics because I've edited them with Photoshop. And I don't have the original ones anymore. </t>
  </si>
  <si>
    <t xml:space="preserve">Crap! School tomorrow, goodbye holidays </t>
  </si>
  <si>
    <t xml:space="preserve">@violetph yes. I wanted Kate to win, but I secretly did want deberah to win except she was fired wednesday </t>
  </si>
  <si>
    <t xml:space="preserve">No I didn't want yasmina or however you say it to win poor Kate </t>
  </si>
  <si>
    <t xml:space="preserve">Crap. There's a hipster judge on the plane and I'm not being cool </t>
  </si>
  <si>
    <t>christinakho</t>
  </si>
  <si>
    <t xml:space="preserve">http://twitpic.com/6uzds - R.I.P. Spencer - Found suctioned to the side of the filter. </t>
  </si>
  <si>
    <t xml:space="preserve">3hr Study Break!!! Head out the fam pool party.... then Back to the grind. </t>
  </si>
  <si>
    <t>JoesRobot</t>
  </si>
  <si>
    <t>@nerdist wish I could watch, The Faber/Brown fight is tonight though  #websoup</t>
  </si>
  <si>
    <t>yaxu</t>
  </si>
  <si>
    <t xml:space="preserve">puts the wine back </t>
  </si>
  <si>
    <t xml:space="preserve">she is being out down tomorrow.. </t>
  </si>
  <si>
    <t>Mariner game w/ GF, sis and 3 of my fave BFFs. I really don't know what's going on  not a baseball fan. BFF is explaining the game :/</t>
  </si>
  <si>
    <t>Peeelesita</t>
  </si>
  <si>
    <t>No I didn't want yasmina or however you say it to win poor Kate  http://bit.ly/7bMd9p</t>
  </si>
  <si>
    <t xml:space="preserve">I love big brother but why did I just watch people dunking biscuits in tea for 10 minutes?! Soooo not entertaining </t>
  </si>
  <si>
    <t>dwolfeprc</t>
  </si>
  <si>
    <t xml:space="preserve">is no trying to get a picture uploaded.  Soemthing isn't working </t>
  </si>
  <si>
    <t>I feel like crap! Ahhh major headache!  Someone cheer me up???</t>
  </si>
  <si>
    <t>mollyRIOT16</t>
  </si>
  <si>
    <t xml:space="preserve">I'm upset that rallys is closed in saint louis </t>
  </si>
  <si>
    <t>Woozle316</t>
  </si>
  <si>
    <t>@haileybright I don't have a PS3  Was your favorite food Pizza?</t>
  </si>
  <si>
    <t xml:space="preserve">Where did Tom's tick go? </t>
  </si>
  <si>
    <t>kjikaqawej</t>
  </si>
  <si>
    <t>@RayBeckerman I've been told they were burning corpses   ...</t>
  </si>
  <si>
    <t>bellawasalllike</t>
  </si>
  <si>
    <t xml:space="preserve">has only 2 more days in town </t>
  </si>
  <si>
    <t xml:space="preserve">@Wossy No-one can replace Margaret </t>
  </si>
  <si>
    <t>Chantel13</t>
  </si>
  <si>
    <t>boredd. cant go to the movies  Wow, drag me to hell is really stupid, but it still scared me to death !</t>
  </si>
  <si>
    <t>Msdroolie</t>
  </si>
  <si>
    <t>Working overtime.   oh well  work hard, party harder I guess. !</t>
  </si>
  <si>
    <t xml:space="preserve">A baby llama was born last week. She is adorable! The emus are silly. Tibby the baboon is still mourning. </t>
  </si>
  <si>
    <t>Poppyyy</t>
  </si>
  <si>
    <t xml:space="preserve">kate shoulda won the apprentice, sad no margaret next year though </t>
  </si>
  <si>
    <t>jboutelle</t>
  </si>
  <si>
    <t xml:space="preserve">Cafe revolution lost their liquor license </t>
  </si>
  <si>
    <t>KitJoYuki</t>
  </si>
  <si>
    <t xml:space="preserve">Suspects that the award-winning art society she's planning to join will frown at the lowly style of anime </t>
  </si>
  <si>
    <t>unakorn22</t>
  </si>
  <si>
    <t xml:space="preserve">is sad that she is a senior </t>
  </si>
  <si>
    <t xml:space="preserve">i saw pirate party in the trending topics and i thought of a pirate themed party for pirates. now i'm disappointed. </t>
  </si>
  <si>
    <t>RudigerDude</t>
  </si>
  <si>
    <t xml:space="preserve">missing the pro tour coverage because of work </t>
  </si>
  <si>
    <t>@LaChatNoir aww I have been poorly too, hence why I am working now and not on friday when I should have been  x x</t>
  </si>
  <si>
    <t xml:space="preserve">@meganlucinda yeah, they need to do something epically funny or i'll just stop watching </t>
  </si>
  <si>
    <t xml:space="preserve">This is the worst neck cramp EVA! My spine hates me. </t>
  </si>
  <si>
    <t>NikAlexis</t>
  </si>
  <si>
    <t xml:space="preserve">-Completely wiped!! Sucks when you clean the entire house &amp;amp; it looks like you've done nothin </t>
  </si>
  <si>
    <t xml:space="preserve">@angielala Yes! Baby steps! LoL... but now he's over accessorizing &amp;amp; playing with too much color @ once </t>
  </si>
  <si>
    <t xml:space="preserve">@thebraysmommy Oh no!! That sounds awful. </t>
  </si>
  <si>
    <t xml:space="preserve">Why is my blackberry and twitter not co-operating today?! </t>
  </si>
  <si>
    <t xml:space="preserve">   fuck sake. Why can things never work out for me?</t>
  </si>
  <si>
    <t xml:space="preserve">@Btc94 it's hard to explain why, except i know this really lush guy </t>
  </si>
  <si>
    <t>amy_marie89</t>
  </si>
  <si>
    <t>end of the weekend  i just want it to be summer and no classes or work...HA! like that will happen!</t>
  </si>
  <si>
    <t>@Lihis Awww  that sucks</t>
  </si>
  <si>
    <t>weddingtidbits</t>
  </si>
  <si>
    <t>Wise Bride is over  But it was so great. #wisebride. Headed to a last minute stop before heading home.</t>
  </si>
  <si>
    <t>MoisesMartinez</t>
  </si>
  <si>
    <t xml:space="preserve">My feet hurt.  </t>
  </si>
  <si>
    <t xml:space="preserve">@leighmichele Oh no! LOL. Never liked that song...ever </t>
  </si>
  <si>
    <t>RetroCringe</t>
  </si>
  <si>
    <t xml:space="preserve">I miss Zack so much these days </t>
  </si>
  <si>
    <t xml:space="preserve">@malcolmbastien I do... But then what after that? A desolate wasteland of nothing! I'll be like Mel when he was left naked in the desert </t>
  </si>
  <si>
    <t>CAMaLOT</t>
  </si>
  <si>
    <t xml:space="preserve">is in the dark listening to Al Green, wearing vampire teeth... </t>
  </si>
  <si>
    <t>xnatasjaa</t>
  </si>
  <si>
    <t>@natneagle Ahh really??? I thought the Barry M website shipped to the USA.. Sorry  Hey! Get In Lime is verryy pretty too :-D</t>
  </si>
  <si>
    <t>@stealingoneal sad its over.  but had an amazing night! you guys shouldcome back to syd when kids dont have to sneek out.</t>
  </si>
  <si>
    <t xml:space="preserve">@Btc94 and he's lush and he's not online </t>
  </si>
  <si>
    <t>I got sunburned  u would think id gotten used to it by now but it still hurts like a mofo *Born~For~This*</t>
  </si>
  <si>
    <t xml:space="preserve">@leydon I wish I had a stalker. </t>
  </si>
  <si>
    <t xml:space="preserve">My phone died </t>
  </si>
  <si>
    <t>@myinnersexygirl sorry to tell you the truth.  Happens. (a lot)</t>
  </si>
  <si>
    <t>andrearawrs</t>
  </si>
  <si>
    <t xml:space="preserve">Work is so so soooooo slow right now &amp;gt;_&amp;lt;&amp;quot; tracy says its like this in winter but its suppose to be summer Damn it! Why wont it be sunny </t>
  </si>
  <si>
    <t xml:space="preserve">@whymommy so glad your hospital has wifi so we can hear from you!  When I was in having Babess, not even allowed a cellphone </t>
  </si>
  <si>
    <t>Gettin ready for work  lame</t>
  </si>
  <si>
    <t>My head is still bumpin from not getting home until 6am  HELP</t>
  </si>
  <si>
    <t>isbelubaquero</t>
  </si>
  <si>
    <t xml:space="preserve">http://twitpic.com/6uzgl - I hate the winter </t>
  </si>
  <si>
    <t>StephaE</t>
  </si>
  <si>
    <t xml:space="preserve">@kimberlyyoung I'm sorry!! </t>
  </si>
  <si>
    <t>2punk4u</t>
  </si>
  <si>
    <t xml:space="preserve">stupid homework..........there are only 4 days left of school and I have HOMEWORK!!! </t>
  </si>
  <si>
    <t xml:space="preserve">I had no idea there was a Panda Express in the Freehold Mall! I want it </t>
  </si>
  <si>
    <t xml:space="preserve">i guess judging by the bebo, he doesn't want much else to do with me anymore. no idea why though </t>
  </si>
  <si>
    <t xml:space="preserve">@kjannfischer would consider but dont know what it is </t>
  </si>
  <si>
    <t>matildajones</t>
  </si>
  <si>
    <t xml:space="preserve">@shauniactive why not? </t>
  </si>
  <si>
    <t>ellieannie</t>
  </si>
  <si>
    <t xml:space="preserve">@JonathanRKnight maybe a better option for you would be benadryl.. If you don't need the Tylenol part. It's super bad for your liver </t>
  </si>
  <si>
    <t>NWelectrician</t>
  </si>
  <si>
    <t xml:space="preserve">Not lookin forward to tonight </t>
  </si>
  <si>
    <t xml:space="preserve">i just had a nose bleed </t>
  </si>
  <si>
    <t xml:space="preserve">@WOAHAmber Thanks &amp;lt;3 but I'm really not any of those things </t>
  </si>
  <si>
    <t xml:space="preserve">I hate grocery shopping more than anything </t>
  </si>
  <si>
    <t>maxcali2503</t>
  </si>
  <si>
    <t xml:space="preserve">The ice maker of our new Whirlpool is certainly not German approved  </t>
  </si>
  <si>
    <t xml:space="preserve">@projectryufox ONLY 2? I still have 512 </t>
  </si>
  <si>
    <t>IdanCohen</t>
  </si>
  <si>
    <t>@emilydee and i was not there  how was it baby?!</t>
  </si>
  <si>
    <t>Whamie</t>
  </si>
  <si>
    <t xml:space="preserve">has just watched the apprentice. thought that kate would win it. margaret is leaving??? awwwwww  </t>
  </si>
  <si>
    <t>missmittens</t>
  </si>
  <si>
    <t xml:space="preserve">been catching up on some TV. How sad is that. John was very drunk and silly last night. Hilarious. Not looking forward to work tomorrow </t>
  </si>
  <si>
    <t>MalinMrsTorres</t>
  </si>
  <si>
    <t xml:space="preserve">@pervetastic I don't know yet, only that he was found dead in his home. Its horrible, all over the news. Poor Henke... </t>
  </si>
  <si>
    <t>just relisted very cute aluminum two tiered cake stand-due to nonpayment  http://bit.ly/Txu5b</t>
  </si>
  <si>
    <t xml:space="preserve">@__april lol wooo, im coming over to play it! also, i have sims2. but my computer is so shitty i never play it. </t>
  </si>
  <si>
    <t xml:space="preserve">Fuck. Margaret is leaving The Apprentice. Typical. I write a new gag &amp;amp; an existing one is rendered useless </t>
  </si>
  <si>
    <t>eamon_diehl</t>
  </si>
  <si>
    <t xml:space="preserve">going to football workouts in the morning </t>
  </si>
  <si>
    <t>JaackMaate</t>
  </si>
  <si>
    <t xml:space="preserve">Is watching The Apprentice on iPlayer XD gutted there's no more James </t>
  </si>
  <si>
    <t xml:space="preserve">Remember when pom tea came in re-usable glasses instead of plastic bottles? </t>
  </si>
  <si>
    <t xml:space="preserve">@rhonnie_mcfly you want me to kick her in the shin </t>
  </si>
  <si>
    <t>@signejb the chipotle just ran out  but your rents are like standing in front of me</t>
  </si>
  <si>
    <t>alanearly</t>
  </si>
  <si>
    <t xml:space="preserve">@Love 'paradise by dashboard light'! stuck in waiting room </t>
  </si>
  <si>
    <t xml:space="preserve"> this is all so confusing! </t>
  </si>
  <si>
    <t xml:space="preserve">Great school tomorrow &amp;amp; cheer after </t>
  </si>
  <si>
    <t xml:space="preserve">@DianaFletcher he's wonderful. thst pic is in argentina or...? I hate colds too! I had one recently and now over again </t>
  </si>
  <si>
    <t>Bed? Yeah, got to wake up early tomorrow  lie in's are love..</t>
  </si>
  <si>
    <t>JMarie9009</t>
  </si>
  <si>
    <t xml:space="preserve">i get the needed inspiration for a song and now i've drawn a blank ... hmmm .. â™« </t>
  </si>
  <si>
    <t>HelenxLouise</t>
  </si>
  <si>
    <t xml:space="preserve">thinks its creepy how people can so easily lie on the internet </t>
  </si>
  <si>
    <t>KevinLittleton</t>
  </si>
  <si>
    <t xml:space="preserve">Tweetdeck has been glitchy lately, </t>
  </si>
  <si>
    <t>davidezordan</t>
  </si>
  <si>
    <t xml:space="preserve">@simonech I also agree with you </t>
  </si>
  <si>
    <t>atomicdream</t>
  </si>
  <si>
    <t>A nice weekend at Jason's and now I'm suddenly severely worried about our relationship.  I hope hormones are to blame.</t>
  </si>
  <si>
    <t>is frozen  Stoopid brittland weather Â¬.Â¬</t>
  </si>
  <si>
    <t>@SummerLovesVFC I can't see it on my phone. sorry.  but good to hear you're feeling better!</t>
  </si>
  <si>
    <t xml:space="preserve">#hbh: End of the 1st, it's Manitoba 1, Hershey 0. </t>
  </si>
  <si>
    <t>@squat04 ok ~ now your just being mean   Rubbing it in...mmmmm</t>
  </si>
  <si>
    <t>@joeymcintyre so how bout da guyz tk a pic OF U its bn a while  *Sniffle Sniffle* im gettn da SHAKES! lol</t>
  </si>
  <si>
    <t xml:space="preserve">@ShiGirl2224 Feeling any better? I finally am, headache today... </t>
  </si>
  <si>
    <t>zachness</t>
  </si>
  <si>
    <t xml:space="preserve">@GainerSoCal I know, right now it thinks the headphones are plugged in </t>
  </si>
  <si>
    <t>emcrumle</t>
  </si>
  <si>
    <t xml:space="preserve">just sent a request to Outdoor Research to see if my Exped Airmat can get repaired...it has sprung a leak after 2yrs   </t>
  </si>
  <si>
    <t xml:space="preserve">Circlips are the bane of my existence </t>
  </si>
  <si>
    <t>@SUMMERgoneCRAZY No......  but I'm seein it TONITE!!!!!! CAN'T WAIT!!!!!!!!! XD</t>
  </si>
  <si>
    <t xml:space="preserve">@heritagesoftail Not until 2010 </t>
  </si>
  <si>
    <t xml:space="preserve">@Cheep_Tweeter @wendywings wow, I can't imagine being married now partly because I don't even have a guy in my life... </t>
  </si>
  <si>
    <t xml:space="preserve">This hot pocket is less than impressive. </t>
  </si>
  <si>
    <t xml:space="preserve">@typicaldoll what the hell happen?! </t>
  </si>
  <si>
    <t>davidtuthill</t>
  </si>
  <si>
    <t xml:space="preserve">m broke my qbert record </t>
  </si>
  <si>
    <t xml:space="preserve">@KlownDogg Uh oh, what'd I do now?! </t>
  </si>
  <si>
    <t xml:space="preserve">my wisdom teeth are coming in and i feel horrible. </t>
  </si>
  <si>
    <t>SanaeBe</t>
  </si>
  <si>
    <t xml:space="preserve">Life is good!! But ohh so sick of studying for my 2 last exams </t>
  </si>
  <si>
    <t>Texting a friend who I haven't seen in a while and he's fiine but has a girlfriend.  I kno I kno.. That always happen huh lol</t>
  </si>
  <si>
    <t xml:space="preserve">@elvensapphire are you okay? i dont like seeing people sad </t>
  </si>
  <si>
    <t xml:space="preserve">i duno i fail at tweeting </t>
  </si>
  <si>
    <t>karenlima23</t>
  </si>
  <si>
    <t xml:space="preserve">Was I invading in on your secrets,w as I too close for comfort... Que saudade dos meus meninos </t>
  </si>
  <si>
    <t>Rch_L</t>
  </si>
  <si>
    <t xml:space="preserve">@jcallahan It's not crappy </t>
  </si>
  <si>
    <t>RadioKyd</t>
  </si>
  <si>
    <t xml:space="preserve">I just wanna go home. </t>
  </si>
  <si>
    <t>Ahhhh, got picked for Holmdel book drive and I can't do it cuz of VIP 5*  waahhhhh. Well, it was an honor just to be nominated, lol *sigh*</t>
  </si>
  <si>
    <t>@anniegxxx omg  how long ago was this? Xx</t>
  </si>
  <si>
    <t xml:space="preserve">@bookwormm21 Well those kinds are too expensive. Oh yeah, and any sort of birth control (condoms included) is against my religion.. </t>
  </si>
  <si>
    <t xml:space="preserve">15 minutes and I'm through with my work week--working is a necessity that I wish I can do without sometimes </t>
  </si>
  <si>
    <t xml:space="preserve">What's going on with Gmail!? I keep getting &amp;quot;Oops... a server error occurred and your email was not sent. (#102)&amp;quot; Can't Send. Can't Save. </t>
  </si>
  <si>
    <t>@rustyrockets I'm not being funny, but where are you  You have abandoned us all..its not fair. *sigh* xxxxxxxx</t>
  </si>
  <si>
    <t>AmandaTepper</t>
  </si>
  <si>
    <t>@juliakontos omg so today at softball thats all they talked about and i got so nousious i like basically had to sit out  not good</t>
  </si>
  <si>
    <t>darnycya</t>
  </si>
  <si>
    <t xml:space="preserve">about to go out. love Sundays. missing SummerJam though </t>
  </si>
  <si>
    <t>rachie077</t>
  </si>
  <si>
    <t xml:space="preserve">@wordupitsmeg YAY i am so happy you can go! i am at work but i will call you when i get home....no texting remember </t>
  </si>
  <si>
    <t>liviabby</t>
  </si>
  <si>
    <t xml:space="preserve">Last bear sleepover for a week. </t>
  </si>
  <si>
    <t>Mishney</t>
  </si>
  <si>
    <t>hit my head yesterday on a table and the area is really sensitive, hurts, and I have a mini headache again  ouchies</t>
  </si>
  <si>
    <t>billvy</t>
  </si>
  <si>
    <t xml:space="preserve">@therage i just need some bed rest but everything is sore </t>
  </si>
  <si>
    <t>jasondouglass</t>
  </si>
  <si>
    <t xml:space="preserve">@SuperPastor well no NASCAR at church must go home </t>
  </si>
  <si>
    <t xml:space="preserve">PT exercises at the gym when everyone else is surfing </t>
  </si>
  <si>
    <t xml:space="preserve">@jessicafarley I jogged 10 mile then did 2 n half hours of indoor football </t>
  </si>
  <si>
    <t xml:space="preserve">Moon update have just spotted the full moon out my window, it's quite low in the sky and has just vanished behind the clouds </t>
  </si>
  <si>
    <t xml:space="preserve">@mcraddictal Bye honey </t>
  </si>
  <si>
    <t>first sees &amp;quot;TRYING NOT TO HYPERVENTILATE&amp;quot;, then reads 8 statuses of hyperventilation. LMAO @pineappleee  good luck with viro!</t>
  </si>
  <si>
    <t xml:space="preserve">I wish I had hired help to wash these clothes and clean my dresser (as I lie in laziness across the bed.) One load down; five to go. </t>
  </si>
  <si>
    <t>Behindbreakaway</t>
  </si>
  <si>
    <t>Back home in belfast.   I miss london.   but own bed. Thank god</t>
  </si>
  <si>
    <t>coolio_icarly</t>
  </si>
  <si>
    <t>No I have one other perosn following me @ilanaftw and it still isn't nice!!!!!!!!  *sob</t>
  </si>
  <si>
    <t>@swashj oh my god!! you are an idiot !!!!!!!!!!!   xxx</t>
  </si>
  <si>
    <t>Mister_82</t>
  </si>
  <si>
    <t xml:space="preserve">@ellaxceleste lol lo siento basia i had 2 do all the skool work i procrastinated on during the week </t>
  </si>
  <si>
    <t xml:space="preserve">I guess i'll have to start using jars again...  </t>
  </si>
  <si>
    <t>sarahbrooke</t>
  </si>
  <si>
    <t xml:space="preserve">Kasey is in 2nd and I'm working </t>
  </si>
  <si>
    <t>And Tiger wins again  #golf</t>
  </si>
  <si>
    <t xml:space="preserve">@Jonasbrothers i missed that and yur guys live chat.. </t>
  </si>
  <si>
    <t>@Wossy i dont think anyone can replace Margaret...  we should tie her to the chair in the boardroom... YOU WILL NEVER LEAVE! LMAO obv jk</t>
  </si>
  <si>
    <t>JamieLeann215</t>
  </si>
  <si>
    <t xml:space="preserve">just finished helping @jaykpurdy move a buncha stuff. now im waiting to lay out w/ @terranicole75 . the neighbor love is officially over </t>
  </si>
  <si>
    <t>shawtygettinlow</t>
  </si>
  <si>
    <t>@SUMMERgoneCRAZY :o  not this sister...?    **points at self**</t>
  </si>
  <si>
    <t>One margarita and I have a headache  fail.</t>
  </si>
  <si>
    <t xml:space="preserve">i always feel soo tired </t>
  </si>
  <si>
    <t>WillyBulger</t>
  </si>
  <si>
    <t xml:space="preserve">hope solace had a good gig 2night... sick i couldnt go </t>
  </si>
  <si>
    <t xml:space="preserve">@jenrothery My brother took away his decent computer earlier, so I have to play it on a rubbish one, with rubbish resolution and stuff </t>
  </si>
  <si>
    <t>nataliebxxx</t>
  </si>
  <si>
    <t xml:space="preserve">can't find tasha cleary on here </t>
  </si>
  <si>
    <t>@flipsideoftcoin @MikkaDinah It was mean! My mikka. They were mean to me!   We really missed you being there the whole time.</t>
  </si>
  <si>
    <t>sarahodonohue</t>
  </si>
  <si>
    <t xml:space="preserve">My Metro pass got erased AGAIN!  </t>
  </si>
  <si>
    <t>OnceUponaKat</t>
  </si>
  <si>
    <t>Kat is at work doing nothing &amp;amp; would love to get her hair trimmed but she's working  thanks taylor    +kat+</t>
  </si>
  <si>
    <t>is actaully having a fab night with her girlies online haha xx , still wanna see hudson  so cant wait for weds pleaseeeee be on jane xxx</t>
  </si>
  <si>
    <t xml:space="preserve">Friday night went out &amp;amp; had a good time! ;) Saturday day was good! Saturday night was not so good </t>
  </si>
  <si>
    <t>richiej5</t>
  </si>
  <si>
    <t xml:space="preserve">Apprentice is a farce! So guna fail me history paper 2moro </t>
  </si>
  <si>
    <t xml:space="preserve">Measuring electron spin. On paper. </t>
  </si>
  <si>
    <t>I wish all of my family atleast lived in the same state as me  actually, atleast on the same side of the country!! jerks. Miss you P+P</t>
  </si>
  <si>
    <t>6myth</t>
  </si>
  <si>
    <t>still trying to nail this intro, 5yrs in the making  http://bit.ly/K8Udt</t>
  </si>
  <si>
    <t>ROXTINA80</t>
  </si>
  <si>
    <t>lisa is stinky &amp;amp;wants to say she cares &amp;amp; wants to stay in touch but really she doesnt luv us!  just kidding...talking smack!</t>
  </si>
  <si>
    <t xml:space="preserve">THANK god my pains are starting to finally ease a little bit! I'll take anything right now! What a day of HELL!! </t>
  </si>
  <si>
    <t>ririchard</t>
  </si>
  <si>
    <t>@ladydianaa haha no problem! I was afraid of that! I was trying to hide but I couldn't  guess I should have told him to park elsewhere!</t>
  </si>
  <si>
    <t xml:space="preserve">thinks that the internet is the epitome of stupidity </t>
  </si>
  <si>
    <t>clairehawke</t>
  </si>
  <si>
    <t>@umado Sadly I didn't have a Fred, or a Barney, or a Betty   Pics will be up on the BBC Cornwall website tomorrow!</t>
  </si>
  <si>
    <t xml:space="preserve">just passed the border from Nevada into California </t>
  </si>
  <si>
    <t>at this stupid thing with my dad dying of heat exhaustion and boredom  help me 42836018</t>
  </si>
  <si>
    <t>Rachfs</t>
  </si>
  <si>
    <t xml:space="preserve">goin  to bed now - sooo sleepy </t>
  </si>
  <si>
    <t>Laptop is still dead.  Exam week... must study.  Missing important emails being computerless too  Wanna watch primeval finale</t>
  </si>
  <si>
    <t xml:space="preserve">@aquakat37 its true. Natalie is at disneyland. Amanda is at the zoo. You guys are at the mall. I have to clean the house </t>
  </si>
  <si>
    <t>munkyseemunkydo</t>
  </si>
  <si>
    <t xml:space="preserve">@snugabell yes - unfortunately things didn't workout w/ her. and i paid her to do cms...wasn't done either. </t>
  </si>
  <si>
    <t>makensyyy</t>
  </si>
  <si>
    <t xml:space="preserve">i worry easily... </t>
  </si>
  <si>
    <t>anoushkaxx</t>
  </si>
  <si>
    <t xml:space="preserve">dosent like the new big brother </t>
  </si>
  <si>
    <t>KiaF73</t>
  </si>
  <si>
    <t xml:space="preserve">@heartbreakv Nope </t>
  </si>
  <si>
    <t>although i love so much @jonasbrothers Mr President, he's happy with @mileycyrus and so am i.. even if i'm not with him  haha</t>
  </si>
  <si>
    <t>Biha</t>
  </si>
  <si>
    <t>lewisweatherley</t>
  </si>
  <si>
    <t>Off to bed now on a proper downer right now lets hope a maths exam can cheer me up  x</t>
  </si>
  <si>
    <t>WendyJazmin</t>
  </si>
  <si>
    <t>i miss my step-family  just 10 more days.</t>
  </si>
  <si>
    <t>Hand's all wrapped up and hurrrrting  So exhausted!</t>
  </si>
  <si>
    <t xml:space="preserve">Cant believe how much my feet hurt, walked2much for work. Got no money n have to walk2work.Hope one day i dnt have2worry bout that </t>
  </si>
  <si>
    <t xml:space="preserve">went to the hack ass baby shower....long story. Thank god I didn't have to cut up...bed time work @ 11pm </t>
  </si>
  <si>
    <t>StrikeTwo</t>
  </si>
  <si>
    <t xml:space="preserve">derby tonight.  Work at 4:30 am tomorrow </t>
  </si>
  <si>
    <t>@JocelynWolff Cat took my crayon today in nursery..  I wasn't happy.</t>
  </si>
  <si>
    <t>MsJuicyy</t>
  </si>
  <si>
    <t>At home sick, while my girls are poolside  Megan damn...ur ARE a twitter FREAK! Lol love the one about men getting a bruised ego...when ot</t>
  </si>
  <si>
    <t xml:space="preserve">big brother is  absoloute shit this year </t>
  </si>
  <si>
    <t>annnnneeeee</t>
  </si>
  <si>
    <t xml:space="preserve">i am upset </t>
  </si>
  <si>
    <t>Sillle</t>
  </si>
  <si>
    <t xml:space="preserve">Sonntags is immer alles doof </t>
  </si>
  <si>
    <t xml:space="preserve">Working on research after 3-week hiatus. Going is slow, but it's hard to tell if that's because of time off, congestion, or both. </t>
  </si>
  <si>
    <t xml:space="preserve">@Elixiress i like them, but they're out of stock </t>
  </si>
  <si>
    <t>@kaindagod RIght ppl have a HARD time with the @ icon lol  wel thanxx twitter I learned to appreciate shift 2 lol</t>
  </si>
  <si>
    <t xml:space="preserve">had a great meal...weekend is almost done </t>
  </si>
  <si>
    <t>teachertheresa</t>
  </si>
  <si>
    <t xml:space="preserve">allergies are not fun. doing sub plans for tomorrow so I can stay home with my sick little man.. </t>
  </si>
  <si>
    <t xml:space="preserve">my lack of sleep this week has dramatically hurt my pattern of sleep </t>
  </si>
  <si>
    <t xml:space="preserve">@mcraddictal Me too honey </t>
  </si>
  <si>
    <t>my graduation day was a blur.  i wanna watch the tape. i have never seen it.</t>
  </si>
  <si>
    <t>davidtennantfan</t>
  </si>
  <si>
    <t>@TheLastDoctor  not even an exception?</t>
  </si>
  <si>
    <t>LindsDesiree</t>
  </si>
  <si>
    <t>I have a headache again  But I think we're gonna go to Jacob burns movie theatre tonight to see a Fellini movie.</t>
  </si>
  <si>
    <t>big brother actually sucks soooo much now.  i wish tv was good  thank god for little britain abroad then family guy. but i should sleep</t>
  </si>
  <si>
    <t xml:space="preserve">@donotrefreeze, I hope so! Probably not though </t>
  </si>
  <si>
    <t>@nixxix2 Hey sorry for being mean last night  I am not even hungover today...little tired.....now u have to tell me about your &amp;quot;man&amp;quot;</t>
  </si>
  <si>
    <t>MsPhoenixB</t>
  </si>
  <si>
    <t>@TJ_Wins no you definitely left us, once we left the basement you went ghost on us  I guess you really don't do house parties lol!</t>
  </si>
  <si>
    <t>GoodGollyMolly7</t>
  </si>
  <si>
    <t xml:space="preserve">Great weekend at the farm! Now back to reality </t>
  </si>
  <si>
    <t xml:space="preserve">@springlamb fingers and toes crossed that its a good out come </t>
  </si>
  <si>
    <t>Time 4 Bed, Up At Half 7  Night All!! xxxxx</t>
  </si>
  <si>
    <t xml:space="preserve">@daves_cornbread who's hating? </t>
  </si>
  <si>
    <t xml:space="preserve">no margaret Margaret next year </t>
  </si>
  <si>
    <t xml:space="preserve">spider on my FREAKING LAPTOP OMG IN THE KEYBOARD!!!! AHH!! It bit my hand before I found it </t>
  </si>
  <si>
    <t>zuckerj</t>
  </si>
  <si>
    <t xml:space="preserve">just threw out his back playing basketball.  And I'm suppose to begin my trip in 3 days. </t>
  </si>
  <si>
    <t>jasonjpimportz</t>
  </si>
  <si>
    <t xml:space="preserve">Just came home from work... On a Sunday afternoon.....   </t>
  </si>
  <si>
    <t xml:space="preserve">I wish I could climate control the weather.  </t>
  </si>
  <si>
    <t>@_CorruptedAngel oh no, I have to go soon as well - no lotto win again this weekend  x</t>
  </si>
  <si>
    <t xml:space="preserve">listing to some T.I. cant wait till he gets out </t>
  </si>
  <si>
    <t xml:space="preserve">'She will be loved' by maroon 5, probably the saddest song </t>
  </si>
  <si>
    <t>misskait</t>
  </si>
  <si>
    <t xml:space="preserve">@livbaudais Also, Audrey Kawasakis has always been one of my favourites. Gosh, there is a similar artist but I can't think of the name </t>
  </si>
  <si>
    <t>kjcc</t>
  </si>
  <si>
    <t xml:space="preserve"> Looks like we'll be getting home around midnight.</t>
  </si>
  <si>
    <t>AngelM16</t>
  </si>
  <si>
    <t xml:space="preserve">@carlminns That bit of news makes me very sad </t>
  </si>
  <si>
    <t xml:space="preserve">@MayorDorisWolfe Darling Im worried, please call me when you get this message ..... please </t>
  </si>
  <si>
    <t>@therealTiffany There are loads of people posing as you! There's a few Facebook pages saying there your official pages  xx</t>
  </si>
  <si>
    <t>daniel350</t>
  </si>
  <si>
    <t xml:space="preserve">AHHH i dont no who to vote for </t>
  </si>
  <si>
    <t>@thebraysmommy oh my gosh.  I am so sorry. That's just... inconvenient.</t>
  </si>
  <si>
    <t xml:space="preserve">@Superpaperlink @treesmurf11 Oh that's just annoying.  I guess it'll only be used for the DSi specific stuff like the apps and shop </t>
  </si>
  <si>
    <t>ysa83</t>
  </si>
  <si>
    <t xml:space="preserve">@superglue3 I like to dream that you were able to stay in London finally....miss u </t>
  </si>
  <si>
    <t>Eladio5</t>
  </si>
  <si>
    <t xml:space="preserve">@ericathompson &amp;amp; i would always say to myself ok next time they battle ima rap 2 .... but then i would just get too nervous </t>
  </si>
  <si>
    <t xml:space="preserve">*almost* breathing well enough to go for a run...but I know better </t>
  </si>
  <si>
    <t>xdcd</t>
  </si>
  <si>
    <t xml:space="preserve">@Madam_Divine Sounds like it was drier in the SW, we had rain non-stop from 10am to near 5pm </t>
  </si>
  <si>
    <t>Atlanta_Steam</t>
  </si>
  <si>
    <t xml:space="preserve">@vette2004 good deal..was trying to do an all raw foods diet..I don't know if I'm gonna make it..much harder than I thought </t>
  </si>
  <si>
    <t xml:space="preserve">@iamjersey Misss u </t>
  </si>
  <si>
    <t xml:space="preserve">i messed up my neck this morning while brushing my hair. i can't move my head to the right </t>
  </si>
  <si>
    <t>is off to bed. Tomorrow it's back to work... Hmmm I wish this weekend wasn't over yet!   Good night everybody!!!</t>
  </si>
  <si>
    <t xml:space="preserve">Cheguei tarde no twitter hoje </t>
  </si>
  <si>
    <t>LiveToParty705</t>
  </si>
  <si>
    <t xml:space="preserve">@Blondie128 you should come home soon </t>
  </si>
  <si>
    <t>dirtytrix</t>
  </si>
  <si>
    <t xml:space="preserve">Hates knowin that she has to head back to enid tonight. 4 days with out Scott just breaks my heart </t>
  </si>
  <si>
    <t>BeyondThaGlory</t>
  </si>
  <si>
    <t xml:space="preserve">@FeeGigglez Yea, it was bad. We looked like the Orlando Magic out there, lol. Do you need updates during the game? It might not be pretty </t>
  </si>
  <si>
    <t>GKS90</t>
  </si>
  <si>
    <t xml:space="preserve">German exam tomorrow </t>
  </si>
  <si>
    <t>Felt like a right idiot pure burst out cryin  but carla was amazing  abd there was a stupi woman in front ov us who told us too...</t>
  </si>
  <si>
    <t>Photo: iwontsayathing: how awsome is this? i wish i could draw  I agree! This is amazing! Urgh Jealoussss!... http://tumblr.com/xsg1z7d8s</t>
  </si>
  <si>
    <t>violethill911</t>
  </si>
  <si>
    <t>WeAreTheEcc</t>
  </si>
  <si>
    <t xml:space="preserve">Please don't get sick on me.... </t>
  </si>
  <si>
    <t>Brynleedowling</t>
  </si>
  <si>
    <t>Sad that @tylerazevedo left me  but on the brighter side, the next time we see each other is for the wedding!!</t>
  </si>
  <si>
    <t>LesBecca</t>
  </si>
  <si>
    <t xml:space="preserve">@MeredthSalenger SUCH a cute baby! I feel your pain. We are moving to the USVI and I'm going to miss my nieces so much. </t>
  </si>
  <si>
    <t xml:space="preserve">Apple sauce for dinner. Its the only thing that will stay down </t>
  </si>
  <si>
    <t xml:space="preserve">my eyes are all watery from onions! </t>
  </si>
  <si>
    <t>preppink</t>
  </si>
  <si>
    <t xml:space="preserve">@aplusk miss Ur updates and Ur videos on FB!! what happened!! </t>
  </si>
  <si>
    <t>bennyboy1996</t>
  </si>
  <si>
    <t xml:space="preserve">@therealTiffany it would be fun if you had one but OK </t>
  </si>
  <si>
    <t>FearfulBravery</t>
  </si>
  <si>
    <t>Just woke up from a nap and everything hurts.  Whyyy must I get sick?!</t>
  </si>
  <si>
    <t xml:space="preserve">@michaelpg I keep turning to the person sitting next to me hoping it'll be you but alas, its not </t>
  </si>
  <si>
    <t xml:space="preserve">@siriuslyheather </t>
  </si>
  <si>
    <t>RedRobertino</t>
  </si>
  <si>
    <t xml:space="preserve">Can't believe the projected result from Scotland </t>
  </si>
  <si>
    <t>I'm off to bed... work tomorrow  and it's gonna be crappy weather... 3 most depressing things in life Monday Morn + Work + Rain = Bad Week</t>
  </si>
  <si>
    <t xml:space="preserve">@izzi917 Not yet </t>
  </si>
  <si>
    <t xml:space="preserve">@nickhalme Ug, less then 2.0 seconds in and I'm already sad. They are still using the &amp;quot;dream machine&amp;quot;. </t>
  </si>
  <si>
    <t>harriscrew1</t>
  </si>
  <si>
    <t xml:space="preserve">Dying in the heat! Bought a new energy saving thermostat, but when the hubby wanted 2 teach me how 2 use it, I said no! now I'm locked /o </t>
  </si>
  <si>
    <t xml:space="preserve">has been working on BIS since 10am and is only half done </t>
  </si>
  <si>
    <t>spwhirl</t>
  </si>
  <si>
    <t xml:space="preserve">soo I moved y'all. And my cell is back on now. So hit me up. &amp;lt;3  I miss y'all  </t>
  </si>
  <si>
    <t>@brokensadly that's awful.  i'm not happy.</t>
  </si>
  <si>
    <t xml:space="preserve">considering freeing up some space on my laptop for Sims 3...but I know I'll only waste my life on it...groans...but it looks like fun </t>
  </si>
  <si>
    <t>AmandaLC8</t>
  </si>
  <si>
    <t xml:space="preserve">I feel like i'm hoping for something and even getting hit on doesnt help me because i'm soo wrapped up on him! </t>
  </si>
  <si>
    <t xml:space="preserve">leaving in a few. HELLo school. I wanna go home </t>
  </si>
  <si>
    <t>@storylet Ugh, shut up about the damn snow. I will see it again in like a few months.  ps:  my deer like Honey Nut Cheerios</t>
  </si>
  <si>
    <t xml:space="preserve">@snw He moved host from someone else to my server, and for some reason my server has troubles with mybb </t>
  </si>
  <si>
    <t xml:space="preserve">@kellyprovence I want it but i dont have anyone to play with </t>
  </si>
  <si>
    <t>hatersluvmeeh21</t>
  </si>
  <si>
    <t xml:space="preserve">Damn sad cuz I gotta miss my own moms goin away party </t>
  </si>
  <si>
    <t>Eddie3for1deal</t>
  </si>
  <si>
    <t>I got hella shit to do! its got be a long ass day! plus i can't....  I'm hella mad</t>
  </si>
  <si>
    <t>remoteryan</t>
  </si>
  <si>
    <t>@alicek  i don't like this. where is the &amp;quot;Don't Like&amp;quot; button a la facebook?</t>
  </si>
  <si>
    <t xml:space="preserve">@amethystgurl07 i know exactly what you feel. Iam keeping too all inside and hidding my feelings but it's not good, not at all... </t>
  </si>
  <si>
    <t>ajbpearce</t>
  </si>
  <si>
    <t xml:space="preserve">gah election nights are like crack for me - why do they have be the night before my last exam admin law over elections + talisker </t>
  </si>
  <si>
    <t>@thattgirldani i didn't get picked..   well i didnt get an email yet so i dont think i did. ugh lameeee ! when did they send you the email</t>
  </si>
  <si>
    <t>Craterpop</t>
  </si>
  <si>
    <t xml:space="preserve">Didn't know sprint was selling touchstone 20 bucks more than elsewhere.. Time to return </t>
  </si>
  <si>
    <t>@GinaATL NO!!! YUCK  That sounds like murder</t>
  </si>
  <si>
    <t>cathalFTW</t>
  </si>
  <si>
    <t>Omg, Have to use this realy old Computer and its so slow ,, i tye fast it takes 50 years to catch up .!   @deirdreFTW Wats ur E-mail . ?</t>
  </si>
  <si>
    <t>liciacole</t>
  </si>
  <si>
    <t>@alneeZy soo.....i miss u...      just thought id let u kno</t>
  </si>
  <si>
    <t xml:space="preserve">Just had Quiznos! They got cheap with their kid meals! The sandwiches are smaller! </t>
  </si>
  <si>
    <t>carolinesimoes</t>
  </si>
  <si>
    <t>I'm running out of bucks  that's the bad thing of having to go to a lan house to do what I like to do, af</t>
  </si>
  <si>
    <t>I FOUND OUT THAT THEY PAY THE WHITE CHICK MORE THAN ME  WHY?? I DONT KNOW!!! WHAT SHOULD I DO???</t>
  </si>
  <si>
    <t>millionaireee_</t>
  </si>
  <si>
    <t xml:space="preserve">cant. fucking. sleep. </t>
  </si>
  <si>
    <t xml:space="preserve">@iamnotsteve </t>
  </si>
  <si>
    <t>JenTHeRadChef</t>
  </si>
  <si>
    <t xml:space="preserve">watching Seven Pounds. alone </t>
  </si>
  <si>
    <t>jnu_stand</t>
  </si>
  <si>
    <t>is okay, summer's finally here, so everybody but Lauren's gonna be migrating out of town at random intervals  oh well</t>
  </si>
  <si>
    <t>realtor_sd92101</t>
  </si>
  <si>
    <t xml:space="preserve">Holding newly remodeled office open. @ 5th &amp;amp; J. Beautiful weather in the Gaslamp but the Padres are getting crushed. </t>
  </si>
  <si>
    <t>AMYGRAYVT</t>
  </si>
  <si>
    <t>I think passing out means something is wrong?  bloodwork tomorrow</t>
  </si>
  <si>
    <t>spiderborland</t>
  </si>
  <si>
    <t xml:space="preserve">I need my nothing to lose mentality back. </t>
  </si>
  <si>
    <t xml:space="preserve">Never learns from the mistake the first 50 times cause clearly I keep mking them!! </t>
  </si>
  <si>
    <t>esbjornlarsen</t>
  </si>
  <si>
    <t xml:space="preserve">@comcastcares My internet still down, just found out that my appt was canceled without notifying me. Comcast person on the phone now </t>
  </si>
  <si>
    <t>DanielleBelle_</t>
  </si>
  <si>
    <t>Sad her Rays lost  BUT! hopeful for a MAGIC WIN TONIGHT!!</t>
  </si>
  <si>
    <t xml:space="preserve"> i wanna go 2 sleep but i cant tear myself away from #bb10</t>
  </si>
  <si>
    <t>@AddisonImprov Hmmm....VERY tempting...but I have a bunch of stuff to get done tonight.   Have fun!!</t>
  </si>
  <si>
    <t>samanthasammie</t>
  </si>
  <si>
    <t>waiting for tomorrow   school almost out, and soon High school:S</t>
  </si>
  <si>
    <t xml:space="preserve">sadly i am returning the #palmpre - hate the keyboard and no hotsyncing available  - 2 major huge drawbacks for me </t>
  </si>
  <si>
    <t>i cryy i cryyy, no more primeval for like a yeaaar ?  what am i gonna do with my time? honestly about had a heat attack when connor fell!</t>
  </si>
  <si>
    <t xml:space="preserve">@Wossy no one will be as good as Margaret! It wont be the same </t>
  </si>
  <si>
    <t xml:space="preserve">@kezdugdale nevermind just saw it on the tv </t>
  </si>
  <si>
    <t>Well friend is sick, no bike fixing today. Boo.  Thinking I'll take a ride, or maybe just stay in and read... and work on some homework.</t>
  </si>
  <si>
    <t>LindseyHager8</t>
  </si>
  <si>
    <t xml:space="preserve">please pray my pup is found </t>
  </si>
  <si>
    <t>@Zoesometimes  *cuddles*</t>
  </si>
  <si>
    <t xml:space="preserve">@shaketramp I so wish IIIIIIII had heart shaped sunglasses. So I could be cool like you. &amp;lt;3 But, alas, I am just not cool. </t>
  </si>
  <si>
    <t xml:space="preserve">is exremley cold </t>
  </si>
  <si>
    <t>ZydrateJunkie</t>
  </si>
  <si>
    <t xml:space="preserve">i am going to fail my spanish mock </t>
  </si>
  <si>
    <t>logging off in 10mins ladies, hub still hanging about so can't watch dirty dancing vid  But me a happy-bunny cos JK responded to us !!</t>
  </si>
  <si>
    <t>@WOAHAmber Thank you, but you can't cause I'm really not  but thanks anyway &amp;lt;3</t>
  </si>
  <si>
    <t>@TheLastDoctor ohh  i thought the TARDIS was massive?</t>
  </si>
  <si>
    <t xml:space="preserve">ugh. I'm up. gonna try &amp;amp; leave in 10mins coz the 2hr drive home is NOT appealing right now. back is still owwies. </t>
  </si>
  <si>
    <t xml:space="preserve">@starsburn Dont. There are other ways </t>
  </si>
  <si>
    <t xml:space="preserve">Im wearing jeans and sitting in the sun and my legs just got extremely burnt </t>
  </si>
  <si>
    <t>@Reservoir_Drout come play Halo  robots are there.</t>
  </si>
  <si>
    <t>JuliJill</t>
  </si>
  <si>
    <t>It wasn't Jr's day...    At least I still have the Tony's to look forward too...</t>
  </si>
  <si>
    <t xml:space="preserve">All my clothes are too big. </t>
  </si>
  <si>
    <t xml:space="preserve">back home. fml </t>
  </si>
  <si>
    <t xml:space="preserve">just watched a movieeeeeee. ugh i still feel really sick. </t>
  </si>
  <si>
    <t>beckalywekaly</t>
  </si>
  <si>
    <t xml:space="preserve">Ahh, sexi guy. Ahh. , i will prolly never see his sexiness again. </t>
  </si>
  <si>
    <t>jafavat</t>
  </si>
  <si>
    <t>flight delay in denver  boo</t>
  </si>
  <si>
    <t>@mimilover08 why baby?  @DanyCarey i think i could handle your tricks! Haha</t>
  </si>
  <si>
    <t xml:space="preserve">I'm going to sleep...tomorrow, I work ! </t>
  </si>
  <si>
    <t>Clanshayy</t>
  </si>
  <si>
    <t xml:space="preserve">This is Twitterific. I need internet 24/7. I've just watched the Apprentice. I'm totally gutted Margaret won't be on the next series. </t>
  </si>
  <si>
    <t>_flea</t>
  </si>
  <si>
    <t xml:space="preserve">@tomlambe keeps crashing, so annoyed. Gunna take it back! </t>
  </si>
  <si>
    <t>Cheyluv</t>
  </si>
  <si>
    <t xml:space="preserve">Just madee dinner. Homee all dayy today blah. Picnic tomorrow with some mad awesome peoplee .. I Loveee Himmm... â™¥â™¥â™¥â™¥â™¥ Blahh.. I miss em </t>
  </si>
  <si>
    <t xml:space="preserve">had to bust out the wrist brace today... thinking I need to take a small break from the computer.. just as soon as this painting is done </t>
  </si>
  <si>
    <t>feel really worried right now  ughhh</t>
  </si>
  <si>
    <t xml:space="preserve">@munford1  eating sadness pie here--- my boys were beaten </t>
  </si>
  <si>
    <t>zz_zigurds</t>
  </si>
  <si>
    <t xml:space="preserve">EuroElections @ BBC tomÄ“r ievÄ“rojami zaudÄ“ Eurovision. NaftalÄ«na smarÅ¾a pa visÄ?m Å¡Ä·irbÄ?m. Un pÄ“dÄ“jÄ? (Eurovision) nav nekÄ?ds standarts </t>
  </si>
  <si>
    <t>allyisatool</t>
  </si>
  <si>
    <t xml:space="preserve">so soreeeeee </t>
  </si>
  <si>
    <t>ktwbmw</t>
  </si>
  <si>
    <t>Great service this morn 101 in attendance. Lost in soccer w/ a goal in the last seconds.  Getting ready 2 go to Argentina tom.</t>
  </si>
  <si>
    <t xml:space="preserve">Splitting headache... About to pass out. Really sad because the Tony's are tonight! </t>
  </si>
  <si>
    <t xml:space="preserve">@Finrz Same. Plus I have a show this week. Sweet </t>
  </si>
  <si>
    <t>givericaluv</t>
  </si>
  <si>
    <t xml:space="preserve">@Spizzel yep, been all on the news! It seems to be the latest trend </t>
  </si>
  <si>
    <t>thehardcandy</t>
  </si>
  <si>
    <t>no one of my fucking friends are on twitter  wtf!!!!!!!!!!</t>
  </si>
  <si>
    <t>sistaaudrey</t>
  </si>
  <si>
    <t>Feeling &amp;quot;fatigued&amp;quot; today. I'm already in bed.     ~One Blessed Sista!~</t>
  </si>
  <si>
    <t>going to bed! worked so much today! and back up tomorrow!  bright and early! xxx</t>
  </si>
  <si>
    <t>Can't believe Yazmina won Kate so deserved to win  Kate and Philip do make a cute couple</t>
  </si>
  <si>
    <t xml:space="preserve">feels empty now the apprentice is over </t>
  </si>
  <si>
    <t xml:space="preserve">I want to see Lee Mack in March! </t>
  </si>
  <si>
    <t xml:space="preserve">@TheBeerWench okies thanks... I think I'm around - hubby 's out of town as usual </t>
  </si>
  <si>
    <t xml:space="preserve">Can someone explain why I am getting hot flushes at age 28? Is it possible to Botox your entire body?! </t>
  </si>
  <si>
    <t xml:space="preserve"> miss em much! </t>
  </si>
  <si>
    <t>I hate bathing suit shopping. My twins on my upper body don't fit into anything  lol</t>
  </si>
  <si>
    <t>AandRJones</t>
  </si>
  <si>
    <t xml:space="preserve">Shouts to @Songbookbaby for breakin up our twitter relationship already! </t>
  </si>
  <si>
    <t xml:space="preserve">@Rosie21 Nopee, but have a day of hardcore revision </t>
  </si>
  <si>
    <t>ginadelisio</t>
  </si>
  <si>
    <t xml:space="preserve">ps. i have seen 4 movies this week.  i hate myselfffff but my wallet hates me more </t>
  </si>
  <si>
    <t>marcushooten</t>
  </si>
  <si>
    <t xml:space="preserve">@PhillyD  dude i was going to go to the meet on monday. but my motorcycle is broken. thats what i get for buying a harley. </t>
  </si>
  <si>
    <t>@DJWiLLGATES  I miss New york parties! Damnnn   it always feels good to chill on a sunday tho right! You can just waste the day away!</t>
  </si>
  <si>
    <t>iDavith</t>
  </si>
  <si>
    <t>@buckhollywood I WANNA GET IN THE MAIN ROOOOOOOOMMMMM!  YAY MADLIBS!</t>
  </si>
  <si>
    <t>Anthonyyyy</t>
  </si>
  <si>
    <t>Meet and greet is sold out now.  where are they?</t>
  </si>
  <si>
    <t>TayLovesDemi</t>
  </si>
  <si>
    <t xml:space="preserve">@BurninUp4UBabyy  I really wanna go see Miley, but since I'm already going to see Demi....  but who knows... maybe! </t>
  </si>
  <si>
    <t xml:space="preserve">she won't listen to me when i say atlantic is a bad school! </t>
  </si>
  <si>
    <t xml:space="preserve">Oh dear. Red Ring of Death on my Xbox! I was just getting ready to introduce my daughter to Tetris. </t>
  </si>
  <si>
    <t xml:space="preserve">@lastmemoirs http://www.wesc.com/#clothes_overview/category/headphones look at those. how qt are those? </t>
  </si>
  <si>
    <t xml:space="preserve">worst headache EVER!!!!!!!!!! </t>
  </si>
  <si>
    <t xml:space="preserve">I'm on an island and I haven't even seen the ocean </t>
  </si>
  <si>
    <t>laurenkes</t>
  </si>
  <si>
    <t xml:space="preserve">@CAlexisCastillo why cant u go to the concert? </t>
  </si>
  <si>
    <t xml:space="preserve">@NewerDeal But if I point them down I can't see what they are when I need a knife/fork/spoon out of the drainer </t>
  </si>
  <si>
    <t>NicoleMcW</t>
  </si>
  <si>
    <t xml:space="preserve">Husband is forfilling his passion for dance music by compiling his first mix cd in 10 years, therefore I am a bedroom dj widow </t>
  </si>
  <si>
    <t>kamrajoy</t>
  </si>
  <si>
    <t xml:space="preserve">of us are getting ready to make dinner.  Heading home tomorrow after breakfast and sad to leave my mom behind! </t>
  </si>
  <si>
    <t xml:space="preserve">I got a serious problem and don't know how to fix it... </t>
  </si>
  <si>
    <t xml:space="preserve">@corymorton haha i have a friend coming into town this coming weekend, then i leave the next saturday morning! </t>
  </si>
  <si>
    <t>WinterHazel</t>
  </si>
  <si>
    <t>I am very sad that I've had to take my eyebrow ring out, but the scar is already quite bad so it had to go  I miss it already.</t>
  </si>
  <si>
    <t>Dropping off my grandparents to the airport .. I think I'm gonna cry , missing them already   - L L</t>
  </si>
  <si>
    <t xml:space="preserve">@cursedbyevil yeah. Can't watch it anymore </t>
  </si>
  <si>
    <t>jennyfajah</t>
  </si>
  <si>
    <t xml:space="preserve">Im internetless and forgot my phone so now Im .Phoneless..thats just great </t>
  </si>
  <si>
    <t xml:space="preserve">Oh I'm am such a fuckup </t>
  </si>
  <si>
    <t xml:space="preserve">I hate to hear multiple drivers talk about how they hate racing (or lack there of) like this.... </t>
  </si>
  <si>
    <t>iamkck</t>
  </si>
  <si>
    <t>@karisaurusrex So I totally didn't say happy birthday to you. Life has been super hectic. Sorry lovely lady.  Oh btw, Happy Belated Bday!</t>
  </si>
  <si>
    <t>Jon wants a NES  http://twitpic.com/6v0ec</t>
  </si>
  <si>
    <t>the only photo i've managed to upload from Castle invading  http://dailybooth.com/SophieBeard/442441</t>
  </si>
  <si>
    <t>Wish she knew why she felt so light headed today???  not nice feeling!</t>
  </si>
  <si>
    <t xml:space="preserve">GAH! Failed download! </t>
  </si>
  <si>
    <t xml:space="preserve">@antipax0 Not while I'm at work, I'm afraid. </t>
  </si>
  <si>
    <t xml:space="preserve">Went through my blackberry and deleted some contacts....I went from 674 to 581... </t>
  </si>
  <si>
    <t xml:space="preserve">Not got many followers </t>
  </si>
  <si>
    <t>jmpngjellybeans</t>
  </si>
  <si>
    <t>@MikeysDad08 sounds like you're having a blast. Sorry I missed it, our invite must have been lost.   I hope you win a prize at least.</t>
  </si>
  <si>
    <t xml:space="preserve">@Sophie_Curthoys Nooo I wanted Kate to win </t>
  </si>
  <si>
    <t>@heinvanjoolen @nalden hey, totally missed the Amongst friends @roomsofredbull. Too bad  You guys should have a mailinglist!</t>
  </si>
  <si>
    <t xml:space="preserve">Just asked for chicken burger in KFC, no chicken  </t>
  </si>
  <si>
    <t>frannie_decker</t>
  </si>
  <si>
    <t xml:space="preserve">Slept in way to late.... And now I have to clean today... Boo </t>
  </si>
  <si>
    <t xml:space="preserve">Eff 14 mpg cars!!!!!! </t>
  </si>
  <si>
    <t xml:space="preserve">Tired from that drive.  </t>
  </si>
  <si>
    <t xml:space="preserve">@snarkandboobs but....but, if he's not god, who IS? sob!!!! </t>
  </si>
  <si>
    <t>sinemo_w</t>
  </si>
  <si>
    <t xml:space="preserve">Can't believe Jon showed me who won the apprentice </t>
  </si>
  <si>
    <t xml:space="preserve">doesn't like life. ughhh </t>
  </si>
  <si>
    <t>iamrome</t>
  </si>
  <si>
    <t>Just bought some new tires yesterday &amp;amp; already one blew out this morning  even my doesn't want me to make this drive to LA! lol</t>
  </si>
  <si>
    <t>Joe_Wallace</t>
  </si>
  <si>
    <t xml:space="preserve">@Alyssa_Milano Virtual pony is the best I can do.... </t>
  </si>
  <si>
    <t xml:space="preserve">Omg just realised i have french 2moza  and english  and maths  and geography  and technology </t>
  </si>
  <si>
    <t>LeeLeeNY</t>
  </si>
  <si>
    <t xml:space="preserve">@angielala that is along time.. cause the club i went to was horrible... and i miss trey... </t>
  </si>
  <si>
    <t>BeHay</t>
  </si>
  <si>
    <t>Nobody's following me...  I'm sad</t>
  </si>
  <si>
    <t xml:space="preserve">is following Coldplay...who is apparently in Austin right now. </t>
  </si>
  <si>
    <t>About to hit the gym and got my summer trip narrowed down to 3 places. LA next year  lol</t>
  </si>
  <si>
    <t xml:space="preserve">@YourMrBumbles Hideous, isn't it </t>
  </si>
  <si>
    <t>BBJudii</t>
  </si>
  <si>
    <t xml:space="preserve">@beezobabii my love I'm so effin mad...I wish u were coming with me!!!!!!!!!  </t>
  </si>
  <si>
    <t>lacyjanelle</t>
  </si>
  <si>
    <t xml:space="preserve">y does my life only consist of work and no play </t>
  </si>
  <si>
    <t xml:space="preserve">@Sims3Website according to mybb its a mod called &amp;quot;sercurity_mod&amp;quot; or something like that </t>
  </si>
  <si>
    <t xml:space="preserve">Leavin Lil 5 Points- Frankie just got some fly kicks! They didn't have my size </t>
  </si>
  <si>
    <t>Ginga333</t>
  </si>
  <si>
    <t xml:space="preserve">all the grads are off to project grad...no idea what in gonna do w myself when they all leave for good... </t>
  </si>
  <si>
    <t xml:space="preserve">Braden ran into a wall and needs stitches all down is head and face. Poor baby. </t>
  </si>
  <si>
    <t>romany</t>
  </si>
  <si>
    <t>euroelections considerably less glittery than eurovision  http://news.bbc.co.uk/1/shared/bsp/hi/elections/euro/09/flash/html/eu.stm</t>
  </si>
  <si>
    <t>@Bacon25 i'm not doing anything  and i live in virginia</t>
  </si>
  <si>
    <t>m0rph</t>
  </si>
  <si>
    <t xml:space="preserve">@gauravity my ericsson 580 does video calling...... but I have nobody to videocall. </t>
  </si>
  <si>
    <t>calliequerin</t>
  </si>
  <si>
    <t xml:space="preserve">I really don't want to work today!  </t>
  </si>
  <si>
    <t>SpiderBear</t>
  </si>
  <si>
    <t>@ashleyfrag finals this week make me cry.   I'm wearing the shirt you gave me.  We shall hang out sooooon!!</t>
  </si>
  <si>
    <t>jdhampton924</t>
  </si>
  <si>
    <t xml:space="preserve">@aferomckinney  who were you wanting to win? The person I wanted to win didnt make it past the first round </t>
  </si>
  <si>
    <t>toriaella</t>
  </si>
  <si>
    <t xml:space="preserve">@Alyssa_Milano I have skittles, but no pony sorry </t>
  </si>
  <si>
    <t xml:space="preserve">got a bad headache </t>
  </si>
  <si>
    <t>liquidx</t>
  </si>
  <si>
    <t xml:space="preserve">ended up with a pocket full of coins because i asked for 4.95 of change from a machine </t>
  </si>
  <si>
    <t>vanalmelo</t>
  </si>
  <si>
    <t>@taylorbrowning now i definitely cant make it  oh well. Are you doing anything tomorrow afternoon?</t>
  </si>
  <si>
    <t xml:space="preserve">sad that the apprentice is over </t>
  </si>
  <si>
    <t xml:space="preserve">Missing my world </t>
  </si>
  <si>
    <t>S_Heenan</t>
  </si>
  <si>
    <t xml:space="preserve">fractured foot, leg in plaster ..... not much fun sitting around </t>
  </si>
  <si>
    <t xml:space="preserve">No tanning today sad. </t>
  </si>
  <si>
    <t>Another springtime migraine  i hate damp weather.</t>
  </si>
  <si>
    <t>Lia8976</t>
  </si>
  <si>
    <t xml:space="preserve">@Louiseeee_ i would totally agree that chris fountain has a lovely bottom. Gutted he left. </t>
  </si>
  <si>
    <t xml:space="preserve">@daydreamer87 must've suffered head damage or something when he got his ass whooped as a French soldier lol I'm being really mean now </t>
  </si>
  <si>
    <t>alli_wilson</t>
  </si>
  <si>
    <t xml:space="preserve">ugh, how could i forgot my glove full of water with an eyeball in it!? </t>
  </si>
  <si>
    <t>I feel like over the past 3 years I have played far too much Smash Bros...   it's hard to find competition I need to try against.</t>
  </si>
  <si>
    <t>limegreenmodern</t>
  </si>
  <si>
    <t xml:space="preserve">@jaesdesign yuck...hate when that happens..especially when it's my last one. </t>
  </si>
  <si>
    <t>Carol_Zimmerli</t>
  </si>
  <si>
    <t xml:space="preserve">@SamirBharadwaj You win. I never took philosophy class and won't try to argue that. Happy now? Also, are you implying that I'm a bit dry? </t>
  </si>
  <si>
    <t>@cathalFTW I've been trying LOL now I have hiccups  this is mental.. Thanks for the advice buddy</t>
  </si>
  <si>
    <t xml:space="preserve">@JillzWorth ohhh no..boooo  I'm running around. not on much today. sowwy  </t>
  </si>
  <si>
    <t>writemarlo</t>
  </si>
  <si>
    <t xml:space="preserve">Sold out of soft shell crab </t>
  </si>
  <si>
    <t>katiehoseit</t>
  </si>
  <si>
    <t>eolmedo</t>
  </si>
  <si>
    <t xml:space="preserve">Done with the glitter. Sad face. </t>
  </si>
  <si>
    <t>@lastmemoirs so what i like clothes. you don't need to make fun of me like he did.  haha. and their clothes are so qt too! (:</t>
  </si>
  <si>
    <t>bsligar</t>
  </si>
  <si>
    <t xml:space="preserve">is getting mad that i cant get my picture to upload </t>
  </si>
  <si>
    <t>@zfitty UR website? seee whut im talkin bout?..  im nothing in this. what happened 2 it being ours*??</t>
  </si>
  <si>
    <t xml:space="preserve">Bf dropped his camera in the stingray pool. He is very upset. I feel sad for him </t>
  </si>
  <si>
    <t>jgapuz</t>
  </si>
  <si>
    <t xml:space="preserve">gusto ko ng chicken rice </t>
  </si>
  <si>
    <t>kerryf</t>
  </si>
  <si>
    <t xml:space="preserve">Oh...I didn't go at all. I didn't show anyone </t>
  </si>
  <si>
    <t>@jakegenocide i havent met mitch yet he was out when i went to his house  so was cera!!</t>
  </si>
  <si>
    <t>androidpaul</t>
  </si>
  <si>
    <t xml:space="preserve">I gotta say I'm not enjoying this wind very much. </t>
  </si>
  <si>
    <t>strawberryloo</t>
  </si>
  <si>
    <t xml:space="preserve">@Wossy - she will be missed </t>
  </si>
  <si>
    <t>shmellerz</t>
  </si>
  <si>
    <t xml:space="preserve">Hungary. Bored. You tube doesn't want to work with me. </t>
  </si>
  <si>
    <t>katstarr</t>
  </si>
  <si>
    <t xml:space="preserve">Finally after running errands since 8 am, I am done!! Yay not really cuz now I have to do homework. </t>
  </si>
  <si>
    <t>Charley1993</t>
  </si>
  <si>
    <t>i had a clean car and then it rained.  Car not so clean now</t>
  </si>
  <si>
    <t xml:space="preserve">oh hate to bother me forever, I gotta go  </t>
  </si>
  <si>
    <t>JRox11</t>
  </si>
  <si>
    <t xml:space="preserve">leaving july 11.. don't miss me too much.. i'll be moving back to the Philippines.. to live ther </t>
  </si>
  <si>
    <t>Awww well sorry  hope it gets better...</t>
  </si>
  <si>
    <t xml:space="preserve">ahhhh I am stuck in Mt. Vernon... what am I supposed to do now... </t>
  </si>
  <si>
    <t>I want to do this! But I don't have a webcam...    http://bit.ly/vocuv</t>
  </si>
  <si>
    <t>MoningtonAS</t>
  </si>
  <si>
    <t xml:space="preserve">I've got a really bad stomach ache </t>
  </si>
  <si>
    <t>pbandjazz</t>
  </si>
  <si>
    <t xml:space="preserve">I had a rough day at work today. It seemed like if I breathed it was wrong. Came home and took a nap. Vaca tomorrow. It is cold &amp;amp; rainy. </t>
  </si>
  <si>
    <t>@marciehelene haha i have DD's!! they're getting smaller, i hate it  booo</t>
  </si>
  <si>
    <t>suzaphone21</t>
  </si>
  <si>
    <t xml:space="preserve">@Wossy Gutted that Mags won't be back next year </t>
  </si>
  <si>
    <t>janetreno</t>
  </si>
  <si>
    <t>craft night is cancelled  now i will be forced to be constructive.</t>
  </si>
  <si>
    <t>Darth_Spanky</t>
  </si>
  <si>
    <t xml:space="preserve">is sad because her friend left. </t>
  </si>
  <si>
    <t>ivanzavaladdl</t>
  </si>
  <si>
    <t xml:space="preserve">I wanna Switch to blackberry  </t>
  </si>
  <si>
    <t>pimvg</t>
  </si>
  <si>
    <t xml:space="preserve">#Europe's class schism: cosmopolitans v populists. Christian democrats still in the lead: subsidized agriculture secured, no real change </t>
  </si>
  <si>
    <t>@xfallenwarriorx  That's not good.</t>
  </si>
  <si>
    <t>AmyT134</t>
  </si>
  <si>
    <t xml:space="preserve">has just realised what she is going to lose when she goes to uni! </t>
  </si>
  <si>
    <t>TheMarque</t>
  </si>
  <si>
    <t>Headed to Rush to get Randee. First time I've missed youth.  #fb</t>
  </si>
  <si>
    <t xml:space="preserve">@ilyChrisBreezy - naw....dam i hate not bein able to watch it.... </t>
  </si>
  <si>
    <t xml:space="preserve">my arm still hurts from when i pulled it yesterday </t>
  </si>
  <si>
    <t>so tired  ive had like 7hrs sleep the past 2 nights...not goooood. sleep time now me thinks!</t>
  </si>
  <si>
    <t>On the plane  i hate it.  But my feet don't.</t>
  </si>
  <si>
    <t>@sierra87 man... a very confused one.  i thought you guys would've fixed it na sana after your talk. how are you though?</t>
  </si>
  <si>
    <t>kitykity</t>
  </si>
  <si>
    <t>Taking Rain back to her dad's soon   http://yfrog.com/59eatj</t>
  </si>
  <si>
    <t>TalkPiece</t>
  </si>
  <si>
    <t xml:space="preserve">I miss @corkcampusradio already. </t>
  </si>
  <si>
    <t>fargher</t>
  </si>
  <si>
    <t xml:space="preserve">@frankiecheska You have no picture anymore either </t>
  </si>
  <si>
    <t xml:space="preserve">my tweetdeck is frozen </t>
  </si>
  <si>
    <t xml:space="preserve">Have to be up in 5 and a half hours </t>
  </si>
  <si>
    <t>MilenaBest</t>
  </si>
  <si>
    <t xml:space="preserve">@Robi_from_Italy Maybe next sunday I'll go too... As I said, this morning I didn't fell very well  but I'm ready for next week! </t>
  </si>
  <si>
    <t>@TheLastDoctor Am I bothering you? Am I being annoying?  My therapist says sometimes I don't know when to stop. I have no boundaries.</t>
  </si>
  <si>
    <t xml:space="preserve">@rudedoodle I'd thought the plan was for counts to start this afternoon and be *finished* by 9pm. So much for that idea. </t>
  </si>
  <si>
    <t>@xmollieannx I don't know if I like mine yet. I want my brown back so bad  Doesn't help that my hair is uneven.</t>
  </si>
  <si>
    <t xml:space="preserve">Affiliate marketing does have its downsides. The #apprentice #yasmina #kate trending topics are filling up with porn links </t>
  </si>
  <si>
    <t>Megan315</t>
  </si>
  <si>
    <t xml:space="preserve">is so broke. Walking to return soda bottles. </t>
  </si>
  <si>
    <t>malteaser2009</t>
  </si>
  <si>
    <t xml:space="preserve">trying to find a dog breeder in Dublin who breeds shorkies </t>
  </si>
  <si>
    <t xml:space="preserve">Woopsy! SEQUOIA'S IS CLOSED...some private function.  Okay...Tony &amp;amp; Joe's it is </t>
  </si>
  <si>
    <t>Just getting back outside after my asthma attack. My chest is already starting to hurt  grrr..</t>
  </si>
  <si>
    <t>@camisosa i hope so, he'll to be okay!! I love him, so much, i can't stopo crying, I need you bff, i need a hug, and I'M ALONE!!  thx u</t>
  </si>
  <si>
    <t>justinionn</t>
  </si>
  <si>
    <t xml:space="preserve">@trimmtrab It's not like I'm advocating dropping bombs on Wakefield or wherever. </t>
  </si>
  <si>
    <t xml:space="preserve">im so lonly </t>
  </si>
  <si>
    <t xml:space="preserve">@tophatdog OMG, so sorry to hear that, what happened with ur beagle? </t>
  </si>
  <si>
    <t xml:space="preserve">Know what I hate? Chippin teeth. </t>
  </si>
  <si>
    <t>EmWalz</t>
  </si>
  <si>
    <t xml:space="preserve">Got some Tamarindo italian ice from the Pinoy festival at Madison Square Park.   Walked past MoCCA 20 min before closing. </t>
  </si>
  <si>
    <t>Chikabee102</t>
  </si>
  <si>
    <t>P.s.... Sorry michigan  but oh well! !</t>
  </si>
  <si>
    <t>@bwharrison That's great! Exercise helps to clear my mind from all the clutter. I don't like going to a gym  I prefer the outdoors.</t>
  </si>
  <si>
    <t>Pitxi</t>
  </si>
  <si>
    <t xml:space="preserve">..I was away from here for 48hrs and it took me 4hrs to (quickly)read all updates, I still have some e-mails to check..Sunday night </t>
  </si>
  <si>
    <t>Ros5i</t>
  </si>
  <si>
    <t xml:space="preserve">@camisosa i hope so, he'll to be okay!! I love him, so much, i can't stopo crying, I need you bff, i need a hug, and I'M ALONE!! </t>
  </si>
  <si>
    <t xml:space="preserve">I think I might cry. The #apprentice dream is over for another year </t>
  </si>
  <si>
    <t>laurabaillie</t>
  </si>
  <si>
    <t xml:space="preserve">has sore legs from exercise video </t>
  </si>
  <si>
    <t>ashlynbrunk</t>
  </si>
  <si>
    <t xml:space="preserve">cheer early in the morning </t>
  </si>
  <si>
    <t>torbear95</t>
  </si>
  <si>
    <t xml:space="preserve">back from er... on crutches... hurt my ankle really bad. in lots of pain </t>
  </si>
  <si>
    <t>cbsop</t>
  </si>
  <si>
    <t xml:space="preserve">@MiaCucina we're waiting on orders to finalize.  Can't even finish the loan until then </t>
  </si>
  <si>
    <t>AlecAlberts</t>
  </si>
  <si>
    <t xml:space="preserve">Irons were not my friend today... And since that's all you use at Sullivan's, shot a 49 on 9 holes </t>
  </si>
  <si>
    <t xml:space="preserve">@Jeannekl Tell me about it. JUST ONE MORE DAY! And I am jealous of you. I just tried to take a nap and failed miserably. </t>
  </si>
  <si>
    <t xml:space="preserve">@lifeisgoood better come over soon cuz i miss her already </t>
  </si>
  <si>
    <t xml:space="preserve">Sooooooooooooooooooo cold </t>
  </si>
  <si>
    <t>Felixhappy72</t>
  </si>
  <si>
    <t xml:space="preserve">Is really missing Jamie right now </t>
  </si>
  <si>
    <t>samknowswhatsup</t>
  </si>
  <si>
    <t xml:space="preserve">i wish i could go to bonnaroo </t>
  </si>
  <si>
    <t xml:space="preserve">I wanna get up and go somewhere bt am so lazy now.. </t>
  </si>
  <si>
    <t xml:space="preserve">Molly's grad party, long boring driveee without good music </t>
  </si>
  <si>
    <t>yack</t>
  </si>
  <si>
    <t xml:space="preserve">Well, at least I know why Lian was so hard to deal with yesterday. He woke up pukey and has been couch/tub-ridden all day. </t>
  </si>
  <si>
    <t>miss_G</t>
  </si>
  <si>
    <t xml:space="preserve">is kinda sad about the women across the street breaking up. </t>
  </si>
  <si>
    <t xml:space="preserve">@nicoledimeg what!!!!???? Don't say things like that!!! Tornados freak me out!! </t>
  </si>
  <si>
    <t>MrDruid</t>
  </si>
  <si>
    <t xml:space="preserve">Rain rain, bleh.  still bummed out with my lack of blizzcon tickets </t>
  </si>
  <si>
    <t>mortisha8</t>
  </si>
  <si>
    <t>@theamazingPeebs lucky lady!  I'm bummed I only got to go to one show    crossing fingers that they'll do a smaller venue show in LA</t>
  </si>
  <si>
    <t>MizzChievouz</t>
  </si>
  <si>
    <t xml:space="preserve">yah sorry the video isn't live yet, jumped the gun, this is taking FOREVER </t>
  </si>
  <si>
    <t>jessijuliedot</t>
  </si>
  <si>
    <t xml:space="preserve">really wish that I had the attention span longer than that of a goldfish </t>
  </si>
  <si>
    <t xml:space="preserve">BBDinger must have run out of gas at the end. </t>
  </si>
  <si>
    <t>brettdbass</t>
  </si>
  <si>
    <t xml:space="preserve">is totally relying on the TENS machine to un-freeze my neck and shoulder.   </t>
  </si>
  <si>
    <t>My 6 yo is sobbing b/c Kasey did not finish 2nd  #nascar</t>
  </si>
  <si>
    <t xml:space="preserve">@robertgould damn it!! Bugger...that was meant for you </t>
  </si>
  <si>
    <t>HeavensLoveSong</t>
  </si>
  <si>
    <t xml:space="preserve">@MIKEDAILI I aint get no love </t>
  </si>
  <si>
    <t>Cooper went missing up north  I'm officially sitting by the phone waiting for someone to call and say they found him all night</t>
  </si>
  <si>
    <t xml:space="preserve">@drenee1026 stop teasing!  I have Subway </t>
  </si>
  <si>
    <t>LaurieSteele</t>
  </si>
  <si>
    <t xml:space="preserve">is sad that my flowers resemble tossed salad after the hail </t>
  </si>
  <si>
    <t>this background sucks! but ill change it later  i hav to study</t>
  </si>
  <si>
    <t>just saw some seriously sick pictures of tongue piercings gone rong.. im kinda second thinking it  :S</t>
  </si>
  <si>
    <t>JakeJNelson</t>
  </si>
  <si>
    <t xml:space="preserve">Wow how did #Tony #Stewart pull that one off! Damn he saved gas on that run, too bad #Carl #Edwards was just short finishing 2nd </t>
  </si>
  <si>
    <t xml:space="preserve">Apprentice 2009 is over </t>
  </si>
  <si>
    <t>Nath360skillz</t>
  </si>
  <si>
    <t>Not liking the freezing issues on fuel. Cant get my sand to stone cheevo coz of it  tried  3 times</t>
  </si>
  <si>
    <t>sabrinabinarina</t>
  </si>
  <si>
    <t>lost my camera  brand new camera.... This sucks!!!!  &amp;gt;: P</t>
  </si>
  <si>
    <t>sweetflygurl</t>
  </si>
  <si>
    <t xml:space="preserve">i cant believe my ringtone buddy left myspace </t>
  </si>
  <si>
    <t xml:space="preserve">i burnt my tounge </t>
  </si>
  <si>
    <t>sarahatherton</t>
  </si>
  <si>
    <t xml:space="preserve">@Nickyyy92 hahahaa okay if you sey so. Nickyyy i've not even watched BB yet </t>
  </si>
  <si>
    <t>Already missing husband, he's in DC until Sat  glad I have help though</t>
  </si>
  <si>
    <t>heading back to az today. guess i gotta listen on the radio for the game  oh well, better than no game at all. LETS GO LAKERS!!!</t>
  </si>
  <si>
    <t>JessPortinari</t>
  </si>
  <si>
    <t xml:space="preserve">@oth123 i HATE studying </t>
  </si>
  <si>
    <t xml:space="preserve">The weather was horrible today, had to stay in doing nothing what a waste of a sunday, and have got college tomorrow, so annoying! </t>
  </si>
  <si>
    <t>marliesharting</t>
  </si>
  <si>
    <t xml:space="preserve">@ambereverlife http://twitpic.com/6v0rq - can't see it </t>
  </si>
  <si>
    <t xml:space="preserve">Wow, I really hate car trips with my parents - they have to stop every hour and are pros at dawdling. Will never get back from Nashville </t>
  </si>
  <si>
    <t xml:space="preserve">@Winchester_Anon Still. Why all the cheating? It makes me sad </t>
  </si>
  <si>
    <t>cover_of_vogue</t>
  </si>
  <si>
    <t>@heritagesoftail haha, france -- i wish! naw, just paris, tn  first time going by myself (: nothing but me, keith, and the highway.</t>
  </si>
  <si>
    <t>jennyleighb</t>
  </si>
  <si>
    <t xml:space="preserve">@ashleydavidson I miss Monty's. </t>
  </si>
  <si>
    <t>deb13b</t>
  </si>
  <si>
    <t xml:space="preserve">@mhoobag1 they didn't do as well as I thought they would. </t>
  </si>
  <si>
    <t>_littlepolly</t>
  </si>
  <si>
    <t xml:space="preserve">@veronicasmusic she's really awesome! wish i could watch you guys in tour </t>
  </si>
  <si>
    <t>Jellosh0ts</t>
  </si>
  <si>
    <t xml:space="preserve">going to M.R.'s wake </t>
  </si>
  <si>
    <t>angel_elise</t>
  </si>
  <si>
    <t>@Kneechole mee too  did i ever send you the link to the feed that i always used?</t>
  </si>
  <si>
    <t>doerrfan</t>
  </si>
  <si>
    <t xml:space="preserve">Wants a pre </t>
  </si>
  <si>
    <t>danger that the BNP have won the sixth Yorkshire&amp;amp;Humber seat    #eu09</t>
  </si>
  <si>
    <t>jarowdowsky</t>
  </si>
  <si>
    <t xml:space="preserve">looks like the BNP have a seat in Yorkshire - maybe Labour should have bothered campaigning </t>
  </si>
  <si>
    <t xml:space="preserve">Tell me y i gain mad weight </t>
  </si>
  <si>
    <t xml:space="preserve">clock plz stop ticking for a min! yer flying way too fast </t>
  </si>
  <si>
    <t>DomainNameForum</t>
  </si>
  <si>
    <t>NS change take too long  http://tinyurl.com/lguccy</t>
  </si>
  <si>
    <t>@arsenal_fann yaaa. Well you have the..stuff..to record on too. I don't.  fackk!</t>
  </si>
  <si>
    <t>greenwoodma</t>
  </si>
  <si>
    <t xml:space="preserve">No more Margaret on #apprentice </t>
  </si>
  <si>
    <t>I think it's a serious condition this playing wow.  I think I need a break but I can't stand the thought of them being there without me !</t>
  </si>
  <si>
    <t>At the bridal shop &amp;amp; its kind of depressin...where is my hubby?  L0L!</t>
  </si>
  <si>
    <t xml:space="preserve">I'm falling asleep at the keyboard. </t>
  </si>
  <si>
    <t>@Pepperfire phew one minute to go - was doing dishes sorry  Have a good night and see ya soon xo</t>
  </si>
  <si>
    <t>atiyaf</t>
  </si>
  <si>
    <t xml:space="preserve">Why are Sunday evenings so depressing! Time to say goodbye to another weekend </t>
  </si>
  <si>
    <t xml:space="preserve">House has finished. Gota wait a week for next eps now </t>
  </si>
  <si>
    <t>bruce927</t>
  </si>
  <si>
    <t>I hate to say it, but it is Labour's fault that the BNP are making gains  #eu09</t>
  </si>
  <si>
    <t>@CaiGriffiths holidays lucky you off anywhere nice? Mine aren't til August  shall add your mate now too</t>
  </si>
  <si>
    <t xml:space="preserve">@AlrightTit trouble is I've got one section too long and one too short. I'm buggered either way; if I get it cut or not </t>
  </si>
  <si>
    <t xml:space="preserve">@TahneishaN I wish i could watch, somethin is wrong with my flash player! </t>
  </si>
  <si>
    <t xml:space="preserve">Let us NOT tweet for ONE minute in memory of Air France </t>
  </si>
  <si>
    <t>emilycooney</t>
  </si>
  <si>
    <t xml:space="preserve">damn ice cream truck it woke me up from my nap </t>
  </si>
  <si>
    <t xml:space="preserve">@Croppley ouchiess </t>
  </si>
  <si>
    <t>@LexAve twitpic is not working for me  what is it?? lol</t>
  </si>
  <si>
    <t xml:space="preserve">@kateblogs its the Yorkshire/Humber region due in 10-15mins, saying BNP could have the 6th seat </t>
  </si>
  <si>
    <t>@weluvujoe why  ?</t>
  </si>
  <si>
    <t>JosephHug</t>
  </si>
  <si>
    <t>What is happening in Yorkshire? Looks like BNP have got a seat  #eu09</t>
  </si>
  <si>
    <t>catherinedilly</t>
  </si>
  <si>
    <t xml:space="preserve">is getting ready for workk, </t>
  </si>
  <si>
    <t>chrissrkay</t>
  </si>
  <si>
    <t>Bread not turning out so good  think I may have botched the yeast.</t>
  </si>
  <si>
    <t xml:space="preserve">I just have one thing in my mind: My grandfather. He'll be okay !!!! </t>
  </si>
  <si>
    <t>oza_x86</t>
  </si>
  <si>
    <t>failed  ã?¨ã?„ã?£ã?¦è?½ã?¡ã‚‹ã€‚ã‚«ãƒ¯ãƒ¦ã‚¹</t>
  </si>
  <si>
    <t>OMG, it's so busy at work  the wait time is an hour. If you have nothing to do, come and join me!</t>
  </si>
  <si>
    <t>bitter sober in fresno tonight  should i ride my bike? haha</t>
  </si>
  <si>
    <t>x_JayNe_x</t>
  </si>
  <si>
    <t xml:space="preserve">It's back to being cold again.. </t>
  </si>
  <si>
    <t>I wish @TheHighwayGirl and @TheHighwayDog were here to enjoy the nice weather  #wwdc</t>
  </si>
  <si>
    <t xml:space="preserve">Its only june and im already SICK of Freaking tornado weather </t>
  </si>
  <si>
    <t xml:space="preserve">@PennyParnevik i m asking myself the same question! But no answers </t>
  </si>
  <si>
    <t>@TheCowboy09  Got that impression from your earlier post, yeah. Sorry your job blows.</t>
  </si>
  <si>
    <t xml:space="preserve">Ugh a 30minute nap just makes me mean! Going to church and tired </t>
  </si>
  <si>
    <t>themiminator</t>
  </si>
  <si>
    <t xml:space="preserve">I almost got The Academy EP today. Almost. </t>
  </si>
  <si>
    <t>@sparksthealy My price range wasn't that much  I didn't see an enV touch on the list I had either. I got the juke.</t>
  </si>
  <si>
    <t xml:space="preserve">@racheliza OH CRAP. I've done that before... I don't know if it's reversible - hopefully someone can help you! </t>
  </si>
  <si>
    <t>DanielaPazLeon</t>
  </si>
  <si>
    <t>work day  again</t>
  </si>
  <si>
    <t>RetardsForLife</t>
  </si>
  <si>
    <t xml:space="preserve">;o went paddle boating today . xD ... haha. but didnt get anywhere .. </t>
  </si>
  <si>
    <t xml:space="preserve">@Ry__ LOL I'm single! &amp;amp; noo I'm at my god sisters goin away party she leaving for the navy tommoro </t>
  </si>
  <si>
    <t xml:space="preserve">whats this weather all about. its cloudy and rainy... </t>
  </si>
  <si>
    <t>i suck at trivia  6am already it feels like i only just woke up. i wonder if i shud take a trip to maccies..</t>
  </si>
  <si>
    <t>@jessicaveronica NO DONT LEAVE LONDON FOR IRELAND  WE LOVE U MOREEE! &amp;lt;3 &amp;lt;3</t>
  </si>
  <si>
    <t xml:space="preserve">Whoa, didn't realize it was going to make me tweet those bites. Sorry </t>
  </si>
  <si>
    <t>minigrrl</t>
  </si>
  <si>
    <t xml:space="preserve">am cursing the running socks bought at costco. blisters everywhere. </t>
  </si>
  <si>
    <t>maxwellvintage</t>
  </si>
  <si>
    <t>@SeanMalarkey  can't see the pic of your new car  Is it just me?</t>
  </si>
  <si>
    <t xml:space="preserve">@saarmst1 Close, but no cigar. </t>
  </si>
  <si>
    <t>reecesmommy</t>
  </si>
  <si>
    <t xml:space="preserve">&amp;lt;~ so upset my calendar on my BB got erased somehow along with all the notes I had written about R's firsts so I could have the dates </t>
  </si>
  <si>
    <t>Jacq519</t>
  </si>
  <si>
    <t xml:space="preserve">Awesome time at Aunt Nay's Surprise Party! Feel shitty though </t>
  </si>
  <si>
    <t>juniorlight</t>
  </si>
  <si>
    <t xml:space="preserve">is dentists the morra.. </t>
  </si>
  <si>
    <t>JaneanLiebenTH</t>
  </si>
  <si>
    <t xml:space="preserve">FUCK:  NOOO!! When it was Good, by Flipsyde is addicting, i swear I have listened to it 50+ times! This is not good, this what they want! </t>
  </si>
  <si>
    <t>JildoxCeex</t>
  </si>
  <si>
    <t>Missing my wee Archie boy &amp;amp; Skye Pie  The best kids in the world! love them 2 bits!! x x x</t>
  </si>
  <si>
    <t>MrBrianKennedy</t>
  </si>
  <si>
    <t xml:space="preserve">Cubs just won </t>
  </si>
  <si>
    <t>bakerskatebords</t>
  </si>
  <si>
    <t xml:space="preserve">the lady with the buick was not there. </t>
  </si>
  <si>
    <t>allierigby</t>
  </si>
  <si>
    <t xml:space="preserve">i feel kinda ready for tomorrow. Miss @Jooliver19 big time </t>
  </si>
  <si>
    <t>McDLT777</t>
  </si>
  <si>
    <t>so disappointed - 2nd win this year and no fence climbing  #nascar</t>
  </si>
  <si>
    <t>pyrospcoh</t>
  </si>
  <si>
    <t xml:space="preserve">@EA_APOC RA iPhone makes me consider getting the iPod Touch over Zune HD. Why did you have to go and complicate the decision </t>
  </si>
  <si>
    <t>@Dave_Annable Stuck at work on a beautiful sunny afternoon in NYC   How are you?</t>
  </si>
  <si>
    <t>glassman71</t>
  </si>
  <si>
    <t xml:space="preserve">missing someone so much right now, my heart hurts............... </t>
  </si>
  <si>
    <t>Nana_Serwaa</t>
  </si>
  <si>
    <t>NikkiScraps</t>
  </si>
  <si>
    <t>just got home from seeing wicked. Nobody bought anything  http://bit.ly/V1jpQ</t>
  </si>
  <si>
    <t>iamofortuna</t>
  </si>
  <si>
    <t xml:space="preserve">seeing Peter Murphy was such a blast from the past!!  he still sounds the same and he did a few great covers, but no &amp;quot;Cuts You Up&amp;quot;  </t>
  </si>
  <si>
    <t>cthaimyshoe</t>
  </si>
  <si>
    <t>Falling asleep doing my homework... Wish i didn't procrastinate so much  fuck!</t>
  </si>
  <si>
    <t>sherenag</t>
  </si>
  <si>
    <t xml:space="preserve">Yay!!! Back in the ATL! Will miss San Diego though. </t>
  </si>
  <si>
    <t xml:space="preserve">@JessMcFlyxxx I'm a hungry person! Heheh. I'm always lazy &amp;amp; tired, but Sundays are so slow &amp;amp; empty! </t>
  </si>
  <si>
    <t>netaleenoy</t>
  </si>
  <si>
    <t xml:space="preserve">@gretchasketch22 How did I not know you were going to the Tonys?!?!  And why is twitter still being dumb about sending me your updates? </t>
  </si>
  <si>
    <t>jennduhh</t>
  </si>
  <si>
    <t xml:space="preserve">Aww poor puppy or doggie? Hopefully she doesn't ! </t>
  </si>
  <si>
    <t>n0stere0types</t>
  </si>
  <si>
    <t xml:space="preserve">@Georgina_Milne how are you? Feeling any better? Missed a great weekend, hon </t>
  </si>
  <si>
    <t>ivanaE2</t>
  </si>
  <si>
    <t xml:space="preserve">i think im gonna be n bed allll day....i'm still tired from this wkend </t>
  </si>
  <si>
    <t xml:space="preserve">8 AM: can't stop thinking in tweet form </t>
  </si>
  <si>
    <t>xdamxselx</t>
  </si>
  <si>
    <t xml:space="preserve">My romeo is 4 years older then me. What kind of luv story is that? </t>
  </si>
  <si>
    <t>shazron</t>
  </si>
  <si>
    <t>@dshanley sorry we couldn't make lunch  Flight was delayed by an hour and reached hotel etc ard 1:30ish, just got wifi just now to tweet</t>
  </si>
  <si>
    <t xml:space="preserve">@mileycyrus http://twitpic.com/6shtr - LOVE the scenery(sp*)!!! It's gorgeous!! Not so much the same thing with the face </t>
  </si>
  <si>
    <t xml:space="preserve">@Maykats Aww i feel so sad  I wish we saw his death from his p.o.v. and him dying was described more - and the end! awww </t>
  </si>
  <si>
    <t xml:space="preserve">@Abcmsaj ha ha ha ha ha. i wouldent buy it even if it did. or would i...... yes i probly would </t>
  </si>
  <si>
    <t xml:space="preserve">To many blueberries in my muffins now there really sour </t>
  </si>
  <si>
    <t>LoveyH</t>
  </si>
  <si>
    <t xml:space="preserve">Poor Barley is having another shaking episode. I feel so helpless when these happen. </t>
  </si>
  <si>
    <t>sadiiiefidget</t>
  </si>
  <si>
    <t xml:space="preserve">is upset i can't write twats on socialvibe </t>
  </si>
  <si>
    <t>Ian_Cairns</t>
  </si>
  <si>
    <t>@Kay_Surtees noooooo  xxxx</t>
  </si>
  <si>
    <t>@mariaaahhR i miss you tooooo  soooon! since you live right around the cornner!!!</t>
  </si>
  <si>
    <t>diane012345</t>
  </si>
  <si>
    <t xml:space="preserve">im in bed poorly </t>
  </si>
  <si>
    <t>I really want to go to Americaa ... London sucks right now  too much raiin ... i need SUN !!</t>
  </si>
  <si>
    <t>JamesRooney1</t>
  </si>
  <si>
    <t xml:space="preserve">there is nothing to watch on tv </t>
  </si>
  <si>
    <t xml:space="preserve">Im in shoes </t>
  </si>
  <si>
    <t xml:space="preserve">@hughsbeautiful I Killed Him? NEVER!!! </t>
  </si>
  <si>
    <t>@ChrisEfs im guessing no  x</t>
  </si>
  <si>
    <t xml:space="preserve">@shadysmurf lol ok.. i couldn't install the new aim beta 7.. i push accept and the installer just disappears and never does anything </t>
  </si>
  <si>
    <t xml:space="preserve">Back from my nephews baseball game-their team no longer undefeated....He is completely bummed </t>
  </si>
  <si>
    <t xml:space="preserve">Ok we procrastinated long enough. Finally on the way home. </t>
  </si>
  <si>
    <t xml:space="preserve">@KatSingsAlot my watch deceived me </t>
  </si>
  <si>
    <t>m_lovelette</t>
  </si>
  <si>
    <t>wishing i was with my friends in europe  @sparksthetoby, @SparksTheAlex, @NatetheRescue, @patrick_sparks, @SparksTheBen....i miss you!</t>
  </si>
  <si>
    <t>vnigs</t>
  </si>
  <si>
    <t>i need a heat pack for my back but am in too much pain to go buy one  sad day #fb</t>
  </si>
  <si>
    <t>Just Chris's face makes me sad  WHY, WRITERS, WHY?!?!?!? #ashestoashes</t>
  </si>
  <si>
    <t>Is it ironic that her name appears right where the crack in my screen is?   i miss aubrey.</t>
  </si>
  <si>
    <t>malle09</t>
  </si>
  <si>
    <t xml:space="preserve">@miike2112 ur gone?? everyones gone! jakes gone, marissas gone, ur gone...   </t>
  </si>
  <si>
    <t>Duckofearl</t>
  </si>
  <si>
    <t xml:space="preserve">Watching my favourite Big Brother non housemate, Angel crying in the diary room. I'll be loath to watch if she goes. </t>
  </si>
  <si>
    <t xml:space="preserve">@Cupcakeqween i texted u no reply? </t>
  </si>
  <si>
    <t>mflyisforme4</t>
  </si>
  <si>
    <t xml:space="preserve">@alexgisforme3 I heard he blocked you from his myspace, I'm so sorry. </t>
  </si>
  <si>
    <t xml:space="preserve">@hobosexual Pretty much. </t>
  </si>
  <si>
    <t>@murderDanielle i have like ZERO energy today. Idk why   .Ellie.Badge.&amp;lt;3</t>
  </si>
  <si>
    <t>JayeMonique</t>
  </si>
  <si>
    <t xml:space="preserve">@ShaySooP3rfectt awwww shay </t>
  </si>
  <si>
    <t>@llajjs5 yeah  ....shit balls lmao</t>
  </si>
  <si>
    <t>Time for bed got to be up soon  God how I hate Early shift.</t>
  </si>
  <si>
    <t>Richardist</t>
  </si>
  <si>
    <t>@FionaMassie when i said speak to you in a week, i thought i was joking lol. but it has actually almost been week!  sad times</t>
  </si>
  <si>
    <t>MaryOrthmann</t>
  </si>
  <si>
    <t>ran over a snake  3-4 foot black racer. Poor creature!!</t>
  </si>
  <si>
    <t>@iosker aww damn I already ate that piece.  It's okay, there are plenty more pigeons to kill. I still have some possum menudo though.</t>
  </si>
  <si>
    <t xml:space="preserve">i miss my jakeyyy </t>
  </si>
  <si>
    <t>doonsie</t>
  </si>
  <si>
    <t xml:space="preserve">Good on her - didn't really mind who won out of Yasmina or Kate but really sad that Margaret won't be back </t>
  </si>
  <si>
    <t xml:space="preserve">@KimPossible40 no... Dairy is made up of 100's of different ingedients... U most likely have a lactous intollerent issue </t>
  </si>
  <si>
    <t>good night twitterworld. i'm trying to sleep. have to get up at 6am.  xoxo</t>
  </si>
  <si>
    <t>MikeNolan</t>
  </si>
  <si>
    <t xml:space="preserve">@jamiepotter It's not doing much for me on paracetamol </t>
  </si>
  <si>
    <t>CaitlinnnnP</t>
  </si>
  <si>
    <t xml:space="preserve">blah i dont feel good i want mama to come home from the boat </t>
  </si>
  <si>
    <t>CaptainRadders</t>
  </si>
  <si>
    <t xml:space="preserve">lost the challange to the pizza </t>
  </si>
  <si>
    <t>My tv marathon is over  ....hmmm do I wanna go out&amp;amp;watch this lakers game? Do I want 2 watch it @ all? Decisions...</t>
  </si>
  <si>
    <t>futuredoll</t>
  </si>
  <si>
    <t>sat here reading aloud my history notes...feel v.silly! exam 2moz and no more study leave  so tired,gona be a good sleep</t>
  </si>
  <si>
    <t>captaincursor</t>
  </si>
  <si>
    <t>@lazyron  sorry dude. For whatever is coming down upon you.</t>
  </si>
  <si>
    <t>izahblack</t>
  </si>
  <si>
    <t xml:space="preserve">@flipsideoftcoin Hhmmm, snugglage good... I'm good, I've been rather useless this weekend, catching up on sleep. Up at 5:30 am tommorrow </t>
  </si>
  <si>
    <t xml:space="preserve">Our housesitters are jerks. They took all the advil and my breakfast at tiffanys movie. Who does that? </t>
  </si>
  <si>
    <t xml:space="preserve">blooming STV, far too much hard work and creates weak governments </t>
  </si>
  <si>
    <t>@chiarakirikiri nah just asked all the tweeters out there.. no ones replied yet  coming to mine after school?</t>
  </si>
  <si>
    <t>ArtiAbsinthium</t>
  </si>
  <si>
    <t xml:space="preserve">You know what would make my life awesome beyond all reason right now?  Bosco sticks.  I still miss Lum's.  </t>
  </si>
  <si>
    <t xml:space="preserve">@TophMcmlxxxv It's some new thing I'm trying, sometimes called &amp;quot;being a human&amp;quot;? Fuckin weird. Had to buy a new wardrobe. </t>
  </si>
  <si>
    <t>EmskieeBabey</t>
  </si>
  <si>
    <t>jodybe</t>
  </si>
  <si>
    <t xml:space="preserve">the apprentice was ace!!! but booooooo no more margaret </t>
  </si>
  <si>
    <t xml:space="preserve">sorta wishing i wasn't working tonight.  </t>
  </si>
  <si>
    <t xml:space="preserve">My fantasy team got killed with the fuel mileage. </t>
  </si>
  <si>
    <t>libbycolet</t>
  </si>
  <si>
    <t>kate definitely should have won  put me in a baddd mood</t>
  </si>
  <si>
    <t xml:space="preserve">Enjoying the SWAC marathon!! Can't wait for Selena's episode tonight. To bad it's on at the same time as her LIVE Say Now thinga majig </t>
  </si>
  <si>
    <t xml:space="preserve">wishin' he didn't have to go to Lincoln. </t>
  </si>
  <si>
    <t>@katedraws  That stinks. I hope you fix it. I was worried for a moment, 'cause I thought maybe Renzo had broken it &amp;gt;&amp;lt;</t>
  </si>
  <si>
    <t xml:space="preserve">on the way to Arbor Crest winery-not looking forward to this drive smashed by gear </t>
  </si>
  <si>
    <t>TheresiaEllens</t>
  </si>
  <si>
    <t xml:space="preserve">Good race, no the out come I had hoped for but we'll take 15th. </t>
  </si>
  <si>
    <t>@golddiamonds - oh honey bun x  i can't wait to see you and give you a great big hazy hug x my dear kol sister x</t>
  </si>
  <si>
    <t>shique</t>
  </si>
  <si>
    <t xml:space="preserve">@spoonerist ZOMG! I completely forgot about Ladytron. I hate myself. </t>
  </si>
  <si>
    <t xml:space="preserve">i'm such an idiot. i just drank some water from a mug. mum must have sprayed air freshener in the room and on the water. now i'm choking. </t>
  </si>
  <si>
    <t>anfany</t>
  </si>
  <si>
    <t xml:space="preserve">Haha bobby quinn pulls up yelling get the mexican and his awesome dog licks me. I miss mulberry </t>
  </si>
  <si>
    <t>@veronicasmusic Lisa_Veronica: I'm so jealous you get to tour with her  I wish I was American; that sounds amazing!</t>
  </si>
  <si>
    <t xml:space="preserve">Please tell me I'm not the only one who uses cream cheese as a dip for Doritos. My brother was making fun of me earlier. </t>
  </si>
  <si>
    <t xml:space="preserve">@devilwoman007 I don't need to even ask how yours has been-I feel bad that you're  sick </t>
  </si>
  <si>
    <t xml:space="preserve">@miriamstaley I want too but I'm 18 so too old for junior but not enough experience for The Apprentice </t>
  </si>
  <si>
    <t>Kcs4485</t>
  </si>
  <si>
    <t>I just had to leave Maggie  But she seemed excited for her new toys and blanket!!</t>
  </si>
  <si>
    <t>@deidrefunk oaidfdsihgfi  the deffinition was not published  wtf</t>
  </si>
  <si>
    <t>yaddayadda46</t>
  </si>
  <si>
    <t xml:space="preserve">catherine just left my house. im lonely now </t>
  </si>
  <si>
    <t>@acidnation it probably was ladywood LMAO  what was it about</t>
  </si>
  <si>
    <t>Middymee</t>
  </si>
  <si>
    <t xml:space="preserve">I am off for a shower in readiness for tomorrows early shift at the baby factory. Hopefully will have a nicer shift than friday </t>
  </si>
  <si>
    <t>@Pale_Jewel Ah rats.. sorry  perhaps I should have sent it via DM, but likewise :o)</t>
  </si>
  <si>
    <t>@xfallenwarriorx  Hugs. Also, tell me when your chocolate comes. I'm writing to you tonight.</t>
  </si>
  <si>
    <t>davelewistwit</t>
  </si>
  <si>
    <t xml:space="preserve">cant see Katie Curtis on the stage </t>
  </si>
  <si>
    <t xml:space="preserve">@panacea81 I can't see your Lady Gaga video, it says it's private </t>
  </si>
  <si>
    <t xml:space="preserve">@DizzyCrane You feel my pain.ughh. </t>
  </si>
  <si>
    <t xml:space="preserve">@technicalfault the only live network out there (24/7 &amp;amp; on weekends) is fox news and they could care less for europe </t>
  </si>
  <si>
    <t xml:space="preserve">It. Is. So. Darn. Hot. In the sun, I think I got sunburn </t>
  </si>
  <si>
    <t>workin on my english paper  and then if i finish in time ill get ahead with finals so tht i can finish early next week! last working days</t>
  </si>
  <si>
    <t>Decorating makes me hurt!  Who dreamed up this torture?!</t>
  </si>
  <si>
    <t>devjop</t>
  </si>
  <si>
    <t xml:space="preserve">@Bri_Baby bri i don't like the feeling of being angry! but i am. </t>
  </si>
  <si>
    <t>djDavidj</t>
  </si>
  <si>
    <t xml:space="preserve">Toronto 2 Montreal night shift run, FedEx. Yay me.  </t>
  </si>
  <si>
    <t>deliaschick820</t>
  </si>
  <si>
    <t xml:space="preserve">I be bored, &amp;amp; didn't get a new phone </t>
  </si>
  <si>
    <t>j_alcoholfree</t>
  </si>
  <si>
    <t xml:space="preserve">@tchee absolutley - same here. And Griffin in Manchester town hall too - glad I'm not there or I'd be leaving in a police van </t>
  </si>
  <si>
    <t xml:space="preserve">Going to write the blog article first thing tomorrow Dad's watchin the election in my room </t>
  </si>
  <si>
    <t>bittersuite58</t>
  </si>
  <si>
    <t xml:space="preserve">hey guys, i'm looking for my 2 friends, Sarah Bailey or fadeingout_starr and Heather Lasco i dont know her account name, i cant find them </t>
  </si>
  <si>
    <t>alldrummedout</t>
  </si>
  <si>
    <t xml:space="preserve">@princessnats14 I want to follow you! But there's no button! </t>
  </si>
  <si>
    <t xml:space="preserve">@jennyjenjen Probably not - I got wrapped up in some work stuff. It's a plague </t>
  </si>
  <si>
    <t>emilieannabelle</t>
  </si>
  <si>
    <t xml:space="preserve">@JohnLloydTaylor The Philadelphia airport isn't too wonderful. I'm sorry. </t>
  </si>
  <si>
    <t>AJgeorge</t>
  </si>
  <si>
    <t xml:space="preserve">@lucysenior so that was the biggest joke. and i'm glad i don't owe you nandos based on that rubbish haha. Â£2 heading your way! -poor kate </t>
  </si>
  <si>
    <t>@wiphey  Heart Burn?   I thought you said yes to the symptoms tweet I forgot I asked you if you were ok first lol smh.</t>
  </si>
  <si>
    <t xml:space="preserve">http://twitpic.com/6v1mj - Wife's hair. She didn't want to take a pic </t>
  </si>
  <si>
    <t xml:space="preserve">My parents are going away next week </t>
  </si>
  <si>
    <t xml:space="preserve">I'm off now tweeters I need to think and dream about my life and see how I can sort it out!! </t>
  </si>
  <si>
    <t>@angel0712 What a bummer day for you.    Hope your evening goes better.</t>
  </si>
  <si>
    <t>nicole_o</t>
  </si>
  <si>
    <t xml:space="preserve">Summer school starts tomorrow. Boo! </t>
  </si>
  <si>
    <t xml:space="preserve">@katietaty I know right? I keep fogetting to do mine </t>
  </si>
  <si>
    <t>alanniee</t>
  </si>
  <si>
    <t xml:space="preserve">who gave me a pink present bag? sorry, can't remember </t>
  </si>
  <si>
    <t xml:space="preserve">Cleaning out my room and found my car title to cobalt </t>
  </si>
  <si>
    <t>My dermals are achey  bed time, then up early for leons! Night twitterland!</t>
  </si>
  <si>
    <t>slightlysurly</t>
  </si>
  <si>
    <t xml:space="preserve">@sxgx oh man, i think i'm the lamest of all your friends. i almost went to that show, too. </t>
  </si>
  <si>
    <t>still haven't got my sims 3. this sucks. what's worse is i have to send my laptop away  stupid thing.</t>
  </si>
  <si>
    <t>altreject</t>
  </si>
  <si>
    <t>AC_ox</t>
  </si>
  <si>
    <t xml:space="preserve">im so fucked for tomorrow.. suddenly going to uni doesnt seem so sure anymore </t>
  </si>
  <si>
    <t>TruTanira</t>
  </si>
  <si>
    <t xml:space="preserve">im driven and I go to the car wash to get my shirt sucked up in the vacum now it has a little dust stain.. sad face </t>
  </si>
  <si>
    <t>MariaAvgitidis</t>
  </si>
  <si>
    <t xml:space="preserve">@xtini found the field and got run over by a big guy in 1st inning. Laying in bed at home with ice on my knee. </t>
  </si>
  <si>
    <t>19jellybob91</t>
  </si>
  <si>
    <t>Lyin in bed watchin big bro afta a 7 hr shift on my feet with no break  x</t>
  </si>
  <si>
    <t>Iflyairplanesss</t>
  </si>
  <si>
    <t xml:space="preserve">okay so I'm at work and I totally threw up!  </t>
  </si>
  <si>
    <t>oh dear god. im working on saturday.  and tomorow i need to invest some time into typing up a new cv and applying for that job in vodafone</t>
  </si>
  <si>
    <t xml:space="preserve">@buffywoo Same thing to me (working straight off website) .... took the tweet, but didn't post it, instead gave me their 'cute' message </t>
  </si>
  <si>
    <t xml:space="preserve">@Ali_Sweeney I hate when that happens!!  </t>
  </si>
  <si>
    <t>Someone come make chicky for us  lol</t>
  </si>
  <si>
    <t>jencabrito</t>
  </si>
  <si>
    <t xml:space="preserve">'s 3 day weekend is slowly coming to an end </t>
  </si>
  <si>
    <t xml:space="preserve">my mom better not be expecting me to mow a lawn. this sunburn kills, kthnx. i hope for lulz with my girl @woahletsgo tonight. </t>
  </si>
  <si>
    <t>_jennarrr</t>
  </si>
  <si>
    <t xml:space="preserve">@BridieMay i love youu and no one has twitter </t>
  </si>
  <si>
    <t>Kayepot</t>
  </si>
  <si>
    <t>@heyitsdexter we made a stop at superautobacs    lol.</t>
  </si>
  <si>
    <t>http://twitpic.com/6v1ny - Yumms  I want some moreee hahaha</t>
  </si>
  <si>
    <t>xxkennyisslowxx</t>
  </si>
  <si>
    <t xml:space="preserve">is in tremendous pain </t>
  </si>
  <si>
    <t>HayleeRoebuck</t>
  </si>
  <si>
    <t xml:space="preserve">@jordanknight im trying to vote hun but it keeps crashing </t>
  </si>
  <si>
    <t>frogrocker</t>
  </si>
  <si>
    <t xml:space="preserve">Dropping the Sammo off again ... </t>
  </si>
  <si>
    <t xml:space="preserve">it's so cold! [i don't wanna go to school!] </t>
  </si>
  <si>
    <t>Okay I'm at my Apartment.... But I wanna go home......  UGH</t>
  </si>
  <si>
    <t>turnkz</t>
  </si>
  <si>
    <t xml:space="preserve">i have boob envy </t>
  </si>
  <si>
    <t>I am such a downer.  i should be happy, but i am far from it.</t>
  </si>
  <si>
    <t>ElectricSoul</t>
  </si>
  <si>
    <t xml:space="preserve">What not to say to a girl who rejects you: &amp;quot;I'd be mad too if I was built like a back scratcher. go eat some dough &amp;quot; I need new friends. </t>
  </si>
  <si>
    <t xml:space="preserve">@gregretkowski my condolences </t>
  </si>
  <si>
    <t>Yes ! My gps says I won't be there until 9  took longer than I thought  missing you</t>
  </si>
  <si>
    <t>jessievas</t>
  </si>
  <si>
    <t xml:space="preserve">Just said goodbye to @samsheff after Sunday dinner. I'm really going to miss him when he moves across the country </t>
  </si>
  <si>
    <t>book_lover82</t>
  </si>
  <si>
    <t xml:space="preserve">got limp bizkit on mtv live at rock am ring ^^  thought they'D already been on damn wondering how much i missed </t>
  </si>
  <si>
    <t>@TeamUKskyvixen @OtaliaRocks @doodle79   I only made an observation! I could be totally off base! Hey! What's that there?! *points &amp;amp;runs*</t>
  </si>
  <si>
    <t>@Sweetpea4kids My work for the night.. now i've got 3 wash loads to compete before i can go to bed  Thank god for the 30min cycle! LOL</t>
  </si>
  <si>
    <t xml:space="preserve">@theWynk so i just heard. quite a bummer </t>
  </si>
  <si>
    <t xml:space="preserve">God i want SIMs 3 but have no wi-fi </t>
  </si>
  <si>
    <t xml:space="preserve">@rainbow_jazzies wish you was here </t>
  </si>
  <si>
    <t xml:space="preserve">Im off to bed now school tomorrow </t>
  </si>
  <si>
    <t xml:space="preserve">@ameeface </t>
  </si>
  <si>
    <t>xlAURENdUNNiNGx</t>
  </si>
  <si>
    <t xml:space="preserve">Heading back home! This weekend wasn't long enough </t>
  </si>
  <si>
    <t>@cggarcia noo!  Sounds good, but sadly no Cheesecake Factories here   I would have to go to NY state for that! LOL!</t>
  </si>
  <si>
    <t xml:space="preserve">@GQBugs I work at 7 I wish I could go </t>
  </si>
  <si>
    <t>egaaagsx</t>
  </si>
  <si>
    <t xml:space="preserve">There is a really bad ringing in my ears </t>
  </si>
  <si>
    <t xml:space="preserve">I wish shed call me bby again </t>
  </si>
  <si>
    <t xml:space="preserve">@RobDockerty i dont know. i really wanna watch the episode! and probably wouldn't get thru anyway </t>
  </si>
  <si>
    <t xml:space="preserve">@purplelyna I will leave Dubai at the end of this month. For good. </t>
  </si>
  <si>
    <t>mitchjus01</t>
  </si>
  <si>
    <t xml:space="preserve">Trying to figure out what to have for dinner. And not wanting to go to work tomorrow. </t>
  </si>
  <si>
    <t xml:space="preserve">I think I've broke my nose .. Thts my toe and my nose in the same week </t>
  </si>
  <si>
    <t xml:space="preserve">Aw... Just had my dreams crushed. Lil' Flip is from Cloverland not Cloverleaf. </t>
  </si>
  <si>
    <t>aphidkid</t>
  </si>
  <si>
    <t xml:space="preserve">@westmo Hope not he's sooo annoying lol. He says he's from Newcastle too so thats a bad point </t>
  </si>
  <si>
    <t xml:space="preserve">how comes @jonasbrothers never reply to fans anymore? </t>
  </si>
  <si>
    <t xml:space="preserve">@TrishToxin  i wish i was there to make you one! </t>
  </si>
  <si>
    <t xml:space="preserve">Honestly...Out of everyone I have... I want Darryl back the most </t>
  </si>
  <si>
    <t>csherley1</t>
  </si>
  <si>
    <t>at Tim and Brenda Booker : is sitting on a couch with a dog, and the dog has better posture.  rotfl! http://schmap.me/whpefv</t>
  </si>
  <si>
    <t>@darksknbeauty so i def wud come with u and tell my prof a bullshit story  but i have a test on friday so icant  anyway wat r u doin now</t>
  </si>
  <si>
    <t>brandyjoann</t>
  </si>
  <si>
    <t xml:space="preserve">hopes my gums get better. please please please. </t>
  </si>
  <si>
    <t xml:space="preserve">Still suffering from a cold. I'm really starting to get tired of the *coff* and *sniffle*. </t>
  </si>
  <si>
    <t>cherry7211</t>
  </si>
  <si>
    <t xml:space="preserve">just got off work im so happy but my back hurts </t>
  </si>
  <si>
    <t>luvinlilkim</t>
  </si>
  <si>
    <t xml:space="preserve">Miley cyrus tickets go on sale tommorow!!! Its gonna be hell at work </t>
  </si>
  <si>
    <t xml:space="preserve">I feel so bad for BBDinger - running in Top 15 all day, runs out of gas and finishes 32nd. </t>
  </si>
  <si>
    <t>@miyam aww  come today! I'm with jane n q.</t>
  </si>
  <si>
    <t>allyannaaa</t>
  </si>
  <si>
    <t xml:space="preserve">Where is my football head? </t>
  </si>
  <si>
    <t>@gacktxrawr it's true, she's dead  and I dunno, why aren't we?</t>
  </si>
  <si>
    <t xml:space="preserve">@VivaLaLauren that sucks! I'm addicted to my BBerry </t>
  </si>
  <si>
    <t xml:space="preserve">@foxspellcaster doesnt that sound rad? theyre no where to be found! </t>
  </si>
  <si>
    <t xml:space="preserve">@SparklingGloss what's happening? my mum's watching the news </t>
  </si>
  <si>
    <t xml:space="preserve">Simon &amp;amp; Garfunkel toured fall of 69, their biggest record was released in 70 &amp;amp; then...they broke up </t>
  </si>
  <si>
    <t>nascarbycooter</t>
  </si>
  <si>
    <t xml:space="preserve">@WisSmokeFan no rules next week, rules are pointless, and made it no fun, thanks for being part of the one week experiment, sorry </t>
  </si>
  <si>
    <t xml:space="preserve">@springlamb i havent a clue ! is elaine following you ? send her a dm ! god i hope things work out </t>
  </si>
  <si>
    <t xml:space="preserve">@yelyahwilliams i was supposed to be going to that! but idk if i am now </t>
  </si>
  <si>
    <t>pribrosler</t>
  </si>
  <si>
    <t xml:space="preserve">oh my gosh, tomorrow everything will return the same boring thing! I hate mondays </t>
  </si>
  <si>
    <t xml:space="preserve">@ChrisTheisen omg nooowaaay..u will be missed </t>
  </si>
  <si>
    <t xml:space="preserve">I wish my 2PM dream hadn't ended. </t>
  </si>
  <si>
    <t>menaa_x</t>
  </si>
  <si>
    <t xml:space="preserve">need to go sleep because I have college in the morning </t>
  </si>
  <si>
    <t xml:space="preserve">WTF have I done to myself? I hurt...EVERYWHERE!! </t>
  </si>
  <si>
    <t>natasharossi</t>
  </si>
  <si>
    <t>Just saw on the news that victoria has 1000 cases of swine flu  wht's going on, wr all travelling 2 the states</t>
  </si>
  <si>
    <t xml:space="preserve">Omg im soo mad !! See some ppl they act as if ur a gr8 and want 2 help ya with ur probz but they just stab ya in the back im so upset now </t>
  </si>
  <si>
    <t xml:space="preserve">@Wossy Margaret and Nick's affair got out of hand.  its sad. SHE WILL BE MISSED </t>
  </si>
  <si>
    <t xml:space="preserve">hopefully i wont be coughing tomorrow </t>
  </si>
  <si>
    <t>loulou82</t>
  </si>
  <si>
    <t xml:space="preserve">sat on my own. Little boy in bed and fella in france </t>
  </si>
  <si>
    <t>@threesheeps sadly from searching here.... the rumors are true, they are meet producerss  so even more I have to call tomorrow</t>
  </si>
  <si>
    <t>KingCocoaWyatt</t>
  </si>
  <si>
    <t>my best friend just went to sleep.  I'm sooooooo depressssed now.</t>
  </si>
  <si>
    <t>jeeemima</t>
  </si>
  <si>
    <t>and im regretting wasting 2 whole days, when i could have got my entire homework out the way  im such a jerk.</t>
  </si>
  <si>
    <t>tandylicious</t>
  </si>
  <si>
    <t xml:space="preserve">@CarinaBee aww you will be gone for the finale </t>
  </si>
  <si>
    <t xml:space="preserve">@st4r yeah, gordon reads these tweets </t>
  </si>
  <si>
    <t>LA_WHITE</t>
  </si>
  <si>
    <t>Looks like love isn't always enough.  Wow my world is turned upside down. I NEED THE STUDIO.</t>
  </si>
  <si>
    <t>trinalynn13901</t>
  </si>
  <si>
    <t xml:space="preserve">*sigh* still trying to fix my ipod... </t>
  </si>
  <si>
    <t xml:space="preserve">okay i lied about comments again..but i will do it tommoro. got distracted by criminal minds...mmm dr. spencer reid ;). school tomozzz </t>
  </si>
  <si>
    <t>none of my Oasis tweets made it through. Complete hammering on the networks  Back at hotel now, off for a nightcap in the bar</t>
  </si>
  <si>
    <t>fotomom7</t>
  </si>
  <si>
    <t>land of the lost     NOT EVEN a 'family' movie  disapointing  to say the least  ~*symona*~</t>
  </si>
  <si>
    <t xml:space="preserve">no more apprentice for a year </t>
  </si>
  <si>
    <t>coreyschmidt</t>
  </si>
  <si>
    <t xml:space="preserve">hangin out with @alexandrabrandt for one last little bit before i dont get to see her for a week again... </t>
  </si>
  <si>
    <t>yayyitsnichole</t>
  </si>
  <si>
    <t xml:space="preserve">take the pain away </t>
  </si>
  <si>
    <t>LilDaewoo</t>
  </si>
  <si>
    <t xml:space="preserve">daddy ran over a bunny </t>
  </si>
  <si>
    <t xml:space="preserve">Twitter wont let me tweet </t>
  </si>
  <si>
    <t>Megaaaa</t>
  </si>
  <si>
    <t xml:space="preserve">@zonaljoe haha ! things that wake me up make me sad </t>
  </si>
  <si>
    <t>jfitzy93</t>
  </si>
  <si>
    <t>Watching Big brother. Been proper bored today-nothing to do now finished schl  Need a job (Y)</t>
  </si>
  <si>
    <t>christykreams</t>
  </si>
  <si>
    <t xml:space="preserve">smashed my figure with the door </t>
  </si>
  <si>
    <t xml:space="preserve">None of my iPod apps work! </t>
  </si>
  <si>
    <t>Valentina__</t>
  </si>
  <si>
    <t xml:space="preserve">@_TakeMyHeart I'm sorry my love! I would be there with you </t>
  </si>
  <si>
    <t xml:space="preserve">a box of After Eights.........now i feel sick </t>
  </si>
  <si>
    <t>StacieCascio</t>
  </si>
  <si>
    <t xml:space="preserve">@TamaraBroitman I hope you get all the help you need to feel better soon  And if the 14th isn't good, that's cool. There's no rush </t>
  </si>
  <si>
    <t>shiiiiiiiitt  1-1</t>
  </si>
  <si>
    <t>nothing for BNP in eastern regions  @mhoobag1</t>
  </si>
  <si>
    <t>The Wii is officially the only damn console that can't connect to the internet. WTF.  The DS connects.</t>
  </si>
  <si>
    <t>AsylumFunk</t>
  </si>
  <si>
    <t xml:space="preserve">R.I.P. Clarence   </t>
  </si>
  <si>
    <t>@pearlbones WAIT DID IT NOT LINK YOU SANTINO?!  OOOPS AHAH  http://bit.ly/RGjYv thats it. and OOOO BRB STALKING HIS TUMBLRRRRR</t>
  </si>
  <si>
    <t xml:space="preserve">I just got eye shadow blown all over me </t>
  </si>
  <si>
    <t>VictoriaBurrow</t>
  </si>
  <si>
    <t xml:space="preserve">gutted at the end of The Apprentice. Only good show that was on wednesdays </t>
  </si>
  <si>
    <t>krupali</t>
  </si>
  <si>
    <t xml:space="preserve">@saketvora how is the pre palm?  the iphone is coming out with new bells and whistles on monday.. i hope jobs is less cachetic </t>
  </si>
  <si>
    <t>NessaInRainbows</t>
  </si>
  <si>
    <t xml:space="preserve">@CrystalVicious not yet!! </t>
  </si>
  <si>
    <t>@AmberLovesNKOTB I didn't even touch danny and donnie  BUT I got MAD Joey love</t>
  </si>
  <si>
    <t xml:space="preserve">Doin' homework   </t>
  </si>
  <si>
    <t>emilyisfinee_09</t>
  </si>
  <si>
    <t xml:space="preserve">sitting with my cousins. really missed them. </t>
  </si>
  <si>
    <t xml:space="preserve">Nancy says, &amp;quot;no writing on the cat...&amp;quot;  awww.  </t>
  </si>
  <si>
    <t xml:space="preserve">I would looove some &amp;quot;in n out&amp;quot; I miss them burgers. Damnnnn! </t>
  </si>
  <si>
    <t>slhilbert</t>
  </si>
  <si>
    <t>@ADefWebserver It seems that C# in is my future as I have to do some sharepoint  in the near future. Love all of your DNN stuff. ;)</t>
  </si>
  <si>
    <t xml:space="preserve">@Mimilainna  @LovelyBlue27 thanks 4 trying 2 help me figure out about the lights.. I was asking random people in the mall no one knew  </t>
  </si>
  <si>
    <t xml:space="preserve">i am sooo sad I have just watched 7 pounds and that is the saddest film i have EVER seen!! I can not stop crying and im not joking </t>
  </si>
  <si>
    <t>@mauhra and Maria bounced back to the hotel like tigger. Friend = autograph me = none  he tried to see me, but couldn't  too short.</t>
  </si>
  <si>
    <t xml:space="preserve">nothing to do. but im not tired enough to go to bed coz i didn't wake up till after 12 </t>
  </si>
  <si>
    <t xml:space="preserve">@Dojie It's not even a custom built one, you can buy that chair already, Italian design. Is it really boring you Dojie? </t>
  </si>
  <si>
    <t>dlaw</t>
  </si>
  <si>
    <t xml:space="preserve">Wife and daughter were at this mall when it hit. . .  http://bit.ly/pLzAK  Daughter said she'd prefer another heart surgery </t>
  </si>
  <si>
    <t>gavtheskav</t>
  </si>
  <si>
    <t xml:space="preserve">Right time for bed. Alarm set for 6. Cat will prob get me up at 5 </t>
  </si>
  <si>
    <t>#lostandfound Lost my Chanel Sunglasses  REWARD offered (marina / cow hollow): I lost my Chanel s.. http://chilp.it/?a4dcbd</t>
  </si>
  <si>
    <t>TheFlashBum</t>
  </si>
  <si>
    <t xml:space="preserve">@Powerflasher @Michael_Plank Was just playing around with unit testing in Flash Builder 4, I want unit testing in FDT </t>
  </si>
  <si>
    <t xml:space="preserve">hate when folk don't answer their phones </t>
  </si>
  <si>
    <t>@dorritos Broke as a joke and week away from payday, that's where.  That's what we get for paying bills I guess.</t>
  </si>
  <si>
    <t xml:space="preserve">This is one of those times that I am trying to abide by someone elses schedule not mine.  I can't do it.  I tried.  I can't put this off. </t>
  </si>
  <si>
    <t xml:space="preserve">eeek have a whole sript to learn for tomorow ... and im falling asleep. i might just have to admit defeat </t>
  </si>
  <si>
    <t>@strongsinger because Ive had late nights this weekend. And one more tonight. Then gotta be up for school early  @aidenmckenna of course!</t>
  </si>
  <si>
    <t xml:space="preserve">The only thing that takes away from this terrible sunburn is laying on my back with my legs up.    I'll go watch a movie and nap.  </t>
  </si>
  <si>
    <t xml:space="preserve">@alandavies1 Too late.. everyone's talking about it </t>
  </si>
  <si>
    <t>reenaho</t>
  </si>
  <si>
    <t>@melkoo I DO!!! I DO!!!!! I DOOOOOO!!!!!!!!!!!! OH  man that sounds SOOOOO yummy!!!!!!!</t>
  </si>
  <si>
    <t>ale_88</t>
  </si>
  <si>
    <t xml:space="preserve">it needs to be a lil hotter </t>
  </si>
  <si>
    <t xml:space="preserve">fed up. I can't talk, i keep fainting, i feel so unbelievably sick, and its actually killing me not being with you. </t>
  </si>
  <si>
    <t>aharvey751</t>
  </si>
  <si>
    <t>thinks dominos for dinner at this time of night was never the best idea we had!  i feel sickkkkkkk!</t>
  </si>
  <si>
    <t>DjKnyce</t>
  </si>
  <si>
    <t xml:space="preserve">I just lost my sponsorship </t>
  </si>
  <si>
    <t>Dang. my mom sold me out to go eat so she could go to the gym  lol its all good, bout to go grub wit my patna @dabenchwarmaz - Kornbread</t>
  </si>
  <si>
    <t>just got home from the best weekend wit my bestie ;; i miss her already  lol</t>
  </si>
  <si>
    <t>littlemissdoug</t>
  </si>
  <si>
    <t xml:space="preserve">found the the EE results a lot less exciting than she expected </t>
  </si>
  <si>
    <t>pagedancer</t>
  </si>
  <si>
    <t>Sorry I'm coming in at the end of #writechat.  I'll have to check in earlier for the next one.</t>
  </si>
  <si>
    <t>MOOBlahLala</t>
  </si>
  <si>
    <t xml:space="preserve">@JesseMcCartney ITS MYBDAY CAN U WRITEBACK AND WISH ME HAppy BDAY ? </t>
  </si>
  <si>
    <t>Mandy_Lu</t>
  </si>
  <si>
    <t xml:space="preserve">Wishing Kevin would get better. </t>
  </si>
  <si>
    <t>xoashbashxox</t>
  </si>
  <si>
    <t>really bored at home  is it 7:45 so i can go see my boy yet?? oh and is it time to go back to Marist? missing my besties</t>
  </si>
  <si>
    <t>xxcassiopeiaxx</t>
  </si>
  <si>
    <t xml:space="preserve">had an amazing weekend! Time to get back to real life. </t>
  </si>
  <si>
    <t>BrainSparkMedia</t>
  </si>
  <si>
    <t xml:space="preserve">@JaredMontz had the game tying goal, OT then lost in a PK shootout. </t>
  </si>
  <si>
    <t>butters11</t>
  </si>
  <si>
    <t>@chloeeverton Gutted to learn that you don't actually support Everton!  As for God and his decisions...well, who are we to argue!?</t>
  </si>
  <si>
    <t>alybeex</t>
  </si>
  <si>
    <t xml:space="preserve">roughest weekend of my life. that car accident scarred me for life </t>
  </si>
  <si>
    <t xml:space="preserve">Took the boys swimming for 3 1/2 hours...I'm beat! And have a new work week to look forward to...  </t>
  </si>
  <si>
    <t xml:space="preserve">I'm feeling a bit iffy tonight so I'm off to bed in preparation for another busy week </t>
  </si>
  <si>
    <t>thecharmedone</t>
  </si>
  <si>
    <t xml:space="preserve">Yawn......gonna hit the sack can't believe Sunday is over </t>
  </si>
  <si>
    <t>SallyEllis</t>
  </si>
  <si>
    <t>is very sad   she just deleted all the comments she wanted to keep and not the ones she didn't  needs somthing to chear me up !</t>
  </si>
  <si>
    <t>QUE30</t>
  </si>
  <si>
    <t xml:space="preserve">why @Ay_Be_Baby why u over us </t>
  </si>
  <si>
    <t xml:space="preserve">@ruthy23 It's good to have something to look forward to, I have no hols booked at the mo </t>
  </si>
  <si>
    <t>stephissmiling</t>
  </si>
  <si>
    <t xml:space="preserve">@charlieskies have a hug. i need a hug too </t>
  </si>
  <si>
    <t xml:space="preserve">Thx you bff, you're one of that only persons in the bad times... </t>
  </si>
  <si>
    <t>tiffay27</t>
  </si>
  <si>
    <t xml:space="preserve">@dianashome id call but im bout to make dinner for us and all. </t>
  </si>
  <si>
    <t>harvesteddreams</t>
  </si>
  <si>
    <t>buuuuuuuuuut missin talkin to ma bff  although since evening turned to day she's doin great</t>
  </si>
  <si>
    <t>michaelswan</t>
  </si>
  <si>
    <t xml:space="preserve">Pretty sure this thing lacks sufficent lift charge to get off the ground... kinda sucks. </t>
  </si>
  <si>
    <t xml:space="preserve">okay so seriously guys i have college tomorrow and its like 10 past 11 i think i should sleep i need to but im NOT tiered </t>
  </si>
  <si>
    <t>meggiedonahue</t>
  </si>
  <si>
    <t xml:space="preserve">My dad has figured me out again. No more texting. </t>
  </si>
  <si>
    <t>caronmlindsay</t>
  </si>
  <si>
    <t>@chriswiggin Is that a confirmed result?   if so.</t>
  </si>
  <si>
    <t>@MissNickyHilton i wanna watch   takes aages for movies to get to Holland...Mayuhn!</t>
  </si>
  <si>
    <t>tiffanyisawsum</t>
  </si>
  <si>
    <t xml:space="preserve">Im mad at Austin.HA! </t>
  </si>
  <si>
    <t xml:space="preserve">Ugh our electricity just turned off!! Hooray for a storm </t>
  </si>
  <si>
    <t xml:space="preserve">@wilm thought you were referring to discussion we had AGES ago on Twitter about Europe/UK/&amp;quot;Mainland Europe&amp;quot;! NZ elections sucked bigtime </t>
  </si>
  <si>
    <t xml:space="preserve">How much longer til there's more rugby?...day after rugby day sucks </t>
  </si>
  <si>
    <t>littleeggroll</t>
  </si>
  <si>
    <t xml:space="preserve">still need to get my shoes for the dance </t>
  </si>
  <si>
    <t>ThickBusiness</t>
  </si>
  <si>
    <t>I JUST LANDED! YEAHHYYYY NOW I GOTTA TAKE A CAB HOME  SMH</t>
  </si>
  <si>
    <t>VANESSzA</t>
  </si>
  <si>
    <t>@Infamous_Monty im sayin tho...all I kno how to make are sandwiches...  nd I already had one earlier...maybe kfc wants my money ... hmmmmm</t>
  </si>
  <si>
    <t xml:space="preserve">@babyofmoshdolls check my what? i don't see nothing </t>
  </si>
  <si>
    <t>Firgs</t>
  </si>
  <si>
    <t xml:space="preserve">@mitzs I was wondering where you have been. Are you feeling any better? I heard you were down with some bug. </t>
  </si>
  <si>
    <t>agavesf</t>
  </si>
  <si>
    <t xml:space="preserve">writing a letter about losing a close friend long ago to AIDS.  </t>
  </si>
  <si>
    <t xml:space="preserve">I dont know. What to think. </t>
  </si>
  <si>
    <t xml:space="preserve">i can't sober up </t>
  </si>
  <si>
    <t xml:space="preserve">@KeshLondon Speaking of shoes, I want someone to build me a closet like Carrie's </t>
  </si>
  <si>
    <t xml:space="preserve">damn this is why i hate the news in toledo.. 4 yr old boy drowns fishing &amp;amp; 5 yr old girl whose been missing for a week's body was found </t>
  </si>
  <si>
    <t>alwayzlovely</t>
  </si>
  <si>
    <t>Pray 4 my baby Joscy. At the hospital again &amp;amp; need answers.  need God's favor right now.</t>
  </si>
  <si>
    <t>bcharbz00</t>
  </si>
  <si>
    <t xml:space="preserve"> urg ! i missss you.</t>
  </si>
  <si>
    <t xml:space="preserve">@Ajemg09 i'm so sad for you </t>
  </si>
  <si>
    <t xml:space="preserve">Is sitting at home bored. </t>
  </si>
  <si>
    <t>Conversgirl</t>
  </si>
  <si>
    <t xml:space="preserve">@555meni45 http://twitpic.com/6obln - wtf y did u put im pissed at u? ily </t>
  </si>
  <si>
    <t>anneroo</t>
  </si>
  <si>
    <t xml:space="preserve">UGH! I HATE DATA QA!!!!! I'm not good enough in SQL to know how to do this stuff.  Trudging along w/ what I DO know </t>
  </si>
  <si>
    <t xml:space="preserve">@mitchelmusso Hey that is so cool I hope u have fun I wish I lived in cali </t>
  </si>
  <si>
    <t>cyrusbaby</t>
  </si>
  <si>
    <t xml:space="preserve">i may be happy with the guy now but nothing compares to the the past.. i miss him </t>
  </si>
  <si>
    <t>michellesauce</t>
  </si>
  <si>
    <t xml:space="preserve">@NikkiTaylormade I wanna watch that moooooviiiie </t>
  </si>
  <si>
    <t>_MyWorld</t>
  </si>
  <si>
    <t xml:space="preserve">@officialnjonas http://twitpic.com/6uohm - i believe so... ihate this! sorry! </t>
  </si>
  <si>
    <t>@citra78 No Dan Deacon  How were The Horrors? Ger</t>
  </si>
  <si>
    <t>mols383</t>
  </si>
  <si>
    <t>the live stream for the #tonys red carpet is not working so well for me.    no clue if it's the feed or my crappy internet.</t>
  </si>
  <si>
    <t xml:space="preserve">Being out in the sun makes me soo tired. I love texas, but i miss my brad bear oh so much </t>
  </si>
  <si>
    <t xml:space="preserve">@Uk_joedan_fan I need to go to bed but thanks to Twitter SMS fail I can't tweet from bed anymore cos I can't see my replies </t>
  </si>
  <si>
    <t xml:space="preserve">Watching &amp;quot;FRIENDS&amp;quot; after a day on Carolina Beach w/ my mom. She goes back home tomorrow morning...so sad. </t>
  </si>
  <si>
    <t xml:space="preserve">One thing's for sure, it sucks. Bed time, tomorrow I start studying again </t>
  </si>
  <si>
    <t>bmwbianchiCLB</t>
  </si>
  <si>
    <t>Bummed for teammie Kirsten who ran into bad fortune (it ran into her?) In the tunnel of today's race. 2x in 2wks is 2bad  Get well so ...</t>
  </si>
  <si>
    <t>TARYNLYNNZEE</t>
  </si>
  <si>
    <t xml:space="preserve">i hate when im not feeling good </t>
  </si>
  <si>
    <t>d0llf4ce</t>
  </si>
  <si>
    <t>aw, too bad.  medusa for sure thursday. (yn)</t>
  </si>
  <si>
    <t xml:space="preserve">@nicky_t Hey, I can't DM you back as you ain't following me..... </t>
  </si>
  <si>
    <t>Seriously? Hail? I can see it bouncing off the ground.. And my car  not cool!</t>
  </si>
  <si>
    <t xml:space="preserve">@Becky26492 i am jealous </t>
  </si>
  <si>
    <t>lauramalarkey</t>
  </si>
  <si>
    <t xml:space="preserve">wishes 'one a day' anti-histamines worked for 24 hours </t>
  </si>
  <si>
    <t xml:space="preserve">@Vickeretta haha thanks.  really doubt it now. so upset. literally. </t>
  </si>
  <si>
    <t>gingerblokey</t>
  </si>
  <si>
    <t xml:space="preserve">On the one hand the BNP severely lost out and the Greens gained 3% but on the other hand no Green seat for the East </t>
  </si>
  <si>
    <t xml:space="preserve">@sfannah We all have our bad times. </t>
  </si>
  <si>
    <t>Rodrigo is testing my conviction! He's so yummy  NO! MUST STAY STRONG!</t>
  </si>
  <si>
    <t>doug_kuhn</t>
  </si>
  <si>
    <t>Lunch at Pikes Market.  Now trying to get phone SIMs for our international friends.  Still haven't seen my bike yet   hopefully its okay.</t>
  </si>
  <si>
    <t>SmashStef</t>
  </si>
  <si>
    <t xml:space="preserve">Goodbye dinner with the Lavarras. </t>
  </si>
  <si>
    <t xml:space="preserve">@oldergirlbeauty What was the SK-II event?  I would def. have listened, but didn't get any details.  </t>
  </si>
  <si>
    <t xml:space="preserve">really can't be bothered to go to work tomorrow, it seems so long since we had a public holiday ... </t>
  </si>
  <si>
    <t>katgle</t>
  </si>
  <si>
    <t>leaving the mall.  on way homeee.</t>
  </si>
  <si>
    <t>fell asleep on the couch and lost half my day.   now it's time to get caught up on everything around here, joy oh joy!</t>
  </si>
  <si>
    <t>@TN_ARF hmpff! That seems to be a US website only website  I'm looking for a UK equivalent.</t>
  </si>
  <si>
    <t>On my way home now.  maybe I should move here forever. Haha I could handle rat tails and annoying ladies. I'm so sure I could avoid them.</t>
  </si>
  <si>
    <t>Time to dream about the birds &amp;amp; the bees.... this is going to be a week of hell!  Night everyone!</t>
  </si>
  <si>
    <t xml:space="preserve">@emmastory So I'm not the only one haunted by those sorts of calls. Thing is, I had my number for 8 years before I started getting them. </t>
  </si>
  <si>
    <t xml:space="preserve">I had so much fun yesterday! but now I'm sick </t>
  </si>
  <si>
    <t>LeoMarvin812</t>
  </si>
  <si>
    <t xml:space="preserve">Got into some chicken on Friday night and have been sick ever since.  Left a couple of bad surprises for my mom today while she was out </t>
  </si>
  <si>
    <t xml:space="preserve">Fuccckkk I don't think my mom's picking me up 'til 6. </t>
  </si>
  <si>
    <t xml:space="preserve">@_huny oh wow if I didn't have all this eyeliner on I wouldve cried myself. </t>
  </si>
  <si>
    <t xml:space="preserve">HOME to Ohio tomorrow to see my family. So stoked, it'll be exactly what I need...  Not having a phone &amp;amp; being sick has taken it's toll </t>
  </si>
  <si>
    <t>I don't want any of the non-housemates to go.  #BB10</t>
  </si>
  <si>
    <t>gil50</t>
  </si>
  <si>
    <t xml:space="preserve">My b-day is tomorrow. I miss my dad soooo much   he passed away march 18th </t>
  </si>
  <si>
    <t xml:space="preserve"> i just found out 2 of my gold fish died....  i named them Gerard and Mikey ....ok tomorrow i am getting new fish</t>
  </si>
  <si>
    <t xml:space="preserve">@perriross It's not wanting to send the files </t>
  </si>
  <si>
    <t xml:space="preserve">i still get chills when i hear about the air france flight </t>
  </si>
  <si>
    <t>Mulan and jasmine just left to go get ice cream....now I want some I should of went too  hahaha</t>
  </si>
  <si>
    <t>SnareDevil</t>
  </si>
  <si>
    <t>@snyderman34 ...o poor shonna...  btw did u get the pix  of the road rash?</t>
  </si>
  <si>
    <t>apriliaaa</t>
  </si>
  <si>
    <t xml:space="preserve">every damn day i look at the clock at 3:11 </t>
  </si>
  <si>
    <t xml:space="preserve">@_GoodFella_ oh yeah so what i  do, whats wrong wit that? I thought u did to </t>
  </si>
  <si>
    <t xml:space="preserve">@xAlisa And my picks!! I just can't find them but I had a lucky pick and now he's gone </t>
  </si>
  <si>
    <t>lornamacneil</t>
  </si>
  <si>
    <t xml:space="preserve">awww Margaret cant leave that show, she brill on it </t>
  </si>
  <si>
    <t>bobheff</t>
  </si>
  <si>
    <t xml:space="preserve">is out of port! </t>
  </si>
  <si>
    <t>Osbaldo_Luna</t>
  </si>
  <si>
    <t xml:space="preserve">Awww Babooshka is leaving... </t>
  </si>
  <si>
    <t xml:space="preserve">@whohungjen lol it doesnt work for me </t>
  </si>
  <si>
    <t>lomavil</t>
  </si>
  <si>
    <t>just showered. no ones home. i feel lonely. i guess ill be watching the game by myself  so hungry. im going to cook something</t>
  </si>
  <si>
    <t>What I love is all the #twitterlove even though you dont know how awful I really can be   ..... TY tweople...</t>
  </si>
  <si>
    <t xml:space="preserve">@kerrygreyhounds : fosterer v. worried, he's v. wobbly, seems to have had a stroke. Not been fed properly for years by look of it. </t>
  </si>
  <si>
    <t xml:space="preserve">@lilisaac me too! </t>
  </si>
  <si>
    <t>@robbell lol yeah!  shame it was staged   altho if it was real, he probably would have knocked borat out.</t>
  </si>
  <si>
    <t>punkydanielle</t>
  </si>
  <si>
    <t xml:space="preserve">Help save my dog!  Taking donations via paypal...donate to dayzeerock@gmail.com to help with his surgery...I don't want him to die </t>
  </si>
  <si>
    <t>Vanlakesblvd</t>
  </si>
  <si>
    <t xml:space="preserve">Up was... Sad. </t>
  </si>
  <si>
    <t xml:space="preserve">@UnholyMoly I didn't mean to! I feel bad enough about it already! </t>
  </si>
  <si>
    <t>Kay_Surtees</t>
  </si>
  <si>
    <t>@Ian_Cairns Yesss, im sick of certain ppl and you know who! :@ but i larve other people  but oh well we shall seeeee! xxx</t>
  </si>
  <si>
    <t>krisgreen65</t>
  </si>
  <si>
    <t xml:space="preserve">is sad that we won't be seeing Margaret Mountford any more </t>
  </si>
  <si>
    <t>Gruven_Reuven</t>
  </si>
  <si>
    <t>just said Lehitraot to Rosenhouses. Thus ends the #shabbattweetup parsha naso  sniff   had an Amazing time</t>
  </si>
  <si>
    <t xml:space="preserve">Looks like it could rain in OP! </t>
  </si>
  <si>
    <t xml:space="preserve">i wish i was @taylorswift13 in her latest video.  i mean look at all the lovin' she gets from Lucas Till </t>
  </si>
  <si>
    <t xml:space="preserve">has a bad tooth ache </t>
  </si>
  <si>
    <t xml:space="preserve">@MikkaDinah cant find You and I Part II on blip </t>
  </si>
  <si>
    <t>kalqassimi</t>
  </si>
  <si>
    <t xml:space="preserve">Hectic weekend... finally have a chance to rest! </t>
  </si>
  <si>
    <t xml:space="preserve">Ooo and I have a kitchen to cook in now...the only problem it's in someone else's apartment a couple blocks away </t>
  </si>
  <si>
    <t xml:space="preserve">has spent all day streaming one thing or another (since his TV receptions fails) and is now very bored </t>
  </si>
  <si>
    <t xml:space="preserve">@stacyfawcett I hope you are having a ton of fun day sunday. We've had a busy weekend, today went to emergency vet with Mickey. </t>
  </si>
  <si>
    <t>mikelking</t>
  </si>
  <si>
    <t xml:space="preserve">stuck in a house full of cranky asses, help! perhaps we need bread...nope shopped yesterday </t>
  </si>
  <si>
    <t xml:space="preserve">@saralovzdrew haha ok then YAY!! lol..you lucky =} and I'm jealous </t>
  </si>
  <si>
    <t xml:space="preserve">@Lashe1107 i havent seen you in 7 years </t>
  </si>
  <si>
    <t>cammydahharper</t>
  </si>
  <si>
    <t xml:space="preserve">School's open tomorrow. Bullshite  Lost my time table too </t>
  </si>
  <si>
    <t>boernemd</t>
  </si>
  <si>
    <t xml:space="preserve">Not a good evening. Just found out a family member is in a coma. </t>
  </si>
  <si>
    <t>mreginav</t>
  </si>
  <si>
    <t>it's late but I HAVE to study  night..</t>
  </si>
  <si>
    <t xml:space="preserve">Moved everything into storage and boxes all over new place. First thing I did was set up my office &amp;amp; computer.  Now to unpack boxes </t>
  </si>
  <si>
    <t xml:space="preserve">@Erinsk8 Sadly I will have to wait to read them, as I have a welcome meeting and won't be back til almost 9pm </t>
  </si>
  <si>
    <t>KellyGinaChin</t>
  </si>
  <si>
    <t xml:space="preserve">I spilled hot soup on my arm. </t>
  </si>
  <si>
    <t xml:space="preserve">@KiaFab2 sounds like a plan. It will be just me tho. M is not feeling well and at his moms. </t>
  </si>
  <si>
    <t>Tiffany_Couture</t>
  </si>
  <si>
    <t xml:space="preserve">@heavyheartthat http://bit.ly/160Zgx  This one. It's hard. </t>
  </si>
  <si>
    <t>brambo</t>
  </si>
  <si>
    <t xml:space="preserve">So stop thinking that the German Autobahn is just about being the fastest, I now know you can get a fine for speeding </t>
  </si>
  <si>
    <t xml:space="preserve">GAH. So close to winning an autograph from the @BuckHollywood forums. I was off by two posts. </t>
  </si>
  <si>
    <t>_jamesbowen</t>
  </si>
  <si>
    <t xml:space="preserve">my mom is gonna spank me </t>
  </si>
  <si>
    <t>@k_mar11 haha lol thanks!! LOL yeah damn I saw pics of the prom and I am now hoping I don't have to go alone next year  LOL</t>
  </si>
  <si>
    <t xml:space="preserve">@bigced heeey I wanted to c it 2day 2.... </t>
  </si>
  <si>
    <t>Right i'm turning this off- too much of a distraction. Got a feeling it's gonna be a looooong night for revision  x x</t>
  </si>
  <si>
    <t>fyCariad</t>
  </si>
  <si>
    <t>MARGRET!!  That woman made the show for me, omg!! &amp;lt;3 #Apprentice</t>
  </si>
  <si>
    <t xml:space="preserve"> cough is horrible. hope it's the end of the cold otherwise will soon be consumptive, anyone know where I can get a bathchair? ;)</t>
  </si>
  <si>
    <t>lauzm2004</t>
  </si>
  <si>
    <t>Going to bed, no closer to understanding Twitter   Night x</t>
  </si>
  <si>
    <t>savvy14</t>
  </si>
  <si>
    <t>like 3 more days of school. cant believe its gone by so fast. here comes summer, goodbye 8th grade.   -S. K I N G ( :</t>
  </si>
  <si>
    <t>bekahbee08</t>
  </si>
  <si>
    <t>mad @linsheshoo decided to delete her twitter   boo for creepy people</t>
  </si>
  <si>
    <t xml:space="preserve">Have a visit to Apple Store's Genius Bar in Regent St 2mrw nite as the USB ports on my MacBook stopped,so not able to connect iPhone </t>
  </si>
  <si>
    <t xml:space="preserve">@owenblacker pattern of right parties 1 &amp;amp; 2. </t>
  </si>
  <si>
    <t xml:space="preserve">@RenaAshley I was dead reading your tweet to me.. Wttt? I don't know </t>
  </si>
  <si>
    <t xml:space="preserve">Under a Migraine attack    </t>
  </si>
  <si>
    <t>has ice cream in her hair  don't even ask how.... gonna take a shower to get it out now.........</t>
  </si>
  <si>
    <t xml:space="preserve">I wish i still had IFC. </t>
  </si>
  <si>
    <t>Oh goodness... Maths exam tomorrow.. I'm gonna failll  maths is stupiddd.</t>
  </si>
  <si>
    <t>photol</t>
  </si>
  <si>
    <t xml:space="preserve">just smoked my last bowl of some beautiful purp, which was followed immediately by an hour-long bout with the hiccups.. FML </t>
  </si>
  <si>
    <t>Faweezy</t>
  </si>
  <si>
    <t>just woke up at 3 pm again!  hasnt started that 15 page paper, hasnt started studying for the final tomorow... o well, LAKER GAME!!!!!</t>
  </si>
  <si>
    <t>back to school tomorrow. boo  i cba to start next year's work  x</t>
  </si>
  <si>
    <t>my car is dead  .. time to get a new one</t>
  </si>
  <si>
    <t>Fionaw77</t>
  </si>
  <si>
    <t xml:space="preserve">@nkangel74 can't wait to see them, I'm not gonna get over to US to see the tour </t>
  </si>
  <si>
    <t>trying to find motivation today and am seriously lacking.  i turned twitter updates to my phone off... and it's been nice.</t>
  </si>
  <si>
    <t>I have sore bicep muscles and an annoying cough!  off to bed now! Nighty night! Xx</t>
  </si>
  <si>
    <t>@Miss_Jennyy i knoww me tooo its been too long   how are u</t>
  </si>
  <si>
    <t>@selenagomez cut her hair off. my poor guy friends are going to be crushed.  poor @filip3311 and @soccersuck and @shaddie07</t>
  </si>
  <si>
    <t>@Holly_Baugh It is next Thur and Fri..not this week sadly.  I couldnt make Jones Beach work with my schedule..  w/ travel and all.</t>
  </si>
  <si>
    <t>Skov</t>
  </si>
  <si>
    <t xml:space="preserve">The screen on my 2 years old macbook pro is dead  Then I just found out that its an Apple problem. So they will fix it </t>
  </si>
  <si>
    <t xml:space="preserve">@JoeChristie agreed </t>
  </si>
  <si>
    <t>coolbritanja</t>
  </si>
  <si>
    <t xml:space="preserve">I am getting bored of this Twitter thing already.  Think it's not all that great when you hardly ever get to go online... </t>
  </si>
  <si>
    <t>LauraPassarelle</t>
  </si>
  <si>
    <t xml:space="preserve">Definitely glad that I didn't go to the Boardy Barn today. En route to Southampton Hosp to get checked out. </t>
  </si>
  <si>
    <t>sheilayeah</t>
  </si>
  <si>
    <t xml:space="preserve">Locked out my house </t>
  </si>
  <si>
    <t xml:space="preserve">At the house. Time to to get a haircut. I have to get it trimmed. This week it's either eat lunch every day or get a haircut </t>
  </si>
  <si>
    <t>Jasogreeno</t>
  </si>
  <si>
    <t xml:space="preserve">TNT has the worst NASCAR coverage ever. I can't believe they even get to do it.I miss you NASCAR on FOX Boogity Boogity Boo hoo </t>
  </si>
  <si>
    <t>@ChloeGlasse      :o          But I love singing!</t>
  </si>
  <si>
    <t xml:space="preserve">Hmm what's going on at west Covina on Saturday? Please someone fill mr in! I missed the vfc chat </t>
  </si>
  <si>
    <t xml:space="preserve">@cartab no I am on my Nokia E71. Worse, I am in a country town with only GSM/GPRS </t>
  </si>
  <si>
    <t>AnythingTV</t>
  </si>
  <si>
    <t xml:space="preserve">@EthanSuplee Please come back to Dublin!! When you were here it was sunny &amp;amp; hot. Now it's cold &amp;amp; raining </t>
  </si>
  <si>
    <t>lindseyamwe</t>
  </si>
  <si>
    <t>4 week and 8 week summer school classes starting tomorrow    I'm SCARED!!</t>
  </si>
  <si>
    <t>nagelface</t>
  </si>
  <si>
    <t xml:space="preserve">@bicyclesarefun i didn't know they could fly.  its like the size of my thumb and it bites.  i don't know when i will go back to my house </t>
  </si>
  <si>
    <t>Kimthyme</t>
  </si>
  <si>
    <t xml:space="preserve">@busymommaval I have a yellow lab (Libby) and made the mistake of watching the movie .... I bawled like a baby </t>
  </si>
  <si>
    <t>@Ash_P_21 where is the love? ur not following me.  smh</t>
  </si>
  <si>
    <t>salzosa</t>
  </si>
  <si>
    <t xml:space="preserve">Miami Police looking 4 a serial cat killer in Palmetto Bay area... today found 2 more cats mutilated... how sad </t>
  </si>
  <si>
    <t>@StacyDerosby bummer   Are you going both days?</t>
  </si>
  <si>
    <t>@saralovzdrew awww  get the comp fixed up</t>
  </si>
  <si>
    <t>FMK34</t>
  </si>
  <si>
    <t xml:space="preserve">\'s going to work. It rain here, in TOKYO </t>
  </si>
  <si>
    <t>@Dark_vanity oh sad!  sorry you can't make it!</t>
  </si>
  <si>
    <t>lauranicole823</t>
  </si>
  <si>
    <t>is not ready to go back to work tomorrow  depressed about it, wahhhh</t>
  </si>
  <si>
    <t xml:space="preserve">Now I have conjunctivitis </t>
  </si>
  <si>
    <t xml:space="preserve">I am in pain. </t>
  </si>
  <si>
    <t xml:space="preserve">Been watching cheesy movies with Nadine's all day.. well house of 1000 corpses is far from cheesy.. relaxing now thinking of my Matt </t>
  </si>
  <si>
    <t xml:space="preserve">@CherishmySTYLE I'm trying to. It's not easy </t>
  </si>
  <si>
    <t>dasben</t>
  </si>
  <si>
    <t xml:space="preserve">@tscholesfogg Not officially- only York still to be counted there and all signals say so </t>
  </si>
  <si>
    <t xml:space="preserve">I spelt DONNELLY wrong the firts time then, and I suppose Ellie Donnelly doesn't fit, no matter which way you spell it </t>
  </si>
  <si>
    <t xml:space="preserve">i have the worst headache of my life. i blame the rain </t>
  </si>
  <si>
    <t xml:space="preserve">Just had some yummy mushroom soup... Hope dis helps me sleep better &amp;amp; stops me frm wakin up every 2hours </t>
  </si>
  <si>
    <t xml:space="preserve">Going to bed...didn't study enough...will get up at 6.00 am </t>
  </si>
  <si>
    <t>lisaxtastic</t>
  </si>
  <si>
    <t>@Kristennxo  i hate headaches.</t>
  </si>
  <si>
    <t>miley_obsessed_</t>
  </si>
  <si>
    <t xml:space="preserve">i just made this and im following random ppl and i dont like that one bit.   </t>
  </si>
  <si>
    <t>MissSeason</t>
  </si>
  <si>
    <t xml:space="preserve">isn't ready for the weekend to be over just yet </t>
  </si>
  <si>
    <t>rhiiiiiii</t>
  </si>
  <si>
    <t xml:space="preserve">Carebear doesn't have much life left in her </t>
  </si>
  <si>
    <t xml:space="preserve">@springlamb i know there seems to be just articles on the sale nothing on whether its open or closed  </t>
  </si>
  <si>
    <t>MsJennyBPants</t>
  </si>
  <si>
    <t xml:space="preserve">Lots of sleeping and crampy and sleepy baby today. I feel pretty crappy. </t>
  </si>
  <si>
    <t xml:space="preserve">@kaydence02 Awww, I know. </t>
  </si>
  <si>
    <t xml:space="preserve">just sittin here watchin tv bored..uggh! </t>
  </si>
  <si>
    <t>ScrappyTam</t>
  </si>
  <si>
    <t>Dude, I'm so bummed. Just found one of my fave &amp;quot;hole in the wall&amp;quot; restaurants has closed.  RIP Hard Times Cafe.</t>
  </si>
  <si>
    <t xml:space="preserve">quiz useless.  Nobody except sad people know such detailed stuff about the Simpsons... </t>
  </si>
  <si>
    <t>oh yea and my kate walsh group  She just had to go and lose on the final week :|</t>
  </si>
  <si>
    <t xml:space="preserve">My jack wills catalouge still hasn't come </t>
  </si>
  <si>
    <t>Tyler_Hibbard</t>
  </si>
  <si>
    <t xml:space="preserve">@alison852 http://twitpic.com/6v297 - This image is broken </t>
  </si>
  <si>
    <t>XxBedusseyxX</t>
  </si>
  <si>
    <t xml:space="preserve">Save the FARM....please vegas needs every venue it can get </t>
  </si>
  <si>
    <t>JaliRoQx</t>
  </si>
  <si>
    <t xml:space="preserve">&amp;amp;&amp;amp; I'm off 2 Dykman.. ugh wanted 2 stay w| my besties!! </t>
  </si>
  <si>
    <t>Dan_Townley</t>
  </si>
  <si>
    <t xml:space="preserve">@omid9 Lol ... Tbh .. i hated her .. she shouldnt of won </t>
  </si>
  <si>
    <t>@_micster  But seriously I can understand if it's based on your why you'd have him try to ask what's wrong and speak a bit more in t' tube</t>
  </si>
  <si>
    <t>VickieB730</t>
  </si>
  <si>
    <t xml:space="preserve">Lost my wallet...can't take lsat without it...tore my house apart...now im upset and living in a messy house </t>
  </si>
  <si>
    <t>Why didn't I follow a guide of sorts for OoT?  I have no idea which things I'm missing and where, lmfao. *smart*</t>
  </si>
  <si>
    <t>k_turley</t>
  </si>
  <si>
    <t xml:space="preserve">the apprentice is over, ragebags </t>
  </si>
  <si>
    <t>So sad Kate didn't win the apprentice  but I saw my wee ben with his trouser braces and I bet @bethanodonnell was happy to see phillip ;)</t>
  </si>
  <si>
    <t>krnbaby</t>
  </si>
  <si>
    <t xml:space="preserve">I'm JK about implants guys.. But my tummy hurts </t>
  </si>
  <si>
    <t xml:space="preserve">@anthony408 then don't do it! &amp;gt;:o </t>
  </si>
  <si>
    <t>also im feeling sad tht my favourite celeb couple r spliting i just wish the damn press wud leave them alone!  xxx</t>
  </si>
  <si>
    <t>BNP so far have nearly 7% of the vote  Turn out so far 35%, although that's only over two regions.</t>
  </si>
  <si>
    <t>NeeCee75</t>
  </si>
  <si>
    <t xml:space="preserve">Computer is still acting up. Trying 2 fix it. </t>
  </si>
  <si>
    <t>jonasluva567</t>
  </si>
  <si>
    <t>IDK WHAT TO TWEET ANYMORE!  ITS WEIRD!</t>
  </si>
  <si>
    <t>xx_marenchen_xx</t>
  </si>
  <si>
    <t xml:space="preserve">I'm tired. going to bed right now. tomorrow school </t>
  </si>
  <si>
    <t>worldtravelled</t>
  </si>
  <si>
    <t xml:space="preserve">tash is feeling very ill so no work for me. </t>
  </si>
  <si>
    <t>pollyskis</t>
  </si>
  <si>
    <t>@johncmayer ouch  hang on. be strong. we aren't our parents. our children...dunno if you have any...but...they aren't us either!</t>
  </si>
  <si>
    <t xml:space="preserve">I lost my marlboro lights </t>
  </si>
  <si>
    <t>SquareBite</t>
  </si>
  <si>
    <t>@kiera95 i'll tweet you in a minute sunshine. I'm not really a fan of this..i only have 6 followers  its a bit depressing.</t>
  </si>
  <si>
    <t xml:space="preserve">@ibeatcancrtwice Your comment isn't there </t>
  </si>
  <si>
    <t>PrincessJ619</t>
  </si>
  <si>
    <t>Ewwwwwwwwww.....    my cousin's bein mean to me....          imma cry....     she's throwin ice cream?at me...</t>
  </si>
  <si>
    <t xml:space="preserve">I may have had a sad story, but It's behind me. Don't feel sry for things that u were nvr involved in. I miss you, Duh. 2bad byes r 4evr </t>
  </si>
  <si>
    <t>dsviddy</t>
  </si>
  <si>
    <t xml:space="preserve">Is dying at school! Yesss, on a sunday! Inhumane treatment of working students! 2 more freaking hrs to suffer </t>
  </si>
  <si>
    <t>foomf</t>
  </si>
  <si>
    <t xml:space="preserve">Sushi (mostly sashimi) lunch band narcolepsy side-fx palsy so very bad I kept spastically dropping my food. Even using my fingers </t>
  </si>
  <si>
    <t>@ameeface  I know what you mean though, my mum always brings up my Nan 'cos I don't talk about her.</t>
  </si>
  <si>
    <t xml:space="preserve">stressing...i'm going to be up late </t>
  </si>
  <si>
    <t>slrobe9</t>
  </si>
  <si>
    <t>@lindsaybatts711 awww. we didn't make the movie in time!  i was so sad....we are going tonight or something i think though</t>
  </si>
  <si>
    <t>@CharlotteCFC yeah  i get up at 7..wbu?</t>
  </si>
  <si>
    <t>Sigh, life. Plus my period is making me all sad  I feel like crying off and on.. have since I woke up.</t>
  </si>
  <si>
    <t>libby_vandoris</t>
  </si>
  <si>
    <t xml:space="preserve">Just got burnt from my curling iron... </t>
  </si>
  <si>
    <t>rnnbrwn</t>
  </si>
  <si>
    <t xml:space="preserve">I've only just noticed that Fleetwood Mac are playing in Glasgow in October, but it's already sold out.  </t>
  </si>
  <si>
    <t>belladonna123</t>
  </si>
  <si>
    <t xml:space="preserve"> hate my life..hate coming home..</t>
  </si>
  <si>
    <t>nvrshoutiffany</t>
  </si>
  <si>
    <t xml:space="preserve">wants the new sidekick 3G. </t>
  </si>
  <si>
    <t>@elainerogers its a shame  what a beautiful place</t>
  </si>
  <si>
    <t>@kaindagod  you breaking my heart bro</t>
  </si>
  <si>
    <t>Ash_lii</t>
  </si>
  <si>
    <t xml:space="preserve">Scared to go on my computer. It has 2 trojan horse viruses. </t>
  </si>
  <si>
    <t xml:space="preserve">I don't know why I've been so tired latley </t>
  </si>
  <si>
    <t>gmajors</t>
  </si>
  <si>
    <t xml:space="preserve">@elenakimou I hope you feel better </t>
  </si>
  <si>
    <t>is worried sick about Lu  Grrrrr, wait till i get my hands on them!!!!!!!!</t>
  </si>
  <si>
    <t xml:space="preserve">@Twinnikkib I'm jealous.....we need to live closer!!!! </t>
  </si>
  <si>
    <t>yeyitskristin</t>
  </si>
  <si>
    <t>i want left 4 dead 2. the first one wasn't bad but i beat it in no time. it was a bummer.  hopefully the next one will be SAWEET! xD</t>
  </si>
  <si>
    <t>crhops</t>
  </si>
  <si>
    <t xml:space="preserve">Suffering from a migraine. </t>
  </si>
  <si>
    <t>@frankiepb1234  awww :/ thats awful, you should say to them that it upsets you!  xx</t>
  </si>
  <si>
    <t xml:space="preserve">lame lame lame lmaeeeeeeeeeeeee !! I don't think I got picked </t>
  </si>
  <si>
    <t>On the hunt for a new ISP again  O2 access is too congested and latency sucks. Damn you games!</t>
  </si>
  <si>
    <t xml:space="preserve">@crazykhw it is! So sad. </t>
  </si>
  <si>
    <t xml:space="preserve">Dang it! Why wont Mr Twitter Universe open for me!? DOESNT THE INTERNET KNOW THAT I NEED TO VOTE FOR DAVID!!! **cries** </t>
  </si>
  <si>
    <t>lykemandy</t>
  </si>
  <si>
    <t xml:space="preserve">I really wanted triggers down to win Ohio </t>
  </si>
  <si>
    <t xml:space="preserve">am working on transferring mail from Thunderbird to Outlook because of losing my contacts and calendar when I lose my job </t>
  </si>
  <si>
    <t xml:space="preserve">@JoanneDuran me iz good but sadly me iz not drunkz </t>
  </si>
  <si>
    <t xml:space="preserve">@gobecca :| oh dear </t>
  </si>
  <si>
    <t>Hotcatblack</t>
  </si>
  <si>
    <t xml:space="preserve">@fern_britain This is a very weird site.I don't get it at all </t>
  </si>
  <si>
    <t>is worried sick about Lou  Grrrrr, wait till i get my hands on them!!!!!!!!</t>
  </si>
  <si>
    <t>@ameeface It feels weird to talk about, if you know what I mean? I hate it  It must be worse for you though.</t>
  </si>
  <si>
    <t>@SummerLovesVFC  im sorry, did they say why they took it??</t>
  </si>
  <si>
    <t xml:space="preserve">And I've had the worst headache off and on since thursday. Fml </t>
  </si>
  <si>
    <t xml:space="preserve">on last batch of laundry. have not slept a wink. am now watching educational morning cartoons. i wish my clothes were tumbler friendly </t>
  </si>
  <si>
    <t>charisfry</t>
  </si>
  <si>
    <t xml:space="preserve">at briiis, about to leave for youth. btw getting ready too move we move tuesday </t>
  </si>
  <si>
    <t>@amandaxrae thanks for the invite to the bar  no one called us to hang</t>
  </si>
  <si>
    <t>flutist1320</t>
  </si>
  <si>
    <t xml:space="preserve">@brsmqc So has MFAA. Ellis and Wehr are full. </t>
  </si>
  <si>
    <t>willthesmith</t>
  </si>
  <si>
    <t xml:space="preserve">@MoreLikeLaura share plx </t>
  </si>
  <si>
    <t>MiguelLupi</t>
  </si>
  <si>
    <t xml:space="preserve">@ChiaraFerragni Hummm... are you going to kill someone? probably the one that cancelled your Flickr account </t>
  </si>
  <si>
    <t>coasterblack</t>
  </si>
  <si>
    <t xml:space="preserve">i was a bit premature re the neck. i feel like one of those people whose neck is fused to their sholders. i haven't look left in hours </t>
  </si>
  <si>
    <t xml:space="preserve">Another AHS student passes away. He was such a sweetie to me... when he wasn't making passes at me haha. Rest in peace Gabe Darrah </t>
  </si>
  <si>
    <t>naazi777</t>
  </si>
  <si>
    <t xml:space="preserve">@OfficialSarah it was on E! entertainment news... doubt i'll make it either...sad hey </t>
  </si>
  <si>
    <t>weddingsnapz</t>
  </si>
  <si>
    <t>End of the weekend  oh well... bring on next friday!!</t>
  </si>
  <si>
    <t xml:space="preserve">omg i leave school wensday now i think about it im going miss it  going have to look for a job be for collage or i will be bord </t>
  </si>
  <si>
    <t>Sledgehammer70</t>
  </si>
  <si>
    <t>Hanging out with the family and have recovered from E3... But shattered a tooth this afternoon  pain killers ftw!</t>
  </si>
  <si>
    <t>horfun_horfun</t>
  </si>
  <si>
    <t xml:space="preserve">In this twitter world, i accidently found a special one to follow which i treasure him very much.Though he did not follow me back </t>
  </si>
  <si>
    <t>Been feeling pretty down about IRL this evening which has just made me miss all you guys more  can we not all just go back to Boston now?</t>
  </si>
  <si>
    <t xml:space="preserve">@kristinadee I havent been there in quite some time and its been even longer since I hit Firestone </t>
  </si>
  <si>
    <t>rpoone123</t>
  </si>
  <si>
    <t xml:space="preserve">have a headache and it won't go away </t>
  </si>
  <si>
    <t>joyjoy2006</t>
  </si>
  <si>
    <t xml:space="preserve">Im so excited about transformer 2...but it doesnt come out for a while </t>
  </si>
  <si>
    <t>Have u ever needed to take a shit while ur out in public  its a bad feeling lol</t>
  </si>
  <si>
    <t>roseapleblue</t>
  </si>
  <si>
    <t xml:space="preserve">@eddieizzard I miss the days of your multiple posts-Shannon  </t>
  </si>
  <si>
    <t>Laying down super bored  OVER IT! -musiic[BOX]</t>
  </si>
  <si>
    <t xml:space="preserve">@BrokenSword @outrage_designs broke his </t>
  </si>
  <si>
    <t>ricallan</t>
  </si>
  <si>
    <t xml:space="preserve">up too late watching results of #eu09 from holiday - desperately hoping home yorkshire region has not returned a BNP MEP </t>
  </si>
  <si>
    <t xml:space="preserve">Had a pretty crap day @ work 2day </t>
  </si>
  <si>
    <t xml:space="preserve">christog: fight.php doesn't work for me, just a white screen </t>
  </si>
  <si>
    <t xml:space="preserve">Supposed to be doing my English essay, but watching http://live.twit.tv instead </t>
  </si>
  <si>
    <t>Stiff</t>
  </si>
  <si>
    <t xml:space="preserve">@JoffB thanks for the spoiler joff </t>
  </si>
  <si>
    <t>SweetEmotion13</t>
  </si>
  <si>
    <t xml:space="preserve">i just found a cool clothing site but... it's american  but they do ship to the uk </t>
  </si>
  <si>
    <t>@gracieforyou  it's ok, she lived a good life, she was a wonderful cat. she will b missed but she will b going 2 a good place, don't 4get</t>
  </si>
  <si>
    <t>vegnotes</t>
  </si>
  <si>
    <t xml:space="preserve">Just ate at Taco Loco in Laguna Beach; had the tofu &amp;amp; mushroom taco. Not impressed. </t>
  </si>
  <si>
    <t xml:space="preserve">it's sad that i'm looking forward to watching videos of blue from tonight at the summertime ball; wish i could of seen their first gigggg </t>
  </si>
  <si>
    <t>Regi_Blinker</t>
  </si>
  <si>
    <t xml:space="preserve">@Hintonian Who are they gonna get to replace her? </t>
  </si>
  <si>
    <t>LAURAUNTER</t>
  </si>
  <si>
    <t xml:space="preserve">@sweetboomerang hell yeah, good times my friend. Majorly hanging today tho </t>
  </si>
  <si>
    <t>Vyckster</t>
  </si>
  <si>
    <t xml:space="preserve">@LavaLampLV Salt &amp;amp; Pepper is to die for!   Got them in NYC, can't find them around home.  </t>
  </si>
  <si>
    <t>azzybaby</t>
  </si>
  <si>
    <t>&amp;quot;No one is following me, because i'm just an average person  &amp;quot; OMG how wrong is that, you are a very very special person, believe me.....</t>
  </si>
  <si>
    <t xml:space="preserve">@springlamb god i know what a shock </t>
  </si>
  <si>
    <t>i was reading fbr_secrets and this made me think of maryam  http://i43.tinypic.com/2qa4ajl.png</t>
  </si>
  <si>
    <t xml:space="preserve">Screaming kids to the back of us, an annoying bird to the front of us... The world makes me wish I were deaf. </t>
  </si>
  <si>
    <t xml:space="preserve">I can't belive David Carradine died </t>
  </si>
  <si>
    <t xml:space="preserve">@LaylaLavigne But Their Gross. Ive Never Liked Em. </t>
  </si>
  <si>
    <t>rickcosta</t>
  </si>
  <si>
    <t xml:space="preserve">When the guy that lives an hour away from church isn't told that church was canceled...and he's in the church parking lot...NOT COOL </t>
  </si>
  <si>
    <t>@davidleibrandt i couldnt go! man i wanted to see you  i guess ill just have to watch it on youtube or something.  not as good though...</t>
  </si>
  <si>
    <t>rosieposeyCA</t>
  </si>
  <si>
    <t xml:space="preserve">failing miserably at studying...i love college? </t>
  </si>
  <si>
    <t>kumasennin</t>
  </si>
  <si>
    <t xml:space="preserve">@redemption2005 @KrzyKatLdy  but that takes away half of mikes fun </t>
  </si>
  <si>
    <t xml:space="preserve">@Lynne90 u just heard jess !! its all about ireland </t>
  </si>
  <si>
    <t xml:space="preserve">@softenthesmoke same, i have 2 polaroid camera, neither with any film left </t>
  </si>
  <si>
    <t xml:space="preserve">ASHLEY IS SCARING ME </t>
  </si>
  <si>
    <t>YAY! Charles Kennedy!! Oh I miss him.  #eu09</t>
  </si>
  <si>
    <t xml:space="preserve">@panacea81 hey lauren how come your lady gaga paparazzi vid is private </t>
  </si>
  <si>
    <t xml:space="preserve">Safaris frozen up... Doing that alot lately!! </t>
  </si>
  <si>
    <t xml:space="preserve">@rsylvester I had the same thought...I'll bet the paper this morning pretty much ruined his or her day off.  </t>
  </si>
  <si>
    <t>shannoncaudell</t>
  </si>
  <si>
    <t>Has gotten rid of 2 kittens today. One more left   school starts back tomorrow</t>
  </si>
  <si>
    <t xml:space="preserve">@UniqueOnDeck Whyyyyyyyyyyyy </t>
  </si>
  <si>
    <t>I shouldn't have cooked today, forgot about the anniversary party now everyone to full to eat  http://ff.im/3Hukr</t>
  </si>
  <si>
    <t xml:space="preserve">ok, done for the day... </t>
  </si>
  <si>
    <t>mgock</t>
  </si>
  <si>
    <t xml:space="preserve">Stuck doing math reviews and studying at her cousins </t>
  </si>
  <si>
    <t>Hey @hawkcam Think the bike race/traffic scared away the hawkoholics.   No one watching the babies  (hawkcam live &amp;gt; http://ustre.am/2f9i)</t>
  </si>
  <si>
    <t xml:space="preserve">@gwenyeoh My colour theory assignment caused me this!! I slept for two hours only. Gee-toooot! </t>
  </si>
  <si>
    <t>PurpleQuirks69</t>
  </si>
  <si>
    <t xml:space="preserve">Wish I had an open bkyrd &amp;amp; a bif hammock to lay up in right now </t>
  </si>
  <si>
    <t>lucy136</t>
  </si>
  <si>
    <t>@Supacheez is it possible to have enough beer? haha jk. they started running out when i went.  but i was dd. so i barely sipped them</t>
  </si>
  <si>
    <t>kEvNx</t>
  </si>
  <si>
    <t>very ill.. I'm missing my honey  :* &amp;lt;3</t>
  </si>
  <si>
    <t xml:space="preserve">Had a great time at the party.  At work now. </t>
  </si>
  <si>
    <t>KeniaPhylicia</t>
  </si>
  <si>
    <t>YAY! Charles Kennedy!! Oh I miss him.  #eu09...hmmm</t>
  </si>
  <si>
    <t>FoesFxrRider</t>
  </si>
  <si>
    <t xml:space="preserve">Had dinner at the Firehouse in Old Sacto on Tuesday. Delta King was not running. </t>
  </si>
  <si>
    <t xml:space="preserve">@zebslc well I wouldn't admit to something like that if it were not true...lol I am useless at getting my point across in a argument..  </t>
  </si>
  <si>
    <t>very sad that Margaret wont be on the apprentice next year  Boo! Yasmina won?! What! I wish i was 17 so I could go on junior apprentice!</t>
  </si>
  <si>
    <t>kauaixbliss</t>
  </si>
  <si>
    <t xml:space="preserve">is back on kauai and sad that she had to leave oahu so soon! </t>
  </si>
  <si>
    <t>LivingLine</t>
  </si>
  <si>
    <t xml:space="preserve">My 360 has the &amp;quot;Red Rings of Death&amp;quot; that really sucks man. </t>
  </si>
  <si>
    <t>paintedson</t>
  </si>
  <si>
    <t xml:space="preserve">Watch this! http://bit.ly/pwO9s (via @PerezHilton)dude, not avail on iPhone. </t>
  </si>
  <si>
    <t xml:space="preserve">@KirstieMAllsopp .....and she didn't even have the courtesy to spell your surname correctly Kirsty! </t>
  </si>
  <si>
    <t>AmyFoster18</t>
  </si>
  <si>
    <t xml:space="preserve">Been playing on The Sims since ten this morning, don't want to go to work tomoz </t>
  </si>
  <si>
    <t>@darksknbeauty oh i dont have cable here till nex week an i lovvve that show too  i jus have to watch movies on my comp.</t>
  </si>
  <si>
    <t>@FunkyKiwi Usually sleeps what you need but then they keep you awake.  Better luck this time, nighty night. *HUG* xx</t>
  </si>
  <si>
    <t>Morenacita</t>
  </si>
  <si>
    <t>i always hear about it like a week before it happens...i don't get hot 97 up here  I sick of seein all these white ppl...lol...</t>
  </si>
  <si>
    <t>@pcake13 you never answer my question abt pe.  Do we have to go dressed out to pe tomorrow or not?</t>
  </si>
  <si>
    <t>emilypunkrock</t>
  </si>
  <si>
    <t xml:space="preserve">At the pool side chillen! I so miss Atlanta!!! </t>
  </si>
  <si>
    <t>africafreak</t>
  </si>
  <si>
    <t>@viewr enables my bad  Thanks for that ;) @SaraChilders Huge error typo sorry for that...will try to change it! Take care!</t>
  </si>
  <si>
    <t xml:space="preserve">@yayKIMO wow you're desperate.. the only person I can catch on tour is JB.. demi, mitchel, miley, honor society.. they don't come here </t>
  </si>
  <si>
    <t>JosyDiva</t>
  </si>
  <si>
    <t xml:space="preserve">@themightysan how do i change the from above camera angle? </t>
  </si>
  <si>
    <t xml:space="preserve">@echo0101 Sorry. The computer that the UPS is attached to. I don't have the money for the fancy UPSes. </t>
  </si>
  <si>
    <t>samantha_explos</t>
  </si>
  <si>
    <t xml:space="preserve">At shoe carnival testing out runners for nathan. Tj maxx was, as usual, a disappointment. All their cute shit is out of my $$$ range </t>
  </si>
  <si>
    <t>Can't go to the emergency room  I don't have health insurance until military renews it in minimum 2 weeks.</t>
  </si>
  <si>
    <t>MorrisonJayne</t>
  </si>
  <si>
    <t xml:space="preserve">off 2 work  soon </t>
  </si>
  <si>
    <t xml:space="preserve">@Mamashea04 oh okay thanks, that's a bummer </t>
  </si>
  <si>
    <t xml:space="preserve">My break is over but I don't want to get back to work </t>
  </si>
  <si>
    <t>@Grace_Coppinger hahaha yeah they are! next week lik next wednsday i tink.. my invite got lost in the post  any news??</t>
  </si>
  <si>
    <t>@MiszJuicyBaybee chilin' tired and sick  i'ma be in the bed allll day, what u doin!</t>
  </si>
  <si>
    <t>@_JamieLeeCurtis my Sunday is nearly over  Monday soon! booooooooo!!</t>
  </si>
  <si>
    <t xml:space="preserve">Why is it .... that no matter how many attempts you take at taking a passport photo .... they never turn out looking good </t>
  </si>
  <si>
    <t>YasmineGalenorn</t>
  </si>
  <si>
    <t xml:space="preserve">@EternalCow *hugs* I'm so sorry...it's so hard to let them go even when it is the right time. </t>
  </si>
  <si>
    <t>8KindsofDave</t>
  </si>
  <si>
    <t xml:space="preserve">@sasspalindrome you should have called me! i was sleeping... </t>
  </si>
  <si>
    <t>just got home from shooting with jennhoffman. i haven't stopped.  i need a nap so bad.  wah wah wah complainnnnn grrr!</t>
  </si>
  <si>
    <t>@lovesickass I can't do thaaaat.  I also think I need to re-watch the first one because it's been so long, lol. =X</t>
  </si>
  <si>
    <t>chelle_louise</t>
  </si>
  <si>
    <t>Off to bed now, 7am start tomorrow  night all! X</t>
  </si>
  <si>
    <t xml:space="preserve">@davidschwimmer   In the UK the only difference of summer/winter is warm and cold rain </t>
  </si>
  <si>
    <t>jeffcolv</t>
  </si>
  <si>
    <t>@kristarenae sorry I've been half AFK all afternoon, and I woke up pretty late  I'm sorry, I also just checked my phone now.</t>
  </si>
  <si>
    <t xml:space="preserve">Well, I'll get a lot done anyway. The TV in my room doesn't work. </t>
  </si>
  <si>
    <t>liamhoughton</t>
  </si>
  <si>
    <t xml:space="preserve">@satch1984 Dumbledore got fired. </t>
  </si>
  <si>
    <t>I'm actually quite sad that The Apprentice is over, Wednesday nights will become boring once again  x</t>
  </si>
  <si>
    <t>@JammyRabbins  well it was fun while it lasted lol ;]</t>
  </si>
  <si>
    <t>snsowers</t>
  </si>
  <si>
    <t xml:space="preserve">I don't wanna do homework </t>
  </si>
  <si>
    <t>QueensCouture</t>
  </si>
  <si>
    <t xml:space="preserve">I hate traffic. </t>
  </si>
  <si>
    <t>Natiandrea</t>
  </si>
  <si>
    <t xml:space="preserve">estooyy mareadaaa  nosee que ondii </t>
  </si>
  <si>
    <t>@salandpepper Think I must do. No idea what's up.   xx</t>
  </si>
  <si>
    <t>@jodifur I can't find it either now, but I'm sure I read about it online earlier.  Did you see any of the nominees when you were in NYC?</t>
  </si>
  <si>
    <t>orphan_annie</t>
  </si>
  <si>
    <t>@Linsomniac sorry, today is Damnit'sworktomorrowday for me...  but yaaay for youuuuu</t>
  </si>
  <si>
    <t>brianblair</t>
  </si>
  <si>
    <t xml:space="preserve">Had a blast at MHC!  Is sad coming home though and already miss my friends </t>
  </si>
  <si>
    <t>The right side of my face is sore  From my forehead to my eye to u ear to my chin. Weird...</t>
  </si>
  <si>
    <t>remember old times  how much i miss u ! my goshhhhhhhhhh</t>
  </si>
  <si>
    <t>AnaLovesMetal</t>
  </si>
  <si>
    <t>@candysparksgirl i was sick this morning.  hes playing with my phone XD AndWe'llFlyAwaySoFarAwayILoveYou</t>
  </si>
  <si>
    <t>deep_gemini</t>
  </si>
  <si>
    <t>i left my heart back in manipal....  ....i wanna go back....</t>
  </si>
  <si>
    <t>@mtvpaul  bad times, we need to catch up on msn or something XD</t>
  </si>
  <si>
    <t xml:space="preserve">@lowster lol - no idea, that was why I was asking as it was on my kitchen floor </t>
  </si>
  <si>
    <t xml:space="preserve">bad time to give up alcohol </t>
  </si>
  <si>
    <t>hayx</t>
  </si>
  <si>
    <t>@katyperry please come back to Liverpool! I missed you at PINK  x</t>
  </si>
  <si>
    <t>ashlynduncanb</t>
  </si>
  <si>
    <t xml:space="preserve">dont want my vacation to end </t>
  </si>
  <si>
    <t xml:space="preserve">@murraygold Terrible electoral news though. </t>
  </si>
  <si>
    <t xml:space="preserve">just found out something i wish i hadn't </t>
  </si>
  <si>
    <t xml:space="preserve">@CharlotteCFC be nice..did u mean the summer holls handbook? i havnt got mine either </t>
  </si>
  <si>
    <t>dinner in bricktown (oklahoma). sad I wont be coming here for tournaments anymore  but mmmm steak!</t>
  </si>
  <si>
    <t xml:space="preserve">@charlieb81 On a serious point, I think a lot of us are rather stunned at how the racist facists are gaining support and votes in the UK </t>
  </si>
  <si>
    <t>ahitslizzy</t>
  </si>
  <si>
    <t xml:space="preserve">@officialjobros http://twitpic.com/4v5pb - My DORK of a computer won't let me see it </t>
  </si>
  <si>
    <t xml:space="preserve">@buckhollywood i never got in the main room </t>
  </si>
  <si>
    <t>CMcGinness725</t>
  </si>
  <si>
    <t xml:space="preserve">took almost the entire day to recover from one hell of a night!!!!  Tomorrow's Monday </t>
  </si>
  <si>
    <t xml:space="preserve">I want to eat something but going down two flights of stairs and coming back up then doesn't sound so great to me </t>
  </si>
  <si>
    <t>KSalameh</t>
  </si>
  <si>
    <t>my baby girl just wokeup and crying  I miss long time sleep days</t>
  </si>
  <si>
    <t>omfg my downloads didn't start. I forgot to enable the scheduler, how dumb  FUCK!</t>
  </si>
  <si>
    <t>md_mommy</t>
  </si>
  <si>
    <t xml:space="preserve">But I don't WANT to see updates of ppl I don't follow </t>
  </si>
  <si>
    <t>@chris_walton  thats baad times. youll miss out on all the terribly emo fun!</t>
  </si>
  <si>
    <t xml:space="preserve">@dannygokey your scream was definitely worse than your spelling honey </t>
  </si>
  <si>
    <t>oh nooo  i feel like Siavash or Beinazir are going to leave tonight...</t>
  </si>
  <si>
    <t xml:space="preserve">Eff you Team Darlton for making me have hope that Dom is coming back to Lost when really it's another ABC show he's coming to. Not On. </t>
  </si>
  <si>
    <t>marinavmc</t>
  </si>
  <si>
    <t xml:space="preserve">So, at the moment I'm veeeery tired and very upset. </t>
  </si>
  <si>
    <t>will be leaving for JFK airport soon! Touching down on tuesday at 645am! Bye NYC  http://plurk.com/p/z5zcs</t>
  </si>
  <si>
    <t>allisonwills</t>
  </si>
  <si>
    <t>@donnierossko they had those but I didnt get any  got a big bag of peaches for $9 though!</t>
  </si>
  <si>
    <t xml:space="preserve">ah the chance of me being able to see miley is becoming less and less likely </t>
  </si>
  <si>
    <t>Off to opening night meeting, missing the Tony's  Will catch up and watch them!!! Back ASAP!!</t>
  </si>
  <si>
    <t xml:space="preserve">hard to stay concentrated. </t>
  </si>
  <si>
    <t xml:space="preserve">@MrWillDoIt I want to go see it soooo bad but I have no one to go with </t>
  </si>
  <si>
    <t>pugapoo09</t>
  </si>
  <si>
    <t>Missing my boyfriend Tony  See you soon babe. You can take me to go see The Hangover !</t>
  </si>
  <si>
    <t>@invisiblecircus  mou.</t>
  </si>
  <si>
    <t>faerlie</t>
  </si>
  <si>
    <t>@Beirutspring kataeb results show him in 7th place  boooo</t>
  </si>
  <si>
    <t xml:space="preserve">Grandfather, you'll be okay </t>
  </si>
  <si>
    <t>loubaby290</t>
  </si>
  <si>
    <t xml:space="preserve">Buggar angel just got made a housemate! </t>
  </si>
  <si>
    <t xml:space="preserve">Even though I know the outcome of Series 3 of Beauty and the Geek, I still well up every time Tony and Amanda leave </t>
  </si>
  <si>
    <t>seabones</t>
  </si>
  <si>
    <t>@star_scapes no, just some random guy lol don't know who he was, but hey free film! Film sucked though  FAIL.</t>
  </si>
  <si>
    <t>School  just watched 6 episodes of sex and the city and now I can't sleep!!</t>
  </si>
  <si>
    <t>RawatCentral</t>
  </si>
  <si>
    <t xml:space="preserve">I miss his scent! </t>
  </si>
  <si>
    <t>KaseyJonas15165</t>
  </si>
  <si>
    <t>Kinda down today  Broke up with the boyfriend :/</t>
  </si>
  <si>
    <t>dzangel</t>
  </si>
  <si>
    <t xml:space="preserve">Just got a phone call that my 2 year grandson broke his leg falling down the stairs.  I would give anything to take his pain away! </t>
  </si>
  <si>
    <t>yammylee</t>
  </si>
  <si>
    <t>think I have a trapped nerve of some sort  tingly thumb and odd feeling skin all the way down my arm.  Result of birthday present :\</t>
  </si>
  <si>
    <t xml:space="preserve">I was just trying to grab a 2 liter off the high shelf and I dropped it on my face. Ouch </t>
  </si>
  <si>
    <t>neilamirtha</t>
  </si>
  <si>
    <t xml:space="preserve">Seem to have issues receiving ESPN &amp;amp; ESPN 2 in HD on Directv.  Only able to get their SD counterparts </t>
  </si>
  <si>
    <t>@Juicytots cool beans!! hope you used the stickers! LOL i must order some more of those.. i'm running Low  did you try out Moo.com??? xxx</t>
  </si>
  <si>
    <t>balmoshelli</t>
  </si>
  <si>
    <t xml:space="preserve">@shaireno Nope. Thurs </t>
  </si>
  <si>
    <t xml:space="preserve">@megsly07 girl the link doesn't work </t>
  </si>
  <si>
    <t>sed318</t>
  </si>
  <si>
    <t xml:space="preserve">@mayasineadbby no maya this is not myspace... sorry </t>
  </si>
  <si>
    <t>ARQurb</t>
  </si>
  <si>
    <t xml:space="preserve">@javierbonnefont  family sunday and now im working boohoo  </t>
  </si>
  <si>
    <t xml:space="preserve">Why do I have to have a bladder the size of a walnut. </t>
  </si>
  <si>
    <t>so my alarm is gonna go off in less than 8 hours...    Morning comes too early...</t>
  </si>
  <si>
    <t xml:space="preserve">eugh Marcus!!!!!!!! </t>
  </si>
  <si>
    <t xml:space="preserve">and we've reached the hell hole. ugh. </t>
  </si>
  <si>
    <t>anuhans</t>
  </si>
  <si>
    <t xml:space="preserve">working on my assignment </t>
  </si>
  <si>
    <t>Jamie123789</t>
  </si>
  <si>
    <t xml:space="preserve">And I DO want to see all of the ppl I follow - am unhappy </t>
  </si>
  <si>
    <t>steph16351</t>
  </si>
  <si>
    <t xml:space="preserve">My toes hurt!  I have blisters and I don't know why...  </t>
  </si>
  <si>
    <t>noahsmommy04</t>
  </si>
  <si>
    <t xml:space="preserve">@VinnyTheShill what's wrong? </t>
  </si>
  <si>
    <t>betters</t>
  </si>
  <si>
    <t xml:space="preserve">also somebody just threw his banana peel @ a random big dude </t>
  </si>
  <si>
    <t>Silent__Tasha</t>
  </si>
  <si>
    <t xml:space="preserve">@sarahh_atl haha i did but then it got cloudy, lol </t>
  </si>
  <si>
    <t xml:space="preserve">@firebird06 I'm sorry guys </t>
  </si>
  <si>
    <t xml:space="preserve">AWWWWWW Izzie and Alex are getting married. This ends badly doesn't it? </t>
  </si>
  <si>
    <t xml:space="preserve">@paulahibner special mcfly on the radio,ok now I'm so jealous... yeah lol but that's of a concert hahaha I want to hear that radio </t>
  </si>
  <si>
    <t>mAlstad</t>
  </si>
  <si>
    <t xml:space="preserve">god of war II </t>
  </si>
  <si>
    <t xml:space="preserve">Oh no that stupid hooting early morning bird is starting its nonsense already </t>
  </si>
  <si>
    <t>Jessimouche</t>
  </si>
  <si>
    <t>@Sheri_ls awe shame  thanks for the heads up though.</t>
  </si>
  <si>
    <t>CLiONAx3NiCK</t>
  </si>
  <si>
    <t xml:space="preserve">Exams suck. Bigtime. Sore stomach </t>
  </si>
  <si>
    <t xml:space="preserve">I miss Javier Vazquez he was a strike out Master I enjoyed watching him work </t>
  </si>
  <si>
    <t xml:space="preserve">@AndrewBarber wheres my ice cream? </t>
  </si>
  <si>
    <t>why do they make healthy food so expensive? I want to eat sugar snap peas everyday almost, but each bag is almost 3 bucks!  grrrr....</t>
  </si>
  <si>
    <t>@FrankieTheSats awww   .. dougie will be back soon .. haahha</t>
  </si>
  <si>
    <t xml:space="preserve">@CherylRCorbin still stuck here </t>
  </si>
  <si>
    <t>officialkaylan</t>
  </si>
  <si>
    <t xml:space="preserve">guess what twiggas? yep, i'm starving! </t>
  </si>
  <si>
    <t xml:space="preserve">Barely gonna Leave San Diego.. Not gonna make it back to LA in time to GO to the Laker Game ..No Shannon Brown </t>
  </si>
  <si>
    <t xml:space="preserve">@davsot Yeah, pero no muchas. I've only recently acquired the Akai MPD-32, but I didn't bring it to Springfield </t>
  </si>
  <si>
    <t>zenmonkey13</t>
  </si>
  <si>
    <t xml:space="preserve">@ChristianPlante shake him </t>
  </si>
  <si>
    <t>hanabanana17</t>
  </si>
  <si>
    <t xml:space="preserve">Hates grocery shoppiiiiing </t>
  </si>
  <si>
    <t>This post on ONTD makes me so sad.  http://community.livejournal.com/ohnotheydidnt/35981008.html</t>
  </si>
  <si>
    <t>@FrankieTheSats awwww &amp;lt;3 i'm sure dougie's missing you  he'll be home soon though, right? Xxx</t>
  </si>
  <si>
    <t>ye110wbeard</t>
  </si>
  <si>
    <t xml:space="preserve">@SteveSyfuhs No.... not going to.  Got one of them &amp;quot;ChopOMatic&amp;quot; things on TV and tried to make Salsa.  Succeeded.  And I forgot beer </t>
  </si>
  <si>
    <t>canarchaudry</t>
  </si>
  <si>
    <t xml:space="preserve">@Archielover14 I don't know what's happening, I can't get in to vote for David now either! probably high traffic of voters </t>
  </si>
  <si>
    <t xml:space="preserve">lazy as shiiiiit!!!!!! soooo don't wanna work tomorrow </t>
  </si>
  <si>
    <t xml:space="preserve">crying (as alaways) while watching When You're Gone video. The old man... </t>
  </si>
  <si>
    <t xml:space="preserve">my site is all blank </t>
  </si>
  <si>
    <t>moll21</t>
  </si>
  <si>
    <t>rite am off to bed now work tomorro  nite nite x</t>
  </si>
  <si>
    <t xml:space="preserve">Just got bitten by an unidentified insect. There was blood involved. Ow </t>
  </si>
  <si>
    <t>dmarengo</t>
  </si>
  <si>
    <t>Just realized I have a ginormous hole in my shirt.  Lucky for me, I have my hoodie.</t>
  </si>
  <si>
    <t xml:space="preserve">wow today was prob worst day at work ever ... i am gonna miss my weekend team </t>
  </si>
  <si>
    <t>bwil0007</t>
  </si>
  <si>
    <t xml:space="preserve">How can I sync my Twitter with Facebook?? I'm so lost </t>
  </si>
  <si>
    <t xml:space="preserve">Damn, these ASPCA commercials always make me cry </t>
  </si>
  <si>
    <t>Beclizi</t>
  </si>
  <si>
    <t xml:space="preserve">is sick of being single now! So many things i miss </t>
  </si>
  <si>
    <t>OrganicSurge</t>
  </si>
  <si>
    <t>air france #plane - more debris found  http://bit.ly/13r8IH</t>
  </si>
  <si>
    <t>tchase09</t>
  </si>
  <si>
    <t xml:space="preserve">i hateeee not being with you and miss you soooo much, you have no idea </t>
  </si>
  <si>
    <t>@Brittanystarrj I had all 4 out.   its still painful n I still can't eat normal food.. Plus this headche won't go away... How about u??</t>
  </si>
  <si>
    <t>MrsDealFinder</t>
  </si>
  <si>
    <t xml:space="preserve">Went flounder fishing again today and caught nothing again. </t>
  </si>
  <si>
    <t>NiCa0187</t>
  </si>
  <si>
    <t xml:space="preserve">sunday sucks...im bored </t>
  </si>
  <si>
    <t>Kelsey_Malia</t>
  </si>
  <si>
    <t xml:space="preserve">Sitting at my grandma's about to eat dinner....love her cooking!  Uh oh....Camden's crying </t>
  </si>
  <si>
    <t xml:space="preserve">I'll NOT tweet for 24 hours in memory of Air France. My time starts from 8/6/09 4:00 am - 9/6/09 4:00 am --&amp;gt;Follow Me </t>
  </si>
  <si>
    <t>OntheRoadorRail</t>
  </si>
  <si>
    <t xml:space="preserve">WHEN THE HELL DID AXIS CLOSE? That was the sight of many of the concerts of my early years. Right gutted </t>
  </si>
  <si>
    <t>bran13</t>
  </si>
  <si>
    <t>@RobsTwitta i did hurt my knee actually! torn mcl  but i was only defrosting a few soy beans at a time...my knee was in the sun in the car</t>
  </si>
  <si>
    <t>Jezzles</t>
  </si>
  <si>
    <t xml:space="preserve">I don't want to go to bed at 4 a.m. anymore... </t>
  </si>
  <si>
    <t>deb_max</t>
  </si>
  <si>
    <t>@jbaldwin tempting. now if I only had a spare Â£75....  fed up being a student.</t>
  </si>
  <si>
    <t>Twhyla</t>
  </si>
  <si>
    <t>@michelleopel I want to!  But I can't   Waaaaah</t>
  </si>
  <si>
    <t>Babydollbri13</t>
  </si>
  <si>
    <t>FONE BROKE  going to pay for season tickets tomorrow and maybe get a hockey stick tuesday daddys day with me going to play golf others</t>
  </si>
  <si>
    <t>@wiriamu me, too! We went from a frigid pool to an air conditioned room  my hair's still wet, and I'm freezing!</t>
  </si>
  <si>
    <t>xsweetxpeax</t>
  </si>
  <si>
    <t xml:space="preserve">@stevie_rene aww. why not </t>
  </si>
  <si>
    <t>TheTease</t>
  </si>
  <si>
    <t>@donlemoncnn What a way to go  #CNN</t>
  </si>
  <si>
    <t>UPALLNIGHTCHRIS</t>
  </si>
  <si>
    <t xml:space="preserve">Natalie hijacked my twitter </t>
  </si>
  <si>
    <t>@FunTimeFrankieG Matt Willis never replies to me  it feels like it did when Busted split n I thought I'd never get a chance to see him now</t>
  </si>
  <si>
    <t>BrownerST</t>
  </si>
  <si>
    <t xml:space="preserve">The crime car is going Lejal </t>
  </si>
  <si>
    <t>betsyweir</t>
  </si>
  <si>
    <t xml:space="preserve">California tortilla is the best! Don't want the weekend to end </t>
  </si>
  <si>
    <t xml:space="preserve">Fuck sake, I would have sworn it was Sree, now Beinazir will go </t>
  </si>
  <si>
    <t xml:space="preserve">BNP doubled their share of the vote in Barnsley... gawd </t>
  </si>
  <si>
    <t>@LM_HyperIsGood hei I do!  jk! xD I LOVE YOU SO SO FREAKIN MUCH you already know that! ;D</t>
  </si>
  <si>
    <t>Lezleyx</t>
  </si>
  <si>
    <t xml:space="preserve">rather ill! its really no fun atall.. </t>
  </si>
  <si>
    <t>a pisser bit me and now i've a lot of bubbles  i've so itching agrrrh</t>
  </si>
  <si>
    <t xml:space="preserve">@beehardy I still wear leggins </t>
  </si>
  <si>
    <t>Ahhhh art &amp;amp; wine feet was fun! Bummed I didn't use all my drink tickets  hoping J takes a nap despite missing the window again</t>
  </si>
  <si>
    <t>reiserc</t>
  </si>
  <si>
    <t xml:space="preserve">phew!  what a weekend...dance recital dress rehersal, travel to a wedding, travel back for the actual recital...missed church </t>
  </si>
  <si>
    <t>@PENLDN LOL. I can't be on the SG list  But I do hate being ignored! I'm having an @antsmoove moment. lol</t>
  </si>
  <si>
    <t xml:space="preserve">Forcing calculus to be my best friend today. Why does math reject my love? </t>
  </si>
  <si>
    <t xml:space="preserve">Boreddddd at wrk. Wanna go home. Forgot my sushi </t>
  </si>
  <si>
    <t>Oh crap, just adsorbing all of the BNP crap  #eu09</t>
  </si>
  <si>
    <t xml:space="preserve">Grabbing dinner in between wakes... skipping class for the funeral tomorrow morning.  </t>
  </si>
  <si>
    <t>Yamilet75</t>
  </si>
  <si>
    <t xml:space="preserve">@ the Hospital with my daugther. </t>
  </si>
  <si>
    <t xml:space="preserve">@sweetishbubble try it again, it's working on my end </t>
  </si>
  <si>
    <t>ebowuk</t>
  </si>
  <si>
    <t xml:space="preserve">@karmachord indeed. you'd think the playground behaviour would go away, but actually the playground remains, and the kids get older </t>
  </si>
  <si>
    <t>I spilled a whole white mocha frap. in my car.  fml</t>
  </si>
  <si>
    <t xml:space="preserve">@Stokestheeditor I said in in NYC already been here since I was done with school Raecia is the one who stayed behind </t>
  </si>
  <si>
    <t>GIANThomer</t>
  </si>
  <si>
    <t xml:space="preserve">#Sfgiants game v. Marlins delayed ... Looks like it will be a 3:40 start ... Meanwhile, Life of Brian's an abomination </t>
  </si>
  <si>
    <t xml:space="preserve">@akomuzikera Damn, I missed them </t>
  </si>
  <si>
    <t xml:space="preserve">hooooooome and already. </t>
  </si>
  <si>
    <t>clioweb</t>
  </si>
  <si>
    <t xml:space="preserve">@mkirschenbaum The epub Zen Garden would be really cool if the content of the book wasn't written on the page by JavaScript. </t>
  </si>
  <si>
    <t>MikeRapin</t>
  </si>
  <si>
    <t>well damn. I died.  Damn Whites (undead, not racist haha)</t>
  </si>
  <si>
    <t>djIxion</t>
  </si>
  <si>
    <t xml:space="preserve">@ear1ess </t>
  </si>
  <si>
    <t>Bubbles62284</t>
  </si>
  <si>
    <t xml:space="preserve">I just got me a new kitten a few days ago. Down fall: didn't realize it had fleas till a day later and it's too young to get treated </t>
  </si>
  <si>
    <t>Okay... Make that 11...  Bugger off! I'm not interested in that! Really, really not!</t>
  </si>
  <si>
    <t xml:space="preserve">@enchantdthany Hey, my two tweets to you from yesterday were unrelated to one another. Sorry Billy's back in SD. </t>
  </si>
  <si>
    <t>I keep my beef eating (pause) to a minimum. But there are only beef franks here  I want jerk chicken and mac, forget the bullshit food.</t>
  </si>
  <si>
    <t>PHILLIPA whats wrong?!? im so worried! cheer up chuck i'll cry if you dont  and you know i will! look! im welling up!</t>
  </si>
  <si>
    <t xml:space="preserve">Where's hot summer weather?=.= we might not get it after all! I want a summ-er!! </t>
  </si>
  <si>
    <t>brigleb</t>
  </si>
  <si>
    <t xml:space="preserve">Been thinking about trying the amazing menu at Cava? Tonight is their last night open. So go. I hate this economy. </t>
  </si>
  <si>
    <t xml:space="preserve">claire, mickey, monique, mason, and carlos are here.. sick. where is everyone? </t>
  </si>
  <si>
    <t>erica_lutz</t>
  </si>
  <si>
    <t xml:space="preserve">The ASPCA always makes me feel like such a bad person for not being able to afford a monthly &amp;quot;gift&amp;quot;. Their commercials always make me sad </t>
  </si>
  <si>
    <t xml:space="preserve">hoooome and already bored. </t>
  </si>
  <si>
    <t>@McDroll Just waiting for seats to be declared. Generally looks like a tory victory  ppl also turning to extremes</t>
  </si>
  <si>
    <t>@mutabilis ahhh it's too late now, she'll be here soon. stupid me   I should have known.  And I do beleive you left your stereo here.</t>
  </si>
  <si>
    <t>HMSEnterprise</t>
  </si>
  <si>
    <t xml:space="preserve">The Apprentice final was brilliant too. Right person won (thought it best not to spoil) but sad Margaret won't be doing another series </t>
  </si>
  <si>
    <t xml:space="preserve">Trying to dance to white music = FAIL </t>
  </si>
  <si>
    <t>jaymbenson</t>
  </si>
  <si>
    <t xml:space="preserve">this traffic is slowing down my 5 hour drive time from montreal </t>
  </si>
  <si>
    <t>AntonioReyX360</t>
  </si>
  <si>
    <t>@Alyssa_Milano  no Angel Hair for the Angel Hair ?</t>
  </si>
  <si>
    <t>Had to swim in a pool at the gym with an old dude In a speedo.  Rlly nasty.</t>
  </si>
  <si>
    <t>@DJ1derful Tell Applejac I said hey LOL He doesn't want to get on twitter  He sucks LOL</t>
  </si>
  <si>
    <t xml:space="preserve">@OfficialBB #bb10 i get the feeling it will be Beinazir..... i like her..... not sure why, but i do lol..... but i think it will be her </t>
  </si>
  <si>
    <t xml:space="preserve">@hturtle pshh you did it when i was gone? </t>
  </si>
  <si>
    <t>sfmc_infocom</t>
  </si>
  <si>
    <t xml:space="preserve">If you go to an Air Show always use sun block! I didn't.... </t>
  </si>
  <si>
    <t xml:space="preserve">Just downloaded my first Jonas Brothers song ever... i'm so disappointed in myself and i'm not quite sure why i'm admitting this </t>
  </si>
  <si>
    <t>nickking1</t>
  </si>
  <si>
    <t xml:space="preserve">can't wait for Orbital at Brighton on Wednesday - shame there's work in between.. </t>
  </si>
  <si>
    <t>colezz</t>
  </si>
  <si>
    <t>LMFAO 'JAI HO' omggggggggg that was sooooo funny hahaha but ohhhhhh  i want both siavash and benazir in they're badass!</t>
  </si>
  <si>
    <t>@Rosellyanna haha i'm back now coz it's finished  ...are you two drunk then??</t>
  </si>
  <si>
    <t>@PENLDN Like a week ago @antsmoove was getting mad b/c he was being ignored and I'm going through the same thing  lol</t>
  </si>
  <si>
    <t xml:space="preserve">@ShantiSaha i dont know, ya know... just </t>
  </si>
  <si>
    <t xml:space="preserve">@cazzy4k so sorry to hear that babe - thinking of you x i'm having a crappy night arguing with jake about kimi's performance </t>
  </si>
  <si>
    <t xml:space="preserve">starving!!! and cant use my truck </t>
  </si>
  <si>
    <t>@pappe_it_is really boring during the weekends. No south park.  btw which season is this one, the one on vh1 as of now?</t>
  </si>
  <si>
    <t xml:space="preserve">Reading the stupid driver manual. </t>
  </si>
  <si>
    <t>KierreBjorn</t>
  </si>
  <si>
    <t>@Don_SundayBest wasn't able to catch her in &amp;quot;color purple&amp;quot;  but I heard she was great in it!</t>
  </si>
  <si>
    <t>@amanda_cord  it's okay! hope will i am gets better!</t>
  </si>
  <si>
    <t xml:space="preserve">And she say u have to press the break then push the button!! Lmao. I think I'm mildly retarded today </t>
  </si>
  <si>
    <t>frogbiscuit</t>
  </si>
  <si>
    <t xml:space="preserve">@sable_kitty Feel better! Sorry to hear about your fishie. </t>
  </si>
  <si>
    <t xml:space="preserve"> i don't want Beinazir to go! She seemed to fun in her audition ! #Big Brother</t>
  </si>
  <si>
    <t xml:space="preserve">Ugh!!!! My laptop is getting on my nerves!!! This is thee worst time for her to die </t>
  </si>
  <si>
    <t xml:space="preserve">@breezyballababe Bahaha...i mean Aww </t>
  </si>
  <si>
    <t xml:space="preserve">@GOLFcom_Dusek DOWN GO THE SALES OF THE VR BLADES.  Now that he won with a different set.  </t>
  </si>
  <si>
    <t>samipeterson</t>
  </si>
  <si>
    <t xml:space="preserve">Wants to see the hangover but has no one to see it with </t>
  </si>
  <si>
    <t>volkthehulk</t>
  </si>
  <si>
    <t>@ktlovesjonas18 no  he's leaving. today was his last day. tear tear.</t>
  </si>
  <si>
    <t>&amp;amp; my mom is giving me hella attitude for no reason.  ugh. fml some more.</t>
  </si>
  <si>
    <t xml:space="preserve">@minxkitty chippie in paramount was the ONLY thing that made it worth going.... I miss the chippie... </t>
  </si>
  <si>
    <t>I really want 2 watch the TONY Awards. Unfortunately I won't b able 2  does anybody know if u can watch them live on ur blackberry?</t>
  </si>
  <si>
    <t>LeaNooyen</t>
  </si>
  <si>
    <t>@Ablanchetjr come over boo whenever you can and we can nap together, i've been sleeping on my couch and missing you   muah.</t>
  </si>
  <si>
    <t xml:space="preserve">is that a bnp seat in yorks and humber? </t>
  </si>
  <si>
    <t>davidastark</t>
  </si>
  <si>
    <t>@prof_ebral wish I could! My iphone won't play flash in safari  Apple r u listening?</t>
  </si>
  <si>
    <t xml:space="preserve">all I can hear in my head are the screams from the CPR call I got this morning? Maybe that's why I have this headache! Time to clean up </t>
  </si>
  <si>
    <t>timotway</t>
  </si>
  <si>
    <t xml:space="preserve">@XChadballX Haha can't wait, maybe its a comeback to England? Been to all your London shows, so gutted not to be seeing you at Reading </t>
  </si>
  <si>
    <t xml:space="preserve">Gah. This exam stuff is exhausting. Gah </t>
  </si>
  <si>
    <t>lataia12</t>
  </si>
  <si>
    <t xml:space="preserve">Not feeling well gotta suck it up exams tomorrow </t>
  </si>
  <si>
    <t xml:space="preserve">WTF!!??   today did not go as planned..... </t>
  </si>
  <si>
    <t>BlaqueSaber</t>
  </si>
  <si>
    <t xml:space="preserve">Now I email the artists who I DIDN't use for this project </t>
  </si>
  <si>
    <t>kelsey_k</t>
  </si>
  <si>
    <t>Life without a blackberry is very quiet...     Ugh, I don't like it!</t>
  </si>
  <si>
    <t xml:space="preserve">So I'm wondering why can't I upload or view twitpic pix anymore </t>
  </si>
  <si>
    <t>@riceowlett iCant DM from my phone  email my phone &amp;amp; I'll reply back: DaLoneStarKid@tmail.com</t>
  </si>
  <si>
    <t xml:space="preserve">@RachelAthertonx s me sad that thats one of the only venues they came out at </t>
  </si>
  <si>
    <t xml:space="preserve">@alandavies1 The links announcer guy announced the result before the show started </t>
  </si>
  <si>
    <t xml:space="preserve">i hate how slow the live feed of @thetonyawards is </t>
  </si>
  <si>
    <t>AprilLaw</t>
  </si>
  <si>
    <t xml:space="preserve">hoping the cold meds kick in soon...being sick is not fun </t>
  </si>
  <si>
    <t xml:space="preserve">I just remembered that today is going to be a tiring day </t>
  </si>
  <si>
    <t>notrachelle</t>
  </si>
  <si>
    <t xml:space="preserve">i have a headche </t>
  </si>
  <si>
    <t>ian_former</t>
  </si>
  <si>
    <t>@Alyssa_Milano awww thats sad  sorry to hear that but at least he is with the &amp;quot;inlaws&amp;quot; and not the &amp;quot;outlaws&amp;quot;</t>
  </si>
  <si>
    <t xml:space="preserve">@fredharrison perhaps that newscaster error with North Yorkshire and testing nukes wasn't so far away after all </t>
  </si>
  <si>
    <t xml:space="preserve">@Brandon_h I want to play, but they haven't sent me an invite. </t>
  </si>
  <si>
    <t xml:space="preserve">@KirstieMAllsopp Iand I too have now insulted you by spelling your FIRST name incorrectly!! Public humiliation for me &amp;amp; an apology to you </t>
  </si>
  <si>
    <t xml:space="preserve">@mtrh ahh tomorrow is my friday..so i'm pleased.. but i feel your pain brother </t>
  </si>
  <si>
    <t>Another weekend over  Off to bed. Nite!</t>
  </si>
  <si>
    <t>jeffmora</t>
  </si>
  <si>
    <t xml:space="preserve">Never invited to kick it/meet up. left out </t>
  </si>
  <si>
    <t>latinalawyer2be</t>
  </si>
  <si>
    <t xml:space="preserve">@dannygokey And finally..LOL..There is sooo much more I wish I could have told you in that limo </t>
  </si>
  <si>
    <t>BiancaMarshall</t>
  </si>
  <si>
    <t xml:space="preserve">is sad because davey is not here to cuddle up in bed </t>
  </si>
  <si>
    <t xml:space="preserve">Guess he couldnt in shopping after all </t>
  </si>
  <si>
    <t>Kristen_Perkins</t>
  </si>
  <si>
    <t xml:space="preserve">last night in bonn, im somewhat depressed  munich however was AMAZING! i am not looking forward to a full day of traveling tomorrow </t>
  </si>
  <si>
    <t>soccerkah4</t>
  </si>
  <si>
    <t xml:space="preserve">Fishing. Ha! And suck. Too many damn stumps are eating my trouble hook </t>
  </si>
  <si>
    <t>babygreek94</t>
  </si>
  <si>
    <t xml:space="preserve">is totally ill and doesnt want to be </t>
  </si>
  <si>
    <t>anubhav_ism</t>
  </si>
  <si>
    <t xml:space="preserve">All vacation is over and tomorrow have to go to office </t>
  </si>
  <si>
    <t xml:space="preserve">@ buttercupshere i want some </t>
  </si>
  <si>
    <t>OhHaiLuv</t>
  </si>
  <si>
    <t>ugh, i must have a terrible immune system. i keep getting sick  .i think i need some zzzz's</t>
  </si>
  <si>
    <t xml:space="preserve">Now that the rain has stopped u can actually hear every single rain drop.Like someone forgot the tap.I hate it! I won't get any sleep now </t>
  </si>
  <si>
    <t>countrymillove</t>
  </si>
  <si>
    <t xml:space="preserve">sad i was soo tired to make it to church, ill go wed to make up for it </t>
  </si>
  <si>
    <t>VQJ</t>
  </si>
  <si>
    <t>@JulieGong Fuck.   lovins so amazing and so for the birds at the very same time.</t>
  </si>
  <si>
    <t>is attempting to study for test tomorrow  summers arent for studying!</t>
  </si>
  <si>
    <t>Rip Jason. I hope whoever did it pays. Poor Baby  |*Audra*|</t>
  </si>
  <si>
    <t xml:space="preserve">@SpreeWilson jealous!! No fun for the working woman. </t>
  </si>
  <si>
    <t>thekatelynnshow</t>
  </si>
  <si>
    <t xml:space="preserve">tiggies won! i love the tigers! great day...now back  to reality tomorrow </t>
  </si>
  <si>
    <t>i want my mom to come home so she can get mcdonalds for me  i am starving</t>
  </si>
  <si>
    <t>mafsays</t>
  </si>
  <si>
    <t xml:space="preserve">debugging a 6 year old as1 flash file </t>
  </si>
  <si>
    <t>BellaCarmela07</t>
  </si>
  <si>
    <t xml:space="preserve">@GorgeousRussian oh and tila tequila won't tweet me bck !!! </t>
  </si>
  <si>
    <t>What a nightmare...  lost the radio stream due to flood attacks on the streaming server   We are back up and kicking now.</t>
  </si>
  <si>
    <t xml:space="preserve">I have over 32 pages of favorites on Flickr.  It's killing me not to have my own darn camera </t>
  </si>
  <si>
    <t>GoodbyeGravity</t>
  </si>
  <si>
    <t>Ughhhh my bestfriend is gone, for THREE WEEKS  shiiitt</t>
  </si>
  <si>
    <t xml:space="preserve">@MyInnerBoddi Hi, Boddi! (hug) Have you been twittered out today any? I'm STILL twittered out from @Strabismus! </t>
  </si>
  <si>
    <t>gibbo121</t>
  </si>
  <si>
    <t xml:space="preserve">Oh the life of a journalist - note the downside - working on public holidays </t>
  </si>
  <si>
    <t xml:space="preserve">@Dojie too right, has been 20 mins now and still nowt.    </t>
  </si>
  <si>
    <t xml:space="preserve">@wtoppert These extra inning losses lately are just killin'me!  Especially with blown leads late in the games.  </t>
  </si>
  <si>
    <t xml:space="preserve">@patheticfool she better not </t>
  </si>
  <si>
    <t xml:space="preserve">Had a fab weekend!!! Shame 2morrow is the start of exams </t>
  </si>
  <si>
    <t>I need service for my blackberry.   But I dont' want to hurt my pockets. lmao  I think i'm gonna go buy a cheap ass go phone soon.</t>
  </si>
  <si>
    <t xml:space="preserve">Losing my voice. </t>
  </si>
  <si>
    <t>@LuvHappy how could you mention Bill Hicks while I'm sitting here listeneing to the world's saddest song? Now I need a nurse  ;)</t>
  </si>
  <si>
    <t xml:space="preserve">@BJpickleman I cant </t>
  </si>
  <si>
    <t>tommooo</t>
  </si>
  <si>
    <t xml:space="preserve">Please god rain down on sports day </t>
  </si>
  <si>
    <t>I am totally battered!!!         xxxxx</t>
  </si>
  <si>
    <t xml:space="preserve">@tinoforever I'm hoping 8 hours straight revision will be enough for this. </t>
  </si>
  <si>
    <t>jordanbarth</t>
  </si>
  <si>
    <t xml:space="preserve">I miss Bavarian food </t>
  </si>
  <si>
    <t xml:space="preserve">time for yogurt and thrifting with daniella!  i miss @jenegulley already! </t>
  </si>
  <si>
    <t xml:space="preserve">might be too stupid to install Pubwich (http://pubwich.com/). Oh well! </t>
  </si>
  <si>
    <t xml:space="preserve">Apparently I'm an idiot and THOUGHT I was DVRing the F1 race today but I FORGOT it was on Fox. Now I have to find out the results online. </t>
  </si>
  <si>
    <t>@KekonaGirl sounds like u had a wild night! Me? I'm sick  ear and throat ache</t>
  </si>
  <si>
    <t xml:space="preserve">@LoveODT what shirt was that???  Nobody told me anyone was ordering shirts. </t>
  </si>
  <si>
    <t>beezer23</t>
  </si>
  <si>
    <t xml:space="preserve">Sick of all the rain. </t>
  </si>
  <si>
    <t>teranamo22</t>
  </si>
  <si>
    <t xml:space="preserve">Mmeh. Don't know what to do </t>
  </si>
  <si>
    <t>ic3</t>
  </si>
  <si>
    <t xml:space="preserve">should I? Audi A4 25,000 miles, 07 grey, with silver trimming, tinted windows, i dont want a 4 cyclinder thoguh </t>
  </si>
  <si>
    <t>edric_martinez</t>
  </si>
  <si>
    <t xml:space="preserve">Worst day ever...someone save me if u will and take away all this pain </t>
  </si>
  <si>
    <t>@FrankieTheSats awh franks  youll have dugs back soon  have u watched our jcge spoof we gave nick 2 give u at oxford? Xx</t>
  </si>
  <si>
    <t>periculum</t>
  </si>
  <si>
    <t xml:space="preserve">On tech support for my shitty-ass computer. I just want my money back. </t>
  </si>
  <si>
    <t xml:space="preserve">I don't think I'll be eating again any time soon </t>
  </si>
  <si>
    <t>elzdagenius</t>
  </si>
  <si>
    <t>When I say sit back! U say relax!..... Oops... I forgot to say sit back  I had a funny performance</t>
  </si>
  <si>
    <t>charturdious</t>
  </si>
  <si>
    <t>fel's phone! but not the same ringtone  i will miss you title and registration.</t>
  </si>
  <si>
    <t>superabbey</t>
  </si>
  <si>
    <t>Really really hates when people *have* to pick her up.  I'm sorry.</t>
  </si>
  <si>
    <t xml:space="preserve">@babystar21 I had to read City of Glass for my Spanish Grammar class and now I have to write an 8 pages essay about it. </t>
  </si>
  <si>
    <t xml:space="preserve">bed time. man my eyes are sore </t>
  </si>
  <si>
    <t>headache.  but i love my bed today. and peach cobbler. and cute british boys.</t>
  </si>
  <si>
    <t xml:space="preserve">anyone have a recipe for that gorgeous spiced marrakech tea from the markets? I want some </t>
  </si>
  <si>
    <t>danideex3</t>
  </si>
  <si>
    <t xml:space="preserve">Catfish are so cute! Too bad my grandpas gonna cook him </t>
  </si>
  <si>
    <t xml:space="preserve">i have to make my own dinner, even though i'm at home? OH GODS. </t>
  </si>
  <si>
    <t xml:space="preserve">I still can't believe I get a 3 week break for summer </t>
  </si>
  <si>
    <t>thatguypatrickb</t>
  </si>
  <si>
    <t xml:space="preserve">Should I break the blister on my foot? All that walking yesterday </t>
  </si>
  <si>
    <t>itsbitchany</t>
  </si>
  <si>
    <t xml:space="preserve">im trying to not hate everyone </t>
  </si>
  <si>
    <t xml:space="preserve">@jeskaeatsbrains i should quit but its just the last one </t>
  </si>
  <si>
    <t>Spargovinda</t>
  </si>
  <si>
    <t xml:space="preserve">Scareeeeeeeeeeeeeeeeeed!!!!!!! </t>
  </si>
  <si>
    <t>oh can you believe it's sunday night again!! up and at em tomorrow - getting observed teaching numeracy  boooooooo.</t>
  </si>
  <si>
    <t>peregrinogris</t>
  </si>
  <si>
    <t xml:space="preserve">God, I Really Hate installing Windows XP! Linux is so much easier and quicker to install </t>
  </si>
  <si>
    <t xml:space="preserve">GGRRRR!!  Just trashed my phone. All music, contacts &amp;amp; calendar GONE. </t>
  </si>
  <si>
    <t>@djstephfloss dude! I was sick as a dog sat. Stayed in bed til 530 in &amp;amp; out of conscienseness  I would have loved the drop, my bad.</t>
  </si>
  <si>
    <t xml:space="preserve">@ZachThaMack Damn that's wack! I hope they catch the scoundrel. </t>
  </si>
  <si>
    <t>@EmilyyBrowningg Hi em!!sorry I couldnt reply to u  was really busy!!anyway,The guys name was TheUninvited</t>
  </si>
  <si>
    <t>robmil</t>
  </si>
  <si>
    <t xml:space="preserve">Ugh, first BNP seat </t>
  </si>
  <si>
    <t xml:space="preserve">A bad Night for us </t>
  </si>
  <si>
    <t>misti_hope</t>
  </si>
  <si>
    <t xml:space="preserve">After several days of sunshine and blue skies, now it's grey and rainy.  I have no excuse to keep me from Algebra now. </t>
  </si>
  <si>
    <t>kojoma</t>
  </si>
  <si>
    <t xml:space="preserve">Today in germany: elections of the eurpean parlament and some local politicans. --But Im too young!! </t>
  </si>
  <si>
    <t>jfortney1989</t>
  </si>
  <si>
    <t>pimpmaster</t>
  </si>
  <si>
    <t xml:space="preserve">My batteries in my mouse died again. </t>
  </si>
  <si>
    <t xml:space="preserve">Yorks &amp;amp; Humber 6 seats CON 2 Lab 1 Ukip 1 LD 1 &amp;amp; a Fascist </t>
  </si>
  <si>
    <t>Beinazir didn't deserve to go...  at all! what had she done wrong?? gutted.</t>
  </si>
  <si>
    <t xml:space="preserve">@TV_TV I tried to ride my bike today and it had flat tires </t>
  </si>
  <si>
    <t xml:space="preserve">BNP have taken seat in Yorkshire and Humber </t>
  </si>
  <si>
    <t xml:space="preserve">I'll make the stickam chat up asap I promise! gotta figure out why the internet is bad </t>
  </si>
  <si>
    <t>a_valente83</t>
  </si>
  <si>
    <t xml:space="preserve">spending time with my family at my grandparents...remembering the good times when they were here with us </t>
  </si>
  <si>
    <t>jimmygirl409</t>
  </si>
  <si>
    <t xml:space="preserve">Made an incredible shrimp and steak salad... I'm only missing my ginger beer dressing from Liberty!! </t>
  </si>
  <si>
    <t>BNP have a seat.  #eu09</t>
  </si>
  <si>
    <t>VictoriaGreen</t>
  </si>
  <si>
    <t>120,139 votes for the BNP in Yorkshire/Humber with a first BNP candidate at the expense of Labour from 04. F*cking shocking!  #eu09</t>
  </si>
  <si>
    <t xml:space="preserve">i really need 2 keep my following people under 200..otherwise i cant keep up with updates...i cleaned it up last week and im again over </t>
  </si>
  <si>
    <t xml:space="preserve">How the hell did siovash survive the public vote...I feel bad for her </t>
  </si>
  <si>
    <t>Miss_Jayney</t>
  </si>
  <si>
    <t xml:space="preserve">BNP have an MEP seat! What the Hell is wrong with people?    </t>
  </si>
  <si>
    <t xml:space="preserve">SO exhausted! Still need to wash before bed. Coffee is required to fuel such an endeavour, I feel! Then zonk time, with no homily on bed </t>
  </si>
  <si>
    <t xml:space="preserve">been under the hair dryer 4the past 2hrs..I hate having long thick hair </t>
  </si>
  <si>
    <t xml:space="preserve">http://twitpic.com/6v3ua - At my god sis goin away party. She leaving for the navy </t>
  </si>
  <si>
    <t>@SackPackies Yes  @ohflawless I know   I think I'll just wait for tomorrow and see what happen</t>
  </si>
  <si>
    <t>zakbond</t>
  </si>
  <si>
    <t xml:space="preserve">BNP have a seat in York+Humber   </t>
  </si>
  <si>
    <t xml:space="preserve">BNP have their first EU seat!! :o </t>
  </si>
  <si>
    <t xml:space="preserve">i feel like twittering cause im bored in the car </t>
  </si>
  <si>
    <t>omanKyzer</t>
  </si>
  <si>
    <t xml:space="preserve">no sims with alli tonight  by myself i guesss play at 5 to 9 then myspace till 10 then sleep so i can get up early for miley presale </t>
  </si>
  <si>
    <t xml:space="preserve">omg, i'm such an idiot when it comes 2 trying a new language on twitter. </t>
  </si>
  <si>
    <t xml:space="preserve">At Home Writers Block Has Set In </t>
  </si>
  <si>
    <t>philpoteat</t>
  </si>
  <si>
    <t xml:space="preserve">Great group of folks at waters edge tonight! I cant believe grand opening weekend is almost over </t>
  </si>
  <si>
    <t xml:space="preserve">@Dedeme Well we don't want your teeth hurting! Yeah this year for CMA Fest is completely different for a lot of people </t>
  </si>
  <si>
    <t>winged_DM</t>
  </si>
  <si>
    <t xml:space="preserve">can't remember what its like to wake up early...and im gonna have to clean again! and help mum with cooking and stuff...ahhh man!!! </t>
  </si>
  <si>
    <t xml:space="preserve">FUCK I WANT A RIDE SOMEWHERE </t>
  </si>
  <si>
    <t>So disappointed that the bnp got over 100,000 votes in yorks&amp;amp;humber and 1 mep-as much as the lib dems-a mainstream party  #euelections</t>
  </si>
  <si>
    <t>jessi_pg</t>
  </si>
  <si>
    <t xml:space="preserve">@mp_8 uyy locaa! that sucks! </t>
  </si>
  <si>
    <t>emslj</t>
  </si>
  <si>
    <t xml:space="preserve">@chris_coltrane: Because I'm in the privileged position of surrounding myself with decent people means I get a shock when people vote BNP </t>
  </si>
  <si>
    <t xml:space="preserve">BNP in In YORK &amp;amp; HUmber </t>
  </si>
  <si>
    <t>ianrmcallister</t>
  </si>
  <si>
    <t xml:space="preserve">BNP win first UK seat, in Yorkshire &amp;amp; Humberside. Labour down by one seat, Others (ie BNP) up one... </t>
  </si>
  <si>
    <t>davejesteadt</t>
  </si>
  <si>
    <t>Just realized I said amazing a lot... Also, Kims Video at Christopher St is finally closing  Everything I touch is destroyed.</t>
  </si>
  <si>
    <t xml:space="preserve">@hrhpod I need a Valium too. I'm traumatised. Put me right off my glass of rum cream, that did </t>
  </si>
  <si>
    <t>duncanparkes</t>
  </si>
  <si>
    <t xml:space="preserve">BNP have their first MEP in Yorkshire and Humber </t>
  </si>
  <si>
    <t xml:space="preserve">BNP get 1st seat in EU Parliament.  Bad, bad news </t>
  </si>
  <si>
    <t xml:space="preserve">@Dannymcfly get'cha ass on twitter dearrrr! </t>
  </si>
  <si>
    <t xml:space="preserve">A BNP MEP in Yorkshire. Sad day </t>
  </si>
  <si>
    <t xml:space="preserve">First BNP MEP - Urgh </t>
  </si>
  <si>
    <t>jamesstabler</t>
  </si>
  <si>
    <t xml:space="preserve">nooo that means beinazir is evicted </t>
  </si>
  <si>
    <t xml:space="preserve">n im NOT so much better without u </t>
  </si>
  <si>
    <t>simonmcnamee</t>
  </si>
  <si>
    <t xml:space="preserve">FUCK! Nazis get in in Leeds, be ashamed of yrselves </t>
  </si>
  <si>
    <t>Mandyque</t>
  </si>
  <si>
    <t xml:space="preserve">@floetry gutted and angry </t>
  </si>
  <si>
    <t xml:space="preserve">Fuckkin boo - stressed out man </t>
  </si>
  <si>
    <t xml:space="preserve">aarrgghh back to the work dungeon tomorrow </t>
  </si>
  <si>
    <t>sharonthefruit</t>
  </si>
  <si>
    <t xml:space="preserve">Feeling really depressed that BNP have won their first seat in Yorkshire and the Humber. </t>
  </si>
  <si>
    <t>i'm all confused with all this hw  AND i'm majorly hungry!</t>
  </si>
  <si>
    <t xml:space="preserve">it's just too hard to see my best friends feeling sad. it makes me feel sad too </t>
  </si>
  <si>
    <t xml:space="preserve">@Catxx i realized that after i IMed you.  BOOOOO. </t>
  </si>
  <si>
    <t>b_boybobby</t>
  </si>
  <si>
    <t xml:space="preserve">Got a sun burn on saturday. Hurts like hell </t>
  </si>
  <si>
    <t>@Forehead119 does that make me a Muppet too?  at least geese fly. And in pairs. Maybe it was the light made them look on fire?</t>
  </si>
  <si>
    <t>FireballDarren</t>
  </si>
  <si>
    <t xml:space="preserve">dissapointed to see BNP win in Yorkshire </t>
  </si>
  <si>
    <t>martindownes</t>
  </si>
  <si>
    <t xml:space="preserve">It's official - Britain is racist enough to elect its first BNP MEP </t>
  </si>
  <si>
    <t>Amandamaebee</t>
  </si>
  <si>
    <t>Photo: Closest to Disneyland Iâ€™m going to get for a while.  http://tumblr.com/xla1z7o0d</t>
  </si>
  <si>
    <t>Mike2k</t>
  </si>
  <si>
    <t>@natalidelconte boo they cut your segment  Glad you're back to #BOL</t>
  </si>
  <si>
    <t xml:space="preserve">@chechunor the bad cough </t>
  </si>
  <si>
    <t>my tumblarity is in the toilet  right there with my popularity in life.</t>
  </si>
  <si>
    <t>Emily_Lalah</t>
  </si>
  <si>
    <t xml:space="preserve">summer needs to come like now. boggled down by culminatings </t>
  </si>
  <si>
    <t>ChrissiVQ</t>
  </si>
  <si>
    <t xml:space="preserve">The Horrors were awesome; Jake hurt my neck in the car on the way there though </t>
  </si>
  <si>
    <t xml:space="preserve">@JenAvila So did I, and I would still be if I hadn't just bent a mower blade on a tree root.  </t>
  </si>
  <si>
    <t>humberty</t>
  </si>
  <si>
    <t xml:space="preserve">gisele got out the shower and she had a wrap around her head. she looked muslim i begged her to do a middle eastern accent but she didn't </t>
  </si>
  <si>
    <t xml:space="preserve">@selenagomez I wish I could call you but it's 6am here and I have to head to school now </t>
  </si>
  <si>
    <t>y_ns</t>
  </si>
  <si>
    <t xml:space="preserve">@calathemari well i did see in banana republic, low platforms-black. im getting myflat ones from there, as soon as they find my size </t>
  </si>
  <si>
    <t>JohnUK89</t>
  </si>
  <si>
    <t xml:space="preserve">@libdems me and you both </t>
  </si>
  <si>
    <t>thisistheriotz</t>
  </si>
  <si>
    <t xml:space="preserve">we need more followers </t>
  </si>
  <si>
    <t>BNP squeeze into the last MEP seat in Yorkshire and the Humber constituency. Well, fuck.  #eu09</t>
  </si>
  <si>
    <t>astrid_w</t>
  </si>
  <si>
    <t>My lovely Yorkshire &amp;amp; Humber, what have you done?  #eu09</t>
  </si>
  <si>
    <t>yamainu</t>
  </si>
  <si>
    <t xml:space="preserve">Waaah. Dan says he just saw a bluejay steal an egg out of the sparrows' nest </t>
  </si>
  <si>
    <t xml:space="preserve">@MattValerio bummer! I thought it was all nice and clean WPF code! </t>
  </si>
  <si>
    <t xml:space="preserve">1 more minute till everything gets deleted  sorry guys </t>
  </si>
  <si>
    <t xml:space="preserve">@karenthiessen Who won the race today, i couldn't watch cause i don't have cable or dish tv. </t>
  </si>
  <si>
    <t xml:space="preserve">'s mood has just gone </t>
  </si>
  <si>
    <t xml:space="preserve">@heatworld should have been wolverine guy </t>
  </si>
  <si>
    <t xml:space="preserve">baby, i miss you </t>
  </si>
  <si>
    <t xml:space="preserve">BNP has an MEP </t>
  </si>
  <si>
    <t xml:space="preserve">Waiting for &amp;quot;Up&amp;quot; in 3D to start.  Wish I'd felt well enough for a trip to the Science Ctr...*So* sick of being sick. </t>
  </si>
  <si>
    <t>becky3101</t>
  </si>
  <si>
    <t xml:space="preserve">i should be in malia right now! </t>
  </si>
  <si>
    <t>Lyndsay__Xo</t>
  </si>
  <si>
    <t xml:space="preserve">@Jessicaveronica PLEEEASE come to Ireland..?!?!?! We feel deprived of our own Veronicas time... </t>
  </si>
  <si>
    <t xml:space="preserve">Oh dear oh dear, BNP in Europe thanks to Yorks and Humber! Sad day for UK &amp;amp; EU </t>
  </si>
  <si>
    <t xml:space="preserve">Am I the only one who finds pac-man frightening? Them ghosts scare me, no joke </t>
  </si>
  <si>
    <t xml:space="preserve">@coredumpaovivo to </t>
  </si>
  <si>
    <t>The Christian/racist BNP got a seat. Shame for atheists everywhere...  #eu09 #bnp</t>
  </si>
  <si>
    <t xml:space="preserve">@beckym1985 i was thinking that to, i mean a mini bus full of people.....from what Rach says, loud people...perhaps not </t>
  </si>
  <si>
    <t>@Jayme1988 aww...  we'll miss you! @pdurham</t>
  </si>
  <si>
    <t>DannyDoooM</t>
  </si>
  <si>
    <t>Str8 Rippin wins MLG Columbus!!! Woot woot. Too bad instinct got taken out early  GG str8</t>
  </si>
  <si>
    <t>Tikidoll</t>
  </si>
  <si>
    <t xml:space="preserve">@starleigh2000 Ayyyyy. I saw him but he didn't come to my booth. </t>
  </si>
  <si>
    <t>Fallen_Anjel</t>
  </si>
  <si>
    <t xml:space="preserve">@moonfrye Beautiful day on Long Island!   But more rain for the week! </t>
  </si>
  <si>
    <t>emaloo</t>
  </si>
  <si>
    <t xml:space="preserve">Work is soooo stressful today! </t>
  </si>
  <si>
    <t>My Tummy is not afreeing with this Hot sausage  TMI</t>
  </si>
  <si>
    <t>sup_erica</t>
  </si>
  <si>
    <t xml:space="preserve">Worst headache ever! </t>
  </si>
  <si>
    <t>southfields</t>
  </si>
  <si>
    <t>Yorkshire uber alles   #eu09</t>
  </si>
  <si>
    <t xml:space="preserve">@Ioan_Said There was nothing on TV and it seemed a good idea at the time... famous last words. </t>
  </si>
  <si>
    <t xml:space="preserve">@RandallRufino how was last night? Boo! I missed my own music video premiere. </t>
  </si>
  <si>
    <t>JeromeTaylor</t>
  </si>
  <si>
    <t xml:space="preserve">So BNP get first seat in EU Parliament. That's Â£500k's worth of funding for them unlocked. The &amp;quot;them and us&amp;quot; mentality is here to stay </t>
  </si>
  <si>
    <t xml:space="preserve">ohh your making me hungry noww </t>
  </si>
  <si>
    <t>djwhisky</t>
  </si>
  <si>
    <t xml:space="preserve">Sad night for UK and European Politics - BNP have one at least one MEP seat </t>
  </si>
  <si>
    <t>MarRose</t>
  </si>
  <si>
    <t xml:space="preserve">I'm back!!! and i might be sick </t>
  </si>
  <si>
    <t>Iaian7</t>
  </si>
  <si>
    <t>Goodbye, rural Indiana, I miss you already.   http://twitpic.com/6v40h</t>
  </si>
  <si>
    <t>Bensonn_</t>
  </si>
  <si>
    <t xml:space="preserve">Not looking forward to school tomorow </t>
  </si>
  <si>
    <t xml:space="preserve">@twitter Horny cats and Britney are driving me nuts. Would you pleeease get rid of them already </t>
  </si>
  <si>
    <t>SAK1976</t>
  </si>
  <si>
    <t>@CurlyKK I'm so sad it's ended.   Anyway, I should be in bed and not Twittering to you!</t>
  </si>
  <si>
    <t xml:space="preserve">http://twitpic.com/6v419 - Southlands </t>
  </si>
  <si>
    <t>On a rock in Central Park this morning. I didn't find the lake they ice skate on tho  http://twitpic.com/6v41j</t>
  </si>
  <si>
    <t xml:space="preserve">@itsRo lol!  I wish I was there </t>
  </si>
  <si>
    <t>@clmaggart sorry to hear that   I hope you get to feeling better!</t>
  </si>
  <si>
    <t>Morrius</t>
  </si>
  <si>
    <t xml:space="preserve">@kazaroth Ugh indeed </t>
  </si>
  <si>
    <t xml:space="preserve">Crying and Pissed off with my stupid fucked up brother who thinks it's ok to punch me, think he may have chipped a bone or broken it </t>
  </si>
  <si>
    <t>HarajukuBreezy</t>
  </si>
  <si>
    <t xml:space="preserve">@1adrianneal o nothin much, about to get up and get somethin to eat...my stomach is cursin me out </t>
  </si>
  <si>
    <t>@Natasha_SCGG I think I may ask my friends to see it today. If it's out already over here.  I miss you too Natasha   We need to chat again</t>
  </si>
  <si>
    <t>blakesley</t>
  </si>
  <si>
    <t xml:space="preserve">Brighton &amp;amp; Hove LA result: Green 19727 Conservative 13891 Labour 9113 UKIP 7570 Lib Dem 6410 BNP 1796 AND BNP won 1st seat </t>
  </si>
  <si>
    <t xml:space="preserve">Today @lalohovis and I lectured in mass, but we both had red hair and the priest made fun of us </t>
  </si>
  <si>
    <t>Mafant</t>
  </si>
  <si>
    <t xml:space="preserve">ok she's calling me every know and then and this is pissing me off </t>
  </si>
  <si>
    <t>Danny_Wasp</t>
  </si>
  <si>
    <t xml:space="preserve">Crap, BNP just got a seat </t>
  </si>
  <si>
    <t>angelooloo</t>
  </si>
  <si>
    <t>@iloveeejonas i dont like to approve of it  I cant! I think selena was the best. Only 4 more years till they get married.</t>
  </si>
  <si>
    <t>@patach  I still love you.</t>
  </si>
  <si>
    <t xml:space="preserve">@KristienAntwerp Committee to Protect Journalists. Sowwy. </t>
  </si>
  <si>
    <t>perfectboobs</t>
  </si>
  <si>
    <t>ya i remembr haha im jealous   asshole *PuNcH DaNcE*</t>
  </si>
  <si>
    <t xml:space="preserve">What were people in Yorkshire thinking BNP really </t>
  </si>
  <si>
    <t xml:space="preserve">Didn't eat breakfast and my lunch isn't til 5ish .. So hungry. </t>
  </si>
  <si>
    <t>Sad Beinazir is going. Was starting to really like her.  #bb10</t>
  </si>
  <si>
    <t xml:space="preserve">@Luvschweetheart Gnats are bigger &amp;amp; are outside.  All over.  Everywhere. &amp;amp; I'm tired of having them fly up my nose!  </t>
  </si>
  <si>
    <t xml:space="preserve">Waking up. No work. Makes today feel like Saturday which makes going to work tomorrow hard </t>
  </si>
  <si>
    <t xml:space="preserve">im not goin to school today. </t>
  </si>
  <si>
    <t xml:space="preserve">Chilling before I go to a Doubble Feature at #Bengies drive-in tonight : Up and Terminator Salvation.  Should be a good crowd; full moon </t>
  </si>
  <si>
    <t>selina_tolfree</t>
  </si>
  <si>
    <t xml:space="preserve">I want the hair in my twitter pic back again </t>
  </si>
  <si>
    <t xml:space="preserve">@kevupnorth Makes you proud to be Tyke, doesn't it? </t>
  </si>
  <si>
    <t>Watching Katie &amp;amp; Peter: Stateside  Why did they split?!</t>
  </si>
  <si>
    <t xml:space="preserve">@MTB4FAN im sad cuz i miss my laptop..idk if ill get it back </t>
  </si>
  <si>
    <t xml:space="preserve">oh no i'm missing all the tweets due to a non nk fan on fb </t>
  </si>
  <si>
    <t>ohaijustin</t>
  </si>
  <si>
    <t xml:space="preserve">I was reading the tweets that got send to me while lying down with my phone above my face, i dropped it &amp;amp;it hit me in the mouth </t>
  </si>
  <si>
    <t xml:space="preserve">Boo hoo.. Kate didnt win the apprentice </t>
  </si>
  <si>
    <t>thenags</t>
  </si>
  <si>
    <t xml:space="preserve">just had a burrito and it wasn't that great. </t>
  </si>
  <si>
    <t>charlie2times</t>
  </si>
  <si>
    <t xml:space="preserve">at home, trying to finish a very long assignment that is due tomorrow, so bored. I hate doing work </t>
  </si>
  <si>
    <t>leyum</t>
  </si>
  <si>
    <t xml:space="preserve">@chasecoy hey I'm a song writer to. Any ideas for me I hav block </t>
  </si>
  <si>
    <t xml:space="preserve">@rywood my Monday morning blues have started on Sunday night. Going to be a long week. Sadface </t>
  </si>
  <si>
    <t>ReubenRiggins</t>
  </si>
  <si>
    <t xml:space="preserve">@prxi Yeah, I saw it coming tho. Asshole move Brian K. Vaughn. </t>
  </si>
  <si>
    <t xml:space="preserve">@TylerCohen probably the most unintuitive thing weve done this year. good time to learn it though cuz of the final </t>
  </si>
  <si>
    <t>JcOaf</t>
  </si>
  <si>
    <t xml:space="preserve">@amandacraig just changed its now torries-6,ukip-3,labour-3,lib dem-3,BNP-1 fucking facist cunts got a seat </t>
  </si>
  <si>
    <t>aflynn13</t>
  </si>
  <si>
    <t xml:space="preserve">In the airport to go home. Not happy to leave Morgan </t>
  </si>
  <si>
    <t>kkundick</t>
  </si>
  <si>
    <t xml:space="preserve">Thought we found a &amp;quot;miracle&amp;quot; to keep my dog from getting carsick. Then he threw up in my lap. Not a pretty sight. </t>
  </si>
  <si>
    <t xml:space="preserve">@OtaliaRocks LOL! well this one wasn't intentional it just kinda happened! Gutted i slept satday, i missed the football!!! </t>
  </si>
  <si>
    <t>ItsGabrielle</t>
  </si>
  <si>
    <t>@rawstarr oh no  older! I already look 12 I prolly couldn't pass as his girlfriend if he lookin old!</t>
  </si>
  <si>
    <t>madimadimadiii</t>
  </si>
  <si>
    <t xml:space="preserve">@miamii, imagine me thinking you were fat though. PAH no way. I said i'm getting fatter </t>
  </si>
  <si>
    <t xml:space="preserve">i miss my grandpa and how he heard everything 'from a wee birdie' </t>
  </si>
  <si>
    <t>http://twitpic.com/6v43x - clouds  no my pic but I saw the same thing</t>
  </si>
  <si>
    <t xml:space="preserve">@kreetchen why is she mad?! If I were you I'd be very scared </t>
  </si>
  <si>
    <t xml:space="preserve">my sister found old talent show videos and now i am singing, i miss the stage </t>
  </si>
  <si>
    <t>jamesdemonaco</t>
  </si>
  <si>
    <t>@svetaaa I wish I could squash big guys with my thumb  haha</t>
  </si>
  <si>
    <t>StreetSenseEnt</t>
  </si>
  <si>
    <t xml:space="preserve">Realizes that the list by ne-yo. Makes me think of a couple ex's and the good times </t>
  </si>
  <si>
    <t>everyone's in SF? I don't understand! SLCC isn't until August!  bahhh *coughs* I wish I was going to SLCC.</t>
  </si>
  <si>
    <t>Scott_noodle</t>
  </si>
  <si>
    <t>@Jamie_Cartledge god damn Kate did not won  This is as bad as last year when Lee beat Claire</t>
  </si>
  <si>
    <t>@PollyRodgers god! how many lessons do you have a day? haha im not  but not proper lessons yet! xx</t>
  </si>
  <si>
    <t>debbiemacartney</t>
  </si>
  <si>
    <t xml:space="preserve">Really thought Kate would win the apprentice </t>
  </si>
  <si>
    <t xml:space="preserve">@N_J oh were stuck on this line </t>
  </si>
  <si>
    <t xml:space="preserve">@KrisKetz Did you watch Tiger?  All I can say is wow!  And did you watch Federer.  Ohhh, if only had a small percentage of their game.  </t>
  </si>
  <si>
    <t xml:space="preserve">huah, interview </t>
  </si>
  <si>
    <t>mfon85</t>
  </si>
  <si>
    <t xml:space="preserve">@kcsulliv had a bad day...don't think i'm going to make the cookout sorry </t>
  </si>
  <si>
    <t>sysfal</t>
  </si>
  <si>
    <t>Aw crap, BNP have won a seat in Yorkshire and Humber  #eu09</t>
  </si>
  <si>
    <t>VectorForAll</t>
  </si>
  <si>
    <t xml:space="preserve">I need to replace operating system in my HTC </t>
  </si>
  <si>
    <t>@fotobrad bum face  I won't be back in town for my favorite afternoon! Drink karafs for me with long straw!! Miss juu @renzz @Kelli_Kills</t>
  </si>
  <si>
    <t xml:space="preserve">I have a cold. That blows </t>
  </si>
  <si>
    <t xml:space="preserve">not liking the new drama times  but at least it means im not in college till 3 </t>
  </si>
  <si>
    <t>Mendeeez</t>
  </si>
  <si>
    <t>At jimmys watching him move out.  soo many good times at this house</t>
  </si>
  <si>
    <t xml:space="preserve">@kalannstudio Oh. You don't know what teddies are? </t>
  </si>
  <si>
    <t>Lots of homeworks  See u tomorrow!</t>
  </si>
  <si>
    <t>@amandapalmer It ain't workin' for me.  &amp;quot;This video has been removed due to terms of use violation.&amp;quot;</t>
  </si>
  <si>
    <t xml:space="preserve">Dem dam mystery nuggetts frm mcdonalds got my stomach hurtin .......... </t>
  </si>
  <si>
    <t xml:space="preserve">racist yorkshire, who'd have thought it </t>
  </si>
  <si>
    <t xml:space="preserve">@canskates: EWWW, I don't want to repeat what I just saw </t>
  </si>
  <si>
    <t xml:space="preserve">@zoewinters Thank you for your sympathy, it is very traumatizing when someone steals your treasure. </t>
  </si>
  <si>
    <t>Sarahredofhaira</t>
  </si>
  <si>
    <t>@justinforrest thats a bitch I'm sorry  I want to come see you play soon though!</t>
  </si>
  <si>
    <t>JeanieRosted</t>
  </si>
  <si>
    <t xml:space="preserve">@daxjramos Still trying to figure this twitter thing out. Doing good, work and school mostly. Sad not seeing you out on the weekends </t>
  </si>
  <si>
    <t>waQs</t>
  </si>
  <si>
    <t xml:space="preserve">drivin marathon~ only sleep for few hours.. </t>
  </si>
  <si>
    <t>@beckym1985 training finishes at 5:30, we're then going out for a meal so i doubt itll be that early  i hope i have a pc to occupy myself!</t>
  </si>
  <si>
    <t>beckybooks</t>
  </si>
  <si>
    <t xml:space="preserve">Enjoyed a nice relaxing day reading. Love the weekend, but it is always too short </t>
  </si>
  <si>
    <t xml:space="preserve">@MsGitMuhnee good just chillen. Broke so I can't drink </t>
  </si>
  <si>
    <t xml:space="preserve">@sicsicsic My home county of Yorkshire just voted in a BNP Euro MP. </t>
  </si>
  <si>
    <t>grandnoble</t>
  </si>
  <si>
    <t>@RudeKow When a Mac freezes, Im pissed. When a PC freezes, Im pissed. Its a lose-lose situation  In this case, Im the lose-r.</t>
  </si>
  <si>
    <t>darquest</t>
  </si>
  <si>
    <t>Went to  BiggerThanElvis last night, and totally missed the show!  Recovering from our planB - turned out to be a night of debauchery!</t>
  </si>
  <si>
    <t xml:space="preserve">I feel a bit sicky. Super tired after weekend of Manchester fun. HIGNFY on iPlayer then bed. Job Centre tomorrow AM </t>
  </si>
  <si>
    <t>Hi twitter pals. I am mobile tweeting. Slept through race.  Feeling tiny bit better.</t>
  </si>
  <si>
    <t>Danielle_R_</t>
  </si>
  <si>
    <t xml:space="preserve">@rrahhh24 arrr god im not gonna be following him! awww i miss 6th form and the study room crack </t>
  </si>
  <si>
    <t xml:space="preserve">@amandapalmer link's a dud. youtube removed the vid. </t>
  </si>
  <si>
    <t>Fleshworks</t>
  </si>
  <si>
    <t xml:space="preserve">@facet_ @wildheart_baby I have a feeling he is watching the evil that is Big Brother </t>
  </si>
  <si>
    <t xml:space="preserve">its been tooooo quiet on here without our mr russell brand .. hes too busy to bother with us now!!! </t>
  </si>
  <si>
    <t>shanee21</t>
  </si>
  <si>
    <t xml:space="preserve">@bowwow614 I wanna chill poolside </t>
  </si>
  <si>
    <t xml:space="preserve">@swirledpeacat I'm not sure I'm looking forward to it as much knowing she won't be there </t>
  </si>
  <si>
    <t>camcs</t>
  </si>
  <si>
    <t xml:space="preserve">Is Doing is assingments </t>
  </si>
  <si>
    <t>rawrkittah</t>
  </si>
  <si>
    <t>missinfo</t>
  </si>
  <si>
    <t xml:space="preserve">Why can't I do any twitpics??? </t>
  </si>
  <si>
    <t xml:space="preserve">How did i manage to find a set of 5 cars driving 100 mph. I like them! Too bad i have to stop for gas soon </t>
  </si>
  <si>
    <t>bilff</t>
  </si>
  <si>
    <t xml:space="preserve">bed calls, so looking forward to mini lie-in tomorrow.... shame its to head to social services intervention meeting though </t>
  </si>
  <si>
    <t>Ok.. Now it's really late and I think I have to sleep. Today wasn't my day  and I hope tomorrow will be better! Good night everyone</t>
  </si>
  <si>
    <t>DLoesch</t>
  </si>
  <si>
    <t xml:space="preserve">@TxSkirt Thanks. Sadly, he passed away last year. My grandfather (who was a gunner on the USS Alabama) 3 years before that. </t>
  </si>
  <si>
    <t xml:space="preserve">Makes me sick to think there is going to be a BNP tosser in the EU parliament, sad times </t>
  </si>
  <si>
    <t xml:space="preserve">@amandapalmer The trailer was already removed. </t>
  </si>
  <si>
    <t>@kevupnorth I'm with you on that. Hope it's the only one  sad sad sad</t>
  </si>
  <si>
    <t>@jayme1988 hurry back!  @chad_lad</t>
  </si>
  <si>
    <t xml:space="preserve">So much research so little time! </t>
  </si>
  <si>
    <t xml:space="preserve">Took a little break, but still not done working </t>
  </si>
  <si>
    <t xml:space="preserve">Weekend is over, today is Monday but I see no difference. I worked the whole weekend.  Need some rest from the rest of the world. </t>
  </si>
  <si>
    <t xml:space="preserve">@ralasdair They were probably briefed beforehand, telling them not to use the F word </t>
  </si>
  <si>
    <t>High_Command</t>
  </si>
  <si>
    <t xml:space="preserve">Sad day for Britain, Europe and democracy with the BNP winning a seat. </t>
  </si>
  <si>
    <t>JadeLouise_xO</t>
  </si>
  <si>
    <t xml:space="preserve">Tierrrd &amp;amp; Ruff  Watching bigg brotherrr. Beddd timee sooon </t>
  </si>
  <si>
    <t xml:space="preserve">Hates movin! Ahhh help me </t>
  </si>
  <si>
    <t>SCCAlex</t>
  </si>
  <si>
    <t>Rain suuuucks   Universal was fun and dry for a while, though.</t>
  </si>
  <si>
    <t>pacodotorg</t>
  </si>
  <si>
    <t xml:space="preserve">@crecenteb I never finished 7th guest. And then I couldn't install it on XP. </t>
  </si>
  <si>
    <t xml:space="preserve">@idsharman Its easier to say its bad than good.  Also, if 1 person of influence says its bad, others will simply fall in line </t>
  </si>
  <si>
    <t xml:space="preserve">@xoxKittyxox same i left and came back, thought it would work, still wont </t>
  </si>
  <si>
    <t>philsbury</t>
  </si>
  <si>
    <t xml:space="preserve">@MariaNmia u came to Harrow and didn't drop round? </t>
  </si>
  <si>
    <t>@tinkermom Oh no!  (((HUGS))) I will send my prayers...I'm one of those believers.</t>
  </si>
  <si>
    <t xml:space="preserve">Alright tweeps. Heading off to the airport with my terrified brother. See you soon, Miami. </t>
  </si>
  <si>
    <t xml:space="preserve">is ashamed of Yorkshire giving the BNP an MEP </t>
  </si>
  <si>
    <t>TeachtoLearn04</t>
  </si>
  <si>
    <t>REALLY wants Oreos with milk, but needs to go run....   All the technology out there and they can't create fat- burning Oreos? ;)</t>
  </si>
  <si>
    <t>Rissy503</t>
  </si>
  <si>
    <t>tummy hurts.  must have poisoned myself with the porkchops</t>
  </si>
  <si>
    <t>Writing a critical lens  but I think its dinner break time!</t>
  </si>
  <si>
    <t>@ashleigh92 aww baby  i love you xxx</t>
  </si>
  <si>
    <t>VivianaIrina</t>
  </si>
  <si>
    <t xml:space="preserve">It's not hurricane weather out today and I'm stuck at work </t>
  </si>
  <si>
    <t>Simplynice</t>
  </si>
  <si>
    <t xml:space="preserve">@ahanhbarbie I hope you feel better  Maybe some ice cream will help </t>
  </si>
  <si>
    <t xml:space="preserve">BNP have one a seat in th EU </t>
  </si>
  <si>
    <t xml:space="preserve">BNP gets a seat in europe. This is a bad day for English politics.  (via @Toby_P) </t>
  </si>
  <si>
    <t>@Bill_Cameron I know, just trying to look on the &amp;quot;bright side&amp;quot; if there is such a thing given the circumstances. Awful, just awful  #eu09</t>
  </si>
  <si>
    <t xml:space="preserve">ohh noes, BNP have a seat </t>
  </si>
  <si>
    <t>Not in my best mood. Food poisoning is bad  woke up every one hour and toilet is my new best friend. Clinic later.</t>
  </si>
  <si>
    <t xml:space="preserve">@pcassle I respect opinion and I'm disappointed you needed to vent further, I recooked,visited table, and bought the steak? why this now? </t>
  </si>
  <si>
    <t>ukstevo</t>
  </si>
  <si>
    <t xml:space="preserve">Do I really need to go to work tomorrow.... </t>
  </si>
  <si>
    <t>Paty_S</t>
  </si>
  <si>
    <t xml:space="preserve">@nany_hg ahhhhh eu queria ver </t>
  </si>
  <si>
    <t xml:space="preserve">Off to bed. My weekend is over and the early mornings begin again </t>
  </si>
  <si>
    <t>jwelch</t>
  </si>
  <si>
    <t>Yorkshire, you are full of BNP fail  #fb</t>
  </si>
  <si>
    <t xml:space="preserve">@maximumswearing oh. Feeling like I have been *done*. But hey how it works, 80 quit later </t>
  </si>
  <si>
    <t>rubberbandage</t>
  </si>
  <si>
    <t xml:space="preserve">Super sad to be stuck at work till 5 and not playing kickball with @sfkbc right now. </t>
  </si>
  <si>
    <t xml:space="preserve">@hellostephy damn bro me too </t>
  </si>
  <si>
    <t>hollacious</t>
  </si>
  <si>
    <t xml:space="preserve">has been happily content with her creative writing this afternoon, however she should go to bed, she has work in the morning </t>
  </si>
  <si>
    <t>janeguthrie007</t>
  </si>
  <si>
    <t xml:space="preserve">loved the apprentice, though wanted kate to win </t>
  </si>
  <si>
    <t xml:space="preserve">@laurenmoe good luck at the recital! sorry i couldn't make it, dinner plans  suckage, i knowwww </t>
  </si>
  <si>
    <t xml:space="preserve">@GillRockatansky two words bnp and seat </t>
  </si>
  <si>
    <t>mandersmuse</t>
  </si>
  <si>
    <t xml:space="preserve">amazing how one day can pass where noting turns out right. </t>
  </si>
  <si>
    <t xml:space="preserve">Is sad...hope HE doesn't leave </t>
  </si>
  <si>
    <t>travbjork</t>
  </si>
  <si>
    <t xml:space="preserve">sorry for the strange tweets... I dropped my phone inwater yesterday and now it has a mind of its own </t>
  </si>
  <si>
    <t>@DaveGorman crap, I had bakey potatoes today, but I forgot to try your punching trick out  ahwellnexttime</t>
  </si>
  <si>
    <t>tranttracy</t>
  </si>
  <si>
    <t xml:space="preserve">Yeah fuck the L train and annoying shuttle buses. On the M and i really have to pee. And the ac is too high </t>
  </si>
  <si>
    <t>shegotsmoxy</t>
  </si>
  <si>
    <t xml:space="preserve">@alanamarisa it's a date, baybeh. ps. imisskimbo. </t>
  </si>
  <si>
    <t xml:space="preserve">im wishing i didn't have to go to school tomorrow. i really don't want to see the person who broke my heart. five more days and it's over </t>
  </si>
  <si>
    <t xml:space="preserve">Ooh, just discovered live BBC iPlayer. I genuinely didn't know I could do that. Now back to the depressing business of the BNP </t>
  </si>
  <si>
    <t xml:space="preserve">Is really sad that my Grandma's area of the country elects the first European BNP MEP, Yorkshire what on earth were you thinking </t>
  </si>
  <si>
    <t xml:space="preserve">OK I guess YT is not approving videos today - fuck that. Try again tomorrow </t>
  </si>
  <si>
    <t xml:space="preserve">@radioalexander I miss Alex 2...even tho he dont car about me anymore </t>
  </si>
  <si>
    <t>sibfe</t>
  </si>
  <si>
    <t>@Nuryyyy AWWW golpe bajo   Castiel, will you marry me?</t>
  </si>
  <si>
    <t>ravenofoctober</t>
  </si>
  <si>
    <t>@fatpuppy Yeah, that's where I got my hat.  I had so many more I wanted to get!</t>
  </si>
  <si>
    <t>itllbokintheend</t>
  </si>
  <si>
    <t>at  work  these new people need alot of training.</t>
  </si>
  <si>
    <t>MyTheWoobie</t>
  </si>
  <si>
    <t xml:space="preserve">Just finishing up reading Breaking Dawn - now what should I do???  </t>
  </si>
  <si>
    <t xml:space="preserve">I want to go and see my friends tomorrow but shes is Spain </t>
  </si>
  <si>
    <t>lyssaMing</t>
  </si>
  <si>
    <t xml:space="preserve">I hate slaughter houses </t>
  </si>
  <si>
    <t>osufantiltheend</t>
  </si>
  <si>
    <t xml:space="preserve">killing time with twitter.....'my baby' headed back home and I'm lost without him. </t>
  </si>
  <si>
    <t xml:space="preserve">Well that was an extremely weird phone conversation. And I have very little to distract me from it </t>
  </si>
  <si>
    <t>@BBManik naw  are you!?</t>
  </si>
  <si>
    <t xml:space="preserve">Doh! We just found out that there was a Thai food fair in Warren (a few miles from our place) today. Bummer deal that we missed it. </t>
  </si>
  <si>
    <t xml:space="preserve">im offfff have to revisee </t>
  </si>
  <si>
    <t xml:space="preserve">iamjonathancook, come back to ny soon </t>
  </si>
  <si>
    <t xml:space="preserve">@Twinnikkib I jus needed to clean up  but I'm about 2 run &amp;amp; do laundry now...i'll clean out my closets &amp;amp; fridge nxt time, I guess </t>
  </si>
  <si>
    <t xml:space="preserve">Wishing philly had summerjam </t>
  </si>
  <si>
    <t>Flusaka</t>
  </si>
  <si>
    <t xml:space="preserve">Loving Eternal Sonata and inFAMOUS, and Sims 3 - god I spend way too much money on games </t>
  </si>
  <si>
    <t>CrystalGibson</t>
  </si>
  <si>
    <t>I didn't realize it but I scraped my foot pretty bad at the pool. Its bleeding pretty bad  grumble #fail</t>
  </si>
  <si>
    <t xml:space="preserve">The BNP have won a seat </t>
  </si>
  <si>
    <t>ariess</t>
  </si>
  <si>
    <t xml:space="preserve">our exchange student went home today - I miss him already. </t>
  </si>
  <si>
    <t>Leeleetoo</t>
  </si>
  <si>
    <t>clarebarry</t>
  </si>
  <si>
    <t xml:space="preserve">@clarebarry scales? i am no fish </t>
  </si>
  <si>
    <t>weekend over  but can't wait till ATL</t>
  </si>
  <si>
    <t xml:space="preserve">i miss crowebear </t>
  </si>
  <si>
    <t>DyingAtTheDisco</t>
  </si>
  <si>
    <t xml:space="preserve">Katie and Peter split up, what kind of world is this </t>
  </si>
  <si>
    <t>@Jawnboy ....not reaching brainfeeder anymore, ties in with something i have to do  *crying real tears b*</t>
  </si>
  <si>
    <t>PilatesPanda</t>
  </si>
  <si>
    <t xml:space="preserve">Love the big retro shade but leave only half my face tanned </t>
  </si>
  <si>
    <t>@travismckie omg, shut up! okay, you need to enroll me in the &amp;quot;Mckie Rehabilitation Facility&amp;quot; .. i wanna get better  lol</t>
  </si>
  <si>
    <t xml:space="preserve">@bobbychariot Wouldn't advise it hun... sounds dodgy? </t>
  </si>
  <si>
    <t>CompGuyAug</t>
  </si>
  <si>
    <t xml:space="preserve">Gotta wash the dishes </t>
  </si>
  <si>
    <t>devjones</t>
  </si>
  <si>
    <t xml:space="preserve">@JoTheCat Your lot too eh Jo? We just got a BNP member voted into the European parliament. </t>
  </si>
  <si>
    <t>lucyinka</t>
  </si>
  <si>
    <t xml:space="preserve">I am just lonely </t>
  </si>
  <si>
    <t>pinkcouturexo</t>
  </si>
  <si>
    <t xml:space="preserve">more hours more hours more hours pleeeeeaasse.  i neeed extra moneyyy </t>
  </si>
  <si>
    <t>mokujen</t>
  </si>
  <si>
    <t xml:space="preserve">Shocked &amp;amp; dismayed to hear of #BNP winning first euro seat - I'm ashamed to be British </t>
  </si>
  <si>
    <t>Britt_L_R</t>
  </si>
  <si>
    <t>@dougiemcfly rescue them  x</t>
  </si>
  <si>
    <t>joannelaurel</t>
  </si>
  <si>
    <t xml:space="preserve">is on the quiet floor @ Club Ode cramming for finaaaals.. but I just wanna nap. </t>
  </si>
  <si>
    <t>its all so sentimental!! the bus driving away........forever  hahhaaaa</t>
  </si>
  <si>
    <t xml:space="preserve">#Big Brother ! That eviction was cruel! I liked Beinazir, didn't get a chance to be herself </t>
  </si>
  <si>
    <t xml:space="preserve">a good day has officially been ruined </t>
  </si>
  <si>
    <t xml:space="preserve">boo my eyes are not working either.I love Thailand though.just wishing that my stomach wasnt this swollen.&amp;amp;empty!!my feet are swollen too </t>
  </si>
  <si>
    <t>Really, what on earth is wrong with people?! This is just terrible and frightning  http://bit.ly/CMyCD</t>
  </si>
  <si>
    <t>sheilamking</t>
  </si>
  <si>
    <t>@IronJack35  Hope you feel better soon.</t>
  </si>
  <si>
    <t>Sc0tto13</t>
  </si>
  <si>
    <t xml:space="preserve">I'm tired and i want to be independtly wealthy... </t>
  </si>
  <si>
    <t>LittleAnglaise</t>
  </si>
  <si>
    <t>I miss the guys  damn u homework!</t>
  </si>
  <si>
    <t xml:space="preserve">poor cow. that was harsh bb ... harsh ... </t>
  </si>
  <si>
    <t xml:space="preserve">About to fix something to eat and then homework </t>
  </si>
  <si>
    <t xml:space="preserve">at the hospital. again. I hate the hospital smell </t>
  </si>
  <si>
    <t>@therealjibbs jibbs  you don't like me anymore?</t>
  </si>
  <si>
    <t>eejohns</t>
  </si>
  <si>
    <t>Car less   I think I was bamboozle By niq348 aka Tricky Nicky Salazar.</t>
  </si>
  <si>
    <t>lukcheckonfire</t>
  </si>
  <si>
    <t>@kimifan  what happened? i feel exactly the same way right now though.. xxx</t>
  </si>
  <si>
    <t>Right bed for me as I have school tomorrow  night all, nice day tweeting as always! X</t>
  </si>
  <si>
    <t>maybenauts</t>
  </si>
  <si>
    <t xml:space="preserve">@JaneWiedlin oh Geordie, I love him so!!  Wish I was there with you guys.  </t>
  </si>
  <si>
    <t>My mood changes too fast. I can't even keep up with it. Jeez. What do you want me to do  ??</t>
  </si>
  <si>
    <t>@_elliee aw nooo, he was kept in  how depressing</t>
  </si>
  <si>
    <t xml:space="preserve">Fully awake.  Where's my dinner, ma?  I'm tooo spoiled </t>
  </si>
  <si>
    <t xml:space="preserve">@Twinnikkib jus everything in my life is ALL OFF SCHEDULE!!!   whatever </t>
  </si>
  <si>
    <t>softball_chick4</t>
  </si>
  <si>
    <t>blah blah..with destinee but she's going to leave like..right now  lol want to hangout and do stuff lol</t>
  </si>
  <si>
    <t xml:space="preserve">HOLY SHIT. Craven SigSvr is up to 100. SigTor is at a 4 (RARE), and Supercell Composite is a 12. THIS IS INSANE. I want to be there. </t>
  </si>
  <si>
    <t>@SenanRocks !!!???  why?</t>
  </si>
  <si>
    <t>socksy</t>
  </si>
  <si>
    <t>Really, really would like a spotify-like client for tv shows/movies.  I've been spoiled!</t>
  </si>
  <si>
    <t>monstermonster</t>
  </si>
  <si>
    <t xml:space="preserve">Still waiting. I dont like when people are unreliable </t>
  </si>
  <si>
    <t>MissKayla88</t>
  </si>
  <si>
    <t>feels sick  Oh well just going to lay in bed and watch the Tony's tonight!!!</t>
  </si>
  <si>
    <t xml:space="preserve">I'm so angry! It should have been Siavash or Sree.. Poor Beinzair </t>
  </si>
  <si>
    <t>nikita15</t>
  </si>
  <si>
    <t xml:space="preserve">my mood has suddenly plumetted from rocket high to a bad low </t>
  </si>
  <si>
    <t xml:space="preserve">@lisatufton I am disgusted </t>
  </si>
  <si>
    <t xml:space="preserve">@undeuxtroisgo not til like the end of the month I think </t>
  </si>
  <si>
    <t>RennaSuicide</t>
  </si>
  <si>
    <t xml:space="preserve">@cherryrae That happens to me ALL. THE. TIME. it's the worst! </t>
  </si>
  <si>
    <t>I studied a little, but I still got ALOT to go  I changed out of my pjs like 2 minutes ago lol, now off with my mom to buy a Lakers shirt</t>
  </si>
  <si>
    <t xml:space="preserve">@buckypg ooh ! That repeat thing keeps happening to me ! Makes us look like idiots!! </t>
  </si>
  <si>
    <t>freddiecook2310</t>
  </si>
  <si>
    <t>@MellowdroneINFO u owe me a pair of speakers! the EP blew them out  havin fun with all ur live gigs? love from a now speakerless fan!! xx</t>
  </si>
  <si>
    <t xml:space="preserve">Damn Big Brother stealing my attention! I've missed Family Guy </t>
  </si>
  <si>
    <t>@gracedent me too!  and she got sent in her non housemate clothes, no shoes and a shoddy bus! PAKISTANI FIERCE LDN GIRL WILL BE BACK!</t>
  </si>
  <si>
    <t>capecodjewel</t>
  </si>
  <si>
    <t xml:space="preserve">@coldnosephoto Not me... I'm driving around with an inch of tree-crap on top of mine. </t>
  </si>
  <si>
    <t xml:space="preserve">Gosh- really going to miss the apprentice </t>
  </si>
  <si>
    <t>casecarr</t>
  </si>
  <si>
    <t xml:space="preserve">@zomgitshannah some told me a story of seeing a huge one there and now i'm afraid to go back </t>
  </si>
  <si>
    <t>laura_barnard</t>
  </si>
  <si>
    <t>Sorry Europe.  We're not all racist scum, I promise.    #eu09 #stopthebnp</t>
  </si>
  <si>
    <t xml:space="preserve">Shit, just noticed that the plumber busted entirely through the wall to the other side </t>
  </si>
  <si>
    <t>malkubs</t>
  </si>
  <si>
    <t xml:space="preserve">back from an amazing weekend in scotland! only 10 more days in london town </t>
  </si>
  <si>
    <t>SidusNova</t>
  </si>
  <si>
    <t xml:space="preserve">@BabeNatasha that makes Sidus very sad </t>
  </si>
  <si>
    <t xml:space="preserve">congested and body out of whack. </t>
  </si>
  <si>
    <t>JandrolovesSita</t>
  </si>
  <si>
    <t xml:space="preserve">Back to an empty house...just me and nemo holding it down in Portland </t>
  </si>
  <si>
    <t xml:space="preserve">@folkinaround I want the sims 3 </t>
  </si>
  <si>
    <t>itshanni3</t>
  </si>
  <si>
    <t>@trialia I'm so sorry, hun.  I was on a rejection streak for quite a while, so, hang in there. &amp;lt;3</t>
  </si>
  <si>
    <t xml:space="preserve">Plan to wear my SRC shirt tomorrow for the first day of registration.  JM did a wonderful Sneaks the Cat didn't he? </t>
  </si>
  <si>
    <t>Melodious0</t>
  </si>
  <si>
    <t>Not going to vannas  still going to the library tho ?</t>
  </si>
  <si>
    <t xml:space="preserve">Homework is a bore. </t>
  </si>
  <si>
    <t>ohhhhsierra</t>
  </si>
  <si>
    <t xml:space="preserve">@whitneynicole11 i miss you </t>
  </si>
  <si>
    <t xml:space="preserve">Drowning my eye with visine before I wax this dudes back </t>
  </si>
  <si>
    <t xml:space="preserve">The video keeps freezing up </t>
  </si>
  <si>
    <t xml:space="preserve"> why cant anything good happen for or to me? i jus want to be in love. :'( *crying*</t>
  </si>
  <si>
    <t>stellz_</t>
  </si>
  <si>
    <t xml:space="preserve">@silverzero16 Nope, no cable. Epic fail for Canadian networks! </t>
  </si>
  <si>
    <t xml:space="preserve">@kehau @Rai7Rai @TiksHI i forget that it's only Sunday for you all.  BOO for MONDAYS! </t>
  </si>
  <si>
    <t xml:space="preserve">Ugh. Took my mom 35 mins to comb out my hair. I almost cried </t>
  </si>
  <si>
    <t>Really, what on earth is wrong with people?! This is just terrible and frightening  http://bit.ly/CMyCD</t>
  </si>
  <si>
    <t>@JeeC No  exams the next day and it's a 7 hour drive there, won't work out :'(</t>
  </si>
  <si>
    <t>BriannBoo</t>
  </si>
  <si>
    <t xml:space="preserve">Expired halo halo wtf. </t>
  </si>
  <si>
    <t>TabDear</t>
  </si>
  <si>
    <t xml:space="preserve">it isn't a new army wives </t>
  </si>
  <si>
    <t xml:space="preserve">i have to do altar service today </t>
  </si>
  <si>
    <t>mksteele</t>
  </si>
  <si>
    <t xml:space="preserve">@chelseaparks thanks, we will!  i think we're about to pass it.  there's a car on it's side.  </t>
  </si>
  <si>
    <t xml:space="preserve">I really miss my ipod </t>
  </si>
  <si>
    <t xml:space="preserve">right,bedtime i am beyond shattered.missing my @herrflik so much atm, could really do with a nice spanking to make me feel better </t>
  </si>
  <si>
    <t xml:space="preserve">LOL @JessiDavis_ no not me and @damonDCclark I see you haven't taken your medications since you were released from the nursing home! </t>
  </si>
  <si>
    <t>somewhat_absent</t>
  </si>
  <si>
    <t xml:space="preserve">@alibelle Me too! I cried when I watched the last one </t>
  </si>
  <si>
    <t>Reekaann</t>
  </si>
  <si>
    <t xml:space="preserve">Ready to go to bed </t>
  </si>
  <si>
    <t xml:space="preserve">@RadicalMan1 I simply can't wait to get my hands on the game, sadly enough, it's a few more days before this sad European can play it. </t>
  </si>
  <si>
    <t xml:space="preserve">@invisiblecircus it's ok, lol. I was teasing. It sounded like a good game, regardless of the outcome </t>
  </si>
  <si>
    <t>MikeyKookiez</t>
  </si>
  <si>
    <t xml:space="preserve">My ipod head phones died. </t>
  </si>
  <si>
    <t xml:space="preserve">is having shitful sleep </t>
  </si>
  <si>
    <t>Benezir has gone  on the bright side she saved money on her bus fair, showbiz has started for her! #bigbrother</t>
  </si>
  <si>
    <t xml:space="preserve">@Lunabee_art - where did you get that from - i could only find &amp;quot;scramble&amp;quot; which i downloaded thinking it was scrabble </t>
  </si>
  <si>
    <t>Paul_Burgin</t>
  </si>
  <si>
    <t xml:space="preserve">I am now partly ashamed to be British now that the BNP have a UK Euro Seat </t>
  </si>
  <si>
    <t xml:space="preserve">@jryanking I wanna work at the white house </t>
  </si>
  <si>
    <t>thomaspaine64</t>
  </si>
  <si>
    <t xml:space="preserve">@Rhi_Louise as a Yorkshireman i can only appologise for the racist scum that voted them in </t>
  </si>
  <si>
    <t>saskia999</t>
  </si>
  <si>
    <t xml:space="preserve">back to work tomorrow. Yeah....... </t>
  </si>
  <si>
    <t>My toe has swollen up  hope it goes back to normal soon!</t>
  </si>
  <si>
    <t xml:space="preserve">My bad,  @swaggloco, is my dinner buddy, i dislike this twitter apps now </t>
  </si>
  <si>
    <t>taishi</t>
  </si>
  <si>
    <t xml:space="preserve">It's rainy day </t>
  </si>
  <si>
    <t>dorinhajeans</t>
  </si>
  <si>
    <t xml:space="preserve">Sad for the loss of those in the flight Rio /Brazil to Paris/France </t>
  </si>
  <si>
    <t>Sone123</t>
  </si>
  <si>
    <t xml:space="preserve">I did a few homework up to now...but I didn't do German up to now!Shit...tomorrow biology test and on Tuesday chemistry </t>
  </si>
  <si>
    <t>saw the cutest Cocker Spaniel puppy at the pet store today.  I want it!</t>
  </si>
  <si>
    <t>Ray always looks so suspicious  FFS #ashestoashes</t>
  </si>
  <si>
    <t>richardjcolman</t>
  </si>
  <si>
    <t xml:space="preserve">Leeds votes BNP </t>
  </si>
  <si>
    <t>LoganMullins</t>
  </si>
  <si>
    <t xml:space="preserve">@VivaLaLauren Mine is broken too!  I miss my sidekick </t>
  </si>
  <si>
    <t>Gaaaaaaaaaaahhh. Sims 3 fail  My laptop doesn't have enough GHz or summat. Pff.</t>
  </si>
  <si>
    <t>nnnaaayyyy</t>
  </si>
  <si>
    <t xml:space="preserve"> ......i cant even say a word right now</t>
  </si>
  <si>
    <t xml:space="preserve">has never been this scared in her life </t>
  </si>
  <si>
    <t xml:space="preserve">my dad feels bad about his internet not working for the chat. But now I feel bad that he feels bad haha </t>
  </si>
  <si>
    <t xml:space="preserve">I want to do something!  </t>
  </si>
  <si>
    <t>Shhreyah</t>
  </si>
  <si>
    <t>@ridmeofhope hey margrett, favor to ask u pwease...it's re: the RG final that i missed  &amp;lt;3</t>
  </si>
  <si>
    <t>@8footerz i got woken up at 7am by my cousins   so much for a day off</t>
  </si>
  <si>
    <t>opaljones</t>
  </si>
  <si>
    <t xml:space="preserve">Finished fixing my twitter...I had to unfollow and follow everyone again </t>
  </si>
  <si>
    <t>Nichole201</t>
  </si>
  <si>
    <t>home now...no more vacay   back to work and the real world</t>
  </si>
  <si>
    <t>lizstaley</t>
  </si>
  <si>
    <t xml:space="preserve">needs to find a new free art gallery place that doesn't suck AND blow like DevArt... No one follows my blog or comments on Facebook... </t>
  </si>
  <si>
    <t xml:space="preserve">@jelrGREEN verrrrry suprised. &amp;amp; Aww ok ok. Poor thing. </t>
  </si>
  <si>
    <t>@tommcfly aw Tom  sure the Chile fans still enjoyed themselves tho! got some good news, your back on top in the twitter universe thing :]</t>
  </si>
  <si>
    <t>Bill_H</t>
  </si>
  <si>
    <t xml:space="preserve">@amandapalmer video removed from YouTube </t>
  </si>
  <si>
    <t xml:space="preserve">Oh dear, BNP man trying to be funny </t>
  </si>
  <si>
    <t xml:space="preserve">@jonworth I am in shock! this is horrendous </t>
  </si>
  <si>
    <t>LoveAlyse</t>
  </si>
  <si>
    <t>My bb is going to die b4 the end of my shift  ... I can't have that</t>
  </si>
  <si>
    <t xml:space="preserve">Camera died after the intermission. </t>
  </si>
  <si>
    <t>@b_easy if I knew how to find it  I'm not blackberry savvy</t>
  </si>
  <si>
    <t xml:space="preserve">@thomasjayr looks delicious! i want some   and btw, netflix has failed me. i put your movie as #1 and they sent my #2 </t>
  </si>
  <si>
    <t xml:space="preserve">@andrewroche They are allowing people to vote freely. We may not like it, and truely abhor it, but it is part of freedom </t>
  </si>
  <si>
    <t xml:space="preserve">I have just been asleep for half an hour, suudenly woken up, idk why, was extremely awake, and decided to come on here, but now I'm tired </t>
  </si>
  <si>
    <t>bethtohumans</t>
  </si>
  <si>
    <t xml:space="preserve">@Pholby I wanted to see if it really works </t>
  </si>
  <si>
    <t xml:space="preserve">@dragonbirdy nah. Can't. Just got really technical stuff I need to concentrate on </t>
  </si>
  <si>
    <t xml:space="preserve">@MicaDsGirl I thought so too...but I have to work outhere </t>
  </si>
  <si>
    <t xml:space="preserve">@YoungQ ROB,ROB,ROB...YOU ARE NO RESPONDING AT THE BRAZILIAN FANS!!! </t>
  </si>
  <si>
    <t>Ryawnz</t>
  </si>
  <si>
    <t>@Stephaaanie Aw, I'm sorry.  I hope everything is going to get better, and quick. ::hugs::</t>
  </si>
  <si>
    <t>poleet</t>
  </si>
  <si>
    <t>headacheeeee.   no funsies for now.</t>
  </si>
  <si>
    <t>working too much to go watch Terminator: Salvation  MANNNNN!!! Please nobody tell me how good it is!</t>
  </si>
  <si>
    <t>Gina2486</t>
  </si>
  <si>
    <t>All of the rollercoasters I make in rollercoaster tycoon are considered ultra-intense  I'm just too extreme for them...</t>
  </si>
  <si>
    <t>AhmedHamouda</t>
  </si>
  <si>
    <t>@cyounes Ù?Ø¹Ù„Ø§Ù‹ Ù‡Ø²ÙŠÙ…Ø© Ø³Ø§Ø</t>
  </si>
  <si>
    <t xml:space="preserve">@reneritchie did you like it?! I miss Lost </t>
  </si>
  <si>
    <t>She has to wait until Wednesday  wonders if her driving instructor will forget her again she hopes not!</t>
  </si>
  <si>
    <t xml:space="preserve">@BerinKinsman I'm sorry you are sick. </t>
  </si>
  <si>
    <t xml:space="preserve">the raves at BFD are amazing. chloe wouldnt let me smoke </t>
  </si>
  <si>
    <t>halo122498</t>
  </si>
  <si>
    <t xml:space="preserve">Unsatisified with austins hair. </t>
  </si>
  <si>
    <t>Luthie06</t>
  </si>
  <si>
    <t xml:space="preserve">Can't wait to be home and actually pretend I have a summer....too many mixed feelings about a lot of things </t>
  </si>
  <si>
    <t xml:space="preserve">Clocking out early. </t>
  </si>
  <si>
    <t xml:space="preserve">Nooo my bb is going to die soon </t>
  </si>
  <si>
    <t xml:space="preserve">Eugh. NO. BNP. JUST STOP. Sad day for British Politics. </t>
  </si>
  <si>
    <t xml:space="preserve">Reading Dear Abby...  A lot of wives complaining about their husbands. I don't want to ever complain about something that won't change. </t>
  </si>
  <si>
    <t>RAV_MrMan</t>
  </si>
  <si>
    <t xml:space="preserve">@thh204 tried to get a pre but they were all sold out!  </t>
  </si>
  <si>
    <t>sup3rst3phi</t>
  </si>
  <si>
    <t>is sick with da flu  it seems like a lot of people have been sick lately!!! ):</t>
  </si>
  <si>
    <t>CapitalMurder</t>
  </si>
  <si>
    <t xml:space="preserve">Will that Sucked We didn't get to play </t>
  </si>
  <si>
    <t>MATT_BURNS</t>
  </si>
  <si>
    <t xml:space="preserve">@youngjang </t>
  </si>
  <si>
    <t xml:space="preserve">What a weekend @pin0grigi0 and I had. Not good. And it's not over yet. Still waiting for it flight to leve. Already 2 hours late. </t>
  </si>
  <si>
    <t>MargaretJean5</t>
  </si>
  <si>
    <t xml:space="preserve">Waiting for the Josephs! </t>
  </si>
  <si>
    <t xml:space="preserve">i hate the voderphone advert. off to bed early start tomorroe </t>
  </si>
  <si>
    <t>ThereseEchelon</t>
  </si>
  <si>
    <t>@jamiereed that sucks  what a douchebag</t>
  </si>
  <si>
    <t xml:space="preserve">@DeborahLincoln It's alright, they've got friends in several other EU states unfortunately </t>
  </si>
  <si>
    <t>AmandaMcSpadden</t>
  </si>
  <si>
    <t xml:space="preserve">Aww...my family went home...now im by myself... </t>
  </si>
  <si>
    <t>@mileycyrus sick of what feeling  u should help me milk cows at 3am tomorrow so i can get done early an get online 2 buy tickets!!wootwoot</t>
  </si>
  <si>
    <t>telarson04</t>
  </si>
  <si>
    <t xml:space="preserve">back to schooooool tomorrow </t>
  </si>
  <si>
    <t xml:space="preserve">@sheshel That would've cost a customer of mine Â£30. Â£40 AT MOST. Would've cost you Â£15. You was done. </t>
  </si>
  <si>
    <t>Home now its gonna rain  Got home just in time starving Its 6:40pm first time im gonna eat today LOL!</t>
  </si>
  <si>
    <t xml:space="preserve">@allisonwundrlnd wish I hadn't missed it!!  </t>
  </si>
  <si>
    <t>jmestepa</t>
  </si>
  <si>
    <t xml:space="preserve">I have nowhere to watch the Tonys tonight </t>
  </si>
  <si>
    <t xml:space="preserve">Day one- couldn't sleep much, she touched down 30 minz ago...now at home kapolei, HI. </t>
  </si>
  <si>
    <t>ammyown</t>
  </si>
  <si>
    <t xml:space="preserve">Can't decide whether to get the zombie exercise shirt or the ghostbuster pacman shirt... can only get one tho! </t>
  </si>
  <si>
    <t xml:space="preserve">@iamjonathancook, come back to ny soon </t>
  </si>
  <si>
    <t xml:space="preserve">Urghh BNP have won a EU seat in Yorkshire </t>
  </si>
  <si>
    <t xml:space="preserve">Spanish oral exams today </t>
  </si>
  <si>
    <t>it started to rian so we all had to head back to the hotel  my day was ruined by the rain</t>
  </si>
  <si>
    <t>kandacerae</t>
  </si>
  <si>
    <t>Been thinking about trying the amazing menu at Cava? Tonight is their last night open. So go. I hate this economy.  (via @brigleb)</t>
  </si>
  <si>
    <t>EBoogie05</t>
  </si>
  <si>
    <t xml:space="preserve">home, totally unmotivated but I should be cleaning...ok doing it </t>
  </si>
  <si>
    <t xml:space="preserve">@julianna12369 can you read? Nooo </t>
  </si>
  <si>
    <t xml:space="preserve">@Ukania nope that's another thing. Major back problem and doc advised me that it wouldn't be a good idea so sold my ticket last week </t>
  </si>
  <si>
    <t xml:space="preserve">@katiedesign47 ha you always want what you can't have right?! at least you'll be home soon!  13 more days until real sweet tea for me! </t>
  </si>
  <si>
    <t xml:space="preserve">@vegnotes I had a veggie burger earlier that didn't impress me much... so i feel you. </t>
  </si>
  <si>
    <t xml:space="preserve">can't get any new maps for my gps! anyone know how to hack gps devices?? need help </t>
  </si>
  <si>
    <t xml:space="preserve">I really wanted Kate to win the apprentice </t>
  </si>
  <si>
    <t xml:space="preserve">Oldest son is not impressed, his college co-op experience will probably be in Germany instead of the beautiful new Zealand!! </t>
  </si>
  <si>
    <t>gamergod</t>
  </si>
  <si>
    <t xml:space="preserve">Just gotta get my new outfit and some and some odds and ends for my act and I will be street performing magic! Pumped! Missed it </t>
  </si>
  <si>
    <t>ad_infinitum</t>
  </si>
  <si>
    <t xml:space="preserve">@stans99 oK, NOW you're just being cruel my dear! </t>
  </si>
  <si>
    <t xml:space="preserve">@tinkermom Oh, Tink, I'm sorry you're dealing with badness like this. </t>
  </si>
  <si>
    <t>lolliloo</t>
  </si>
  <si>
    <t xml:space="preserve">@perlLawLex heard about that yesterday.it's the end of an era! </t>
  </si>
  <si>
    <t>thuliketoo</t>
  </si>
  <si>
    <t xml:space="preserve">@GiaDoan man! i am &amp;quot; o nha&amp;quot; every single day </t>
  </si>
  <si>
    <t>RichWillmore</t>
  </si>
  <si>
    <t xml:space="preserve">Why do Mosquitos attack one person over another?  They always chew on my right foot.  </t>
  </si>
  <si>
    <t xml:space="preserve">@Lauraawr_x How does it confuse you? </t>
  </si>
  <si>
    <t xml:space="preserve">I hope tomorrow isn't rainy. They're going to start location scouting here for Eclipse </t>
  </si>
  <si>
    <t>Ryan_Shaun_T</t>
  </si>
  <si>
    <t xml:space="preserve">Just gettin ready for bed, Got skwl in the mornin </t>
  </si>
  <si>
    <t>sfgiantsgirl</t>
  </si>
  <si>
    <t xml:space="preserve">It's fun finding other Giants fans on Twitter.  But I'm getting off now, because sadly my TV is not next to my computer... </t>
  </si>
  <si>
    <t>RCGemini</t>
  </si>
  <si>
    <t xml:space="preserve">Wish I was doing something else rather then sitting at home...its such a beautiful day.. </t>
  </si>
  <si>
    <t>aw fudge sickles i missed the vfc chat today!  can someone tell me wat happened?</t>
  </si>
  <si>
    <t xml:space="preserve">Besides the 17 bodies were also found dozens of components of the Air France plane in the Atlantic Ocean.   </t>
  </si>
  <si>
    <t xml:space="preserve">Sadly this  ex National Front, BNP MP is now getting BBC airtime </t>
  </si>
  <si>
    <t>rosaliekate</t>
  </si>
  <si>
    <t xml:space="preserve">No internet for a while. Bad times </t>
  </si>
  <si>
    <t xml:space="preserve">investment tip: buy stock in aloe vera this week.  went out on a bike ride today without sunscreen... i'm already turning red  </t>
  </si>
  <si>
    <t xml:space="preserve">@CTerry1985 Yea, similar to Germany post WW1 </t>
  </si>
  <si>
    <t>Blauerpunto</t>
  </si>
  <si>
    <t xml:space="preserve">@flyairnz What happened to the dark red lollies? They used to be the best, but flight attendants told me they are no longer available </t>
  </si>
  <si>
    <t>sexysmartie</t>
  </si>
  <si>
    <t xml:space="preserve">My computer is still in the shop </t>
  </si>
  <si>
    <t>Night All !  Time for me to sleep...  Bad day tomorrow! ahh. Talk to you all tomorrow. LoveYou.xo xo</t>
  </si>
  <si>
    <t>yeOitsAnaBanana</t>
  </si>
  <si>
    <t xml:space="preserve">@SimlpeeAasha luckyy i want to go to the park </t>
  </si>
  <si>
    <t xml:space="preserve">At least I saw my friend today. I didn't even talk to him. Only waved. I feel bad.. </t>
  </si>
  <si>
    <t>lanamac13</t>
  </si>
  <si>
    <t xml:space="preserve">@chadtheinkman http://twitpic.com/6v2l7 - No I'm not! Just sad my mac still isn't fixed. </t>
  </si>
  <si>
    <t>@Tifflicious omg Tiff me and @yelenacg were cryin :'(  and we keep thinkin bout now will never meet u  plz come to toronto one day</t>
  </si>
  <si>
    <t xml:space="preserve">Still feeling sorry for myself. Thought bug gone but sick again. </t>
  </si>
  <si>
    <t>School tomorrow nooooooo  off to bed, maybe watcha dvd? hmm, gdnight twitter â™¥</t>
  </si>
  <si>
    <t xml:space="preserve">...Pissed off than you can imagine. Think we came to Chile and lost fans! Worth the flight! Awesome. </t>
  </si>
  <si>
    <t>Flisker</t>
  </si>
  <si>
    <t>Urgh I keep looking at the Mac Mini on the Apple store  I so wish I had like Â£550 so I could get one :'(</t>
  </si>
  <si>
    <t xml:space="preserve">iâ™¥C.B+T.H|| VIRUS ON THA?! Thats bad. very bad. I went on it when it was hacked. Is my computer gonna be dead soon? </t>
  </si>
  <si>
    <t xml:space="preserve">@PENLDN I don't think I'm the center of the universe </t>
  </si>
  <si>
    <t>jdbradbury</t>
  </si>
  <si>
    <t xml:space="preserve">Back in Athens. Thinking about the importance of appreciating every day after hearing some sad news. </t>
  </si>
  <si>
    <t xml:space="preserve">Going on 3 hrs sleep is rough! im so tired </t>
  </si>
  <si>
    <t>CapitalSS</t>
  </si>
  <si>
    <t>I feel used =        By @VH1Hoopz = Giggity</t>
  </si>
  <si>
    <t xml:space="preserve"> joins leaving. I don't want him to leave </t>
  </si>
  <si>
    <t>timethief</t>
  </si>
  <si>
    <t xml:space="preserve">@dianafreedman Their poor families. This is so sad. </t>
  </si>
  <si>
    <t xml:space="preserve">Wales next, I remember living there </t>
  </si>
  <si>
    <t>GreeleyHatWorks</t>
  </si>
  <si>
    <t xml:space="preserve">Just lost...even worse they weren't good sports. That makes it even harder </t>
  </si>
  <si>
    <t xml:space="preserve">@SimonMagus too right - bad scene to see BNP elected </t>
  </si>
  <si>
    <t>Sad day. Photographer is sick, so family photos are cancelled for now  And we cleaned up so pretty.</t>
  </si>
  <si>
    <t>Rach720</t>
  </si>
  <si>
    <t xml:space="preserve">Doesn't want dust to leave! </t>
  </si>
  <si>
    <t>CaseyOTrimble</t>
  </si>
  <si>
    <t xml:space="preserve">My cat is a skilled hunter of baby birds. </t>
  </si>
  <si>
    <t>mari_marii</t>
  </si>
  <si>
    <t xml:space="preserve">has to go to the dentist tomorrow </t>
  </si>
  <si>
    <t xml:space="preserve">I'm bleeding. My industrial that I've had for almost 3 years now decided to crust over and bleed like a bitch today. Blood in my ear </t>
  </si>
  <si>
    <t xml:space="preserve">You take too long to write back...!  </t>
  </si>
  <si>
    <t xml:space="preserve">@JDoreCouture I wish I was there too! </t>
  </si>
  <si>
    <t>mmcnickle</t>
  </si>
  <si>
    <t xml:space="preserve">BNP win a seat in Europe </t>
  </si>
  <si>
    <t xml:space="preserve">@jonasobsessedx hes such a loser. it hurts to know he doesnt care you know </t>
  </si>
  <si>
    <t>@jenthegingerkid i like the show, love the concept, HATE the host.  makes me sad i can't really watch it</t>
  </si>
  <si>
    <t>@tinchystryder ur not. you should stay and get wasted for us poor fuckers that cant!  x</t>
  </si>
  <si>
    <t xml:space="preserve">I'm so sad for all of the families who have lost babies in the Mexican Daycare fire over the weekend. So fucking sad. </t>
  </si>
  <si>
    <t>aniidayy</t>
  </si>
  <si>
    <t xml:space="preserve">My 10 year old sister has a boyfriend and i don't. Ugh. I feel even more pathetic. </t>
  </si>
  <si>
    <t>fernandolins</t>
  </si>
  <si>
    <t xml:space="preserve">@jornvandijk I'm not, far away actually </t>
  </si>
  <si>
    <t>alligator_army</t>
  </si>
  <si>
    <t xml:space="preserve">@tallybear Very much so... </t>
  </si>
  <si>
    <t xml:space="preserve">@DonnieWahlberg I donÂ´t know why, but,  I believe that itÂ´s not going to be a European tour this year... </t>
  </si>
  <si>
    <t xml:space="preserve">@Shay_Marie aww poor baby ..wish i was there to give u a helping hand   </t>
  </si>
  <si>
    <t>aa9072</t>
  </si>
  <si>
    <t xml:space="preserve">I dont like twitter so far </t>
  </si>
  <si>
    <t xml:space="preserve">Wow, $2 whole dollars and only 7 tickets </t>
  </si>
  <si>
    <t>Another delivery person  *grumble grumble*</t>
  </si>
  <si>
    <t>Cubanchem</t>
  </si>
  <si>
    <t xml:space="preserve">http://twitpic.com/6v4zt - Wearing these today. They're almost 18 years old. My aunt went home. Now I have to do the dishes </t>
  </si>
  <si>
    <t>BillyMcCoy</t>
  </si>
  <si>
    <t>@ifenn: @bigcox ouch pressure!     However, if I've done my job right you shouldn't see my very modest contributions at all..oh..bugg*r</t>
  </si>
  <si>
    <t>so_precious06</t>
  </si>
  <si>
    <t>At work sick  about to leave and I jus got here at 5pm</t>
  </si>
  <si>
    <t xml:space="preserve">I broke on of our big mugs...it was a Halloween one. It is a sad day in the Salcido household </t>
  </si>
  <si>
    <t>@alexmccarty i miss her  are you going to be in the shop tomorrow?</t>
  </si>
  <si>
    <t>@xpb well I'm in bed but I can't fall asleep  I'm in Italy here it's 1242 am  LOL what about u?</t>
  </si>
  <si>
    <t xml:space="preserve">http://twitpic.com/6v50h - Eww i look like crap. Oh goody i get to go like this with meh family </t>
  </si>
  <si>
    <t xml:space="preserve">is watching Shrek and about to make dinner. I feel like crap. </t>
  </si>
  <si>
    <t xml:space="preserve"> in new jerz....I'm so emotionally split...lmfao...I'm odeeeee hype ....aaaaoooowwwww. but I want my beezo and Mis Nina!!!!</t>
  </si>
  <si>
    <t>sethrodriguez</t>
  </si>
  <si>
    <t xml:space="preserve">Gutted that Beinazir got booted off Big Brother first, she had brought 140 odd items of jewellery into the house but we never got to see </t>
  </si>
  <si>
    <t xml:space="preserve">@andrewroche yea thats true. BNP is evil </t>
  </si>
  <si>
    <t>lebella</t>
  </si>
  <si>
    <t>i cant believe the weekend is over  sad story. i need a vaca.!</t>
  </si>
  <si>
    <t xml:space="preserve">@stutterdude It's tough to type w/o fingers, and speech recognition don't work too well w/ our people </t>
  </si>
  <si>
    <t xml:space="preserve">@daisyrjordan are you anxious? when a big day is coming, i can't sleep and i can't breath . </t>
  </si>
  <si>
    <t>@tommcfly aw tom seriously don't worry :| im proper like  for you now!</t>
  </si>
  <si>
    <t>ericaweezy</t>
  </si>
  <si>
    <t xml:space="preserve">that movie was GREAT, but soooo saddening! </t>
  </si>
  <si>
    <t>union_jak</t>
  </si>
  <si>
    <t>@Emma_Jarman I'm supposed to be responsible for my team this week, I can't be ill  Tell me about lazy days, every weekend is lazy for me!</t>
  </si>
  <si>
    <t>rtryland</t>
  </si>
  <si>
    <t>@Holly_1211 ooooh so ur headed that way. Well u still is liar.  I had to go to autozone.</t>
  </si>
  <si>
    <t>cah__p</t>
  </si>
  <si>
    <t xml:space="preserve">@tommcfly what happened? </t>
  </si>
  <si>
    <t>SandraRose</t>
  </si>
  <si>
    <t xml:space="preserve">@MYBOOCHIE Not on war path. I just don't like fake people following me. Fake pages are like roaches. Twitter is infested with them. </t>
  </si>
  <si>
    <t>@solangeknowles im sorry but i didnt know how to ask a question you never reply my bad.....  i feel bad now lol u prolly get that alot eh?</t>
  </si>
  <si>
    <t xml:space="preserve">can't text Alison. </t>
  </si>
  <si>
    <t>shaynesa</t>
  </si>
  <si>
    <t>Connor's team placed 2nd in the tourney. He won the 8am, 10am and lost the last game by 2 runs   He played well! Long day at the ballfield</t>
  </si>
  <si>
    <t>cmccdk</t>
  </si>
  <si>
    <t xml:space="preserve">missing her dominic loads! </t>
  </si>
  <si>
    <t xml:space="preserve">Sorry for the lack of updates guys, Internet's been down and I just can't fix it! Bloody DNS servers not working, it's all beyond me </t>
  </si>
  <si>
    <t xml:space="preserve">probably won't be on until 10 or something like that. gahh. </t>
  </si>
  <si>
    <t>ezekiel78</t>
  </si>
  <si>
    <t xml:space="preserve">@themisscazshow Key Skills is DEADLY! hahah! </t>
  </si>
  <si>
    <t>JeniHugg</t>
  </si>
  <si>
    <t xml:space="preserve">mind over matter does not work on a bad cold </t>
  </si>
  <si>
    <t xml:space="preserve">Nervous about my surgery tomorrow </t>
  </si>
  <si>
    <t>@LadyRubaiyat That sucks   Have you thought about a franchise type business?  I do this: http://bit.ly/1864ml</t>
  </si>
  <si>
    <t>WOW! Today was Nah...  wish it was sunny!......... not a very cute day out side?..</t>
  </si>
  <si>
    <t>Sarah12385</t>
  </si>
  <si>
    <t xml:space="preserve">Dinner date with pops. Phones dead </t>
  </si>
  <si>
    <t xml:space="preserve">@thisisdavina @officialbb I was just waiting for a big twist, or some exciting announcement... bit dull really </t>
  </si>
  <si>
    <t xml:space="preserve">@craftychick101  i know!! wauuuughh </t>
  </si>
  <si>
    <t>andreawalko</t>
  </si>
  <si>
    <t xml:space="preserve">Shouting at the screen doesn't seem to change the BNP result </t>
  </si>
  <si>
    <t>hlwill</t>
  </si>
  <si>
    <t xml:space="preserve">Remembers the downside to living 10 miles away from the nearest fast food joint. </t>
  </si>
  <si>
    <t xml:space="preserve">@mistermusik It's in July...I didn't win </t>
  </si>
  <si>
    <t>there's a storm coming  I don't like storms</t>
  </si>
  <si>
    <t xml:space="preserve">not gonna be able to make it to @vinmarrone 's grad party. goddamnnnnn </t>
  </si>
  <si>
    <t>Teddster</t>
  </si>
  <si>
    <t xml:space="preserve">just played the Wii, great system.. just not made for left-handers. </t>
  </si>
  <si>
    <t xml:space="preserve">exhausted  and my class begins in just three weeks. so long summer </t>
  </si>
  <si>
    <t>mikemackay</t>
  </si>
  <si>
    <t>@SaraS85 that's a shame  Many (many) years ago I used to ride. Loved going to gymkhanas etc. and used to enjoy getting those clear rounds!</t>
  </si>
  <si>
    <t>A full week of no riding is NOT the way to prepare for a 70 mile ride.   1293 miles on the bike. First hill I walked up. First sag wagon.</t>
  </si>
  <si>
    <t>MarisolHErnult</t>
  </si>
  <si>
    <t xml:space="preserve">@naieEC   mmmmm yes!!!!! hahahaha but some things i don't understand  </t>
  </si>
  <si>
    <t>tomsinger</t>
  </si>
  <si>
    <t xml:space="preserve">@keewa ironically I can be just as pedantic - just seen him on BBC, how can the ex Chairman of National Front be elected </t>
  </si>
  <si>
    <t>ErinSchickner</t>
  </si>
  <si>
    <t xml:space="preserve">Watching the sonny with a chance marathon. I feel nauseas. Not because of what I'm watchong but because of my kidney. Still. </t>
  </si>
  <si>
    <t xml:space="preserve">i missed my mom  </t>
  </si>
  <si>
    <t xml:space="preserve">@moonfullofstars some of these tumblr themes have such ugly, uncustomizable colours. </t>
  </si>
  <si>
    <t xml:space="preserve">Wanted to go to bed 2 episodes of two and a half men ago </t>
  </si>
  <si>
    <t>@ashleyfryer  how early? I am up at 6am...fun lol x</t>
  </si>
  <si>
    <t>mom2wondertwins</t>
  </si>
  <si>
    <t>Back at home. My kids were more excited about the &amp;quot;super prise!&amp;quot; (surprise) that I brought.  Oh well.</t>
  </si>
  <si>
    <t>Lylliand</t>
  </si>
  <si>
    <t xml:space="preserve">cant figure out twitter txt </t>
  </si>
  <si>
    <t>james_lockey</t>
  </si>
  <si>
    <t xml:space="preserve">@cascandar You've been very quiet recently </t>
  </si>
  <si>
    <t>Adamhermie</t>
  </si>
  <si>
    <t xml:space="preserve">Dad's ranting on our satelite service again </t>
  </si>
  <si>
    <t>ttfbarbie</t>
  </si>
  <si>
    <t xml:space="preserve">At the house.Jive extra hungryy.&amp;amp;&amp;amp; the pod iZ downn.thee worstthingsz to ever happen! </t>
  </si>
  <si>
    <t>@iamjonathancook, uhohh  hope youu have a safe flight &amp;lt;3</t>
  </si>
  <si>
    <t>GrownBoy830</t>
  </si>
  <si>
    <t xml:space="preserve">i got this weird feeling the people are tryna make decisions for me w/o consultin me </t>
  </si>
  <si>
    <t xml:space="preserve">Ah headache </t>
  </si>
  <si>
    <t>PixxelateHost</t>
  </si>
  <si>
    <t xml:space="preserve">@Palmatics I don't gatd access to a computer. i'll reply tomorrow </t>
  </si>
  <si>
    <t>@SeanaLyn wish i could join you!  we will most def do it next weekend! &amp;lt;3</t>
  </si>
  <si>
    <t>AshtonCollins</t>
  </si>
  <si>
    <t>i wish i was at the beach with my friends.  i dont wanna leave town for a week</t>
  </si>
  <si>
    <t xml:space="preserve">UKIP are doing far too well for comfort </t>
  </si>
  <si>
    <t>Massingcc23</t>
  </si>
  <si>
    <t xml:space="preserve">Just got done watching the race, I still don't get why his teammates are so much better than Jr every week@ WTH! </t>
  </si>
  <si>
    <t xml:space="preserve">@Kaleyedoscope_i I have calc tomorrow. Gotta try to keep that A. &amp;amp; chem on tues &amp;amp; I'm not looking forward to that. </t>
  </si>
  <si>
    <t xml:space="preserve">@loopy_lala it's a shame they don't see the programe and think the same as we do when we see it. </t>
  </si>
  <si>
    <t xml:space="preserve">OUCHIE!!!! :'(  It's not fair!!!! </t>
  </si>
  <si>
    <t>Bjgraham</t>
  </si>
  <si>
    <t xml:space="preserve">funniest lunch with dana ever, weather looks to be bad tonite </t>
  </si>
  <si>
    <t>emikogilbert</t>
  </si>
  <si>
    <t xml:space="preserve"> super worried. Gonna go visit Nick in the hospital soon.</t>
  </si>
  <si>
    <t xml:space="preserve">@johnhalton you are correct, so many small villages full of fascists I escaped one. It is embarrasing to be part of Yorkshire sometimes </t>
  </si>
  <si>
    <t>sierrarae77</t>
  </si>
  <si>
    <t>darn my computer won't let me upload a picture  lol</t>
  </si>
  <si>
    <t>kevinthefrog</t>
  </si>
  <si>
    <t>This trip may not be made after all.    I won't let myself get disappointed, though, I'll just make different plans...</t>
  </si>
  <si>
    <t xml:space="preserve">Why is today dragging on soo long? </t>
  </si>
  <si>
    <t>I was tellin Trey Songs 2 get @ u an hour ago which apparently was a fail  ..seemed like common sense since u answerd his twit @VH1Hoopz !</t>
  </si>
  <si>
    <t>@davidhastopee  lol</t>
  </si>
  <si>
    <t>Flinstoneboy</t>
  </si>
  <si>
    <t xml:space="preserve">@yaymelissa i totally wanted to go watch the hangover today with you </t>
  </si>
  <si>
    <t xml:space="preserve">nope, my album artwork is still broken. ALL OF THAT for nothing.. and now my back hurts some more. </t>
  </si>
  <si>
    <t>I miss you all so much  I wish my computer were fixed.</t>
  </si>
  <si>
    <t xml:space="preserve">@CrunchyK whoop whoop! I have 12 days off now! Not that I'm gloatin! Was hopin to come see u all in nyc but not gonna happen unfotunately </t>
  </si>
  <si>
    <t xml:space="preserve">@Veronique_B I guess that's the prob - I'm starting to think what I want and what's important are different. </t>
  </si>
  <si>
    <t>taylormaeblair</t>
  </si>
  <si>
    <t xml:space="preserve">@campo aww I know! I get sick of it! </t>
  </si>
  <si>
    <t>Anne05458</t>
  </si>
  <si>
    <t>i was home all alone cuz my brother had ball hockey   but I had fun with my dog and cats &amp;lt;33</t>
  </si>
  <si>
    <t>stephriach</t>
  </si>
  <si>
    <t>@PerezHilton lovein the intro to britneys circus wish i was going to the concert in london if only  lol xx</t>
  </si>
  <si>
    <t xml:space="preserve">@mcj66 it's mortifyingly embarassing tho not shocking. Yorkshire folk doing nothing to disprove stereotypes of narrowminded bigotry </t>
  </si>
  <si>
    <t>@mugluf aww poor baby...  just ignore them and theyll stop xx</t>
  </si>
  <si>
    <t xml:space="preserve">@gfalcone601 Gi, Tom's swearing is scaring me </t>
  </si>
  <si>
    <t xml:space="preserve">Last night in America for a little while.... I'm going to miss all my bears and bunnys here sooooo much </t>
  </si>
  <si>
    <t xml:space="preserve">Tom makes me feel sad when he tweet's stuff about shows going bad </t>
  </si>
  <si>
    <t xml:space="preserve">I had my first last today. Oyy. This is gonna get old pretty quick. </t>
  </si>
  <si>
    <t xml:space="preserve">cleaning my room + my entire closet &amp;amp; my restroom </t>
  </si>
  <si>
    <t>emmabandey</t>
  </si>
  <si>
    <t xml:space="preserve">@pickledpolitics It appears it's cos # of voters decreased. BNP # of votes actually decreased but total share increased... </t>
  </si>
  <si>
    <t>ligriff78</t>
  </si>
  <si>
    <t xml:space="preserve">didnt want to say goodbye to @jensperl  </t>
  </si>
  <si>
    <t>chgalbraith</t>
  </si>
  <si>
    <t xml:space="preserve">1 week without being on the bike... </t>
  </si>
  <si>
    <t>elastition</t>
  </si>
  <si>
    <t xml:space="preserve">going to the dentist tomorrow.... </t>
  </si>
  <si>
    <t xml:space="preserve">@donniewahlberg having a shity day can I get sum d love??? </t>
  </si>
  <si>
    <t>CrystalStine</t>
  </si>
  <si>
    <t xml:space="preserve">yardwork is torture on my nails - goodbye nice manicure </t>
  </si>
  <si>
    <t xml:space="preserve">@Easty1 people are thick </t>
  </si>
  <si>
    <t xml:space="preserve">@pw_official And they have a seat on my county council now. !hat has happened to this country?!? Used to be so accepting. I feel ill </t>
  </si>
  <si>
    <t>malakhgabriel</t>
  </si>
  <si>
    <t xml:space="preserve">I'm feeling rather... stood up. </t>
  </si>
  <si>
    <t xml:space="preserve">@awsomepenguin yes I am very unlucky </t>
  </si>
  <si>
    <t>fack this poor lifeee  making inserts.</t>
  </si>
  <si>
    <t>KayMarsh</t>
  </si>
  <si>
    <t>@DonnieWahlberg PLEASE come back to the UK!!!  x</t>
  </si>
  <si>
    <t>stenhankewitz</t>
  </si>
  <si>
    <t xml:space="preserve">BNP has definitely got one seat, they might also get another </t>
  </si>
  <si>
    <t xml:space="preserve">On the road again....I hate driving </t>
  </si>
  <si>
    <t xml:space="preserve">@Crupuscular nothing worse than an educated racist </t>
  </si>
  <si>
    <t xml:space="preserve">The army got me!!! And they refuse to shoot me! </t>
  </si>
  <si>
    <t>LovePaper</t>
  </si>
  <si>
    <t>@lemon_drop Aw, me three! My husband left for Colorado this AM though.  No family days for 2 wks. Just Mommy n me days. I heart those too!</t>
  </si>
  <si>
    <t>candy_clouds</t>
  </si>
  <si>
    <t>@tabloislove It's plaid. I want this white, flower-y dress but it was a lot.  The skirt looks like shit. So, I'm returning it.</t>
  </si>
  <si>
    <t>LunchmoneyMUZIK</t>
  </si>
  <si>
    <t xml:space="preserve">JoiDlove ughhh again first soggy fries now hot sausages </t>
  </si>
  <si>
    <t xml:space="preserve">@fretless74 1. They cut the back off!  Like it just is a top of the head mohawk.  2. They missed some hair 3. They cut it all crooked </t>
  </si>
  <si>
    <t>ChesherCat</t>
  </si>
  <si>
    <t>Tinamac1</t>
  </si>
  <si>
    <t>@tommcfly Thats what Im scared about with the US. That they will set you up with shit sound and such.  Im sure it wasnt that bad tho!</t>
  </si>
  <si>
    <t>KatrinaStocker</t>
  </si>
  <si>
    <t xml:space="preserve">I'm really worried about my bff. Her brother just called me and asked for her mob number and now she won't answer her phone. </t>
  </si>
  <si>
    <t>Cleaning my room  gah how'd it get so messy?</t>
  </si>
  <si>
    <t xml:space="preserve">@tommcfly awww dont say that tom ... u problably did a great show i wish u come to peru one day </t>
  </si>
  <si>
    <t xml:space="preserve">She's on her way back to Des Moines. Sad faces </t>
  </si>
  <si>
    <t xml:space="preserve">I WANT MY APPS TO WORK </t>
  </si>
  <si>
    <t xml:space="preserve">fck have so much cleanin to do </t>
  </si>
  <si>
    <t>Top of the third, 3-1, we're losing.  i struck out last at bat, pitcher's a senior beast.</t>
  </si>
  <si>
    <t xml:space="preserve">I wish bisexual people were more accepted in the queer community. I want to be more active, but I always feel like nobody wants me there. </t>
  </si>
  <si>
    <t>tuftedpuffin</t>
  </si>
  <si>
    <t xml:space="preserve">@quackadoodle That was aimed more at people who think it's fun to scare poor animals and laugh at them </t>
  </si>
  <si>
    <t>laulauu30</t>
  </si>
  <si>
    <t>back to school tomorrow  starting yr13 work ,arghh !</t>
  </si>
  <si>
    <t xml:space="preserve">wish @vivienturman was coming </t>
  </si>
  <si>
    <t xml:space="preserve">I can't believe the BNP won York, I'm actually pretty fucking angry. </t>
  </si>
  <si>
    <t xml:space="preserve">Omg creepy guy just tried to talk to me. I called my sister </t>
  </si>
  <si>
    <t xml:space="preserve">Sounds like #Reaper is indeed over: http://reapersite.com #savereaper </t>
  </si>
  <si>
    <t>elouisathered</t>
  </si>
  <si>
    <t xml:space="preserve">@pw_official This part of Yorkshire does not want the bloody BNP representing me. So upset about this. Disgraceful indeed. </t>
  </si>
  <si>
    <t>Hove</t>
  </si>
  <si>
    <t xml:space="preserve">@Ino_Yamanaka Where you going then? i hear Dubai is quite nice this time of year </t>
  </si>
  <si>
    <t xml:space="preserve"> well dont feel pathetic! guys are lame.</t>
  </si>
  <si>
    <t xml:space="preserve">@cakey oh that's good, not bad thanks altho not wanting to go to work </t>
  </si>
  <si>
    <t>ConGuille</t>
  </si>
  <si>
    <t xml:space="preserve">Tomorrow early to work </t>
  </si>
  <si>
    <t xml:space="preserve">I feel extremely nervous and somewhat offended, @joelyuk DAMN YOU </t>
  </si>
  <si>
    <t>nataliemuz</t>
  </si>
  <si>
    <t xml:space="preserve">@jgryu I can't stand listening to her anymore bc she makes me think of all the animals that need homes. </t>
  </si>
  <si>
    <t>KarlPeffer</t>
  </si>
  <si>
    <t xml:space="preserve">I'd come bring you food if i could </t>
  </si>
  <si>
    <t xml:space="preserve">@Patti0713 Sorry I didn't get to prepare you!! LOL Wish I could talk longer but I just popped in. Giving back the comp to my kid </t>
  </si>
  <si>
    <t>HelloKitty4evr</t>
  </si>
  <si>
    <t xml:space="preserve">i need to take a picture of myself and put it on here. its so unfortunate that the camera i have is useless </t>
  </si>
  <si>
    <t>KittyKat22x</t>
  </si>
  <si>
    <t xml:space="preserve">well i just wanna look it soon;)...but not in 3D </t>
  </si>
  <si>
    <t>Tabbatha89</t>
  </si>
  <si>
    <t xml:space="preserve">My puppy shouldn't have ate that!! </t>
  </si>
  <si>
    <t xml:space="preserve">Actually...I think it's finally kicking in but why am I focusing on peeing every 20 minutes </t>
  </si>
  <si>
    <t>AleeB2013</t>
  </si>
  <si>
    <t xml:space="preserve">Playn xbox but wishing the Internet wasn't bn gay so I could play xbox live </t>
  </si>
  <si>
    <t>@Kbayycruiseee nah we're not going.  Noo thats wes. Chase is 14 wes is 17 hahaa</t>
  </si>
  <si>
    <t>AdrianRatcliffe</t>
  </si>
  <si>
    <t xml:space="preserve">BNP get a Euro MP.  It's a sad, sad day for Britain </t>
  </si>
  <si>
    <t xml:space="preserve">@NetteWorker @VernishiaRenee -- Ok guys.. Its Sunday &amp;amp; I'm still missin ya'll.. what gives!?!? </t>
  </si>
  <si>
    <t>@Kazcita People are seeing constant job losses, perceived high immigration etc, it could well be that bad in the uk  #thebnparetwats</t>
  </si>
  <si>
    <t>Beccafofecca</t>
  </si>
  <si>
    <t xml:space="preserve">Studying for finals. I hate school. A lot. But maybe i shouldnt wait untill the last day to study for 2 finals </t>
  </si>
  <si>
    <t>So my truck broke down last week and I am sad to announce Dora will need to find a new home  She will be missed.  http://twitpic.com/6v5ck</t>
  </si>
  <si>
    <t xml:space="preserve">@Mcfeh de tarde? again? pq? </t>
  </si>
  <si>
    <t>chrismets</t>
  </si>
  <si>
    <t xml:space="preserve">@faridahpeach Me too. Especially since I read that Greens only needed 15, 683 more votes to take that seat from the BNP. Not much at all </t>
  </si>
  <si>
    <t xml:space="preserve">Argh, I have a headache, I'm coughing, sneezing, blowing my nose, &amp;amp; feel like rubbish. Off to Drs tomorrow to check it's not swineflu </t>
  </si>
  <si>
    <t xml:space="preserve">@gatitafea yo wtf why am I not in the wedding </t>
  </si>
  <si>
    <t>Haven't eaten all day! And I have a headache  But I'm about to eat Subway woohoo!</t>
  </si>
  <si>
    <t xml:space="preserve">@tcabeen &amp;quot;You cannot send a direct message to 'tcabeen' because they are not following you.&amp;quot; WTFFFFFFFFFFFFFFFFFFF </t>
  </si>
  <si>
    <t>StefZinn</t>
  </si>
  <si>
    <t xml:space="preserve">@Alex_Jeffreys I'd have loved to have come, just a couple of unfortunate things as such held me back! </t>
  </si>
  <si>
    <t xml:space="preserve">It'll be a sad day when the Apprentice is on TV but Margaret is nowhere to be seen!! </t>
  </si>
  <si>
    <t>MiMiP2012</t>
  </si>
  <si>
    <t>packing for cali  bittersweet moment</t>
  </si>
  <si>
    <t xml:space="preserve">I really need a bb charger phone dying </t>
  </si>
  <si>
    <t xml:space="preserve">@hillgy33 my arm/shoulder has been KILLING me for the past few days. </t>
  </si>
  <si>
    <t>prezcoolidge</t>
  </si>
  <si>
    <t xml:space="preserve">i wish the game had new episodes. Geez. </t>
  </si>
  <si>
    <t xml:space="preserve">@chefgmoney not very good actually. a very good friend of mine passed away. </t>
  </si>
  <si>
    <t>fernandozac</t>
  </si>
  <si>
    <t xml:space="preserve">@ajgrubb I'm stuck with Sprint for another year. </t>
  </si>
  <si>
    <t xml:space="preserve">wondering why I bought one travelcard, but bank account indicates two times that price... </t>
  </si>
  <si>
    <t>_Sophiex3</t>
  </si>
  <si>
    <t>@souljaboytellem soulja boy! when are you coming to the uk? i want to see you  wb xox.</t>
  </si>
  <si>
    <t>jonizaak</t>
  </si>
  <si>
    <t xml:space="preserve">@LadyXanth I missed the parade </t>
  </si>
  <si>
    <t>superSTARRR17</t>
  </si>
  <si>
    <t xml:space="preserve">@mileycyrus i cannot wait til you come to TAMPA!!! im just scared that my parents wont allow me to get tickets to your concert... </t>
  </si>
  <si>
    <t>jothenutter</t>
  </si>
  <si>
    <t xml:space="preserve">havin fabby time in london,dont want this holiday 2 ever end </t>
  </si>
  <si>
    <t>gabchu</t>
  </si>
  <si>
    <t xml:space="preserve">oh no, monday again! i hate monday </t>
  </si>
  <si>
    <t>BernsteinBear</t>
  </si>
  <si>
    <t>having a BBQ. school tomorrow.  going to florida again this summer! ahhhhhh.</t>
  </si>
  <si>
    <t xml:space="preserve">i was just kicked out of @youripoddoc 's live chat for doing nothing </t>
  </si>
  <si>
    <t xml:space="preserve">birthday will be over in 15 minutes back to work tomorrow </t>
  </si>
  <si>
    <t>Xx_Naomifer_xX</t>
  </si>
  <si>
    <t xml:space="preserve">NEEDS SOMETHING TO DO </t>
  </si>
  <si>
    <t xml:space="preserve">@TRIFORCE89 uhhh 51300 or something. It changes every time I try. </t>
  </si>
  <si>
    <t>debbie09645</t>
  </si>
  <si>
    <t>AmyShackles</t>
  </si>
  <si>
    <t xml:space="preserve">Always sick when in Port Angeles... maybe allergies?  Taking Benadryl... little improvement.  Didn't start early enough?  Feel miserable. </t>
  </si>
  <si>
    <t>.. 3 Destinations / 3 Choices / 3 pleasures But I Can Only Choose One  ... Miami/LA/Cali????? aaa hate it i shuld go to dis 3 places!!!!</t>
  </si>
  <si>
    <t xml:space="preserve">is not looking forward to Jury Duty 2moro </t>
  </si>
  <si>
    <t xml:space="preserve">I'm so fucking tired, and I still have two stories to right and (maybe) an event to get to. And the night shift ends at 10 p.m. </t>
  </si>
  <si>
    <t xml:space="preserve">Started packing my stuff for when I move out on Wednesday </t>
  </si>
  <si>
    <t>JHall_123</t>
  </si>
  <si>
    <t>got a sore throat  well its not really sore, just feels dry all the time. wish it would go away...off to bed now</t>
  </si>
  <si>
    <t>ReadRightnBlew</t>
  </si>
  <si>
    <t xml:space="preserve">@The_Monarch I SO don't know what you mean- I don't think I have any Korean cartoons or avatar shots on my site (do I?) I am so confused </t>
  </si>
  <si>
    <t>wearetheyoung</t>
  </si>
  <si>
    <t xml:space="preserve">@tommcfly you broke my heart saying this, even im brazilian one, im sure that you don't lose any fan, you're great </t>
  </si>
  <si>
    <t xml:space="preserve">@sross4 why? </t>
  </si>
  <si>
    <t>fucckkk i think im dying  i been feelin weird as hell all day.somethin ain't right</t>
  </si>
  <si>
    <t xml:space="preserve">stupid blackberry. cant get it to send or receive txt or email. just stopped all the sudden. tried taking batt out/*228 nothing  </t>
  </si>
  <si>
    <t>amandasue205</t>
  </si>
  <si>
    <t xml:space="preserve">@OMGLindsayRae LOL... I can't believe I missed it! </t>
  </si>
  <si>
    <t xml:space="preserve">has not been productive today at all. </t>
  </si>
  <si>
    <t xml:space="preserve">solange knowles isss madd at meeeee     </t>
  </si>
  <si>
    <t xml:space="preserve">@ShonaQ Breaking Dawn's making me cry </t>
  </si>
  <si>
    <t>anth0190</t>
  </si>
  <si>
    <t xml:space="preserve">is suprised kate didnt win the apprentice </t>
  </si>
  <si>
    <t>Sunburnt and fever  not a good combo</t>
  </si>
  <si>
    <t>iNdyhDzJB</t>
  </si>
  <si>
    <t xml:space="preserve">@lovebUgJB_fly hahaha i know, i'm bored too </t>
  </si>
  <si>
    <t>@mugluf  please say you are trying to show @FakeStephanieR how good you are at acting? lol x</t>
  </si>
  <si>
    <t>Feels like a act scratched the back of my throat  I hope this feeling goes away soon.</t>
  </si>
  <si>
    <t xml:space="preserve">Somebody that laughs loud is at my house, I want to go up stairs but I so  scared </t>
  </si>
  <si>
    <t>RichNewlove</t>
  </si>
  <si>
    <t xml:space="preserve">@Scroobiuspipyo Im ashamed to live in yorkshire &amp;amp; humber . After campaigning against them in the area for the past few weeks </t>
  </si>
  <si>
    <t>frenchhugz</t>
  </si>
  <si>
    <t>@Xstineeee hey! interview went well, but i have a feeling i didn't get it  oh well. i've been in portland only like 4 months! it's great</t>
  </si>
  <si>
    <t>@BamboozledMoxy Oh, no! Do I take that long to process them?  I'm so sorry, I stink as a friend.  But I love you bunches!!</t>
  </si>
  <si>
    <t>@tommcfly aww  whyy!!??</t>
  </si>
  <si>
    <t xml:space="preserve">@IamSimplyJustMe - ur not big on followers ????. yea right u got 150 sumthin followers and i only got 82... </t>
  </si>
  <si>
    <t xml:space="preserve">@ktlovesjonas18 hahaha I don't know how. sadpanda. </t>
  </si>
  <si>
    <t xml:space="preserve">@faridahpeach </t>
  </si>
  <si>
    <t>CHEVYBOI23</t>
  </si>
  <si>
    <t>@belle0629 nooooo  lol. I even offered to pay!</t>
  </si>
  <si>
    <t>TraciFace</t>
  </si>
  <si>
    <t>julia nunes plays in knoxville tomorrow and im not going to be there yet.  sad sad sad sad</t>
  </si>
  <si>
    <t xml:space="preserve">oh no, monday is comming again! i hate monday </t>
  </si>
  <si>
    <t>oh god i want to cry, spent ages doing these vids and only 1 of them has sound  they all worked fine damn it</t>
  </si>
  <si>
    <t>@_MeganAlyse  just remember this too will pass, sucks! I had one last nite at work...murphy's law!</t>
  </si>
  <si>
    <t>cassie144</t>
  </si>
  <si>
    <t xml:space="preserve">@Little_Ren Whhhaatt??? How come your not at a Katy Perry concert thennnn??? :S </t>
  </si>
  <si>
    <t>KarimaMohamed</t>
  </si>
  <si>
    <t>We just arrived back in town. TIRED! Been gone 3wks! NEED SLEEP! Zara's cutting molars!  We are both SPENT! Love u all!</t>
  </si>
  <si>
    <t>danielaxox</t>
  </si>
  <si>
    <t xml:space="preserve">My computer keeps overheating while I am tryin to catch up on my fave shows </t>
  </si>
  <si>
    <t>cambiej</t>
  </si>
  <si>
    <t xml:space="preserve">@what_tha nar shooting, study's being neglected </t>
  </si>
  <si>
    <t xml:space="preserve">00.47 am in Stockholm and Im still awake.. Gonne get up at 5 am for work </t>
  </si>
  <si>
    <t>brandoncloud</t>
  </si>
  <si>
    <t>Missing my ipod right now  -Cloud</t>
  </si>
  <si>
    <t xml:space="preserve">Love don't knock on my door! I'm not home...and I won't be back tomorrow </t>
  </si>
  <si>
    <t>@jfagras @curtisrmiller just found out people still hand out after brentbarger church on sunday...i just dont get invited  #lovecanton</t>
  </si>
  <si>
    <t>VCJ37</t>
  </si>
  <si>
    <t>Strawberry peanut butter M and Ms... ewww...  Who thought of that crap!</t>
  </si>
  <si>
    <t xml:space="preserve">@Benjy1416 my country embarrasses me sometimes </t>
  </si>
  <si>
    <t>mrs_preezy</t>
  </si>
  <si>
    <t xml:space="preserve">fire in mexico, at a day care.. 30 kids died.... </t>
  </si>
  <si>
    <t>CentralControl</t>
  </si>
  <si>
    <t xml:space="preserve">Turns out contacts won't sync over bluetooth from my Palm Pre to my BMW 335. </t>
  </si>
  <si>
    <t>nselegzi</t>
  </si>
  <si>
    <t>New blog post: The Honeymoon Is Over  http://www.noelsblog.org/content/746</t>
  </si>
  <si>
    <t>SouljaAustin</t>
  </si>
  <si>
    <t xml:space="preserve">Soulja Boy is coming to Grand Rapids, to bad the tickets sold out before I could buy one </t>
  </si>
  <si>
    <t xml:space="preserve">@ohthehumor i have two now </t>
  </si>
  <si>
    <t xml:space="preserve">@ExtraGlamorous poor thing!! Sound like u goin thru it wit that computer... </t>
  </si>
  <si>
    <t>dpa3491</t>
  </si>
  <si>
    <t xml:space="preserve">Is Patrick I'm Bed? </t>
  </si>
  <si>
    <t>Mickkkkkkk</t>
  </si>
  <si>
    <t xml:space="preserve">please people come online </t>
  </si>
  <si>
    <t>teewhit05</t>
  </si>
  <si>
    <t xml:space="preserve">My plants are dying faster than farah fawcett </t>
  </si>
  <si>
    <t xml:space="preserve">who the hell voted BNP and Conservstives in Wales?? Shame on you. Hoped #Plaid Cymru would get more than a 1% increas </t>
  </si>
  <si>
    <t>Levstah</t>
  </si>
  <si>
    <t xml:space="preserve">can't believe there is to be no glassjaw album </t>
  </si>
  <si>
    <t xml:space="preserve">Lifting weights with a swollen hand hurts </t>
  </si>
  <si>
    <t xml:space="preserve">i took a few zzz's today now i cant sleep </t>
  </si>
  <si>
    <t>GotitasDeAgua</t>
  </si>
  <si>
    <t xml:space="preserve">FML....i hate hospitals!! 5 hours and counting </t>
  </si>
  <si>
    <t>Tracy_Hancock</t>
  </si>
  <si>
    <t xml:space="preserve">Forgot my damned iPod, at the mercy of the bar pod all night. No after hours metal for me </t>
  </si>
  <si>
    <t>Lauren_Ogden</t>
  </si>
  <si>
    <t>studying   summer school can really suck sometimes</t>
  </si>
  <si>
    <t>Arianejean</t>
  </si>
  <si>
    <t>@BrynnFoley Wow i know how that feels!!! my brother did that to me 2 times ike 3 weeks ago! it hurttt!  i hope you feel better! â™¥</t>
  </si>
  <si>
    <t xml:space="preserve">@mellykitten yeah i did now it doesnt work :S </t>
  </si>
  <si>
    <t>Smiiley_oOx</t>
  </si>
  <si>
    <t>work at 7 monday to friday  not a gOod week!! i need my sleeep..!!</t>
  </si>
  <si>
    <t xml:space="preserve"> my life</t>
  </si>
  <si>
    <t xml:space="preserve">BNP get an MEP? I'm currently ashamed to be English and even remotely associated with that lot </t>
  </si>
  <si>
    <t>AuOli</t>
  </si>
  <si>
    <t xml:space="preserve">has a scary history exam tomorrow </t>
  </si>
  <si>
    <t>sagittariuswife</t>
  </si>
  <si>
    <t xml:space="preserve">Sunday ends </t>
  </si>
  <si>
    <t xml:space="preserve">@sauce25 how we lookn ths week sir??.... ready 2 get n! text mee... lost everybody's # </t>
  </si>
  <si>
    <t>phoebehayter</t>
  </si>
  <si>
    <t xml:space="preserve">gonna sleep and dream of happy things hopefully. one week of uni left i dont wanna say good bye to my class </t>
  </si>
  <si>
    <t>MyzPritsy</t>
  </si>
  <si>
    <t xml:space="preserve">-missin him all fkin readyyy!,, df </t>
  </si>
  <si>
    <t xml:space="preserve">@SlyCatUK though theyre not pc zone n stuff, all look like pcw n pc format so doubt we will have any joy </t>
  </si>
  <si>
    <t>ajetha</t>
  </si>
  <si>
    <t xml:space="preserve">In SF now. Excited about WWDC! Miss the kids terribly </t>
  </si>
  <si>
    <t xml:space="preserve">@EricaMueller Have a good night we'll miss you at the party </t>
  </si>
  <si>
    <t xml:space="preserve">In a great mood...but a little sad that you went away </t>
  </si>
  <si>
    <t xml:space="preserve">waiting for gas to be pumped. wallet's feeling lighter already... </t>
  </si>
  <si>
    <t xml:space="preserve">My headphones broke </t>
  </si>
  <si>
    <t xml:space="preserve">@pootymoose thats terrible </t>
  </si>
  <si>
    <t>6am is far too early to get up  x</t>
  </si>
  <si>
    <t>(cont)  to top it all off, i'm not allowed to go see miley. Woo. Night. xox</t>
  </si>
  <si>
    <t>fezzic</t>
  </si>
  <si>
    <t xml:space="preserve">I have the worse headache, to many days without drinking mother </t>
  </si>
  <si>
    <t xml:space="preserve">@candacebee don't have that </t>
  </si>
  <si>
    <t>lk2moo</t>
  </si>
  <si>
    <t xml:space="preserve">@therealTiffany that sucks </t>
  </si>
  <si>
    <t>laureneb17</t>
  </si>
  <si>
    <t xml:space="preserve">tidied the whole of my room today- pretty impressed with myself i must say. Away to sleep before work 2moro </t>
  </si>
  <si>
    <t xml:space="preserve">I do not like Firefox 3.5 Beta 4. I hope that the actual release changes a bit... that tab icon reminds me of Internet Explorer. Dnw. </t>
  </si>
  <si>
    <t>thenflchick</t>
  </si>
  <si>
    <t xml:space="preserve">@Starr_Baby Awwwww I hope your son feels better </t>
  </si>
  <si>
    <t>@hopealicia neither have i  but i'm determind to go there sooner or later haha. yep a lot of energy. but i can't wait. england is so  x</t>
  </si>
  <si>
    <t>@jls_21 yep. poor baby needs a panel respraying. plus the garage is MILES away so i will take an hour to walk home!!  xx</t>
  </si>
  <si>
    <t xml:space="preserve">So much for that nap </t>
  </si>
  <si>
    <t>skycaptase</t>
  </si>
  <si>
    <t xml:space="preserve">has work in 9hrs 11mins </t>
  </si>
  <si>
    <t xml:space="preserve">Just came home from my dads.... I'm really really tired and I still have to do some work for school! </t>
  </si>
  <si>
    <t>xxlilxxleannexx</t>
  </si>
  <si>
    <t xml:space="preserve">Is in soo much pain! Put me down already! Farewell followers </t>
  </si>
  <si>
    <t>halocindy</t>
  </si>
  <si>
    <t xml:space="preserve">is on the way home from NYC.  I will skunk on the plane before a 5-day fast and detox! </t>
  </si>
  <si>
    <t>chrisathey</t>
  </si>
  <si>
    <t xml:space="preserve">blast furnace.... note to self its late so remember to proof read before hitting send </t>
  </si>
  <si>
    <t xml:space="preserve">@princetim Sorry hun, it's never fun to have critical family members. </t>
  </si>
  <si>
    <t xml:space="preserve">@GoJey See we should go out later in Lanark in future, ended up a well good night! And I think Holly's been swiped   </t>
  </si>
  <si>
    <t>michendal</t>
  </si>
  <si>
    <t>Dorm shopping, without my roomie  Help me god. Haha</t>
  </si>
  <si>
    <t>@NuttyMadam Did you see his first sex scene, did you find it was awkward? I was so disappointed  lol. I'm lovin sexy Sam in S4 thou!</t>
  </si>
  <si>
    <t>usher</t>
  </si>
  <si>
    <t>@patward BIS still not working for you post Exchange upgrade?  I suppose that AstraSync will definitely &amp;quot;warm up&amp;quot; your Berry (&amp;amp; drain it)</t>
  </si>
  <si>
    <t xml:space="preserve">I want to go home. I am soooo freakin bored </t>
  </si>
  <si>
    <t>Ivanainc</t>
  </si>
  <si>
    <t xml:space="preserve">Too bad, just found out I did miss #AmongstFriends @roomsofredbull </t>
  </si>
  <si>
    <t>wakingempty</t>
  </si>
  <si>
    <t xml:space="preserve">@doubleickey same thing happens to me allll the time. its real annoying </t>
  </si>
  <si>
    <t>@steeeenn Oh, come on. Like you don't agree! How's the homework, my dear? I appreciate you leaving me to live in boredom.  WAAAAAAH.</t>
  </si>
  <si>
    <t>nathanjmassey</t>
  </si>
  <si>
    <t xml:space="preserve">Just got in from a few drinks in town to find that the BNP have got a seat in Yorks&amp;amp;Humber. I guess I didn't vote Lib Dem hard enough. </t>
  </si>
  <si>
    <t xml:space="preserve">Rt lovey83: Love don't knock on my door! I'm not home...and I won't be back tomorrow </t>
  </si>
  <si>
    <t xml:space="preserve">@sirwiggum I'm just horrified there's not a better way to express disillusionment - apathy is unacceptable but so are the BNP </t>
  </si>
  <si>
    <t>Drank more caffeinated tea, fell asleep again... something is seriously not right here    fml</t>
  </si>
  <si>
    <t xml:space="preserve">@amberlicity I got mine for Christmas when I was 4, it was one of my first memories.  I loved it so much, but I no longer have it. </t>
  </si>
  <si>
    <t xml:space="preserve">@jennifermf At the engagement party, and there are sproglets everywhere. </t>
  </si>
  <si>
    <t>@1908AppleSalmon oh nooo!  well congrats 2 mom!</t>
  </si>
  <si>
    <t xml:space="preserve">No Lib Dem seat for Wales </t>
  </si>
  <si>
    <t xml:space="preserve"> I'm seriously not feelin the BB10 vibe this year. That eviction lacked something..</t>
  </si>
  <si>
    <t xml:space="preserve">Who won it I dnt understan it tbh </t>
  </si>
  <si>
    <t xml:space="preserve">(@chrisathey) blast furnace.... note to self its late so remember to proof read before hitting send </t>
  </si>
  <si>
    <t>@LifeIsForever I didn't know she had a book. Only saw her on wife swap, so bad fan  but I'm gonna buy her book now if I can on my iphone.</t>
  </si>
  <si>
    <t xml:space="preserve">Prayers 4 Ken Leatherman whose 4 yr old granddaughter was killed last nite by a TV set falling on her </t>
  </si>
  <si>
    <t>JenieeBean</t>
  </si>
  <si>
    <t xml:space="preserve">Omg Forgot I Acctually Had Twitter Thats How Easily Bored I Can Get... </t>
  </si>
  <si>
    <t xml:space="preserve">@heyimsam omg, that part made me cryyyyy! </t>
  </si>
  <si>
    <t>fell asleep about 30 laps into the race  woke up with 2 laps to go. WTG Tony!!!!! #nascar</t>
  </si>
  <si>
    <t>aotSpurs</t>
  </si>
  <si>
    <t xml:space="preserve">Nothing like a high school graduation to make a guy feel old. </t>
  </si>
  <si>
    <t>piggggggggggggg</t>
  </si>
  <si>
    <t xml:space="preserve">@__androgyn you  never respond to messages </t>
  </si>
  <si>
    <t>@crzydaisy awqwwww lucky!!!!  buy me something</t>
  </si>
  <si>
    <t>nebu1a</t>
  </si>
  <si>
    <t>@colifatada yes  because I'm now starting that difficult feat. It looks gorgeous.</t>
  </si>
  <si>
    <t>@collarblue same  I NEED TO FIND THE GAY FAIRY.</t>
  </si>
  <si>
    <t xml:space="preserve">Wish I was at BFD again </t>
  </si>
  <si>
    <t xml:space="preserve">Wondering where our client is ... Late for our meeting </t>
  </si>
  <si>
    <t xml:space="preserve">@tommcfly what is happening? please, reply </t>
  </si>
  <si>
    <t xml:space="preserve">Still got lesson plans to write and other things to do... am so not in the mood and am exhausted </t>
  </si>
  <si>
    <t>iorgut</t>
  </si>
  <si>
    <t xml:space="preserve">@tommcfly What happened Tom? Please, reply me </t>
  </si>
  <si>
    <t xml:space="preserve">also wants a new mustang... </t>
  </si>
  <si>
    <t xml:space="preserve">Mannnnnnnn I can't apply for the Apprentice  All the Interviews are while I'm in China </t>
  </si>
  <si>
    <t>no more puppy  i'm really sad</t>
  </si>
  <si>
    <t xml:space="preserve">am about to start Bio assignment after brekkie, i think it best to do it in in parts so i don't overwhelm myself, need to buy study guide </t>
  </si>
  <si>
    <t>feista01</t>
  </si>
  <si>
    <t xml:space="preserve">At Grandma's. Parents are at a Graduation party without me </t>
  </si>
  <si>
    <t>JubeIGN</t>
  </si>
  <si>
    <t xml:space="preserve">@SoftSavage If you want something lighter, then sure, Free Realms is a very easy to learn, colourful game. No inverted mouse though. </t>
  </si>
  <si>
    <t>Jo_Neary</t>
  </si>
  <si>
    <t xml:space="preserve">Havnt tweeted in awhile I miss tweeting </t>
  </si>
  <si>
    <t>@ben_x Aww  whats up ? xx -huggles-</t>
  </si>
  <si>
    <t>Ð¸ Ñ?Ð½Ð¾Ð²Ð° Ð¾Ñ€Ð½Ð°Ð¼ÐµÐ½Ñ‚. Ð¸ Ð´Ð°Ð¶Ðµ Ñ‚Ð¾, Ñ‡Ñ‚Ð¾ Ñ?Ð°Ð¹Ñ‚ Ð½Ð° Wordpress Ð½Ðµ Ñ€Ð°Ð´ÑƒÐµÑ‚ Ð±Ð¾Ð»ÑŒÑˆÐµ  http://www.astana-almaty2011.kz/</t>
  </si>
  <si>
    <t>@simone_QoF Oh no! It's not the same without the dance  Very rock and roll of him to have a Center Parcs-inflicted hip injury!</t>
  </si>
  <si>
    <t>jenbobalong</t>
  </si>
  <si>
    <t xml:space="preserve">sitting thinking of prom is was so amazing, can't believe this years over its so sad </t>
  </si>
  <si>
    <t>@desireeapril @taylathegreat5  miss you dudes.</t>
  </si>
  <si>
    <t>mar9X</t>
  </si>
  <si>
    <t>@BethanyMcFlyX hey! hi!!!...U_U do u know today was going to be Mcfly's concert here!!  but it was canceled!! I've just seen them once</t>
  </si>
  <si>
    <t>@FrazJ  i actually wanted you to go on it.</t>
  </si>
  <si>
    <t>@loudersoft  You okay dude? What's wrong with you?</t>
  </si>
  <si>
    <t xml:space="preserve">Long beach = home sweet home. </t>
  </si>
  <si>
    <t>@shopaholic3100 O M G !!!!  Not good - but dw, cuz ur still a social (Y)</t>
  </si>
  <si>
    <t>Gaaah.. why did i drink coffee at this time of night? I can't sleep  Oh well... more One Piece (Y)</t>
  </si>
  <si>
    <t>bubblefairy62</t>
  </si>
  <si>
    <t xml:space="preserve">@marieosmond I want to go to the 16th show...sadly no more tickets </t>
  </si>
  <si>
    <t>roymorgan</t>
  </si>
  <si>
    <t xml:space="preserve">No one will be in town this week, not sure what I'm going to do. </t>
  </si>
  <si>
    <t>@mrs_unreal  LOL @ the raining on face, awwwwwwwwwwwwwwwwwwww   im hungry make me fud</t>
  </si>
  <si>
    <t>I hate sitting in the back seat all by myself   http://twitpic.com/6v5xf</t>
  </si>
  <si>
    <t xml:space="preserve">I can't believe people sometimes. Greed and stupidity. </t>
  </si>
  <si>
    <t>Dais951</t>
  </si>
  <si>
    <t>@NICKNACK991 Oooh Lucky! i was there like 3 yrs ago when 2short was there! aww 3 yrs later and i'm stuck at wrk!  lol</t>
  </si>
  <si>
    <t>chadtheinkman</t>
  </si>
  <si>
    <t>@lanamac13  I'm sorry I Wil fix it! I'm way better tech support anyhow</t>
  </si>
  <si>
    <t>nataliaaa_yo</t>
  </si>
  <si>
    <t>some grl 2 miley @mileycyrus sick of what feeling  u should help me milk cows at 3am tomorrow so i can get done early an get online 2 ...</t>
  </si>
  <si>
    <t xml:space="preserve">@Bill_H Good times, indeed. Though I still wish I couldve been conscious when you stole my anal virginity... </t>
  </si>
  <si>
    <t>@mugluf  are you trying to show @FakerStephanieR how good you are at acting? lol x</t>
  </si>
  <si>
    <t>LaurenHein</t>
  </si>
  <si>
    <t xml:space="preserve">is hanging out at the house...I miss my mama </t>
  </si>
  <si>
    <t xml:space="preserve">@jervae I ate really wel, but didn't have any dessert. </t>
  </si>
  <si>
    <t xml:space="preserve">@kkaleal I know -- but the packers also mucked up. Hey I'm a Cal Bear so tried to love Aaron Rogers. Bad calls for all. </t>
  </si>
  <si>
    <t xml:space="preserve">@teo__ DEATH! that reminds me of when I was little. My mom MADE me wear my helmet &amp;amp; I was the only 1 wearing one n the neighborhood </t>
  </si>
  <si>
    <t>skullzandhearts</t>
  </si>
  <si>
    <t xml:space="preserve">why is everyone turning against me </t>
  </si>
  <si>
    <t xml:space="preserve">@czsmith72 the more I research n the more doctors I see I realize I have 3 options..dont use my rt hand, get surgery or take drugs  </t>
  </si>
  <si>
    <t>CashflowStreams</t>
  </si>
  <si>
    <t xml:space="preserve">Rollin over to the AMC to watch 'Land of the Lost' - we wanted 'UP' in 3-D, but it wasn't showing for 2 hours! </t>
  </si>
  <si>
    <t>KimberlyLaurenG</t>
  </si>
  <si>
    <t>Anddddd we're back.  I miss the lake</t>
  </si>
  <si>
    <t>ronpurtee</t>
  </si>
  <si>
    <t xml:space="preserve">@saidinjest  I can use blip.tv, but i don't know how to get the link that they have their for iTunes on my site. </t>
  </si>
  <si>
    <t>MissTanikka</t>
  </si>
  <si>
    <t>Writting my paper...  10 pages due tomorrow.. I'm such a procrastinator.</t>
  </si>
  <si>
    <t>@typezero3  we are never going to meet snuffy  you just want me as snuffy dont you!</t>
  </si>
  <si>
    <t>gottaluvTy</t>
  </si>
  <si>
    <t xml:space="preserve">Wanna play Sims3 but my mom is playing </t>
  </si>
  <si>
    <t>@AshleyLTMSYF I'm sending U a lot of love - no1 checks up on me 2 c if I'm doing alright &amp;amp; I'm not pulling through on my own  Love U &amp;amp; Nic</t>
  </si>
  <si>
    <t xml:space="preserve">@Rumcheeka Oh no! Hate when that happens </t>
  </si>
  <si>
    <t>@poeticflower Salut ! Tu ne me suis plus ?   sniff sniff</t>
  </si>
  <si>
    <t>Im thinkin,, wots the point of me havin twitter when no1 ever talks 2 me,,, or replies 2 anythin i write 2 them    ?????????</t>
  </si>
  <si>
    <t>tom_pollard</t>
  </si>
  <si>
    <t>@CTerry1985 So when the BNP takes over Britain and white vans everywhere are forced to have union jacks on, where do we go?  #eu09</t>
  </si>
  <si>
    <t xml:space="preserve">Salmon was tasty, now it's time to shower </t>
  </si>
  <si>
    <t>@donniewahlberg glad u enjoyed it there. I'm n NYC sorry I couldn't be there   but u know NY/NJ area always brings it!!!!!!!!! C U on  ...</t>
  </si>
  <si>
    <t xml:space="preserve">@cranberrytarts Hmm last I heard Hittin It &amp;amp; Nailed have been spotted in stores. Borders or BN shld order 4 u.  Hands On is OOP </t>
  </si>
  <si>
    <t xml:space="preserve">@jpmetz i think you are beautiful and the face you make when you're angry... love it i trry to make it also but it is not so good </t>
  </si>
  <si>
    <t>TokioHotelfan87</t>
  </si>
  <si>
    <t xml:space="preserve">Watching The Lion King and almost cried for the 1st time in my life when Mufasa died </t>
  </si>
  <si>
    <t xml:space="preserve">@JoshieWashie it's a mini poodle my sis was going to get but she just told me some things came up and she's not getting it anymore </t>
  </si>
  <si>
    <t xml:space="preserve">think i may have misread this situation.  </t>
  </si>
  <si>
    <t>jazzybam</t>
  </si>
  <si>
    <t xml:space="preserve">got to put cream on for the first time in friggin years cos my Eczema's back. great </t>
  </si>
  <si>
    <t>@YoungQ wish u was here @ Patriot Cntr  good luck with the taping of MTB. Thanx 4 pic last knight! Hope 2 c u soon! Be safe traveling.</t>
  </si>
  <si>
    <t xml:space="preserve">hopefully my dad leaves right at 7!!! oh god i hope my uncle doesn't come late. ahh and my throat hurts a little bit! </t>
  </si>
  <si>
    <t>Loving my wee Archie boy &amp;amp; Skye Pie  The best kids in the world! x x Missing grandpa 11 months u were the best  love u loads GBNF x x x</t>
  </si>
  <si>
    <t>@ButterbeanUK I've gotta wake up that time too  Wont go bed for another hour or 2 though haha. Good night bud</t>
  </si>
  <si>
    <t xml:space="preserve">Home now. Will read some of 'we need to talk about kevin' before bed. Harrowing read so far. Would still like a cup of non sweet tea mhm </t>
  </si>
  <si>
    <t>XPOZR</t>
  </si>
  <si>
    <t xml:space="preserve">@SincerelyLC Oooops I mustah just showed my age ;) thoughts of a donky don't turn me on </t>
  </si>
  <si>
    <t>Soo tired  .Bed early tonight, then up for run 2moro and perhaps some playstation ;)</t>
  </si>
  <si>
    <t xml:space="preserve">wow its great how someone can change my mood  fuck sake </t>
  </si>
  <si>
    <t xml:space="preserve">Being at this HS graduation makes me wish I was still in HS </t>
  </si>
  <si>
    <t>stlbunee</t>
  </si>
  <si>
    <t xml:space="preserve">i have a headache, too much drinking i need someone to take care of me </t>
  </si>
  <si>
    <t>lolly_popular</t>
  </si>
  <si>
    <t>on sum peach cobbler cumin up i didn't make none yesterday  sighs</t>
  </si>
  <si>
    <t>laurenmwhite</t>
  </si>
  <si>
    <t>bought ready to go back to oxford  ill see you next weekend lebananana</t>
  </si>
  <si>
    <t>megan5857</t>
  </si>
  <si>
    <t xml:space="preserve">At dinner with jaime. His last night </t>
  </si>
  <si>
    <t>madamedeficit</t>
  </si>
  <si>
    <t xml:space="preserve">bnp euro parliament seat = not cool. this is why i'm angry at mutti and vatti for forgetting to vote </t>
  </si>
  <si>
    <t xml:space="preserve">@SlimNash Well damn! Sorry Wes Fif. </t>
  </si>
  <si>
    <t xml:space="preserve">i miss my bed </t>
  </si>
  <si>
    <t xml:space="preserve">@ETK1 I don't know. I'm hoping it gets better tomorrow. </t>
  </si>
  <si>
    <t>SteveMuise</t>
  </si>
  <si>
    <t>Missed the chilie cookoff  maybe next year. Got to spend time with my dad though.</t>
  </si>
  <si>
    <t xml:space="preserve">Man I'm FUCKIN' bored! I would be on the 360 now, but no game. </t>
  </si>
  <si>
    <t>ryliejackson</t>
  </si>
  <si>
    <t xml:space="preserve">In timeout. </t>
  </si>
  <si>
    <t>@GrouchieHG Glad you are on. Sorry about the stones  How's the job going?</t>
  </si>
  <si>
    <t xml:space="preserve">@EdenGetachew0 mann i need a therapist... </t>
  </si>
  <si>
    <t>Hasan_Alansari</t>
  </si>
  <si>
    <t xml:space="preserve">@Shouq Ù†Ùˆ Ù„Ù„Ø£Ø³Ù? </t>
  </si>
  <si>
    <t>@phamtamm you're right  I need to start attending church more.</t>
  </si>
  <si>
    <t>Oh no  my libero volleyball clinic at Loyola is the same day The Academy Is... plays the DuPage County Fair! Aw man!!!</t>
  </si>
  <si>
    <t>serpico007</t>
  </si>
  <si>
    <t xml:space="preserve">Finished watching the whole season of 24 today, it wasn't as bad as I thought. Nice to have CTU gone. But it is getting old this show </t>
  </si>
  <si>
    <t>kimmyt89</t>
  </si>
  <si>
    <t>a no go for my healthy cookies today  but you Bitches are still eating them</t>
  </si>
  <si>
    <t xml:space="preserve">@jill777 @iheartnynuk  just looked at the seating chart for pnc...not the same as last night!!!  </t>
  </si>
  <si>
    <t>anneebeling</t>
  </si>
  <si>
    <t xml:space="preserve">im not ready 2 leave ireland </t>
  </si>
  <si>
    <t xml:space="preserve">its a cloudy gloomy day out. </t>
  </si>
  <si>
    <t xml:space="preserve">@tysofly awww...eff brain pumping...I rather be playing thee sims </t>
  </si>
  <si>
    <t xml:space="preserve">Okay assholes, everybody stop talking about all the fun awesome things you are doing today! I am stuck at work </t>
  </si>
  <si>
    <t xml:space="preserve">@HonnyDipp oh no today is not a good day. Aw doll </t>
  </si>
  <si>
    <t xml:space="preserve">Hopes people are ill informed and blissfully ignorent rather than uncompassionate, racist, overly conservative and just bad. </t>
  </si>
  <si>
    <t xml:space="preserve">@alaskagal1. Tell them to play slow!!! </t>
  </si>
  <si>
    <t>Isla88</t>
  </si>
  <si>
    <t xml:space="preserve">has been feeling rather reflective lately....hate how fast time is going </t>
  </si>
  <si>
    <t xml:space="preserve">@stranger_danger I am have like tried to email them five time during this whole week and I keep getting a 'failure to send&amp;quot; thing </t>
  </si>
  <si>
    <t xml:space="preserve">http://bit.ly/ZGsk2  - (L) i wish december wasn't so far away!! </t>
  </si>
  <si>
    <t>Kidddies in the pool one more time before I take adrien to airport.  http://mypict.me/2XHl</t>
  </si>
  <si>
    <t xml:space="preserve">AHHHHHHHH!! juss need to let out a good scream..now if only i cud actually scream like a girl </t>
  </si>
  <si>
    <t xml:space="preserve">I know you are probably in bed my this point  I see all the haikus (es)? LOL You are so creative. I'm impressed. Really. I am. Honest! </t>
  </si>
  <si>
    <t>Danny_Peaks</t>
  </si>
  <si>
    <t xml:space="preserve">Why are beds always comfyer in the morning? I can't recreate such comfort </t>
  </si>
  <si>
    <t>It is so cold... brrrr....!!! Im freezing  xxx</t>
  </si>
  <si>
    <t xml:space="preserve">@frakbuddy I don't know but I suspect it's going to involve Big Brother. Not an adequate replacement though </t>
  </si>
  <si>
    <t>modishplum</t>
  </si>
  <si>
    <t>wow, i can't believe a tornado caused damage to southlands mall.  scary</t>
  </si>
  <si>
    <t>khloeebauder</t>
  </si>
  <si>
    <t>racing games everyone beats mee  i need to get better at video games , DESPERATLY !</t>
  </si>
  <si>
    <t>@jardinjaponais  Sorry to hear that! At moments like that I don't miss living under the roof. ;)</t>
  </si>
  <si>
    <t>NLeiwa</t>
  </si>
  <si>
    <t>Too many things on my mind...  can't sleep. Have to work tomorrow..</t>
  </si>
  <si>
    <t>@MSAireal I was jus bout to ask u why u stopped following me  LOL why u don't be textin me back? No love for Brandon no more? Smh</t>
  </si>
  <si>
    <t>h_harrietarker</t>
  </si>
  <si>
    <t xml:space="preserve">hummm.. goodnight twitter .. ending off in an upset state </t>
  </si>
  <si>
    <t>alyshmun</t>
  </si>
  <si>
    <t xml:space="preserve">at the Roxy. the line is outside and it's wet </t>
  </si>
  <si>
    <t>rachaelgapinski</t>
  </si>
  <si>
    <t>@Dustin_izatt we didn't end up going cuz of the rain  but we've been getting stuff done around the house which is good!!</t>
  </si>
  <si>
    <t>Nisey_Bow15</t>
  </si>
  <si>
    <t xml:space="preserve">Updating my myspace and Facebook pages... Stuffy and congested </t>
  </si>
  <si>
    <t>slysih</t>
  </si>
  <si>
    <t xml:space="preserve">am so fuckin tired bt am trying to cram lol. ahhh the stresses of exams </t>
  </si>
  <si>
    <t xml:space="preserve">Omgg i dont wanna believe it!!! If id tell u guys u eud also be soo SHOCKED! </t>
  </si>
  <si>
    <t>@mini_manfa The apprentice final was 2nite, Yasmina won, Kate deserved it far more  xx</t>
  </si>
  <si>
    <t xml:space="preserve">@TiffanyDow oh no! that's so sad </t>
  </si>
  <si>
    <t xml:space="preserve">So tired already. </t>
  </si>
  <si>
    <t>Pens!!  Waiting for this Laker game......</t>
  </si>
  <si>
    <t xml:space="preserve">Hey wait a minute.... I friend requested Marc and you haven't accepted me???  </t>
  </si>
  <si>
    <t xml:space="preserve">@nikkimm33 wasn't to thrilled with either movie. Save your money and wait for the DVD. Sorry </t>
  </si>
  <si>
    <t>Hill2281</t>
  </si>
  <si>
    <t xml:space="preserve">Lied. No puppy today </t>
  </si>
  <si>
    <t xml:space="preserve">@deepbluesealove Doing good. So you were able to move most things out then?  Cool tho sorry to hear about the migraine </t>
  </si>
  <si>
    <t>conc3p</t>
  </si>
  <si>
    <t>@missheathyrm It's taken, girl.  Go read my comment.</t>
  </si>
  <si>
    <t xml:space="preserve">@freeair45 u suck! lol I hate prank calls </t>
  </si>
  <si>
    <t xml:space="preserve">@redsoxgirl28 Sorry, this is not a hipster office (I believe I'm the only hipster in the company actually) so no Racer 5 on tap </t>
  </si>
  <si>
    <t>yanni90</t>
  </si>
  <si>
    <t>@Tatyjonas miss you too my linda  I hope today we can speak. ily more..kisses!</t>
  </si>
  <si>
    <t>ScottHaggon</t>
  </si>
  <si>
    <t xml:space="preserve">Leave the pasta one extra fuckin minute and it went from hard to fucking mush. Gutted. Absolute scam. </t>
  </si>
  <si>
    <t xml:space="preserve">gosh i'm bored. don't wanna go to sleep because i know i have to get up and go to a 2 hour exam </t>
  </si>
  <si>
    <t xml:space="preserve">hands are very sore and achy after steam cleaning the sofa  </t>
  </si>
  <si>
    <t xml:space="preserve">Home from my piano recital. AGHHHHH!!!! I SUCKED BUTT!!!! </t>
  </si>
  <si>
    <t>thelunardivide</t>
  </si>
  <si>
    <t>120,000 people voted BNP in yorkshire and humber. I feel physically sick, this shouldn't be allowed to happen in this ago  #racism</t>
  </si>
  <si>
    <t>_Crystal_Clear_</t>
  </si>
  <si>
    <t xml:space="preserve">rowed 9020 meters. i'm beat and this damn headache wont go away! </t>
  </si>
  <si>
    <t>@mdemuth They look white on my screen  Thanks anyway. It makes me afraid to start submitting proposals. Will I get gold stars or red ink?</t>
  </si>
  <si>
    <t xml:space="preserve">Jeez- BNP have won a seat.  What on earth are people thinking? </t>
  </si>
  <si>
    <t>SoundofSilence1</t>
  </si>
  <si>
    <t xml:space="preserve">Ill never be skinny again if I keep wakin up from naps fienin' for ice cream </t>
  </si>
  <si>
    <t>@DimaM  Wish I could go with you.</t>
  </si>
  <si>
    <t>crazyminkey00</t>
  </si>
  <si>
    <t xml:space="preserve">woke up with my dog taking up my whole pillows, so i was sleeping on sum of my toys! oww they were uncomfortable </t>
  </si>
  <si>
    <t>wants edward cullen  (the car)</t>
  </si>
  <si>
    <t>creampuff01</t>
  </si>
  <si>
    <t>missed the apprentice  serves me right for swingin on that star...</t>
  </si>
  <si>
    <t>LadyGwenii</t>
  </si>
  <si>
    <t xml:space="preserve">*sniffle no house painting this week. Painters had bad weather and equipment failure so they are a week behind schedual </t>
  </si>
  <si>
    <t>@desireeapril yes. I do. So still no contacts i dont think   gah. I dont feel pretty...EVER. Jeeze :/</t>
  </si>
  <si>
    <t>Nuria_12686</t>
  </si>
  <si>
    <t xml:space="preserve">Can't stop thinking 'bout J2 </t>
  </si>
  <si>
    <t>i90s</t>
  </si>
  <si>
    <t xml:space="preserve">@RealJessicaAlba  would you follow meee? would be a nice bday present </t>
  </si>
  <si>
    <t>@xxkathyxx YAY!!! CONGRATS  Hope you get better. OMG I just want to take off my braces and throw them away!!!</t>
  </si>
  <si>
    <t xml:space="preserve">@EdwardLawrence I wish! It's a quick stop, no changing planes </t>
  </si>
  <si>
    <t xml:space="preserve">Really terrible jetlag: tired but not sleepy. </t>
  </si>
  <si>
    <t xml:space="preserve">Megan and i are so stuffed we can't move. Too bad we have to get up eventually to leave the restaurant. Help </t>
  </si>
  <si>
    <t>@iReen_Gob tired  But happy! I came home to a barbecue in my house. Good times!</t>
  </si>
  <si>
    <t xml:space="preserve">@itbemecece i havent seen it either </t>
  </si>
  <si>
    <t xml:space="preserve">got a headache from being in the sun for too long </t>
  </si>
  <si>
    <t>@koist  ahhh i used to have one of them, ended bad tho  oh well! not 2nite tho?! why so? after the dream last nite ud think ud be gagging!</t>
  </si>
  <si>
    <t>Lanneth</t>
  </si>
  <si>
    <t>i'm still sick, i have headache, i can't move my poor body, i have fever i think i have everything snif  i wont go to the school tomorrow</t>
  </si>
  <si>
    <t>babyC</t>
  </si>
  <si>
    <t xml:space="preserve">Damnit JPGEncoder... Can't you be any faster? 1 second is about 0,9 seconds too long... </t>
  </si>
  <si>
    <t xml:space="preserve">update on vaseline-in-hair situation: tried cornstarch, clarifying shampoo, dandruff shampoo, baking soda w/ baby shampoo. still greasy </t>
  </si>
  <si>
    <t>lovergulr30</t>
  </si>
  <si>
    <t xml:space="preserve">exam time again </t>
  </si>
  <si>
    <t xml:space="preserve">Nick Griffin is talking rubbish &amp;quot;racism against native, indigenous people&amp;quot; </t>
  </si>
  <si>
    <t xml:space="preserve">it still hurts... I am so sorry... I really wish last night never happened... i hate saying things in anger </t>
  </si>
  <si>
    <t xml:space="preserve">i jus came form work and im tried </t>
  </si>
  <si>
    <t xml:space="preserve">Web trends show far more interest in Britain tonight in the Apprentice final than the European Union elections. Tempted to disown country </t>
  </si>
  <si>
    <t>xceptionaly</t>
  </si>
  <si>
    <t xml:space="preserve">@bryanbrinkman ugh i would sell a testicle to see the decemberists. its a shame they have no love for iowa </t>
  </si>
  <si>
    <t>stampinbee</t>
  </si>
  <si>
    <t xml:space="preserve">scrapin' some pictures of one of Kieran's best friends who is moving to Germany this week </t>
  </si>
  <si>
    <t>this is really funny! these kids are so wack it's sad  LOL! give me my check so I can leave!!!!</t>
  </si>
  <si>
    <t xml:space="preserve">Ahhhh, technology rues me on a daily basis. </t>
  </si>
  <si>
    <t xml:space="preserve">@amyjackson10 I used to have eo manips, but I threw them away when I converted into ro </t>
  </si>
  <si>
    <t>melodypcd</t>
  </si>
  <si>
    <t>Why am i still hoping for melody to awnser me ? She's never gonna, she's famous, she got TOO MANY fans  I love you</t>
  </si>
  <si>
    <t>betacase</t>
  </si>
  <si>
    <t xml:space="preserve">Started using Wesabe again....  Now i can see where all my money is going </t>
  </si>
  <si>
    <t xml:space="preserve">@Braveheart133 its not loading last it worked for me was on friday </t>
  </si>
  <si>
    <t xml:space="preserve">@bcoolb85 my phone was DEAD!!! I had called u earlier bcuz I was in ur vicinity!!! Where were u??? I never see u </t>
  </si>
  <si>
    <t xml:space="preserve">Eff trying to sleep in this house. Everybody wakes me up. </t>
  </si>
  <si>
    <t xml:space="preserve">@ScottEmpringham 3-6, we lost. </t>
  </si>
  <si>
    <t xml:space="preserve">@krismac24 @jill777 even if we have front row?? I miss our seats </t>
  </si>
  <si>
    <t>dditta</t>
  </si>
  <si>
    <t>European elections did not improve too much  curious where it is going to lead us.. ..</t>
  </si>
  <si>
    <t xml:space="preserve">ugh school 2m and i still hav about 200 pgs of a book to read </t>
  </si>
  <si>
    <t>@tommcfly  aww tomm      guys dont be sad , i hate that they still love you xxxx and so do we, not your fault &amp;lt;3333</t>
  </si>
  <si>
    <t xml:space="preserve">Oh great. Twitterfon now has adverts. *Coldplay* adverts. </t>
  </si>
  <si>
    <t xml:space="preserve">I wish pistachios and macadamia nuts weren't so expensive </t>
  </si>
  <si>
    <t>@doktorb #bbc have to at least feign impartiality hence the bnp get air time, why so much though now? Sensationalism journalism  #eu09</t>
  </si>
  <si>
    <t>gcool</t>
  </si>
  <si>
    <t xml:space="preserve">@MadisonMitchell hey... I thought I was the cantankerous one...not feeling the live right now. </t>
  </si>
  <si>
    <t>aliiyn</t>
  </si>
  <si>
    <t xml:space="preserve">Cannot believe that Nick Griffin is currently on the BBC spouting hatred. A sad sad sad day </t>
  </si>
  <si>
    <t>blguillen</t>
  </si>
  <si>
    <t>We lost in the last inning, 3-2   going home now</t>
  </si>
  <si>
    <t>m_cruse</t>
  </si>
  <si>
    <t xml:space="preserve">leaving the Flora cafe, this woman's feet STINK!  </t>
  </si>
  <si>
    <t>danaini</t>
  </si>
  <si>
    <t xml:space="preserve">can i not go to work today? </t>
  </si>
  <si>
    <t>&amp;amp; For all of those who have been texting my phone the last two days, my touch screen went out!  Wack! I'm going to get a new phone now!</t>
  </si>
  <si>
    <t>TheRatBoy</t>
  </si>
  <si>
    <t xml:space="preserve">@Monza972 @holliesauvage She cant </t>
  </si>
  <si>
    <t xml:space="preserve">@Juicytots Noooooo -cruel and unusual! You have missed two and the current BNTM </t>
  </si>
  <si>
    <t>GanderCo</t>
  </si>
  <si>
    <t xml:space="preserve">@MagnumTi Heard you got struck by lightening! </t>
  </si>
  <si>
    <t xml:space="preserve">Aww i just saw @seal for one second and he waved at us before leaving. </t>
  </si>
  <si>
    <t>AndyFurness</t>
  </si>
  <si>
    <t xml:space="preserve">laments the thoughts of supporters who are against any form of kind integration </t>
  </si>
  <si>
    <t>Muse13</t>
  </si>
  <si>
    <t>Lisa is out      i only have 7k</t>
  </si>
  <si>
    <t xml:space="preserve">@conversegirl16 actually my sis is like the master of blackmail lol its like she has an ability to come up with evil ways to get me </t>
  </si>
  <si>
    <t>@melendezmilitia the handsome boy just ran away  I need to find him</t>
  </si>
  <si>
    <t xml:space="preserve">@hellosarahh Yes yes yesss! when I get EMA, because I am poor </t>
  </si>
  <si>
    <t xml:space="preserve">@babymakes7 idk. Haven't been sleeping well lately.   if you remind me around 10ish ill do it then. </t>
  </si>
  <si>
    <t>1p_com_au</t>
  </si>
  <si>
    <t xml:space="preserve">That ancient program UNIX is younger than me: http://tinyurl.com/rdlf8o Yet I can it's progeny better! Out with the old ...?  </t>
  </si>
  <si>
    <t>My head is Super hurting... I think id better get some sleep.. taking Willi to the emergency appt tomorrow  Hope they can 'fix' his teeth</t>
  </si>
  <si>
    <t>Dude87</t>
  </si>
  <si>
    <t>@SteelyDaniel I haven't been watching  i'll probably tomorrow (monday). i'll update.</t>
  </si>
  <si>
    <t>Kristine_Kay</t>
  </si>
  <si>
    <t>@Alyssa_Milano Awww! Drop down to AZ, we'll make you a wonderful Sunday dinner! But I'm Dutch, so no Italian Yummies   sorry!</t>
  </si>
  <si>
    <t xml:space="preserve">crying at titanic </t>
  </si>
  <si>
    <t>heyserena_ng</t>
  </si>
  <si>
    <t xml:space="preserve">@iamjersey I would be if you guys were coming to Vancouver. </t>
  </si>
  <si>
    <t>Ams926</t>
  </si>
  <si>
    <t xml:space="preserve">Hi all!!! I'm new at this. Anyone want to show me around? </t>
  </si>
  <si>
    <t>@IVIXIX I'm not emo  my mouth is just out of order!</t>
  </si>
  <si>
    <t xml:space="preserve">its wondering to see how ice cream can change your mood! i feel better now but im still scared to death of loosing him!!! </t>
  </si>
  <si>
    <t xml:space="preserve">@amberlicity I think we sold mine at a garage sale.  </t>
  </si>
  <si>
    <t>Tsoski</t>
  </si>
  <si>
    <t xml:space="preserve">@scotclans thats what happens when people think votings not important I was once again forced to explain why they should vote to my mates </t>
  </si>
  <si>
    <t>ashleyscorpio</t>
  </si>
  <si>
    <t xml:space="preserve">Had fun this weekend but I am very happy to be home! Terrible traffic and detours in Mtl earlier </t>
  </si>
  <si>
    <t>faerydust</t>
  </si>
  <si>
    <t>Banana Boats! I love them so much, but not more than Snow Cones. I had one yesterday, but I somehow managed to drop it.  Plop.</t>
  </si>
  <si>
    <t>thetiddlest</t>
  </si>
  <si>
    <t>Curly_Kai</t>
  </si>
  <si>
    <t xml:space="preserve">@EttejNahgaem I would SO love to be at Disney's Summer at Sea Cruise, but I live in Germany.   </t>
  </si>
  <si>
    <t xml:space="preserve">@zoevivi i figured it out, it's the button under home on the right. It stilll doesnt tell you if thir is a new one though. </t>
  </si>
  <si>
    <t xml:space="preserve">@vvbrown http://twitpic.com/6rbie - Damn, you've got Beats headphones. I'm jealous </t>
  </si>
  <si>
    <t xml:space="preserve">im kinda mad I decided not 2 go 2 summer jam </t>
  </si>
  <si>
    <t>@NeeCee75  aww sorry.When you can I posted some treats for you on LD.</t>
  </si>
  <si>
    <t xml:space="preserve">@petewentz in the 6th grade my english teacher made us learn how to spell that word D: thanks for reminding me of my troubled childhood </t>
  </si>
  <si>
    <t xml:space="preserve">Bollocks, BNP have won a euro seat.  I suspect they may win another by the morning too </t>
  </si>
  <si>
    <t>karinalg</t>
  </si>
  <si>
    <t xml:space="preserve">Its so easy to see why I consider @kassielassie my best friend! :p she just rocks! I miss her </t>
  </si>
  <si>
    <t>I have managed to sleep most of the day away. I must be Maritza's auntie LOL  Not good though   I hope I can get some sleep tonight :|</t>
  </si>
  <si>
    <t xml:space="preserve"> bringing my lovely back home. Sucks. Great day. I love her. Steven later.</t>
  </si>
  <si>
    <t>himynameisgee</t>
  </si>
  <si>
    <t xml:space="preserve">@imsoblazedrtnow noo....unfortunately he did not </t>
  </si>
  <si>
    <t>@tommcfly Aww Tom, I'm so sorry  Guess it happens, but it'll never change the fact that your one of the best bands EVER! (...)</t>
  </si>
  <si>
    <t xml:space="preserve">Bugger me..forgot my allergy meds in Central Saanich but good thing I remembered the licorice! Ow my congestion </t>
  </si>
  <si>
    <t>@DitiSays  she was LOL..actually in my eyes she still kinda is..give anyone marks in my book for getting back up after her breakdwn</t>
  </si>
  <si>
    <t>stimi</t>
  </si>
  <si>
    <t xml:space="preserve">@meganlynshafer no today is just a shitty day and no sun = </t>
  </si>
  <si>
    <t xml:space="preserve">I don't have sherry for my crab bisque. </t>
  </si>
  <si>
    <t>Gods1beloved</t>
  </si>
  <si>
    <t>Funny turkey, very funny,  long runs the fox</t>
  </si>
  <si>
    <t>@ssava I can't wait to see you!! Katie might not be able to come with us, though.    Screw grad school!</t>
  </si>
  <si>
    <t>JuliaPark</t>
  </si>
  <si>
    <t xml:space="preserve">Needs to get some tennis shoes </t>
  </si>
  <si>
    <t>@Ryan_Fielder Joke, cos I actually can't listen to that song without thinking 'psychosurgery'. Psych just ruins things  Lol</t>
  </si>
  <si>
    <t>talcon</t>
  </si>
  <si>
    <t xml:space="preserve">Headache and a little down... </t>
  </si>
  <si>
    <t xml:space="preserve">@Jessicaveronica this is not cool for kids. </t>
  </si>
  <si>
    <t xml:space="preserve">@ThisisDavina Yeah i really wanted Marcus to go, I feel for her </t>
  </si>
  <si>
    <t>XxXKasiXxX</t>
  </si>
  <si>
    <t xml:space="preserve">Okey well all that excitement for Big Brother and the housemates seem pretty boreing. aww we </t>
  </si>
  <si>
    <t>films due in 4 minutes! #48hfp screenings begin Tuesday evening. Hubby's shown Thursday night....  I can't see it, review for midterm then</t>
  </si>
  <si>
    <t xml:space="preserve">@redarrow oh I only brought one with me. So sorry </t>
  </si>
  <si>
    <t>eleashaa</t>
  </si>
  <si>
    <t xml:space="preserve">homeeee, i miss my sebastian..i kinda have a head ache. I also miss Zorro </t>
  </si>
  <si>
    <t xml:space="preserve">Cried like a baby watching cruel intentions </t>
  </si>
  <si>
    <t>@angiebuhl sorry, dulles.    see you... soon?  I hope?</t>
  </si>
  <si>
    <t xml:space="preserve">11 hours till i lose my home of 26 years </t>
  </si>
  <si>
    <t>@wibutee no luck  but we got a wave</t>
  </si>
  <si>
    <t>@VelcroShoes aww  it'll be fine  think good thoughts! see you on weds xxx</t>
  </si>
  <si>
    <t>MeleahJonas7</t>
  </si>
  <si>
    <t xml:space="preserve">I miss My puppy </t>
  </si>
  <si>
    <t>Sadly, &amp;quot;he&amp;quot;' isn't here  I guess I'll have to settle for some phone sex. But, I want the real thing dammit!!!</t>
  </si>
  <si>
    <t>OMG! I wanna buy something... I know i am a shopaholic  No! I have to be strong...</t>
  </si>
  <si>
    <t>jessicamcknight</t>
  </si>
  <si>
    <t xml:space="preserve">exams starting tomorrow - 2 weeks to go .. </t>
  </si>
  <si>
    <t>Babelpop</t>
  </si>
  <si>
    <t xml:space="preserve">@ichigobox too bad re the twitter acct suspension. Same thing happened to my hub when he cleaned his acct by unfollowing a lot of people. </t>
  </si>
  <si>
    <t>@springlamb is it defo true ? , im still not sure, (new website )  they may be a management team in there in the interim ?</t>
  </si>
  <si>
    <t xml:space="preserve">miss my sisters  // This will be great....for sure! </t>
  </si>
  <si>
    <t>ReadyDPM</t>
  </si>
  <si>
    <t>I am really missing my kids.....     I love my God kids</t>
  </si>
  <si>
    <t>tiffy34</t>
  </si>
  <si>
    <t xml:space="preserve">missing too many people right now................... </t>
  </si>
  <si>
    <t xml:space="preserve">okay, planning a road trip sucks. seems most of the people i know aren't &amp;quot;along&amp;quot; the way and in states clumped together. </t>
  </si>
  <si>
    <t>second night sleeping without my kitty cat. IT SUCKS! Where are you?  Off to sleep. xo</t>
  </si>
  <si>
    <t>XxXxElleXxXx</t>
  </si>
  <si>
    <t xml:space="preserve">Revising 4 Goeg exam on Tue </t>
  </si>
  <si>
    <t xml:space="preserve">Red sox lost and I'm in pain turning out to be a real bad day. </t>
  </si>
  <si>
    <t>I'M HUNGRYY!  even tho I just had 2 eggs with tomatoes! I know random... x)</t>
  </si>
  <si>
    <t>daangelica</t>
  </si>
  <si>
    <t xml:space="preserve">I really hate Niley right now. I kinda wish that Miley and Nick would stop being around each other. I hate them as a couple </t>
  </si>
  <si>
    <t>loveablestacey</t>
  </si>
  <si>
    <t xml:space="preserve">im stupid. it was one night and now i could be label for life because of it! </t>
  </si>
  <si>
    <t>uptownmcfly</t>
  </si>
  <si>
    <t>Going back to NYC   LA was great as always! At least my flight has direct tv! Lets Go Kobe!  Cant wait to see Rucker!</t>
  </si>
  <si>
    <t xml:space="preserve">.. I guess after I get my external hard drive, I have to restore my ipod to get it to work properly. </t>
  </si>
  <si>
    <t>m27564</t>
  </si>
  <si>
    <t xml:space="preserve">I'm super embarrassed to have anything in common with Spencer Pratt </t>
  </si>
  <si>
    <t>RosanneMF</t>
  </si>
  <si>
    <t xml:space="preserve">@emmzee too bad our favorite isn't working </t>
  </si>
  <si>
    <t>Brainlock72</t>
  </si>
  <si>
    <t xml:space="preserve">@kryptonsite A lot of people called it when they saw the schedule. I'll miss #Reaper...and #Sock. </t>
  </si>
  <si>
    <t>BlogLocker</t>
  </si>
  <si>
    <t xml:space="preserve">I Have Been Feeling Pretty Bleh Recenty! </t>
  </si>
  <si>
    <t>Jod_jodee</t>
  </si>
  <si>
    <t>Working Early tommorow  Bed time soon</t>
  </si>
  <si>
    <t>toridobbs</t>
  </si>
  <si>
    <t>Getting ready to take this dumb math test.  learning + summer break = no fun!</t>
  </si>
  <si>
    <t xml:space="preserve">hoooome. now time for my little brother's birthday dinner. he's now 19...i feel old. </t>
  </si>
  <si>
    <t xml:space="preserve">Doesnt want to have to revise tomorrow.....had enough </t>
  </si>
  <si>
    <t xml:space="preserve">@jojowiththeflow Whoever's from your native country must be worse, given your native's country relentness politics. </t>
  </si>
  <si>
    <t>kumiau</t>
  </si>
  <si>
    <t>I'm sad  *enter the smallest violin in the world* http://bit.ly/vpDDk</t>
  </si>
  <si>
    <t>@mini_manfa Yeah I saw babe, Have had no DM's yet tho  xx</t>
  </si>
  <si>
    <t xml:space="preserve">@jill777 mohegan next thurs! lol or mansfield on fri. I think those are the closest ones on a weekend. Saratoga is on a tuesday </t>
  </si>
  <si>
    <t>ellenxthexalien</t>
  </si>
  <si>
    <t xml:space="preserve">I dunno why people are always finding new reasons to desert me. </t>
  </si>
  <si>
    <t xml:space="preserve">Trip update: Still haven't moved. I'm watching the local lanes all speed by me </t>
  </si>
  <si>
    <t>ashla610</t>
  </si>
  <si>
    <t xml:space="preserve">Cleaning! Yeah I really am, believe it or not! Hate it </t>
  </si>
  <si>
    <t xml:space="preserve">ok so maybe the menudo wasn't such a good idea... Iv'e never thrown up so much in my life!!! </t>
  </si>
  <si>
    <t xml:space="preserve">@sofdlovesbsb i've never heard fourplay </t>
  </si>
  <si>
    <t>jennkohl</t>
  </si>
  <si>
    <t xml:space="preserve">@sharonwyo i am good... now I am just relaxing.  Was supposed to go see Better than Ezra tonight but I think i am going to have to skip </t>
  </si>
  <si>
    <t>staypaidtre829</t>
  </si>
  <si>
    <t xml:space="preserve">@KimModel getting honey tea for my throat and chicken soup for my sinuses.  Going to doctor nxt wk.  not cool </t>
  </si>
  <si>
    <t xml:space="preserve">really enjoyed The Apprentice final ... sad that Margaret won't be back though ... it won't be the same without her </t>
  </si>
  <si>
    <t>brandiw20</t>
  </si>
  <si>
    <t>@P3aSaNtDaGr8 naw im finna go 2 the er  im losin 2 much blood n i barely have ne</t>
  </si>
  <si>
    <t>maryann1213</t>
  </si>
  <si>
    <t xml:space="preserve">Our a/c is broken and its about 83 degrees INSIDE!!! ahhhhh </t>
  </si>
  <si>
    <t>@allyhulton don't  about that, no girl should endure meeting @stustone.</t>
  </si>
  <si>
    <t>njm3455</t>
  </si>
  <si>
    <t>My car after my accident on Thursday... Scary as hell a truck pulled out right infront of me  http://tinyurl.com/kuglgl</t>
  </si>
  <si>
    <t>hannahedgar15</t>
  </si>
  <si>
    <t>is in a really bad mood  (U) i dont know what to do with myself xx</t>
  </si>
  <si>
    <t xml:space="preserve">I'm sorry, spanish textbook, I have neglected you... </t>
  </si>
  <si>
    <t xml:space="preserve">@sir_peter_  :o derren brown as in the real celeb dude??  wish i was there to ask him to hypnotise me into being a non smoker </t>
  </si>
  <si>
    <t>@iamspectacular but lol we were too young  lol but i got a question how did u kno me as the twitter girl lol do i twit dat much? Lol</t>
  </si>
  <si>
    <t xml:space="preserve">@morganreid Please do not use '@ed' in your lingo guide </t>
  </si>
  <si>
    <t>Datan0de</t>
  </si>
  <si>
    <t xml:space="preserve">When you see the story on CNN with the headline &amp;quot;Submarine Runs Aground at Taco Bell&amp;quot;, that's us. </t>
  </si>
  <si>
    <t>ktroia</t>
  </si>
  <si>
    <t xml:space="preserve">I gotta say my blog visitor count is abismal </t>
  </si>
  <si>
    <t>MattyPoo23</t>
  </si>
  <si>
    <t xml:space="preserve">I just blew some black guy in the bathroom  again </t>
  </si>
  <si>
    <t>dillonq3</t>
  </si>
  <si>
    <t xml:space="preserve">whatching thats so raven even though i have homework sigh </t>
  </si>
  <si>
    <t xml:space="preserve">@KryssyNicole he's so fug. im so sick of him and kristen. they ruin edward and bella for me because i love the characters but hate them </t>
  </si>
  <si>
    <t>@jaisa21 aww i love @thisisdavina she's mega cool, but doesn't seem to reply.  *hint hint* X</t>
  </si>
  <si>
    <t xml:space="preserve">My ankle op's in 7hours &amp;amp; i am soo nervous! Nd sleep bt i thnk i'l b awake all nite </t>
  </si>
  <si>
    <t xml:space="preserve">@DJSix4 Hey! It's happened twice!! Lol no need to be hurtful Scott! </t>
  </si>
  <si>
    <t>LorenLA</t>
  </si>
  <si>
    <t xml:space="preserve">@jandthecity *gives you aloe vera and my sympathies.* </t>
  </si>
  <si>
    <t xml:space="preserve">@OXM Any news of 1 vs 100 being playable in the UK? I feel missed out </t>
  </si>
  <si>
    <t xml:space="preserve">@EvilNanny I have had this migraine for over a week and it is getting to me!!! I have tried everything that usually works and nothing!! </t>
  </si>
  <si>
    <t>psychedeliclou</t>
  </si>
  <si>
    <t>@Acely  I wuv you! And boys are dumb</t>
  </si>
  <si>
    <t>Lynnbee99</t>
  </si>
  <si>
    <t xml:space="preserve">New in Town with Renee Zell is a horrible movie </t>
  </si>
  <si>
    <t xml:space="preserve">@MrsMccracken I was scared for a second there </t>
  </si>
  <si>
    <t xml:space="preserve">Can't fall asleep  I hate to be an insomniac. I have to wake up at 7am. I gotta sleep more!!! </t>
  </si>
  <si>
    <t>@tommcfly Oh Tom...  seems you guys have had an eventful time over there. Get back to England.. we miss you! x</t>
  </si>
  <si>
    <t>laricaster</t>
  </si>
  <si>
    <t xml:space="preserve">An hour of sleep is not funny. My eyes hurt. </t>
  </si>
  <si>
    <t>I don't want Andy to go on his business trip  I'll be here all alone for two nights. The first time we won't be in the same bed in a year!</t>
  </si>
  <si>
    <t>cupkaykie</t>
  </si>
  <si>
    <t xml:space="preserve">- &amp;quot;she screamed that I'd be better off dead and buried&amp;quot; (literally) </t>
  </si>
  <si>
    <t>courtneyclark56</t>
  </si>
  <si>
    <t xml:space="preserve">@hollyvossen what!!! nooooooooooooooooooooooooooooooooo how are you beating me?!?!?!?! </t>
  </si>
  <si>
    <t>Rockerq</t>
  </si>
  <si>
    <t xml:space="preserve">BNP CUNTS  </t>
  </si>
  <si>
    <t xml:space="preserve">Feels like a complete and utter IDIOT right now! </t>
  </si>
  <si>
    <t>Jessica_Grc7</t>
  </si>
  <si>
    <t xml:space="preserve">queriaa coffe bean no br </t>
  </si>
  <si>
    <t>briluvsmusic</t>
  </si>
  <si>
    <t>i wish i could go to summer jam  but im just happy to see the pictures and it will be up on youtube tomorrow</t>
  </si>
  <si>
    <t xml:space="preserve">my minds screwed up atm. i really dont know what to think </t>
  </si>
  <si>
    <t>allthingsnoisy</t>
  </si>
  <si>
    <t xml:space="preserve">@coreyanderson I'm sorry. Pittsburgh understands how you feel. </t>
  </si>
  <si>
    <t>@mdk2002  and BP DLC and Prototype DLC hit this weekend! I wish I had seen this a couple hours earlier so I could have gotten another 1...</t>
  </si>
  <si>
    <t>nallelytm</t>
  </si>
  <si>
    <t xml:space="preserve">@mollyissogyo yeah i was gonna trasfer but i guess not anymore </t>
  </si>
  <si>
    <t>emily_elmore</t>
  </si>
  <si>
    <t xml:space="preserve">Going to miss @kimkardashian @khloekardashian and @kourtneykardashian and their sisterly antics tonight </t>
  </si>
  <si>
    <t>AnnaAgo</t>
  </si>
  <si>
    <t>unpacking   the worst thing everrrrrrrr!</t>
  </si>
  <si>
    <t>bigs_12</t>
  </si>
  <si>
    <t xml:space="preserve">summer is so close but yet so far </t>
  </si>
  <si>
    <t>edge182</t>
  </si>
  <si>
    <t xml:space="preserve">broke my dad's cam.  </t>
  </si>
  <si>
    <t>Tired, got to sleep school tomorrow. Didn't get the chance to watch the boy in the stripped pajammas  dissapointed. Good night world. xxx</t>
  </si>
  <si>
    <t xml:space="preserve">And I'm back home ... Had an awsome time with my girlies. To the ones who didn't make (u know who you are) u were missed </t>
  </si>
  <si>
    <t xml:space="preserve">@jeorgina IT'S BOTHER SOME GEORGUMSIEEEE </t>
  </si>
  <si>
    <t xml:space="preserve">I don't even know what bag claim. Ughhhhh I was in such a hurry. </t>
  </si>
  <si>
    <t>not_that_sweet</t>
  </si>
  <si>
    <t xml:space="preserve">@temptalia I tried using that code and the site says it's invalid </t>
  </si>
  <si>
    <t>@Dojie i know havent broke 200 tweets all day.so not fair  xoxo</t>
  </si>
  <si>
    <t>atxKaren</t>
  </si>
  <si>
    <t xml:space="preserve">Back from making a necklace w/Jenny.  Now dinner...leftovers...party weekend is officially over.  </t>
  </si>
  <si>
    <t>WhoaGxD</t>
  </si>
  <si>
    <t>oh yeah &amp;amp; i had fun at the bbq... but i didnt wnt to come home  im doing my usual nothing!</t>
  </si>
  <si>
    <t xml:space="preserve">@AmIReallyATiger no bt it sounds groovy doesn't it... Okay what is a fried oreo...?? </t>
  </si>
  <si>
    <t>JennaLeighT</t>
  </si>
  <si>
    <t>@whitsundays  The little dude was probably food w/in seconds  Amazing what the mind can do to you!</t>
  </si>
  <si>
    <t>iAmStephanieA</t>
  </si>
  <si>
    <t xml:space="preserve">@mdinhle ooooh Lissette never took my measurements </t>
  </si>
  <si>
    <t>HarvyMP</t>
  </si>
  <si>
    <t xml:space="preserve">Azrinder Patel has killed the friendly lil robin that lived in our garden. He is now maggot food. It's a sad day! </t>
  </si>
  <si>
    <t>luvvit</t>
  </si>
  <si>
    <t xml:space="preserve">Did th bus reali take beni home? Ope it waz a 3ride tha waz sad </t>
  </si>
  <si>
    <t xml:space="preserve">Naiya's dog on her dad's side got put down yesterday. We and that dog had some memories...its so sad </t>
  </si>
  <si>
    <t xml:space="preserve">@Captain_Razzle the unemployment was horrendous apparently...i was but a twinkle.i finally turned up in 1986,having mussed the 60's </t>
  </si>
  <si>
    <t xml:space="preserve">Hi folks. I was having a great day until about 10 minutes ago when I cracked a tooth. What a drag </t>
  </si>
  <si>
    <t xml:space="preserve">@J_Churchill not sure whats worse, how your leg looks or that it made me throw up in my mouth a little! u don't do things by halves OUCH! </t>
  </si>
  <si>
    <t xml:space="preserve">@krisfitz7 I know! When I met them... I felt so huge next to them.. Towered over everyone in the pic! Sometimes I really hate that!!! </t>
  </si>
  <si>
    <t xml:space="preserve">right off to bed now ... washing up all done &amp;amp; lots to do tomorrow </t>
  </si>
  <si>
    <t xml:space="preserve">@MrsAbi Beyond! Crazy people on there! I don't think half of them were even listening to the show. </t>
  </si>
  <si>
    <t>houseofbugs</t>
  </si>
  <si>
    <t xml:space="preserve">is cleaning his room. Is still debating going to johns since it's getting late. </t>
  </si>
  <si>
    <t>AnnaCY</t>
  </si>
  <si>
    <t xml:space="preserve">@NotHot My friend's teenager threw rocks at cars </t>
  </si>
  <si>
    <t>cannot believe rob leeson thinks i was flirting with him, and worst of that he is being mention on my 500th tweet     500!!! (:</t>
  </si>
  <si>
    <t>luamorena</t>
  </si>
  <si>
    <t xml:space="preserve">@bruna_wht Will you gett off? </t>
  </si>
  <si>
    <t>is SO sleepy... and hates saying goodbye   BUT, I just have one more task to accomplish today and I can relax the rest of the evening.</t>
  </si>
  <si>
    <t xml:space="preserve">Tonight the kids are outta my bed!!! 659am and i still hjaven't been to sleep little shits my  back is killin me </t>
  </si>
  <si>
    <t xml:space="preserve">bleugh.... it's monday </t>
  </si>
  <si>
    <t xml:space="preserve">Some people can steal your energy.  Seriously.   I hope Twitter people can't do it.  </t>
  </si>
  <si>
    <t>Backs peeling now  ouchhhhh.</t>
  </si>
  <si>
    <t xml:space="preserve">Torries in wales?! Disgusted </t>
  </si>
  <si>
    <t xml:space="preserve">I want a milkshake </t>
  </si>
  <si>
    <t>mr_fancy_pants</t>
  </si>
  <si>
    <t xml:space="preserve">crap! lost my bid on ebay </t>
  </si>
  <si>
    <t>EmilieSassy</t>
  </si>
  <si>
    <t>this was a short week-end  big meeting all day 2morrow...</t>
  </si>
  <si>
    <t>Really really want the new series of heroes to start..i miss my weeky dose of milo  Xx</t>
  </si>
  <si>
    <t xml:space="preserve">Just been catching up on the Apprentice final, bloody second in the office sweeps, damn </t>
  </si>
  <si>
    <t>eeeuuugghhhh looks like am gonna have to hit the sack. y y y am i soooo tired. ??????  night night xx</t>
  </si>
  <si>
    <t xml:space="preserve">Love-hate relationship w/ street festivals. Hate how old I feel. </t>
  </si>
  <si>
    <t>fumi223</t>
  </si>
  <si>
    <t>I don't want to go to office...too tired and not good weather  but there's no local hericane ;)</t>
  </si>
  <si>
    <t>any_heredia</t>
  </si>
  <si>
    <t xml:space="preserve">@officialnjonas http://twitpic.com/6uohm - ammmmm </t>
  </si>
  <si>
    <t>jamesontai</t>
  </si>
  <si>
    <t xml:space="preserve"> summer semesters... they go twice as fast... and with the limited class meets per week you have a higher chance of tests on the same day.</t>
  </si>
  <si>
    <t xml:space="preserve">&amp;amp; fake jewelry. FT-FUCKiN-L! </t>
  </si>
  <si>
    <t xml:space="preserve">@KChenoweth another great Pushing Daisies! One more to go. </t>
  </si>
  <si>
    <t>@acehole18 hahah i love it 2 jus caught the end  he is but sarah michelle gellar wud get it too lol i'm not gay either</t>
  </si>
  <si>
    <t xml:space="preserve">I wish i had navy&amp;amp;white sneakers </t>
  </si>
  <si>
    <t xml:space="preserve">xbox got boring quick.. nobody is on </t>
  </si>
  <si>
    <t>EricE51</t>
  </si>
  <si>
    <t xml:space="preserve">Replacing PCM and cpu/memory board in old Sun E4500. </t>
  </si>
  <si>
    <t xml:space="preserve">today is turning into a very rough day </t>
  </si>
  <si>
    <t>Labur</t>
  </si>
  <si>
    <t xml:space="preserve">Upset by the not so nice day </t>
  </si>
  <si>
    <t>game night at yasmin's with jeff, amanda, siara, and joli! be back way later. - my facebook isnt working grrr  ah well.</t>
  </si>
  <si>
    <t xml:space="preserve">you do realise that if that smug vacuous twat cameron wins the general election we'll get jim davidson back </t>
  </si>
  <si>
    <t>ZauberExonar</t>
  </si>
  <si>
    <t xml:space="preserve">fsckVPS is down, and so is my sim </t>
  </si>
  <si>
    <t>JoeMorgan19</t>
  </si>
  <si>
    <t xml:space="preserve">I wish my skate days weren't so damn tempermental </t>
  </si>
  <si>
    <t xml:space="preserve"> anywayz anyone wanna do anything with me and derek? D:</t>
  </si>
  <si>
    <t>@LarcenyGP  come early</t>
  </si>
  <si>
    <t xml:space="preserve">You can tell this is an old transfer </t>
  </si>
  <si>
    <t>thephpguy</t>
  </si>
  <si>
    <t xml:space="preserve">If you don't do this, the function (is this example, count()) will be called EVERY time it's looped, which will slow down your apps. </t>
  </si>
  <si>
    <t xml:space="preserve">So lazy. Why does our school always have to be different. </t>
  </si>
  <si>
    <t xml:space="preserve">i have to pee so badly. i think if i don't get up within 30 seconds, i'm going to have to change my underwear. </t>
  </si>
  <si>
    <t>hugoduraes</t>
  </si>
  <si>
    <t xml:space="preserve">Preparing to go on vacations... with heavy rain!!! </t>
  </si>
  <si>
    <t>dailinn</t>
  </si>
  <si>
    <t>Showertime. I really need to get on a regular schedule.  Woke up at 17:30 or so again.</t>
  </si>
  <si>
    <t>Kyeface</t>
  </si>
  <si>
    <t xml:space="preserve">@bossmew Yeah, I noticed after my knee-jerk reaction, sorry </t>
  </si>
  <si>
    <t>@SookieBonTemps *yergh* So sorry.  hopefully you reported your old one lost or stolen so it will now be a very expensive plastic brick?</t>
  </si>
  <si>
    <t xml:space="preserve">so much homework, so little time  i wish school was nonexistent and we'd have to learn through experience and just play music all day </t>
  </si>
  <si>
    <t>Aidsmouth</t>
  </si>
  <si>
    <t xml:space="preserve">God dammit </t>
  </si>
  <si>
    <t>@tommcfly don't think like that, I was at Summer Time Ball today begging you to make a shock appearence! We miss you back home  x x x</t>
  </si>
  <si>
    <t xml:space="preserve">@pineapplebun no, i had to relock it to use the newer firmware </t>
  </si>
  <si>
    <t>havnt been on the cpu in like 3 days. been living at the beach, reburnt my sunburn  i miss my babyâ™¥</t>
  </si>
  <si>
    <t>HollywoodDiva23</t>
  </si>
  <si>
    <t xml:space="preserve">@Tifphiknee I'm sorry to hear that..send ur fam and ya grandmother my best wishes...I'll keep ya in my prayers </t>
  </si>
  <si>
    <t>@aftonmichelle   http://twitpic.com/6v6tm</t>
  </si>
  <si>
    <t>jess0785</t>
  </si>
  <si>
    <t xml:space="preserve">I miss long beach </t>
  </si>
  <si>
    <t xml:space="preserve">Those who voted bnp, did u  read their 54 page maifesto? If u did and still voted, suggest you give north Korea a try! If not shame on u </t>
  </si>
  <si>
    <t>dancer841</t>
  </si>
  <si>
    <t xml:space="preserve">@Summie56 awuh...I am sorry....I hate it too </t>
  </si>
  <si>
    <t>I don't think I've ever been so ashamed to say I'm from Yorkshire  It's a sad day when people vote for intolerance. #eu09</t>
  </si>
  <si>
    <t>Quisling</t>
  </si>
  <si>
    <t xml:space="preserve">@Triphoppin: Grats on the shirt!  I left my phone at home all day... </t>
  </si>
  <si>
    <t>Kaaat11</t>
  </si>
  <si>
    <t xml:space="preserve">too much dairy today, can't have ice cream </t>
  </si>
  <si>
    <t xml:space="preserve">Doctors apt in a little bit for a huge bug bite on my leg! </t>
  </si>
  <si>
    <t>Nicole_Dixon</t>
  </si>
  <si>
    <t xml:space="preserve">I can't imagine the suffering experienced by the families of the children killed in the Mexican daycare fire. My heart goes out to them. </t>
  </si>
  <si>
    <t>Veronicaleigh</t>
  </si>
  <si>
    <t>@shainaO omg I'm so sad we will not be together to see this  we'll plan to go at the same time and talk abt it after!!</t>
  </si>
  <si>
    <t xml:space="preserve">@Nyabama my cousin in s.a bought his wife a Porsche Cayenne 4 her bday, remind me again wat am i doing overseas? </t>
  </si>
  <si>
    <t xml:space="preserve">I want to go to bed. But i want to go for a walk. But its too cold. But i can't go to bed until 2 (another 2 long hours) </t>
  </si>
  <si>
    <t xml:space="preserve">@dannymcfly heard about what happened on the Chile gig.. poor McFly </t>
  </si>
  <si>
    <t xml:space="preserve">NOOOOOOOOOOOOO! The Cab show for chian reaction is sold out </t>
  </si>
  <si>
    <t>wow tyler hilton played in boise for free and i didnt know that till almost a week after the show  Failure</t>
  </si>
  <si>
    <t>PoliBinder</t>
  </si>
  <si>
    <t xml:space="preserve">I'm tired.. and my back hurts.... I fell sick again </t>
  </si>
  <si>
    <t>@mylikadenee no I didn't get it!  ill have to text u lol</t>
  </si>
  <si>
    <t>nbtt</t>
  </si>
  <si>
    <t xml:space="preserve">Rejected from another part-time employment opportunity. </t>
  </si>
  <si>
    <t xml:space="preserve">i miss people easily </t>
  </si>
  <si>
    <t>alexandrakirby</t>
  </si>
  <si>
    <t>My bag for tommorow is so heavy  and I have to carry one of my folders in my arms</t>
  </si>
  <si>
    <t xml:space="preserve">http://twitpic.com/6v6vp - I thought it was BBF </t>
  </si>
  <si>
    <t>damonfriend</t>
  </si>
  <si>
    <t xml:space="preserve">@Meganfriend Sounds like my day </t>
  </si>
  <si>
    <t>@MrsMccracken Ah, I was like FUCK  I can't go online. Grr. Are you going to Misha's church?</t>
  </si>
  <si>
    <t xml:space="preserve">How many shirts is too many? I've just counted 34, which appears to be 3 too many. Only have 31 hangers for shirts </t>
  </si>
  <si>
    <t>poparteccentric</t>
  </si>
  <si>
    <t xml:space="preserve">Thinking about the movie Alphadog.. Seen it?? Soooooo sad!!  </t>
  </si>
  <si>
    <t>Time to do work ..Nap time is over  ..</t>
  </si>
  <si>
    <t>Rayza03</t>
  </si>
  <si>
    <t xml:space="preserve">Wow, Sunday is almost over -- </t>
  </si>
  <si>
    <t>gunsandsoup</t>
  </si>
  <si>
    <t xml:space="preserve">@jonnyboyca be good. </t>
  </si>
  <si>
    <t xml:space="preserve">@jodiekearns it's the terrible price we pay for democracy I guess </t>
  </si>
  <si>
    <t>melvinopolis</t>
  </si>
  <si>
    <t xml:space="preserve">@bvanmacman I wanted to go, but I had a lot of trouble falling asleep last night. I was just too tired when I woke up to get ready. </t>
  </si>
  <si>
    <t>emjay0121</t>
  </si>
  <si>
    <t xml:space="preserve">the little kitten is very sick  i'm worried and trying to keep him warm and safe until i can get him to the vet tomorrow </t>
  </si>
  <si>
    <t xml:space="preserve">WHO THE FUCK WANTS TO SMOKE THIS KUSH I GOT?!?!?! I hate smoking alone </t>
  </si>
  <si>
    <t xml:space="preserve">My boy is sick. </t>
  </si>
  <si>
    <t xml:space="preserve">@jennytablina I know.  But at least 306,966 people seem to have literally lost their minds. </t>
  </si>
  <si>
    <t>paigexalexandra</t>
  </si>
  <si>
    <t xml:space="preserve">@ohhstephy where have you been? i feel like we never talk anymore </t>
  </si>
  <si>
    <t>Fatworm</t>
  </si>
  <si>
    <t xml:space="preserve">Feeling strangely ready and raring for the week ahead after my OCD like weekend. Unfortunately a grump-fest for the family though </t>
  </si>
  <si>
    <t>@Bren_311 Awwww *hugs* I think you had a lot of people rooting for you, love.  I'm so sorry.</t>
  </si>
  <si>
    <t xml:space="preserve">In baker berating myself for the stupid plays i made before the bustout hand. Missing family. </t>
  </si>
  <si>
    <t xml:space="preserve">home from palm springs </t>
  </si>
  <si>
    <t xml:space="preserve">*Sad face* My ear is still pouring blood </t>
  </si>
  <si>
    <t xml:space="preserve">ima miss the Tony awards tonight </t>
  </si>
  <si>
    <t>Stella_Blu</t>
  </si>
  <si>
    <t xml:space="preserve">wtfuckkk i just sliced my toe open. Wtfuck oww. </t>
  </si>
  <si>
    <t>vlwaggss</t>
  </si>
  <si>
    <t xml:space="preserve">body kills from tubing and sunburn </t>
  </si>
  <si>
    <t>LisaMTeeple</t>
  </si>
  <si>
    <t>@IceSW   What are you doing next weekend??</t>
  </si>
  <si>
    <t xml:space="preserve">Working hard on my fitness, need too increase calories to increase my muscle, it's gonna take a while, my metablism Is working overdrive </t>
  </si>
  <si>
    <t>You're Hired at its best tonight, so sad that Margaret is going  #Apprentice</t>
  </si>
  <si>
    <t>passano</t>
  </si>
  <si>
    <t>Miley cirus, concert is over.  I saw one alex baldwin trying to get on first row haha</t>
  </si>
  <si>
    <t xml:space="preserve">Too tired &amp;amp; sweaty to stuff anymore information into my brain </t>
  </si>
  <si>
    <t>SLARM93</t>
  </si>
  <si>
    <t>@Whitefire13 omg..i am as red a sabastian off the little mermaid  it hurts</t>
  </si>
  <si>
    <t xml:space="preserve">@mofgimmers Not in my blogging world. We support each other, and we're nice and kick ass even if we don't agree. No time for that shit </t>
  </si>
  <si>
    <t>AC_DC_ASIC</t>
  </si>
  <si>
    <t>Guns N' Roses â€“ Welcome to the Jungle : It's Monday morning  â™« http://blip.fm/~7tg8t</t>
  </si>
  <si>
    <t>You're Hired at its best tonight, so sad that Margaret is going  #Apprentice http://bit.ly/tHgVbD</t>
  </si>
  <si>
    <t>pheezy</t>
  </si>
  <si>
    <t>Back In BK, dropped @tiboutoo at JFK  ordering pies at zaytoon's &amp;amp; waiting for @Kosta to head out to NIN/JA.  (whew!)</t>
  </si>
  <si>
    <t>@eshenayo  &amp;quot;The URL contained a malformed video ID.&amp;quot;</t>
  </si>
  <si>
    <t>Slayer_89</t>
  </si>
  <si>
    <t>Well im off to bed, really need sleep, getting up at 6 in the morning  This was one weekend i will never forget, wish it wasn't over.</t>
  </si>
  <si>
    <t xml:space="preserve">Finally going to bed.  Gonna be a long nite at work </t>
  </si>
  <si>
    <t>camel7358990</t>
  </si>
  <si>
    <t xml:space="preserve">@piksels @jeffsimons i know... </t>
  </si>
  <si>
    <t xml:space="preserve">Had a great vacation in arizona and really dont want to go home </t>
  </si>
  <si>
    <t>kat0369</t>
  </si>
  <si>
    <t>@dannydeane CRAP!!    Did you hear about Brad??  Call me when you get a break!! Oh..and sorry I yelled at your machine..haha..long day!!</t>
  </si>
  <si>
    <t xml:space="preserve">I need some poop-flavored nail poilsh, so I'll stop biting my nails. </t>
  </si>
  <si>
    <t>@StormVincent idk if i can make it to the city with you today!  we're having a grad party for my sister now. i can probably chill tonight?</t>
  </si>
  <si>
    <t>aineyg</t>
  </si>
  <si>
    <t>@karlphotoboy crapola no more4 in room  must have a look on YouTube - what series is showing?</t>
  </si>
  <si>
    <t>@zamare @nicolemarie210 Nicole and I don't like it there  LOL! But, we'll go where ever you want cause it's YOUR Bday biatch!</t>
  </si>
  <si>
    <t>p_NiiKii</t>
  </si>
  <si>
    <t xml:space="preserve">@tslkcdy if yo az waz home u'd DEF b hea!! u need to HURRY!! Amari has gas he's been VERY cranky </t>
  </si>
  <si>
    <t>_YoungReillors_</t>
  </si>
  <si>
    <t>Ugh Why can Ireland Not Have Decent Weather  I wanr Th Sun Back!</t>
  </si>
  <si>
    <t>j3ssiicaaxo</t>
  </si>
  <si>
    <t xml:space="preserve">@Tifflicious tiffy =( what happen with girlicious love </t>
  </si>
  <si>
    <t>Fraancheska</t>
  </si>
  <si>
    <t xml:space="preserve">shiit!! i fell of a bike !! i'm so stupid lol but i'm sad </t>
  </si>
  <si>
    <t>westsidelaura</t>
  </si>
  <si>
    <t>Horrible horrible sunburn of death.  Indoors on a SUnday.</t>
  </si>
  <si>
    <t xml:space="preserve">Disappointed by the french results of les EuropÃ©ennes </t>
  </si>
  <si>
    <t xml:space="preserve">enjoying a bit of fresh air as this isn't first trip outside in 4 days! feels good but i should probably go back to bed now </t>
  </si>
  <si>
    <t xml:space="preserve">@RachelRae_meow  i love you rachel!!! :]  ps...nutmeg is sick  i don't know if he's going to make it </t>
  </si>
  <si>
    <t xml:space="preserve">TGSIO in 14 days... it means THANK GOD SCHOOL IS OVER IN 14 DAYS!!! the days r going by really fast. that mean friends go bye bye!  </t>
  </si>
  <si>
    <t>brittersrae</t>
  </si>
  <si>
    <t>The new ST: Voyager book is AWESOME so far. Even if I know what happens to Janeway  ILU, BB, COME BACK.</t>
  </si>
  <si>
    <t>goodnight  ;/</t>
  </si>
  <si>
    <t xml:space="preserve">God im so boooored!!!! </t>
  </si>
  <si>
    <t>brian_tong</t>
  </si>
  <si>
    <t xml:space="preserve">@joe0616 yuuuup the 20 minute demo was HAWWWWWT..makes me want it even worse </t>
  </si>
  <si>
    <t xml:space="preserve">Why am I so prone to headaches! </t>
  </si>
  <si>
    <t>SocialiteSteph</t>
  </si>
  <si>
    <t xml:space="preserve">Heading back from water taxi......house music the whole time but how I had the best nap ever but woke up w a pounding headache! </t>
  </si>
  <si>
    <t>@MaTTiIDa i'm an idiot, shutup.  and omgomg our rain went to canada!</t>
  </si>
  <si>
    <t xml:space="preserve">Enjoyed the Apprentice final, but gutted BNP got a seat, unbelievable </t>
  </si>
  <si>
    <t>mothmilk</t>
  </si>
  <si>
    <t xml:space="preserve">@Aidsmouth </t>
  </si>
  <si>
    <t xml:space="preserve">So bummed, Fabian just called me and I missed his call. He arrived safe...I miss him </t>
  </si>
  <si>
    <t xml:space="preserve">i miss ron. i think he does like me. but since he is so far aways right now it just wouldn't work </t>
  </si>
  <si>
    <t>Jose_Zuneguy_C</t>
  </si>
  <si>
    <t xml:space="preserve">@chelseastalking so i just singled her out... poor kid, i think she's sad </t>
  </si>
  <si>
    <t>jandie</t>
  </si>
  <si>
    <t>is not feeling well  need some T.L.C xxxx</t>
  </si>
  <si>
    <t>bensholto</t>
  </si>
  <si>
    <t xml:space="preserve">@BBBaumgartner Where you are of course! Seriously, not Britain where some've elected an extreme far right politician to Euro parliament. </t>
  </si>
  <si>
    <t>camilawtf</t>
  </si>
  <si>
    <t>@tommcfly fans always understand  we love u â™¥</t>
  </si>
  <si>
    <t xml:space="preserve">has a sore kidney </t>
  </si>
  <si>
    <t xml:space="preserve">up at 7 </t>
  </si>
  <si>
    <t xml:space="preserve">@enderFP I'm sending you a HUG because I miss you </t>
  </si>
  <si>
    <t xml:space="preserve">applying for scholarships in july is a pointless endeavor, it seems. </t>
  </si>
  <si>
    <t>gggrrrrr...... http://bit.ly/42ATsa  #pitbulls of those 55 indictments, how many will go down? NOT NEAR ENOUGH! (via @weblogofweeds)</t>
  </si>
  <si>
    <t>dynomitemon</t>
  </si>
  <si>
    <t>bone spur is killing me  anyone have suggestions on how to ease the pain?</t>
  </si>
  <si>
    <t>eff this nausea business. just gonna hang 2nite n watch movies with my dad,craig,&amp;amp;peanut. love just layin around. boo bout my foot  ouch!</t>
  </si>
  <si>
    <t xml:space="preserve">@KroKKaulitz soo true theres just tons&amp;amp;tons of homework to do </t>
  </si>
  <si>
    <t>@machoo92 STOP IT  psss. how comes you never come on msnnn</t>
  </si>
  <si>
    <t xml:space="preserve">@GLBriggs oh i haven't a clue! think i'ma give it a miss this year tbh no hotties for my eyes!! </t>
  </si>
  <si>
    <t>Jeannaly</t>
  </si>
  <si>
    <t xml:space="preserve">if your happy, im happy </t>
  </si>
  <si>
    <t xml:space="preserve">@DanJapikse no offense but i dont like it </t>
  </si>
  <si>
    <t>umbrea615</t>
  </si>
  <si>
    <t xml:space="preserve">@Ghostinggirl  that sounds good I'm on liquids right now </t>
  </si>
  <si>
    <t xml:space="preserve">That ancient program UNIX is younger than me: http://tinyurl.com/rdlf8o Yet I can understand its progeny better! Out with the old ...? </t>
  </si>
  <si>
    <t>RazanC</t>
  </si>
  <si>
    <t xml:space="preserve">@MandyyJirouxx  my parents r cool 2 Mandy!! but sadly i don't know ur parents!!!! </t>
  </si>
  <si>
    <t xml:space="preserve">@DJBConscious yes! so many good shows too. arrested development, buffy, glee, i'm pretty addicted </t>
  </si>
  <si>
    <t>dmackdaddy</t>
  </si>
  <si>
    <t>looks like the game is @ 2am in Italy  1am now but im going to sleep. Wake up at 5am to get going back home. Good night folks! Go to 7!</t>
  </si>
  <si>
    <t>PhoenixStorm13</t>
  </si>
  <si>
    <t xml:space="preserve">Full of fear right now. </t>
  </si>
  <si>
    <t xml:space="preserve">Other than the couple of half-nude pics I posted then deleted I have been ttly behaving myself on here so I dunno why hes targeting me </t>
  </si>
  <si>
    <t>LeninhaP</t>
  </si>
  <si>
    <t xml:space="preserve">Tonight I've realized that some friendships r just not worth enough to be saved ... </t>
  </si>
  <si>
    <t>glenparish</t>
  </si>
  <si>
    <t xml:space="preserve">with still no results </t>
  </si>
  <si>
    <t xml:space="preserve">Lord, on top of everything that she is already going thru, one of my cousin's sons (a twin) was just diagnosed with cerebral palsy. </t>
  </si>
  <si>
    <t>TheCrowns</t>
  </si>
  <si>
    <t>Just got word from our webhost that our website will be down for at least 1-2 days. Not good!  A</t>
  </si>
  <si>
    <t xml:space="preserve">I was hoping for a better outcome in the Air-france tragedy </t>
  </si>
  <si>
    <t>JoelB94</t>
  </si>
  <si>
    <t xml:space="preserve">Just chillin' out. Didn't do French project nor Social Studies paper. </t>
  </si>
  <si>
    <t xml:space="preserve">i think i may have lost my flash drive </t>
  </si>
  <si>
    <t xml:space="preserve">Watching sad story on the news about 41 children killed in a fire at a day care center. </t>
  </si>
  <si>
    <t xml:space="preserve">@adamjford awesome! I miss camping and doing stuff like that. </t>
  </si>
  <si>
    <t>Twinviper</t>
  </si>
  <si>
    <t>My evening so far: big headache-must be thunder coming, Apprentice-why oh why do I waste 11 weeks for a hamster to be given the job  boooo</t>
  </si>
  <si>
    <t xml:space="preserve">k never mind ugh, i just saw who's won 20 minutes before the end. RAGING. usually idc about endings but the apprentice is so tense </t>
  </si>
  <si>
    <t>i looooove souljaboy tellem's son kiss me thru the phone aww it so awesoooome why cant he follow me  love you soulja ;D</t>
  </si>
  <si>
    <t>achellewatt</t>
  </si>
  <si>
    <t xml:space="preserve">@ministrygrounds both Neil- swapping houses with mum. Moving into an empty house would've been much easier </t>
  </si>
  <si>
    <t xml:space="preserve">Wish I could be in Battersea right now to give George a cuddle </t>
  </si>
  <si>
    <t xml:space="preserve">@RoxannRobbins well i got hot sauce in my eye </t>
  </si>
  <si>
    <t xml:space="preserve">WHY I AM EATING SALT AND VINEGAR CRISPS? i don't even like them </t>
  </si>
  <si>
    <t>Is gutted,i know who has been evicted from big brother before ive watched it! @ThisisDavina announced it on twitter!  ah wel never mind! x</t>
  </si>
  <si>
    <t xml:space="preserve">So, on D Day's 65th anniversary weekend, the British public elects an ex-NF BNP MEP </t>
  </si>
  <si>
    <t xml:space="preserve">Im back home </t>
  </si>
  <si>
    <t>its 1 a.m. ... office day is done   where was my week-end ?</t>
  </si>
  <si>
    <t>Eng won Yeah! Scot out  No more baby blues</t>
  </si>
  <si>
    <t>martyndev</t>
  </si>
  <si>
    <t xml:space="preserve">&amp;quot;flash does not work on mac or Linux builds of Chromium yet&amp;quot; - </t>
  </si>
  <si>
    <t xml:space="preserve">Car. Broken. Trying to find a ride to work tomorrow. Failing. </t>
  </si>
  <si>
    <t xml:space="preserve">@valentineskid It is trending, but for all the wrong reasons! </t>
  </si>
  <si>
    <t xml:space="preserve">@CharlotteCFC oh rite..ive got twitterberry but it duznt work </t>
  </si>
  <si>
    <t xml:space="preserve">@Lashe1107 we have to get all drunk and complain about life together like a pair of fannies. or let me complain ;D hahahaa. miss yourface </t>
  </si>
  <si>
    <t>classycassie7</t>
  </si>
  <si>
    <t xml:space="preserve">My allergies are making me miserable </t>
  </si>
  <si>
    <t>mianeverphails</t>
  </si>
  <si>
    <t xml:space="preserve">@padula I haven't paid my phone bill in a long time. I'll have it soon. I'll give it to you when I pay the bill. Sorry </t>
  </si>
  <si>
    <t>CherylDobro</t>
  </si>
  <si>
    <t xml:space="preserve">and I end up with a ticket from bike cops.  Yeah....happy freakin' birthday!!  </t>
  </si>
  <si>
    <t xml:space="preserve">Long day. Still running on 4 hours of sleep. Sorry we missed @hhlynch and the fam </t>
  </si>
  <si>
    <t>I had an annoying day today. and it was boring  and i'm slighty pissed right now :{ grrrr.....</t>
  </si>
  <si>
    <t xml:space="preserve">@thaynalmeida sometimes i hate the love </t>
  </si>
  <si>
    <t xml:space="preserve">@Frawnk but you are still mah man. lol i miss you. </t>
  </si>
  <si>
    <t>@Phintly Aw, I didnt see the photo request till just now  I will tell you instead: Purple pleated top, pencil skirt, gold mega heels. HOT!</t>
  </si>
  <si>
    <t xml:space="preserve">wants things back to normal now please </t>
  </si>
  <si>
    <t>@jazminerenee unfortunately i do miss my ex  wtf happened with you today?</t>
  </si>
  <si>
    <t>amybaby2290</t>
  </si>
  <si>
    <t xml:space="preserve">Praying i'll test negative for my Beta Strep Test tomorrow!! But i have a feeling it'll be positive </t>
  </si>
  <si>
    <t xml:space="preserve">@Purple_Paige I still have not been able to try one hands on </t>
  </si>
  <si>
    <t>@iamjersey i'd love to make a mess but you arent coming to vegas   but im going to cali this weekend so i might be able to see ya in L ...</t>
  </si>
  <si>
    <t xml:space="preserve">@chrislintott Well, that's democracy for ya. Get enough people feeling ignored first they get angry, then they lose reason. </t>
  </si>
  <si>
    <t>paulfi</t>
  </si>
  <si>
    <t xml:space="preserve">@annapickard reading the minute by minute updates is like death by a thousand paper cuts from nazi ballot papers </t>
  </si>
  <si>
    <t xml:space="preserve">its scary when u know someone that caused 3 deaths </t>
  </si>
  <si>
    <t>DonYunn</t>
  </si>
  <si>
    <t xml:space="preserve">Jus got done choppin it up wit my moma she funny...MISS MY MOMA MANNNNN </t>
  </si>
  <si>
    <t xml:space="preserve">@tweetpea if u hit the home button pandora will quit </t>
  </si>
  <si>
    <t xml:space="preserve">@awesome_qed ahhh I want to, but I have a 30 second animation due tomorrow and I can't figure out how to make the cow jump over the moon </t>
  </si>
  <si>
    <t xml:space="preserve">BNP gains MEP seat. 120k+ votes in Yorkshire and Humber. This is what happens when the rest of us don't vote </t>
  </si>
  <si>
    <t>i'm feeling a little down  i don't know why!!</t>
  </si>
  <si>
    <t xml:space="preserve">@KitanaAsh I have 3 kids and 0 nerf guns. </t>
  </si>
  <si>
    <t xml:space="preserve">i knew going out last night was a bad idea. i've had the worst hangover all day and got fuck all revision done </t>
  </si>
  <si>
    <t>No riding for the next 4 days.. Bummerrr.  off to camp! - http://tweet.sg</t>
  </si>
  <si>
    <t>Muzikizme323</t>
  </si>
  <si>
    <t xml:space="preserve">Trying to figure out why my kids don't listen to me and why my 2 year old is saying the word &amp;quot;shit&amp;quot; and &amp;quot;meany&amp;quot; </t>
  </si>
  <si>
    <t>livvyaa</t>
  </si>
  <si>
    <t xml:space="preserve">@Jade_Griffin  I miss you guys like maaaaaaaaaaad. My Thursdays arent the same anymore </t>
  </si>
  <si>
    <t xml:space="preserve">@ThisisDavina was a crap idea to do the eviction interview since she was so shell shocked. Could have brought her out thru diary room </t>
  </si>
  <si>
    <t>NicoleKara</t>
  </si>
  <si>
    <t xml:space="preserve">Blow-drying my hair, &amp;amp; just chillin. Sunday &amp;amp; nothing to do </t>
  </si>
  <si>
    <t>Toriana</t>
  </si>
  <si>
    <t xml:space="preserve">@sedentarymonkey I never use my pda, the one they gave me was pants </t>
  </si>
  <si>
    <t xml:space="preserve">Maybe we should boycott Yorkshire until they get a clue.  Oh bugger that means no more Yorkshire Tea </t>
  </si>
  <si>
    <t>@Vamp_Pattinson damn i was going 2 say him didn't incase i looked stupid  lol</t>
  </si>
  <si>
    <t>gtministry</t>
  </si>
  <si>
    <t xml:space="preserve">&amp;quot;Bone-head&amp;quot; mistake of the weekend: Burgers on gas grill yesterday &amp;amp; enjoyed a great lunch. Apparently I left the grill on. No gas left! </t>
  </si>
  <si>
    <t>Between the wind and the church people, we couldn't play 2, 5, 8, or 9   park courses can suck sometimes and high winds always suck...</t>
  </si>
  <si>
    <t>knakk</t>
  </si>
  <si>
    <t xml:space="preserve">10 hour day. 2 hours to go. </t>
  </si>
  <si>
    <t xml:space="preserve">church tyme wid the fam! hit the celly! </t>
  </si>
  <si>
    <t xml:space="preserve">@lastyearsgirl_ Weirdly, I'm not a morning person either even tho I've started work at 7am for the past 3 years </t>
  </si>
  <si>
    <t>JGibbo09</t>
  </si>
  <si>
    <t xml:space="preserve">The BNP candidate said it was the &amp;quot;first step to freedom&amp;quot; from EU &amp;quot;dictatorship&amp;quot;. </t>
  </si>
  <si>
    <t>work tonight. i hope i don't have to go to work tomorrow so i can go out for my birthday dinner  (because there's no party this year   )</t>
  </si>
  <si>
    <t xml:space="preserve">my bed is FREEZEING . somebody warm it please </t>
  </si>
  <si>
    <t>ijimii</t>
  </si>
  <si>
    <t xml:space="preserve">*not happy* </t>
  </si>
  <si>
    <t xml:space="preserve">@kmx9000 haha, i had to really train myself not to do it been letting them grow for the last 2-3years but i was just nibbling </t>
  </si>
  <si>
    <t>@PaulaFanx13 noo-ended up getting into a huge fight w/ my parents  lol</t>
  </si>
  <si>
    <t>Not nearly enough people smile when they drive down the street and see my daughter blowing bubbles on our front steps.  #fb</t>
  </si>
  <si>
    <t>icantsew</t>
  </si>
  <si>
    <t>some sort of horrible cold/flu has setttled in  glad it is a day off i feel miserable.</t>
  </si>
  <si>
    <t xml:space="preserve">D: i wanna do sumfin with someone </t>
  </si>
  <si>
    <t>thebombayspice</t>
  </si>
  <si>
    <t xml:space="preserve">#BNP = Bad Night for Politics </t>
  </si>
  <si>
    <t>krnprctr</t>
  </si>
  <si>
    <t xml:space="preserve">Beach is awesome! I luv everyone here! And I miss jrdn </t>
  </si>
  <si>
    <t>witeboy</t>
  </si>
  <si>
    <t xml:space="preserve">@COVAN you are making my jealous </t>
  </si>
  <si>
    <t>mae_twilight</t>
  </si>
  <si>
    <t xml:space="preserve">Jenertte McCurdy from iCarly came into my dads resturant today and he didn't get me anything </t>
  </si>
  <si>
    <t>AndyBallantyne</t>
  </si>
  <si>
    <t xml:space="preserve">Im worried about my dog. She isnt well. I hope she will be ok </t>
  </si>
  <si>
    <t>Aberdeen_Loon</t>
  </si>
  <si>
    <t xml:space="preserve">@PeterSmyth1971 problem is we are not a united party and we need to be. can Brown unite the party, i'm not sure </t>
  </si>
  <si>
    <t xml:space="preserve">I don't wanna come out of my room. I'm so upset right now. I hate boys. I always get lied to and mistreated. Idk what to do </t>
  </si>
  <si>
    <t xml:space="preserve">Morning, Twitter. My tonsils are caning... </t>
  </si>
  <si>
    <t xml:space="preserve">@OriconAilin Oh no! I hope you feel better soon! </t>
  </si>
  <si>
    <t>Mugroid</t>
  </si>
  <si>
    <t xml:space="preserve">@pennjillette They're only young once,then they,,,grow up </t>
  </si>
  <si>
    <t xml:space="preserve">I wanted so bad to watch the Tony's tonight. NPH hosting and @KChenoweth presenting! Damn you Sky, for not having Film&amp;amp;Arts! </t>
  </si>
  <si>
    <t>I am feeling a little grumpy today...! I really want a Dr. Pepper, but I can't  A</t>
  </si>
  <si>
    <t xml:space="preserve">I keep drinking coffee wishing it was Starbucks </t>
  </si>
  <si>
    <t>@create4you OMGosh!  :O  Thrilling 4 sure and thx 4 update...was ? if she'd left us.    Picked 1st &amp;quot;mater&amp;quot; today!    wpm is da worst!</t>
  </si>
  <si>
    <t>Like I said it was a BUSY wekend , and without computer ; away from my mom  , I truely missed her . Tomorrow , SCHOOL DAY !</t>
  </si>
  <si>
    <t xml:space="preserve">@houstonZrowe dont promise things you cant fulfil! </t>
  </si>
  <si>
    <t xml:space="preserve">Sad that @glaad praises Huffington Post for staying on top of the KRXQ story, but not @FOX40 or @SacramentoPress </t>
  </si>
  <si>
    <t>@GLBriggs im a bit disapointed with bb at the mo  hope it gets better.ike kris and ciaron.dnt like karly,sounds a bit too much like me-lol</t>
  </si>
  <si>
    <t>JUJUakaREMY</t>
  </si>
  <si>
    <t xml:space="preserve">Getting ready to watch kobe drop 50 in a lost to the magic.....top5 fav players in league=kobe 2nd fav team in the league is magic </t>
  </si>
  <si>
    <t xml:space="preserve">Just got done hangin with chunkers... I love chunkers... Chunkers had 2 go 2 work.. Now    </t>
  </si>
  <si>
    <t>ivybeth</t>
  </si>
  <si>
    <t xml:space="preserve">@kkitty23 hey I hope you feel better soon </t>
  </si>
  <si>
    <t>@ebassman Rock it tonight in DC. Wish I was there!  Saw @nkotb in DC last October, but will have to settle for Denver this year!</t>
  </si>
  <si>
    <t xml:space="preserve">@hustlin_beats i dont come in here often </t>
  </si>
  <si>
    <t xml:space="preserve">@kkjordan aww  start saving, it works! lol i got mine all by myself </t>
  </si>
  <si>
    <t xml:space="preserve">@COVAN you are making me envious! </t>
  </si>
  <si>
    <t xml:space="preserve">lola just woke up. i think she's mad at me </t>
  </si>
  <si>
    <t>andrwmyr</t>
  </si>
  <si>
    <t xml:space="preserve">@dulong Yeah the idea forever taints how I view handling dollars. </t>
  </si>
  <si>
    <t>jayrox</t>
  </si>
  <si>
    <t>@coolacid it will, it just doesnt update real time  #spymaster</t>
  </si>
  <si>
    <t>LaUGhSaLoT57</t>
  </si>
  <si>
    <t xml:space="preserve">my followers keep going down </t>
  </si>
  <si>
    <t>laurelicious</t>
  </si>
  <si>
    <t>struggling to sleep already and not looking forward to the morning cuz hayfever seems to hit ya bad then  pop the benadryl</t>
  </si>
  <si>
    <t xml:space="preserve">@r4y3 because I wish it were </t>
  </si>
  <si>
    <t xml:space="preserve">@ashleyHKbaby hot babe sorry i hacked ur myspace </t>
  </si>
  <si>
    <t>AndzZz</t>
  </si>
  <si>
    <t xml:space="preserve">@MrGavinPhillips i do sniff!  </t>
  </si>
  <si>
    <t>blackcherry_</t>
  </si>
  <si>
    <t>Wahhh it's 1 am and I can't sleep  Tomorrow's school.. hmpf, very bad.</t>
  </si>
  <si>
    <t xml:space="preserve">@sdotspider you know I live in an apartment! But i miss home! Immensly  </t>
  </si>
  <si>
    <t xml:space="preserve">@emxjstaal11lvr you going to the igloo to watch on trib tron game 6? i really would like to go but its like 4 hrs from here </t>
  </si>
  <si>
    <t xml:space="preserve">@alienstar07 That's what I thought! But people told me I was wrong </t>
  </si>
  <si>
    <t>@kellypxox I've seen two already. Please send me link for 'em. I can't go on computer  Xx</t>
  </si>
  <si>
    <t>@Jessicaveronica Smoking SUCKS!  I wouldn't do it. Ever. PS: I LOVE your bio on here, it's cute!  Please PLEASE reply, Jess! &amp;lt;3 NZ fanxx</t>
  </si>
  <si>
    <t>having the worse headache  must... do more... homework...</t>
  </si>
  <si>
    <t>katiereichart</t>
  </si>
  <si>
    <t xml:space="preserve">Weekend went by too fast </t>
  </si>
  <si>
    <t xml:space="preserve">@MaryPatKasravi Happy woman! Mine is shooting until late. </t>
  </si>
  <si>
    <t xml:space="preserve">You know your computer is fucked when Windows Explorer crashes </t>
  </si>
  <si>
    <t>giiihpetrini</t>
  </si>
  <si>
    <t xml:space="preserve">What happened in Chile? Why Tom is sad? Tom sad, i can't imagine this, just imagine my heart burn up </t>
  </si>
  <si>
    <t xml:space="preserve">im sorry catherine and tony </t>
  </si>
  <si>
    <t>gegeee</t>
  </si>
  <si>
    <t xml:space="preserve">@dougiemcfly OH, NO PERCY ! So sad now </t>
  </si>
  <si>
    <t>@brainyblondxox thats just an excuse you just dont love me anymore  Xx</t>
  </si>
  <si>
    <t xml:space="preserve">Sorta terrified if my cousin goes w/me it won't end well. For me. </t>
  </si>
  <si>
    <t>@toee haha same. completely broke  you can get hoodies and stuff too (y)</t>
  </si>
  <si>
    <t>csfazekas</t>
  </si>
  <si>
    <t xml:space="preserve">@joedap know where i can anywhere but here acoustic? her visions ep doesnt have an acoustic version and the links just take me to the ep </t>
  </si>
  <si>
    <t xml:space="preserve">lazy sunday...yuck work tomorrow </t>
  </si>
  <si>
    <t>SanndyLand</t>
  </si>
  <si>
    <t>Watching my clothes &amp;lt;/3  XD</t>
  </si>
  <si>
    <t xml:space="preserve">@Archielover14 Lol, that's funny. There must be something stopping the Angels! </t>
  </si>
  <si>
    <t>helenabamberg</t>
  </si>
  <si>
    <t xml:space="preserve">@dougiemcfly poor Percy </t>
  </si>
  <si>
    <t xml:space="preserve">@cratledge sometimes the topping on a cheesecake makes great foreplay </t>
  </si>
  <si>
    <t>Even all...last nite in lunnun, am a bit sad  . . . .have met various salts of earthen style....been a bril yunt stay</t>
  </si>
  <si>
    <t>@LizNewLifee awww I'm a bad twitter friend I took a nap after my food  sorry!!! Lol</t>
  </si>
  <si>
    <t>laura_kelly</t>
  </si>
  <si>
    <t>@Kathryn_green_x - i miss you loads and loads kathryn  , must get a run down to ye during the week o) ! ,  xxxxxxxxxxxxxx</t>
  </si>
  <si>
    <t>argentinekidd</t>
  </si>
  <si>
    <t xml:space="preserve">tired + hungry + (attempted) studying = not fun </t>
  </si>
  <si>
    <t>shortnkute</t>
  </si>
  <si>
    <t xml:space="preserve">Chillin...not lookin forward 2 goin 2 the dentist 2mmorow! </t>
  </si>
  <si>
    <t xml:space="preserve">lying in bed watching Dr. Who  A few days of relaxation before studying for exams </t>
  </si>
  <si>
    <t xml:space="preserve">@kdunkzz y so happy to leave us </t>
  </si>
  <si>
    <t>annabondarenko</t>
  </si>
  <si>
    <t xml:space="preserve">@larissawiz yayyy maa can't wait....but I am sad I won't see you all summer </t>
  </si>
  <si>
    <t>oh  hope everything is fine tomorrow...dont worry, everyone feels that way every so often</t>
  </si>
  <si>
    <t>therealbrad</t>
  </si>
  <si>
    <t xml:space="preserve">@hollybowden were not always going to have each other. </t>
  </si>
  <si>
    <t xml:space="preserve">ROFL. XD My whole family does, except for my little brother. I think that's even lamer that we resort to internet shopping than RL. </t>
  </si>
  <si>
    <t>danielcolquitt</t>
  </si>
  <si>
    <t xml:space="preserve">@Cheeg I will do!  I'm trying to get her to use twitter more, but she's not into it </t>
  </si>
  <si>
    <t>dlaineyoung</t>
  </si>
  <si>
    <t xml:space="preserve">IAustin is wonderful but I  miss my kids. </t>
  </si>
  <si>
    <t>humanpowerdrill</t>
  </si>
  <si>
    <t xml:space="preserve">hopes his sore throat goes away </t>
  </si>
  <si>
    <t>SuzanneSchultz</t>
  </si>
  <si>
    <t xml:space="preserve">husband leaving home for the week </t>
  </si>
  <si>
    <t>@iheartmakeup @MakeupBag it's still down  bummer</t>
  </si>
  <si>
    <t xml:space="preserve">@SirMikeyB what?! nooo i nver had the chance to talk to hudz!! last time i talked to her april </t>
  </si>
  <si>
    <t>xLaVieEnRose</t>
  </si>
  <si>
    <t xml:space="preserve">is heartbroken about the BNP seat. </t>
  </si>
  <si>
    <t>so_much_love</t>
  </si>
  <si>
    <t xml:space="preserve">i have one Q why do people do this they sit at home and bitch about people over the internet and trust me it doesn't feel to great..... </t>
  </si>
  <si>
    <t>paaydin</t>
  </si>
  <si>
    <t xml:space="preserve">@ti_whitelotus omg i know!!! i can't figure out how to make it work </t>
  </si>
  <si>
    <t xml:space="preserve">@Lihis I want one too </t>
  </si>
  <si>
    <t xml:space="preserve">thats the ferry terminal... but there is a long wait. we might not even be able to get on </t>
  </si>
  <si>
    <t xml:space="preserve">@tabithaKILLZ aww i'm sorry babe </t>
  </si>
  <si>
    <t>paniclover</t>
  </si>
  <si>
    <t>@itsBrent http://twitpic.com/6v72v - 7-11...don't have any in my town  However I am in cali right now.... *heads to local 7-11*</t>
  </si>
  <si>
    <t>@kimifan oh  hope everything is fine tomorrow...dont worry, everyone feels that way every so often</t>
  </si>
  <si>
    <t xml:space="preserve">Damn i just got turned on...but im miles away!!  </t>
  </si>
  <si>
    <t xml:space="preserve">/me majorly wants a job </t>
  </si>
  <si>
    <t xml:space="preserve">whaaat a day !! at home, just me tonight with my cramp .. </t>
  </si>
  <si>
    <t>Kath713</t>
  </si>
  <si>
    <t xml:space="preserve">Worst Invention of the day... Spider Missles  </t>
  </si>
  <si>
    <t xml:space="preserve">@sorcha69 I had a look but I cant, she seems to be missing a space bar and it would drive me crazy trying.to.read.her.tweets </t>
  </si>
  <si>
    <t>Just saw a mommy duck with her babies on the median of the road waiting to cross  nvr felt more sad.</t>
  </si>
  <si>
    <t xml:space="preserve">My upstairs neighbour is having a party. It's loud. Thanks </t>
  </si>
  <si>
    <t xml:space="preserve">@jojowiththeflow I hope I didn't make you even more upset. </t>
  </si>
  <si>
    <t>K8LovesN8</t>
  </si>
  <si>
    <t xml:space="preserve">Nathan just left to go teach a drumline camp </t>
  </si>
  <si>
    <t xml:space="preserve">@DaveStyles how bad to you bite yours, I am getting worse with mine! so annoying and so automatic, don't even realize it sometimes. </t>
  </si>
  <si>
    <t>Listening to Demi  I wanna talk to him, now!</t>
  </si>
  <si>
    <t>LadyWiggin</t>
  </si>
  <si>
    <t xml:space="preserve">Watched Quantum of Solace, great movie but I'm disappointed with the loss of the Bond we all know and love.  </t>
  </si>
  <si>
    <t xml:space="preserve">@create4you Sorry to be a PITA, but why don't my blip links show directly...peeps r taken to my profile instead.    TIA!  </t>
  </si>
  <si>
    <t>chegrimandi</t>
  </si>
  <si>
    <t xml:space="preserve">Anyone know how the other far right parties in Europe are doing? guessing it will be equally depressing reading for the morning though  </t>
  </si>
  <si>
    <t>hayyitserica</t>
  </si>
  <si>
    <t xml:space="preserve">has to do a lot of hw and really cant focus </t>
  </si>
  <si>
    <t xml:space="preserve">Wordpress is kicking my ass tonight. May have to return geek tiara earned by PWNing 1&amp;amp;1 for @angelajames. API keys hate me. </t>
  </si>
  <si>
    <t>@lj2me Nah i'm not going  I wish I was</t>
  </si>
  <si>
    <t xml:space="preserve">@patrickharvie I did my bit.  Sorry it didn't have the desired effect Patrick. </t>
  </si>
  <si>
    <t>MissBridget_H</t>
  </si>
  <si>
    <t>is bored and not well. i have a bug!!!  poor meeeee!!!x</t>
  </si>
  <si>
    <t>today's not the best day    ugh,my stupid eye!!</t>
  </si>
  <si>
    <t>SkylarEntertain</t>
  </si>
  <si>
    <t>how was the weekend?  I didn't get to participate  working working working</t>
  </si>
  <si>
    <t>mjvieto</t>
  </si>
  <si>
    <t xml:space="preserve">We found two!! Need to decide which one since I can't have the one I LOVE. </t>
  </si>
  <si>
    <t xml:space="preserve">@sfinn33 I woulda but my phone makes a camera noise when I take pics, so thatd be too obvious lolol </t>
  </si>
  <si>
    <t>KelliRaeField</t>
  </si>
  <si>
    <t xml:space="preserve">Had a blast in Prague, back to classes in 7 hours. </t>
  </si>
  <si>
    <t xml:space="preserve">I think I am gonna be sick </t>
  </si>
  <si>
    <t>MooreWriting</t>
  </si>
  <si>
    <t xml:space="preserve">@heathermarie79 unfortunately not. in fact now he is saying it could be a guy singing it. sorry </t>
  </si>
  <si>
    <t xml:space="preserve">my infection is bothering me </t>
  </si>
  <si>
    <t>rebafan69</t>
  </si>
  <si>
    <t xml:space="preserve">Wish I could've seen Reba in concert last night in Texas!! </t>
  </si>
  <si>
    <t xml:space="preserve">just went for a walk with my dogs. didnt think that i would get attacked by 2 other dogs. </t>
  </si>
  <si>
    <t xml:space="preserve">@carriboberry HOLY SHIT!  What are they doing???? </t>
  </si>
  <si>
    <t>marcelamr</t>
  </si>
  <si>
    <t xml:space="preserve">@DeoxyAnna i haven't been able to find a ukulele ANYWHERE in town &amp;amp; i'm not really calling anyone a douche. just the situation in general </t>
  </si>
  <si>
    <t xml:space="preserve">@dougiemcfly you guys really didn't have a good night tonight? </t>
  </si>
  <si>
    <t>grimmecg</t>
  </si>
  <si>
    <t xml:space="preserve">FInally finished with my paper!!! Now I have to study for three finals </t>
  </si>
  <si>
    <t xml:space="preserve">So tired but I just can't sleep </t>
  </si>
  <si>
    <t>EnglishFolkfan</t>
  </si>
  <si>
    <t xml:space="preserve">@ruby_gem Me too, Green because they have the right Eco ideas for  West Midlands &amp;amp; others just provarocate or stop progress </t>
  </si>
  <si>
    <t xml:space="preserve">Played Uncharted 2 beta earlier. @Zakupilot256, it was downloading/installing when you were online - you signed off when it loaded. </t>
  </si>
  <si>
    <t>http://twitpic.com/6v7k3 - The outfit reminded my of Nick J. they don't have a curly hair option  he even has a ring on ;) oh and Sims 3=</t>
  </si>
  <si>
    <t>@iamjonathancook i admire your desires for buying &amp;quot;cop car&amp;quot; but why? &amp;amp; DONT MOVE TO LA  STAY IN TEXAS, its rad down there. LA is far!!</t>
  </si>
  <si>
    <t>mamaricr</t>
  </si>
  <si>
    <t xml:space="preserve">@dougiemcfly </t>
  </si>
  <si>
    <t>@jevonbarnes  but just think how beautiful your lovechild would be!</t>
  </si>
  <si>
    <t>genuhvieve</t>
  </si>
  <si>
    <t xml:space="preserve">i need a day 2 myself by myself 4 myself in my home so i can cook up random shit like @thetesha82 and @keba85 then share it &amp;amp; eat it </t>
  </si>
  <si>
    <t xml:space="preserve">@kirstiealley where u at I miss u </t>
  </si>
  <si>
    <t xml:space="preserve">@michaelGGATA they're delicious and they work. Vitamin water always makes my tummy hurt </t>
  </si>
  <si>
    <t>mari_dl</t>
  </si>
  <si>
    <t xml:space="preserve">@dougiemcfly own,don't do that,i'm sure it wasn't it's fault </t>
  </si>
  <si>
    <t xml:space="preserve">@johnnyminkley So glad I'm not the only one sitting here fuming at that! Can't believe they actually got a seat </t>
  </si>
  <si>
    <t>pobrecita</t>
  </si>
  <si>
    <t xml:space="preserve">@cedarwaxwing Their votes just awarded the far right with a seat in the EU parliament. For shame. </t>
  </si>
  <si>
    <t xml:space="preserve">is watching foxfire - shame angelina jolie's in it </t>
  </si>
  <si>
    <t xml:space="preserve">Sonny with a Chance is so stupid wow. I want the suite life to be on </t>
  </si>
  <si>
    <t>Carolcastilho</t>
  </si>
  <si>
    <t xml:space="preserve">@dougiemcfly why the pink bass is being grounded for NOT WORKING?! </t>
  </si>
  <si>
    <t>Ok, off to peeps, thanks to all my new followers, got to be up at 4.30.    night night x x</t>
  </si>
  <si>
    <t>shadros</t>
  </si>
  <si>
    <t>@marleyuk have been well. I just noticed I had unfollowed you somehow.  I hope you have been having a good time across the pond</t>
  </si>
  <si>
    <t>eryn_adele</t>
  </si>
  <si>
    <t xml:space="preserve">@grammar_panda dude, just be happy i am DOING LAUNDRY AT ALL. </t>
  </si>
  <si>
    <t>MissJamaica876</t>
  </si>
  <si>
    <t>Home chillin waitin 4 this boy t2 call me bak even tho he sed so 5 thousand yrsz ago  lmao</t>
  </si>
  <si>
    <t>@ted_power yeah let's hope so   .........................boo hiss</t>
  </si>
  <si>
    <t>LukiinhazM</t>
  </si>
  <si>
    <t xml:space="preserve">Q tristt duminguu a noitee </t>
  </si>
  <si>
    <t xml:space="preserve">BNP has won its 1st Member of the EU Parliament in the Yorkshire &amp;amp; Humberside region w/ our candidate Andrew Brons winning 120,139 votes. </t>
  </si>
  <si>
    <t>jennymohan</t>
  </si>
  <si>
    <t>I cannot believe that the BNP got a seat in Yorkshire for the European elections. That's honestly atrocious  badtimesindeed.</t>
  </si>
  <si>
    <t xml:space="preserve">@joespopsicle I would if I had some where to live and a job there </t>
  </si>
  <si>
    <t>lukewarmIIhot</t>
  </si>
  <si>
    <t xml:space="preserve">@bossylady87...hey girl if it makes ya feel better the paint on one of my toes chipped too lol </t>
  </si>
  <si>
    <t>zainotata</t>
  </si>
  <si>
    <t xml:space="preserve">sleepy, today is sport and english exam </t>
  </si>
  <si>
    <t>UGOTTALOVEMERCY</t>
  </si>
  <si>
    <t>@QueBonita22 heyy you were by dishies old house  *memories*</t>
  </si>
  <si>
    <t>GerryTierney</t>
  </si>
  <si>
    <t xml:space="preserve">Oh Yorkshire, what have you done? The BNP? Oh dear, oh dear oh dear oh dear. I thought you were better than this, I really did </t>
  </si>
  <si>
    <t>Selly_1fan</t>
  </si>
  <si>
    <t xml:space="preserve">I hate pizza pizza  and I hate tottenham.... I wan to cone live with you </t>
  </si>
  <si>
    <t xml:space="preserve">thinks this is the hardest thing I've ever had to do, don't know if I can suck it all in and be friends </t>
  </si>
  <si>
    <t xml:space="preserve">I was sick yesterday in work due to an off egg and cress sandwich </t>
  </si>
  <si>
    <t>Dimipa</t>
  </si>
  <si>
    <t xml:space="preserve">thelw macbook kainourgio </t>
  </si>
  <si>
    <t>asvinb</t>
  </si>
  <si>
    <t xml:space="preserve">Doesnt understand namecheap answer for Brazil question!!! </t>
  </si>
  <si>
    <t>MzBreezii</t>
  </si>
  <si>
    <t xml:space="preserve">gonna go put my nina to sleep. She's sick rt now </t>
  </si>
  <si>
    <t>alex_lofton</t>
  </si>
  <si>
    <t xml:space="preserve">i want to go see the hangover but no one to go with </t>
  </si>
  <si>
    <t>Nannistegring</t>
  </si>
  <si>
    <t xml:space="preserve">Sundays really suck when the weather is bad... </t>
  </si>
  <si>
    <t>rachelxriot</t>
  </si>
  <si>
    <t>glad my daddy is alright  Good thing I didnt watch the fourwheeler flip on him.</t>
  </si>
  <si>
    <t xml:space="preserve">@PonieD yes we will! I'm nervous cause i'm leaving everything and everyone behind </t>
  </si>
  <si>
    <t>@pob34 yeah soooo not fun  why does that happen ??</t>
  </si>
  <si>
    <t xml:space="preserve">Fuck the bnp </t>
  </si>
  <si>
    <t xml:space="preserve">Oh God, what have i done </t>
  </si>
  <si>
    <t xml:space="preserve">Banners is saddened at the news the BNP has won its first MEP. Not a good day for this country </t>
  </si>
  <si>
    <t xml:space="preserve">showa time!  no fun without weed </t>
  </si>
  <si>
    <t>@latuacatante17 idk lol. my mom doesnt want to i guess  lol</t>
  </si>
  <si>
    <t xml:space="preserve">@MarkBerry555 Maaaaaaannnnn, why you gotta be like that?! You perform on the ONE DAY OF THE WEEK I have classes? </t>
  </si>
  <si>
    <t>credas</t>
  </si>
  <si>
    <t xml:space="preserve">@NameCheap answer for Brazil question!!! </t>
  </si>
  <si>
    <t>@nitsirk_ oops i did it  but im on my phone so</t>
  </si>
  <si>
    <t xml:space="preserve">I have killed my ankle, to the maxxx. It even hurts now, and I'm lying down?! </t>
  </si>
  <si>
    <t xml:space="preserve">@Jessibaybeh Hey you! I miss you  We should hang out sometime </t>
  </si>
  <si>
    <t>@aev13 ugh daaaarn  lol</t>
  </si>
  <si>
    <t xml:space="preserve"> NOBODYS TALKIN 2 VICKEY 2DAY LOL</t>
  </si>
  <si>
    <t xml:space="preserve">@lustforlife87 i kno how u feel son i think i lost my phone </t>
  </si>
  <si>
    <t>Stuartcfoster</t>
  </si>
  <si>
    <t>@sonnygill  Thought I might see you.</t>
  </si>
  <si>
    <t>polankiss</t>
  </si>
  <si>
    <t xml:space="preserve">I hate the woman who stole the towel that Danny threw to us ( @Zeeta, @Coniciita )  </t>
  </si>
  <si>
    <t xml:space="preserve">@jchase79 I wanted to go to chili's for dinner, but noone else did. </t>
  </si>
  <si>
    <t xml:space="preserve">@simonpickles ... am I out of favour? </t>
  </si>
  <si>
    <t>@LOOKIN4JORDAN The Nk-withdrawal is rough ... took me days to get back to feeling normal.    after being front row and 5* in April.</t>
  </si>
  <si>
    <t xml:space="preserve">@twituyu exactly! That's what makes me feel sick. Their supporters are not all skinhead morons but supposedly &amp;quot;decent&amp;quot; people </t>
  </si>
  <si>
    <t>@dougiemcfly hahaha doesent mater It was funny though!! ohh poor pink bass :\ you guys are grate! please dont leave  Ill miss you!</t>
  </si>
  <si>
    <t>@dougiemcfly Dougie,what happened in the show tha Tom is so bored ? I hope was nothig  Love youâ™¥</t>
  </si>
  <si>
    <t xml:space="preserve">@willyjam Not all of us are fucknuggets, honest! Just 120,000 are. Clearly. How depressing... </t>
  </si>
  <si>
    <t>Movie was really sad  - Good but sad...</t>
  </si>
  <si>
    <t>mllovesdcx</t>
  </si>
  <si>
    <t>woooo watchin britain's got talent or somethin?  should really be in bed but  xxxx</t>
  </si>
  <si>
    <t>carolahmed</t>
  </si>
  <si>
    <t xml:space="preserve">=/ how could I be soooo stupid? </t>
  </si>
  <si>
    <t>gutacohen</t>
  </si>
  <si>
    <t>@bellsw shoot!  my nickname has been 'BELLS se entrar chama' for the hole afternoon ( KIOEKOIEKEOIE</t>
  </si>
  <si>
    <t>ruthangel</t>
  </si>
  <si>
    <t xml:space="preserve">Sundays always make me feel tired and lazy, especially when they're rainy </t>
  </si>
  <si>
    <t xml:space="preserve">@Tim3P0 possibly us - it depends on if my headache gets any worse </t>
  </si>
  <si>
    <t xml:space="preserve">I'm still in pain </t>
  </si>
  <si>
    <t>theflash16</t>
  </si>
  <si>
    <t xml:space="preserve">feels so cold!!! I want the sun back  </t>
  </si>
  <si>
    <t xml:space="preserve">There's so much traffic! </t>
  </si>
  <si>
    <t>hillarylake</t>
  </si>
  <si>
    <t xml:space="preserve">Wished I was watching @dateline on east coast time.  Still have to wait 3 more hours.  </t>
  </si>
  <si>
    <t>c99koder</t>
  </si>
  <si>
    <t xml:space="preserve">@stroughtonsmith damn, they changed the badge color! I wont be able to sneak in with last year's badge </t>
  </si>
  <si>
    <t>lovejp</t>
  </si>
  <si>
    <t xml:space="preserve">@lawesome I wasn't missed? </t>
  </si>
  <si>
    <t xml:space="preserve">@bagwaa I still have mass effect sitting on my shelf...too many games to finish </t>
  </si>
  <si>
    <t xml:space="preserve">sigh whatever man. </t>
  </si>
  <si>
    <t xml:space="preserve">Kung Fu Panda was a cute movie... time to grade finals now! </t>
  </si>
  <si>
    <t>huntyhunt</t>
  </si>
  <si>
    <t>@FigaroTheParrot think it's October  We're only just getting the start of the last season over here in the UK (thank god for the Internet)</t>
  </si>
  <si>
    <t>benjaminhilts</t>
  </si>
  <si>
    <t>I've got the laundromat blues  And I forgot my book.</t>
  </si>
  <si>
    <t xml:space="preserve">wow i didnt realise how late it was. bed for me. loooong day tomorrow </t>
  </si>
  <si>
    <t xml:space="preserve">I suppose ide betta get my butt in bed... lets hope i snooze quik enough.. Night time baby me.. dont know how im gunna sleep at this time </t>
  </si>
  <si>
    <t xml:space="preserve">@omgwtfannie guess we both have wardrobe mishaps today </t>
  </si>
  <si>
    <t>miguelquintana</t>
  </si>
  <si>
    <t xml:space="preserve">@carollook they close </t>
  </si>
  <si>
    <t>MysticalDawn</t>
  </si>
  <si>
    <t>@trent_reznor: What is all this mayhem?!?! You're spending way too much time on the haters   FOCUS. 'Outing' is giving them attention...</t>
  </si>
  <si>
    <t xml:space="preserve">At least someone out there is having fun out there. }:-X Your friend, Shawn S. Go Eagles! </t>
  </si>
  <si>
    <t xml:space="preserve">Operation grow a beard was a failure. Currently shaving </t>
  </si>
  <si>
    <t>Austinlewis</t>
  </si>
  <si>
    <t>Wants some over(/around) ear headphones. My in-ears died.  $150 price range. Any suggestions?</t>
  </si>
  <si>
    <t>kaylaphlegar</t>
  </si>
  <si>
    <t xml:space="preserve">Ugh somebody pleaseeee save me </t>
  </si>
  <si>
    <t>kalookalay</t>
  </si>
  <si>
    <t>I don't want to go  I'll tweet you how it was.</t>
  </si>
  <si>
    <t>_Lindi</t>
  </si>
  <si>
    <t xml:space="preserve">Everyone is making fat jokes about me </t>
  </si>
  <si>
    <t>@mtrh Magic bus? mega bus has gone right up in price  Â£20 return? Whuttt?</t>
  </si>
  <si>
    <t>Sexpert23</t>
  </si>
  <si>
    <t xml:space="preserve">Just sat on my dog </t>
  </si>
  <si>
    <t xml:space="preserve">cough, cough, coughing </t>
  </si>
  <si>
    <t>Going to pick up Jill now. I bet she looks beautiful. We'll probably never get back together.   Why do I bother?</t>
  </si>
  <si>
    <t xml:space="preserve">@ashleyluvsjbvfc LOL what's not to like? ;) but no ones talking to me </t>
  </si>
  <si>
    <t>KayleighQuinn</t>
  </si>
  <si>
    <t xml:space="preserve">follow me </t>
  </si>
  <si>
    <t>aahren</t>
  </si>
  <si>
    <t xml:space="preserve">wish my bestiee was here ; imm so boreed I need too bad she's too far away won't see her till her bday in November </t>
  </si>
  <si>
    <t>@1041pm Yes babe. Do so. I feel terrible. Now I'll never get to dine at Mom Maw's.  Text me when you can. I LOVE YOU! (16)</t>
  </si>
  <si>
    <t xml:space="preserve">@topramen - FOX40 is not the FOX News network. We're owned by Tribune. If THAT'S their basis for ignoring our coverage, then... </t>
  </si>
  <si>
    <t xml:space="preserve">I wanna go see the hangover </t>
  </si>
  <si>
    <t>Spoonelli</t>
  </si>
  <si>
    <t xml:space="preserve">REALLY hurt </t>
  </si>
  <si>
    <t>lidlmamax3</t>
  </si>
  <si>
    <t xml:space="preserve">Aww maa boo not feelin 2 well </t>
  </si>
  <si>
    <t xml:space="preserve">@winnits But still </t>
  </si>
  <si>
    <t>sellytapgirl</t>
  </si>
  <si>
    <t xml:space="preserve">My stupid computer isn't fast enough for me to watch the pre-telecast tonys </t>
  </si>
  <si>
    <t xml:space="preserve">this sucks.. why am i up this late? </t>
  </si>
  <si>
    <t>feeling so down just now =( just wish everything would work itself out  x</t>
  </si>
  <si>
    <t>jessslove93</t>
  </si>
  <si>
    <t xml:space="preserve">doesny know how to work this </t>
  </si>
  <si>
    <t>AniishaSeth</t>
  </si>
  <si>
    <t xml:space="preserve">back from the cottage and really tiredd .. plus it was raining today </t>
  </si>
  <si>
    <t>@Canuckflack but it was a long line... and I was bored...  Sigh.</t>
  </si>
  <si>
    <t>Arrrgghhhh sore throat headache and blocked nose!  nooooooooooo</t>
  </si>
  <si>
    <t>TopToffee</t>
  </si>
  <si>
    <t xml:space="preserve">#nation anyone else having trouble viewing the live feed for #wsop14 final table? Just getting a video player with blank white screen </t>
  </si>
  <si>
    <t xml:space="preserve">going to completely re-organize my apartment tonight - what an amazing sunday night.... </t>
  </si>
  <si>
    <t xml:space="preserve">@StDAY I think I may have actually failed the m/c section of the APUSH AP. Dude, have you heard my courses for next year? AP EVERYTHING! </t>
  </si>
  <si>
    <t xml:space="preserve">@flapjack50 so very dissappointing </t>
  </si>
  <si>
    <t>antonio6908</t>
  </si>
  <si>
    <t xml:space="preserve">http://twitpic.com/6i9dp - my release form </t>
  </si>
  <si>
    <t xml:space="preserve">but i have a horrible headache </t>
  </si>
  <si>
    <t xml:space="preserve">wants to eat dinner outside somewhere but there's no one around to eat with me </t>
  </si>
  <si>
    <t>@Saskiafairy aw hope ur day isn't too shit tomorrow!! i hate mondays  night &amp;lt;3 xxx</t>
  </si>
  <si>
    <t>RAHZELJr</t>
  </si>
  <si>
    <t>@Tyresell Im sowwy  gave em to the first person that asked lol</t>
  </si>
  <si>
    <t xml:space="preserve">My baby's missing </t>
  </si>
  <si>
    <t>@tommcfly awww Tom!  i'm sure it wasn't that bad, you're fans will always love you no matter what!!!!!!</t>
  </si>
  <si>
    <t xml:space="preserve">The next question ; why is my bf so mean at me </t>
  </si>
  <si>
    <t xml:space="preserve">@Lihis Nopes </t>
  </si>
  <si>
    <t xml:space="preserve">@dougiemcfly what happened tonight with Percy? </t>
  </si>
  <si>
    <t xml:space="preserve">@Likeatease i hate u sis!  i want to sleep and be lazy </t>
  </si>
  <si>
    <t>eyecandybevjean</t>
  </si>
  <si>
    <t xml:space="preserve">so i didnt go to sumer jam  </t>
  </si>
  <si>
    <t xml:space="preserve">@apdunne I guess that all over Europe they are under that delusion, unforch...Netherlands also fucked up for one... </t>
  </si>
  <si>
    <t xml:space="preserve">@redneckmommy - The people who need to read it most won't, and wouldn't care if they did. For everybody else, I'd hope it's common sense. </t>
  </si>
  <si>
    <t>luhmarmentini</t>
  </si>
  <si>
    <t xml:space="preserve">@Jamie_Spears this is an indirect to me? </t>
  </si>
  <si>
    <t>@roflcopterfail  I can't. It's hard. But it's not due till Tuesday, so I'm not like totally dying to finish it :p</t>
  </si>
  <si>
    <t xml:space="preserve">.@MissJoJoSmith yeah but not in a good way. I hate the fact they make me feel ashamed of my colour and my country! Boo to them </t>
  </si>
  <si>
    <t>thehestercution</t>
  </si>
  <si>
    <t xml:space="preserve">@JeremyBorash I'm sorry to hear that. I hear that WWE will be running a tribute video package set to a Creed song for it tonight. </t>
  </si>
  <si>
    <t xml:space="preserve">Twitter is becoming wackk w.out my biffffel </t>
  </si>
  <si>
    <t xml:space="preserve">Looking forward to a day off tomorra. Going to buy a bike. Then a nasty 6 day week to follow </t>
  </si>
  <si>
    <t xml:space="preserve">He put me on bombay last week. Over here again on it again. Still not home </t>
  </si>
  <si>
    <t xml:space="preserve">feeling extra nervous to call my father </t>
  </si>
  <si>
    <t>@ashleyisrad ugh  i can't wait that long.</t>
  </si>
  <si>
    <t xml:space="preserve">has a sore arm &amp;amp; can't sleep </t>
  </si>
  <si>
    <t>@davidhastopee  david...</t>
  </si>
  <si>
    <t>SuperRealtorSRQ</t>
  </si>
  <si>
    <t xml:space="preserve">is going to collect rent. </t>
  </si>
  <si>
    <t>lorisimone</t>
  </si>
  <si>
    <t>http://twitpic.com/6v7x3 - really starting to hate the south florida weather  come onnnn what happened to the sunshine state!</t>
  </si>
  <si>
    <t>BOOBBREEYAR</t>
  </si>
  <si>
    <t xml:space="preserve">is sad now.  </t>
  </si>
  <si>
    <t xml:space="preserve">@keza34 so was i </t>
  </si>
  <si>
    <t xml:space="preserve">The combination of Chris leaving + Sunday night is making me all full of woeeeeeeeeeeeeeee. </t>
  </si>
  <si>
    <t>mandycsmith</t>
  </si>
  <si>
    <t xml:space="preserve">@JeremyBorash That's so sad </t>
  </si>
  <si>
    <t xml:space="preserve">@BPageMom i wanted to get some more writing done..but i just can't concentrate right now </t>
  </si>
  <si>
    <t>clay2474</t>
  </si>
  <si>
    <t>i miss muh baby guh  im ready to see herrrr</t>
  </si>
  <si>
    <t>@dougiemcfly bad, bad Percy!  not cool, Mr. Bass.</t>
  </si>
  <si>
    <t>kfritz</t>
  </si>
  <si>
    <t xml:space="preserve">@HeatherBlakely I'm not am I? </t>
  </si>
  <si>
    <t xml:space="preserve">Studying and writing tons of poems for English </t>
  </si>
  <si>
    <t>3vn</t>
  </si>
  <si>
    <t>@nicolextee I'm trying! It wont let me &amp;quot;select all&amp;quot; them.  And the uploader freaks out. Rawr.</t>
  </si>
  <si>
    <t>caitycurran</t>
  </si>
  <si>
    <t xml:space="preserve">School tomorrow... 10 days, including weekends, until school ends. Awesome. I'll definitely miss alot of people though... </t>
  </si>
  <si>
    <t>poptrashmusic</t>
  </si>
  <si>
    <t xml:space="preserve">@TheMonkeyBoy :: poor monkey boy, I had sum thoughts, but it was a boy </t>
  </si>
  <si>
    <t>@ZephyrK9 bad things still happen to good ppl  ... hope you enjoy the party though ...</t>
  </si>
  <si>
    <t xml:space="preserve">@giantlawnmower Both my Moleskine and iCal are so bare - haven't been living out of them, as usual, recently </t>
  </si>
  <si>
    <t>Jazzman06</t>
  </si>
  <si>
    <t xml:space="preserve">Alex how could you?!? </t>
  </si>
  <si>
    <t>cami_momberg</t>
  </si>
  <si>
    <t xml:space="preserve">Omg!! byee weekend .... of return to the sad reality </t>
  </si>
  <si>
    <t>schools almost over , &amp;amp;&amp;amp; i seriously dont want it to be.  so many memories , dont want it to all just go... :'(</t>
  </si>
  <si>
    <t>Cindayyy</t>
  </si>
  <si>
    <t xml:space="preserve">still with my mother, i wanna go homee </t>
  </si>
  <si>
    <t xml:space="preserve">@Moonflowerchild it literally makes me sick. why are there people like that in the world??? i just don't understand </t>
  </si>
  <si>
    <t>TwoPiSees</t>
  </si>
  <si>
    <t>@iamdomio havent looked yet  Still making the paper the main focus....all over friday! SOON SOON- whats the deal with the Tampa class?</t>
  </si>
  <si>
    <t>I'm hungry again...   About to make some burgers. :-p</t>
  </si>
  <si>
    <t>jeremyschultz</t>
  </si>
  <si>
    <t xml:space="preserve">Tried to give blood Sat., nurse didn't clamp a tube and ruined the draw b4 it began. I'm a universal O- and a person needed my antigens. </t>
  </si>
  <si>
    <t>daysleeper_ed</t>
  </si>
  <si>
    <t xml:space="preserve">@TeN, too bad! i love it with crusty bread and pesto </t>
  </si>
  <si>
    <t>Conflicting priorities - Epic election results / reactions Vs Needing to get up early  #eu09</t>
  </si>
  <si>
    <t>Dominic_Murphy</t>
  </si>
  <si>
    <t>Sick  and busy studying 4 finals and working...</t>
  </si>
  <si>
    <t xml:space="preserve">@Maegan89 Oh girl, I'm sorry. I really hate this for you. </t>
  </si>
  <si>
    <t xml:space="preserve">is thinking of getting a hummingbird tattoo (maybe 2).. where though </t>
  </si>
  <si>
    <t>palomareisj</t>
  </si>
  <si>
    <t xml:space="preserve">@dougiemcfly Please do not be sad. &amp;quot;AS MENINAS&amp;quot; from Brazil are also upset </t>
  </si>
  <si>
    <t xml:space="preserve">I'm wasting my day away by watching YouTube videos. </t>
  </si>
  <si>
    <t xml:space="preserve">@mgardot I have a similar problem.  Am in hospital again on 17th June for my 6th operation.  Such hard work </t>
  </si>
  <si>
    <t>@billyraycyrus do Blackpool, the Vegas of the North not even get a shoutout?  love Emily x</t>
  </si>
  <si>
    <t>@NileyBulgaria yeah well @xMileyxNickx can keep her opinion to herself!  so please just stop with the horrible tweets x</t>
  </si>
  <si>
    <t xml:space="preserve">@milkbone19 approved your friend request but didn't get your email... </t>
  </si>
  <si>
    <t>mjcurtis</t>
  </si>
  <si>
    <t>An article I wrote for Amherst alumni mag about fashion designer Elaine Perlov - but she didn't give me a makeover.   http://tr.im/nJkW</t>
  </si>
  <si>
    <t>BBunn90</t>
  </si>
  <si>
    <t xml:space="preserve">washed my last dog for today dog sitter is a terrible lol </t>
  </si>
  <si>
    <t xml:space="preserve">Grad party hoping. Its sad </t>
  </si>
  <si>
    <t>She just fell asleep! Going to Cali now  bye Hawaii</t>
  </si>
  <si>
    <t>bhayward</t>
  </si>
  <si>
    <t xml:space="preserve">So wish'n I could have gone to WWDC </t>
  </si>
  <si>
    <t>Wendyx0</t>
  </si>
  <si>
    <t xml:space="preserve">needs to go to bed </t>
  </si>
  <si>
    <t>@BobbyJames11 and i suck cuz i go to bed so early now.  i miss you! some day soon we'll talk though!!</t>
  </si>
  <si>
    <t>rachellynnae</t>
  </si>
  <si>
    <t xml:space="preserve">i think i'm really bad at trivia </t>
  </si>
  <si>
    <t xml:space="preserve">@AnneFTW i know can't get a good pic though </t>
  </si>
  <si>
    <t>i know @hegothisown better put me one of those new plaid shirts that abercrombie got aside please  lol</t>
  </si>
  <si>
    <t>nicolepairlee</t>
  </si>
  <si>
    <t xml:space="preserve">Misplaced adapter since class #mcdm581, no mac use since Thurs night </t>
  </si>
  <si>
    <t xml:space="preserve">@Pawsaldo Aw, I'm not surprised </t>
  </si>
  <si>
    <t xml:space="preserve"> my friends are so mean lmao</t>
  </si>
  <si>
    <t xml:space="preserve">@journalistnate You know why they won't credit anyone but bloggers? Because it'll take away the idea that @glaad did this &amp;quot;on their own&amp;quot; </t>
  </si>
  <si>
    <t xml:space="preserve">Feels like wanna sleep again.. Can I just skip 2 weeks ahead and go straight to bali? </t>
  </si>
  <si>
    <t>Heidi_Pratt_Fan</t>
  </si>
  <si>
    <t xml:space="preserve">HELP WHY'S EVERYONE MAD AT YORKSHIRE??? I'M FROM YORKSHIRE </t>
  </si>
  <si>
    <t>PuljicB</t>
  </si>
  <si>
    <t xml:space="preserve">I want to sleep, and wake up when school is over </t>
  </si>
  <si>
    <t>Raven_Meadowes</t>
  </si>
  <si>
    <t>Watching &amp;quot;Zeni Geba&amp;quot; again, and sobbing like an idiot.  http://tinyurl.com/ZeniGeba Damn you Kenichi for being so awesome. &amp;lt;3 *sobs*</t>
  </si>
  <si>
    <t>mofgimmers</t>
  </si>
  <si>
    <t xml:space="preserve">@SianySianySiany Quite right... sadly, the world doesn't seem to want to work like that. </t>
  </si>
  <si>
    <t xml:space="preserve">@fishgoat @MR_ZZZ and then a bloody man turns up on the doorstep...I think I twitter cursed myself </t>
  </si>
  <si>
    <t>crisyunis</t>
  </si>
  <si>
    <t>@dougiemcfly oooh, poor percy, he is so cute  haha try conforting tom a little bit saying that to him! haha</t>
  </si>
  <si>
    <t xml:space="preserve">Ths sand dune N (a quaker) asked me &amp;quot;do you even know what a blog is???&amp;quot;....hes lucky i didnt pck my rght hnd up and follow thrgh </t>
  </si>
  <si>
    <t>Save the Mangos! â€” Hair went good today! Too bad i'm not going anywhere!  but craving some.. http://tinyurl.com/o4tg8b</t>
  </si>
  <si>
    <t>jamiezoob</t>
  </si>
  <si>
    <t xml:space="preserve">@NeilBradley your flickr link isn't working </t>
  </si>
  <si>
    <t>HB4AJ2T9</t>
  </si>
  <si>
    <t xml:space="preserve">is watching the best of britains got talent .. should really be in bed but this stupid headache is stopping me from sleeping </t>
  </si>
  <si>
    <t>Firthy2002</t>
  </si>
  <si>
    <t>Aw shit the BNP got a seat in Yorks &amp;amp; Humber  #theBNParetwats</t>
  </si>
  <si>
    <t xml:space="preserve">My left eye is soooo itchy, can't stop rubbing it! </t>
  </si>
  <si>
    <t>AaronandSanya</t>
  </si>
  <si>
    <t>@Ms_Balla32 sorry  it was a great meet! Thanks for following...</t>
  </si>
  <si>
    <t>misseunicekim</t>
  </si>
  <si>
    <t xml:space="preserve">taking the NAPLEX tomorrow </t>
  </si>
  <si>
    <t xml:space="preserve">I'm going to find someone someday who might actually treat me well. This is a big world. Goodbyes are forever </t>
  </si>
  <si>
    <t xml:space="preserve">@brookeiloveyou when was the last time u saw her? </t>
  </si>
  <si>
    <t xml:space="preserve">Im sitting, doing nothing. TC I want to come back </t>
  </si>
  <si>
    <t>Ugh that one didn't work either, stupid sims 3 torrents. I'm trying one more! I can't help I can't afford to buy it  I need a job!</t>
  </si>
  <si>
    <t xml:space="preserve">@AlfinaHawaii LOL, I think someone tried to bring Arby's here, maybe in the 80s, but they went out of business. </t>
  </si>
  <si>
    <t>Elii_</t>
  </si>
  <si>
    <t xml:space="preserve">Wow. I ran into the wall while getting chased by my nephews. </t>
  </si>
  <si>
    <t>AdamRamsay</t>
  </si>
  <si>
    <t xml:space="preserve">Report from NW count: Greens 5,000 behind in final tally   </t>
  </si>
  <si>
    <t xml:space="preserve">@fuckcity no one shittalks you though </t>
  </si>
  <si>
    <t>StephDaBeauty</t>
  </si>
  <si>
    <t>@QueenB_212 @lalavazquez your moy is so sick on her bday  high fever I think I might take her to the ER</t>
  </si>
  <si>
    <t>I abandoned my poor baby  oh how I miss it. She's for sale!! In other words. BUY MY CAR. Anybody?</t>
  </si>
  <si>
    <t>antidumb</t>
  </si>
  <si>
    <t xml:space="preserve">Oh, and it runs hot. </t>
  </si>
  <si>
    <t>mciles</t>
  </si>
  <si>
    <t xml:space="preserve">@lesleypomeroy dang! I thought i would have been maid of honor </t>
  </si>
  <si>
    <t>littlebit1617</t>
  </si>
  <si>
    <t xml:space="preserve">somebody plz save me! im doing homework and i think im gonna die from boredom </t>
  </si>
  <si>
    <t>pinky98034</t>
  </si>
  <si>
    <t xml:space="preserve">is going to work on her book report </t>
  </si>
  <si>
    <t>huntster1701</t>
  </si>
  <si>
    <t xml:space="preserve">@wikisignpost I've never seen Wikipedia in G News listings...something brand new? Not surprised, they've begun listing blogs in News.  </t>
  </si>
  <si>
    <t>i gotta wait till tmorrow but that seems so far away  ugh i need britterz</t>
  </si>
  <si>
    <t>darlobikegirl</t>
  </si>
  <si>
    <t xml:space="preserve">@maskie Its a sad day in politics indeed, think we got off lightly with 52k fascist votes, still, thats 52k too many </t>
  </si>
  <si>
    <t xml:space="preserve">hates periods.  </t>
  </si>
  <si>
    <t>I wanna blog right now so badly but my computer is currently in some weird state  shamblessss</t>
  </si>
  <si>
    <t>@trent_reznor: ...the emails being sent to these ????? are out of control! so harmful   Makes the fans look like lunatics   I'm sad.</t>
  </si>
  <si>
    <t>VaniaJasmine</t>
  </si>
  <si>
    <t xml:space="preserve">morning tweets </t>
  </si>
  <si>
    <t xml:space="preserve">Unlike here, I'm afraid - estimates are that there'll be no country boozers left by 2012 at the current rate of closure - very sad </t>
  </si>
  <si>
    <t>bossmew</t>
  </si>
  <si>
    <t xml:space="preserve">Dear Lord I think I'm living in the 1970's! History taught us fuck all hasn't it? Prime Minster Cameron looks inevitable now </t>
  </si>
  <si>
    <t>9 HOURS TILL I BECOME A HOBO  . Anyone willing to let me live at there's? ha, as if.</t>
  </si>
  <si>
    <t>@TheBeautyChick3 online is my only option  so glad girls put swatches on specktra, it really helps!!</t>
  </si>
  <si>
    <t xml:space="preserve">@Douggiedouglass i missed them too, and most of the rest of MML too, the cold gave me a bad headache </t>
  </si>
  <si>
    <t xml:space="preserve">ahhh i wish i was at polo tonight </t>
  </si>
  <si>
    <t>Miche3000</t>
  </si>
  <si>
    <t xml:space="preserve">twitter's stopped sending tweets to my phone, SOMEMONE FIX IT, i cannot live without my mobile updates! </t>
  </si>
  <si>
    <t xml:space="preserve">@AnnCurry 45 more min. for me to wait </t>
  </si>
  <si>
    <t>@itsaaronpresley just packing the suitcase now! wait, can't you votee?? you can stop this o worthy 18 year old  [or is it 21!?]</t>
  </si>
  <si>
    <t xml:space="preserve">OMG. My blackberry is so shady. For it to just cut off like this. </t>
  </si>
  <si>
    <t>BigWos</t>
  </si>
  <si>
    <t xml:space="preserve">If Hov somehow makes his way to that stage, please don't kill me on twitter with the feedback. Its only gonna make me </t>
  </si>
  <si>
    <t xml:space="preserve">@Lisa_Veronica Lisa, do you think I'm gross? </t>
  </si>
  <si>
    <t xml:space="preserve">I was having &amp;quot;EmotionNite&amp;quot; last night. Cried like a baby to release emotions. Now my eyes r puffy. </t>
  </si>
  <si>
    <t>Two jobs  Someone kill me.</t>
  </si>
  <si>
    <t xml:space="preserve">@jeff_lamarche if you see me running out, cause a diversion! My MBP would be way too jealous though </t>
  </si>
  <si>
    <t xml:space="preserve">I am very addicted to Wii Fit, not good at midnight. Finished playing at 2am last night couldn't move this morning coz muscles hurt </t>
  </si>
  <si>
    <t xml:space="preserve">@Heaatherrr mhmm i'm cold </t>
  </si>
  <si>
    <t xml:space="preserve">Just got back from wal mart w/ @StephenAGraham, now he's gotta head back up to school </t>
  </si>
  <si>
    <t>launichole2010</t>
  </si>
  <si>
    <t xml:space="preserve">Wishing you were by my side </t>
  </si>
  <si>
    <t xml:space="preserve">God damn rolled ankles </t>
  </si>
  <si>
    <t xml:space="preserve">Thought this is what I needed clearly made it worse.. </t>
  </si>
  <si>
    <t>jennylynnxo</t>
  </si>
  <si>
    <t>@moniquexo theres enough room  and im more in love with mayday.</t>
  </si>
  <si>
    <t>I wanna talk to someone  Text me?</t>
  </si>
  <si>
    <t>I'm being accused of being a cranky bastid. Crap. I thought I was past the pms for the month!  I would feel bad but I'm too cranky.</t>
  </si>
  <si>
    <t xml:space="preserve">Wish i was at Summer Jam </t>
  </si>
  <si>
    <t>Arrivedmanx</t>
  </si>
  <si>
    <t>My sims 2 disc won't work  now i have to buy sims 3</t>
  </si>
  <si>
    <t xml:space="preserve">I seriously resent being British. Crappy country </t>
  </si>
  <si>
    <t xml:space="preserve">Readin a bit more then bed 2 prepare 4 another week of work </t>
  </si>
  <si>
    <t>McFly_X</t>
  </si>
  <si>
    <t>Ok well night all gotta be up in 7 hours.  xx</t>
  </si>
  <si>
    <t xml:space="preserve">f the sketchy bitch who stole my phone at prom last night </t>
  </si>
  <si>
    <t xml:space="preserve">Car accident...smh nothing serious just sprain my pinky </t>
  </si>
  <si>
    <t>Mrcoopaman</t>
  </si>
  <si>
    <t>So much to do and nobody to do it with...sigh  *Austilicious*</t>
  </si>
  <si>
    <t>@my66 Did u just comment on my blog caus eI dont see it if u did?  Im havn probs w spam grrr</t>
  </si>
  <si>
    <t>maggie8022</t>
  </si>
  <si>
    <t xml:space="preserve">ugh 4got that the retro skate nite was 2night!!!  o well  </t>
  </si>
  <si>
    <t xml:space="preserve">@motodev I've mentioned it have no fear. I think it's impossible to get a non Windows mobile computer. Even Psion sold out </t>
  </si>
  <si>
    <t xml:space="preserve">@dougiemcfly i wanted hear you saying bad words </t>
  </si>
  <si>
    <t>@lovehasnologic ughhhhhhhhh .....yes! and the movie curtains, and the movie popcorn. and the movie popcorn flavored sprinkles.  *yumcry*</t>
  </si>
  <si>
    <t>shizbgby</t>
  </si>
  <si>
    <t xml:space="preserve">Waiting for my niece to arrive. It is so nice and quiet in delaware....I miss this. </t>
  </si>
  <si>
    <t>groovybear81</t>
  </si>
  <si>
    <t>depressed  vlc dont work, my life is over!</t>
  </si>
  <si>
    <t xml:space="preserve">The staff from @Lakers is trying to make me go back to my car to return my camera. Nooo. </t>
  </si>
  <si>
    <t>At work.  Lights going off once an hour...</t>
  </si>
  <si>
    <t>thirtysix</t>
  </si>
  <si>
    <t>Depressed to learn the BNP won a EU Parliament seat  http://bit.ly/CMyCD  To the rest of Europe, I apologise</t>
  </si>
  <si>
    <t xml:space="preserve">@SteveHealy Nope. Still browsing Daft. Sent couple of messages tonight. Better start ringing during the week. Boo </t>
  </si>
  <si>
    <t>HersheyKiss0688</t>
  </si>
  <si>
    <t xml:space="preserve">So excited about my touch pro but so not excited about going to work tomorrow.... </t>
  </si>
  <si>
    <t>FrauStephy</t>
  </si>
  <si>
    <t>hates retail sometimes. Srsly.  Dumb customers.</t>
  </si>
  <si>
    <t xml:space="preserve">@nitsirk_ like i dont get made fun of enough </t>
  </si>
  <si>
    <t xml:space="preserve">@taraxxlynne Lol. Perhaps.. I Just Like To Go Out Of My Way To Make A Girl Smile.. But Only If She Deserves It.. Cuz Some Play Too Much </t>
  </si>
  <si>
    <t>Steph91xo</t>
  </si>
  <si>
    <t>is stressed!  xx</t>
  </si>
  <si>
    <t xml:space="preserve">I'm undecided on whether or not to get VIP tickets for Miley's tour </t>
  </si>
  <si>
    <t>@MrsMccracken Ahh,  I really really want you to go. Tell her you promised. It won't be fun without you.</t>
  </si>
  <si>
    <t>ssssssssssssooooooooooooooo bored.  just took a 3 hour nap.</t>
  </si>
  <si>
    <t xml:space="preserve">I accidently got to 100% love lvl with Klaus. Maybe I can get him to be my partner since Luciano left </t>
  </si>
  <si>
    <t>crankdatshaz</t>
  </si>
  <si>
    <t>@teddybeark omg i read your fb message !!! sorryy  missing you too - text me and we will make plansssssssss</t>
  </si>
  <si>
    <t xml:space="preserve">@krismac24 @jill777 oops you're right, I was looking at the mansfield date! I wouldn't be able to take off work either </t>
  </si>
  <si>
    <t>kelsey_silvagni</t>
  </si>
  <si>
    <t xml:space="preserve">got her mojo workin'... but it just dont work on him... </t>
  </si>
  <si>
    <t>LittleTights</t>
  </si>
  <si>
    <t xml:space="preserve">Have the biggest headache ever. Trying to get asleep but failing </t>
  </si>
  <si>
    <t xml:space="preserve">2nd half of the show, all has gone well. Starting to realize real life starts again tomorrow. </t>
  </si>
  <si>
    <t xml:space="preserve">@arsenal_fann Lucky shit! Wish I had one... </t>
  </si>
  <si>
    <t xml:space="preserve">@mhale90  lol   we do  i am trying to get all the colors of the rainbow for ruthie  and i am falling short </t>
  </si>
  <si>
    <t>nooraltareif</t>
  </si>
  <si>
    <t xml:space="preserve">@emmaaltareif i miss you </t>
  </si>
  <si>
    <t>the food won't be ready anytime soon  I'll find something else to eat until then.</t>
  </si>
  <si>
    <t xml:space="preserve">I can't even tell you how many movies I am about to watch in the next 3 days.... gotta love wisdom teeth surgery </t>
  </si>
  <si>
    <t>wishes she could have have taken her lil sister to the taylor swift show tonight. it sucks being poor.  oh well.... that's life i guess.</t>
  </si>
  <si>
    <t>Fantasy writer David Eddings dies in Carson City home   http://ping.fm/sZ5jT</t>
  </si>
  <si>
    <t>christennmariee</t>
  </si>
  <si>
    <t xml:space="preserve">boredd as helllll!!!!!!!!!!!!!!!!! jill and hannah are coming over laterr.... i miss my bfff </t>
  </si>
  <si>
    <t xml:space="preserve">I'm going to sit in bed and do a maths paper. School on tuesday! </t>
  </si>
  <si>
    <t>lmv09</t>
  </si>
  <si>
    <t>so he asked me out  but I JUST made plans  boooo. next time. I can't wait till after graduation!</t>
  </si>
  <si>
    <t>paigemccullough</t>
  </si>
  <si>
    <t xml:space="preserve">iced coffee mission failed </t>
  </si>
  <si>
    <t xml:space="preserve">ahhh..back to boarding housee </t>
  </si>
  <si>
    <t>@Heaatherrr noooo - if you were here you could borrow mine  x</t>
  </si>
  <si>
    <t>jadedbee</t>
  </si>
  <si>
    <t xml:space="preserve">i'm sad that @bshaylg is leaving for houston today to start her summer job. she's a big girl now and me no likey it. </t>
  </si>
  <si>
    <t xml:space="preserve">OMG I DISLIKE MY SISTER AGAIN! she had Pinkberry on Friday! </t>
  </si>
  <si>
    <t>@Twinnikkib ............I WISH!!!....I'll start a whole new life in Philly!!!!! ;) ok enuff dreamin  back to reality - LAUNDRY!!!</t>
  </si>
  <si>
    <t>aerie68</t>
  </si>
  <si>
    <t xml:space="preserve">@50shousewife VBS in June? How nice! Here they are always in August so my kids always miss it </t>
  </si>
  <si>
    <t>lolitztoeknee</t>
  </si>
  <si>
    <t>@rukastarr before you finish him whisper, &amp;quot;for raping Toeknehs personal space, bitch. LOOOLLLLIIIBEAM!!!&amp;quot;  hug please.</t>
  </si>
  <si>
    <t>whorebones</t>
  </si>
  <si>
    <t xml:space="preserve">Why do i feel so unloved right now? Is it because im not getting my normal attention?! </t>
  </si>
  <si>
    <t>@3vn that sounds terrible.  stupid facebook. I wanna see your pictures! Did j.c. give you my number?</t>
  </si>
  <si>
    <t>@noitisop yee i can tell  soo i sent you the steps and such.. lol</t>
  </si>
  <si>
    <t xml:space="preserve">@e_yang just kiddingg! everyone likes you. im jealous </t>
  </si>
  <si>
    <t>actressinblack</t>
  </si>
  <si>
    <t>@shoshanabean AWWW and were gunna miss you Sho!  I had so much fun! You are such a great person! Also Claire Stoller told me to follow u.</t>
  </si>
  <si>
    <t xml:space="preserve">i'm tired, but the bridge was awesome! now is the time for school work. </t>
  </si>
  <si>
    <t>sixpoint</t>
  </si>
  <si>
    <t xml:space="preserve">@roopa916 I'm swamped with office work today, now using weekends to catch up on all of my administrative duties, couldn't make it </t>
  </si>
  <si>
    <t>alliegeealleasy</t>
  </si>
  <si>
    <t xml:space="preserve">i am too interested in playlist creation. should be a job. ugh wish i could get paid to make driving cds </t>
  </si>
  <si>
    <t>@srsaunders94 *High Five* ILove That Film Always Makes Me Cry  xxx</t>
  </si>
  <si>
    <t>jenniphurrz</t>
  </si>
  <si>
    <t xml:space="preserve">slept for 12 hrs due to the 2 hrs sleep from night before. getting ready for work &amp;amp; grub. </t>
  </si>
  <si>
    <t xml:space="preserve">@Skiperella it's sunday, nothing is ever on tv then </t>
  </si>
  <si>
    <t xml:space="preserve">@iminlatrick again, why do you always have bomb food and never share it? </t>
  </si>
  <si>
    <t xml:space="preserve">Bollocks....forgot I need to make the bed </t>
  </si>
  <si>
    <t>rooster16</t>
  </si>
  <si>
    <t xml:space="preserve">just got back 4rm da park....yup yup yup...i went to go see sumbody but she dint show up...again </t>
  </si>
  <si>
    <t xml:space="preserve">@alextrafford My Skype doesn't work! </t>
  </si>
  <si>
    <t>Mary_ganzerla</t>
  </si>
  <si>
    <t xml:space="preserve">@biaaaherc Sorry! It wasn't meant to hurt </t>
  </si>
  <si>
    <t>anthony_vz</t>
  </si>
  <si>
    <t xml:space="preserve">@mandclu Hey, do you still have the power adapter from your dead (rip) macbook? I forgot mine at the workshop. </t>
  </si>
  <si>
    <t>lenitsa</t>
  </si>
  <si>
    <t xml:space="preserve">Is at work while everyone else got 2 sleep in </t>
  </si>
  <si>
    <t>TheJenmeister</t>
  </si>
  <si>
    <t xml:space="preserve">http://twitpic.com/6v8f1 - Check from my bro, post wash. </t>
  </si>
  <si>
    <t>maariribeiro</t>
  </si>
  <si>
    <t xml:space="preserve">@dougiemcfly   THE PINK BAAAAAAAASS?  OH NO  </t>
  </si>
  <si>
    <t>Killedbylove</t>
  </si>
  <si>
    <t xml:space="preserve">wooowwww.... some dude is following me and a bunch of other aliya's.... wooooowwwww.... anyway, im at alysa's doing nothing!!! ug </t>
  </si>
  <si>
    <t>Ä± miss home made starbucks coffee  Ä± wanna go homee....</t>
  </si>
  <si>
    <t>duncanblieu</t>
  </si>
  <si>
    <t xml:space="preserve">@ursamajr I know what you mean! I needed to listen to them on my way over.i'm definitely going through withdrawal. </t>
  </si>
  <si>
    <t>philthyrich</t>
  </si>
  <si>
    <t>@Dannychoi13 I'm not elligible for an upgrade til oct  http://myloc.me/2XTw</t>
  </si>
  <si>
    <t>raebird921</t>
  </si>
  <si>
    <t xml:space="preserve">Very tired tonight. Going to call it a night in a few minutes. Back to work in the am already! </t>
  </si>
  <si>
    <t>Just landed! There's nothing like recycled air    Glad to be back in philly! Hope my bro is early for the pickup!</t>
  </si>
  <si>
    <t xml:space="preserve">@akaJosielou yeah i'm still living...kinda....my back is killing me....damn back problems </t>
  </si>
  <si>
    <t>Drew963</t>
  </si>
  <si>
    <t xml:space="preserve">Today is going sooo well...except i cant go to kingdom rehearsal...i have to work </t>
  </si>
  <si>
    <t xml:space="preserve">@chulafrbk y da hell didn't nobody acknowledge me in dat &amp;quot;love in tha club&amp;quot; thread. Im extremely hurt. </t>
  </si>
  <si>
    <t xml:space="preserve">@samar_here whatever you do, don't eat a fourth time! or you'll end up with a stomach ache like mine! </t>
  </si>
  <si>
    <t>@isleeptillnoon Well it looks like I missed you again  We'll catch each other eventually.</t>
  </si>
  <si>
    <t xml:space="preserve">@FreeBleuDaVinci lol. yeah... I figure I don't really care that much about the phone. lol. But now that I can't get twitter on my celly </t>
  </si>
  <si>
    <t>SabriaJB</t>
  </si>
  <si>
    <t xml:space="preserve">Still not speakin to the bestie...But right now I need his advice... </t>
  </si>
  <si>
    <t>laurengreene29</t>
  </si>
  <si>
    <t>glad Jenn &amp;amp; Jason are having fun in Boston! Going on a bike ride with A and Lori, Sonic, bed, work earrrly  but with the besttt friend!</t>
  </si>
  <si>
    <t xml:space="preserve">Trying my Skype again... still don't get why @charlottespeech couldn't see me. Makes me sad </t>
  </si>
  <si>
    <t>@ScottSharman Me too, he doesnt agree  Even tho a blind man could see how CJs face lights up at the sight of him (as does mine)</t>
  </si>
  <si>
    <t>slynne</t>
  </si>
  <si>
    <t xml:space="preserve">Tired of waiting for &amp;quot;never going to happen&amp;quot;. </t>
  </si>
  <si>
    <t>Morganafq</t>
  </si>
  <si>
    <t xml:space="preserve">@angelicque As someone who worked for him and knew him, it just makes me so sad and angry. He is better than this. </t>
  </si>
  <si>
    <t xml:space="preserve">@MacKHill thanks for recommending hulu... how could i not have used this before </t>
  </si>
  <si>
    <t>opazazzyzen</t>
  </si>
  <si>
    <t xml:space="preserve">Food is so unsatisfying these days </t>
  </si>
  <si>
    <t xml:space="preserve">. . . I think i messed up </t>
  </si>
  <si>
    <t>he_so_wavy</t>
  </si>
  <si>
    <t xml:space="preserve">finally watchn &amp;quot;Nacho Libre&amp;quot; on cartoon network! wish I was @ hot97 summer jam in nyc tho </t>
  </si>
  <si>
    <t xml:space="preserve">Figgity fick f*ck! I just burnt the hell outta my finger </t>
  </si>
  <si>
    <t>Tekkes</t>
  </si>
  <si>
    <t xml:space="preserve">@Esimp1985 where you from, i'm not getting it either, rest is getting the feed for sure </t>
  </si>
  <si>
    <t>allarts1</t>
  </si>
  <si>
    <t xml:space="preserve">At UP but not 3D. </t>
  </si>
  <si>
    <t xml:space="preserve">@MaTTiIDa it's okay, you make fun of me twice as much </t>
  </si>
  <si>
    <t>@AdrienneNycole wellll being that peppers has my military id and the commissary is closed im stuck  i should just enlist lmfao</t>
  </si>
  <si>
    <t>IfUSeekIain</t>
  </si>
  <si>
    <t>@MissNattyBaby Yeahh But The People Were So Boring Just Sitting There! lol And Ciara Was Trying To Get PeopleUp But No  lol.</t>
  </si>
  <si>
    <t xml:space="preserve">Can't believe I forgot Janice's birthday </t>
  </si>
  <si>
    <t>plasticbat</t>
  </si>
  <si>
    <t xml:space="preserve">@finestimaginary Cute!!  I'm so jealous!  We'd love to get a cat but its not a good idea where we live </t>
  </si>
  <si>
    <t xml:space="preserve">@easlydstracted he's been out </t>
  </si>
  <si>
    <t xml:space="preserve">for reals sick </t>
  </si>
  <si>
    <t>Watching Gone in 60 Seconds. Again, not helping the fast-fun-sporty-car lust.  (what's with all the car movies on TV right now???)</t>
  </si>
  <si>
    <t>@mattgarner sorry blame the phone!  me no means it</t>
  </si>
  <si>
    <t xml:space="preserve">im really hoping some kind person returns my camera i left n the cab yesterday </t>
  </si>
  <si>
    <t xml:space="preserve">Our Ragnarok Online game server got crashed some hours back, major server crash at the hosts end, all players turning violent </t>
  </si>
  <si>
    <t xml:space="preserve">@JennetteMcCTeam yea except the pink text needs to be a *liiitle* lighter cos I can barely see it I'm sorry </t>
  </si>
  <si>
    <t>knowwhereyouare</t>
  </si>
  <si>
    <t xml:space="preserve">fuck.... </t>
  </si>
  <si>
    <t>ellarobotham</t>
  </si>
  <si>
    <t xml:space="preserve">My finger fucking hurts. The BNP can fuck off too. Arrrrrrggggggggh </t>
  </si>
  <si>
    <t xml:space="preserve">@mirkwood YUSH YOU ARE </t>
  </si>
  <si>
    <t xml:space="preserve">@LegendaryTShell So sorry </t>
  </si>
  <si>
    <t xml:space="preserve">@ashlee_amazingg uggh im doing it now but im just gonna do a really shitty job on it cause i am soooooooooo effing tired </t>
  </si>
  <si>
    <t xml:space="preserve">Me and my four year old next door neighbor are wearing the same dress today. I may have been more excited than her about this fact tho </t>
  </si>
  <si>
    <t>Azure_Hope</t>
  </si>
  <si>
    <t xml:space="preserve">NOTHING FUN EVER HAPPENS IN PHOENIX,AZ.. I'm so BORED. Worst Year of MY life... I think slaming my face in concreate is fun </t>
  </si>
  <si>
    <t>drpepperdude</t>
  </si>
  <si>
    <t xml:space="preserve">knotts tommorow last week of school but football starts soon </t>
  </si>
  <si>
    <t>@DIAMONDBLUE lol awww I gota maybe!  we GOTA turn that maybe N2 an ok!</t>
  </si>
  <si>
    <t>theone4fred</t>
  </si>
  <si>
    <t xml:space="preserve">@loli1212 Poo ok on my way! You might have to wait for me again </t>
  </si>
  <si>
    <t>AlfredMDJD</t>
  </si>
  <si>
    <t xml:space="preserve">@JammieAdams How come I wasn't invited </t>
  </si>
  <si>
    <t>Kerbearspeaks</t>
  </si>
  <si>
    <t xml:space="preserve">At Patrick's with @meeshasha. Finally some rockin' A/C...Lew's was like hanging out in an oven...no relief from my car.  </t>
  </si>
  <si>
    <t>nickisdancing</t>
  </si>
  <si>
    <t xml:space="preserve">Get down with the get down, if u wanna get down. Hungover today </t>
  </si>
  <si>
    <t>@vickster_ox good night hun, i just came back to facebook and twitter and ur gone  speak soon love x x</t>
  </si>
  <si>
    <t xml:space="preserve">@GiulianaRancic That reminds me: did u hear about George Clooney &amp;amp; the 23yrold gf moving in 2gether? I'm so sad Giuliana. I'm just 24! </t>
  </si>
  <si>
    <t xml:space="preserve">I want to c the hangover but it's Rated R </t>
  </si>
  <si>
    <t>Onlytrueblue</t>
  </si>
  <si>
    <t xml:space="preserve">@ocho01 ...I can't get on there </t>
  </si>
  <si>
    <t xml:space="preserve">@JenJeaHaly I've found a flaw in my theory. Michael Jackson. </t>
  </si>
  <si>
    <t>Dreading Wednesday. Imma miss @Marissa_Fierce  June better go by fast. Hmm. Tomorrow should be really amazing!!!</t>
  </si>
  <si>
    <t>lar_the_explora</t>
  </si>
  <si>
    <t xml:space="preserve">jus got to ashleys...bout to go see the hanover! yayyy! and bberry broke!! </t>
  </si>
  <si>
    <t>robinchristine</t>
  </si>
  <si>
    <t xml:space="preserve">@ChrisRamon gay i want to be there </t>
  </si>
  <si>
    <t>Cosmeticsguru4u</t>
  </si>
  <si>
    <t xml:space="preserve">O well maybe next year...  </t>
  </si>
  <si>
    <t xml:space="preserve">@tommcfly south america will miss you!  and brazil is already missing </t>
  </si>
  <si>
    <t>kobikobikobi</t>
  </si>
  <si>
    <t xml:space="preserve">@BillieJArmstrng loving the new album!!!! are you still gonna play !viva la gloria! on the tour though? cause I saw your recent set lists </t>
  </si>
  <si>
    <t>rhondax3</t>
  </si>
  <si>
    <t xml:space="preserve">@DavidVert me too </t>
  </si>
  <si>
    <t>@akomuzikera counting on you for updates. Forgot to set my tivo.  tell NPH i say hi. #tonys</t>
  </si>
  <si>
    <t xml:space="preserve">Where did my weekend go? </t>
  </si>
  <si>
    <t>@Freckles6 i missed it.  i have a card for u. Maybe we can do t weed 2mr.</t>
  </si>
  <si>
    <t>cdrive1520</t>
  </si>
  <si>
    <t xml:space="preserve">@MissDisaBabi I wanted to go but no one would come with me! </t>
  </si>
  <si>
    <t xml:space="preserve">Some times you need to get lost to find yourself - wish i could get lost it might help me </t>
  </si>
  <si>
    <t>omgitssbee</t>
  </si>
  <si>
    <t xml:space="preserve">fun day at the beach! Almost learned how to successfully skim board but it's too impossible and I'm far too uncoordinated </t>
  </si>
  <si>
    <t>Miss_Jennyy</t>
  </si>
  <si>
    <t xml:space="preserve">I miss my best friend Molly. CO stole her for 3 months </t>
  </si>
  <si>
    <t>silhag</t>
  </si>
  <si>
    <t xml:space="preserve">back to SP... </t>
  </si>
  <si>
    <t xml:space="preserve">@FrancisSage what's wrong? I'll let u hit me </t>
  </si>
  <si>
    <t>&amp;quot;hg status -I ./*&amp;quot; behaves differently on Windows and Linux  I just want stats on the current folder without subdirectories #mercurial</t>
  </si>
  <si>
    <t xml:space="preserve">I should be on my way to WWDC, but I'm not.  </t>
  </si>
  <si>
    <t xml:space="preserve">@ThisIsBob, I kinda need the extra money. So I'll join the ranks of all the other bartenders who show skin and make better tips </t>
  </si>
  <si>
    <t>Hexlord</t>
  </si>
  <si>
    <t xml:space="preserve">@hananoren Sorry to hear about that </t>
  </si>
  <si>
    <t>So disappointed that I missed Chester's BBQ at River Rock  Hopefully we'll catch up at The Whip in a few.</t>
  </si>
  <si>
    <t>emmagromit</t>
  </si>
  <si>
    <t xml:space="preserve">had such a good day! i lalalove Ty XD sore belly mehh </t>
  </si>
  <si>
    <t>@tommcfly you didn't read the story i told you about the Symphony No.9 right?  that's ok</t>
  </si>
  <si>
    <t xml:space="preserve">@bayounger   she was so relieved. and it made me cry. </t>
  </si>
  <si>
    <t>AshesOfLilies</t>
  </si>
  <si>
    <t>tweet back later the kettle is callin 2 make me a cup of tea N since i am dying of thirst why not..damn queen bday still means no AFG  lol</t>
  </si>
  <si>
    <t>omg @hockeygal4ever and @kuraihime I am achingly jealous of  your fun places w beverages!  I'm in a haunted office) haa.</t>
  </si>
  <si>
    <t>ShaziaR72</t>
  </si>
  <si>
    <t xml:space="preserve">Kid iD's trumpeter/guitarist is leaving apparently and their MySpace blog says a replacement who can play the trumpet would be a &amp;quot;bonus&amp;quot; </t>
  </si>
  <si>
    <t>ZombieGoats</t>
  </si>
  <si>
    <t xml:space="preserve">my custom built leaf collection system... valiant effort but ended in failure.  </t>
  </si>
  <si>
    <t xml:space="preserve">@rocsidiaz u was in mia </t>
  </si>
  <si>
    <t xml:space="preserve">@HilaryDickinson It sure will, and that is possible! Should be heading to bed myself, but I'm not sleepy, so I'd not sleep! </t>
  </si>
  <si>
    <t xml:space="preserve">A semi with baby cows just HAD to merge right in front of me. </t>
  </si>
  <si>
    <t>MissJessMonaco</t>
  </si>
  <si>
    <t>So sick  laying down forever</t>
  </si>
  <si>
    <t xml:space="preserve">'s dru level is back to about 90%. Now she just needs to get the purity level back up. </t>
  </si>
  <si>
    <t>cahsodre</t>
  </si>
  <si>
    <t>@tommcfly yeah, calm down! sad that you're be miles away soon  but anyway, #southamericalovesmcfly , don't forget that please!</t>
  </si>
  <si>
    <t>robertgould</t>
  </si>
  <si>
    <t xml:space="preserve">@Woodseaves I think you'll find the British public are more stupid than we give them credit for... </t>
  </si>
  <si>
    <t xml:space="preserve">im feeling dizzy right now.. </t>
  </si>
  <si>
    <t>Tominika</t>
  </si>
  <si>
    <t>I missed church today      I wounder what the topic for the day was?</t>
  </si>
  <si>
    <t xml:space="preserve">@tommcfly Great that you are fine now! CONGRATULATIONS for the South America tour, we are gonna miss you guys SO MUCH </t>
  </si>
  <si>
    <t xml:space="preserve">Watchin my pacrim team play witout me </t>
  </si>
  <si>
    <t xml:space="preserve">@friendsrule4eva yeah and I wish I looked like her! but the doll of her i saw at wal mart looks NOTHING like her </t>
  </si>
  <si>
    <t xml:space="preserve">Oops...meatball pitch...game tied... </t>
  </si>
  <si>
    <t>@quinland really? i meant &amp;quot;i am hungry&amp;quot; haha so this way i cant speak with u  joke!</t>
  </si>
  <si>
    <t>Corina_Nicole</t>
  </si>
  <si>
    <t xml:space="preserve">@zacseif well how long r u in town? and i couldnt get off work so no </t>
  </si>
  <si>
    <t>playing WOW  and playing wow and wow wow wow HAAAAAAAAAAAAAAAAAAAAa</t>
  </si>
  <si>
    <t>carolinebullen</t>
  </si>
  <si>
    <t xml:space="preserve">Missng Jelly </t>
  </si>
  <si>
    <t>ecafkrod</t>
  </si>
  <si>
    <t xml:space="preserve">First Break - 29,400 in chips - Blinds 1k/2k w/ ante - button opens w/ 20BB behind - I shove on BB w/ 88 - Flop = 8-10-A - Turn= Ace </t>
  </si>
  <si>
    <t>Inboysandvoodoo</t>
  </si>
  <si>
    <t xml:space="preserve">Darn school tomorrow, 6th year! without a commen room </t>
  </si>
  <si>
    <t>ShedelleHolmes</t>
  </si>
  <si>
    <t xml:space="preserve">isn't feeling to well... ugh </t>
  </si>
  <si>
    <t xml:space="preserve">@planetrobsite Thank you so much, but he still looks frustrated by paps. </t>
  </si>
  <si>
    <t xml:space="preserve">@mswilliamsmusic ok then if u reply to every one....so why havent u hit me bak???? </t>
  </si>
  <si>
    <t>minidimi</t>
  </si>
  <si>
    <t xml:space="preserve">missin my people </t>
  </si>
  <si>
    <t>@b_club Everything is sold out  How can I get my b club gear???? How can I get noticed by DW wearing the LOGO?</t>
  </si>
  <si>
    <t xml:space="preserve">@sequinedswan Ditto. Parents are splitting up. Hence the cocktail request </t>
  </si>
  <si>
    <t>PecosaPreciosa</t>
  </si>
  <si>
    <t xml:space="preserve">is sad my baby niece has gone home </t>
  </si>
  <si>
    <t>must_write</t>
  </si>
  <si>
    <t xml:space="preserve">sick of listening to Jayden's cough </t>
  </si>
  <si>
    <t>ThatFreakKid</t>
  </si>
  <si>
    <t xml:space="preserve">@oxluvmusicxo EDITH. Hi, i'm getting sims 3 wooo. Yeah go me. But now I have to weed the garden tomorrow so my mom will get it. </t>
  </si>
  <si>
    <t xml:space="preserve">study is very hard to start </t>
  </si>
  <si>
    <t>neyo19</t>
  </si>
  <si>
    <t>Found a friend from high school died!  so sad he was only 23</t>
  </si>
  <si>
    <t>tashplanet</t>
  </si>
  <si>
    <t xml:space="preserve">has a rather sore hip </t>
  </si>
  <si>
    <t>naatalia_</t>
  </si>
  <si>
    <t xml:space="preserve">maybe I... but what do I know?  IM SO DEPRESSED! </t>
  </si>
  <si>
    <t>ebonylovesyoux</t>
  </si>
  <si>
    <t xml:space="preserve">ive really hurt my wrist .. and im tierd </t>
  </si>
  <si>
    <t xml:space="preserve">@B_Bex wud love to apply for job but would prob spend all day getting there n bk plus have no money as all spent on petrol was mn wage </t>
  </si>
  <si>
    <t>jaybabe</t>
  </si>
  <si>
    <t>@vctrryn I used to watch Dollhouse but then I forgot about it  It wasn't my favorite.. it had a pretty cool concept though.</t>
  </si>
  <si>
    <t>@mattgarner :o not the iPhone I'll do anything to save it anything you want please just don't hurt it  it's  red case is already cracked</t>
  </si>
  <si>
    <t xml:space="preserve">holy shit car accident </t>
  </si>
  <si>
    <t>joseluisrivas</t>
  </si>
  <si>
    <t xml:space="preserve">Saliendo a san cristÃ³bal </t>
  </si>
  <si>
    <t>christyngilliam</t>
  </si>
  <si>
    <t xml:space="preserve">I find this all a little creepy...my fist followers were sex ads! yuck. </t>
  </si>
  <si>
    <t xml:space="preserve">hate going back there.. when can i just be a normal day girl??????? </t>
  </si>
  <si>
    <t xml:space="preserve">I miss my cousin. </t>
  </si>
  <si>
    <t>wants to cry  why do boys have to do this?</t>
  </si>
  <si>
    <t xml:space="preserve">getting a very bad headache i know something i wish i didnt know and im really upset about what im gonna hear about my dad  tomorrow </t>
  </si>
  <si>
    <t xml:space="preserve">@katiebee09 'cause i'm off to sw but i dont wanna gan by mesell </t>
  </si>
  <si>
    <t>Twisted4DannyW</t>
  </si>
  <si>
    <t xml:space="preserve">Just got home from one crazy fun day of water &amp;amp;&amp;amp; sun. Loves it!! wish i didnt have to work 2morrow </t>
  </si>
  <si>
    <t xml:space="preserve">It was a grim day for Yorkshire, absolutely disgusted we let the BNP in </t>
  </si>
  <si>
    <t>Was in Sydney yesterday went home last night  I love Sydney ! .</t>
  </si>
  <si>
    <t xml:space="preserve">...funds...ugh! </t>
  </si>
  <si>
    <t xml:space="preserve">http://twitpic.com/6v8pt - just wanted to share my new wallpaper with the world. I MISS JUNE 6TH ALREADY! </t>
  </si>
  <si>
    <t>heididarling</t>
  </si>
  <si>
    <t xml:space="preserve">@placesnumbers stop going to movies without me!  This one was fine, but who am I going to see UP with?  </t>
  </si>
  <si>
    <t xml:space="preserve">my stomache hurts. </t>
  </si>
  <si>
    <t>BayliNikole</t>
  </si>
  <si>
    <t xml:space="preserve">Ewwwwww I just saw a really gross snake that just got ran over </t>
  </si>
  <si>
    <t xml:space="preserve">@iamjonathancook ps--my friend @johana95 ARE DEFINATELY PLANNING to see you guys live..again. last time for me was prbly bamboozle left? </t>
  </si>
  <si>
    <t>rawr96gigi</t>
  </si>
  <si>
    <t>REALLY wanna go to the new moon premiere in traf-square...  my mum said maybe but... *sigh</t>
  </si>
  <si>
    <t>Good morning, Monday. I miss the moon already  will it stares at me again 2nyt?</t>
  </si>
  <si>
    <t>GDemo</t>
  </si>
  <si>
    <t xml:space="preserve">Played softball for Ch. 8 today.  Man, am I sore. </t>
  </si>
  <si>
    <t xml:space="preserve">My @Less_Than_Jake lighter is almost out of fluid. Sad 4:20 </t>
  </si>
  <si>
    <t xml:space="preserve">How is it that I'm getting bored at Wal-Mart?!  Oh, yea. It's cause I'm behaving. </t>
  </si>
  <si>
    <t>jamishull</t>
  </si>
  <si>
    <t xml:space="preserve">@campero maybe we would see more of each other if you lived right next door, then again probably not </t>
  </si>
  <si>
    <t>Ehbaybay</t>
  </si>
  <si>
    <t xml:space="preserve">Back in Lawrence! I already miss my little sister. </t>
  </si>
  <si>
    <t>@tommcfly back to England? South America will miss you  please come back soon</t>
  </si>
  <si>
    <t xml:space="preserve">@machinedreams awww poor baby. </t>
  </si>
  <si>
    <t>I'm sick  I hope I don't have to go to school tomorrow. Augh I hate not being able to speak.</t>
  </si>
  <si>
    <t xml:space="preserve">@JoeSteve Why did so many people crash during that ride? What the heck??? I was so scared of falling during the rain. </t>
  </si>
  <si>
    <t>HilJac</t>
  </si>
  <si>
    <t xml:space="preserve">Had chipotle for lunch... better start studying for my final at 10am tomo </t>
  </si>
  <si>
    <t>viskel</t>
  </si>
  <si>
    <t xml:space="preserve">@ThisisDavina bless bienazir, it was kind of hard to watch </t>
  </si>
  <si>
    <t>I don't know what I want to do  I am sick of sunday</t>
  </si>
  <si>
    <t>@jakriffer LOL! I should hope so! I didn't sleep much last night.  http://myloc.me/2XVb</t>
  </si>
  <si>
    <t>@CaptainFletcher ahhh  were you from? im VERY tierd haha should be in bed really</t>
  </si>
  <si>
    <t>@billyraycyrus Scotland does too  bring Miley here too. We'll give you irn bru?</t>
  </si>
  <si>
    <t xml:space="preserve">i wish sims 2 would work. i know ive got sims 3 coming in a few days but i cant waiiiiiit i need to satisfy my sims craving </t>
  </si>
  <si>
    <t xml:space="preserve">@trumbling Ugh, sorry </t>
  </si>
  <si>
    <t>lory65</t>
  </si>
  <si>
    <t>Driving home after an awesome weekend w my sweetie @leovasquez. Always hate leaving! Miss him the minute I kissed him bye!   he's the best</t>
  </si>
  <si>
    <t xml:space="preserve">it was so amazing meeting mitchel  his friend was nice,his dad was funny, and he was soo hot!â™¥ we got to call mason but he didnt answer </t>
  </si>
  <si>
    <t>victorie</t>
  </si>
  <si>
    <t xml:space="preserve">@yelyahwilliams http://twitpic.com/6u375 - i canÂ´t see the pic! </t>
  </si>
  <si>
    <t>heyjake</t>
  </si>
  <si>
    <t xml:space="preserve">Tried to fix Diablo 2 on my macbook.  Diablo 2 killed my macbook. DIAAAABLO!!!! Lord of terror strikes again. </t>
  </si>
  <si>
    <t xml:space="preserve"> Just re-tanlined my basketball sock tanline. Ftl.</t>
  </si>
  <si>
    <t xml:space="preserve">@xZullyZombiex Okay I'm trying, she's not giving in though. </t>
  </si>
  <si>
    <t xml:space="preserve">@bxsexiestcheeks....lmao i worked like 8 days in a row....lo siento </t>
  </si>
  <si>
    <t>Lost half my chips in that pot - Instead of 100k -&amp;gt; 30k  - New table - Erik Seidel on my right - Dream's halfway true Justin!  Need help!</t>
  </si>
  <si>
    <t xml:space="preserve">@hellorachael Lmao no I've gotta go back to start A2 </t>
  </si>
  <si>
    <t>jaysmoore</t>
  </si>
  <si>
    <t xml:space="preserve">7:00am gym time... Really sucks!! There's no place like home, There's no place like home... Crap I am still here.. </t>
  </si>
  <si>
    <t>jakemjensen</t>
  </si>
  <si>
    <t>@murky_slink Yeah, I don't know why my picture won't show up.  Super weird  Also, come outside and see the light, we've missed you!</t>
  </si>
  <si>
    <t>ShanesterDFW</t>
  </si>
  <si>
    <t xml:space="preserve">My girls just left for their moms for entire month this will be longest we have been apart. </t>
  </si>
  <si>
    <t xml:space="preserve">Stuck at my grandparents house. Ughhhhh. </t>
  </si>
  <si>
    <t>@tommcfly you will celebrate? I will cry! omg... you're leaving south america! you will be far... far away from us again  come back soon!</t>
  </si>
  <si>
    <t>chixfann</t>
  </si>
  <si>
    <t xml:space="preserve">Dreading the start of summer school tomorrow.   </t>
  </si>
  <si>
    <t xml:space="preserve">@derouiche don't you still love me </t>
  </si>
  <si>
    <t xml:space="preserve">@lanafromoz damnit, wish I had Foxtel! I can't watch it </t>
  </si>
  <si>
    <t xml:space="preserve">@TREVIsMessedUp </t>
  </si>
  <si>
    <t xml:space="preserve">My hot chocolate tastes weird </t>
  </si>
  <si>
    <t xml:space="preserve">Watching toy story. I miss my brother. </t>
  </si>
  <si>
    <t>GolferWriterGuy</t>
  </si>
  <si>
    <t xml:space="preserve">No. 6 first bogey on a par 5. </t>
  </si>
  <si>
    <t>FOLLOWGERRYNOW</t>
  </si>
  <si>
    <t xml:space="preserve">Trials and tribulations..... </t>
  </si>
  <si>
    <t xml:space="preserve">@khainguyen10 ahhh shoulda told me earlier! </t>
  </si>
  <si>
    <t xml:space="preserve">Alas, the beanbags are gone. </t>
  </si>
  <si>
    <t xml:space="preserve">@TeamDemi_Lovato who cares!?!!?!??!?!!?! not me it's REALLY EXTREMLY VERY annoying ppl who keep saying that!!! sry </t>
  </si>
  <si>
    <t xml:space="preserve">@LegalCookie not really, want to cry </t>
  </si>
  <si>
    <t>zapote21</t>
  </si>
  <si>
    <t xml:space="preserve">Back at hotel. Son has migraine. </t>
  </si>
  <si>
    <t>@jason_manford orh! Your replying to all my friends but not me! Sad times!  Lol x</t>
  </si>
  <si>
    <t>I'm sorry, Stomach. I'll try to feed you better in the future, don't be mad.  Please to be sending happy endorphins to Brain now?</t>
  </si>
  <si>
    <t>Petejonjo</t>
  </si>
  <si>
    <t xml:space="preserve">Pete hasnt twittered for ages so is at this time due to inability to sleep </t>
  </si>
  <si>
    <t>@speckii dont be fed up  jsut think of all the baby jebus times to come! xxx</t>
  </si>
  <si>
    <t xml:space="preserve">@junkiecat I wish she would stfu. </t>
  </si>
  <si>
    <t>Conedy</t>
  </si>
  <si>
    <t xml:space="preserve">@StevenSmithsays warped wednesdays no more? </t>
  </si>
  <si>
    <t>supreMORPH</t>
  </si>
  <si>
    <t>when can we play Â¿?Â¿?  i still busy without my HERO!!! xDDD i play cs1.6 but this its amazing, i wont to play!!! xDD</t>
  </si>
  <si>
    <t xml:space="preserve">@belishabeacon hi bel. please tweet more often. and yes, please pleas please let everything be ok </t>
  </si>
  <si>
    <t>aaldance</t>
  </si>
  <si>
    <t>@BequiJ oh no! why would they still give them to you!  i thought shots were supposed to PREVENT getting sick.</t>
  </si>
  <si>
    <t>@rad_ali Aww  I've been feeling that way lately too. I think it's all the weather changes round here. Hope you feel better soon!</t>
  </si>
  <si>
    <t>club_raymo</t>
  </si>
  <si>
    <t xml:space="preserve">trying to think of a few video ideas while im studying.. haha not really working out  anybody have any ideas for me? </t>
  </si>
  <si>
    <t>@ChrissyPoofs i destroyed it by bending down to put ollie on his play mat  can't stand up straight now</t>
  </si>
  <si>
    <t>julieschaffer</t>
  </si>
  <si>
    <t>not feeling as great as I did the last time I tweeted...  pity party of one</t>
  </si>
  <si>
    <t>mcorlac</t>
  </si>
  <si>
    <t xml:space="preserve">Applying to be a 911 Dispatcher is kind of tempting (the pay at least)...but I'm kind of sick of phone jobs. </t>
  </si>
  <si>
    <t>@3vn  i will direct message it to you. And facebook was giving me a ton of problems.</t>
  </si>
  <si>
    <t>Lindskeav</t>
  </si>
  <si>
    <t>last full-ish week of school.  ryannn &amp;lt;3 texttt mee.</t>
  </si>
  <si>
    <t xml:space="preserve">@tommcfly tom  you never reply me oh god! u are my hero you know?,I love you.I miss your voice in argentina! </t>
  </si>
  <si>
    <t xml:space="preserve">'Pizza Girl' by the Jonas Brothers = TOTAL ripoff of the amazing song &amp;quot;Call An Ambulance&amp;quot; by Albert Hammond Jr. What losers. </t>
  </si>
  <si>
    <t xml:space="preserve">http://twitpic.com/6v8xa - Packing </t>
  </si>
  <si>
    <t>BibaRed</t>
  </si>
  <si>
    <t xml:space="preserve">@JazzaJohn I agree on everything you've tweeted in the past few hours. I can't believe that many British people voted for hate not hope </t>
  </si>
  <si>
    <t>@FreeBleuDaVinci LMAO! I hate you! lol. YES its a color screen! WTH?!  Just standard ringtones though  lol</t>
  </si>
  <si>
    <t xml:space="preserve">Lying in bed playing Call of Duty, eating veggie straws and chocolate peanut butter frozen yogurt. I'm gonna have to work out 4 hrs now </t>
  </si>
  <si>
    <t xml:space="preserve">@CarlittaDurand ima miss u tooo! </t>
  </si>
  <si>
    <t xml:space="preserve">Meh.. canceling all plans tonight. Still in recovery mode after last night. Sure did have fun though. Sorry to everyone I'm canceling on </t>
  </si>
  <si>
    <t xml:space="preserve">One of my favorite people to work with gio fired this week. </t>
  </si>
  <si>
    <t>30seconds2Paija</t>
  </si>
  <si>
    <t xml:space="preserve">@jamieallover I'm sorry your life hurts. </t>
  </si>
  <si>
    <t xml:space="preserve">@mrsb1975 Well said. There'll be a backlash before long anyway. Feel bad for the Asian population though </t>
  </si>
  <si>
    <t>@tommcfly so it is an official goodbye to latin american land!  hope you come back REALLY soon!</t>
  </si>
  <si>
    <t>SunSabre</t>
  </si>
  <si>
    <t xml:space="preserve">is done with dinner and now has to do Algebra homework :p </t>
  </si>
  <si>
    <t>hirachlolol</t>
  </si>
  <si>
    <t>Aw man.  One person got it before me...OF COURSE.</t>
  </si>
  <si>
    <t xml:space="preserve">@dcockage I just pooped! And now I'm back to studying </t>
  </si>
  <si>
    <t>BoxerBritt</t>
  </si>
  <si>
    <t xml:space="preserve">I'm so tired. At least my family thing roxors &amp;lt;3 my uncle and aunt and cousins. miss chris more than ever </t>
  </si>
  <si>
    <t>RichardJett</t>
  </si>
  <si>
    <t>@qtvt bummer  we will miss you. Have a safe trip back and we will see you next week.</t>
  </si>
  <si>
    <t>daxmoy</t>
  </si>
  <si>
    <t xml:space="preserve">just lost ebay auction on a Range Rover </t>
  </si>
  <si>
    <t>juliewhorror</t>
  </si>
  <si>
    <t xml:space="preserve">@SurbBee YOU FINISHED THE WHOLE THING? OMG THANK YOU im only half way done..i guess there no point of me BUT I CAN;T OPEN IT </t>
  </si>
  <si>
    <t>@rosstd check your work email for lots of fun! I'll be up for a while  hope you had fun, granddaughter.</t>
  </si>
  <si>
    <t>_JayBelle</t>
  </si>
  <si>
    <t xml:space="preserve">How do you stop following someone? </t>
  </si>
  <si>
    <t>kuzas</t>
  </si>
  <si>
    <t>@ccbandit yes  I had her at jakes moms when I went to ny and haven't been off in anytime to go get her so I'm off now and on my way!</t>
  </si>
  <si>
    <t>anne_l_davies</t>
  </si>
  <si>
    <t xml:space="preserve">Bnp mep on radio 4, sounded reasonable for the first minute - we're going to hell in a gravy train </t>
  </si>
  <si>
    <t>chickie06</t>
  </si>
  <si>
    <t>a whole week without talking to zach  he will be back from his field training exercise on Friday though!</t>
  </si>
  <si>
    <t>I have this stomach thing going on and it aint pretty   hahha,</t>
  </si>
  <si>
    <t>EmsV</t>
  </si>
  <si>
    <t xml:space="preserve">Just been to see oasis in Manchester, amazin gig but i'm now not lookin forward to work tm </t>
  </si>
  <si>
    <t>@robangus i know twitters bee doing that too me since yesterday  woohoo wish that guy was chucked out instead</t>
  </si>
  <si>
    <t>whoisjade</t>
  </si>
  <si>
    <t xml:space="preserve">sad that my cat is hurt </t>
  </si>
  <si>
    <t>EspressoSlayer</t>
  </si>
  <si>
    <t xml:space="preserve">@em_oak crazy, I've literally never experienced anything like that </t>
  </si>
  <si>
    <t>krdetloff</t>
  </si>
  <si>
    <t xml:space="preserve">so i'm sort of fighting with my sort of used to be best friend over facebook...this sucks </t>
  </si>
  <si>
    <t>markwolfe</t>
  </si>
  <si>
    <t xml:space="preserve">@phyllis8katz it's lookin' ugly isn't it. </t>
  </si>
  <si>
    <t>@LanceTamashiro which squeeze page dude ??  My Starting with marketing one ?? Whats up with it bro ?   lol</t>
  </si>
  <si>
    <t xml:space="preserve">I wish I could go to the flea market in Montgomery </t>
  </si>
  <si>
    <t>marshunger</t>
  </si>
  <si>
    <t xml:space="preserve">hung out with joe for the afternoon! so much fun! i now miss my girls down in nola </t>
  </si>
  <si>
    <t>@khyrinthia poor khy  when is your last day of school? If i lived in Cali, I would do your tests for ya!</t>
  </si>
  <si>
    <t>is home and offically a gimp  call me later babe so you can laugh at me</t>
  </si>
  <si>
    <t xml:space="preserve">i cant twitter </t>
  </si>
  <si>
    <t xml:space="preserve">I burnt my boobs. I'm very distraught. </t>
  </si>
  <si>
    <t xml:space="preserve">@ArfanChaudhry I woke up with a sore throat too. Poor us.  </t>
  </si>
  <si>
    <t>fabjai</t>
  </si>
  <si>
    <t xml:space="preserve">@ABleedingGod Did she get home?  You sound really worried! </t>
  </si>
  <si>
    <t xml:space="preserve">I'm off! Meeting time! YAY! </t>
  </si>
  <si>
    <t>_carolynn_</t>
  </si>
  <si>
    <t xml:space="preserve">@dfizzy blogtv? gr. it won't work. </t>
  </si>
  <si>
    <t>jaytothebee</t>
  </si>
  <si>
    <t xml:space="preserve">at work. .whyyyy. </t>
  </si>
  <si>
    <t>GabiOtarola</t>
  </si>
  <si>
    <t xml:space="preserve">I do not want to go to school tomorrow </t>
  </si>
  <si>
    <t xml:space="preserve">@iamjonathancook ps--@johana95 &amp;amp; I ARE DEFINATELY PLANNING to see you guys live..again. last time for me was prbly bamboozle left? </t>
  </si>
  <si>
    <t>Holy shit!?! 01.25am and I've got school tomorrow? :o I think I have to drop Heroes today!  where did the time go? Goodnight then xx</t>
  </si>
  <si>
    <t>@cali4logan i knowww!  i gotta dentist appt... praying they say i need braces</t>
  </si>
  <si>
    <t>candid_dreams88</t>
  </si>
  <si>
    <t>plans for tomorrow got canceled   totally bummed....</t>
  </si>
  <si>
    <t>harrietpayne</t>
  </si>
  <si>
    <t xml:space="preserve">only has 213 updates(including this one) oh dear </t>
  </si>
  <si>
    <t xml:space="preserve">@isPunk what's funnier is it looked like a friend of mine! I wanted to stop to get a better look but i was going like....65mph </t>
  </si>
  <si>
    <t xml:space="preserve">@qwghlm But getting people to vote... sensibly too... </t>
  </si>
  <si>
    <t xml:space="preserve">@kezbat but they're persuasive fuckers who prey on peoples vulnerability, which is prevalent now. hence post depression rise in fascism </t>
  </si>
  <si>
    <t>abadgirl4lif3</t>
  </si>
  <si>
    <t>Takin my homegirl home  can't wait till next weekend Wen we hang again</t>
  </si>
  <si>
    <t>lizzeliz</t>
  </si>
  <si>
    <t xml:space="preserve">My moneys gone </t>
  </si>
  <si>
    <t>mella02</t>
  </si>
  <si>
    <t xml:space="preserve">I have to leave in 30 mins for baby sitting. fml. I don't know why I agreed to this. </t>
  </si>
  <si>
    <t>@curiousjayorge at least you have a trainer!  its sooo hard doing it on my own   I'm such a slacker and I KNOW that I would feel better 2</t>
  </si>
  <si>
    <t>Stephanie_42</t>
  </si>
  <si>
    <t xml:space="preserve">@jessjamesjake So cute! i wish it were my size! </t>
  </si>
  <si>
    <t xml:space="preserve">@davidhastopee I'm sure... Eh :/ I'm here for u homie... </t>
  </si>
  <si>
    <t xml:space="preserve">@billyraycyrus what happend.. ! where's Mexico? </t>
  </si>
  <si>
    <t>akislot</t>
  </si>
  <si>
    <t xml:space="preserve">@c_9 Inquiring... not intriguing. I wish I could attribute that error to my iPhone keyboard. But I can't. </t>
  </si>
  <si>
    <t xml:space="preserve">Retiring to watch National Lampoon's Vacation. Maybe in the morning the BNP will have lost their seat and I'll believe the world is sane </t>
  </si>
  <si>
    <t>suz11679</t>
  </si>
  <si>
    <t xml:space="preserve">is exhausted! i can't believe the weekend is over </t>
  </si>
  <si>
    <t>mobSil</t>
  </si>
  <si>
    <t xml:space="preserve">Bye bye weekend </t>
  </si>
  <si>
    <t>AldrichSilva</t>
  </si>
  <si>
    <t>didn't realize it but I scraped my foot pretty bad at the pool. Its bleeding pretty bad  grumble #fail (via @CrystalGibson) I hv a bandaid</t>
  </si>
  <si>
    <t xml:space="preserve">Great. Weekend's over. Working next weekend. 12 days of work coming up. Ages til my next lie in! </t>
  </si>
  <si>
    <t>@mileycyrus are you okay?  please,remember, GOD loves and believes in you &amp;lt;3</t>
  </si>
  <si>
    <t>@thesansinator awww im sorry.  well, we miss you here.  you need to come back already...like tomorrow. did you sleep the whole time?</t>
  </si>
  <si>
    <t xml:space="preserve">@hodgman  I, unfortunately, must follow from work.  </t>
  </si>
  <si>
    <t xml:space="preserve">Finally woke back up. This weather keeps putting me to sleep...I dont wanna be in bed ALL DAY </t>
  </si>
  <si>
    <t xml:space="preserve">Just read the comments â€œif you don't vote BNP then the veterans of WWII died for nothingâ€? &amp;amp; â€œpunish the pigs -  vote BNPâ€? on Twitter </t>
  </si>
  <si>
    <t>sayrah88</t>
  </si>
  <si>
    <t>my baby is sick.  AWESOME JOB TODAY, MUM.</t>
  </si>
  <si>
    <t xml:space="preserve">She's lying </t>
  </si>
  <si>
    <t xml:space="preserve">I lower IQ's when I talk to people. </t>
  </si>
  <si>
    <t>WeaponX_PHIQ</t>
  </si>
  <si>
    <t xml:space="preserve">I'm really mad santigold is here and im missing it ! </t>
  </si>
  <si>
    <t>randi_morgan</t>
  </si>
  <si>
    <t xml:space="preserve">what a lazy sunday! back to work tomorrow </t>
  </si>
  <si>
    <t>@PinkPanniez Naw  .....southfield! Like 9 and greenfield</t>
  </si>
  <si>
    <t xml:space="preserve">can anybody help me to change the colors of my twitter design plss </t>
  </si>
  <si>
    <t xml:space="preserve">feeling sick... as if i was hungover... as if i just drank 10+ bourbon n cokes... sucks! and can't sleep </t>
  </si>
  <si>
    <t xml:space="preserve">@sunbasilgarden Oh is school over for your guys? We still have 11.5 days. And the homework to go with it </t>
  </si>
  <si>
    <t xml:space="preserve">About to watch the season 2 finale of Reaper.  Hope its not the last ever episode </t>
  </si>
  <si>
    <t xml:space="preserve">@terri5me2000 I feel like crap! :-/ My diabetes has been acting up for the last few days. </t>
  </si>
  <si>
    <t>Mayeh</t>
  </si>
  <si>
    <t xml:space="preserve">Should I just take the classes and hope they transfer? BYU's Transfer Equivalencies sucks. </t>
  </si>
  <si>
    <t>scar4711</t>
  </si>
  <si>
    <t xml:space="preserve">@drkdsnyprncss I hate you </t>
  </si>
  <si>
    <t>Qu33noFQu33n5</t>
  </si>
  <si>
    <t xml:space="preserve">lookin for a bathing suit I realized I will not b happy till I get my surgery </t>
  </si>
  <si>
    <t xml:space="preserve">Oh, but don't get me wrong, the kids I am baby sitting are great! Ones a kinder, and ones a first grader. I am just tired. </t>
  </si>
  <si>
    <t>@Dibb I'm too pissed at the BNP getting a seat to sleep. Racism makes me sad  Naked ladies makes me happy. At best I'm neutral tonight.</t>
  </si>
  <si>
    <t>HokusBloke</t>
  </si>
  <si>
    <t xml:space="preserve">@wdfarmer that's him. Former national front member and national socialist (Nazi) youth member. Scary man indeed </t>
  </si>
  <si>
    <t>@karlaisfresh where's my loveee?  i got you cucumbers!</t>
  </si>
  <si>
    <t>8 degrees.. am so cold  I might be totally gay this winter and wear gloves</t>
  </si>
  <si>
    <t>JenzTweet</t>
  </si>
  <si>
    <t xml:space="preserve">misses the golden girls on lifetime </t>
  </si>
  <si>
    <t>minemogul3</t>
  </si>
  <si>
    <t xml:space="preserve">it is storming down here! storming miami </t>
  </si>
  <si>
    <t xml:space="preserve">Bored. I want to play tonight. </t>
  </si>
  <si>
    <t>thewachman</t>
  </si>
  <si>
    <t xml:space="preserve"> kibler got Lavalanche with brainbite.</t>
  </si>
  <si>
    <t>@FreeBleuDaVinci Snake was my ish! This thing doesn't have any cool games!  *throws phone at wall* lol. Yes it has the original ringtone!</t>
  </si>
  <si>
    <t xml:space="preserve">I need to do some soul-searching. </t>
  </si>
  <si>
    <t>You the you the best kills me softly  hated-ed it!</t>
  </si>
  <si>
    <t xml:space="preserve">@GLBriggs aw i want to do that!! </t>
  </si>
  <si>
    <t>@MaliBoo20 what a shame u forget 2 give me the link and everythin.folks my sister.MALORIE  .(I'ma go cry now) u forgot about the lil ppl</t>
  </si>
  <si>
    <t xml:space="preserve">Watching a woman on a reality tv show. She is very obese and just stopped for two fast food meals because she was hungry. I feel sad. </t>
  </si>
  <si>
    <t xml:space="preserve">more laundry to do! </t>
  </si>
  <si>
    <t>dotwaffle</t>
  </si>
  <si>
    <t>@evilneuro Sad, isn't it?  Pirate Party got a seat (maybe two) in Sweden intriguingly.</t>
  </si>
  <si>
    <t>PatriciaRosales</t>
  </si>
  <si>
    <t xml:space="preserve">My neighbor is giving away a very cute dog (about 1 year old beagle mix). Anyone interested? He's very sweet and needs a loving home </t>
  </si>
  <si>
    <t>JBuch66</t>
  </si>
  <si>
    <t xml:space="preserve">i've got an outdoor shoot on the books tomorrow - and their call for t-showers </t>
  </si>
  <si>
    <t>AdinaBarbara</t>
  </si>
  <si>
    <t xml:space="preserve">Enjoying the last hours of the weekend </t>
  </si>
  <si>
    <t xml:space="preserve">Hate morning class </t>
  </si>
  <si>
    <t>omg, its like way late. 1:30 ffs!!! I'll so fall asleep tmrw @ school  well, thats fun. Iguess</t>
  </si>
  <si>
    <t>Teffysnedgehead</t>
  </si>
  <si>
    <t xml:space="preserve">@evilapprentice of course!  But not until tomorrow </t>
  </si>
  <si>
    <t>@Royal_3 I have a headache too.   I've been working on blog stuff all day. my head is going to explode.</t>
  </si>
  <si>
    <t xml:space="preserve">okay okay this final is making me want to pull my hair out!!!!! UGH </t>
  </si>
  <si>
    <t>smulligan</t>
  </si>
  <si>
    <t xml:space="preserve">By the way, Jones Beach is a DRY FUCKING VENUE.   </t>
  </si>
  <si>
    <t xml:space="preserve">@carson10us I don't have an Xbox </t>
  </si>
  <si>
    <t>benjirom</t>
  </si>
  <si>
    <t xml:space="preserve">wishes he went to the summertime ball </t>
  </si>
  <si>
    <t>wheezieC</t>
  </si>
  <si>
    <t>@inlaterdays  Today has been made of way more awesome than yesterday. I'll send you some, yes? &amp;lt;3</t>
  </si>
  <si>
    <t>Pheeeee</t>
  </si>
  <si>
    <t>@Carinabee I know I'm SO jealous of her  read the thing i posted on your fb wall</t>
  </si>
  <si>
    <t xml:space="preserve">Couldn't get the game to work. </t>
  </si>
  <si>
    <t>tstreets88</t>
  </si>
  <si>
    <t xml:space="preserve">@mswilliamsmusic I DONT HAVE YOUR NUMBER SO I CANT TEXT U </t>
  </si>
  <si>
    <t xml:space="preserve">@meticulouZity we didn't have our usual weekend run-in this weekend </t>
  </si>
  <si>
    <t>@tobiimarkII Im not, Im at home tomorrow  sorry</t>
  </si>
  <si>
    <t>Sitting I'm review session but I'd rather be reading by the pool  I almost wish it wasn't so beautiful outside</t>
  </si>
  <si>
    <t xml:space="preserve">Sad, sad night. Will not mention them by name; don't want them to go up in the trending topics </t>
  </si>
  <si>
    <t xml:space="preserve">been a Frankenstein's bride last night because of tears before the party and the long dress, mad at Kaika and feeling regretful now </t>
  </si>
  <si>
    <t>MarinaBunzl</t>
  </si>
  <si>
    <t>I agree with you @FranSC. long week  BUTTT then its summer and party time!!! This time in 3 weeks we will be chilling on the beach...  x</t>
  </si>
  <si>
    <t>AlisonW</t>
  </si>
  <si>
    <t xml:space="preserve">Biggest problem with #EU09 vote in the UK was that very few people appear to have decided on *European* issues, instead 'going national' </t>
  </si>
  <si>
    <t xml:space="preserve">@teffysnedgehead Sadness. </t>
  </si>
  <si>
    <t>irishlynne</t>
  </si>
  <si>
    <t xml:space="preserve">Can't sleep and my alarm goes off in 5h 45m </t>
  </si>
  <si>
    <t>AngelaCGonzalez</t>
  </si>
  <si>
    <t xml:space="preserve">Don't wanna go back to work tomorrow... </t>
  </si>
  <si>
    <t xml:space="preserve">im getting nowhere with this and its so late </t>
  </si>
  <si>
    <t xml:space="preserve">Just asked &amp;quot;the question&amp;quot;. Apparently I need more skills </t>
  </si>
  <si>
    <t>msthunderthiqhs</t>
  </si>
  <si>
    <t xml:space="preserve">My poor baby, he just acts like never eats. I need to get him some more rice cereal &amp;amp; babyfood </t>
  </si>
  <si>
    <t xml:space="preserve">i miss marple ten and @woahitsjamiex. </t>
  </si>
  <si>
    <t xml:space="preserve">@charlieskies oh god, i'm actually sitting here sobbing </t>
  </si>
  <si>
    <t>guta_j</t>
  </si>
  <si>
    <t xml:space="preserve">@tommcfly brazil is missing you </t>
  </si>
  <si>
    <t>honorman</t>
  </si>
  <si>
    <t xml:space="preserve">I can't believe that the people of yorkshire and humberside have voted in BNP MEP.This is a shameful day for the counties.  </t>
  </si>
  <si>
    <t>I want a name for my skyblog ...   But.. what ??</t>
  </si>
  <si>
    <t xml:space="preserve">Oh and fuck this damn Texas heat. </t>
  </si>
  <si>
    <t>alan_varah</t>
  </si>
  <si>
    <t xml:space="preserve">man what a letdown seeing both ashley force hood and antron brown go down in the finals! </t>
  </si>
  <si>
    <t xml:space="preserve">@Rebelled i love it, but it died a quick death. not too many people playing it online anymore </t>
  </si>
  <si>
    <t>..its a good day for nazis  #BNP</t>
  </si>
  <si>
    <t xml:space="preserve">Why isn't Goodreads loading?! </t>
  </si>
  <si>
    <t>Another view of my car  http://tinyurl.com/qqwjlw</t>
  </si>
  <si>
    <t>blueelectricity</t>
  </si>
  <si>
    <t xml:space="preserve">waiting for my hoe to come back </t>
  </si>
  <si>
    <t>MIZZDani23</t>
  </si>
  <si>
    <t>@Keith_Smyth coffee n toast? say wt lol, gna miss stu  4 4 whole weeks xx</t>
  </si>
  <si>
    <t xml:space="preserve">Man you know your out of touch with pop culture when Tony's trends and you wonder if the pizzaria down the block got a twitter account </t>
  </si>
  <si>
    <t xml:space="preserve">tryin to watch friday but it wont work </t>
  </si>
  <si>
    <t>@craig_steele haha yeah i am a lazy person  i hate that about myself lol</t>
  </si>
  <si>
    <t xml:space="preserve">@Pokinatcha @kellygirl27 Are you guys getting nasty followers too?? I've had to block about 4 of the same one in 2 days!!  </t>
  </si>
  <si>
    <t xml:space="preserve">@billyraycyrus Ireland does indeed rock  except for all the rain we get </t>
  </si>
  <si>
    <t xml:space="preserve">@cathybells but iva can't join in.. Really.. It's like i'm very unkind to her.. </t>
  </si>
  <si>
    <t>davekid66</t>
  </si>
  <si>
    <t xml:space="preserve">@x0nickiroll don't we all </t>
  </si>
  <si>
    <t xml:space="preserve">Back from shopping. Chilling until my grandparents come. I'm scared to see my grandpa (chemo) it's going to be heartbreaking </t>
  </si>
  <si>
    <t>@mcafee15  no sushi for me?</t>
  </si>
  <si>
    <t>Oh man freakin' out about my Ghostbusters order. I can't tell if they cancelled it or if it's still go  Aaaaaah!!</t>
  </si>
  <si>
    <t>@livelikeian don't cry  it's ok Vian</t>
  </si>
  <si>
    <t>thegleampt2</t>
  </si>
  <si>
    <t>@jesscarosello def cool! but also def lonely  how long is he gone for?</t>
  </si>
  <si>
    <t>KRD_DRC</t>
  </si>
  <si>
    <t>@Katie__Laine  I wanted to go too</t>
  </si>
  <si>
    <t>HuwJones01</t>
  </si>
  <si>
    <t xml:space="preserve">It was nothin, this shoe never fails to dissapoint </t>
  </si>
  <si>
    <t>@wlump sorry   but if you make it up to birmingham let me know. what's the occasion?</t>
  </si>
  <si>
    <t xml:space="preserve">It was nothin, this show never fails to dissapoint </t>
  </si>
  <si>
    <t>foforivera</t>
  </si>
  <si>
    <t>@shaycarl dont know why this vid of yours takes so much to load  http://bit.ly/8IxNL</t>
  </si>
  <si>
    <t>stickynotes27</t>
  </si>
  <si>
    <t>writing my social studies sassay thingy  soo confused</t>
  </si>
  <si>
    <t>becca4dk</t>
  </si>
  <si>
    <t>Adopted a 2-year-old boy cat today (http://www.anticruelty.org/). Can't bring him home until tomorrow.   Anya's getting a brother!!!</t>
  </si>
  <si>
    <t>Illessa</t>
  </si>
  <si>
    <t xml:space="preserve">At least LD did get a Y&amp;amp;tH seat so don't feel my vote was wasted, but still... and a 32% turnout is shocking given the threat of the BNP </t>
  </si>
  <si>
    <t>VanessaMeuir</t>
  </si>
  <si>
    <t>back from the lake. i'm SO tan! no internet connection at home and class starts tomorrow  the weekend was perfect though.</t>
  </si>
  <si>
    <t>@ im not ggoing to change it quinny   Righty oh im off to get some sleep got school tomoz  im getting credit aswell when i come home x</t>
  </si>
  <si>
    <t>iteachautism</t>
  </si>
  <si>
    <t>@dogsforautism oh my is right.... didn't intend to to do that...   Sorry - it never gets easier either...</t>
  </si>
  <si>
    <t xml:space="preserve">yaaaaa I HATE FRENCH WITH A PASSION. wow i never thought something could make me so mad at my computer </t>
  </si>
  <si>
    <t xml:space="preserve">Slightly sunburnt. Ugh. Pool hair = not cool. </t>
  </si>
  <si>
    <t>that1scenekid</t>
  </si>
  <si>
    <t>@whoisjob -im jealous that you get to surf!!  im in tennessee....not many waves....haha-</t>
  </si>
  <si>
    <t xml:space="preserve">An old friend of mine used to tell me, &amp;quot;if things aren't alright, that means it's not the end.&amp;quot; hmmm...maybe thats good news..not sure </t>
  </si>
  <si>
    <t xml:space="preserve">@Littlejon27 it's the apathetic stay-at-homes that caused it </t>
  </si>
  <si>
    <t xml:space="preserve">is stressing out.  work drama, life drama, all the stuff i ignored blissfully while i was on vacay is now haunting me.  boo.  </t>
  </si>
  <si>
    <t xml:space="preserve">Time to empty out my beloved Jetta </t>
  </si>
  <si>
    <t xml:space="preserve">@justin_foster Actually I followed you previously.  Twitter sadly just auto-unfollowed you for me.  Just ask @secbarbie &amp;amp; 100's others </t>
  </si>
  <si>
    <t>MrObat2an</t>
  </si>
  <si>
    <t xml:space="preserve">Got 2nd degree burns.bottom of my feet is blistered up full. Sigh missin wrk 4 a week cuz I cnt even stand up. Evn the doc was surprisd </t>
  </si>
  <si>
    <t xml:space="preserve">got up and go on my pants </t>
  </si>
  <si>
    <t xml:space="preserve">@GeneTheFotog Assasinated that guy for you, didn't do a lot for me no money </t>
  </si>
  <si>
    <t xml:space="preserve">is depressed cause her twin deleted her account, </t>
  </si>
  <si>
    <t xml:space="preserve">@boy_kill_boy why can't u twitter? </t>
  </si>
  <si>
    <t>eriasan</t>
  </si>
  <si>
    <t xml:space="preserve">been out, sweaty- yuck,  need a shower... hot 80 degrees, hate the heat... </t>
  </si>
  <si>
    <t xml:space="preserve">Rumors,rumors,rumors...I don't even what's true and what's not </t>
  </si>
  <si>
    <t xml:space="preserve">@SRowl that is an understatement!  I should already be in bed </t>
  </si>
  <si>
    <t xml:space="preserve">@steveorrell 120,000 people voted BNP into the European Parliament </t>
  </si>
  <si>
    <t xml:space="preserve">@Zoe_Salmon no one can replace the total babe that was margaret mountford </t>
  </si>
  <si>
    <t>sammysoohoo</t>
  </si>
  <si>
    <t xml:space="preserve">omg everyone and their moms have seen UP but mEEeeeee!! </t>
  </si>
  <si>
    <t xml:space="preserve">@ejaybee No worries.  Biggie will be missed RIP.  Hope you're doing okay </t>
  </si>
  <si>
    <t xml:space="preserve">It's too windy to read outside. </t>
  </si>
  <si>
    <t>@mattgarner no  he's very clean I wanted to be able to say yes he's very dirty ;)</t>
  </si>
  <si>
    <t>@feblub  how you feeling? cold any better?</t>
  </si>
  <si>
    <t>shibsy</t>
  </si>
  <si>
    <t>Back from Paris to head straight to mastodon lolz ;) good times.  Came home and realised i'm skint.    Bad times.</t>
  </si>
  <si>
    <t>sscrltt</t>
  </si>
  <si>
    <t>@hypnotic I know  *cries*</t>
  </si>
  <si>
    <t>sugarless5</t>
  </si>
  <si>
    <t xml:space="preserve">my feet hurt so bad </t>
  </si>
  <si>
    <t xml:space="preserve">I miss you! I miss what we had! I want to go back to the one special night. </t>
  </si>
  <si>
    <t>AmberCarman</t>
  </si>
  <si>
    <t xml:space="preserve">I think I have Makenzie's sickness </t>
  </si>
  <si>
    <t xml:space="preserve">oh what the living fuck?!? BNP have a seat in MEP???? :O  Britian is going to shit...it's official </t>
  </si>
  <si>
    <t xml:space="preserve">@KayleenDuhh Why not?! </t>
  </si>
  <si>
    <t xml:space="preserve">I just took the color off of my acrylics. They look awful </t>
  </si>
  <si>
    <t>AlexaRandolph</t>
  </si>
  <si>
    <t xml:space="preserve">I miss my techno twin, Michaela, soo much.. I seriously just criedd... </t>
  </si>
  <si>
    <t>violet_sphinx</t>
  </si>
  <si>
    <t xml:space="preserve">@LupieStardust As an American, I can DEFINITELY sympathize. </t>
  </si>
  <si>
    <t>SusanTrask</t>
  </si>
  <si>
    <t>Having a sick kid SUCKS! And she gets to nap here and there... I was up all night and a nap is nowhere in my future!  yawnnn :-on</t>
  </si>
  <si>
    <t>wiillddkaaat</t>
  </si>
  <si>
    <t xml:space="preserve">How does a hang over feel like ? HAHA... CAUSE I'M SO TIRED AND GRUMPY. </t>
  </si>
  <si>
    <t>katieslovebug</t>
  </si>
  <si>
    <t>@Samtherockstar   http://bit.ly/KaOdm    the  eggplant shirt :0</t>
  </si>
  <si>
    <t xml:space="preserve">@mileycyrus yeap </t>
  </si>
  <si>
    <t>I think my scalp got sunburnt!  it hurrrrrrrts.</t>
  </si>
  <si>
    <t xml:space="preserve">mmmmmmmmmmmmmmmm its fcuked up missed out on kathryns birthday party and it sounded so good </t>
  </si>
  <si>
    <t>piinkstilettos</t>
  </si>
  <si>
    <t xml:space="preserve">My TV needs to stop tormenting me with the GI Joe preview. Channing Tatum is such a poor replacement for Jared. </t>
  </si>
  <si>
    <t>ostritchfaise</t>
  </si>
  <si>
    <t xml:space="preserve">getting ready for final exams. </t>
  </si>
  <si>
    <t>inangels</t>
  </si>
  <si>
    <t xml:space="preserve">My daughter is going to Icthus music festivel without me  </t>
  </si>
  <si>
    <t>uninhibited_me</t>
  </si>
  <si>
    <t xml:space="preserve">@AshB1013 imeem?? The flash player on the G1 doesn't allow me to listen to your playlist </t>
  </si>
  <si>
    <t>StupidMe_x</t>
  </si>
  <si>
    <t xml:space="preserve">Why can it not be the person i want it to be? I dunno what to dooo </t>
  </si>
  <si>
    <t xml:space="preserve">@kellifrmcompton that's how I feel too D: what's wrong? </t>
  </si>
  <si>
    <t xml:space="preserve">has a headache ... and right before evening service begins. </t>
  </si>
  <si>
    <t>friitas92</t>
  </si>
  <si>
    <t xml:space="preserve">i hatee sundaayyss </t>
  </si>
  <si>
    <t>Felisha_Lopez</t>
  </si>
  <si>
    <t xml:space="preserve">and study and study and...test tomorrrow..this should be fun </t>
  </si>
  <si>
    <t>Aliasfido</t>
  </si>
  <si>
    <t xml:space="preserve">Watching Dr.House, Thats the only thing keeping me busy now </t>
  </si>
  <si>
    <t xml:space="preserve">i don't know what to think anymore </t>
  </si>
  <si>
    <t xml:space="preserve">@jakriffer My back was bothering me &amp;amp; I can't sleep when the it's really bad. I tried everything 2 stop the pain but nothing helped. </t>
  </si>
  <si>
    <t xml:space="preserve">is finished college...........................................i dont wana go to the real world!!!!!  </t>
  </si>
  <si>
    <t>@Phoebo I know I know  but hey you don't have to put up with super lame lotto jokes......or maybe you do</t>
  </si>
  <si>
    <t>tinatc21</t>
  </si>
  <si>
    <t>mental break down due to havin so much to do in so little time and a lot commin up in soo little time  it will be okay tho!! ill be fine!</t>
  </si>
  <si>
    <t>Mellbell09</t>
  </si>
  <si>
    <t xml:space="preserve">@ashsimpsonwentz i miss the ash simp show </t>
  </si>
  <si>
    <t>xiijay07</t>
  </si>
  <si>
    <t xml:space="preserve">whew! assignments </t>
  </si>
  <si>
    <t>hrhtaylor</t>
  </si>
  <si>
    <t xml:space="preserve">only a few more hrs. left in this great weekend </t>
  </si>
  <si>
    <t>The princess is to tired to come over to see me! She dont love me anymore!  lol</t>
  </si>
  <si>
    <t>ladyarvilla</t>
  </si>
  <si>
    <t>had a rumage sale this weekend didn't to to well only made 20 bucks   o well goodwill will be happy</t>
  </si>
  <si>
    <t xml:space="preserve">(@dory87) Shut up manq </t>
  </si>
  <si>
    <t xml:space="preserve">Ugh long drive ahead </t>
  </si>
  <si>
    <t>eugecaroit</t>
  </si>
  <si>
    <t xml:space="preserve">figuring out how this works. not a follower </t>
  </si>
  <si>
    <t xml:space="preserve">I should've paid more attention in my anthropology class... I've got a feeling this final tomorrow is going to be no joke! </t>
  </si>
  <si>
    <t xml:space="preserve">@TweetDiane Amen to that girl!  I sent Jordan TONS of messages for a while, telling him to hook us up but NOTHING!  </t>
  </si>
  <si>
    <t>craftybulldawg</t>
  </si>
  <si>
    <t xml:space="preserve">Going to lay down and take a nap. Not feeling well today! Argh!!! </t>
  </si>
  <si>
    <t xml:space="preserve">I lost a follower? </t>
  </si>
  <si>
    <t xml:space="preserve">@Retrokid_ Are u gonna be making a new one </t>
  </si>
  <si>
    <t>CaseeyLea</t>
  </si>
  <si>
    <t xml:space="preserve">@kellybelly18 well thats not very nice </t>
  </si>
  <si>
    <t>BMac2007</t>
  </si>
  <si>
    <t xml:space="preserve">My internet has been down 4 the past 2 days. WHY? </t>
  </si>
  <si>
    <t>I shouldn't check things like twitter and facebook, apprentice winner and big brother ruinedd  go yasmina, kate was deffo a robot norassed</t>
  </si>
  <si>
    <t xml:space="preserve">music project </t>
  </si>
  <si>
    <t>too sad.  I just lost a precious friend. xo</t>
  </si>
  <si>
    <t xml:space="preserve">no way. My brain just WONT SLEEP! </t>
  </si>
  <si>
    <t>@NicoleBrasfield the nprians are going to see it tonight.  let's go asap!</t>
  </si>
  <si>
    <t xml:space="preserve">Damn. Should've left the blister alone. Hurts now! </t>
  </si>
  <si>
    <t xml:space="preserve">@MrBTec sorry it is absolutely refusing to DM you even though we are following each other </t>
  </si>
  <si>
    <t>@seriouz973 awww  those r the worrrrrst!! hope you get it taken care of asap</t>
  </si>
  <si>
    <t xml:space="preserve">Would it be bad to call out of work?  Especially seeing as I am out Wednesday &amp;amp; possibly the rest of the week because of dental surgery.  </t>
  </si>
  <si>
    <t>Christinacarmen</t>
  </si>
  <si>
    <t xml:space="preserve">@SaraMichelleW we missd you </t>
  </si>
  <si>
    <t xml:space="preserve">I hate waiting. I'm super impatient! </t>
  </si>
  <si>
    <t>utterbasketcase</t>
  </si>
  <si>
    <t xml:space="preserve">Still not asleep. Now have The Chicken Dance stuck in my head. </t>
  </si>
  <si>
    <t>@DonnaJonesMcfly who ?      (if I may ask )  Xxxxxx</t>
  </si>
  <si>
    <t xml:space="preserve">@cyborgcoquette I would like to do it ASAP. I could wait. </t>
  </si>
  <si>
    <t>lnhottubfun</t>
  </si>
  <si>
    <t xml:space="preserve">Our fav lifestyle couple coming over for dinner.  Play later? Nope - they're bringing the kids.  </t>
  </si>
  <si>
    <t>ianjameslyon</t>
  </si>
  <si>
    <t xml:space="preserve">We can't link our router to someone elses. </t>
  </si>
  <si>
    <t xml:space="preserve">Damn it i have to wait for season 5 to come out on dvd </t>
  </si>
  <si>
    <t>LaurenRossi</t>
  </si>
  <si>
    <t xml:space="preserve">I missed the Turkish GP </t>
  </si>
  <si>
    <t>UP was so sad  best movie ever! i also saw terminator salvation which was really good! my eyes r tired from staring at the big screen 2day</t>
  </si>
  <si>
    <t xml:space="preserve">I want my car back. </t>
  </si>
  <si>
    <t>JuuOliveiira</t>
  </si>
  <si>
    <t xml:space="preserve">Everybody hate me </t>
  </si>
  <si>
    <t>@bxmellymelsz Omg, lol Don't tell me that u serrrious! Wdf they slackn for real! Idk if id use n e thing but an sk im too used to it!  lol</t>
  </si>
  <si>
    <t xml:space="preserve">http://twitpic.com/6v9uw - My baby... he no feel good </t>
  </si>
  <si>
    <t>@manetane damn son	 im working on a movie in the morning and got a photoshoot tonite so I can't even come up there...washin clothes now...</t>
  </si>
  <si>
    <t>sethearltaylor</t>
  </si>
  <si>
    <t xml:space="preserve">Had to take my little brother to the emergency room </t>
  </si>
  <si>
    <t>Oh my eff. It smells like fish. I don't do fish. Or any seafood for that matter.  *Throws up.*</t>
  </si>
  <si>
    <t>LyricalQT</t>
  </si>
  <si>
    <t>I need a good blog/poem topic guys... I want to write but I'm blocked  any ideas?</t>
  </si>
  <si>
    <t>paulwooding1973</t>
  </si>
  <si>
    <t xml:space="preserve">Just finished The Wires season 2 AMAZING! How can you feel sympathy for ALL sides? Great writing and acting. UK has The Bill </t>
  </si>
  <si>
    <t>lazy_summerdays</t>
  </si>
  <si>
    <t xml:space="preserve">nutella, you will be missed! </t>
  </si>
  <si>
    <t>Cragz255</t>
  </si>
  <si>
    <t>Is watching Tv board  x</t>
  </si>
  <si>
    <t>To denise.. Well.. This sucks  haha stupid space cakes makes my tummy feel weird..</t>
  </si>
  <si>
    <t>@mileycyrus awws yes, tears are words tht the heart can't express  i love u milez</t>
  </si>
  <si>
    <t xml:space="preserve">@ellensmith3 damn.... </t>
  </si>
  <si>
    <t xml:space="preserve">watching dennis the menace. my eyes hurt </t>
  </si>
  <si>
    <t xml:space="preserve">Not happy with the winner of the apprentice. It should have been kate!!! </t>
  </si>
  <si>
    <t>Going to bed, pretty much a Conservative win  #eu09</t>
  </si>
  <si>
    <t xml:space="preserve">@jamiequarles heyyy i found u...u can follow me now, i'll be sad if u dont </t>
  </si>
  <si>
    <t>colliemerci</t>
  </si>
  <si>
    <t xml:space="preserve">i'm so confused, i'm going to cry in about two seconds haaa </t>
  </si>
  <si>
    <t>@tinkermom So sorry Tink.  I'd hug ya if I could - and if you'd let me. Don't think you would, so I'll just wave. Hang in there.</t>
  </si>
  <si>
    <t>nedlay</t>
  </si>
  <si>
    <t xml:space="preserve">Is omfg my wall is plastered with psychology, and not even a whole third of the module. </t>
  </si>
  <si>
    <t>finally home from working my ass off. wish I was with kenny and everybody  gooood mood though!</t>
  </si>
  <si>
    <t xml:space="preserve">@Rosie21 When I try to DM you, you aren't on the list </t>
  </si>
  <si>
    <t>@tommcfly haha Thank God you're calmer... Aaaww, it's over!  Congrats for the amazing job you did, we love you even more now! ha Xxx</t>
  </si>
  <si>
    <t>bball_lover08</t>
  </si>
  <si>
    <t xml:space="preserve">Upset that my brother saw Joey Greco and I didn't. </t>
  </si>
  <si>
    <t>Carrielbrn</t>
  </si>
  <si>
    <t xml:space="preserve">hubby's truck broke down. the boys have been out trying to get it running for the last couple of hours. just what we needed </t>
  </si>
  <si>
    <t xml:space="preserve">Bked a little over 50 miles today. I was slow, but I did it! I guess triumph feels like a very achy body. </t>
  </si>
  <si>
    <t xml:space="preserve">@cravingforchaos i know, i miss you too </t>
  </si>
  <si>
    <t xml:space="preserve">i wish i could stop watching tv and just do my homework. wishing i was camping with ashley and the crewww tonight but it cant happen </t>
  </si>
  <si>
    <t>@_micster Looks like paris hilton or something!  Damnit, oh well, nothing probably would have come of it anyway.</t>
  </si>
  <si>
    <t xml:space="preserve">@StoneZoneShow aww man, if you were to get on later tonight 'd be down, I'm kinda busy right now though </t>
  </si>
  <si>
    <t xml:space="preserve">@mikey_nw19 oh I hate you! I have 8 days left </t>
  </si>
  <si>
    <t>@girl_foo Noooooooo sims 3  I dont wanna play that, I got sucked into sims 1 &amp;amp; 2 so bad lol :\ loved the house party add on tho</t>
  </si>
  <si>
    <t>@webcrush I saw. So sorry. Don't think I wanna trade you.  Here's to revenge!</t>
  </si>
  <si>
    <t xml:space="preserve">@motherlove_ I can't get to the survey..... </t>
  </si>
  <si>
    <t>nelbaquintana</t>
  </si>
  <si>
    <t xml:space="preserve">@englishstudio no, sorry, i donÂ´t know if Pearson, Longman, or OUP or CUP ELT have a Twitter account </t>
  </si>
  <si>
    <t>ashley891</t>
  </si>
  <si>
    <t>@JeniHugg  I hope you feel better soon!</t>
  </si>
  <si>
    <t>Danbo</t>
  </si>
  <si>
    <t xml:space="preserve">I've never felt ashamed to be a Yorkshireman, until now. It's a sad day for politics knowing the BNP is stronger than ever. </t>
  </si>
  <si>
    <t xml:space="preserve">Ugh, I reeeaally don't feel like buying groceries </t>
  </si>
  <si>
    <t>honestly, moose. way to fucking fail. its sad that i cant even see you guys getting to game 6.  i really hope you guys bring it next game.</t>
  </si>
  <si>
    <t>paulkutasi</t>
  </si>
  <si>
    <t xml:space="preserve">Can't sleep, so watching the Euro results now. Unfortunately BNP won a seat in Yorkshire. </t>
  </si>
  <si>
    <t>@playinblackkeys yeah, I'm gonna miss it  what did you send me?</t>
  </si>
  <si>
    <t>DAVID_WAZ_HERE</t>
  </si>
  <si>
    <t xml:space="preserve">*sigh* cereal for dinner </t>
  </si>
  <si>
    <t>OrigSupawoman</t>
  </si>
  <si>
    <t>I'm over @alcoholharmony! I divorce him as a brother, he's hurt my feelings one too many times! Enjoy your life w/o me!  *SIGHS &amp;amp; CRIES*</t>
  </si>
  <si>
    <t xml:space="preserve">Disgrace and dismay that BNP have got a European seat in Yorkshire </t>
  </si>
  <si>
    <t>Libra91</t>
  </si>
  <si>
    <t>CariWallenberg</t>
  </si>
  <si>
    <t>My family left for Montana today  so who's ready for a house party?! #fb</t>
  </si>
  <si>
    <t xml:space="preserve">I can't believe I'm going to miss Boys Like Girls when they come down... </t>
  </si>
  <si>
    <t xml:space="preserve">If i have to do this song one more time ill poo on his cowboy hat </t>
  </si>
  <si>
    <t>BexsG</t>
  </si>
  <si>
    <t xml:space="preserve">is fed up.....really fed up.....i miss my sister 2 much..just wish i could pick up the phone and talk to her or have her here to help </t>
  </si>
  <si>
    <t>angelicque</t>
  </si>
  <si>
    <t xml:space="preserve">@Morganafq i agree about the new album. i didn't have high hopes to begin with, but i was severely disappointed. what a let down </t>
  </si>
  <si>
    <t xml:space="preserve">I'm so in a need of an energy boost at work. I'm trying to do work, but I can't </t>
  </si>
  <si>
    <t>SandyCreekPoker</t>
  </si>
  <si>
    <t xml:space="preserve">Monica out AQ vs 44 against overall chip leader. Fours hold up. </t>
  </si>
  <si>
    <t xml:space="preserve">#flylady eeeewwww! decided I should also wipe down outside of front door, again bright yellow!  YUCK!! no wonder kids are soo stuffy </t>
  </si>
  <si>
    <t xml:space="preserve">@tararebeccah Also love big hair...I'd get a spiral perm and work it with a pick but I'm allergic to chemicals.  Loved wash'n'wear hair </t>
  </si>
  <si>
    <t>@SuperRecords he didn't answer me there  never mind LOL ... have fun reading HP... tweet dreams Xx</t>
  </si>
  <si>
    <t>joetaylorjr</t>
  </si>
  <si>
    <t xml:space="preserve">@JonMendte waiting on plumber to fix busted terlet. </t>
  </si>
  <si>
    <t>gloriaelacqua</t>
  </si>
  <si>
    <t>Looking forward to the end of school, despite the fact that it is also the end of my job  I'll miss the kids but not alot of other crap</t>
  </si>
  <si>
    <t xml:space="preserve">@KittyBoo81 right channel 5 now missy!! Don't let me down </t>
  </si>
  <si>
    <t>UrRealEstateAgt</t>
  </si>
  <si>
    <t xml:space="preserve">@wvan hey, u forgot to pack me in your suitcase </t>
  </si>
  <si>
    <t xml:space="preserve">at dinner with my family. Adam come homeee! </t>
  </si>
  <si>
    <t>It sucks that the princess is tired! She doesnt wanna see me today!  I dont feel loved anymore!  lol jk</t>
  </si>
  <si>
    <t>justintkramer1</t>
  </si>
  <si>
    <t>Grrr. Work in 45 minutes. Rather stay home and read some more.  The positive....I'll get some In-N-Out for dinner on my way home. YEAHH!</t>
  </si>
  <si>
    <t xml:space="preserve">I hate being gay as I can't enjoy the hot men, no-one talks about the hot women </t>
  </si>
  <si>
    <t xml:space="preserve">The commentary of Spiceworld movie from @oneofthosefaces makes me want to watch it with a fellow Spice fan  NEVER watched it with a fan </t>
  </si>
  <si>
    <t xml:space="preserve">I'm almost home </t>
  </si>
  <si>
    <t>hyunnielee</t>
  </si>
  <si>
    <t>@insaneshan3 no  how's summer classes</t>
  </si>
  <si>
    <t>@timwhitlock  You've been qwit by @LuckyGunner - last seen Mon, 08 Jun 2009, 00:30</t>
  </si>
  <si>
    <t xml:space="preserve"> my friends mom is at the hospital. pray for her.</t>
  </si>
  <si>
    <t xml:space="preserve">Billy elliot-sound  Shrek- costumes </t>
  </si>
  <si>
    <t>mslatrina</t>
  </si>
  <si>
    <t xml:space="preserve">Getting caught up on schoolwork and wishing it was time for my baby to come home from Iraq </t>
  </si>
  <si>
    <t>Boyplaya</t>
  </si>
  <si>
    <t>Please comment me    http://themusicbeatz.blogspot.com/</t>
  </si>
  <si>
    <t>franzfergidon</t>
  </si>
  <si>
    <t>@princepsfemina we don't.  i am waiting til i get to hear his voice again...</t>
  </si>
  <si>
    <t xml:space="preserve">@Lihis nope not yet I got an import though the other day  and nah loads of people actually do it's jsut they like NEVER promo over here </t>
  </si>
  <si>
    <t>gavinethomas</t>
  </si>
  <si>
    <t xml:space="preserve">Second last day in Copacobana, then back to reality </t>
  </si>
  <si>
    <t>alvsx</t>
  </si>
  <si>
    <t>Mother I tried (suicide-me), please believe me, I'm doing the best that I can. I'm ashamed of the things...  e olha que a mÃºsica Ã© animada</t>
  </si>
  <si>
    <t xml:space="preserve">Made banana porridge for breakfast.  Now I know why porridge is never on my menu </t>
  </si>
  <si>
    <t>willettemonique</t>
  </si>
  <si>
    <t xml:space="preserve">@HOT97 bring day 26 bak out I missed them </t>
  </si>
  <si>
    <t xml:space="preserve">BBC about to carry London announcement... suggesting only one LibDem seat </t>
  </si>
  <si>
    <t>adreatiqc</t>
  </si>
  <si>
    <t xml:space="preserve">edits &amp;amp; revisions hurt my brain </t>
  </si>
  <si>
    <t>JazzyJ_88</t>
  </si>
  <si>
    <t>finding nemo is on. I so forgot that coral died  lol</t>
  </si>
  <si>
    <t>dx3m1</t>
  </si>
  <si>
    <t>I am full  need bike ride</t>
  </si>
  <si>
    <t>@carlycassara ahhhh i'm so jealous can you please please please tell greggie i said hi!!! i can't text him  and my mom dad and sis!!! &amp;lt;3</t>
  </si>
  <si>
    <t xml:space="preserve">lol @Borean ..fake ass jump off </t>
  </si>
  <si>
    <t>@johnJennett so its been decided? Aww honey i'm sorry  try not to get too down. Anything i can do?</t>
  </si>
  <si>
    <t>rossasossa</t>
  </si>
  <si>
    <t>@_vickie_ family BBQ where?  why the hell does no one invite me to anything anymore   I am the unwanted child.</t>
  </si>
  <si>
    <t xml:space="preserve">@stepheneyre Is this tea free? or do we just get the bonus of drinking lots of tea for a reason. Man i want a cup of tea, kettle too far </t>
  </si>
  <si>
    <t xml:space="preserve">@SaulaSmurf good bouttt time its been 3 and a half hours since they sed they was coming onn lol please hope its not the BNP </t>
  </si>
  <si>
    <t>sunnyangela</t>
  </si>
  <si>
    <t>Bled profusely in nasty malibu water until finally surrendering to gash on foot. Just caught a few.  hoping the Lakers make my day better!</t>
  </si>
  <si>
    <t>elisetalbot</t>
  </si>
  <si>
    <t>@morgie128 not about the burning  I saw your tweet from this morning about all the great pampering</t>
  </si>
  <si>
    <t>markbrooke89</t>
  </si>
  <si>
    <t xml:space="preserve">Why are my RAM previews so slow... </t>
  </si>
  <si>
    <t>jennytablina</t>
  </si>
  <si>
    <t xml:space="preserve">@Fadercreep Thats horribly offensive to Morph take that back </t>
  </si>
  <si>
    <t>somesortofcrazy</t>
  </si>
  <si>
    <t xml:space="preserve">Drawing!!!!! That reminds me i have to finish shawn johnson!!! She's difficult.... </t>
  </si>
  <si>
    <t>idunnoxboutu64</t>
  </si>
  <si>
    <t xml:space="preserve">Ehh. I got a headache. </t>
  </si>
  <si>
    <t>HardstyleLJ</t>
  </si>
  <si>
    <t xml:space="preserve">@mileycyrus Imagining miley is crying makes me fucking said </t>
  </si>
  <si>
    <t>JacyHy11</t>
  </si>
  <si>
    <t>Disgrace and dismay that BNP have got a European seat in Yorkshire  http://bit.ly/IRbDfN</t>
  </si>
  <si>
    <t>@Duckbeak   HAVE ALL UR FUN NOW THEN....</t>
  </si>
  <si>
    <t>CrimsonSal</t>
  </si>
  <si>
    <t xml:space="preserve">On my way home to Huntsville. I have a doctor's appt for every day of the week almost next week. Pretty sure I'm falling apart </t>
  </si>
  <si>
    <t xml:space="preserve">Time 2 get the hw that I've been procrastinating done. Got an essay &amp;amp; a powerpoint 2 do. Yay me, psych! </t>
  </si>
  <si>
    <t xml:space="preserve">@Mrcarl007 I tried that too! </t>
  </si>
  <si>
    <t xml:space="preserve">i lied, i havent gone to bed yet...soon. listening to wato first, and have decidd il cry if i dont get good tickets tomorrow </t>
  </si>
  <si>
    <t xml:space="preserve">so yeah, not feeling good today at all </t>
  </si>
  <si>
    <t xml:space="preserve">is bout to watch the game and is missing someone </t>
  </si>
  <si>
    <t>Ugh so annoyed Chuck Liddell was at Sandbar last night and I missed him  still haven't met my future husband</t>
  </si>
  <si>
    <t>legs21</t>
  </si>
  <si>
    <t xml:space="preserve">Laying in the ER trying to figure out what is wrong with me! </t>
  </si>
  <si>
    <t>chuckishere</t>
  </si>
  <si>
    <t xml:space="preserve">Woke up at 7am to watch the #Lakers game. TV isn't working!! Stayed an extra night in Beijing because hostel had NBA tv. 30min to fix it! </t>
  </si>
  <si>
    <t xml:space="preserve">@GeorgeDvorsky makes me lose hope for the future quite frankly. </t>
  </si>
  <si>
    <t>Real_Schlitzie</t>
  </si>
  <si>
    <t xml:space="preserve">I pooped myself </t>
  </si>
  <si>
    <t xml:space="preserve">Hahahahaha your dirty lmao and i got sunburn </t>
  </si>
  <si>
    <t xml:space="preserve">I have Deutsch homework. </t>
  </si>
  <si>
    <t>hpoink</t>
  </si>
  <si>
    <t xml:space="preserve">my poor lungs and chest need a break </t>
  </si>
  <si>
    <t>TanyaAlina</t>
  </si>
  <si>
    <t xml:space="preserve">I ate so much Ice Cream, my tummy hurts. </t>
  </si>
  <si>
    <t>AnnielovesJB237</t>
  </si>
  <si>
    <t>Those lyrics are exactly how I'm feeling right now   :-|</t>
  </si>
  <si>
    <t xml:space="preserve">@mimibadass ummmm maybe a lot but you don't be screamin at me </t>
  </si>
  <si>
    <t>ok.. im making myself edit videos. im still going to twitter.. but i must edit.  why is that process so annoying to me? *sigh*</t>
  </si>
  <si>
    <t xml:space="preserve">@ognightmix no go on mighty muggs. </t>
  </si>
  <si>
    <t xml:space="preserve">I am so behind on reading Otalia fic.  </t>
  </si>
  <si>
    <t>MCSharpie</t>
  </si>
  <si>
    <t>Cortina's is closed.   Where should we get pizza for the game tonight?</t>
  </si>
  <si>
    <t>MrSidScott</t>
  </si>
  <si>
    <t xml:space="preserve">I see! @philipbloom Sorry...just sent you it. What's the problem? </t>
  </si>
  <si>
    <t>maisie74</t>
  </si>
  <si>
    <t xml:space="preserve">Everyone said when you have a baby you'll never go on holiday again. Now I see why - no-one wants us to stay with a baby </t>
  </si>
  <si>
    <t>angelicaxo312</t>
  </si>
  <si>
    <t xml:space="preserve">@cranzie09 completely jealous! I have to wait til wednesday </t>
  </si>
  <si>
    <t xml:space="preserve">I really want to wear my Stitch hat somewhere! </t>
  </si>
  <si>
    <t>Katester5678</t>
  </si>
  <si>
    <t xml:space="preserve">Joined Twitter yesterday and only has 2 followers </t>
  </si>
  <si>
    <t>KristywithaK</t>
  </si>
  <si>
    <t xml:space="preserve">mind fart...this writer is totally blocked...you know the situation is dire when i'm blogging about toilet paper...shitty </t>
  </si>
  <si>
    <t xml:space="preserve">Fathers day </t>
  </si>
  <si>
    <t xml:space="preserve">horoscope:There is nothing wrong with getting caught up in the moment. No regrets. [this is a lie!! there is regrets,not i feel horrible] </t>
  </si>
  <si>
    <t xml:space="preserve">I've had an akward tummy-feeling all day..It feels like a constant hunger..but I know I'm not! What's going on??! </t>
  </si>
  <si>
    <t>CommanderMoo</t>
  </si>
  <si>
    <t xml:space="preserve">It seems everyone has died. </t>
  </si>
  <si>
    <t>IrvinGarcia</t>
  </si>
  <si>
    <t>any of my schoolfriends know about twitter so i cant found them here   im gonna take them out of caves and tell them about twitter</t>
  </si>
  <si>
    <t>komut</t>
  </si>
  <si>
    <t xml:space="preserve">I'm going to gain so much weight staying inside my house. </t>
  </si>
  <si>
    <t>cherietheangel</t>
  </si>
  <si>
    <t xml:space="preserve">Turn of events, may need to return to Malaysia sooner than expected </t>
  </si>
  <si>
    <t>haylaguedes</t>
  </si>
  <si>
    <t>@tommcfly end of the tour?     When back in Brazil?  : ~</t>
  </si>
  <si>
    <t>00:36 and I'm still up... please, help me sleep  x</t>
  </si>
  <si>
    <t xml:space="preserve">@alycm Not getting into that one at this time of night - I'm fairly ambivalent but in favour of either fully in or fully out. Wishywashy </t>
  </si>
  <si>
    <t xml:space="preserve">just napped for far too long. </t>
  </si>
  <si>
    <t xml:space="preserve">@Crystal_ahhah I hope we can squeeze the dells in.  If not that would totally break tradition.  </t>
  </si>
  <si>
    <t xml:space="preserve">Geez. Listening to news. World sounds mean today. Home invasion last night in Cannington. They knocked on door b4 assaulting &amp;amp; stealing </t>
  </si>
  <si>
    <t>@Meg_Quinn aww hun. Your hand still no better  Hopefully you'll be find soon. Love you xxx</t>
  </si>
  <si>
    <t>crazysmallthing</t>
  </si>
  <si>
    <t>Aw crapness my beautiful perfume is all gone!!!  I need more princess or even rock princess!! Now!!!!</t>
  </si>
  <si>
    <t xml:space="preserve">horoscope:There is nothing wrong with getting caught up in the moment. No regrets. [this is a lie!! there is regrets,now i feel horrible] </t>
  </si>
  <si>
    <t xml:space="preserve">@tommcfly ok, if you say &amp;quot;sorry&amp;quot; again i will go to chile just to kick your ass, and why celebrate? south america was good wasn't? </t>
  </si>
  <si>
    <t>tamuro</t>
  </si>
  <si>
    <t xml:space="preserve">I have to go to a party which is had by my customer to even up the numbers tonight </t>
  </si>
  <si>
    <t>Manderz66</t>
  </si>
  <si>
    <t xml:space="preserve">You do win!! Jeb is sad! </t>
  </si>
  <si>
    <t>Arrgh, VERY disappointed with the whole election &amp;amp; BNP disaster  Also disappointed &amp;amp; angry that everyone seems to be blaming ...</t>
  </si>
  <si>
    <t xml:space="preserve">not in the best mood ever </t>
  </si>
  <si>
    <t xml:space="preserve">@stuarthoughton - from what I understand, it gets them European funding as a political party </t>
  </si>
  <si>
    <t xml:space="preserve">just realised i look naked in my profile pic............great </t>
  </si>
  <si>
    <t>lpm90</t>
  </si>
  <si>
    <t xml:space="preserve">i think my laptops backlight has died oh noes! </t>
  </si>
  <si>
    <t>@emboosh i miss the sunday night project  ohh, and i love des bishop too xD</t>
  </si>
  <si>
    <t>wedomestic</t>
  </si>
  <si>
    <t xml:space="preserve">@PinkBlitz Sadly no. And the band is going to be $800 sooo it might be a while before I get that, too. </t>
  </si>
  <si>
    <t xml:space="preserve">Still hasn't signed Grace's yearbook. . . </t>
  </si>
  <si>
    <t>@randomdrunk If I'd seen BB would no doubt agree - unfortunately all TV died here  Next step looking at the expense of satellite. Poo . .</t>
  </si>
  <si>
    <t>@MarkRosenbauer I'd watch a bit but they don't show it here  wanna see west wing lady in 9 to 5</t>
  </si>
  <si>
    <t>@Wajod AQA no cw maths? I don't think I done too bad in the calc paper but really really fucked up in non calc  What about you?</t>
  </si>
  <si>
    <t>madleeko</t>
  </si>
  <si>
    <t xml:space="preserve">im cleaning my room, ughh im really boreed </t>
  </si>
  <si>
    <t>kristinoconnor</t>
  </si>
  <si>
    <t xml:space="preserve">hearing about the war makes me sad ans uneasy </t>
  </si>
  <si>
    <t>mmcherry7</t>
  </si>
  <si>
    <t>SSiena</t>
  </si>
  <si>
    <t xml:space="preserve">@marchfaster Bye, Rose! We miss you already! </t>
  </si>
  <si>
    <t>@hotelqueen eh  alot of parents come in my store saying they want all games in french because their kid dont know english.</t>
  </si>
  <si>
    <t>ninapanggabean</t>
  </si>
  <si>
    <t xml:space="preserve">So not ready for work </t>
  </si>
  <si>
    <t xml:space="preserve">@xosnowkissedxo join the crappy club </t>
  </si>
  <si>
    <t>@mandawatson I know, I know...  Check your DM ;)</t>
  </si>
  <si>
    <t>tigers_rose</t>
  </si>
  <si>
    <t>@AdamMckeitch oooh crap!!!  did u check with subway it nt been handed in? if u need the one i have just say   hugs lou</t>
  </si>
  <si>
    <t xml:space="preserve">@nicktester i agree with you on the hate thing. but sometimes you can't help but express what you really feel. </t>
  </si>
  <si>
    <t>THIS NEPHZ IKE HARAJUKU BARBIE WANA KNO WAT DA RESTOFMY BARBIES N KENS DOIN RITE NOW? IM KINDA LONELY  WATS A BADBITCH 2DO?!</t>
  </si>
  <si>
    <t xml:space="preserve">@blackberrybell3 ha yes. Sowwy. </t>
  </si>
  <si>
    <t xml:space="preserve">@Casey_Rose_xoxo Our town never gets hit but everywhere within a 5 mile radius seems to get hit! </t>
  </si>
  <si>
    <t xml:space="preserve">I can't believe I'm going back to school tomorrow!!!! </t>
  </si>
  <si>
    <t>EllenM7</t>
  </si>
  <si>
    <t>@JayLink_ I've never had one. We don't have In N Out here.  Guess I'm missing out. Maybe next time I am in Scottsdale?</t>
  </si>
  <si>
    <t xml:space="preserve">@MattMelvin Isn't that just people in general though </t>
  </si>
  <si>
    <t xml:space="preserve">@trishlawrence hope you feel better soon </t>
  </si>
  <si>
    <t xml:space="preserve">can't believe it's june already, and a week into it too! time goes too fast, wish I could slow it down </t>
  </si>
  <si>
    <t xml:space="preserve">@sfannah @mattgarner I am just joking lol, I am very clean in real life </t>
  </si>
  <si>
    <t>Soooo by the time i got to lay out it was too late  o well maybe nex time?</t>
  </si>
  <si>
    <t>hmarten11</t>
  </si>
  <si>
    <t xml:space="preserve">Hate when weekends come to an end </t>
  </si>
  <si>
    <t>bnaro</t>
  </si>
  <si>
    <t>@ucancallmejilly oh fudge! I've been packing and getting ready for Keene/Walpole all day  Where are you going to be this week?</t>
  </si>
  <si>
    <t xml:space="preserve">need to give away my birds </t>
  </si>
  <si>
    <t xml:space="preserve">Getting ready to head home to Hanford. Gonna be a long drive. </t>
  </si>
  <si>
    <t>@SexyTLCdiva THANK U!!! I had to give them back when i was done takin the pic  lol i need to find me some!!!hahaha</t>
  </si>
  <si>
    <t>LinW18</t>
  </si>
  <si>
    <t>Saddie  why should I fake how I feel</t>
  </si>
  <si>
    <t>Greyz7</t>
  </si>
  <si>
    <t>my feet are cold      i haaaaaaate winter</t>
  </si>
  <si>
    <t>Princessk88rn</t>
  </si>
  <si>
    <t>I duno how to work twitter  x</t>
  </si>
  <si>
    <t xml:space="preserve">Don't wanna go but the money is more important </t>
  </si>
  <si>
    <t>@KellyOlexa My blood sugar is up for some reason!  I DON'T KNOW WHY!!!!! I hate diabetes!!!!</t>
  </si>
  <si>
    <t xml:space="preserve">Not much Twitter activity tonight, this saddens me deeply </t>
  </si>
  <si>
    <t>bewitchingchef</t>
  </si>
  <si>
    <t xml:space="preserve">Waiting on dinner just too tired for pasta Sunday cooking </t>
  </si>
  <si>
    <t>@khindraharper it was so good to see you and makayla today! I really really really really really miss y'all.   *sigh*</t>
  </si>
  <si>
    <t xml:space="preserve">Yea yea yea.....I'm up  I'm up </t>
  </si>
  <si>
    <t xml:space="preserve">oh Man, my trackball is still not getting right... I tried what you folks told me </t>
  </si>
  <si>
    <t xml:space="preserve">@JohnjayVanEs the hangover is super funny huh!? sorry you saw it alone. </t>
  </si>
  <si>
    <t xml:space="preserve">@rebeccarem yeah..were currently planning our complete cut off from you peeps </t>
  </si>
  <si>
    <t xml:space="preserve">@iamjersey Wish I could. Ity's on the long weekend in Canada </t>
  </si>
  <si>
    <t xml:space="preserve">I don't want to go home and know that ill be alone </t>
  </si>
  <si>
    <t>cmtap0623</t>
  </si>
  <si>
    <t xml:space="preserve">Not ready for the weekend to end  </t>
  </si>
  <si>
    <t>pyralisha</t>
  </si>
  <si>
    <t>best book--not surprised, but still  #tonys</t>
  </si>
  <si>
    <t>kaitlynxxx</t>
  </si>
  <si>
    <t xml:space="preserve">@autumnbledsoe I DONT! </t>
  </si>
  <si>
    <t>chloe10000</t>
  </si>
  <si>
    <t xml:space="preserve">gutted Margret is leaving the apprentice </t>
  </si>
  <si>
    <t>jolenebell</t>
  </si>
  <si>
    <t xml:space="preserve">Just talked two young boys out of buying a ouji board (spell check). It made me sad </t>
  </si>
  <si>
    <t xml:space="preserve">I wanna go shopping </t>
  </si>
  <si>
    <t>RebekaMcdonald</t>
  </si>
  <si>
    <t xml:space="preserve">wants coolwhip </t>
  </si>
  <si>
    <t>Wish I could get @SuzeOrmanShow to be on, but I know she probably can't.  DM me if you can be on @9AM EST tomorrow morning.</t>
  </si>
  <si>
    <t>XDILLIGAFX13X</t>
  </si>
  <si>
    <t xml:space="preserve">My car wont start, this sucks i dont have the money to get it fixed </t>
  </si>
  <si>
    <t>Been wanting to go to this buffet for 2 weeks&amp;amp;it keeps not happening.  Today Boyf isn't hungry so &amp;quot;wouldn't eat anything if we go&amp;quot;.</t>
  </si>
  <si>
    <t>@RyanOConnor Totally feeling your pain right now. [TOS] deserved best book.  #tonys</t>
  </si>
  <si>
    <t>@travisbme don't feel alone. i found another driver who takes pictures while driving...  @mandiengram  both of you: be safe!!!</t>
  </si>
  <si>
    <t xml:space="preserve">@mholden89 You mean because of the BNP? Sounds like the NW will have one too.. </t>
  </si>
  <si>
    <t xml:space="preserve">JOB + MONEY PLS! </t>
  </si>
  <si>
    <t>@kmcconlogue good thinkinggg umm nope I'm working  are you?!</t>
  </si>
  <si>
    <t>alexxgem</t>
  </si>
  <si>
    <t xml:space="preserve">a little sunburned from the fundraiser...   </t>
  </si>
  <si>
    <t>vm_novak</t>
  </si>
  <si>
    <t xml:space="preserve">@beckilicious_ My bank must just suck. Their QIF exports don't work in any program I've tried and KMyMoney doesn't take .csv files </t>
  </si>
  <si>
    <t>britbrit413</t>
  </si>
  <si>
    <t xml:space="preserve">Wishing i didn't have to be at work. </t>
  </si>
  <si>
    <t>So wish I could get drunk for my birthday!  someone come take me out!</t>
  </si>
  <si>
    <t xml:space="preserve">@jasohill what?!?  well there is no accounting for taste...I should go see it again soon, will probably be gone by next week... </t>
  </si>
  <si>
    <t>SueBirdFan</t>
  </si>
  <si>
    <t xml:space="preserve">But I know it's going to hurt pretty bad. </t>
  </si>
  <si>
    <t>Kathylene_T</t>
  </si>
  <si>
    <t xml:space="preserve">didn't get much sleep... i'm so early for work </t>
  </si>
  <si>
    <t xml:space="preserve">@lizziepalmer Glad to hear it! It scares the crap out of me that so many people voted for them though </t>
  </si>
  <si>
    <t xml:space="preserve">@OfficialBB can you give sophie and freddie they're names back now </t>
  </si>
  <si>
    <t>kmccauley</t>
  </si>
  <si>
    <t>What an awesome weekend! And I just saw Tim Robbins [again] at the courts on MacDougal. His hair is white.   Andy Dufresne shouldn't age!</t>
  </si>
  <si>
    <t>@willettemonique  dont tell me u missed day 26  oh no and ugh rain</t>
  </si>
  <si>
    <t>@jakoby0905 not the kitty.  why do u say that?</t>
  </si>
  <si>
    <t>urmyheadache</t>
  </si>
  <si>
    <t>Tornado season  Central Iowa? Not a neat place to be tonight...well...it's kind of neat...but maybe not safe...?</t>
  </si>
  <si>
    <t>tour's over   i HATE goodbyes, just can't stand them..The last night was amazing though, our gig, Undertones and our dressing room concert</t>
  </si>
  <si>
    <t>katie_yates27</t>
  </si>
  <si>
    <t>WOOH! im tired lmao i miss itachi-kun  sad face* but im glad hes talking to me again &amp;lt;3</t>
  </si>
  <si>
    <t xml:space="preserve">I need help with my homework </t>
  </si>
  <si>
    <t xml:space="preserve">Stupid mother woke us up an hour eairly </t>
  </si>
  <si>
    <t xml:space="preserve">Y can't I ever find wat I want </t>
  </si>
  <si>
    <t xml:space="preserve">I should not have taken that benedryl </t>
  </si>
  <si>
    <t>roflchristine</t>
  </si>
  <si>
    <t xml:space="preserve">great... of course this would happen </t>
  </si>
  <si>
    <t>kristeeee</t>
  </si>
  <si>
    <t xml:space="preserve">is up and feels like going back to bed... aaaahhhh </t>
  </si>
  <si>
    <t xml:space="preserve">@Kisses4may lmao..I wish I was @ Joes wit u so we could indulge in an amazing meal &amp;amp; watch the bush man scare the shit outta ppl </t>
  </si>
  <si>
    <t>adrissia</t>
  </si>
  <si>
    <t xml:space="preserve">@davidschwimmer We are cold here in Brazil. Sad weather too </t>
  </si>
  <si>
    <t>HeckDoodleCake</t>
  </si>
  <si>
    <t>@MoenickNovice HEY! I've been good. I'm on my way home from New Orleans.  How are you?</t>
  </si>
  <si>
    <t>WomenLearnThai</t>
  </si>
  <si>
    <t>I'm in a book and everyone now has their copy but me  http://bit.ly/kDS1J  come on post office! Give!</t>
  </si>
  <si>
    <t>@Jakoby0905 that is horrible  why do you think that</t>
  </si>
  <si>
    <t>KiaFab2</t>
  </si>
  <si>
    <t xml:space="preserve">@keleigh hey idk if we still gonna watch it at mannys he's still playing bball </t>
  </si>
  <si>
    <t>ShawnEP</t>
  </si>
  <si>
    <t xml:space="preserve">saw @jraquino and @ryanbandong at the parade. wanted to take a pic with jr but i was on the long arse line for halo-halo. </t>
  </si>
  <si>
    <t>SSbogatin</t>
  </si>
  <si>
    <t>About to go shopping for my brother  wish it was for me!</t>
  </si>
  <si>
    <t>JohnSettino</t>
  </si>
  <si>
    <t xml:space="preserve">why is the girl at the end of our row all by herself? That's sad </t>
  </si>
  <si>
    <t>@ExpressiveP It really is difficult!  With the iPhone I can hear clicks with each letter-with itouch there weren't clicks so even harder.</t>
  </si>
  <si>
    <t>ChristieSilver</t>
  </si>
  <si>
    <t xml:space="preserve">I hope there's internet in the tent tomorrow </t>
  </si>
  <si>
    <t>is in wellington. it's cold  and im jet lagged. but am going to town in a bit for lunch &amp;amp; the beach!</t>
  </si>
  <si>
    <t>marymp23</t>
  </si>
  <si>
    <t xml:space="preserve">if I say to u: I love u...u stay with me babe? </t>
  </si>
  <si>
    <t xml:space="preserve">@Pokinatcha That's the same ones I've been getting!!  They just change the name &amp;amp; send it again!  </t>
  </si>
  <si>
    <t>when ur child has the right to be upset..what the heck do u do  i hate to him unhappy</t>
  </si>
  <si>
    <t xml:space="preserve">enjoyin her buzz and her CRAZY ass personal Donisia... SO SAD she's leaving </t>
  </si>
  <si>
    <t xml:space="preserve">@kristianc It's a terrible day for British Politics... </t>
  </si>
  <si>
    <t>Momzxxxooo</t>
  </si>
  <si>
    <t xml:space="preserve">@luxuryluke, have no mouse </t>
  </si>
  <si>
    <t xml:space="preserve">can someone say middle school drama!!!!! side note: need to wash my hair, but don't feel like it... </t>
  </si>
  <si>
    <t xml:space="preserve">XDILLIGAFX13X: My car wont start, this sucks i dont have the money to get it fixed </t>
  </si>
  <si>
    <t>prettymsmina</t>
  </si>
  <si>
    <t>I got two of them now  : I hate Mosquitos</t>
  </si>
  <si>
    <t>lucero75</t>
  </si>
  <si>
    <t xml:space="preserve">Thanks babes for everything. Loved every min. So sad to see you in. </t>
  </si>
  <si>
    <t>@ktthebby awez  I want it badd ! it looks so comfy and tis majorly cutee ! but it probably looks way better on you than me !</t>
  </si>
  <si>
    <t>rosieandtheband</t>
  </si>
  <si>
    <t xml:space="preserve">I may be going to LA on the 23rd. *Sigh* </t>
  </si>
  <si>
    <t xml:space="preserve">Tryna Dye Myy Haiir But To Scared It Might Come Out Uglii Uqh Dnt Kno iif ii Should </t>
  </si>
  <si>
    <t>@davidleibrandt i missed the jtv chat  my friend didn't let me go watch it because we were writing a song. boooo.</t>
  </si>
  <si>
    <t>@johnciaga I wish, i felt really shitty all weekend  but It was amazing non the less</t>
  </si>
  <si>
    <t>missbrat52</t>
  </si>
  <si>
    <t xml:space="preserve">Okay where r the Magic fans? Am I one of only a few? </t>
  </si>
  <si>
    <t>AquaSoulFreeMe</t>
  </si>
  <si>
    <t xml:space="preserve">@ANKHonscious i wanted to take him on a adventure day but i forgot him </t>
  </si>
  <si>
    <t>MsTiffanyAmore</t>
  </si>
  <si>
    <t>@nieshaamos So I couldnt layout &amp;amp; tan as planned  but we got on the paddles boat (super fun! we're such big kids, lol), bbq-ed &amp;amp; whatnot.</t>
  </si>
  <si>
    <t>awsomebacon</t>
  </si>
  <si>
    <t xml:space="preserve">#eu09 drinking to labour. It was good while it lasted </t>
  </si>
  <si>
    <t xml:space="preserve">The rest of Bucket List was soooo great...think I might jus have to cry myself to sleep now </t>
  </si>
  <si>
    <t>jaylow0402</t>
  </si>
  <si>
    <t xml:space="preserve">this weekend didnt go well i wish my life was different at times </t>
  </si>
  <si>
    <t>missing @christalj   #southamericalovesmcfly</t>
  </si>
  <si>
    <t>temisol</t>
  </si>
  <si>
    <t xml:space="preserve">Cool has been achieved so 'cold' is right round the corner right?! On a random note; eating 5-6 fruit&amp;amp;veg daily is becoming v. taxing!! </t>
  </si>
  <si>
    <t>misheez0rz</t>
  </si>
  <si>
    <t xml:space="preserve">trying to change my wordpress's layout </t>
  </si>
  <si>
    <t>karenl1119</t>
  </si>
  <si>
    <t xml:space="preserve">i need to get a new DVD player. The one I have keeps on freezing up </t>
  </si>
  <si>
    <t xml:space="preserve">The worst thing about writing a paper for school is submitting it to writepoint &amp;amp; then correcting all grammer &amp;amp; spelling mistakes </t>
  </si>
  <si>
    <t>TheDeathOfMe17</t>
  </si>
  <si>
    <t xml:space="preserve">Oh the joys and wonder of ISU's </t>
  </si>
  <si>
    <t>Julia_13</t>
  </si>
  <si>
    <t>@lisagoo i know.  i want kradison to get twitter. how about a joint kradison account hahah.</t>
  </si>
  <si>
    <t>Danbearrr</t>
  </si>
  <si>
    <t>@Wossy I think we're all saddened by the departure of Margaret!  glad Yasmina won though, is Kate fitter in real life? :p</t>
  </si>
  <si>
    <t xml:space="preserve">who is the independent in London who got 15,000 votes. I'm impressed - should be an achievement. 80,000 BNP supporters in London </t>
  </si>
  <si>
    <t xml:space="preserve">Pray for April Rose and her family right now, she's declining fast http://littleoneapril.blogspot.com/ </t>
  </si>
  <si>
    <t>josie613</t>
  </si>
  <si>
    <t>Damn I was really pulling for Gordon to get the win today... Ugh I am not a fan of Stewart  oh well there is always next week</t>
  </si>
  <si>
    <t>deegeenene</t>
  </si>
  <si>
    <t xml:space="preserve">just dropped the Wysong's off at the airport. </t>
  </si>
  <si>
    <t xml:space="preserve">i forgot to put lotion on my legs before i left </t>
  </si>
  <si>
    <t>lanikkawright</t>
  </si>
  <si>
    <t>Listening to love songs right now...   I need love!!</t>
  </si>
  <si>
    <t>hanifleylabi</t>
  </si>
  <si>
    <t xml:space="preserve">@wesstreeting LOL i never liked that woman! gutted about yorks </t>
  </si>
  <si>
    <t>NG01</t>
  </si>
  <si>
    <t xml:space="preserve">I wish people were more vocal about MP's, MEP's &amp;amp; politics in general before elections &amp;amp; not voice their thoughts after the fact </t>
  </si>
  <si>
    <t>JasMarie916</t>
  </si>
  <si>
    <t xml:space="preserve"> couldn't find it</t>
  </si>
  <si>
    <t xml:space="preserve">Never before have I deleted an album I *bought*. Sorry, @themandymoore -- I'm a long time fan, but I can't stomach this one. </t>
  </si>
  <si>
    <t>@Kelsie_love   Need me to come and kick some ass for ya?</t>
  </si>
  <si>
    <t>@SadieH Aw that's rotten about the theft.  Glad you had fun tho!</t>
  </si>
  <si>
    <t>SoWrongItsAbbey</t>
  </si>
  <si>
    <t xml:space="preserve">@billbeckett I feel you on that William </t>
  </si>
  <si>
    <t xml:space="preserve">@wikdot Eeek! Teeth! Well my front left tooth will always be a bit yellow, i had it coloured that way when i was younger </t>
  </si>
  <si>
    <t xml:space="preserve">doesn't feel good. </t>
  </si>
  <si>
    <t>HYJMPR7</t>
  </si>
  <si>
    <t>Just got back from st louis, now working at family video cuz i have to  dumb people</t>
  </si>
  <si>
    <t xml:space="preserve">@cheapsuits You betcha. the &amp;quot;airport bar&amp;quot; isn't even open </t>
  </si>
  <si>
    <t xml:space="preserve">Laying around at brittany's waiting for her to finish up eating.. Her rooms about a bajillion degrees </t>
  </si>
  <si>
    <t>cary5871</t>
  </si>
  <si>
    <t xml:space="preserve">@Brandon_h thanks for the link.  I guess I'll be waiting till the 26th if I want them in mp3 format. </t>
  </si>
  <si>
    <t xml:space="preserve"> i swear to cheese &amp;amp; crackers @songzyuuup is in Detroit like every 2 months &amp;amp; i NEVER get to see him!  i swear this blows monkeyballs!</t>
  </si>
  <si>
    <t>@beccadurbin  aww im sorry, its not serious is it?</t>
  </si>
  <si>
    <t>Lconn22</t>
  </si>
  <si>
    <t xml:space="preserve">@sheridanmarfil i miss football sunday! buffalo billiards lost their cafe license - no outside seating </t>
  </si>
  <si>
    <t>sambanova</t>
  </si>
  <si>
    <t xml:space="preserve">@uhthedeal I can't help it...I'm on lust over drive, damn those ridiculously good looking Italians. I only know skeezy Italians </t>
  </si>
  <si>
    <t xml:space="preserve">I hate losing stuff!! Also i'm hungry </t>
  </si>
  <si>
    <t>MaryGoonGirl</t>
  </si>
  <si>
    <t>Just got back frm runin arans wit Sally..it felt like old times..shes goin bak 2 trish 4 a lil bit I miss her already  Gona try 2 stay up!</t>
  </si>
  <si>
    <t>sarahmetroke</t>
  </si>
  <si>
    <t xml:space="preserve">I was taking my dishes out of the washer, and i cut myself....it hurts so bad! </t>
  </si>
  <si>
    <t xml:space="preserve">I FREAKING MISS @jasinooo. i can't believe you were here the entire week and i only saw you once! what the hell man </t>
  </si>
  <si>
    <t>Awww my other niece is so my mini me  i want one!  &amp;lt;~*msnanette*~&amp;gt;</t>
  </si>
  <si>
    <t>kat_nasty</t>
  </si>
  <si>
    <t xml:space="preserve">@socalvballqt SERIOUSLY! i just want to be done with this quarter! ahhh! boo, finals! </t>
  </si>
  <si>
    <t>Daeian</t>
  </si>
  <si>
    <t xml:space="preserve">Moving sucks. </t>
  </si>
  <si>
    <t xml:space="preserve">@ryansit YES. I'm sad that I probably won't be able to watch the telecast. Curse my lack of cable. </t>
  </si>
  <si>
    <t xml:space="preserve">Been tired all evening but I've been in bed now for an hour and can't sleep. Not even galatica is helping </t>
  </si>
  <si>
    <t xml:space="preserve">LOL @ImKOOTH is mad at me and isn't talking to me anymore. </t>
  </si>
  <si>
    <t>TMoodz</t>
  </si>
  <si>
    <t xml:space="preserve">@MALIASHUTUP KIDDO U SHOULD BE HERE AT AUNT ROSE HOUSE TO KEEP ME COMPANY!! IM ABOUT TO GO CRAZY. N I DIDNT DRIVE </t>
  </si>
  <si>
    <t>@hellkelpie :: hey babe...  you gotta hate public holidays...</t>
  </si>
  <si>
    <t>qutequte</t>
  </si>
  <si>
    <t>@Fantasy_Art  Seems like many people are hurting their knees these days!    Be safe my friend!  Lookg 4ward to chat again (and art!!)</t>
  </si>
  <si>
    <t>eww..stinky ranch 99 grocery store..  haha..</t>
  </si>
  <si>
    <t>April_Jade</t>
  </si>
  <si>
    <t xml:space="preserve">@coviegirl I know...I'm seriously worried about her. </t>
  </si>
  <si>
    <t>Bodies recovered from the June 1 Air France flight  http://bit.ly/17fD61</t>
  </si>
  <si>
    <t xml:space="preserve">@Angelfan Praying for you to warm up too!!!  It wasn't bad tempwise here today, but if you are cold today-it must be headed my way!!  </t>
  </si>
  <si>
    <t>@dougiemcfly Hate the fact that you didn't even look at the crowd  You were awesome tonight Doug! I love u, thanks for the plectrum!!!</t>
  </si>
  <si>
    <t xml:space="preserve">I don't think my nerd works at EB </t>
  </si>
  <si>
    <t>Fay_way</t>
  </si>
  <si>
    <t xml:space="preserve">Been catching up on Castle most of the afternoon. Nice show. Glad Nathan Fillion has a new show. Still miss Firefly. </t>
  </si>
  <si>
    <t xml:space="preserve">@RClapham I know, bad times </t>
  </si>
  <si>
    <t xml:space="preserve">Well now I'm off to dinner...  by myself </t>
  </si>
  <si>
    <t>Randeesa</t>
  </si>
  <si>
    <t>@Aliwolf9 that it does wifey   i give u lots and lots of love!!</t>
  </si>
  <si>
    <t>pubby</t>
  </si>
  <si>
    <t xml:space="preserve">Just as one wakes to a carpet of white dung when it snows overnight, I'm worried I'll wake to an EU parliament full of racists. #hitler </t>
  </si>
  <si>
    <t>auntchrisbronx</t>
  </si>
  <si>
    <t xml:space="preserve">@COWBOYJDANOS last nite I had my fill of beer. Tonite it's all about getting ready for Monday. </t>
  </si>
  <si>
    <t xml:space="preserve">Hectic day tomorrow gotta get up early  night all, tweet laters </t>
  </si>
  <si>
    <t>AshliAllen2</t>
  </si>
  <si>
    <t>what the hell. Aunts dog just died. If any of you have seen Marley and Me, it was just like that.They had to put it down last night  sorry</t>
  </si>
  <si>
    <t xml:space="preserve">@aaaashleyyyy awwww, how? </t>
  </si>
  <si>
    <t xml:space="preserve">Oh God. I'm actually ashamed to be from Yorkshire and the Humber, even if I don't live there now. All I can say is &amp;quot;sorry Europe&amp;quot;. </t>
  </si>
  <si>
    <t>StopNickGriffin</t>
  </si>
  <si>
    <t xml:space="preserve">@bryntittle we did say </t>
  </si>
  <si>
    <t xml:space="preserve">@TheBigPA congrats! I'm only at like 150 </t>
  </si>
  <si>
    <t xml:space="preserve">@macjw2 this MEP they've put in place is ex NF! waiting for someone to paint a st davids star on my door </t>
  </si>
  <si>
    <t xml:space="preserve">KFC...but it's not free. </t>
  </si>
  <si>
    <t>yogadork</t>
  </si>
  <si>
    <t xml:space="preserve">oh no.. here come the aches </t>
  </si>
  <si>
    <t xml:space="preserve">@katyastrophic Sunshine I couldn't hear you  I really couldn't, I heard like 2 words, I'm sorry </t>
  </si>
  <si>
    <t>Damn I'm awful parched  _need thirst quencher asap !!</t>
  </si>
  <si>
    <t xml:space="preserve">Been trying to upload my GA tour pics to Flickr all day but have the worst Internet connection ever! Taken all day to upload 100 pics </t>
  </si>
  <si>
    <t xml:space="preserve">@bkzflyygirl I missed service cuz I got drunk last night...sorry </t>
  </si>
  <si>
    <t>@Heidifirminger  whats happened?? x</t>
  </si>
  <si>
    <t>So....I've cleaned my room, but I don't have enough space for my shoes    what to do, what to do????</t>
  </si>
  <si>
    <t>@arepeejee ..real lack of independent, well-informed and balanced thought out there.  It disgust me too. x</t>
  </si>
  <si>
    <t xml:space="preserve">I hate hospitals. Everything is so white it's disturbing, </t>
  </si>
  <si>
    <t xml:space="preserve">AHH THE STALKER FREAKY GROSS CREEPY GUY IS BACK AGAIN!! far he wont give up! i dont wanna see dodgy things! </t>
  </si>
  <si>
    <t xml:space="preserve">80,000 people voted for the Big Natzi Prats!? I'm kind of scared to walk out of my door now </t>
  </si>
  <si>
    <t>@mugglemama oh you poor thing   sorry *hugs*</t>
  </si>
  <si>
    <t xml:space="preserve">@BhindMyHzlEyez awwwwwww boo.... I'm studying for my exam </t>
  </si>
  <si>
    <t xml:space="preserve">@damarisens Sadly not.  I was taking friend home &amp;amp; by the time I got back to the cow the police were there.  I had my nice cam too! </t>
  </si>
  <si>
    <t>We're an hour late to the party  srry chris</t>
  </si>
  <si>
    <t>Ugh.. idk anymore      ...&amp;lt;3?</t>
  </si>
  <si>
    <t>dragnlvr76</t>
  </si>
  <si>
    <t xml:space="preserve">I hate being allergic to cats. My brother has the cutest little kitty, but I'm now extremely miserable. My Claritin-D didnt even help. </t>
  </si>
  <si>
    <t>willowphile</t>
  </si>
  <si>
    <t xml:space="preserve">doesn't wanna come home. </t>
  </si>
  <si>
    <t xml:space="preserve">just finished making my study sheet for spanish. now is time for the actual studying part. </t>
  </si>
  <si>
    <t>Mom2KnM</t>
  </si>
  <si>
    <t xml:space="preserve">And so it begins...the nightly crying for the paci. This is torture for the both of us. </t>
  </si>
  <si>
    <t>angeluvshar</t>
  </si>
  <si>
    <t xml:space="preserve">I hate working all weekend </t>
  </si>
  <si>
    <t>mizzlaeah</t>
  </si>
  <si>
    <t xml:space="preserve">niice out today to do nothing </t>
  </si>
  <si>
    <t xml:space="preserve">TRYING TO FIND THE WAY TO THE MISS TILA TEQUILA  RESPOND MY UPDATES </t>
  </si>
  <si>
    <t>Amanda_Gigames</t>
  </si>
  <si>
    <t xml:space="preserve">The weekend is almost finished!!! </t>
  </si>
  <si>
    <t>iRepTrina</t>
  </si>
  <si>
    <t xml:space="preserve">Awww... Decent movie. I didn't cry, but it is kinda sad. </t>
  </si>
  <si>
    <t>chefdevin</t>
  </si>
  <si>
    <t xml:space="preserve">Wondering what actor or musician ladies have a crush on? I was crushing on David Cook from Idol last year, but no-one 4 awhile. </t>
  </si>
  <si>
    <t>Uchenna3</t>
  </si>
  <si>
    <t xml:space="preserve">ok everyone keeps asking me if the seats on both sides of me are taken and i say no. they proceed to give me a weird look </t>
  </si>
  <si>
    <t>jenshealth</t>
  </si>
  <si>
    <t xml:space="preserve">Trying to break my sugar addiction is so hard! I did great for a while but making  &amp;amp; sampling my brothers grooms cake set me back. </t>
  </si>
  <si>
    <t xml:space="preserve">@shae75 I'm sure you'll miss her. </t>
  </si>
  <si>
    <t>DODIC</t>
  </si>
  <si>
    <t xml:space="preserve">Lakers or Orlando: who will win 2day or series? Both have a Disney, so where would winners go? SA lost so my team is at home watching </t>
  </si>
  <si>
    <t>cyndalboo</t>
  </si>
  <si>
    <t xml:space="preserve">he won't answer me, and it makes me want to cryyy </t>
  </si>
  <si>
    <t xml:space="preserve">I feel sooooooo....... jealous of Kristen Stewart right now, cause' she doesn't realize how lucky she is to be with Robert Pattinson!!!!! </t>
  </si>
  <si>
    <t xml:space="preserve">Still at maddies. Tiredddd </t>
  </si>
  <si>
    <t xml:space="preserve">Umm...so I def work for the sweetest youth group...Im gonna miss these guys </t>
  </si>
  <si>
    <t xml:space="preserve">walking, just walking, and my toe caught on my son's bass cord (which was in the middle of the LR floor, btw) and now my knee is borked. </t>
  </si>
  <si>
    <t>rachquah</t>
  </si>
  <si>
    <t xml:space="preserve">Does not want to be going to this exam </t>
  </si>
  <si>
    <t xml:space="preserve">@dogzero sadly I suspect you are right </t>
  </si>
  <si>
    <t xml:space="preserve">@shocktheshadows i'm gonna fail my gcses. </t>
  </si>
  <si>
    <t xml:space="preserve">@jimparedes you won't attend the June 10 rally? </t>
  </si>
  <si>
    <t>@iamjersey  Nope. You're not coming to Vancouver.</t>
  </si>
  <si>
    <t>Pray for April Rose and her family right now, she's declining fast http://littleoneapril.blogspot.com/  @kathyireland @NatalieGrant</t>
  </si>
  <si>
    <t>LonewolfLakota</t>
  </si>
  <si>
    <t>@kirstiealley Not much on TV tonight   All repeats. I hear that Nurse Jackie show is real good.  Weeds is on too.  Love that show!</t>
  </si>
  <si>
    <t>bobbylongpimp</t>
  </si>
  <si>
    <t>@tynie626 aww!! cute pics of the boys, i take it you missed them   im surprised there wasn't some sort of mob frenzy!</t>
  </si>
  <si>
    <t>soooooo hungry  wawawa ugh ....</t>
  </si>
  <si>
    <t xml:space="preserve">I miss being able to eat tamales </t>
  </si>
  <si>
    <t xml:space="preserve">had 30 minutes left on the meter but got rained out at the beach  but my tan looks good </t>
  </si>
  <si>
    <t>SarahJPM</t>
  </si>
  <si>
    <t xml:space="preserve">iunno why i even got twitter tbh.... im tired </t>
  </si>
  <si>
    <t>ESPIONAGEROB</t>
  </si>
  <si>
    <t xml:space="preserve">@MISSRAINY the dream </t>
  </si>
  <si>
    <t xml:space="preserve">right- getting a little peed aff  at @rustyrockets bumping us !! he aint been on in ages!!!   </t>
  </si>
  <si>
    <t xml:space="preserve">@PussyPrevails What? Even me? </t>
  </si>
  <si>
    <t xml:space="preserve">not happy that @randomblonde is refusing to answer my phone calls </t>
  </si>
  <si>
    <t xml:space="preserve">I hope that Upton's left shoulder will not be a problem for him... </t>
  </si>
  <si>
    <t>DrAliceBoyes</t>
  </si>
  <si>
    <t xml:space="preserve">RadioNZ wanted to resched interview for this afternoon but I couldn't do it b/c booked up w/ clients </t>
  </si>
  <si>
    <t>MordeboTe</t>
  </si>
  <si>
    <t xml:space="preserve">Thank god I'm out of work. Spencer's kills my soul a little more each shift </t>
  </si>
  <si>
    <t xml:space="preserve">Lost a bit of my photo equipment in a ditch on that photoshoot with band. Have to go back 2morrow with metal detector. </t>
  </si>
  <si>
    <t xml:space="preserve">I don't feel good at all!!!...smh </t>
  </si>
  <si>
    <t>ladysylvan</t>
  </si>
  <si>
    <t>lost rn, @waitingonsome? and sowwies.  i didn't even know you still twittered! dunno why lol</t>
  </si>
  <si>
    <t>@jaykpurdy when are yall going to come to Florida we feel so unloved  you guys haven't come here yet what's up with that ? Still love yea</t>
  </si>
  <si>
    <t xml:space="preserve">Getting ready for work; worried about my little love's fraidy self </t>
  </si>
  <si>
    <t>poor666</t>
  </si>
  <si>
    <t xml:space="preserve">@karlus good luck </t>
  </si>
  <si>
    <t>stevedolan</t>
  </si>
  <si>
    <t xml:space="preserve">The weekend is over and back to work tomorrow </t>
  </si>
  <si>
    <t>stephyencore</t>
  </si>
  <si>
    <t>jus got done showerin work time is near  KIRSTEN UR SO DAMN CONFUSINGGG !</t>
  </si>
  <si>
    <t>kswildwind</t>
  </si>
  <si>
    <t xml:space="preserve">WOW I can't believe the weekend is almost over..... </t>
  </si>
  <si>
    <t>insanexoverxhim</t>
  </si>
  <si>
    <t xml:space="preserve">Just woke up and my morning is not good. </t>
  </si>
  <si>
    <t>claireehutton</t>
  </si>
  <si>
    <t xml:space="preserve">family guy then bed, school tomorrow </t>
  </si>
  <si>
    <t xml:space="preserve">Can't watch anymore, too wound up, Night All </t>
  </si>
  <si>
    <t xml:space="preserve">@CeceJonas oh thats good then! is it summer where you are? it is winter here </t>
  </si>
  <si>
    <t>Swmngrl95</t>
  </si>
  <si>
    <t xml:space="preserve">Whooo Hoooo!! Yard sale is done, truck is loaded. Wish I had cable hooked up to watch the extreme rules pay-per-view. </t>
  </si>
  <si>
    <t xml:space="preserve">Is obviously still feeling the effects of being sick on Thursday </t>
  </si>
  <si>
    <t xml:space="preserve">@Lutfisk me neither. I hate Sunday nights </t>
  </si>
  <si>
    <t>monica_heart</t>
  </si>
  <si>
    <t xml:space="preserve">Just woke up from a 12 hour coma convinced i owned a baby hamster . . . I don't </t>
  </si>
  <si>
    <t>@ScorpionSilver Hey pretty lady!! Hows that tummy of yours? I'm really sorry you were so sick booo  xx</t>
  </si>
  <si>
    <t xml:space="preserve">@titleofshow Hunter and Jeffy look so cute at the Tony's, wish you had one </t>
  </si>
  <si>
    <t>bethanykinsella</t>
  </si>
  <si>
    <t xml:space="preserve">Dear Citibank.  Please show all scheduled payments (auto pay and scheduled) in 'payment' section.  Paid our bill twice </t>
  </si>
  <si>
    <t xml:space="preserve">@ericssan thx! Well I can do the water part but only get 3-4hrs of sleep per night </t>
  </si>
  <si>
    <t>huntsvillegregg</t>
  </si>
  <si>
    <t>the dance continues,but the outcome still will be the same  dont feel good today, think i am really sick.</t>
  </si>
  <si>
    <t xml:space="preserve">@L_A_LuVerGyrL im NOT a huge fan of mole. </t>
  </si>
  <si>
    <t>bbttxu</t>
  </si>
  <si>
    <t xml:space="preserve">oh noes! just cancelled my dreamhost account. that webpage i haven't updated in a year is no longer available... </t>
  </si>
  <si>
    <t>mariacalado</t>
  </si>
  <si>
    <t>@judomary Good question, I have to get up at 6:30 am  @joystimson Awesome, all those people are wonderful. Glad you had fun. Good night!</t>
  </si>
  <si>
    <t xml:space="preserve">it would appear that the Big Black Dog wants to ride on my back again </t>
  </si>
  <si>
    <t>@shwe370 Life is tough like a brick...  Sadly!</t>
  </si>
  <si>
    <t>heybelindaa</t>
  </si>
  <si>
    <t xml:space="preserve">can't wait for school tomorrow ahhh but I have to work on my speech. </t>
  </si>
  <si>
    <t>MRGunnZ</t>
  </si>
  <si>
    <t xml:space="preserve">@TheTrafficker my ps3 is fucked </t>
  </si>
  <si>
    <t>ferevermore</t>
  </si>
  <si>
    <t xml:space="preserve">I didn't mean to take a 2.25 hour nap </t>
  </si>
  <si>
    <t>beanbeanfox</t>
  </si>
  <si>
    <t>@HeidiNoelle I hope I didn't give you my germs.  Hope you feel better soon! I am still sick, too.</t>
  </si>
  <si>
    <t>Fierceasicanbe</t>
  </si>
  <si>
    <t xml:space="preserve">@djdimepiece you're very welcome doll it just did something to me! How's the show! I want to tune in but can't! </t>
  </si>
  <si>
    <t>bayykid</t>
  </si>
  <si>
    <t>Teegrly</t>
  </si>
  <si>
    <t xml:space="preserve">Getting ready for another week of rain </t>
  </si>
  <si>
    <t xml:space="preserve">Wow my allergies are out of control. Zyrtec and other OTC meds aren't working </t>
  </si>
  <si>
    <t>i got excited that britney spears was following me on here. then realised i was among 300,000+ others  not feeling so special anymore.</t>
  </si>
  <si>
    <t xml:space="preserve">@So0Syncere  sooo sorry to hear that sweetie </t>
  </si>
  <si>
    <t xml:space="preserve">@DitaVonTeese its showbusiness, love  have to say, glad im not in it and glad i dont eat noodles </t>
  </si>
  <si>
    <t xml:space="preserve">@Brat2uall her would not understand </t>
  </si>
  <si>
    <t xml:space="preserve">@BuffaloGold wow, I've never done that (or tried to....)  Only you....sure wish I was going to hang out with you guys next week. </t>
  </si>
  <si>
    <t>Gniwx</t>
  </si>
  <si>
    <t xml:space="preserve">I am trying to change my back ground pic but twitter is not letting me </t>
  </si>
  <si>
    <t>nycolle</t>
  </si>
  <si>
    <t xml:space="preserve">@mitchelmusso I love you soo much </t>
  </si>
  <si>
    <t>melia335</t>
  </si>
  <si>
    <t xml:space="preserve">Cryed during Hotel For Dogs. Sad Movie. </t>
  </si>
  <si>
    <t>xneedlesnpins</t>
  </si>
  <si>
    <t xml:space="preserve">Ugh, sore throat. Hope dad didn't pass his fever over to me. </t>
  </si>
  <si>
    <t xml:space="preserve">@greggarbo Dang...traffic school's the worst! It sucks your soul out for the better part of a day when you could be playing music. </t>
  </si>
  <si>
    <t>lauraandon</t>
  </si>
  <si>
    <t xml:space="preserve">ear ache and jaw ache!! dont chew a whole packet of chewing gum </t>
  </si>
  <si>
    <t xml:space="preserve">@PlayinBlackKeys oh haha yeah, I'm not at home  I'm gonna miss it </t>
  </si>
  <si>
    <t>katheesue</t>
  </si>
  <si>
    <t>It doesn't pay to take time off it seems.  My punishment for leaving work early on Friday is to work tonight   Will pop in from time2time</t>
  </si>
  <si>
    <t>drewski1587</t>
  </si>
  <si>
    <t xml:space="preserve">Weekend at the cape is over. The bridge is coming up soon </t>
  </si>
  <si>
    <t>TSTAR777</t>
  </si>
  <si>
    <t>Riddled with a cold  Not happy Jan!!! Bring back the sun.</t>
  </si>
  <si>
    <t>davidcoast</t>
  </si>
  <si>
    <t xml:space="preserve">I am so tired all the time </t>
  </si>
  <si>
    <t>caniso13</t>
  </si>
  <si>
    <t xml:space="preserve">Super relaxed Sunday is almost over </t>
  </si>
  <si>
    <t xml:space="preserve">A wasted day  I'm gonna retire to my bed for the remainder of the evening. Good Night </t>
  </si>
  <si>
    <t xml:space="preserve">Ugh, sore throat. Hope dad didn't pass his fever on to me. </t>
  </si>
  <si>
    <t>moniquelebedew</t>
  </si>
  <si>
    <t xml:space="preserve">I just scratched my face too hard and it really hurt. I hate sunburns </t>
  </si>
  <si>
    <t>BeardBurk</t>
  </si>
  <si>
    <t>@taurenwells timothy is but i cant.  gotta work at 5am. Sigh...</t>
  </si>
  <si>
    <t xml:space="preserve">ROUGH DRAFT (Full Version) - Greenish-Yellow Weirdo Theme. http://twitpic.com/6vaw6/full Need to make all blacks the same still. </t>
  </si>
  <si>
    <t>@iam_Casper82 i am so sorry! ur still banned  dnt worry, u will b reinstated soon!</t>
  </si>
  <si>
    <t xml:space="preserve">Had a dream last night my friends &amp;amp; I went to high school musical prom but nobody asked me2 dance cus all the cute boys thought I was fug </t>
  </si>
  <si>
    <t>@oldergirlbeauty I'm registered w/the site but didn't get that.    @InMyProOpinion  Don't know about the fndtn; only skincare. Sorry!</t>
  </si>
  <si>
    <t>debaucherydean</t>
  </si>
  <si>
    <t xml:space="preserve">work tomorrow will be hideous with such little sleep </t>
  </si>
  <si>
    <t>@FrankieTheSats hmm, its between chuck and nate.. chuck is sexy but nate has that pretty boy thing going on, can't choose  LOL</t>
  </si>
  <si>
    <t xml:space="preserve">@ladyinthepew hasn't tweeted in a while.  </t>
  </si>
  <si>
    <t xml:space="preserve">First it was MTV, not showing much music and now Cartoon Network is showing non cartoon movies and making non cartoon shows. </t>
  </si>
  <si>
    <t xml:space="preserve">Where did the time go? </t>
  </si>
  <si>
    <t>KRostan</t>
  </si>
  <si>
    <t>@ricardla no! I am leaving tomorrow ! Ah! Plane  u in cincy yet?</t>
  </si>
  <si>
    <t>tronforhire</t>
  </si>
  <si>
    <t xml:space="preserve">last night I followed a Prussian rabbit into the woods and was nearly eaten by surly woodland creatures. Roses everywhere. Frog death </t>
  </si>
  <si>
    <t xml:space="preserve">My does my computer has to have a virus&amp;gt; </t>
  </si>
  <si>
    <t xml:space="preserve">@yaneri LOL well it's on ABC in the states so I hope you get it on magic need loads of love twitter is full of lakers fans </t>
  </si>
  <si>
    <t xml:space="preserve">@california_rain now i'm not going to get to meet him </t>
  </si>
  <si>
    <t>SaraLWood</t>
  </si>
  <si>
    <t xml:space="preserve">A big thank you to  leslie lopez for telling me that my music is not lost forever! Now to to spend the rest of the evening finding files </t>
  </si>
  <si>
    <t xml:space="preserve">man do I feel left out ??   </t>
  </si>
  <si>
    <t>my tooth hurts            -i need to make a dentist appointment,pronto!</t>
  </si>
  <si>
    <t xml:space="preserve">@thekoolaidmom It's not showing search results. </t>
  </si>
  <si>
    <t xml:space="preserve">On the plane about to take off! Please turn off all unapproved electrical devices.. </t>
  </si>
  <si>
    <t xml:space="preserve">@mitchelmusso come to chula vista please </t>
  </si>
  <si>
    <t xml:space="preserve">@afrobella I totally feel you. it's just so close to religion (that + politics = &amp;quot;taboo&amp;quot;). you can't discuss everything with everyone. </t>
  </si>
  <si>
    <t>pugz_D4C</t>
  </si>
  <si>
    <t>Oh man!!! Had a go at touch foot with da boys this morning to find out my foot is still messed up!!! I freaking hate injuries!!!!   Hehe</t>
  </si>
  <si>
    <t>@leighannirvine Awww my cousen had a baby this morning - a little girl called Lola. But I dont see them very often  -x-</t>
  </si>
  <si>
    <t xml:space="preserve">Ouch I think I got a sunburn today </t>
  </si>
  <si>
    <t>The BNP won an European SEAT?! Whoa...They about to send us &amp;quot;Non English&amp;quot; home oh nooooose  Who gonna drive the buses, run the clinics?</t>
  </si>
  <si>
    <t>shimthomas</t>
  </si>
  <si>
    <t xml:space="preserve">go orlando but its gonna be lakers,,,,, sweep!!!!! </t>
  </si>
  <si>
    <t xml:space="preserve">@Coop_ yes I'm in the E R now tho </t>
  </si>
  <si>
    <t>@risaarei dont be mad  i missed you today!</t>
  </si>
  <si>
    <t>Your lucky you like over there.  GUESS WAT! DREW SENT ME A DIRECT MESSAGE!!!!</t>
  </si>
  <si>
    <t>uh0hmandy</t>
  </si>
  <si>
    <t xml:space="preserve">Hahahhaha i just realized I don't know how to steam broccoli! </t>
  </si>
  <si>
    <t xml:space="preserve">@wolfhudson I thought Myspace went the way of Friendster. Glurg. Sorry, dude </t>
  </si>
  <si>
    <t>I need my Selena  I miss you @playinblackkeys !!</t>
  </si>
  <si>
    <t>@BRODIE__ thy art is murder, obviously. lol. uh this band I really liked but can't remember the name.  I'll find out..</t>
  </si>
  <si>
    <t xml:space="preserve">@lovebscott homework </t>
  </si>
  <si>
    <t>@Nololos whoa, S4 already?! Chief, I know  can't believe you're almost all caught up!</t>
  </si>
  <si>
    <t>cathyroo</t>
  </si>
  <si>
    <t>@DynamicShock I know, it's sad  ;) mine is only 468 - well, 469 after this one.</t>
  </si>
  <si>
    <t xml:space="preserve">@mslol4 ...I love that song </t>
  </si>
  <si>
    <t xml:space="preserve">@Checkitout_Maya lmao She gets on my nerves but her music is still catchy </t>
  </si>
  <si>
    <t xml:space="preserve">@idiophone I am lost. Please help me find a good home. </t>
  </si>
  <si>
    <t xml:space="preserve">@Turkish_Goddess nail salons r open on sundays? we dnt have those in da valley </t>
  </si>
  <si>
    <t>Miss_SociaLITE</t>
  </si>
  <si>
    <t xml:space="preserve">relaxing...can't believe the weekend is already over </t>
  </si>
  <si>
    <t xml:space="preserve">@spokesdog I am lost. Please help me find a good home. </t>
  </si>
  <si>
    <t>mmambrose</t>
  </si>
  <si>
    <t xml:space="preserve">Coming home... </t>
  </si>
  <si>
    <t xml:space="preserve">@GracieAlbernaz They need money.  July is in danger. Block parties may have to be scaled back. Racking up major charges like $1k p/month  </t>
  </si>
  <si>
    <t xml:space="preserve">@coldlove believe me, i know how you feel. before i know it, i'll be, like, 50 or something. </t>
  </si>
  <si>
    <t xml:space="preserve">tired-ness, sick-ness. </t>
  </si>
  <si>
    <t>AdrianKinsey</t>
  </si>
  <si>
    <t xml:space="preserve">Volunteered all day. but they didnt feed us so i stopped somewhere on the way home. Now my tummy hurts.. </t>
  </si>
  <si>
    <t>kylejshs</t>
  </si>
  <si>
    <t xml:space="preserve">The mist worst movie very. </t>
  </si>
  <si>
    <t>kialana</t>
  </si>
  <si>
    <t>@Jnicks is it packed? It rained here today  ughhh... but the casino is poppin ; )</t>
  </si>
  <si>
    <t>@_damnprecious LMAO SORRY FOR THE DELAY. FAIL. if i were edward my absence would be much more fitting.  BUT WE WILL DO IT SOON.</t>
  </si>
  <si>
    <t>cheritherack</t>
  </si>
  <si>
    <t xml:space="preserve">Finally at laundromat. Crowded. Ugh.  </t>
  </si>
  <si>
    <t>swissmom8873</t>
  </si>
  <si>
    <t xml:space="preserve">brownies did not turn out, now we are late for first Sundsy </t>
  </si>
  <si>
    <t>mtalipova</t>
  </si>
  <si>
    <t xml:space="preserve">@lancearmstrong http://twitpic.com/6vb49 - Still no work </t>
  </si>
  <si>
    <t>MsMicah78</t>
  </si>
  <si>
    <t>@prestonlowe  I'm very disapponted in u</t>
  </si>
  <si>
    <t>Kieranizer</t>
  </si>
  <si>
    <t xml:space="preserve">I Feel like watching the ghost whisperer episode I watched earlier! Was sad  but at the same time so beautiful! And I can't sleep </t>
  </si>
  <si>
    <t xml:space="preserve">Actually I'm off to night guys @georgiobaker @mattgarner &amp;amp; no it's not that's cheese &amp;amp; nothing can beat my dream last night scary stuff </t>
  </si>
  <si>
    <t xml:space="preserve">my list of things to come is just too good </t>
  </si>
  <si>
    <t>kevilidangg</t>
  </si>
  <si>
    <t>Good bye batman 5,6, and 7.  i'm just going to stop buying anymore fish</t>
  </si>
  <si>
    <t xml:space="preserve">I love @britneyspears !!  Leaving london tomorrow </t>
  </si>
  <si>
    <t xml:space="preserve">damn just realized everyone's screen ain't as big as mine at home. Layout NOT fittin right </t>
  </si>
  <si>
    <t>randalltrandall</t>
  </si>
  <si>
    <t xml:space="preserve">@NicoleCoolness I'll miss the old liberal Nicole.   </t>
  </si>
  <si>
    <t xml:space="preserve">@Wild_Phil hasn't tweeted in a while.  </t>
  </si>
  <si>
    <t>ryankt25</t>
  </si>
  <si>
    <t>@MsJ_Rob  aight im headed out....no fone till tuesday, love ya</t>
  </si>
  <si>
    <t>@vexedinthecity  http://bit.ly/wdqfO</t>
  </si>
  <si>
    <t>justbaab</t>
  </si>
  <si>
    <t xml:space="preserve">I ate pizza today ) , aaam , im so downhearted , tomorrow i have 2 School : // It means Get up early ((  here is cold . So baad </t>
  </si>
  <si>
    <t xml:space="preserve">and sad that I gonna miss army wives </t>
  </si>
  <si>
    <t>PyroFireFly</t>
  </si>
  <si>
    <t xml:space="preserve">Deviant Art is being slow and moronic w/ uploads </t>
  </si>
  <si>
    <t>joshutk</t>
  </si>
  <si>
    <t xml:space="preserve">@escausey Noone told me anything! </t>
  </si>
  <si>
    <t xml:space="preserve">@anacarolina I know that you don't hate me, but , The only one yees </t>
  </si>
  <si>
    <t>vergilophile</t>
  </si>
  <si>
    <t xml:space="preserve">@mmschwartz: I stupidly forgot to put sunscreen on my back.  It is now red and painful. </t>
  </si>
  <si>
    <t xml:space="preserve">Still far from home, but weirded out by the maxi BNP idiocy. When did this twatness come to a reality pass? Like J-M Le Pen in 2002  </t>
  </si>
  <si>
    <t xml:space="preserve">@tweetypieeeTGP Thx!  I feel silly 4 not trying earlier, but it takes some serious persistence when u keep getting shut out of the site </t>
  </si>
  <si>
    <t xml:space="preserve">@MissDisaBabi I used to love bobby v.. but his songs don't be hittin like they used to! </t>
  </si>
  <si>
    <t>Atronic</t>
  </si>
  <si>
    <t>NOOOOOOOOOOOOOOOOOOOOOOOOOOOOOOOOo My F********* MP3 player was in the washer machine NOOO  DAmmit IMa DIE pray 4 me yall</t>
  </si>
  <si>
    <t>I forgot to booth      New socks make me happy  http://tinyurl.com/qjwg8n</t>
  </si>
  <si>
    <t>Krazxykat</t>
  </si>
  <si>
    <t xml:space="preserve">Awww I was sooo looking forward to flashlight tag </t>
  </si>
  <si>
    <t xml:space="preserve">I hate that I accidentally got way into Jenny Lewis again right before her concert that I can't go to. It hurts. </t>
  </si>
  <si>
    <t>niftykrisha</t>
  </si>
  <si>
    <t xml:space="preserve">@tgregoryknox totally stuck on the phone with Rocky. </t>
  </si>
  <si>
    <t>pinxX0ry</t>
  </si>
  <si>
    <t xml:space="preserve">@kindaodd I got roped into it! I can't really complain because my mommy still pays my bill ha ha. OH TO BE UNEMPLOYED. </t>
  </si>
  <si>
    <t xml:space="preserve">@lancearmstrong your picture isnt coming up </t>
  </si>
  <si>
    <t>@GLBriggs aw that's such a cute name!! aw that's crap  xxx</t>
  </si>
  <si>
    <t>electricgeisha</t>
  </si>
  <si>
    <t xml:space="preserve">Does it annoy people in the design field when people make versions of your works? It really pisses me off </t>
  </si>
  <si>
    <t>@Texiwill Safe flight. Don't get H1N1  And yes on the job.</t>
  </si>
  <si>
    <t>cairyess</t>
  </si>
  <si>
    <t xml:space="preserve">My body going sick. </t>
  </si>
  <si>
    <t xml:space="preserve">with due respects, the weather of this place has been so severe over the weekend, it has disallowed outdoor activity of any kind </t>
  </si>
  <si>
    <t xml:space="preserve">Fucking Rain! </t>
  </si>
  <si>
    <t xml:space="preserve">@lethalcupcake Guess the car charger idea was out then </t>
  </si>
  <si>
    <t>PookieandPierre</t>
  </si>
  <si>
    <t>I'm back from vacation    Sigh...</t>
  </si>
  <si>
    <t>I could fall asleep sitting up right now. Been napping on and off today. Was getting sleepy while driving today, too.  How are you?</t>
  </si>
  <si>
    <t>Brutalful</t>
  </si>
  <si>
    <t xml:space="preserve">just got back from the Tustin Chili Cook Off where I found my old friend Jen Caldwell and got to admit i still only have a maiden name. </t>
  </si>
  <si>
    <t>JuliaAhlersNess</t>
  </si>
  <si>
    <t xml:space="preserve">checking out new followers; sorry to those who's links don't work or who don't give your name: you get blocked </t>
  </si>
  <si>
    <t>daminilo</t>
  </si>
  <si>
    <t>My roommates dog does not like the tornado sirens.   Poor baby.</t>
  </si>
  <si>
    <t xml:space="preserve">@kat_n.  No idea where their staying there sorry. </t>
  </si>
  <si>
    <t>uwflatlander</t>
  </si>
  <si>
    <t xml:space="preserve">In the ER in Vegas. Possible gall bladder or appendix issue. Missed our tickets to Lion King too. </t>
  </si>
  <si>
    <t>RadityaIndra</t>
  </si>
  <si>
    <t xml:space="preserve">take a bath very cool on this morning, i need a warm. suddenly i miss you mom. kangen pelukan mama </t>
  </si>
  <si>
    <t>designcode</t>
  </si>
  <si>
    <t xml:space="preserve">Plus HyperVM of the hosting service I am using was hacked and it appears that all nodes have some level of damage. So box is down also </t>
  </si>
  <si>
    <t>YanksFan5</t>
  </si>
  <si>
    <t xml:space="preserve">is dreading another work week ahead </t>
  </si>
  <si>
    <t>rosebud812</t>
  </si>
  <si>
    <t>@MsHarley *big sigh* where is my Double or Nothing?   I love that movie!</t>
  </si>
  <si>
    <t xml:space="preserve">Getting more and more depressed as the hours go on. I SHOULD BE ASLEEP </t>
  </si>
  <si>
    <t xml:space="preserve">@Louie_Kapoohy Down with fat hatred </t>
  </si>
  <si>
    <t>Simon0810</t>
  </si>
  <si>
    <t xml:space="preserve">is in bed as usual on a sunday night, cant drop off to sleep, college tomorrow </t>
  </si>
  <si>
    <t xml:space="preserve">@_micster I don't know, even without the glasses it would all still look a bit like that one you were going on about yesterday </t>
  </si>
  <si>
    <t>clariicysneiros</t>
  </si>
  <si>
    <t xml:space="preserve">@tommcfly Why the show in chile was so bad? </t>
  </si>
  <si>
    <t xml:space="preserve">@veriette It wouldn't be hard for you to find. That is pure ghetto, no measuring machines </t>
  </si>
  <si>
    <t>mskayla</t>
  </si>
  <si>
    <t xml:space="preserve">i just downloaded &amp;quot;the lion king&amp;quot; and am now burning a bootleg DVD for class tomor.  disney doesn't sell it anymore!  i had no choice </t>
  </si>
  <si>
    <t>Parizad</t>
  </si>
  <si>
    <t xml:space="preserve">Need a solid couple of hours of work, then cooking Nicole's alfredo fettucini for my parents. Then more work. I'm behind. Oy! </t>
  </si>
  <si>
    <t xml:space="preserve">@lonemat boo? </t>
  </si>
  <si>
    <t>NoDisKo</t>
  </si>
  <si>
    <t xml:space="preserve">Facebook wont let me upload Fridays Photos </t>
  </si>
  <si>
    <t>escausey</t>
  </si>
  <si>
    <t xml:space="preserve">@joshutk I texted and called you ignored me </t>
  </si>
  <si>
    <t>krstnonthecoast</t>
  </si>
  <si>
    <t xml:space="preserve">a superb evening with envy on the coast last night @ empire, wish i was in bakersfield </t>
  </si>
  <si>
    <t xml:space="preserve">@hellotoni None. The perpertrator entered through my room so I checked if my super valuables were missing. Luckily non but still so scary </t>
  </si>
  <si>
    <t xml:space="preserve">i feel like im going to throw up </t>
  </si>
  <si>
    <t xml:space="preserve">I hate my phone. It's not working again. Ugh! </t>
  </si>
  <si>
    <t>TruSounz</t>
  </si>
  <si>
    <t>Sunday Confession on behalf of me and Lebron: the lakers are the best TEAM in the NBA this year   man It hurts to say that</t>
  </si>
  <si>
    <t xml:space="preserve">Just watched the final Pulling. Calling it dark does it an injustice! So under rated. It'll be missed </t>
  </si>
  <si>
    <t>littlemandur</t>
  </si>
  <si>
    <t>I embody the fail whale.  curse you, ochem!!</t>
  </si>
  <si>
    <t>@ryannguyen  I know. Now I miss the game too.</t>
  </si>
  <si>
    <t xml:space="preserve">someone learn the parent trap handshake with me por favor! </t>
  </si>
  <si>
    <t>jonasobsessedom</t>
  </si>
  <si>
    <t>im afraid something really bad is gonna happen on June 13th  imagine those possibilities</t>
  </si>
  <si>
    <t>Chest pains again  I really hate this.</t>
  </si>
  <si>
    <t>KatieShepard</t>
  </si>
  <si>
    <t xml:space="preserve">Tootie turned 5 today!!!  Where does the time go? </t>
  </si>
  <si>
    <t>jesslaurenbee</t>
  </si>
  <si>
    <t>@marcusbright aw  wish I could be there</t>
  </si>
  <si>
    <t>karlinadelnorte</t>
  </si>
  <si>
    <t xml:space="preserve">Went to 8 nurseries today looking for roses. I'm was in a great mood, humming a song I heard on the radio, everyone else was crabby. </t>
  </si>
  <si>
    <t>IHaveaBoomstick</t>
  </si>
  <si>
    <t xml:space="preserve">@charltonbrooker Still chilled by NGriffin's Sky int. &amp;quot;How can you tell someone indigenous to the UK?&amp;quot; &amp;quot;You just look, you just know&amp;quot; </t>
  </si>
  <si>
    <t>Maurelle</t>
  </si>
  <si>
    <t>Tsujii - best work.    I wanted a Hagen perfomer to win...</t>
  </si>
  <si>
    <t>thexspacexmambo</t>
  </si>
  <si>
    <t>@kaosblaze ...  Now I feel like the most epic failure EVER. And I'm not even going to Club Med!</t>
  </si>
  <si>
    <t xml:space="preserve">@nathanrdotca OOC:  Sorry you are having an off day.  </t>
  </si>
  <si>
    <t>eu queria ter ido no show do ucker  aff viu</t>
  </si>
  <si>
    <t>sexy_kitten_toy</t>
  </si>
  <si>
    <t xml:space="preserve">wishing she had money to go on a date with rob..... </t>
  </si>
  <si>
    <t xml:space="preserve">@robotnic Haha no i'm from Bournemouth, right down south! No we haven't been announced either </t>
  </si>
  <si>
    <t>lil_blondie464</t>
  </si>
  <si>
    <t xml:space="preserve">Crap!!!  NIN\JA and the poconos is over and only 1 day off left </t>
  </si>
  <si>
    <t>jhaasnyc</t>
  </si>
  <si>
    <t>@catherineebro I missed you today too  how was the beach?!?! And just think, 4 more days and I see you!!!!</t>
  </si>
  <si>
    <t xml:space="preserve">@halesbells Hey Haley ! You are so much beautiful ! I hope I hope you see my message </t>
  </si>
  <si>
    <t>@kevilidangg: Awwwww betchhh!  May your batmans RIP.</t>
  </si>
  <si>
    <t xml:space="preserve">I wanta go home i didnt wannt to come here in the first place </t>
  </si>
  <si>
    <t>a_ramirez59</t>
  </si>
  <si>
    <t xml:space="preserve">I miss the rest of the AzHOSA State officer team already. </t>
  </si>
  <si>
    <t>renatacarolina</t>
  </si>
  <si>
    <t xml:space="preserve">Supernatural me faz falta, Carry on my wayward son, there'll be peace when you are done </t>
  </si>
  <si>
    <t>@josieeely I can't  no internet..</t>
  </si>
  <si>
    <t>omg I'm sick of tiny toilet cubicles. fuck u CiCis.  tweeting from the crapper. yeah, I just went there.</t>
  </si>
  <si>
    <t>singforthelove</t>
  </si>
  <si>
    <t xml:space="preserve">loves how the sun is out and the sky is clear, but just cant stand that Pueblo West wind </t>
  </si>
  <si>
    <t xml:space="preserve">...great time at today's photo shoot....lots of wonderful shots...I forgot to bring sunscreen for myself though  </t>
  </si>
  <si>
    <t xml:space="preserve">@_constellations ha, glad u guys had a great day and so sorry I missed it </t>
  </si>
  <si>
    <t>hochiyama</t>
  </si>
  <si>
    <t xml:space="preserve">missed going to the zoo with the family today </t>
  </si>
  <si>
    <t>DaRealestDCG</t>
  </si>
  <si>
    <t>Damn it I knew I did   o so lonely witout my cup</t>
  </si>
  <si>
    <t>semanita</t>
  </si>
  <si>
    <t xml:space="preserve">My poor hubby has a sore throat. </t>
  </si>
  <si>
    <t>Warr03</t>
  </si>
  <si>
    <t xml:space="preserve">@shickmagnet maybe it is that time of the month leave me alone i feel blowted and very heavy </t>
  </si>
  <si>
    <t>Laura_Austin09</t>
  </si>
  <si>
    <t xml:space="preserve">The cats are freaking out, moving is hard on kitties  </t>
  </si>
  <si>
    <t xml:space="preserve">Back 2 the bay </t>
  </si>
  <si>
    <t>colealtmann</t>
  </si>
  <si>
    <t xml:space="preserve">Why [TOS]?? Why?? </t>
  </si>
  <si>
    <t xml:space="preserve">@rushme2112 No release date set yet. </t>
  </si>
  <si>
    <t>Dishliquid</t>
  </si>
  <si>
    <t xml:space="preserve">@blossomer It didn't even drop.  It was in the same pocket as my billfold, and riding my bicycle at a normal speed took care of the rest  </t>
  </si>
  <si>
    <t>JimmyWatkinson</t>
  </si>
  <si>
    <t xml:space="preserve">in bed but cant sleep </t>
  </si>
  <si>
    <t>@dougiemcfly oh no! save Percy! oh dear promise you'll not break it! give it to me, but don't break Percy! He's gorgeous...  Xx</t>
  </si>
  <si>
    <t>PurpleTacoz</t>
  </si>
  <si>
    <t xml:space="preserve">Just tryed out the palm pre at the sprint store. It feels great in the hard but sadly it's on a bad network </t>
  </si>
  <si>
    <t xml:space="preserve">using xbox cntrllr 4 keyboard. i think buddy 8 the keyboard dongle...  </t>
  </si>
  <si>
    <t xml:space="preserve">I'm really tired...I feel physically tired because my body aches all over...getting old! </t>
  </si>
  <si>
    <t>ShalyNune</t>
  </si>
  <si>
    <t xml:space="preserve">am on nexopia and facebook and twitter, this is tres fun!!! oh, yeah, I gotta study for my EXAMS!! </t>
  </si>
  <si>
    <t>yadirasantos</t>
  </si>
  <si>
    <t xml:space="preserve">Just got home from eating tacos! . . Last day i went out with my babe. . </t>
  </si>
  <si>
    <t>and1grad</t>
  </si>
  <si>
    <t xml:space="preserve">*waves goodbye to being able to use &amp;quot;Its On&amp;quot; in a sentence* Thanks Southwest. </t>
  </si>
  <si>
    <t xml:space="preserve">@SadeXposed I just clicked that link and you aren't broadcasting!! </t>
  </si>
  <si>
    <t>@fauntleroy not wut I was goin for but thanx  lol</t>
  </si>
  <si>
    <t>ecast31</t>
  </si>
  <si>
    <t>We got killed in today softball game, 16-4  but I did go 2-3 with an RBI</t>
  </si>
  <si>
    <t xml:space="preserve">@davidleibrandt why do i always miss your live chats?! this kinda really sucks </t>
  </si>
  <si>
    <t xml:space="preserve">@Izmit90 i want to play guitar but i know i'll be tired </t>
  </si>
  <si>
    <t>florbeatle</t>
  </si>
  <si>
    <t xml:space="preserve">@RomeeJB do you see the niley pictures? i wanna cry </t>
  </si>
  <si>
    <t>Tluvsthegators</t>
  </si>
  <si>
    <t xml:space="preserve">I really wish I was at a bar so I couldn't hear this coverage.... </t>
  </si>
  <si>
    <t>@Twinnikkib  shit WHY not I'm txtin himdownstairs as I go bac &amp;amp; forth 2 make sure I clarify what he wants...why not tweet too  gotta vent</t>
  </si>
  <si>
    <t>kacilomax</t>
  </si>
  <si>
    <t xml:space="preserve">ah i miss ap tour.  </t>
  </si>
  <si>
    <t>Furgus</t>
  </si>
  <si>
    <t xml:space="preserve">Excited to start my new job tomorrow. Sad I have to leave Gillie </t>
  </si>
  <si>
    <t xml:space="preserve">hmmm guess what... i didnt actually speak to any one face to face today, even when i went t the boot sale, sad sad sad me </t>
  </si>
  <si>
    <t xml:space="preserve">@sephorablog Do you know what's going on w/the sephora site? haven't been able to access it all afternoon. </t>
  </si>
  <si>
    <t>The ending of goblet of fire is so sad  even though I've read it before</t>
  </si>
  <si>
    <t>lousteggals</t>
  </si>
  <si>
    <t xml:space="preserve">@charltonbrooker well said.  There's word that Nick Griffin has won his seat too.  </t>
  </si>
  <si>
    <t xml:space="preserve">@SongzYuuup Who u talkin to boo?! It definitely ain't me!!!! </t>
  </si>
  <si>
    <t>creynolds860</t>
  </si>
  <si>
    <t xml:space="preserve">sunburn....not so cool </t>
  </si>
  <si>
    <t xml:space="preserve">Bored waiting on her best friend to go home </t>
  </si>
  <si>
    <t xml:space="preserve">@RobAlmanza what?!! I haven't had jocotes in like forever!!!!!! Send some this way </t>
  </si>
  <si>
    <t>Theoneandonly08</t>
  </si>
  <si>
    <t xml:space="preserve">@jasonwitmer I wish I were thereeee </t>
  </si>
  <si>
    <t xml:space="preserve">looks like it's time to get rid of the lantana!  my poor kids and their rashes </t>
  </si>
  <si>
    <t>@Sunshineliron i missed your kiss  busy watching Reva &amp;amp; wackadoodle from way back fighting</t>
  </si>
  <si>
    <t>Lexxuhsx3</t>
  </si>
  <si>
    <t>@Yunq_Kelz  ;  yO, hit me up on aim , noww :-\</t>
  </si>
  <si>
    <t xml:space="preserve">@carswani yeh i need to do another,now that im like u and have sum white face paint..but um..im ok..just tired  </t>
  </si>
  <si>
    <t>@tisha2k Hey Tisha! You disappeared for a LONG while! Thought you were mad at me or something.   And yes, my boys are going to kick ace!</t>
  </si>
  <si>
    <t>Doing the ballot thing at the party. In the technical awards, I'm sucking...4 out of 8 right  ah well, we'll wait for the rest of the show</t>
  </si>
  <si>
    <t>@BadAstronomer Unfortunately... Yes. Feel dirty  Sorry... #griffin</t>
  </si>
  <si>
    <t xml:space="preserve">My internet's bullying me cuz I called it spastic to it's face </t>
  </si>
  <si>
    <t>jamdaw</t>
  </si>
  <si>
    <t xml:space="preserve">Damn! It's 00:51 and I wanna be tired but I'm not </t>
  </si>
  <si>
    <t>NeilMellon</t>
  </si>
  <si>
    <t xml:space="preserve">@lancearmstrong http://twitpic.com/6vb49 - nope - i see nowt </t>
  </si>
  <si>
    <t xml:space="preserve">is cooking... </t>
  </si>
  <si>
    <t xml:space="preserve">Taking care of my sister! I think she has had an ocean city over dose. She does not feel good! </t>
  </si>
  <si>
    <t>5 more stores for a total of 10 and still no bike  .. PS I'm not the picky one.. ;)</t>
  </si>
  <si>
    <t xml:space="preserve">@LindyyR my cuzin is a hair stylist an has locks her opinion kinda matters </t>
  </si>
  <si>
    <t>jaheaga</t>
  </si>
  <si>
    <t>@blueesoul: sip,  las 2 temp</t>
  </si>
  <si>
    <t>so_lovely18</t>
  </si>
  <si>
    <t xml:space="preserve">At work!  ...gonna miss the game </t>
  </si>
  <si>
    <t>ataviztik</t>
  </si>
  <si>
    <t>Well, shuttle I like your design. Truly sexy, but I can't deal with 230w psu....disapointing.     no richradin' here.</t>
  </si>
  <si>
    <t xml:space="preserve">my head is just killing me. pain killers, caffeine, nothings helping. </t>
  </si>
  <si>
    <t>BlazeBlack</t>
  </si>
  <si>
    <t xml:space="preserve">FUCK Im Not JEwish </t>
  </si>
  <si>
    <t xml:space="preserve">@GamerzTech I'll have to send you those screen shots later. I can't access #Gmail online, &amp;amp; the #iPhone lacks copy &amp;amp; paste. </t>
  </si>
  <si>
    <t xml:space="preserve">So one of my idiot family members blew out the electricity in the crib... I can't live like this... No Game For Me </t>
  </si>
  <si>
    <t>@Samanthamc_x yeah maybe  sigh my maggic will have to wait then... Lol</t>
  </si>
  <si>
    <t xml:space="preserve">She looks like a pig and it pisses me off. </t>
  </si>
  <si>
    <t>@samfrench32 True that.  They rarely have events that cross the pond.  Sorry, girl.</t>
  </si>
  <si>
    <t>magdalenaday</t>
  </si>
  <si>
    <t>Ah no sabÃ</t>
  </si>
  <si>
    <t>R.I.P birdy... i just found out that my birds baby bird died  .. you will not be forgotten.. xoxo</t>
  </si>
  <si>
    <t xml:space="preserve">i had a very nice bbq dinner... but now it's repeating on me!! </t>
  </si>
  <si>
    <t xml:space="preserve">I wish I could dance </t>
  </si>
  <si>
    <t xml:space="preserve">eating doesnt come in the way of love ben sorry </t>
  </si>
  <si>
    <t xml:space="preserve">@Capn_Steve That... that made me sad </t>
  </si>
  <si>
    <t>@VHuynh93 LOL I've decided not to. I fell asleep watchig a 9 minute video I made  LOL</t>
  </si>
  <si>
    <t xml:space="preserve">every1 needs to leave the mall NOW! I'm tired </t>
  </si>
  <si>
    <t>amanda_ronkoski</t>
  </si>
  <si>
    <t xml:space="preserve">@pedro_chermon por qeee? oq tens? </t>
  </si>
  <si>
    <t>melicious_in_nj</t>
  </si>
  <si>
    <t xml:space="preserve">Sunburn.  I has it.  </t>
  </si>
  <si>
    <t>debstorino</t>
  </si>
  <si>
    <t xml:space="preserve">@nickhalme I'm in the AA3 Beta...not impressed so far sadly. </t>
  </si>
  <si>
    <t>Klumband</t>
  </si>
  <si>
    <t xml:space="preserve">watched the movie Twillight because it had a very similar premise to Teen Wolf, but it turned out to be nothing like it.....   </t>
  </si>
  <si>
    <t xml:space="preserve">I feel nekkid cuz my phone died </t>
  </si>
  <si>
    <t>qtanabanana</t>
  </si>
  <si>
    <t xml:space="preserve">now I know y writers block is soo depressing </t>
  </si>
  <si>
    <t xml:space="preserve">I've gotta duck into the office....on a public holiday. </t>
  </si>
  <si>
    <t>Meglio87</t>
  </si>
  <si>
    <t xml:space="preserve">Sunday not so funday </t>
  </si>
  <si>
    <t>Bizarre_person</t>
  </si>
  <si>
    <t xml:space="preserve">@cinemabizarre http://twitpic.com/3tl66 - aww kiro got cut off </t>
  </si>
  <si>
    <t xml:space="preserve">@rioncrandel I would if I had it Ryan </t>
  </si>
  <si>
    <t xml:space="preserve">@Antharris88 Hmmmm my daily twittascope hasn't worked </t>
  </si>
  <si>
    <t xml:space="preserve">Might have a heart attack if there is a tornado </t>
  </si>
  <si>
    <t>jenwalworth</t>
  </si>
  <si>
    <t xml:space="preserve">two more days of work til vacation!!! why is el so dang boring </t>
  </si>
  <si>
    <t xml:space="preserve">@rebekahfair  I know, right? I'm so depressed about the whole thing. Just yesterday he was this little thing, now he's all grown up. Sad. </t>
  </si>
  <si>
    <t>@jamesstabler charlie has a boyfriend though  xo</t>
  </si>
  <si>
    <t xml:space="preserve">@wavesthatcrash lets meet up at Disney or something. I haven't seen you in forever. </t>
  </si>
  <si>
    <t>luizajq</t>
  </si>
  <si>
    <t xml:space="preserve">but i really gonna miss you </t>
  </si>
  <si>
    <t>dakoty</t>
  </si>
  <si>
    <t xml:space="preserve">I got pooped on by a bird at graduation </t>
  </si>
  <si>
    <t xml:space="preserve">@MDingMom LUCKY! I miss getting Rita's with you guys!  But Maui's so soon! </t>
  </si>
  <si>
    <t>rivethaus</t>
  </si>
  <si>
    <t xml:space="preserve">@djdresden good job guys now there is no way in hell Michelle will let me get a bike </t>
  </si>
  <si>
    <t xml:space="preserve">Spilled coffee on myself. Waiting for sawa and going to elm. Need a lighter </t>
  </si>
  <si>
    <t>russtopher13</t>
  </si>
  <si>
    <t xml:space="preserve">Fingertip came off a little bit. Might take a little bit longer now </t>
  </si>
  <si>
    <t>lethal_whoopin</t>
  </si>
  <si>
    <t xml:space="preserve">@sallystrtch9 Tear....... </t>
  </si>
  <si>
    <t>TylerCohen</t>
  </si>
  <si>
    <t xml:space="preserve">fuccckkk. deathcabs sold out </t>
  </si>
  <si>
    <t>ontheoatmealbox</t>
  </si>
  <si>
    <t>another dead enclosure   wonder what I should do for my external HD needs now</t>
  </si>
  <si>
    <t xml:space="preserve">Looks like there's not going to be an August wedding....sorry cuz. </t>
  </si>
  <si>
    <t xml:space="preserve">@ronspigelman  you're announcing ahead of the webcast </t>
  </si>
  <si>
    <t xml:space="preserve">my twitter has been lacking in Fran quotes since we moved out </t>
  </si>
  <si>
    <t>brianhomie</t>
  </si>
  <si>
    <t xml:space="preserve">Pop shuvit attempts: OVER 9000!!!  Successes: 3 </t>
  </si>
  <si>
    <t>jessie185</t>
  </si>
  <si>
    <t xml:space="preserve">@curryml Does CS ever have the problem of a = -a? Cause that's what I'm facing at the moment, and its not working out at all! </t>
  </si>
  <si>
    <t xml:space="preserve">I wish I could eat!!! Tooth abscess is the worst!!!! </t>
  </si>
  <si>
    <t xml:space="preserve">@bendaubney As soon as I find a small component of my mp3 which makes it possible... </t>
  </si>
  <si>
    <t xml:space="preserve">wants a big hug </t>
  </si>
  <si>
    <t xml:space="preserve">Im not feeling well!! Damn.. I want to sleep! </t>
  </si>
  <si>
    <t>SaintKristopher</t>
  </si>
  <si>
    <t>finished watching anime Chrono Crusade and it was very good, and it had a sad ending, i cried  ...  lol, dont tell anyone.</t>
  </si>
  <si>
    <t xml:space="preserve">Several people in my life need to get their phones fixed. </t>
  </si>
  <si>
    <t xml:space="preserve">Everybody on show but me, I can't get a gig at bartinis to save my life . . </t>
  </si>
  <si>
    <t>SavannahCa7</t>
  </si>
  <si>
    <t>Don't wanna go back to Vegas  not ready yet!!</t>
  </si>
  <si>
    <t>TattooedLibGal</t>
  </si>
  <si>
    <t xml:space="preserve"> Music store closed today to reseal their floor. Oh well, better luck tomorrow. Back to the lib to run send list.</t>
  </si>
  <si>
    <t xml:space="preserve">Open bar doesn't start til 8. </t>
  </si>
  <si>
    <t>emSjoberg</t>
  </si>
  <si>
    <t>kobbink</t>
  </si>
  <si>
    <t xml:space="preserve">id be better off without weather like this.. Sittin in the water heater closet in the garage isnt fun! </t>
  </si>
  <si>
    <t xml:space="preserve">OK Starting To Get A Headache Now </t>
  </si>
  <si>
    <t xml:space="preserve">I hate waiting </t>
  </si>
  <si>
    <t xml:space="preserve">Next week is the last week of school .. and i have soooo much homework to get done.. this is going to be a tough week </t>
  </si>
  <si>
    <t xml:space="preserve">East Midlands: Tory 2, Labour 1, Lib Dem 1, UKIP 1. over 100 000 BNP votes though </t>
  </si>
  <si>
    <t>badapples1724</t>
  </si>
  <si>
    <t xml:space="preserve">@Jarie107 so you went to jones and city island without me </t>
  </si>
  <si>
    <t>RuthieCakes</t>
  </si>
  <si>
    <t xml:space="preserve">@mofgimmers I failed at trying to convince people at work to vote. </t>
  </si>
  <si>
    <t xml:space="preserve">@Foxyma2k9 LOL @ Edward Scissorhands! I want to go natural, but the cutting part is whats messing with me! </t>
  </si>
  <si>
    <t>Jlaoforthewin</t>
  </si>
  <si>
    <t xml:space="preserve">People say im grumpy today </t>
  </si>
  <si>
    <t>http://twitpic.com/6vbt9 - Awww  everyone is cryin! Were gona miss you @britterbritter3! I love you!! We go all the way back to 1990! LOL</t>
  </si>
  <si>
    <t xml:space="preserve">@SurbBee no actually i feel bad i didn't do anything </t>
  </si>
  <si>
    <t xml:space="preserve">@mikeyway I hate the battery life on the G1  It's suckish </t>
  </si>
  <si>
    <t>vlvaughn</t>
  </si>
  <si>
    <t xml:space="preserve">@lindseywoerther If Katie continually interrupts the Tonys we're going to have problems. Safety is important, but it's theatre nite! </t>
  </si>
  <si>
    <t xml:space="preserve">@cuddlenic101 That sucks. You brought back the sars witcha </t>
  </si>
  <si>
    <t>jhowser00</t>
  </si>
  <si>
    <t xml:space="preserve">Great 2 days at Disney with Miriam...flying home tomorrow afternoon. </t>
  </si>
  <si>
    <t>theginghamdiva</t>
  </si>
  <si>
    <t xml:space="preserve">Still at work. 11 to 930 Sundays blows. I begged to leave but it appears ill be watching the Tonys from chez pit </t>
  </si>
  <si>
    <t>Brittaneex</t>
  </si>
  <si>
    <t xml:space="preserve">#squarespace Getting sick from the heat. </t>
  </si>
  <si>
    <t xml:space="preserve">Aghh How To Get Rid Of Headache </t>
  </si>
  <si>
    <t xml:space="preserve">Aw shit. I forgot 2 listen 2 'The Sixth of June' by It Dies Today yesterday! </t>
  </si>
  <si>
    <t>Oh man!! Had a go at touch footy with da boyz this morning to find out my foot is still messed up!!! I freaking hate injuries   hehe</t>
  </si>
  <si>
    <t>Oh no. 6 bodies from air France flight  447 recovered from crash. More have been spotted among debris  R.I.P. 447</t>
  </si>
  <si>
    <t>rwhite77</t>
  </si>
  <si>
    <t xml:space="preserve">is saddened by the discovery of there no longer being a Fractured Prune by vienna metro... </t>
  </si>
  <si>
    <t xml:space="preserve">@SaulaSmurf not suprised they r sick in the headdd want the green party to win but no luck there </t>
  </si>
  <si>
    <t>helloitsJEN</t>
  </si>
  <si>
    <t xml:space="preserve">just finished watchin the hills on the net !!! missed this weeks  ....... still recovering rom last nite = i hate being sick </t>
  </si>
  <si>
    <t>@insearchofnkotb oh no!    are you at the pre-party?  My one friend is there - Rachel - I think she is wearing a shirt with facetime on</t>
  </si>
  <si>
    <t>Almost game time. If the Magic don't win tonight, idk if I can forgive them.  (lol, j/k. I don't take it THAT seriously.)</t>
  </si>
  <si>
    <t>amyfrancissmith</t>
  </si>
  <si>
    <t xml:space="preserve">loves dogeared but is poor </t>
  </si>
  <si>
    <t>onlybythenite</t>
  </si>
  <si>
    <t xml:space="preserve">im  sooooo bored rite now ... i hate this </t>
  </si>
  <si>
    <t>@erinjeany I don't when I'll be moving over there, your neighbors wouldn't move  lol</t>
  </si>
  <si>
    <t>misssongwriter</t>
  </si>
  <si>
    <t xml:space="preserve">@deadbeatent aww, same here </t>
  </si>
  <si>
    <t xml:space="preserve">hey hey anybody help me change the colour of my twitter I don't know howww... </t>
  </si>
  <si>
    <t>adeliamalmuth</t>
  </si>
  <si>
    <t>is burned to a crisp  and just got a cat!</t>
  </si>
  <si>
    <t xml:space="preserve">@HOLLYWOOD0626 see I've NEVER been n always wanted to </t>
  </si>
  <si>
    <t xml:space="preserve">I want to do something tonight </t>
  </si>
  <si>
    <t xml:space="preserve">I just spent the last three hours preparing to study now ill study for 100 hours </t>
  </si>
  <si>
    <t>MarybethPoppins</t>
  </si>
  <si>
    <t xml:space="preserve">Slightly bored...I hate being caught up on blogs </t>
  </si>
  <si>
    <t>@peacecharade  def very close, hate watching them both, Nemos dad loses all his family cept  Nemo but Bambi loses everything   Gutting lol</t>
  </si>
  <si>
    <t>CoreyTheRed</t>
  </si>
  <si>
    <t xml:space="preserve">Feels like Mr. Yuck. </t>
  </si>
  <si>
    <t>unicornstar</t>
  </si>
  <si>
    <t>iBriannai</t>
  </si>
  <si>
    <t xml:space="preserve">@culter35 kind of screwed up every thing </t>
  </si>
  <si>
    <t xml:space="preserve">Gas is so expensive again </t>
  </si>
  <si>
    <t>KrystenS</t>
  </si>
  <si>
    <t>@mike03p I miss that..wish I would of been there for that!!  Hope your alive..I texted you and no response did you pass out again</t>
  </si>
  <si>
    <t xml:space="preserve">So im getting my hair down right now it hurts like hell I want to cry so bad right now ugh I hate the braiding process </t>
  </si>
  <si>
    <t>aliczkaa</t>
  </si>
  <si>
    <t xml:space="preserve">Its horrible :/ Now is almost 2am and I cant sleep </t>
  </si>
  <si>
    <t>NatMcB78</t>
  </si>
  <si>
    <t xml:space="preserve">Just realised I forgot accessories. Neck looks lonely. </t>
  </si>
  <si>
    <t xml:space="preserve">@katyperry oh my god how much do I love that film, makes me cry every time </t>
  </si>
  <si>
    <t xml:space="preserve">I feel icky and I miss my silly adorable boyfriend </t>
  </si>
  <si>
    <t>mollb</t>
  </si>
  <si>
    <t xml:space="preserve">Oh my gosh         </t>
  </si>
  <si>
    <t xml:space="preserve">@aec_ferris   Yes, very sad </t>
  </si>
  <si>
    <t xml:space="preserve">@Chesska5 AGAIN!!? hahaha niiice!!  Take me!! </t>
  </si>
  <si>
    <t>Chspirate35</t>
  </si>
  <si>
    <t xml:space="preserve">Playing my guitar on the porch... Angie is making fun on me...  </t>
  </si>
  <si>
    <t>I feel thoroughy unwell. Looks like it wasn't just a hangover after all. Throat aches and I feel a tad fluey.  Reckon I'll get me to bed.</t>
  </si>
  <si>
    <t>ChrisTonich</t>
  </si>
  <si>
    <t xml:space="preserve">Just went to the gym to work on the guns or lack of... I think my best days are behind me </t>
  </si>
  <si>
    <t>JohnWSnow</t>
  </si>
  <si>
    <t xml:space="preserve">Cat died today.  </t>
  </si>
  <si>
    <t xml:space="preserve">@rioncrandel i would if i had it </t>
  </si>
  <si>
    <t xml:space="preserve">@prIVY3 lol. Silly. I wanna go back to ny..I'm sooo bored here </t>
  </si>
  <si>
    <t>missurine</t>
  </si>
  <si>
    <t xml:space="preserve">IM SICK!....again. </t>
  </si>
  <si>
    <t>Kuro78</t>
  </si>
  <si>
    <t xml:space="preserve">All most twitter client for PC  made adobe air or widjet.... adobe air is not good to use Korean... </t>
  </si>
  <si>
    <t>craving dr pepper  where can i get one?</t>
  </si>
  <si>
    <t>Katie5608</t>
  </si>
  <si>
    <t xml:space="preserve">I need a hug really bad right now </t>
  </si>
  <si>
    <t>poetictitlewave</t>
  </si>
  <si>
    <t xml:space="preserve">I am MOST DEFINITELY a cotton-headed ninny muggins </t>
  </si>
  <si>
    <t xml:space="preserve">@copperbrickroad I broke my foot and tore my calf muscle playing volleyball with the college girls.  @Toni_GPB put a nix to me playing! </t>
  </si>
  <si>
    <t>@mileycyrus im sorry ... you seem sad  i love you and feel better!! im so sick but be better&amp;lt;3333333333</t>
  </si>
  <si>
    <t>crunks4ever</t>
  </si>
  <si>
    <t xml:space="preserve">chance just got a bath! boys are at the gym. mom and bree are having end-of-weekend blues </t>
  </si>
  <si>
    <t>@mangoruu Aghh! Take care.  I hope that your head remains intact.</t>
  </si>
  <si>
    <t>Sleepn</t>
  </si>
  <si>
    <t>no cellular device to tweet  SOON THOUGH!!</t>
  </si>
  <si>
    <t>katieapayne</t>
  </si>
  <si>
    <t xml:space="preserve">@gingercentral I'm so pissed I just read this!!!!!!!! and hate even more that by bros bday is tomorrow so I can't go now if I wanted </t>
  </si>
  <si>
    <t xml:space="preserve">Just forced herself outta bed. Mad sleey </t>
  </si>
  <si>
    <t>claybush</t>
  </si>
  <si>
    <t xml:space="preserve">Sorry. No rocky's for me </t>
  </si>
  <si>
    <t>DirtyDani</t>
  </si>
  <si>
    <t xml:space="preserve">listening to screaming kids eating chips with some bomb ass salsa and Angielisa just spilled the chips </t>
  </si>
  <si>
    <t>rainerflame</t>
  </si>
  <si>
    <t xml:space="preserve">haaah, after midnight trip i must b tired, but im not!! What happen 2 my body anyway... </t>
  </si>
  <si>
    <t>alhajasif</t>
  </si>
  <si>
    <t xml:space="preserve">@PujaDey it has been raining over here to you r not alone </t>
  </si>
  <si>
    <t>Head hurts.  Think I'm feeling the after effects of the semi trance Derren Brown put me under.</t>
  </si>
  <si>
    <t>benfarley</t>
  </si>
  <si>
    <t xml:space="preserve">working today...even though its a public holiday </t>
  </si>
  <si>
    <t>KCusher</t>
  </si>
  <si>
    <t xml:space="preserve">Cleaning this house so I can move out...its sooo much...wish my husband was here to help. </t>
  </si>
  <si>
    <t>mikouen</t>
  </si>
  <si>
    <t xml:space="preserve">Picked up a chest/throat infection, it seems. </t>
  </si>
  <si>
    <t xml:space="preserve">@ksmith251 ughhh, without me </t>
  </si>
  <si>
    <t xml:space="preserve">@TristanRose True. Yesterday I mentioned those words in a tweet &amp;amp; within 3 seconds I had 4 new bot followers </t>
  </si>
  <si>
    <t>Bryonyalice</t>
  </si>
  <si>
    <t xml:space="preserve">wishes that i had Â£100 for me and alex to see Miley! </t>
  </si>
  <si>
    <t>#twatlight oh my LJ loves, find me. so sad i missed the explosion online last night  i was sickly. but also rocky horror'd out.</t>
  </si>
  <si>
    <t>jadereadtheline</t>
  </si>
  <si>
    <t xml:space="preserve">so many culminating tasks </t>
  </si>
  <si>
    <t>EmmDev</t>
  </si>
  <si>
    <t xml:space="preserve">the guilt of not stodying that much is starting to kick in </t>
  </si>
  <si>
    <t xml:space="preserve">-Neighbor has chainsaws going and is cutting down trees; I'm not a treehugger, but that's life they're cutting down. I don't like it. </t>
  </si>
  <si>
    <t xml:space="preserve">@kiljadn I better not say too much about Scousers because @scooby867 will tell me off </t>
  </si>
  <si>
    <t xml:space="preserve">Sheesh. Time to head home from the office. Then do it again tomorrow </t>
  </si>
  <si>
    <t>Jazzyone6</t>
  </si>
  <si>
    <t xml:space="preserve">OMG, this weekend went by too fast, its already time to start thinking about what to wear to work tomorrow. </t>
  </si>
  <si>
    <t xml:space="preserve">i have never felt so anti social in my life. wheres @meganisraaad!? </t>
  </si>
  <si>
    <t>josephspiros</t>
  </si>
  <si>
    <t xml:space="preserve">waits for airplane to pick him up and take him to WWDC. It is late. </t>
  </si>
  <si>
    <t xml:space="preserve">U gotta feel bad when u r spending 8 hours hanging out at a concert whilst ur mum is staying in the hotel. She won't go to London herself </t>
  </si>
  <si>
    <t>djgeogeo</t>
  </si>
  <si>
    <t xml:space="preserve">Missed the lowrider show </t>
  </si>
  <si>
    <t>miss_smiley10</t>
  </si>
  <si>
    <t xml:space="preserve">@akili me too and im angry!!! [drake &amp;amp; wayne at jordan's grad party] </t>
  </si>
  <si>
    <t>diiamondlicious</t>
  </si>
  <si>
    <t xml:space="preserve">enjoyed a wonderful weekend with my princess &amp;amp; family....couldn't ask for a better weekend! Altho I didn't want my baby to go back w dad </t>
  </si>
  <si>
    <t xml:space="preserve">@realface Anything else crappy happen in Johnny's? I only know of the Tegomass mania which should be TegoRyo </t>
  </si>
  <si>
    <t>Mediamum</t>
  </si>
  <si>
    <t xml:space="preserve">@mediahunter It had better be. We lost to them. </t>
  </si>
  <si>
    <t>mr_omneo</t>
  </si>
  <si>
    <t xml:space="preserve">@_vio_ @lutfisk welcome to my world! Insomnia means I usually don't manage to sleep until around 3 or 4am most nights </t>
  </si>
  <si>
    <t xml:space="preserve">Have been forced onto the Sofa... b***h stole my bed </t>
  </si>
  <si>
    <t>covingtonback</t>
  </si>
  <si>
    <t xml:space="preserve">being in a hospital sucks, my kids have no idea how much i love and miss them, they dont have a clue </t>
  </si>
  <si>
    <t>How sad.. They wr booing this poor boy  ... Adam fans I guess</t>
  </si>
  <si>
    <t>eggyyoung</t>
  </si>
  <si>
    <t xml:space="preserve">@IanRobinson was on my way home from a mates 30th birthday. Suffered all next day... And had lots of work to do </t>
  </si>
  <si>
    <t>sarahnearis</t>
  </si>
  <si>
    <t xml:space="preserve">so tired and i miss my bestfriend CP </t>
  </si>
  <si>
    <t>jus dropped my yungin off in Buford 4her 2nd week of work dis summer  &amp;quot;i miss her alrdy&amp;quot; (lol) bout 2head 2da hse...&amp;amp; watch da Magic t ...</t>
  </si>
  <si>
    <t>@amandawilk106 i know   she shouldn't be hated just for who she is dating! she's been nothing but sweet to his fans!</t>
  </si>
  <si>
    <t>iamedic80</t>
  </si>
  <si>
    <t xml:space="preserve">@theeppilepsyguy When rain stops, shaving Erik's head to skin tonight so hopefully won't still be irritated by Wed. He loves his curls </t>
  </si>
  <si>
    <t>@lambyarchangel aw  car crashes suck</t>
  </si>
  <si>
    <t xml:space="preserve">@charltonbrooker Its fucking awful </t>
  </si>
  <si>
    <t>kjlaybourn</t>
  </si>
  <si>
    <t xml:space="preserve">is apparently looking for a new bridesmaid.. 15 weeks b4 my wedding </t>
  </si>
  <si>
    <t>domesticbeery</t>
  </si>
  <si>
    <t xml:space="preserve">@PetiteCarnicera the food lion Soul Food seasoning rocks! i'm sad i missed the watermelon </t>
  </si>
  <si>
    <t>evettealanna</t>
  </si>
  <si>
    <t xml:space="preserve">finals blow!! </t>
  </si>
  <si>
    <t>_martina</t>
  </si>
  <si>
    <t>My computer's hard drive thinger broke. So now I'm stuck borrowing people's laptops  Sigh. Vista, I hate you.</t>
  </si>
  <si>
    <t xml:space="preserve">@yun753 i did! i thought what happened u dont reply me on bbm! </t>
  </si>
  <si>
    <t>prettyprincess0</t>
  </si>
  <si>
    <t>Trusticles...Get some hahhaa WORD OF THE DAy (SLANG) @ the telly wishing i was at peeps house watching it  Whomp whomp whooomp</t>
  </si>
  <si>
    <t>FairyWings9105</t>
  </si>
  <si>
    <t xml:space="preserve">Tornado 5 minutes away from my very house.....getting scared now </t>
  </si>
  <si>
    <t>big_ave</t>
  </si>
  <si>
    <t>my bestfriend is really mad at me  I hate it when she's mad at me</t>
  </si>
  <si>
    <t>queeniefox</t>
  </si>
  <si>
    <t xml:space="preserve">now I'll have no film to watch tomorrow. </t>
  </si>
  <si>
    <t>kburke3833</t>
  </si>
  <si>
    <t xml:space="preserve">wish i was back at SM </t>
  </si>
  <si>
    <t xml:space="preserve">@AlexAllTimeLow noooooo you guys were supposed to stay in Australia  </t>
  </si>
  <si>
    <t>FUUUUCK there's an update i really, really wanna read but it's too long. I already read enough for today to add THAT much.  gah.</t>
  </si>
  <si>
    <t xml:space="preserve">not in the mood for anything...! cant wait til tmrw. At least its gonna be much better then these two days. </t>
  </si>
  <si>
    <t xml:space="preserve">Damn, no Green MEP in East Midlands </t>
  </si>
  <si>
    <t>noooo..., drop by 37  57. sulumitsretsambewno.com</t>
  </si>
  <si>
    <t xml:space="preserve">is coughing hardcore! </t>
  </si>
  <si>
    <t>sweetk1080</t>
  </si>
  <si>
    <t>Got stuck watching the damn game, go figure  http://myloc.me/2Y8m</t>
  </si>
  <si>
    <t xml:space="preserve">@Dangerkitty92 i am not.... they were dessert shots from Chilis! lolz im lame </t>
  </si>
  <si>
    <t xml:space="preserve">@mattmaloney Its a sad fucking state of a country we live in Matt </t>
  </si>
  <si>
    <t>@moniboo523 he wasnt home  sucks.. lol otherwise yes you could have : P Aww huggie &amp;amp; kissie. do that to him! lmfao. were such tarts!</t>
  </si>
  <si>
    <t>troyboii</t>
  </si>
  <si>
    <t xml:space="preserve">sumone tell me wats goin on in the lakers magic game wen it starts i have no access rite now n my phones diein </t>
  </si>
  <si>
    <t>Forgot my pillow at the hotel  adding 30 minutes to the drive by going back for it.</t>
  </si>
  <si>
    <t>mitchellkane</t>
  </si>
  <si>
    <t>The fam can't seem to hang with me a whole day.  http://twitpic.com/6vc37</t>
  </si>
  <si>
    <t xml:space="preserve">hate doing homework on sundays </t>
  </si>
  <si>
    <t xml:space="preserve">im in the car driving to my uncles to catch up in my last day of Melbourne </t>
  </si>
  <si>
    <t xml:space="preserve">@angelicque I couldn't even listen to it, that's how bad I thought it was. And have you seen him lately? ICK! It's just so sad to me. </t>
  </si>
  <si>
    <t>QuidProQuoZA</t>
  </si>
  <si>
    <t xml:space="preserve">Griffin almost certain to win a seat now - 7 areas still to declare but no way of Greens overtaking with those (via @StopNickGriffin) </t>
  </si>
  <si>
    <t>@iammenina Maybe. ) Weird. I don't want to go to school yet! I won't get to tweet that much anymore  )</t>
  </si>
  <si>
    <t>2pt5RS</t>
  </si>
  <si>
    <t xml:space="preserve">@Polexia80 Sorry to read that you aren't feeling well. </t>
  </si>
  <si>
    <t xml:space="preserve">in the library. i want a spot in the west reading room! </t>
  </si>
  <si>
    <t>Jac_of_all_Nets</t>
  </si>
  <si>
    <t>@the_fake_tk Sadly, I dont have any pics from the Dunkin appearance  However, the jac of all nets episode will be up soon!!</t>
  </si>
  <si>
    <t>Silvercheer</t>
  </si>
  <si>
    <t>@LisaAucoin I couldnt make it to the 8 AM session  .</t>
  </si>
  <si>
    <t xml:space="preserve">@dantheWOman @Anti2Ben sorry, guys. But my eyes and nose started going crazy right when i stepped outside just to bring blankets out. </t>
  </si>
  <si>
    <t>MyGodreigns</t>
  </si>
  <si>
    <t xml:space="preserve">relaxing after a long, busy weekend and aleady missing my princess </t>
  </si>
  <si>
    <t xml:space="preserve">taking a walk to do some thinking.... </t>
  </si>
  <si>
    <t xml:space="preserve">I want to play the Criminal Minds drinking game! It would just seem kind of sad without someone to play it with me. </t>
  </si>
  <si>
    <t>NintendoTheory</t>
  </si>
  <si>
    <t xml:space="preserve">@amarisse  sorry Ami, hope you'll feel better soon. Dreams can be very troubling </t>
  </si>
  <si>
    <t xml:space="preserve">@mexecution Mi padre needs to learn to BBQ because I starving too. </t>
  </si>
  <si>
    <t xml:space="preserve">@iamzeus I have a feeling uncle shawn might show up, if he does I'm going to be jealous! I wanna hear he perform DOA live </t>
  </si>
  <si>
    <t xml:space="preserve">@RuthieCakes And the BNP sneak through the apathy door. </t>
  </si>
  <si>
    <t xml:space="preserve">Deana - hope your feeling better </t>
  </si>
  <si>
    <t xml:space="preserve">@LeoLuv08 that street sounds kinds funnnnnny to me hmph </t>
  </si>
  <si>
    <t>shannonivors</t>
  </si>
  <si>
    <t>@MrsTallent Darn it....  too far.</t>
  </si>
  <si>
    <t xml:space="preserve">relaxing after a long, busy weekend and already missing my princess </t>
  </si>
  <si>
    <t xml:space="preserve">@liamyoung I know. What do you think of the kitchen? The chipboard ruins it IMO </t>
  </si>
  <si>
    <t>nabu_dew</t>
  </si>
  <si>
    <t xml:space="preserve">@30SECONDSTOMARS Black Sabbath? Damn I'm too far from the valley </t>
  </si>
  <si>
    <t>k_baradas</t>
  </si>
  <si>
    <t xml:space="preserve">Getting ready for a busy Monday. I hope I don't daydream in our long meeting. Weekend is really too short </t>
  </si>
  <si>
    <t>nienelramos</t>
  </si>
  <si>
    <t xml:space="preserve">On our way home </t>
  </si>
  <si>
    <t xml:space="preserve">Can't believe the weekend is already over! </t>
  </si>
  <si>
    <t>Sick   Almost summer!</t>
  </si>
  <si>
    <t>@wethetravis really?  don't do it.</t>
  </si>
  <si>
    <t>Shewat35</t>
  </si>
  <si>
    <t>study study study study. wtf is with radicals and factorizationn.  so hard!</t>
  </si>
  <si>
    <t>aguedacristina</t>
  </si>
  <si>
    <t xml:space="preserve">running the world, it's the time of our lives.. baby we will never die, cuz we are the young we're all right! Que saudades dos bebÃªs </t>
  </si>
  <si>
    <t xml:space="preserve">Feeling a bit alone and still needs that cuddle... </t>
  </si>
  <si>
    <t xml:space="preserve">The Hangover was very funny. Less funny was line at Kuma's. Went to Urban Belly instead. Love U.B.. but afraid I'll never go to Kuma's </t>
  </si>
  <si>
    <t>TiffanyJonas395</t>
  </si>
  <si>
    <t>100th update!!!! and it has to stink... I just remembered I have school tomorrow!  I still need to do homework...</t>
  </si>
  <si>
    <t xml:space="preserve">This is Gey i miss john so much </t>
  </si>
  <si>
    <t xml:space="preserve">Must use facilities but may mean we are late for the opening. </t>
  </si>
  <si>
    <t xml:space="preserve">*whiiiiiiiiiiines sickly*  </t>
  </si>
  <si>
    <t>rubeeslippers</t>
  </si>
  <si>
    <t xml:space="preserve">wish i was still at the shoreeee </t>
  </si>
  <si>
    <t>gardo123</t>
  </si>
  <si>
    <t xml:space="preserve">Holly shittt I got diaria </t>
  </si>
  <si>
    <t>annuvin</t>
  </si>
  <si>
    <t xml:space="preserve">Well i was ten minutes late to the alcatraz tour, so i missed the ferry, and i cant make it to any of the other tours. So no pics </t>
  </si>
  <si>
    <t>just got back. illness  tomorrow is gonna be such a busy day OOOOOH but at least i'll see some friends that i havent seen in a while</t>
  </si>
  <si>
    <t xml:space="preserve">@DaleBuchanan so's my abdomen </t>
  </si>
  <si>
    <t>kit_kate_88</t>
  </si>
  <si>
    <t xml:space="preserve">exam tomorrow and the family are being there usual helpful selves. </t>
  </si>
  <si>
    <t>FALASHA</t>
  </si>
  <si>
    <t>@SIX3INHEELS @iluvTERRICKA Sorry  April!!! But it was funny do u forgive me?!?!?! U know we got ur back from Boston to LA</t>
  </si>
  <si>
    <t>@neveroddo woah really? i have been so out of it re: #statements  i suck.</t>
  </si>
  <si>
    <t>Somehow twitter made me unfollow @BillHarper  Wonder if it unfollowed anyone else important on my behalf? Grr to Monday</t>
  </si>
  <si>
    <t xml:space="preserve">just woke up. lol cant sleep now. cant wait to see every1 tomorrow even though they probably have no frees and a full day! </t>
  </si>
  <si>
    <t xml:space="preserve">@blu__ aw, well i want some now </t>
  </si>
  <si>
    <t>librophilia</t>
  </si>
  <si>
    <t xml:space="preserve">More people want to talk to my little sister than want to talk to me </t>
  </si>
  <si>
    <t xml:space="preserve">'s mom told her to go to the hospital </t>
  </si>
  <si>
    <t xml:space="preserve">@pussygaloria007 awww have been tweeting off my mobile, have no internet at my app, so expensive here. So i am sad to have missed it. </t>
  </si>
  <si>
    <t xml:space="preserve">@mizz_angel0004 we don't do ft. baby.. </t>
  </si>
  <si>
    <t>Shellers_Shels</t>
  </si>
  <si>
    <t>on break eating a lean pocket...chicken broccoli white pizza yummm  no 1 back here to talk to tho.</t>
  </si>
  <si>
    <t>MrMDavidson</t>
  </si>
  <si>
    <t xml:space="preserve">Long weekend fail: On my way to work. </t>
  </si>
  <si>
    <t>tvanepps</t>
  </si>
  <si>
    <t>Missed half of the Lost &amp;amp; Found concert  Had to settle for youth picnic thing instead.</t>
  </si>
  <si>
    <t>ohh s**t... drop by 1  62.</t>
  </si>
  <si>
    <t>ohh s**t... drop by 1  63. blogspot.com</t>
  </si>
  <si>
    <t>F**K! drop by 1  64. marketingwithrenee.com</t>
  </si>
  <si>
    <t>bestforme</t>
  </si>
  <si>
    <t xml:space="preserve">I want my yorkshire back </t>
  </si>
  <si>
    <t xml:space="preserve">German Amazon is INSANE. I wanted to buy Jon McLaughlin's album but it would cost me $30. Umm. That's a little too much </t>
  </si>
  <si>
    <t xml:space="preserve">im so bored now that i don't have anything to do. </t>
  </si>
  <si>
    <t>ktbsaysrelax</t>
  </si>
  <si>
    <t xml:space="preserve">@lilyroseallen ouch! </t>
  </si>
  <si>
    <t>@dougiemcfly  to be honest, i didn't like your hair cut  so i really think you need a new one, sorry HAHA LOL with the Lego guy HAHAHA</t>
  </si>
  <si>
    <t>roynarra05</t>
  </si>
  <si>
    <t xml:space="preserve">just watched jordin's battlefield video....what the fuck is that? </t>
  </si>
  <si>
    <t>had a great time paintballing tdaii with @moniboo523    LOL, your amazing.. poor matthew  got hit really hard core. lol</t>
  </si>
  <si>
    <t>jx</t>
  </si>
  <si>
    <t xml:space="preserve">@soldoutactivist Oh right. I've had so much on my plate I forgot. </t>
  </si>
  <si>
    <t>@traacy yep i got class  i have to leave soon  saaave mee hahahaha</t>
  </si>
  <si>
    <t>stephelton</t>
  </si>
  <si>
    <t xml:space="preserve">@OperaWife Billy Elliot is winning a lot, and I am sure it a great show, but @n2nbroadway &amp;amp; @titleofshow are being highly overlooked. </t>
  </si>
  <si>
    <t>arianne619</t>
  </si>
  <si>
    <t xml:space="preserve">omg, I am so bored ...nothing to do , nowhere to go...sad face </t>
  </si>
  <si>
    <t>ruinbox</t>
  </si>
  <si>
    <t>Thanks @dollbox. Fixed now! I am rabbiting away as per usual.  Sup witchu?</t>
  </si>
  <si>
    <t>Paulina_jb</t>
  </si>
  <si>
    <t xml:space="preserve">I keep refreshing the page and nothing new is coming up </t>
  </si>
  <si>
    <t xml:space="preserve">@Buckets2729 pfft not really. I'm just so confused. Not good </t>
  </si>
  <si>
    <t>sad to be back home  coming back home from vacay is always depressing :p</t>
  </si>
  <si>
    <t xml:space="preserve">still sick and just wokeup with cold sweat </t>
  </si>
  <si>
    <t xml:space="preserve">@7thWoman Toss it. Taking them out ruins the structural integrity. </t>
  </si>
  <si>
    <t>I don't want skin cancer.    I never want to lay out in the sun again, I promise.</t>
  </si>
  <si>
    <t>random_meredith</t>
  </si>
  <si>
    <t xml:space="preserve">uh... i was gonna say (type) something but... I 4GOT WAT IT WAS! </t>
  </si>
  <si>
    <t>i miss my alex!  having dinner with the fam now.</t>
  </si>
  <si>
    <t>thenameiselise</t>
  </si>
  <si>
    <t xml:space="preserve">@luuhmaion OH NOES AEUEAHUAEHEAUHEAUHEAUEA </t>
  </si>
  <si>
    <t xml:space="preserve">Running low on battery </t>
  </si>
  <si>
    <t xml:space="preserve">two days in a row, how much are we going to bet i wont hear from him for a week </t>
  </si>
  <si>
    <t>Steve519</t>
  </si>
  <si>
    <t xml:space="preserve">anyone make money off of their websites?  if so, hit me up, I'm curious how you are going through it, I need even more hosting for P*N </t>
  </si>
  <si>
    <t>alexawelch</t>
  </si>
  <si>
    <t>@lilyroseallen  ahh im so sorry  i hope you feel better. when do you think you will preform in vegas?</t>
  </si>
  <si>
    <t xml:space="preserve">@Peter_Henley Bloody hell </t>
  </si>
  <si>
    <t>Kendall_Jones</t>
  </si>
  <si>
    <t xml:space="preserve">pissed off cuz i can't download my 2 new fav songs yet </t>
  </si>
  <si>
    <t xml:space="preserve">Punch-Out!! is up and i put up that WiiSports Resort Stuff. I may put up Bash Party tomorrow since i'm running out of time </t>
  </si>
  <si>
    <t>SweetDivaLove</t>
  </si>
  <si>
    <t xml:space="preserve">Trying to stop thinking about it all and failing at it miserably </t>
  </si>
  <si>
    <t>youngmanmc</t>
  </si>
  <si>
    <t xml:space="preserve">Ice pack on my neck! Whip lash! </t>
  </si>
  <si>
    <t>On our way home from #wcchicago - been driving 12 hours and we are still 3 hours from home  LOL good times tho!! Reading tweets!!</t>
  </si>
  <si>
    <t xml:space="preserve">Got the Sunday evening blues </t>
  </si>
  <si>
    <t>soooo much happened today but i couldnt tweet about it cuz i left my phone at home  so sad..</t>
  </si>
  <si>
    <t>livtastic</t>
  </si>
  <si>
    <t xml:space="preserve">My cantaloupe is icky and I'm almost out of hummus. This saddens me </t>
  </si>
  <si>
    <t xml:space="preserve">when a friend so young (55) dies, it certainly makes you check your priorities.  are you having enough fun?  just checkin'.  </t>
  </si>
  <si>
    <t xml:space="preserve">@MusicGroz I really want to see that! I'm going to a show tonight though </t>
  </si>
  <si>
    <t>@sheenstar omgg we need new jobs... no more abercrappy minimum wage  we need to be famous</t>
  </si>
  <si>
    <t>phsyched for magic game...i wanna play tennis though  i need to buy a racket now!</t>
  </si>
  <si>
    <t xml:space="preserve">Okay twitpic is pissing me off. What's going on with it? </t>
  </si>
  <si>
    <t>my week; Monday:french final Tues:history&amp;amp;science finals Wend:math&amp;amp;english finals Thurs:religion&amp;amp;drama finals  lord help me</t>
  </si>
  <si>
    <t xml:space="preserve">@NextOnHeroes http://twitpic.com/6ucgb - Um  I can't see this and I'd like to </t>
  </si>
  <si>
    <t xml:space="preserve">@raatz @UCsmiles @Peterliu47 Sorry I can't make it, I don't want to get y'all sick </t>
  </si>
  <si>
    <t>Wishin i was @ summer jam  tired of hearing everybody talk about it</t>
  </si>
  <si>
    <t xml:space="preserve">@dougiemcfly playmobil haha i like your hair doug, don't cut it </t>
  </si>
  <si>
    <t xml:space="preserve">Not needing to hear about the thunderstorm &amp;amp; lightening strike during the European election count at dad's work. Not right now </t>
  </si>
  <si>
    <t>@DeathbyUnicorns  you and your phone problems.</t>
  </si>
  <si>
    <t>stomach hurts again  PrinceCharming</t>
  </si>
  <si>
    <t xml:space="preserve">gonna get my ass to bed &amp;amp; sleep off this hangover. tis very concerning that i'm still feelin th effects almost 24hrs l8r! </t>
  </si>
  <si>
    <t>therealpimpaway</t>
  </si>
  <si>
    <t xml:space="preserve">I have work tomorr </t>
  </si>
  <si>
    <t>courtbackstreet</t>
  </si>
  <si>
    <t>@SterlingKnight  anddddddd what about me  im heart broken you no</t>
  </si>
  <si>
    <t>Aubreii</t>
  </si>
  <si>
    <t xml:space="preserve">wants Cat </t>
  </si>
  <si>
    <t>GraphicAtX</t>
  </si>
  <si>
    <t>Dont mean 2burst everyone's bubble....but the weekends almost over  &amp;lt;had 2put an ellipse there or it wldve been weird&amp;gt;</t>
  </si>
  <si>
    <t>theroyalbureau</t>
  </si>
  <si>
    <t xml:space="preserve">Tried to cut corners building a Flash demo and, of course, it came back and bit me in the ass in the home stretch. </t>
  </si>
  <si>
    <t>pickurnose</t>
  </si>
  <si>
    <t xml:space="preserve">Is saying bye to her math tutor of 2 years.  This is going to be sad </t>
  </si>
  <si>
    <t xml:space="preserve">@charlieskies me too </t>
  </si>
  <si>
    <t xml:space="preserve">@Becca_Joy @tandrew He was at my fav hole-in-the wall pizza place in Carroll Gardens! No Beyonce though </t>
  </si>
  <si>
    <t xml:space="preserve">Just came back home from the friend's marriage. Have about 4 hrs to catch up with sleep coz have a 1130 hrs meeting at Gurgaon </t>
  </si>
  <si>
    <t>cthulu_cookies</t>
  </si>
  <si>
    <t xml:space="preserve">@Vezquex My condolenses of course </t>
  </si>
  <si>
    <t>Rikkielynn</t>
  </si>
  <si>
    <t>Thinkin.............i hate being single  but ill get over it lol</t>
  </si>
  <si>
    <t>@ChefPatrick I'm just bummed 'cause I had a nice &amp;quot;date day&amp;quot; planned with my man &amp;amp; missed that, a nap, &amp;amp; show rehearsal  oh well!</t>
  </si>
  <si>
    <t xml:space="preserve">@niffany15 the mosquitos in texas are HUGE. they can bite you through your clothes. i am COVERED in giant purplish red dots. </t>
  </si>
  <si>
    <t>my name is JLSjen for a reason  ASTON MERRRYGOLDDDDDDDDD (L)</t>
  </si>
  <si>
    <t xml:space="preserve">I really go to bed now. Its 2am and IÂ´m still not tired... Hope I will get some sleep. </t>
  </si>
  <si>
    <t>i feel so bad about the booing, though  POOR BB. i want to give him a big hug.</t>
  </si>
  <si>
    <t xml:space="preserve">@FromFirstToLast Nope. </t>
  </si>
  <si>
    <t>ChewToy666</t>
  </si>
  <si>
    <t>@hurokitty  oh, so sad    Peace, kitty.</t>
  </si>
  <si>
    <t>mommy2bobbiesue</t>
  </si>
  <si>
    <t xml:space="preserve">not feeling too well today !!   a bit in the depressed mood !!  </t>
  </si>
  <si>
    <t xml:space="preserve"> No site will upload my video. I've been trying for like 50hrs now! Blessings </t>
  </si>
  <si>
    <t>@bevcraig finding it hard to sleep without knowing if Griffin won the 8th seat or not  AAAAAAAHHH</t>
  </si>
  <si>
    <t>leslieeann</t>
  </si>
  <si>
    <t xml:space="preserve">This is just a story I've heard before. This is gonna end up so bad. </t>
  </si>
  <si>
    <t>A_SavedGirl</t>
  </si>
  <si>
    <t xml:space="preserve">@FlowerDust that picture didn't come through for me </t>
  </si>
  <si>
    <t>chrissleee</t>
  </si>
  <si>
    <t xml:space="preserve">Yeah... </t>
  </si>
  <si>
    <t>@ColorGrayscale awww. being sick does suck!  Darwin said you and him should throw a pity party  http://twitpic.com/6vchx</t>
  </si>
  <si>
    <t xml:space="preserve">@PatBrough I meant 22newsstormteam oh and just as quick as it started it stopped </t>
  </si>
  <si>
    <t xml:space="preserve">@profbat I know the feeling. I wish I got a chance to do that today, though. </t>
  </si>
  <si>
    <t>stevie_cobb</t>
  </si>
  <si>
    <t xml:space="preserve">icing my lip, watching tv, and some homeworkkkkk. </t>
  </si>
  <si>
    <t>ruby_danger</t>
  </si>
  <si>
    <t xml:space="preserve">@fishnetgypsy i am concerned that my stalking will turn around to bite me in the ass.not in the fun way either...i need to censor myself </t>
  </si>
  <si>
    <t>damn... drop by 1  65. prankoffate.info</t>
  </si>
  <si>
    <t>LANeville</t>
  </si>
  <si>
    <t xml:space="preserve">I think I have the swag flu....correction: swine flu....I'm sick (and not in the good way!) </t>
  </si>
  <si>
    <t>owww god, drop by 1  67. wabuf.com</t>
  </si>
  <si>
    <t xml:space="preserve">I'm On A Boat Mutha Fuckerr. aha! // nop jk doin hmwk.. I wish I was on a boat tho </t>
  </si>
  <si>
    <t>ThaMrs</t>
  </si>
  <si>
    <t xml:space="preserve">Back from MB  &amp;amp; missin dadii </t>
  </si>
  <si>
    <t xml:space="preserve">@kmueller62 That hurts that you don't want me to visit porchpalooza </t>
  </si>
  <si>
    <t>oh and @sup_michaela , that is killer! by the way, I leave in a week, I won't be able to talk to you for 5 days!  what will I do?</t>
  </si>
  <si>
    <t>sims 2 is so slow  i gave up on it and the things i downloaded for it dont work GRR so i guess ill get ready to go to manly now =]</t>
  </si>
  <si>
    <t>HawaiiNuiBrew</t>
  </si>
  <si>
    <t xml:space="preserve">Taste of Hawaii crowds have drunk us dry... All 4 kegs gone by 2pm.  </t>
  </si>
  <si>
    <t xml:space="preserve">@dougiemcfly And I need you with me now </t>
  </si>
  <si>
    <t>KrLoX_JaCk</t>
  </si>
  <si>
    <t xml:space="preserve">so bored at home... </t>
  </si>
  <si>
    <t xml:space="preserve">@mac_in_TO awww I miss you I just realised! sorry about the sunroof trapped open </t>
  </si>
  <si>
    <t xml:space="preserve">@30SECONDSTOMARS at my temp home with a stiff neck. </t>
  </si>
  <si>
    <t>http://twitpic.com/6vckd - OHMY! My ring is now a Split-Ring !!    ughh</t>
  </si>
  <si>
    <t>tamgil</t>
  </si>
  <si>
    <t xml:space="preserve">@sandihs Yeah! We got up this morning and made very good time on the drive back - dread work tomorrow!  </t>
  </si>
  <si>
    <t xml:space="preserve">@PeterApokotos You better not. </t>
  </si>
  <si>
    <t>sjgraber</t>
  </si>
  <si>
    <t xml:space="preserve">I'm not gonna lie kinda disappointed right now... </t>
  </si>
  <si>
    <t xml:space="preserve">didn't want to leave..... </t>
  </si>
  <si>
    <t>BlancaYesenia</t>
  </si>
  <si>
    <t>today's my big bro's b-day!!!! no big plans    trip 2 waterpark got canceled...bad weather</t>
  </si>
  <si>
    <t xml:space="preserve">On my way to wrk wishin I was still home </t>
  </si>
  <si>
    <t>nottooshaby</t>
  </si>
  <si>
    <t>@lilyroseallen Awww  I wish you all the best.</t>
  </si>
  <si>
    <t>im gonna be sad when i have to wear actualfax clothes tomorrow  only good thing about finals: you can look like a bum and no one cares.</t>
  </si>
  <si>
    <t>shauncrucial</t>
  </si>
  <si>
    <t xml:space="preserve">@AlyxOwns so much for sea world </t>
  </si>
  <si>
    <t>aamwilliams</t>
  </si>
  <si>
    <t xml:space="preserve">@DatasWife Aww do you really work in McDonalds. </t>
  </si>
  <si>
    <t xml:space="preserve">@ijustine http://twitpic.com/6vc4h - doesnt work for me either </t>
  </si>
  <si>
    <t xml:space="preserve">sounds like im losing my voice </t>
  </si>
  <si>
    <t xml:space="preserve">Movie, laziness and probably some wine! Sundays would be a lot better if they weren't followed by Mondays! </t>
  </si>
  <si>
    <t>Kathy_in_Fla</t>
  </si>
  <si>
    <t xml:space="preserve">@jason_mesnick it depends which 1 of you 2 interact with your following...u dont reply back to ur followers... </t>
  </si>
  <si>
    <t xml:space="preserve">Its very uncomfortable </t>
  </si>
  <si>
    <t>@ihsanamin @Katchin05   i don't wanna go.  i'm hardheaded.  I was hoping it would improve, but yeah, i can't keep feelin like that</t>
  </si>
  <si>
    <t>axelarist</t>
  </si>
  <si>
    <t xml:space="preserve">Taking lessons at SaveTimeTrafficSchool.com is fun </t>
  </si>
  <si>
    <t>screwedbrain</t>
  </si>
  <si>
    <t xml:space="preserve">Studying for exams. </t>
  </si>
  <si>
    <t xml:space="preserve">well am off 2 bed up early the mora </t>
  </si>
  <si>
    <t xml:space="preserve">I want a walk to remember on dvd... </t>
  </si>
  <si>
    <t>ChristyLeeJ</t>
  </si>
  <si>
    <t xml:space="preserve">Getting work done since I didn't do it Friday! </t>
  </si>
  <si>
    <t xml:space="preserve">Been playing one of @saronti 's games and now my wrist aches </t>
  </si>
  <si>
    <t xml:space="preserve"> my camera is acting stupid...Cant upload my picture! x0</t>
  </si>
  <si>
    <t>@LouieJizz Jakarta is not cool . its so hott in here..  lols .whatcha doin ?</t>
  </si>
  <si>
    <t>JamieChristiano</t>
  </si>
  <si>
    <t xml:space="preserve">BNP. First seat in Euro Election. Are. You. Kidding. Me. ? (via @jodieharsh) I know </t>
  </si>
  <si>
    <t>have hurt thumb...not typing v well...  can't do anything much... even wash up or cook - i think will have to spend some time reading</t>
  </si>
  <si>
    <t xml:space="preserve">#eu09 it's a new day for Italy (except for northwest and sicily) </t>
  </si>
  <si>
    <t>kristinacukic</t>
  </si>
  <si>
    <t xml:space="preserve">the movie Up was so sad </t>
  </si>
  <si>
    <t xml:space="preserve">@Haunt1013 Of course lately a lot of my new followers have X-rated icons. So easy! So gross. </t>
  </si>
  <si>
    <t>Skeletondeep</t>
  </si>
  <si>
    <t xml:space="preserve">I have been learning life lessons and such this summer! :/ And I realized life is short! </t>
  </si>
  <si>
    <t>Milleu</t>
  </si>
  <si>
    <t xml:space="preserve">and sad  why do some people never reply to you on facebook, but you can see they are online. they hate me </t>
  </si>
  <si>
    <t>Went for a walk in golden gate park, enjoying exploring little hidden paths, but they mostly led to homeless peoples' campsites  SF -1</t>
  </si>
  <si>
    <t xml:space="preserve">@john_larkin sigh if that is the case then will need to wait for the upgrade </t>
  </si>
  <si>
    <t xml:space="preserve">ughhh! lay in bed feeling... travelsick?! wth lol. but seriously, don't feel good at allllll </t>
  </si>
  <si>
    <t>ejbrooks</t>
  </si>
  <si>
    <t xml:space="preserve">I broke down and ordered swiss chalet... after my one hour nap and attempts to fix my pulled muscle today. I can't walk. </t>
  </si>
  <si>
    <t>ndmla</t>
  </si>
  <si>
    <t xml:space="preserve">At my cousin's house, can't watch the game. He thought it was on at 6 so he isn't home yet. </t>
  </si>
  <si>
    <t>@vern28 oohhh  marilyn manson creeps the shit out of me.....hope he doesn't do anything violent or obscene on stage.....</t>
  </si>
  <si>
    <t>MyInnerRedd</t>
  </si>
  <si>
    <t>@Mcpattz I am trying so hard to blip you a song. Plz check it out.  t is not working for me right now   LL Cool J - Doin It!  Let me know.</t>
  </si>
  <si>
    <t>LouieJizz</t>
  </si>
  <si>
    <t xml:space="preserve">Had a banana milkshake reminds me of Hillary. </t>
  </si>
  <si>
    <t>moe_7210</t>
  </si>
  <si>
    <t xml:space="preserve">OMG the capital concert was crazy! i wish i was having fun instead of working </t>
  </si>
  <si>
    <t xml:space="preserve">i need to be tan. right now </t>
  </si>
  <si>
    <t xml:space="preserve">It's a new day, a new week, and the work - oh the work! </t>
  </si>
  <si>
    <t xml:space="preserve">Trying to get pictures from the photoshoot today from 156 to 20ish so far I've got rid of 19. Ahhhhhhhh help </t>
  </si>
  <si>
    <t>coolacid</t>
  </si>
  <si>
    <t xml:space="preserve">@grantimahara But what about Canada? I feel left out </t>
  </si>
  <si>
    <t>Kage83</t>
  </si>
  <si>
    <t xml:space="preserve">So many movies I want to see! But I have to study.... </t>
  </si>
  <si>
    <t>robinware</t>
  </si>
  <si>
    <t xml:space="preserve">Booking my travel for trip to Detroit for Pastor Murphy's cousin's funeral </t>
  </si>
  <si>
    <t>friedenberg</t>
  </si>
  <si>
    <t xml:space="preserve">I'm always jealous of the lucky special few who get to go to Apple Keynotes as well as all the other successful people in the world </t>
  </si>
  <si>
    <t>@AnaCristina78 I'm only on 6  I would be farther but I don't have my laptop...it's being taken care of so I have 2 use the family comp Lol</t>
  </si>
  <si>
    <t>anabs12</t>
  </si>
  <si>
    <t xml:space="preserve">finally the sun has come out... havin' a slight fever though </t>
  </si>
  <si>
    <t>damn... drop by 2  72. blogcatalog.com</t>
  </si>
  <si>
    <t>noooo..., drop by 2  73. jumptags.com</t>
  </si>
  <si>
    <t>ohh s**t... drop by 2  74. blogtopsites.com</t>
  </si>
  <si>
    <t>Rzaa</t>
  </si>
  <si>
    <t>Just came home.. went bowling and seeing Terminator Salvation.. superbbb movie :o.. I have an exam in the morning   ..</t>
  </si>
  <si>
    <t>right. Signing off because my internet hates me  Night lovelies. Love you guys. Sweet dreams.. xoxo</t>
  </si>
  <si>
    <t>And the Deore crankset and bottom bracket I was gonna bid on got way too pricey too! It's just not my ebay day  http://bit.ly/13zGAP</t>
  </si>
  <si>
    <t>UNBOUNDholly</t>
  </si>
  <si>
    <t>@unbound1dot...I taught and you weren't there...this is me  love you mean it!</t>
  </si>
  <si>
    <t>@MiriamCheah NOOO my mums takin laptop off me  if ur stil awake wen the vs r on work ur magic for me haha ima steal it bak wen she asleep</t>
  </si>
  <si>
    <t xml:space="preserve">It feels like I spent 5 hours on an eliptical yesterday. My legs hurt. </t>
  </si>
  <si>
    <t xml:space="preserve">@MissRiNa05 must b nice...guess I don't have a chance </t>
  </si>
  <si>
    <t>aCoUpLeGrAnD</t>
  </si>
  <si>
    <t xml:space="preserve">I need a glass of reisling right now... To bad it's Sunday...Atlanta sucks with that no alcohol sales on Sunday law </t>
  </si>
  <si>
    <t xml:space="preserve">*sings* I'm all alooonee no-ones here beside me! - being alone all day in the office actually has more downsides than up </t>
  </si>
  <si>
    <t>AH FLY WITH ME WAS AMAZING ... i cannot wait to see them &amp;lt;3  i wanna go three times this yr!!</t>
  </si>
  <si>
    <t xml:space="preserve">@chadwampler were in Everett now </t>
  </si>
  <si>
    <t xml:space="preserve">Work is boring </t>
  </si>
  <si>
    <t>TheEriconfire</t>
  </si>
  <si>
    <t xml:space="preserve">Ugh work 2:30pm-1:00am. </t>
  </si>
  <si>
    <t xml:space="preserve">@__simplytrice in the car goin home </t>
  </si>
  <si>
    <t>valben</t>
  </si>
  <si>
    <t xml:space="preserve">back in wilkes-barre. plus lots of flowers. minus boyfriend </t>
  </si>
  <si>
    <t>LalaLuluJ</t>
  </si>
  <si>
    <t xml:space="preserve">&amp;quot;Fly With Me&amp;quot; makes me wish i were going to one of their shows </t>
  </si>
  <si>
    <t xml:space="preserve">Oh now, I was a 105 being followed man, now it's 98 </t>
  </si>
  <si>
    <t>I want to do obscure things in front of a camera today, but don't have the time  Mood: CREATIVE an quiet.</t>
  </si>
  <si>
    <t xml:space="preserve">@callxmexsara the oldest. but idk for sure. it was a sad day when he left </t>
  </si>
  <si>
    <t>AmitMukherjee</t>
  </si>
  <si>
    <t xml:space="preserve">@meghanadhar why are you telling me to shutup??? </t>
  </si>
  <si>
    <t>ELL10TT</t>
  </si>
  <si>
    <t xml:space="preserve">Anyone have suggestions for good carpenters in Richmond? (around exterior windows in particular). Got some issues... </t>
  </si>
  <si>
    <t xml:space="preserve">wow one more week left of school. finals are this week &amp;gt;.&amp;lt; then two regents to take </t>
  </si>
  <si>
    <t>jeremyjm</t>
  </si>
  <si>
    <t xml:space="preserve">Supposed to leave in 20 min. Plane isn't here. They haven't said it's delayed yet, but found the plane with 20 min until landing. </t>
  </si>
  <si>
    <t xml:space="preserve">I have the new kiwibank online banking UI+UX.  Now having to hunt for things a bit and I think clicking more too </t>
  </si>
  <si>
    <t>@MISS_OTTAWA haha  i will lol</t>
  </si>
  <si>
    <t>briannebartel</t>
  </si>
  <si>
    <t xml:space="preserve">My mimi is in the hospital </t>
  </si>
  <si>
    <t xml:space="preserve">@popeteni really? im about to leave cause they dont have the soup! </t>
  </si>
  <si>
    <t xml:space="preserve">so much material to read. </t>
  </si>
  <si>
    <t>Ceribri</t>
  </si>
  <si>
    <t xml:space="preserve">@Fae_Fluffkins That's kind of fail </t>
  </si>
  <si>
    <t>krissygirl21</t>
  </si>
  <si>
    <t xml:space="preserve">@marykateolsen7 oh my goodness that's such a sad movie! </t>
  </si>
  <si>
    <t>DianeMizota</t>
  </si>
  <si>
    <t xml:space="preserve">Resting up for a 6:30AM call time  Shooting a national commercial tomorrow. </t>
  </si>
  <si>
    <t>alldatass325</t>
  </si>
  <si>
    <t xml:space="preserve">missin da boo sumthin terrible </t>
  </si>
  <si>
    <t xml:space="preserve">@becomingun I AGREEEEEE.   </t>
  </si>
  <si>
    <t xml:space="preserve">@hollyalyxfinch Well, I'm from South West too &amp;amp; am old enough but found out I wasn't registered too late - totally lame of me - sorry </t>
  </si>
  <si>
    <t xml:space="preserve">I dun wanna remake my resume   </t>
  </si>
  <si>
    <t>@uwvark27 that's not very nice  (it's a forged certficate, anyway. I'm from Raxacoricofallipatorius)</t>
  </si>
  <si>
    <t xml:space="preserve">@pursebuzz No go on the Hello Kitty bike? </t>
  </si>
  <si>
    <t xml:space="preserve">@Unusual_Peanut This is no fair! I never get credit for anything! I did NOT look it up! </t>
  </si>
  <si>
    <t>TooSweetTooSexy</t>
  </si>
  <si>
    <t xml:space="preserve">on this long ride home </t>
  </si>
  <si>
    <t>KerryBivins</t>
  </si>
  <si>
    <t>@Chiefkots But you were with us . . .   I'm sorry.</t>
  </si>
  <si>
    <t xml:space="preserve">@Samgarcia102 SCOUT def!!!  I'm jealous i cnt be there </t>
  </si>
  <si>
    <t xml:space="preserve">@JoeiBoots Hey youuuuuuuuuuu! i cant sleeeep!!! </t>
  </si>
  <si>
    <t xml:space="preserve">@sarandipity I watched all 13 over 2 days. Now I've finished it I'm having major withdrawls. </t>
  </si>
  <si>
    <t>LindseyKrat</t>
  </si>
  <si>
    <t xml:space="preserve">Please give me my suitcase back! </t>
  </si>
  <si>
    <t>think I'm getting sick .. boo !  - shower then out for some drinks with my girls x.</t>
  </si>
  <si>
    <t>@deberryandgrant oops. Bret Michaels on The Tony's No way. Bad no way.  #tonyawards</t>
  </si>
  <si>
    <t xml:space="preserve">Steak, potatoes and creamed corn? I opened the wrong can... </t>
  </si>
  <si>
    <t>@Carolina_Tweets I saw a little bit of the special. Those poor kids.  Never liked Kate.</t>
  </si>
  <si>
    <t>I dont like the Jo Bros music video to Fly With Me  a good song, but they basically just repeated the when you look me in the eyes video.</t>
  </si>
  <si>
    <t>Teena39</t>
  </si>
  <si>
    <t xml:space="preserve">@Mr_B_Wayne WOOOT! considering im being held hostage in my apt, I need to fight to turn the TV on! </t>
  </si>
  <si>
    <t>avreyes</t>
  </si>
  <si>
    <t>Ugh. I cannot go back to sleep. It's toooo bright.  Might as well...get up.</t>
  </si>
  <si>
    <t>christinatbrown</t>
  </si>
  <si>
    <t xml:space="preserve">home from the camp, the cats loved it, but we found out that Guinness gets car sick </t>
  </si>
  <si>
    <t>jimmyr507</t>
  </si>
  <si>
    <t xml:space="preserve">back to work in the morning </t>
  </si>
  <si>
    <t>Third night in a row I can't sleep  My entire body hurts.</t>
  </si>
  <si>
    <t>BORED  I've been editing pictures for 2 1/2 hours. Wah.</t>
  </si>
  <si>
    <t xml:space="preserve">need to study but i hate studying...finals tomarrow dn tuesday then school over </t>
  </si>
  <si>
    <t xml:space="preserve">awww @lalalalaurs I was hoping we'd see Wesley on stage with them!! </t>
  </si>
  <si>
    <t>idenagarrett200</t>
  </si>
  <si>
    <t xml:space="preserve">i finally did it.    dez i miss u </t>
  </si>
  <si>
    <t>Rustyboy705</t>
  </si>
  <si>
    <t xml:space="preserve">uug, shitty weekend,. bight be losing a friend tomorrow </t>
  </si>
  <si>
    <t xml:space="preserve">@kchicken lol. I can't get Ubertwitter to work </t>
  </si>
  <si>
    <t>@Jakoby0905  that is horrible  poor kitty</t>
  </si>
  <si>
    <t xml:space="preserve">fuck a weight watchers point... LOL i want juice </t>
  </si>
  <si>
    <t>pcrowl</t>
  </si>
  <si>
    <t xml:space="preserve">@KEENENwithnoKEL congrats, buddy! i was there! didn't see you afterwards though </t>
  </si>
  <si>
    <t>courtneythe1st</t>
  </si>
  <si>
    <t xml:space="preserve">I have to get up verrry early </t>
  </si>
  <si>
    <t>LilMissFreckles</t>
  </si>
  <si>
    <t xml:space="preserve">Spotted: A developing pimple above the upper lip on the day when I'm gonna take snaps at the family dinner later. Why??? </t>
  </si>
  <si>
    <t>ayaanomer</t>
  </si>
  <si>
    <t xml:space="preserve">have you ever had a feeling that words cant express? And then it's difficult to tell how you feel. </t>
  </si>
  <si>
    <t>owww god, drop by 2  75. articledashboard.com</t>
  </si>
  <si>
    <t>MzKarlaB</t>
  </si>
  <si>
    <t xml:space="preserve">I don't know why I get these non eating phases... NOT EVEN THE MUNCHIES!!!!! sad for me. </t>
  </si>
  <si>
    <t>@Kellc13 http://twitpic.com/6vd27 -  wishing i was your date. your so beautiful.</t>
  </si>
  <si>
    <t>owww god, drop by 3  78. blogratings.com</t>
  </si>
  <si>
    <t>cristinaxxmarie</t>
  </si>
  <si>
    <t xml:space="preserve">i wish i was going to the JB concert now </t>
  </si>
  <si>
    <t>@kidipede  once we get a job and we get cars I think it'll be ECier to go to concerts and stuff</t>
  </si>
  <si>
    <t>KatiRuth</t>
  </si>
  <si>
    <t xml:space="preserve">My family is ridiculous </t>
  </si>
  <si>
    <t>bella_bgusmao</t>
  </si>
  <si>
    <t xml:space="preserve">@Dominiquee_ I dont know, im sorry </t>
  </si>
  <si>
    <t>myhiddenlife</t>
  </si>
  <si>
    <t xml:space="preserve">@ThreeWaysIn I wish you would post pictures. </t>
  </si>
  <si>
    <t xml:space="preserve">@coreyjaramillo I have to wait two hours. </t>
  </si>
  <si>
    <t>Dublinskyy</t>
  </si>
  <si>
    <t xml:space="preserve">@deepenguin I thought WE were your divas. </t>
  </si>
  <si>
    <t xml:space="preserve">@Tuesdaychan I'm worried now. </t>
  </si>
  <si>
    <t>katiepan07</t>
  </si>
  <si>
    <t>Sheila must not be home yet   I need someone to talk to on here...the guys don't seem to be listening!</t>
  </si>
  <si>
    <t>Adrianna_Dane</t>
  </si>
  <si>
    <t xml:space="preserve">@BarbaraClark  Oh, geez.  So sorry to hear this.  </t>
  </si>
  <si>
    <t xml:space="preserve">uug, shitty weekend. might be losing a good friend tomorrow </t>
  </si>
  <si>
    <t xml:space="preserve">But I missed the 1st part </t>
  </si>
  <si>
    <t>honeybee709</t>
  </si>
  <si>
    <t xml:space="preserve">only two more days of sand and sun </t>
  </si>
  <si>
    <t xml:space="preserve">@mcr_rocks_alot im so so so so so so so sorry </t>
  </si>
  <si>
    <t xml:space="preserve">Did you see the FLY WITH ME video?! I want to cry. I miss them so much </t>
  </si>
  <si>
    <t xml:space="preserve">@TwoRsEnt See, and I was off 2day!!! I told you 2 lemme know what was up on sundays </t>
  </si>
  <si>
    <t>mr_hopkinson</t>
  </si>
  <si>
    <t xml:space="preserve">@FatTonyBBX Yes, was scuppered by a bad hard drive and since then I've been running to catch up - won't have a time for a couple of weeks </t>
  </si>
  <si>
    <t>hcroww</t>
  </si>
  <si>
    <t>@ginamazz little late now  i miss you</t>
  </si>
  <si>
    <t>Turmaine</t>
  </si>
  <si>
    <t xml:space="preserve">Very, very unhappy about BNP vote and prediction. We're having a bad night but some hope in London... </t>
  </si>
  <si>
    <t xml:space="preserve">@tangelobaby i've been busy. maybe you needed the sleep sweetie! i know i tried to take a nap, but my brain would NOT stop thinking </t>
  </si>
  <si>
    <t>bsneak11</t>
  </si>
  <si>
    <t>extremely sad.   I'll miss you babylove</t>
  </si>
  <si>
    <t xml:space="preserve">@DefyGravity81 @pattiw23 @txcranberry just saw it myself OMG I could eat that kid up !!! I want one </t>
  </si>
  <si>
    <t xml:space="preserve">@dancerpeace yes we will see and don't cry when the lakers lose lol hey the LEC never called me for an interview </t>
  </si>
  <si>
    <t>nickcottrell</t>
  </si>
  <si>
    <t xml:space="preserve">yay for having NO plans tonight </t>
  </si>
  <si>
    <t>CurioAurora</t>
  </si>
  <si>
    <t xml:space="preserve">I cant get no sleep...! Cant get comfortable. Stupid back. </t>
  </si>
  <si>
    <t>jamieallover</t>
  </si>
  <si>
    <t xml:space="preserve">@niqya @30seconds2paija my head hurts and im sooooo tired </t>
  </si>
  <si>
    <t xml:space="preserve">@CrazyMikesapps good thanks, Funy Video, bring it on! Something to brighten the morning when working on a public holiday </t>
  </si>
  <si>
    <t xml:space="preserve">brought the laptop upstairs. dude. i don't know what to do about west covina.. how the heck am i gonna get there?! </t>
  </si>
  <si>
    <t>LoveStories</t>
  </si>
  <si>
    <t xml:space="preserve">I haven't even left you and I miss you... my heart is sad... </t>
  </si>
  <si>
    <t>@ryanillaice I want SIMS 3 so bad, but I have no more room on my computer.  I need a new laptop.</t>
  </si>
  <si>
    <t xml:space="preserve">@theoopsgirl Nope I found a channel but think the owner has forgotten about it </t>
  </si>
  <si>
    <t xml:space="preserve">I think my new obsession is gonna be painting my nails. Like every 2 days. Chipping already </t>
  </si>
  <si>
    <t>MarqueLouise</t>
  </si>
  <si>
    <t>yep, slept in yesterday, and until 1:30pm today, and back to bed now. work in the morning  not another day off til NEXT saturday...</t>
  </si>
  <si>
    <t>Jaminz</t>
  </si>
  <si>
    <t xml:space="preserve">@ganishgg shiiii, wish i saw this two hours ago. </t>
  </si>
  <si>
    <t xml:space="preserve">baeeeeeeeeee. he's M.I.A. </t>
  </si>
  <si>
    <t>helene1026</t>
  </si>
  <si>
    <t>@podcacher , well I know how to operate and found 5 but today went out and did not find  frustrating, maybe I need help in a class</t>
  </si>
  <si>
    <t xml:space="preserve">Couldn't be happier that works done &amp;amp; I'm on my wayb home  ugh! but I'll be back there tomorrow </t>
  </si>
  <si>
    <t>KBarakat</t>
  </si>
  <si>
    <t xml:space="preserve">nawwwwwwwwwwww all time low is officially out of australia </t>
  </si>
  <si>
    <t xml:space="preserve">according to utorrent, the sims will take 1w and 3d to download </t>
  </si>
  <si>
    <t xml:space="preserve">@imgettingcloser No fair. They sell a lot of CA wine in Oregon </t>
  </si>
  <si>
    <t xml:space="preserve">when one of your best friends leaves you.. then what? </t>
  </si>
  <si>
    <t xml:space="preserve">want to watch dream girls but wont be as good if i cant have the volume up loud </t>
  </si>
  <si>
    <t>Crying.  and for some reason i don't want to say</t>
  </si>
  <si>
    <t>shabnom</t>
  </si>
  <si>
    <t xml:space="preserve">Oh my god BNP, suck my dick, seriously. </t>
  </si>
  <si>
    <t>fdunbar</t>
  </si>
  <si>
    <t xml:space="preserve">is being consumed by precalc </t>
  </si>
  <si>
    <t>OblivionsRow</t>
  </si>
  <si>
    <t xml:space="preserve">I'm thinking about going off the computer to watch Lost but i have an exam in the morning </t>
  </si>
  <si>
    <t>tWittyUribes</t>
  </si>
  <si>
    <t xml:space="preserve">Going back to LA! Too bad we'll miss the Laker game. Times like this I wish Chick Hearn was still on the radio. </t>
  </si>
  <si>
    <t>Crying.  and for some reason i don't want to say why</t>
  </si>
  <si>
    <t>jaclynnbaby</t>
  </si>
  <si>
    <t xml:space="preserve">i like broke my backkk  haha. whatever one week of school than summmer </t>
  </si>
  <si>
    <t>miss playin cod  this movie better b worth it</t>
  </si>
  <si>
    <t xml:space="preserve">@RockinMileyFans I did, I loved that site so much, no one will ever know how much... </t>
  </si>
  <si>
    <t>chiclivenlife57</t>
  </si>
  <si>
    <t xml:space="preserve">God. My g1 battery again. Somethings got to give in this bittersweet relationship. Maybe I should a got an iphone. *sigh* </t>
  </si>
  <si>
    <t xml:space="preserve">I Still got so Many Unsaid Things that I Wanna say... to you </t>
  </si>
  <si>
    <t>Lukarine</t>
  </si>
  <si>
    <t xml:space="preserve">Just burning the midnight oil </t>
  </si>
  <si>
    <t>Rina1257</t>
  </si>
  <si>
    <t xml:space="preserve">A 30 min nap somehow lasted 3 hrs!Gotta figure out dinner. And try to take a nice walk on my 1 non run day!seems like the day disappeared </t>
  </si>
  <si>
    <t>kimmiechem2</t>
  </si>
  <si>
    <t xml:space="preserve">Homemade pizza tonight, but no Jon Miller!  </t>
  </si>
  <si>
    <t>caraapp</t>
  </si>
  <si>
    <t xml:space="preserve">note to self: when riding 100 miles in 4hrs 30 take a nap afterwards... completely useless right now. </t>
  </si>
  <si>
    <t xml:space="preserve">@boytoyjesse your picture isnt coming up. </t>
  </si>
  <si>
    <t xml:space="preserve">@thagatha I'm preparing a heart attack </t>
  </si>
  <si>
    <t>donnbh</t>
  </si>
  <si>
    <t xml:space="preserve">@yesssPecan thanks Hart... though my run tracker messed up on me.. </t>
  </si>
  <si>
    <t>SydneyClements</t>
  </si>
  <si>
    <t xml:space="preserve">@WeTheTravis will you post another pic? please! my phones lame and wont let me look at the one you just put up. </t>
  </si>
  <si>
    <t>love_as_arson</t>
  </si>
  <si>
    <t xml:space="preserve">failed with the butterfly diet again </t>
  </si>
  <si>
    <t xml:space="preserve">im not watching the game </t>
  </si>
  <si>
    <t>callmefamous5</t>
  </si>
  <si>
    <t xml:space="preserve">just got served doing that shit for @VH1Hoopz smh Lol she ain't follow me </t>
  </si>
  <si>
    <t>fun lunch w/ @abbyesther &amp;amp; great day w/ @destinyjoyful fam, but hour ago got pain in legs  &amp;amp; travel issues w/ ry (who is being nice now)</t>
  </si>
  <si>
    <t xml:space="preserve">None of the above </t>
  </si>
  <si>
    <t xml:space="preserve">FINALLY mom is willing to take shelter now. Shelter at mobile home park won't let our dogs in, so we are staying in our bathroom. </t>
  </si>
  <si>
    <t xml:space="preserve">Watching game #2 with the fam. Go Lakers! Too bad I won't be able to finish watching since there is school tomorrow </t>
  </si>
  <si>
    <t>sashaleejones</t>
  </si>
  <si>
    <t xml:space="preserve">@stephaniepratt - for some reason I can't reply to your message, but yeah.. it happened to her. Some sort of friend overload lol </t>
  </si>
  <si>
    <t xml:space="preserve">@dansumption They didn't in the local elections in Burnley ... bah, 140 chars too few to make my point </t>
  </si>
  <si>
    <t xml:space="preserve">Due to damage on the disk a 15 minute chunk of the movie isn't watchable. It's a very, very good movie too </t>
  </si>
  <si>
    <t xml:space="preserve">@ohrebecca twitpic not work, cannot see your double cones </t>
  </si>
  <si>
    <t xml:space="preserve">@JessiCaCa her twitpics aren't working for me either </t>
  </si>
  <si>
    <t>owww god, drop by 3  81. buzzfeed.com</t>
  </si>
  <si>
    <t xml:space="preserve">@gunsandbutter12 Thanks! But I don't know if it's refillable.... </t>
  </si>
  <si>
    <t>come on... drop by 3  82. blogmarks.net</t>
  </si>
  <si>
    <t xml:space="preserve">@Miaakoch I miss you... </t>
  </si>
  <si>
    <t>kkkatrina09</t>
  </si>
  <si>
    <t xml:space="preserve">chillin at sydneys tonight.sick of bullshitttt </t>
  </si>
  <si>
    <t xml:space="preserve">Liverpool Echo liveblog is saying N. West results Conservatives three, Labour two, Lib Dems 1, UKIP 1, and BNP 1 Not good at all. </t>
  </si>
  <si>
    <t>JoanVDB</t>
  </si>
  <si>
    <t xml:space="preserve">@ChrisCuomo hope she feels better soon. Not fun when the kids are sick. </t>
  </si>
  <si>
    <t>Backscatter_bot</t>
  </si>
  <si>
    <t xml:space="preserve">Wondering why weekends go so fast. </t>
  </si>
  <si>
    <t xml:space="preserve">my firefox is typing right to left... how to i fix this?! </t>
  </si>
  <si>
    <t xml:space="preserve">MY ADOBE FLASH PLAYER IS WORKING AGAIN, PRAISE GOOOOOOODDDD!!! =P Ok so, now imma go pack! </t>
  </si>
  <si>
    <t>tantraziliation</t>
  </si>
  <si>
    <t>I'm running out of Lucozade.  someone buy me some?</t>
  </si>
  <si>
    <t xml:space="preserve">kobes first shot... off </t>
  </si>
  <si>
    <t xml:space="preserve">going to miss u derick.! </t>
  </si>
  <si>
    <t>LoriiAnderson</t>
  </si>
  <si>
    <t xml:space="preserve">iss soo stresssed form homeworkk ! *sighh* Doo Doo Lifess Good! </t>
  </si>
  <si>
    <t xml:space="preserve">missing the Tony's because my mother is horrible. </t>
  </si>
  <si>
    <t xml:space="preserve">I'm going to bed now, school tomorrow </t>
  </si>
  <si>
    <t>@sheelovewood haha i know  jaja.</t>
  </si>
  <si>
    <t>Need to wait 21 more minutes to watch the rest of the Lost episode ... im so addicted  I think I should go to bed after this one ...</t>
  </si>
  <si>
    <t xml:space="preserve">I suck at real bowling. </t>
  </si>
  <si>
    <t>kzooastro</t>
  </si>
  <si>
    <t xml:space="preserve">Updates here and on the web site will be few and far between for the next couple of weeks - webmasters laptop died! </t>
  </si>
  <si>
    <t>kurriekrystal</t>
  </si>
  <si>
    <t xml:space="preserve"> H&amp;amp;M dress don't fit... It was really cute (n cheap) too ... The cheap part is what  breaks my heart...</t>
  </si>
  <si>
    <t>madain12</t>
  </si>
  <si>
    <t xml:space="preserve">just got back from swimming with the dolphins...watching the game now. hi laura i miss u my phone isnt working out here anymore </t>
  </si>
  <si>
    <t>@LexiJ25 mad cuz im missin tha game  (just a little tho lol)</t>
  </si>
  <si>
    <t>papertelevision</t>
  </si>
  <si>
    <t xml:space="preserve">@MattBeattie I know, right? For a party song, it sure is half-ass! Not to mention Fergie is just a big bag of yikes! </t>
  </si>
  <si>
    <t xml:space="preserve">BORED AS FUCK AT WORK!!!! </t>
  </si>
  <si>
    <t>almostcrimesss</t>
  </si>
  <si>
    <t xml:space="preserve">that rendition of the &amp;quot;tonight&amp;quot; quintet from WSS wasn't anything special. our high school version gve me more chills </t>
  </si>
  <si>
    <t>@SunnieBridges yea vegan b im tight i wasnt invited to ya movie shindigg lol.. so what kinda cute am i now  loll</t>
  </si>
  <si>
    <t>@YogaChicky thanks.    we have a weird week coming...funeral AND a wedding...</t>
  </si>
  <si>
    <t>HawksFan4Life27</t>
  </si>
  <si>
    <t xml:space="preserve">I'm bad at: good byes, farewells, see ya laters, till we meet agains, and what ever else I was suppose to get out of the way tonight!! </t>
  </si>
  <si>
    <t>@ellensmith3  bad times. where do they shoot Hannah Montana?</t>
  </si>
  <si>
    <t>Sk8Boardsqueez</t>
  </si>
  <si>
    <t xml:space="preserve">@WoodysProduce called you dude.... </t>
  </si>
  <si>
    <t xml:space="preserve">My mothering skills scare me </t>
  </si>
  <si>
    <t>@ShalaynaM Noooo  yea thumbs down!! ....I'll b on again like next week I think!</t>
  </si>
  <si>
    <t>@mimibadass oooohhhh damn!!  I'm sorry. U still got court and all that?</t>
  </si>
  <si>
    <t>@tarynvonfabu nothing extrordinary  Our local place closed on Sundays for the summer.</t>
  </si>
  <si>
    <t>VeeJS</t>
  </si>
  <si>
    <t xml:space="preserve">Back to the real world...unpacked.  Back to work tomorrow. </t>
  </si>
  <si>
    <t>fishmeister444</t>
  </si>
  <si>
    <t xml:space="preserve">@emmalouisex3 emma...i just took down all of my jonas posters in my room today... my room is soo plain now </t>
  </si>
  <si>
    <t xml:space="preserve">@elesbells Extremely bored </t>
  </si>
  <si>
    <t>jonasgirl89</t>
  </si>
  <si>
    <t xml:space="preserve">The Jonas Brothers music video Fly With Me just made me even sadder that I won't be seeing them in concert this tour </t>
  </si>
  <si>
    <t xml:space="preserve">@johnrobison what's the verdict from the ear doctor?? </t>
  </si>
  <si>
    <t>@Akelee yesss sometimes I wish that we didnt have to wear clothes...but I do have to think realistically  lol</t>
  </si>
  <si>
    <t>darkcrystal08</t>
  </si>
  <si>
    <t xml:space="preserve">@Princessp1193 I miss you too  </t>
  </si>
  <si>
    <t>NAKIzm</t>
  </si>
  <si>
    <t xml:space="preserve">I had one Original Chicken Sandwich for lunch from BK at Decoto, Union City, CA. It was one of the worst CS ever I have been so far. </t>
  </si>
  <si>
    <t>@damaraaa everything SUCKKKKS  urghhh.</t>
  </si>
  <si>
    <t>xxxxposerxxxx</t>
  </si>
  <si>
    <t xml:space="preserve">@dougiemcfly Poor pink bass </t>
  </si>
  <si>
    <t>tina17mb</t>
  </si>
  <si>
    <t xml:space="preserve">Yorkshire what were you thinking? Or at least the tiny percentage that voted BNP and got them  a seat in Europe </t>
  </si>
  <si>
    <t xml:space="preserve">Confused and concerned </t>
  </si>
  <si>
    <t>Moira4</t>
  </si>
  <si>
    <t>Is back in Norwich....yay? Not really. Sucks atm  Will get better once she has stuff to do.</t>
  </si>
  <si>
    <t>@Haunt1013 -  There's only one place in L.A. that has a live Tony feed, and that's here: http://is.gd/SdmJ We gots to wait.</t>
  </si>
  <si>
    <t>fashionNERDxo</t>
  </si>
  <si>
    <t xml:space="preserve">so far, summer sucks. and it doesn't even feel like summer </t>
  </si>
  <si>
    <t>And I really wanna see them again and again but now I must wait August. God I don't wanna wait  They're awesome.</t>
  </si>
  <si>
    <t xml:space="preserve">@keisha_buchanan I needa that iPod!! LOL too bad I live miles away from London </t>
  </si>
  <si>
    <t>tabssss</t>
  </si>
  <si>
    <t>was so into her paper that she forgot to watch jonas &amp;amp; the jonasbrothers new video for flywithme.  ughh ihateschool.</t>
  </si>
  <si>
    <t>JennyHero</t>
  </si>
  <si>
    <t xml:space="preserve">@carliecarrcrash what happened? </t>
  </si>
  <si>
    <t>hit the stick on my chip and didn't go in!  four pars to start. @golferwriterguy</t>
  </si>
  <si>
    <t>Oh lord Basketball is on  I need to find something 2 do ????</t>
  </si>
  <si>
    <t>Tizay</t>
  </si>
  <si>
    <t xml:space="preserve">i hope MarilynSasha has room in her heart to forgive me </t>
  </si>
  <si>
    <t>aliceylhu</t>
  </si>
  <si>
    <t xml:space="preserve">was just woken by the home phone. By the time I got to it the person hung up </t>
  </si>
  <si>
    <t xml:space="preserve">In need of a major back and leg massage! I can't move! </t>
  </si>
  <si>
    <t xml:space="preserve">well @dadadadara our friend Heather can't go out tonight </t>
  </si>
  <si>
    <t>damn... drop by 8  84. seolithic.com</t>
  </si>
  <si>
    <t xml:space="preserve">@heidichoi it rained so we didn't go, and Kat had to go to church. </t>
  </si>
  <si>
    <t>damn... drop by 5  85. trytomakemoneyonline.com</t>
  </si>
  <si>
    <t>aughh... drop by 5  86. evilscience.org</t>
  </si>
  <si>
    <t>dave421</t>
  </si>
  <si>
    <t xml:space="preserve">at home after a 7 day work week (plus 5-6 more next week).  Need to clean but can't get motivated.  need clean clothes though </t>
  </si>
  <si>
    <t>shauna94</t>
  </si>
  <si>
    <t xml:space="preserve">Dvd stuck in Dvd player Omg and makin weird noises </t>
  </si>
  <si>
    <t>hmschloe</t>
  </si>
  <si>
    <t xml:space="preserve">Finally, I have finished packing.  Now it's time for me to sit back and have nice long cry.  </t>
  </si>
  <si>
    <t>Apocalypse_Meow</t>
  </si>
  <si>
    <t xml:space="preserve">@Zardoz_Puke I want some Comet </t>
  </si>
  <si>
    <t>marvinlouisking</t>
  </si>
  <si>
    <t>@JTxRemixed yea i cried  lol</t>
  </si>
  <si>
    <t>kristen_owens</t>
  </si>
  <si>
    <t xml:space="preserve">urghh freedom should have won </t>
  </si>
  <si>
    <t>jennzav</t>
  </si>
  <si>
    <t xml:space="preserve">@stevehappens but turns out that was false and we still don't know what happened but we had to get part of her tail amputated today. </t>
  </si>
  <si>
    <t>AnthAKAGok</t>
  </si>
  <si>
    <t>have to pack tomorrow  and I keep forgetting I'm 19 on tuesday, ugh. old.</t>
  </si>
  <si>
    <t>edstetzer</t>
  </si>
  <si>
    <t xml:space="preserve">I've determined I can influence many thousands through speaking and writing, but reasoning with a 10-year old girl is beyond my ability. </t>
  </si>
  <si>
    <t xml:space="preserve">Greens wiped out in Italy </t>
  </si>
  <si>
    <t>Oh Liza... honey... I just don't know what to say  #Tonys</t>
  </si>
  <si>
    <t xml:space="preserve">I'm kinda mad that Nick Jonas sings like EVERYTHING now. </t>
  </si>
  <si>
    <t>I'm hungry as hell! &amp;amp;there's barely anything in the kitchen  someone come get me &amp;amp; let's go to tacobell!</t>
  </si>
  <si>
    <t>Chrome Question -I've removed thumbnails from the start page.  How do I get them back?  eg Twitter is not coming back as a thumbnail  Help</t>
  </si>
  <si>
    <t>I really miss the times we shared when we were a family.  but I'll never forget our memories.</t>
  </si>
  <si>
    <t xml:space="preserve">http://bit.ly/VwV6H  :'( the brits are killing us, theyre prob laughing right now </t>
  </si>
  <si>
    <t xml:space="preserve">Mad- went to see HANGOVER it was sold out </t>
  </si>
  <si>
    <t xml:space="preserve">ppl make me sick LITERALLY ! i dont feel too good </t>
  </si>
  <si>
    <t xml:space="preserve">I'm not going to make june 9th </t>
  </si>
  <si>
    <t>DJCastillo</t>
  </si>
  <si>
    <t xml:space="preserve">Why is it when I want a Chick-fil-a shake its on Sunday when they r closed. </t>
  </si>
  <si>
    <t xml:space="preserve">@Crazy4Crystal bet they all look pretty in their dresses, I can't see </t>
  </si>
  <si>
    <t xml:space="preserve">@forwardadam I know! Election via Twitter I say! I must say I am disappointed with the Liberal Democrat turnout tonight </t>
  </si>
  <si>
    <t>StudioPham</t>
  </si>
  <si>
    <t xml:space="preserve">Ok. Old people drives crazy!!!  And I'm in the car with one </t>
  </si>
  <si>
    <t xml:space="preserve">@jenn203 uhmm disappointed u neva showed </t>
  </si>
  <si>
    <t xml:space="preserve">@PrettiNerdi had to buy it the other shit aint wanna work </t>
  </si>
  <si>
    <t>@Jennybeeean ohh cool! i wish isaww it  so why is ur life over?</t>
  </si>
  <si>
    <t xml:space="preserve">Back home, but not really happy about it.  </t>
  </si>
  <si>
    <t>Jonayy</t>
  </si>
  <si>
    <t xml:space="preserve">@maywny omg!! what happened dear? Stay strong, i hope u guys can work things out </t>
  </si>
  <si>
    <t>Gosplgirl</t>
  </si>
  <si>
    <t>@TORNADOHUNT Please ask TWC to REMOVE that distracting swirly graphic near the bottom of screen during your live shots!  Thanks!</t>
  </si>
  <si>
    <t xml:space="preserve">@jennettemccurdy i can't find my comment u posted me a while back and i wanted to put is under favorites </t>
  </si>
  <si>
    <t>bluberryroses</t>
  </si>
  <si>
    <t xml:space="preserve">Collecting money! I'm tired, and a bit sore and HOLY FUCK. PEACHES WAS AMAZING. I wish I could go again! </t>
  </si>
  <si>
    <t>@chris_burnett I can't!  at least not for a few weeks haha.</t>
  </si>
  <si>
    <t xml:space="preserve">i guess I'll start packing again </t>
  </si>
  <si>
    <t xml:space="preserve">OMG I WISH I WAS THERE </t>
  </si>
  <si>
    <t xml:space="preserve">oh no... kobe looks hurt </t>
  </si>
  <si>
    <t>fundip7</t>
  </si>
  <si>
    <t xml:space="preserve">...just finished fishing unfortunatly i didn't catch anything </t>
  </si>
  <si>
    <t>AmyG42</t>
  </si>
  <si>
    <t xml:space="preserve">@alg42 how fun! we just got done with dinner. Hey, you forgot the camera! </t>
  </si>
  <si>
    <t>@Liferoot It's his friend, and an officer  so... yeah.</t>
  </si>
  <si>
    <t>Yeah_Capes</t>
  </si>
  <si>
    <t>@pastsinner Someone said they booed him when he was announced but I didn't hear it. Did you?  I thought he did amazing.</t>
  </si>
  <si>
    <t>brandiwebster23</t>
  </si>
  <si>
    <t xml:space="preserve">Sitting at bajio. There's a dead bird right outside the window </t>
  </si>
  <si>
    <t xml:space="preserve">@CuriousSarahM nothing that's the problem </t>
  </si>
  <si>
    <t>saraaquilino</t>
  </si>
  <si>
    <t xml:space="preserve">so exhausted and going to bed at 8. i am the coolest 22 y/o ever. miss you @cmepowers </t>
  </si>
  <si>
    <t>Clichey</t>
  </si>
  <si>
    <t xml:space="preserve">@raqueldelamer : Almonds = Allemands hihi, great show but i didnt take my camera </t>
  </si>
  <si>
    <t xml:space="preserve">Hair appointment. Starving though... </t>
  </si>
  <si>
    <t>Daelanostra</t>
  </si>
  <si>
    <t xml:space="preserve">@Trasiva Finding another guild to join is hard </t>
  </si>
  <si>
    <t>@angelface318 it got put with the big kid clothes and I spaced it off completely.  THANK YOU again! It's so awesome.</t>
  </si>
  <si>
    <t>hihiMS</t>
  </si>
  <si>
    <t xml:space="preserve">Russian history, why are you so confusing </t>
  </si>
  <si>
    <t xml:space="preserve">@lilyroseallen Jet lag is a bitch! Sorry you hit your head though. Are you alright? </t>
  </si>
  <si>
    <t>laydcoc0</t>
  </si>
  <si>
    <t xml:space="preserve">i hate not being able 2 sleep. i couldnt sleep until 8am </t>
  </si>
  <si>
    <t>obxbeachblonde</t>
  </si>
  <si>
    <t xml:space="preserve">not looking forward to another 5 day work week when the weather is this beautiful  GEORGE STRAIT = FRIDAY </t>
  </si>
  <si>
    <t>With my bff about to watch hangover and then back home   duty calls</t>
  </si>
  <si>
    <t>My baby cakes isn't playing tonite  he looks so cute playing with a ball inside the dugout lol any who GO DODGERS &amp;lt;3</t>
  </si>
  <si>
    <t xml:space="preserve">@whatabout_ken I hope someone does. What I didn't like in the beginning when they presented him that you could hear some boos </t>
  </si>
  <si>
    <t>UrbanL_SiK</t>
  </si>
  <si>
    <t xml:space="preserve">Its a wrap for Orlando, aint no way they gon win playin like this </t>
  </si>
  <si>
    <t xml:space="preserve">Ok, I'm not writing anymore until I feel better. Everything I've written today (not just in Twitterland) has come out like shit. </t>
  </si>
  <si>
    <t>FollowROBSwagg</t>
  </si>
  <si>
    <t xml:space="preserve">SHOUTOUT TO TODAY !!! QUIT MY JON &amp;amp;&amp;amp; LOST MY BABYYY !! </t>
  </si>
  <si>
    <t xml:space="preserve">the fly with me video makes me even sadder that im not going to see them in concert this summer </t>
  </si>
  <si>
    <t>auch... drop by 5  87. businessweek.com</t>
  </si>
  <si>
    <t>aughh... drop by 5  88. sulumitsretsambewmaster.com</t>
  </si>
  <si>
    <t>aughh... drop by 5  89. opera.com</t>
  </si>
  <si>
    <t>@Jakoby0905 NO!  thats terrible. Is it the kitty i saw outside when i dropped you off after lagoon?</t>
  </si>
  <si>
    <t>Done hanging with my bestfriends from ct  home.studying.finals tomorrow.text.</t>
  </si>
  <si>
    <t xml:space="preserve">How do you lose followers so quick in one day?? Seriously...my tweets must be that horrible to lose followers! </t>
  </si>
  <si>
    <t>xxamandacore</t>
  </si>
  <si>
    <t xml:space="preserve">http://twitpic.com/6vdsd - This kitty makes me miss my ollie... </t>
  </si>
  <si>
    <t>@iammenina I know so much work, less time on the internet. So sad  ))</t>
  </si>
  <si>
    <t xml:space="preserve">Wish I was Wes right now... </t>
  </si>
  <si>
    <t>Kristelsitap</t>
  </si>
  <si>
    <t xml:space="preserve">watching a twitters video thing...  why does current.com call us losers??? </t>
  </si>
  <si>
    <t>@vanzii Sadly not  I live in Northern Ireland so have to wait for them to come here. You going?</t>
  </si>
  <si>
    <t xml:space="preserve">Big headhaches </t>
  </si>
  <si>
    <t>Azness</t>
  </si>
  <si>
    <t>I still miss yall but I have to log off now  ttyl ^.^ &amp;lt;3</t>
  </si>
  <si>
    <t>@juicyincouture oh no this music remind me of my freshman year  man</t>
  </si>
  <si>
    <t>@heyitsjuuli yeah  but tell me , what happend that you are sad ?</t>
  </si>
  <si>
    <t>jeffreecrunk</t>
  </si>
  <si>
    <t>I dont feel good, and my stitches hurt   &amp;lt;3 $Jeffree$</t>
  </si>
  <si>
    <t>golfguy7</t>
  </si>
  <si>
    <t xml:space="preserve">@jconairq1043nyc Keith Emerson should be playing encore right about now in NJ. Sad to say it looks like he's finished </t>
  </si>
  <si>
    <t>xxHhurl3yxx</t>
  </si>
  <si>
    <t xml:space="preserve">@W_frink awe!! </t>
  </si>
  <si>
    <t>Mrzv2da</t>
  </si>
  <si>
    <t>@ProphecyINF jeeez lateee! U be neglectin my tweets!  which tweet u talkin bout tho? Da one from wen u were at limelight wit jt??</t>
  </si>
  <si>
    <t>@kimberlyng I quit more than a month ago  I'm jobless now :/ you still work at f21?</t>
  </si>
  <si>
    <t xml:space="preserve">@chesshirecat I know! it's killing me! i went about two to three weeks without being able to ride the bike to work </t>
  </si>
  <si>
    <t xml:space="preserve">Three Page Essay </t>
  </si>
  <si>
    <t>@Betheaeroplane i miss the ride with you too   and im def going to miss sleeping wiht you. i always do.</t>
  </si>
  <si>
    <t>breannaroseriot</t>
  </si>
  <si>
    <t xml:space="preserve">is gettin' off. I turned off my phone.. I hate stalkerrrrrs.. </t>
  </si>
  <si>
    <t xml:space="preserve">@thatgirlonline I don't understand your Tumblr. I mean, I like it, but I can't tell which bits you wrote and which you stole </t>
  </si>
  <si>
    <t>ohh.. the future hurts  @anne349</t>
  </si>
  <si>
    <t>jansei</t>
  </si>
  <si>
    <t xml:space="preserve">@sinatao Why so sad? Sad that today is Sunday? </t>
  </si>
  <si>
    <t>BeccaMeyers</t>
  </si>
  <si>
    <t xml:space="preserve">Never thought iId be bitter about NOT being at the TONYS.  FML I miss working! </t>
  </si>
  <si>
    <t>Jadec91</t>
  </si>
  <si>
    <t xml:space="preserve">1.11 am, im ready 4 bed but after i turn everything off, ill b layin in bed lookin at the ceilin wide awake!! happens all the time! </t>
  </si>
  <si>
    <t>disbelieveit</t>
  </si>
  <si>
    <t xml:space="preserve">@Zombie_Sharks I'm going to be in LA on Tuesday </t>
  </si>
  <si>
    <t>tiestri_sutanto</t>
  </si>
  <si>
    <t xml:space="preserve">@littlelolita Thank God there's no summer semester here at ITB.. hahaha, but still no holiday yet.. </t>
  </si>
  <si>
    <t xml:space="preserve">So my cat threw up on my bed and the boys pj's and on top of that I bleached my &amp;quot;I dream of Edward Cullen&amp;quot; shirt. *sniff sniff* </t>
  </si>
  <si>
    <t>SassyWench3D</t>
  </si>
  <si>
    <t xml:space="preserve">@PaulaAbdul Watching the Tony's instead! Lord... I miss NY  </t>
  </si>
  <si>
    <t xml:space="preserve">had a blast at the pool!! damn I gotta do my hair a long ass process I haven't washed my own hair in forever!! </t>
  </si>
  <si>
    <t>WyckedCelt</t>
  </si>
  <si>
    <t xml:space="preserve">@Di_McD I am very thankful to have my job; it's just a mess, and the negativity flows over into my personal life. It's a major downer. </t>
  </si>
  <si>
    <t>_alessi</t>
  </si>
  <si>
    <t xml:space="preserve">i need to be the wiiind. </t>
  </si>
  <si>
    <t>I can't find my fake mustaches  I guess I could just grow one.</t>
  </si>
  <si>
    <t xml:space="preserve">@bubblegumgelato hey brylie! im fine.. u ya? im gettin fat :o tc ka man  ily and imy also </t>
  </si>
  <si>
    <t xml:space="preserve">Watching the laker game...All by myself </t>
  </si>
  <si>
    <t xml:space="preserve">So, I've secretly become a basketball fan... I guess it's not a secret anymore </t>
  </si>
  <si>
    <t>jaimiekelly</t>
  </si>
  <si>
    <t xml:space="preserve">(Haha)I am thinking... </t>
  </si>
  <si>
    <t>@CowgirlJP I have never manage to grow water melon  and I have tried a few times.</t>
  </si>
  <si>
    <t>@ikle_pattikins me too.  I can already taste it.</t>
  </si>
  <si>
    <t xml:space="preserve">@SEANJisSOMEAN hey stranger! </t>
  </si>
  <si>
    <t>ept1103</t>
  </si>
  <si>
    <t xml:space="preserve">just got home from playing volleyball!!! work at 6 am </t>
  </si>
  <si>
    <t xml:space="preserve">Twitter is giving me the impression that the opening number was as good as I thought it would be. </t>
  </si>
  <si>
    <t xml:space="preserve">At work. On my lunch. Starving and I forgot my debit card. </t>
  </si>
  <si>
    <t>analetiicia</t>
  </si>
  <si>
    <t xml:space="preserve">@jonaskevin I want to see but don't open here </t>
  </si>
  <si>
    <t xml:space="preserve">I need a bandaid. </t>
  </si>
  <si>
    <t xml:space="preserve">omg *cry* i love this video i wish they can come with this stage </t>
  </si>
  <si>
    <t>bengoodstein</t>
  </si>
  <si>
    <t xml:space="preserve">PPTP giving me a headache </t>
  </si>
  <si>
    <t xml:space="preserve">Twitter is really quiet tonight </t>
  </si>
  <si>
    <t>just thought I would show you a picture of me when I was younger. Yupp, those were the good o'le days  http://twitpic.com/6vdvf</t>
  </si>
  <si>
    <t>BrianSin1</t>
  </si>
  <si>
    <t xml:space="preserve">Martin van buren was on them. I've never seen them before. He called me a bad employee </t>
  </si>
  <si>
    <t>tifkwan</t>
  </si>
  <si>
    <t xml:space="preserve">Morning Twitter Babes.. On my way to campus, still so sleepy. I hate Mondays </t>
  </si>
  <si>
    <t>GavinBlane</t>
  </si>
  <si>
    <t xml:space="preserve">@timtempest Ha Mr Smith, you know i cant lower the veil of professionalism! I actually have no idea about such things in all honesty! </t>
  </si>
  <si>
    <t>happy_man</t>
  </si>
  <si>
    <t xml:space="preserve">Yep, I'm MIA for the next few hours. Will try to tweet when I can. I hate weekends. </t>
  </si>
  <si>
    <t>rockaholic17</t>
  </si>
  <si>
    <t xml:space="preserve">no school tomorrow because of graduation! i'm gonna miss you seniors </t>
  </si>
  <si>
    <t>zombz</t>
  </si>
  <si>
    <t xml:space="preserve">@DjPamdemonium  pool sounds nice but im so sleeepy </t>
  </si>
  <si>
    <t xml:space="preserve">Mount Matryoshka has defeated me. 32/160 only completed...what WAS I thinking?!!! going to cry into my pillow now..shattered </t>
  </si>
  <si>
    <t>jessicamcauliff</t>
  </si>
  <si>
    <t>Georgetown Cupcake = BEST cupcakes ever! Shouldve bought a dozen instead of a half dozen.  LOL try them!!</t>
  </si>
  <si>
    <t xml:space="preserve">@insearchofnkotb the  pics arent showing for me </t>
  </si>
  <si>
    <t>Belle8008</t>
  </si>
  <si>
    <t xml:space="preserve">Flipping between the Tony's and NBA Finals.  I just got back from camping this weekend and am very tired!  Back to work tomorrow </t>
  </si>
  <si>
    <t xml:space="preserve">Bone Cancer </t>
  </si>
  <si>
    <t>@MissNattyBaby OMGGG!!!!!!!!! THANKS ALOT!!  Love You Sex oxoxoxo &amp;lt;3</t>
  </si>
  <si>
    <t>I did that all wrong.  we'll just do a pic instead.  http://twitpic.com/6vdy2</t>
  </si>
  <si>
    <t>So bored, no one is on myspace, aim, twitter, buzznet, and I have no new emails  message me! Haha</t>
  </si>
  <si>
    <t xml:space="preserve">@thesedreams not even online? </t>
  </si>
  <si>
    <t>@SaraLuvzDrew lucky you. if i wouldn't have those two tests on June 10th in math and chemistry, i would be on summer holidays too.  grrr</t>
  </si>
  <si>
    <t>Stephy_K</t>
  </si>
  <si>
    <t>holly_tm</t>
  </si>
  <si>
    <t xml:space="preserve">is worrying intensly about her history exam on thursday </t>
  </si>
  <si>
    <t>actorkwm</t>
  </si>
  <si>
    <t xml:space="preserve">Today was A LOT of fun- now I only have 1 Star Wars weekend left </t>
  </si>
  <si>
    <t xml:space="preserve">@the_wockeez heyyyy u guys didnt do that in ATL! </t>
  </si>
  <si>
    <t xml:space="preserve">I will kill A dog today if it licks my face again grrr! </t>
  </si>
  <si>
    <t>wclark10</t>
  </si>
  <si>
    <t xml:space="preserve">Scratch the mall cop, red box disappointed once again. </t>
  </si>
  <si>
    <t>sunmilkshakes</t>
  </si>
  <si>
    <t xml:space="preserve">Rule of Rose has ruined violins for me. </t>
  </si>
  <si>
    <t xml:space="preserve">im thinkin about getting &amp;quot;loyalty &amp;amp; betryal&amp;quot; on me but sooo many ppl have it! </t>
  </si>
  <si>
    <t>@josiefraser same here - but getting a bad feeling now that I'll be staring at his mush making a speech.   cannot have a Nazi as my MEP</t>
  </si>
  <si>
    <t>@Scorch_Mom Yes, I feel the same way. If the house is chaotic and messy everywhere, I shut down  Clean house, happy, inspired mommy</t>
  </si>
  <si>
    <t>mcjabi</t>
  </si>
  <si>
    <t>@tommcfly that is such a lie  you're amazing!</t>
  </si>
  <si>
    <t xml:space="preserve">Zaxbys with the family then home to study for spanish 3 exam </t>
  </si>
  <si>
    <t>erikaisabeast</t>
  </si>
  <si>
    <t xml:space="preserve">new, no followers </t>
  </si>
  <si>
    <t>DshChickCarolyn</t>
  </si>
  <si>
    <t xml:space="preserve">Thank you !! @snackiepoo @CFitz  - incidentally, there is no @DishChickCarolyn on twitter. It's too many letters for a name on twitter </t>
  </si>
  <si>
    <t>@insearchofnkotb pic isn't showing up for me.    Just an error icon</t>
  </si>
  <si>
    <t>rbktomista</t>
  </si>
  <si>
    <t xml:space="preserve">I feel so bad... I'm not guilty </t>
  </si>
  <si>
    <t>mebebree</t>
  </si>
  <si>
    <t>@JustinMGaston bye justy  i'll miss your face</t>
  </si>
  <si>
    <t>@sammywhammmy noooo  but I will make it happen this summer. I am hotel stalking lol</t>
  </si>
  <si>
    <t>i dont know how my @responce from @jennettemccurdy deleted! sad. i was just gonna put it under favorites  tweet me!</t>
  </si>
  <si>
    <t>CV03</t>
  </si>
  <si>
    <t xml:space="preserve">Waitin 4 my boss 2 pick me up </t>
  </si>
  <si>
    <t>EzeAris</t>
  </si>
  <si>
    <t xml:space="preserve">wow, que manera de perder followers </t>
  </si>
  <si>
    <t>bellamia311</t>
  </si>
  <si>
    <t xml:space="preserve">The hangover= best movie I've ever seen! Makes me miss vegas tho </t>
  </si>
  <si>
    <t xml:space="preserve">@mary1516 LOL okay  isabelle is such an amazing writer, i can't stand that she quittt </t>
  </si>
  <si>
    <t>mad mad mad that they didnt have tortilla soup  guess it's applebees AGAIN!</t>
  </si>
  <si>
    <t>lefflererica</t>
  </si>
  <si>
    <t xml:space="preserve">Laying around. What a day! </t>
  </si>
  <si>
    <t>kiipee</t>
  </si>
  <si>
    <t xml:space="preserve">I wish I was going to the beach this week </t>
  </si>
  <si>
    <t xml:space="preserve">@oritsuru even when I'm sober I don't seem to find them </t>
  </si>
  <si>
    <t>MarseeBee</t>
  </si>
  <si>
    <t xml:space="preserve">Sad days...Im deathly ill and my parents are off to Florida the day after tomorrow... </t>
  </si>
  <si>
    <t xml:space="preserve">They're going to see hangover! I'm jealous </t>
  </si>
  <si>
    <t xml:space="preserve">Its really a shame we can nvr be on time... 3 shows and still haven't seen jabbas on summer tour </t>
  </si>
  <si>
    <t xml:space="preserve">I miss tanning beds. And I am going to try and give up red bull </t>
  </si>
  <si>
    <t xml:space="preserve">@thisislivestyle wow realy?? Thnx for lettn me know! All my keys r messed up </t>
  </si>
  <si>
    <t>gabbief</t>
  </si>
  <si>
    <t xml:space="preserve">fome... </t>
  </si>
  <si>
    <t>laurajanel</t>
  </si>
  <si>
    <t xml:space="preserve">Forgot the Tony's were on and missed most of the opening number   </t>
  </si>
  <si>
    <t>ToccaraMichelle</t>
  </si>
  <si>
    <t xml:space="preserve">@jesscia305 OMG why are you sad? I didn't mean to make you sad w/ my post </t>
  </si>
  <si>
    <t xml:space="preserve">@WerewolfSeth Hope you feel better. </t>
  </si>
  <si>
    <t>jodisey</t>
  </si>
  <si>
    <t xml:space="preserve">Gosh darn it, what has happened to my Tony's? </t>
  </si>
  <si>
    <t xml:space="preserve">i miss my HS girlfriends. i wanna be with them. </t>
  </si>
  <si>
    <t>LadyMadonna1223</t>
  </si>
  <si>
    <t>@mar3412 I'M SORRY! i tried to clean it  i am now watching finding nemo. i haven't even made it through the first training thing yet.</t>
  </si>
  <si>
    <t>marisaax3</t>
  </si>
  <si>
    <t xml:space="preserve">breaking away; sometimes the things we love the most are the things we have to set free &amp;lt;/3 </t>
  </si>
  <si>
    <t>redy2rocksteady</t>
  </si>
  <si>
    <t xml:space="preserve">just bought my clothes to wear next saturday. </t>
  </si>
  <si>
    <t>paolaspencer</t>
  </si>
  <si>
    <t xml:space="preserve">so cold and I can't believe that tomorrow I will have to leave the house, will be a day full! </t>
  </si>
  <si>
    <t xml:space="preserve">head is pounding </t>
  </si>
  <si>
    <t xml:space="preserve">Aww  I love youuuu!! Don't be sad </t>
  </si>
  <si>
    <t>michbarn99</t>
  </si>
  <si>
    <t xml:space="preserve">My dryer has died so I get the &amp;quot;joy&amp;quot; of spending the evening at the laundrymat </t>
  </si>
  <si>
    <t>JamesRafter</t>
  </si>
  <si>
    <t xml:space="preserve">James is at work </t>
  </si>
  <si>
    <t>samiamagirl</t>
  </si>
  <si>
    <t>Hack.  Cough.  WHY AM I NOT FEELING BETTER YET?!  Ugh- I detest being sick.   This sucks.    Oh well, off to nap some more.</t>
  </si>
  <si>
    <t>not feelin good at all.  cuddling up and layin down.</t>
  </si>
  <si>
    <t xml:space="preserve">@cutegurlie no getting hairs cut. </t>
  </si>
  <si>
    <t>MikeHarmon7</t>
  </si>
  <si>
    <t>thebice</t>
  </si>
  <si>
    <t xml:space="preserve">Back in Boston and doing work, since the professor I'm working for doesn't necessarily understand the concept of weekend </t>
  </si>
  <si>
    <t xml:space="preserve">My face is breakin out for no reason!!!! Help </t>
  </si>
  <si>
    <t>gabbbbyY0</t>
  </si>
  <si>
    <t xml:space="preserve">aw man missing the laker game </t>
  </si>
  <si>
    <t>Becatron01</t>
  </si>
  <si>
    <t>my car is dead........ what am i to do  Poor bug</t>
  </si>
  <si>
    <t xml:space="preserve"> I wanna use my swimsuit!!! </t>
  </si>
  <si>
    <t xml:space="preserve">@anthonystonem But I'm almost as fat as her </t>
  </si>
  <si>
    <t>Jill__</t>
  </si>
  <si>
    <t xml:space="preserve">I miss my lappytop. Hope they hurry up with the repairs. </t>
  </si>
  <si>
    <t>cassandras1</t>
  </si>
  <si>
    <t xml:space="preserve">all alone outside waiting in line  </t>
  </si>
  <si>
    <t>11wdnick</t>
  </si>
  <si>
    <t xml:space="preserve">@SkinnyInTheCity shit im outta town too..was posed to come daown the night..but im in a recession right now..so... </t>
  </si>
  <si>
    <t>smitethis</t>
  </si>
  <si>
    <t>@gf3  Quit talking about German Shepherds. RIP Grace.</t>
  </si>
  <si>
    <t xml:space="preserve">@Apuje that wasn't the deal!!! </t>
  </si>
  <si>
    <t>milentukar</t>
  </si>
  <si>
    <t xml:space="preserve">@kneace where are youuu? </t>
  </si>
  <si>
    <t xml:space="preserve">@scigirl543 I wasn't, lol my parents are, I saw a bit just in passing, it was just a guess. You know I'm not *that* cultured </t>
  </si>
  <si>
    <t>@fitprosarah Sorry about poison ivy.  Maybe 2morrow on the door! #Kettlebells make it ez 2 eat what u like! Same issue w/ my friends!</t>
  </si>
  <si>
    <t>Up. 3 hours sleep  movie with friends and then library of intensive working. So awful.</t>
  </si>
  <si>
    <t>via @The_Kenny: Planned a geocaching tour for tomorrow. Only micro caches  http://bit.ly/le5Hn</t>
  </si>
  <si>
    <t>I had to go home early from work. I couldnt stop barfing &amp;amp; then my gut started hurting SO bad  i was on a good till too. Right by @alannab</t>
  </si>
  <si>
    <t>Got wet, stood in line, watch poor leadership, stood in line more, tried to stay dry....... Still waiting  bad Regal</t>
  </si>
  <si>
    <t xml:space="preserve">Math is something i cant stand. </t>
  </si>
  <si>
    <t xml:space="preserve">@taypro Come bake them at my house </t>
  </si>
  <si>
    <t xml:space="preserve">Plugged and ready to go! Usually am in d bus mugging. Unfortunately I'm walking and doing so </t>
  </si>
  <si>
    <t>esmee21</t>
  </si>
  <si>
    <t xml:space="preserve">Results slow coming in, but Labour are getting the drubbing they deserve!! BNP got a seat....not GOOD </t>
  </si>
  <si>
    <t>I'm watching &amp;quot;Mr &amp;amp; Mrs Smith.&amp;quot; s still mad about my eye  plz get better eye Lol*</t>
  </si>
  <si>
    <t>erikaty</t>
  </si>
  <si>
    <t>pulled groin  and whitby iroquois champions!</t>
  </si>
  <si>
    <t xml:space="preserve">@forshannonski so sorry about your grandmother.  </t>
  </si>
  <si>
    <t xml:space="preserve">Can't figure out why some of my bloggies can't access my blog - Grrrrr. </t>
  </si>
  <si>
    <t xml:space="preserve">@xxxxposerxxxx no, i'm not! </t>
  </si>
  <si>
    <t>Butrflies</t>
  </si>
  <si>
    <t xml:space="preserve">@langfordperry  </t>
  </si>
  <si>
    <t xml:space="preserve">The MLTM show was amazing! I had to leave. Finals are tomorrow </t>
  </si>
  <si>
    <t>MonCherieAmor</t>
  </si>
  <si>
    <t xml:space="preserve">@buckhollywood no tv here at old house  moving n renovatin is pure hell , hope u post what happens </t>
  </si>
  <si>
    <t>matthew_drozd</t>
  </si>
  <si>
    <t xml:space="preserve">it hurts to swallow food. </t>
  </si>
  <si>
    <t xml:space="preserve">@dougiemcfly noooo dougie! u r so cuuuuute like that, don't do that </t>
  </si>
  <si>
    <t>tristanking19</t>
  </si>
  <si>
    <t xml:space="preserve">In terms of pictures, always the bridesmaid, never the bride... </t>
  </si>
  <si>
    <t>twizzeler</t>
  </si>
  <si>
    <t>@FuzzyBlues Mhmm  Haha but it sucks i am so tired.. Got four hours of sleep  i cant seem to get to sleep before five now Grr Haha</t>
  </si>
  <si>
    <t>@chefgmoney  mine was in a bad car accident last night. i found out today. i'm not doing so good.</t>
  </si>
  <si>
    <t xml:space="preserve">@girlgetstrong  I learned the hard way about empty calories in alcohol </t>
  </si>
  <si>
    <t xml:space="preserve">@believeagain which reminds me, you should get aim or msn because i want to talk to my sister annnnnne! </t>
  </si>
  <si>
    <t>Yung_Sean_Tayor</t>
  </si>
  <si>
    <t xml:space="preserve">Missin My Baby Jessica </t>
  </si>
  <si>
    <t>ajwilco</t>
  </si>
  <si>
    <t>http://twitpic.com/6ve7t - Broken axle  @robbymassey it's just not a great day.</t>
  </si>
  <si>
    <t xml:space="preserve">@insearchofnkotb None of your twitpics are working </t>
  </si>
  <si>
    <t xml:space="preserve">@SeviDesigns @pattyransom I know screw the other stuff...The shirt was my fave..I wore it weekly. </t>
  </si>
  <si>
    <t>ddtcmrock</t>
  </si>
  <si>
    <t xml:space="preserve">the sims 3 sucks on my computer </t>
  </si>
  <si>
    <t xml:space="preserve">@KeviKev I find the bouquet to be lacking as well...but I guess you wouldn't know. </t>
  </si>
  <si>
    <t>@missrogue sorry to be missing you, had to take a pass on #sesto this yr  you'll rawk it tho'!</t>
  </si>
  <si>
    <t>princessoPUNK</t>
  </si>
  <si>
    <t xml:space="preserve">Its disgusting that only 29% of those registered to vote in Scotland did. </t>
  </si>
  <si>
    <t>0kat0</t>
  </si>
  <si>
    <t xml:space="preserve">@Fuzzie_74 So was ours! Sleeping in the same house as the devil count = 4 </t>
  </si>
  <si>
    <t>i HATE when rainy weather doesn't allow me to go see the Muni!  oh well.. i guess i'll watch the Tony Awards instead!</t>
  </si>
  <si>
    <t>ToniZMontana</t>
  </si>
  <si>
    <t xml:space="preserve">Yep, it's fukn Monday again </t>
  </si>
  <si>
    <t xml:space="preserve">@mlwing Sorry. He didn't fit in the overhead compartment or under the seat. </t>
  </si>
  <si>
    <t>hey_adrienne</t>
  </si>
  <si>
    <t>why do porn stars keep following me  plz stop.</t>
  </si>
  <si>
    <t>Kisses_And_Love</t>
  </si>
  <si>
    <t>It makes me sad when Chris is sad    Hope things get better for you Chris. *Hugs*</t>
  </si>
  <si>
    <t>mariafernanda2</t>
  </si>
  <si>
    <t xml:space="preserve">@dougiemcfly your hair is beautiful dougie I wanted to have my hair the same as your hair, my is very ugly </t>
  </si>
  <si>
    <t>zomghi</t>
  </si>
  <si>
    <t>@DreC_Griffin I know  I was yelling like a banshee. You can't shoot em with a rifle in the neighborhood but you can use a bow and arrow.</t>
  </si>
  <si>
    <t>dockailay</t>
  </si>
  <si>
    <t xml:space="preserve">@Lakers kobe misses a free throw </t>
  </si>
  <si>
    <t xml:space="preserve">my throat hurts. it's just on the left side </t>
  </si>
  <si>
    <t>noahhurst</t>
  </si>
  <si>
    <t xml:space="preserve">Sad day... We turned the ac on... </t>
  </si>
  <si>
    <t>loubiloulou</t>
  </si>
  <si>
    <t xml:space="preserve">Is laid in bed, but thinks its time to sleep seeing as she has a very long day tomorrow!! </t>
  </si>
  <si>
    <t>theREALbbdish</t>
  </si>
  <si>
    <t xml:space="preserve">oops! Thank you! @snackiepoo @CFitz - incidentally, there is no @DishChickCarolyn on twitter. It's too many letters for a name on twitter </t>
  </si>
  <si>
    <t>JessieleighL</t>
  </si>
  <si>
    <t>is sad  and wondering why you would do this to me again</t>
  </si>
  <si>
    <t xml:space="preserve">@selenagomez ohh I can't call you for the Saynow!!! aaahh!!!! </t>
  </si>
  <si>
    <t>Ouch i just slIced my finger open  OUCHHHHHHH my whole hang is filled with blood</t>
  </si>
  <si>
    <t>@draconian_rain wow it's ridiculous  every time I get used to stupid mangabullet they change and not for the better, I still can't log in</t>
  </si>
  <si>
    <t xml:space="preserve">and i got the bad news that my bike can't be fixed </t>
  </si>
  <si>
    <t>hiddenfocus_89</t>
  </si>
  <si>
    <t>Wants some ice cream.  I need to cut this shit out...</t>
  </si>
  <si>
    <t>kerrylouisexoxo</t>
  </si>
  <si>
    <t>@crust123 Yeah, but it's not on...  It should start at one technically. Oh poo living in the UK!</t>
  </si>
  <si>
    <t>andycb</t>
  </si>
  <si>
    <t xml:space="preserve">missing 1GB of ram </t>
  </si>
  <si>
    <t xml:space="preserve">damn... LO gets called for 3 seconds </t>
  </si>
  <si>
    <t>@macamillejoyce I, too, feel sorry for him.  So, your vacation starts on Wednesday? Haha, I hope you can visit La Salle.. next year? Hehe</t>
  </si>
  <si>
    <t xml:space="preserve">was watching a movie and missed the opening of the tonys. my life is over. </t>
  </si>
  <si>
    <t>greywillow</t>
  </si>
  <si>
    <t xml:space="preserve">@barrondesigns Oh no! Glad all is well. That's no way to start your day.  </t>
  </si>
  <si>
    <t xml:space="preserve">@heavenjones imma let u be then </t>
  </si>
  <si>
    <t xml:space="preserve">Good morning, sunshine. Uh-oh: school today! I hope I don't get my exams back, but I also hope I do. </t>
  </si>
  <si>
    <t xml:space="preserve">@GoddessofPR haha what if its their bday and they took yU out all the other times </t>
  </si>
  <si>
    <t>is sadly working from home tonight....   http://plurk.com/p/z69ua</t>
  </si>
  <si>
    <t>@Sophcornwell  it was a shock tactic</t>
  </si>
  <si>
    <t xml:space="preserve">@ryanqnorth I wish I was american </t>
  </si>
  <si>
    <t>kath_uh_leen</t>
  </si>
  <si>
    <t xml:space="preserve">@danielletuazon WHY NOT? </t>
  </si>
  <si>
    <t>waltsee22</t>
  </si>
  <si>
    <t>This is going to be a long drive... 8 hours from Springfield to Louisiana!!  ugh!!</t>
  </si>
  <si>
    <t>marieatessier</t>
  </si>
  <si>
    <t xml:space="preserve">Doesn't want to be like that!! </t>
  </si>
  <si>
    <t>LiveToParty19</t>
  </si>
  <si>
    <t xml:space="preserve">I'm so tired of the homework really really tired </t>
  </si>
  <si>
    <t>@_peachykeen it must be!  lol xx</t>
  </si>
  <si>
    <t xml:space="preserve">@KatGirl44 I actually wouldn't put it past her to give in to her &amp;quot;urges&amp;quot;, as she puts it, and then move on as if nothing happened... </t>
  </si>
  <si>
    <t>turtlescanrun</t>
  </si>
  <si>
    <t xml:space="preserve">@boxofchocolates great job on the 5k today, to bad you can't find your official results </t>
  </si>
  <si>
    <t>Ahhh! I've been hold  oh well, tomorrow is another day it seems</t>
  </si>
  <si>
    <t xml:space="preserve">On my way to Farmville, can't believe I'm missing the Tonys </t>
  </si>
  <si>
    <t xml:space="preserve">Man, there's a stupid thunderstorm and my satellite's down. Prob. gonna miss Jonas. </t>
  </si>
  <si>
    <t>@ItsGasolGood I'm sorry.  I'm such a fail.</t>
  </si>
  <si>
    <t xml:space="preserve">@thebeanboy23 best concert ever? :o I really wish I was going now! </t>
  </si>
  <si>
    <t xml:space="preserve">i have a big knot on the top of my head..it hurts lots. </t>
  </si>
  <si>
    <t>yumuljanessa</t>
  </si>
  <si>
    <t xml:space="preserve">I just bought two homeless guys a plate of food </t>
  </si>
  <si>
    <t>Lizzie_Poo</t>
  </si>
  <si>
    <t>@justinofdoom poo why are your pictures not loading for me  I want to see!</t>
  </si>
  <si>
    <t xml:space="preserve">@TessAaaaah I know! I will be a mess once SPN is over, but we still have the 5th season and J2 are signed for a 6th one, but kripke isn't </t>
  </si>
  <si>
    <t>@taradeguzman has the teacake bakeshop improved a lot lately? last time I went there it was icky  but that was long ago!</t>
  </si>
  <si>
    <t>mariefitchelz</t>
  </si>
  <si>
    <t xml:space="preserve">wishing this wasnt the last weekend to study for finals </t>
  </si>
  <si>
    <t>tamre</t>
  </si>
  <si>
    <t>My bottle of @3floyds Pop Skull was stolen by our housesitter! he &amp;quot;had a meltdown and drank it.&amp;quot; Said he'd replace it.  Not possible dude.</t>
  </si>
  <si>
    <t>xxEdenxx</t>
  </si>
  <si>
    <t xml:space="preserve">@mtrench ahhh they stopped letting me vote .. idk why.. like, I haven't tried to vote in like .. a few days but they still won't let me.. </t>
  </si>
  <si>
    <t>:]...bored...just came back from a bike ride by myself. why are my days so empty now? and i have polyblock!  depressed...</t>
  </si>
  <si>
    <t xml:space="preserve">@CinRox you are so effin lucky!!!! </t>
  </si>
  <si>
    <t>babygirl6969</t>
  </si>
  <si>
    <t xml:space="preserve">@insearchofnkotb your pics are not showin up... </t>
  </si>
  <si>
    <t xml:space="preserve">@CynthiaBuroughs No. Sorry </t>
  </si>
  <si>
    <t>unnoticedbeauty</t>
  </si>
  <si>
    <t>Working on math homework  Rachel forgot to give me the assignment on friday and the first five questions are due tues. fml.</t>
  </si>
  <si>
    <t>@KristenCampisi well we both know hes depressed as it is not seeing you just look at all his pictures  he needs his kristen</t>
  </si>
  <si>
    <t>soFOBulous</t>
  </si>
  <si>
    <t xml:space="preserve">http://twitpic.com/6vecn - exposed film </t>
  </si>
  <si>
    <t xml:space="preserve">@lazalonso, I almost jizzed myself when I saw your profile picture </t>
  </si>
  <si>
    <t>Jackie730</t>
  </si>
  <si>
    <t xml:space="preserve">@bmmcauliffe it wont let me upload a picture though </t>
  </si>
  <si>
    <t>MIHills427</t>
  </si>
  <si>
    <t xml:space="preserve">I don't think I have ever been this tired in my life...I wish I could go back to MSU. I miss the boy already </t>
  </si>
  <si>
    <t>MileyCyrusRox13</t>
  </si>
  <si>
    <t>I gotta go already  Tweet you all laterrrrrrrrrrrr!</t>
  </si>
  <si>
    <t xml:space="preserve">Having those been off for a week have to go back to work tomorrow blues </t>
  </si>
  <si>
    <t xml:space="preserve">just finished making a new set of brown shaded needle felted ball beads!  no pics though cause camera batteries are dead </t>
  </si>
  <si>
    <t>kaykayrae</t>
  </si>
  <si>
    <t>@callieach  I'm so sorry  I hope you find a way too see it! &amp;amp; Hopefully the opening will be on YT soon</t>
  </si>
  <si>
    <t>Mik3OH</t>
  </si>
  <si>
    <t xml:space="preserve">I wish I had my ipod back </t>
  </si>
  <si>
    <t>jamesdurham</t>
  </si>
  <si>
    <t xml:space="preserve">In line at Bloom. Prediction: this place is going down hill fast. Disorganized, slow, lack of cashiers. </t>
  </si>
  <si>
    <t xml:space="preserve">@dani_alvares never heard of it </t>
  </si>
  <si>
    <t>jenniferrose_</t>
  </si>
  <si>
    <t>@brittianyerin Haha nice nice. Oh dear Matt is dating someone. Frick everyone in hollywood has someone.  It's making me SUPER jealous.</t>
  </si>
  <si>
    <t>ayyoemilyy</t>
  </si>
  <si>
    <t>wants to go to the jonas brothers world tour soooooo freakin bad! but cant  saddness</t>
  </si>
  <si>
    <t>Hezanikoru</t>
  </si>
  <si>
    <t xml:space="preserve">Tummy ache no bueno. </t>
  </si>
  <si>
    <t>elishaarzaga</t>
  </si>
  <si>
    <t xml:space="preserve">@rafaelluis they're really good actually! i love it here! i wanna move back really badly </t>
  </si>
  <si>
    <t xml:space="preserve">Mmm that twit was for tay, but HEEEEEYYYY BFF! lol I miss you  i feel so lonely today,, no syd </t>
  </si>
  <si>
    <t>seattleSuze</t>
  </si>
  <si>
    <t xml:space="preserve">@glamourous1 Sniff. Hack. Wheeze. Sure sorry to miss seeing you this morning </t>
  </si>
  <si>
    <t>southernskirts</t>
  </si>
  <si>
    <t xml:space="preserve">@jandofabrics I didn't know there were any Hancock's left. Ours closed a while ago </t>
  </si>
  <si>
    <t>DarkAxen</t>
  </si>
  <si>
    <t>Whats funny?  i wont try to @ reply cause of what happened last time...</t>
  </si>
  <si>
    <t xml:space="preserve">phew.i am now relieved.and now prepared for JONAS SESSIONS.woot. but also sad that i wont be around to jonas stalk tues-thurs </t>
  </si>
  <si>
    <t xml:space="preserve">@idnapper heh ya. It was just a joke since we're literally a world apart </t>
  </si>
  <si>
    <t>MeeshWood</t>
  </si>
  <si>
    <t xml:space="preserve">i wonder why it never let's me upload a picture? i think twitter has ugly blocked me from putting a pic up </t>
  </si>
  <si>
    <t>AudrieParis</t>
  </si>
  <si>
    <t xml:space="preserve">Probably going to die in a tornado..of course my hair gets wet after I got it done </t>
  </si>
  <si>
    <t xml:space="preserve">oh god if no one talks to me im going to log out </t>
  </si>
  <si>
    <t>wlp1311</t>
  </si>
  <si>
    <t xml:space="preserve">@L10 I'll be back the 21st. </t>
  </si>
  <si>
    <t xml:space="preserve">i dont know if i can finish my book, its soooooooo sad and i can feel the tears in my eyes </t>
  </si>
  <si>
    <t>shalini_raj</t>
  </si>
  <si>
    <t xml:space="preserve">is back at work! </t>
  </si>
  <si>
    <t xml:space="preserve">1000th update...woot! Update 1000: I am sick of being sick! I want my drugs!!! </t>
  </si>
  <si>
    <t xml:space="preserve">I REALLY REALLY WANT MY FLANNEL!!!!!! </t>
  </si>
  <si>
    <t xml:space="preserve">@kentwalls i heard once u get 1 they r addictive. i can't wait to get my first tat but have to wait till i move out.house rule no tats </t>
  </si>
  <si>
    <t>kitttycattt</t>
  </si>
  <si>
    <t>@jordanrockk jayrockkk! babygirl i miss you  no bueno!! we need to chill..asap</t>
  </si>
  <si>
    <t xml:space="preserve">@NathanaelB people who bathe in milk possibly? I loathe supermarket specials that rely on buying wholesale amounts. I only want one! </t>
  </si>
  <si>
    <t>jackiewaitee</t>
  </si>
  <si>
    <t xml:space="preserve"> I don't know what I'm going to do</t>
  </si>
  <si>
    <t xml:space="preserve">but tomorrow in &amp;quot;yingo&amp;quot; they'll see beautiful girls </t>
  </si>
  <si>
    <t>Didn't get to go to Disneyland today...  But at least we saw Hang Over and it was Hilarious!</t>
  </si>
  <si>
    <t xml:space="preserve">@4evaurgirl nm scared shitless i wanna pee in my pants </t>
  </si>
  <si>
    <t xml:space="preserve">Done ..studdyyyying ..wooo got to rest 4 the exams attack I'm about to receive </t>
  </si>
  <si>
    <t>Whoisa_marieJac</t>
  </si>
  <si>
    <t>MONDAY...back to school!!  i was getting use to this long weekend i was having. I could only remember the days when i was at home all day!</t>
  </si>
  <si>
    <t>@AlanScobbie Take that guy out, I can't be arsed and I fancy him  lol</t>
  </si>
  <si>
    <t>omfg i hate my computer  its a meanieee butt</t>
  </si>
  <si>
    <t>i_love_sparkles</t>
  </si>
  <si>
    <t>got a gigantic headache  i'm so done with school... i've entered the stage of not wanting to do my homework... it's getting really bad!!!</t>
  </si>
  <si>
    <t>gypsyjett</t>
  </si>
  <si>
    <t xml:space="preserve">@jaredisle IT WAS MEANT TO BE THIS MORNING!!! i am gutted. such an occasion will never present itself again </t>
  </si>
  <si>
    <t>HollyMarieHill</t>
  </si>
  <si>
    <t xml:space="preserve">Lesson #4: Tupperware Parties, rather then being a relic of the sixties, are alive &amp;amp; well. I've just never been invited to one. </t>
  </si>
  <si>
    <t xml:space="preserve">ugh ugh ugh ugh ugh ugh ugh ugh ugh ugh ugh ugh ugh ugh ugh ugh ugh ugh          </t>
  </si>
  <si>
    <t>laurenblue17</t>
  </si>
  <si>
    <t xml:space="preserve">@rebecajeanI wasn't driving, We hit a car from behind cause we got cut off, and as far as we know the car is totaled </t>
  </si>
  <si>
    <t xml:space="preserve">@ben_hurrr haa Ok.. Yeah its coming up 1am, I need to be up at like 8 but I don't sleep yet </t>
  </si>
  <si>
    <t>AngelusK</t>
  </si>
  <si>
    <t xml:space="preserve">Bitterly disappointed that the BNP are getting 50-60,000 votes in some locales - not encouraging </t>
  </si>
  <si>
    <t>@theoopsgirl I'm giving up. Apparently they don't stream it anywhere   Hopefully lots of stuff ends up on youtube.</t>
  </si>
  <si>
    <t>missdancer</t>
  </si>
  <si>
    <t xml:space="preserve">is soo not looking forward to the provincial math exam on wednesday. </t>
  </si>
  <si>
    <t xml:space="preserve">Forgot to take her antibiotics </t>
  </si>
  <si>
    <t>retwitd</t>
  </si>
  <si>
    <t>[1 retweets] Plays OK in Google Chrome, Not IE  â€” 'MUSIC â€” Freedom Movement: &amp;quot;A Righteous Man&amp;quot;' http://bit.ly/.. http://tinyurl.com/oh7pjw</t>
  </si>
  <si>
    <t>sherenetan</t>
  </si>
  <si>
    <t xml:space="preserve">Forgot to bring my sweater to work. Hope I don't freeze!!! </t>
  </si>
  <si>
    <t>kitchenelf</t>
  </si>
  <si>
    <t xml:space="preserve">I must REALLY love my wife...  If going to eat White Castles  </t>
  </si>
  <si>
    <t>DannieGruff</t>
  </si>
  <si>
    <t xml:space="preserve">@mattstrong 6,000 votes in it?  there's 50,000 students in Liverpool </t>
  </si>
  <si>
    <t>@JustinMGaston ah  i hope everything is fine. xoxo</t>
  </si>
  <si>
    <t>jonas3d</t>
  </si>
  <si>
    <t xml:space="preserve">@CanisComedit Thats what I have to do every Sunday </t>
  </si>
  <si>
    <t>MaggieBryant</t>
  </si>
  <si>
    <t>watching the laker game with my daddy before he leaves for the summer  go KoBe!</t>
  </si>
  <si>
    <t>@erinhuggins Nothing at ours yet except for tomato starts &amp;amp; eggs  Have a local produce stand I frequent. Most shipped up from Cali</t>
  </si>
  <si>
    <t xml:space="preserve">; just gotta get through tomrw.....goota just get by tomrw </t>
  </si>
  <si>
    <t xml:space="preserve">finishing some work and then it is back to sacred for a bit before heading home from dan's... </t>
  </si>
  <si>
    <t>ScarlettMerrill</t>
  </si>
  <si>
    <t>i can't sleep... got uni in the morning  but it's the last day ever!!</t>
  </si>
  <si>
    <t xml:space="preserve">Back to work tomorrow  </t>
  </si>
  <si>
    <t>cazakara</t>
  </si>
  <si>
    <t>and then everyone got lost and died!... except for me...  stupid phone!... I wanna go to Jurassic Park land...</t>
  </si>
  <si>
    <t xml:space="preserve">@ssayer yep! unfortunately i dropped my camera in a pool of it's blood. </t>
  </si>
  <si>
    <t>iPhoneGirl13</t>
  </si>
  <si>
    <t>sore throat all weekend can't make any videos till its gone  I might just get a new skin for my iphone or for my macbook pro</t>
  </si>
  <si>
    <t>Pinkonpunk</t>
  </si>
  <si>
    <t xml:space="preserve">hates end of the year projects that are worth like 20-30 % of your mark </t>
  </si>
  <si>
    <t xml:space="preserve">damnit!!! tryna get home for game 2!!! stuck n traffic! </t>
  </si>
  <si>
    <t xml:space="preserve">I spent a lot of hrs making a NKOTB shirt on the website. I can't wait 2 wear it! Ha! I don't like that other people may wear it 2.. </t>
  </si>
  <si>
    <t>roemeg</t>
  </si>
  <si>
    <t xml:space="preserve">Dinner break was way late &amp;amp; my bread was stale on my kids meal. </t>
  </si>
  <si>
    <t xml:space="preserve">@fallapart sigh I thought we were onto something </t>
  </si>
  <si>
    <t>bellahoneybee</t>
  </si>
  <si>
    <t xml:space="preserve">@BuBudz619 hi Luv!!!  u shuda said u were goin to da beach i wuda went with u </t>
  </si>
  <si>
    <t>RichieRich92</t>
  </si>
  <si>
    <t>going to bed nearly half one , got to be up early for exam  but will probs come back home an sleep  so not all bad</t>
  </si>
  <si>
    <t>reece_</t>
  </si>
  <si>
    <t xml:space="preserve">No Labour in the SW </t>
  </si>
  <si>
    <t>NetworkCowboy</t>
  </si>
  <si>
    <t xml:space="preserve">watched all the back to the future movies.. its almost 2015.. where's my flying car? </t>
  </si>
  <si>
    <t xml:space="preserve">That'll teach me for making friends with a cute boy who's getting deported in two weeks. </t>
  </si>
  <si>
    <t xml:space="preserve">@AndraeRaMone I could've told you abt audioporn...or some form of it last week...but that's ovr for me now... </t>
  </si>
  <si>
    <t xml:space="preserve">@ThrillbillyG Spoke too soon. I have to go in 6-30a-2:30p then 10-30p-6:30a </t>
  </si>
  <si>
    <t>imLissy</t>
  </si>
  <si>
    <t xml:space="preserve">went out to dinner, got very sick after. Still have all that leftover dessert in the fridge and I can't eat it  No exercise either </t>
  </si>
  <si>
    <t xml:space="preserve">@tylercamille hahahha. Yeaman, my poor lil legs thighs n feet! </t>
  </si>
  <si>
    <t xml:space="preserve">@thatswhatwesay really sad I cant be in the chat room to discuss this </t>
  </si>
  <si>
    <t>grellag</t>
  </si>
  <si>
    <t>Feeling kinda sick..  oh by the way recorded a pure BANGA with no other then mr. Emazin himself last nite. Summer hit 4 sure.</t>
  </si>
  <si>
    <t>MSPProductions</t>
  </si>
  <si>
    <t xml:space="preserve">Looked at a couple of studios in Palms. Life looks like it's going to be minimal and dogless </t>
  </si>
  <si>
    <t xml:space="preserve">@cruirco I was just in a good mood and i was trying to be silly. Sorry about that </t>
  </si>
  <si>
    <t xml:space="preserve">sooo tired! i love you no school monday, however tuesday is in my bad books </t>
  </si>
  <si>
    <t xml:space="preserve">Wants to be watching the tonys but no cable till tomorrow </t>
  </si>
  <si>
    <t xml:space="preserve">@shaunreeves did they ever disappear? they haven't done any tours for a yearish, only 1 show, which I didn't manage to get tickets for </t>
  </si>
  <si>
    <t>nats0802</t>
  </si>
  <si>
    <t xml:space="preserve">had a fun nite out, but is now feeling slightly guilty... </t>
  </si>
  <si>
    <t xml:space="preserve">My phone corrects &amp;quot;tweeted&amp;quot; as &amp;quot;tweeter&amp;quot;. </t>
  </si>
  <si>
    <t>saadi21</t>
  </si>
  <si>
    <t xml:space="preserve">I don't feel very well so I'm going to try and take a nap </t>
  </si>
  <si>
    <t>yeeitsnatnat</t>
  </si>
  <si>
    <t xml:space="preserve">mom is still in the hospital. so worried. </t>
  </si>
  <si>
    <t>sweeti_2005</t>
  </si>
  <si>
    <t>everything I look forward to in the summer is crashing &amp;amp; burning  at least Cedar Point will help fill the void...</t>
  </si>
  <si>
    <t>skullnik</t>
  </si>
  <si>
    <t>My sim turned into an elder.  he looks remarkably like a lesbian woman.</t>
  </si>
  <si>
    <t xml:space="preserve">OH NOES # 2 AND SERVER IS DOWNN. http://bit.ly/VwV6H  Screw you tweeterwall. </t>
  </si>
  <si>
    <t>got her butt kicked by the LSAT practice test.  Hopefully the real test tomorrow isn't as hard. Ice cream/TV then early to bed tonight!</t>
  </si>
  <si>
    <t xml:space="preserve">Not having a good day... Or week. </t>
  </si>
  <si>
    <t>I'm feeling a bit Blehhh   I think sleep is in order!</t>
  </si>
  <si>
    <t>PoonamBansal</t>
  </si>
  <si>
    <t xml:space="preserve">@iampobbery - I cant sleep and will probably be awake for sometime! </t>
  </si>
  <si>
    <t>Lindseylulovey</t>
  </si>
  <si>
    <t xml:space="preserve">Just left the lake..pretty sore subject. </t>
  </si>
  <si>
    <t>angelic_baby</t>
  </si>
  <si>
    <t xml:space="preserve">I'm going to go work out!...I'm sad..I wish he would call me..but that that would only ruin things </t>
  </si>
  <si>
    <t>bekkuhlynn</t>
  </si>
  <si>
    <t xml:space="preserve">@danTHEman21x sorry Baby </t>
  </si>
  <si>
    <t>jennaysupafly</t>
  </si>
  <si>
    <t>dreading going to work tomorrow..  weekends are never long enough</t>
  </si>
  <si>
    <t xml:space="preserve">Homw from camping, laundry and dinner done.  Time to get ready for work tomorrow. </t>
  </si>
  <si>
    <t xml:space="preserve">I wish it was Thursday already </t>
  </si>
  <si>
    <t>gunaaa</t>
  </si>
  <si>
    <t xml:space="preserve">Back from aucks, was a lovely weekend. I met the black flanker that plays rugby for France. Got a photo with him, but he was too dark. </t>
  </si>
  <si>
    <t>I really should go to bed cause I need to he up on like 6 and a half hours for school  don't want to I can't be bothered</t>
  </si>
  <si>
    <t xml:space="preserve">Twitter is kinda silly with the way that people can DM you but you can't DM them back. </t>
  </si>
  <si>
    <t>NikkiJ73</t>
  </si>
  <si>
    <t xml:space="preserve">@jeremycade You saw Angels &amp;amp; Demons and it sucked? The book was a bit far fetched (time lines) but I thought the visuals would be cool. </t>
  </si>
  <si>
    <t>cHrYBoMb_fRaNkO</t>
  </si>
  <si>
    <t xml:space="preserve">i have no idea babe.. </t>
  </si>
  <si>
    <t>caycemccabe</t>
  </si>
  <si>
    <t xml:space="preserve">Its impossible to watch these finals games without beer. </t>
  </si>
  <si>
    <t>PrettyXInXPunk</t>
  </si>
  <si>
    <t>Being sick sucks ass!  especaily during SUMMER!!!!!!!!!!!!!!!!!!!!!!!!!!!!!!!!!!!!</t>
  </si>
  <si>
    <t>CenaxOrtonxFan</t>
  </si>
  <si>
    <t xml:space="preserve">Damn, Kofi retained the US title. Kinda hoping either MVP or Matt would win it </t>
  </si>
  <si>
    <t>kroleichon</t>
  </si>
  <si>
    <t>I die, the test of physiology is tomorrow!!!  noooooooooo</t>
  </si>
  <si>
    <t>@JustinMGaston no  please don't go, I love your tweets!! And I love youu too :* you're so cute(:</t>
  </si>
  <si>
    <t>einneeuq18</t>
  </si>
  <si>
    <t>just found out that two of my friends will resign this month from CDP  really really sad to see them leave.</t>
  </si>
  <si>
    <t>SophieReedy</t>
  </si>
  <si>
    <t xml:space="preserve">is so cold </t>
  </si>
  <si>
    <t>Dweebits</t>
  </si>
  <si>
    <t xml:space="preserve">@mafer_1up missed you too ! Had a really bad day. it sucked like hell on a stick. </t>
  </si>
  <si>
    <t>@rjmahesh hahah i know my friend almost peer pressured me to watch it last night...  i get ridiculously scared of scary movies</t>
  </si>
  <si>
    <t>aimeejoe007</t>
  </si>
  <si>
    <t xml:space="preserve">still playing on Dems iPhone, I totally need one of these </t>
  </si>
  <si>
    <t xml:space="preserve">very very very upset with myself... I'm so sorry </t>
  </si>
  <si>
    <t xml:space="preserve">#eu09 Shit the fucking bed, NO MEPs in the South West? 4th place?! It's like watching a car crash </t>
  </si>
  <si>
    <t>bma</t>
  </si>
  <si>
    <t>SWEng declared. #greens beat labour, but no seat.  #eu09</t>
  </si>
  <si>
    <t xml:space="preserve">finally down loading my cds to my Ipod. its gona be a long long nite </t>
  </si>
  <si>
    <t xml:space="preserve">@fleurdelis101 why am I a tool? </t>
  </si>
  <si>
    <t>lemonwedges4</t>
  </si>
  <si>
    <t>long day! School tomorrow   Only 3 actual days left of school!!!</t>
  </si>
  <si>
    <t>ALEXIS405</t>
  </si>
  <si>
    <t>I wish I was in NY right now! Every1 is tweetin bout summer jam...  I miss it!</t>
  </si>
  <si>
    <t>At the Missoula airport waiting to leave on a jet plane...  #fb</t>
  </si>
  <si>
    <t>xbellitax</t>
  </si>
  <si>
    <t xml:space="preserve">bumming around and still sick! </t>
  </si>
  <si>
    <t>DopeeeBoy</t>
  </si>
  <si>
    <t xml:space="preserve">Off to Squamish again </t>
  </si>
  <si>
    <t>Bullpigology101</t>
  </si>
  <si>
    <t>@Bagakk you signed off on me  I miss you</t>
  </si>
  <si>
    <t>piasays_</t>
  </si>
  <si>
    <t xml:space="preserve">@carisseiris I am not! I was caught off guard!! </t>
  </si>
  <si>
    <t xml:space="preserve">I wanna sing with my girls really bad  I miss Serendipity JR  </t>
  </si>
  <si>
    <t xml:space="preserve">@spellingman C bus... Are you headed to Epcot? If you have a camera phone, take a picture of Spaceship Earth for me? </t>
  </si>
  <si>
    <t xml:space="preserve">is burnt from being out on the boat all dayy </t>
  </si>
  <si>
    <t>Sindela22</t>
  </si>
  <si>
    <t>cant seem to concentrate...  deadlines tomorrow ... i have  a few hours nooooooooo!!!!!!!!!!!!!</t>
  </si>
  <si>
    <t>been haning onto 2 netflix that i'd better watch - but the Tony's are on  I guess I could watch them tomorrow night...</t>
  </si>
  <si>
    <t>jderbedr</t>
  </si>
  <si>
    <t xml:space="preserve">Paranoid about low-flying birds after yesterday's incident </t>
  </si>
  <si>
    <t>@ArmenianPrinces ur soo funny in the chat AP!!. but dam too many haters tho  we gota kick it i think it we actin so stupid haha</t>
  </si>
  <si>
    <t>danm95</t>
  </si>
  <si>
    <t xml:space="preserve">Wants to go home, this place is borin me out </t>
  </si>
  <si>
    <t xml:space="preserve">Cooked some chicken, it turned out great. Was going to grill some steaks and sausages, but no one is hungry </t>
  </si>
  <si>
    <t>@Shawn5390 ugh well I wish I would  have known that  I'm sad now</t>
  </si>
  <si>
    <t xml:space="preserve">i soooo hate my phone!!!!! This storm is going back... it doesnt even feel like i have a blackberry... </t>
  </si>
  <si>
    <t>suzieagogo</t>
  </si>
  <si>
    <t>right no seriously do not like bebo is sooo much better i bummed out i thought this would be better  huffs*</t>
  </si>
  <si>
    <t>GravyFloid</t>
  </si>
  <si>
    <t>@TikkaMadsen @gogomago what are you two up to?  Ah shit, Miguel's gone?   I wonder if he blames Obama for Twitter, LOL...</t>
  </si>
  <si>
    <t>cisrae1</t>
  </si>
  <si>
    <t xml:space="preserve">@hassan_z missing you more </t>
  </si>
  <si>
    <t>PippaMann</t>
  </si>
  <si>
    <t xml:space="preserve">Just driven past a race team base, and it had a &amp;quot;space available&amp;quot; sign on it... </t>
  </si>
  <si>
    <t xml:space="preserve">@alsointocats don't go blind </t>
  </si>
  <si>
    <t>VeronicaVarela</t>
  </si>
  <si>
    <t xml:space="preserve">leaving victorville after the MMA fights! missing the 1st half of the laker game </t>
  </si>
  <si>
    <t xml:space="preserve">wow, I just stumbled across a conversation from December...not good </t>
  </si>
  <si>
    <t>...and again, my GPS had problems  it hangs!!! (as if its running on a windows OS)</t>
  </si>
  <si>
    <t>herbibore</t>
  </si>
  <si>
    <t xml:space="preserve">@tempglitter the Tonys are on.  Where are you? </t>
  </si>
  <si>
    <t>eclipxe</t>
  </si>
  <si>
    <t>I should have registered for #wwdc long ago wit @berald   http://myloc.me/2YjR</t>
  </si>
  <si>
    <t xml:space="preserve">@rougeneck Oh that sux!!!!  </t>
  </si>
  <si>
    <t>ambergotskillz</t>
  </si>
  <si>
    <t>@madiownsyou either i missed him or the didn't show him.  i'm bummed.</t>
  </si>
  <si>
    <t xml:space="preserve">Dear Bury Your Dead, I will not be putting on my dancing shoes to your new album. </t>
  </si>
  <si>
    <t xml:space="preserve">Genuinely addicted to Flight Control thanks to an insatiable desire to beat @aboyabroad 's high score. It's not gonna happen tho </t>
  </si>
  <si>
    <t>LadiiLaur</t>
  </si>
  <si>
    <t xml:space="preserve">missing the game </t>
  </si>
  <si>
    <t>AllisonHottie69</t>
  </si>
  <si>
    <t xml:space="preserve">crying.   </t>
  </si>
  <si>
    <t>jessnoe</t>
  </si>
  <si>
    <t>@clothedag haha, I really want to say that about my internet right now!  It's broken.    I will definitely try that sometime!</t>
  </si>
  <si>
    <t xml:space="preserve">@injerarufus Clearly not!  I used to make truly delish porridge with some small-seeded grain. Not quinoa, but similar. Wish I cd remember </t>
  </si>
  <si>
    <t>@annabadtzmaru u worked all day?!??!  ugh school again 2moro! &amp;amp; i cant go to the party! i work until 7 that day ((</t>
  </si>
  <si>
    <t>@markhoppus havent seen it yet    is it good?</t>
  </si>
  <si>
    <t xml:space="preserve"> I want my Casanova &amp;amp; Clopin.</t>
  </si>
  <si>
    <t>Heading back home  It was short but  it was lots of fun!</t>
  </si>
  <si>
    <t xml:space="preserve">On my way home. Studying physics </t>
  </si>
  <si>
    <t>tsmb_elite</t>
  </si>
  <si>
    <t xml:space="preserve">YAY I CAN TWEET AGAIN..twitter had me on punishment yall </t>
  </si>
  <si>
    <t>TeamAudrina</t>
  </si>
  <si>
    <t xml:space="preserve">@JessicaSimpson Plano, Richardson, Addison, Frisco, Irving, I miss those places in Dallas! </t>
  </si>
  <si>
    <t>LaGail</t>
  </si>
  <si>
    <t>saw the hangover, too funny!!!  work tomorrow  don't wanna work anymore..</t>
  </si>
  <si>
    <t>jebuell</t>
  </si>
  <si>
    <t xml:space="preserve">will be working at the Orange County Fair, sadly that means (maybe) no Sonoma GTG on August 1st.  </t>
  </si>
  <si>
    <t xml:space="preserve">So if your opening happiness with coca-cola, then your opening apathy with generic cola </t>
  </si>
  <si>
    <t>fiffan509</t>
  </si>
  <si>
    <t xml:space="preserve">Slowest sunday night ever   </t>
  </si>
  <si>
    <t xml:space="preserve">@heavenjones babe I'm not bout 2 go back &amp;amp; forth wit u, u got issues wit trust. Until u learn 2 trust me then, imma let u be </t>
  </si>
  <si>
    <t xml:space="preserve">I need some new flip flops... and bell bottoms. Those pants are awesome. Had some when I was a kid. Miss those </t>
  </si>
  <si>
    <t>MonkeyBoy191</t>
  </si>
  <si>
    <t xml:space="preserve">@zoe__ MML was amazing the Zutons ROCKED!!!!! I would love them to get Yellowcard or Linkin Park to play but I dought that would happen </t>
  </si>
  <si>
    <t>ASH1_3Y</t>
  </si>
  <si>
    <t xml:space="preserve">ho0omeeee. wish i was still with Cam though </t>
  </si>
  <si>
    <t>Griffin saying he has not got in - commentators say sadly he may be wrong   #eu09</t>
  </si>
  <si>
    <t xml:space="preserve">@Passport83 Speaking of red boots, I once saw a gorgeous pair with pretty metal detailing at a thrift shop. Bet I'll never find em again </t>
  </si>
  <si>
    <t>I'm off of work with nothing to do.  i feel lazy and like i need to do something.</t>
  </si>
  <si>
    <t xml:space="preserve">Ugh..my phone is messed up AGAIN! no phone tonight or tomorrow.  </t>
  </si>
  <si>
    <t>@leolaporte  i need to seek help. every time you post 'daily giz wiz' i mentally pronounce the g like a j.</t>
  </si>
  <si>
    <t xml:space="preserve">my car has been at the garage for over a week now, not having it is driving me nuts </t>
  </si>
  <si>
    <t>brookie716</t>
  </si>
  <si>
    <t>hurt my shoulder  but I love muscle relaxers!</t>
  </si>
  <si>
    <t>McGritty</t>
  </si>
  <si>
    <t xml:space="preserve">Have I just heard right? Have the BNP got a seat in Yorkshire and humberside? I'm fucking disgusted. And I've lived there </t>
  </si>
  <si>
    <t>The_Dreamer3</t>
  </si>
  <si>
    <t xml:space="preserve">@DonaGothika i am number one photographer right now. the link did not work </t>
  </si>
  <si>
    <t xml:space="preserve">@lea2hvn never even said goodbye </t>
  </si>
  <si>
    <t xml:space="preserve">damn, i can't #sleep </t>
  </si>
  <si>
    <t xml:space="preserve">@selenagomez Do I have to pay if I call the number? 'Cause if I do, then like I can't call you </t>
  </si>
  <si>
    <t xml:space="preserve">I thought a an early morning Mojito would help me fall asleep but its having the opp. effect and I need 2 b up at 6am </t>
  </si>
  <si>
    <t xml:space="preserve">All I have is my phone. No computer, no sims, no tv, no dvd player. Ugh I'm so bored. </t>
  </si>
  <si>
    <t>RachaelDonna</t>
  </si>
  <si>
    <t>broke my nail so bad at acme, now its bleeding nd i hav to go to the nail place to fix it  i juz got it done a few days ago! FUCK ACME!!</t>
  </si>
  <si>
    <t xml:space="preserve">http://twitpic.com/6veuv - i made sure he got a proper burial </t>
  </si>
  <si>
    <t xml:space="preserve">@kazeemmusic Oh no! Another Laker fan </t>
  </si>
  <si>
    <t>Arial_Lair</t>
  </si>
  <si>
    <t xml:space="preserve">On my last full week of school. Next week: Exams! </t>
  </si>
  <si>
    <t xml:space="preserve">@selenagomez how i wish i can caLL on your saynow  </t>
  </si>
  <si>
    <t xml:space="preserve">@Annanomaly Yes ma'am. I'll go to bed then I guess. </t>
  </si>
  <si>
    <t>lucones</t>
  </si>
  <si>
    <t xml:space="preserve">no dinner again </t>
  </si>
  <si>
    <t xml:space="preserve">oh my gosh shoot me, my computer is SO slow. it's taking 20 minutes per picture to upload. someone buy me a faster computer please </t>
  </si>
  <si>
    <t xml:space="preserve">is suffering from a case of the monday blues! </t>
  </si>
  <si>
    <t xml:space="preserve">@NOLAnotes oops, forgot to bring your cookbook to the burl....will drop if off this week...was out, just completely forgot it at home </t>
  </si>
  <si>
    <t>Moorishy</t>
  </si>
  <si>
    <t xml:space="preserve">The long weekend is nearly over. </t>
  </si>
  <si>
    <t xml:space="preserve">@YungCEO no my flight is tomorrow,  I had my dates mixed </t>
  </si>
  <si>
    <t xml:space="preserve">@jenluvsdonnie I am still thinking of getting a RR shirt.  I DM'd Dave asking if I could meet him when I go out to Cali, no response </t>
  </si>
  <si>
    <t>CharKilburn</t>
  </si>
  <si>
    <t>oh back to qork tomorrow  guttin stuff ha</t>
  </si>
  <si>
    <t>StephanieInez10</t>
  </si>
  <si>
    <t xml:space="preserve">i hate doing laundry, but if i want bass lessons, i gotta do it </t>
  </si>
  <si>
    <t>this is crazy... love one person and strong feelings for another... oh mann... the worst part you ask? they are best friends!  im horrible</t>
  </si>
  <si>
    <t xml:space="preserve">@selenagomez how do i know if im getting through? cuz it just tells me the past messages... </t>
  </si>
  <si>
    <t>lipstickvegan</t>
  </si>
  <si>
    <t>BTW- I've managed to stick to my  &amp;quot;no grocery shopping&amp;quot; plan! but i haven't blogged as promised  Gonna fix that this week!</t>
  </si>
  <si>
    <t>LiiZzYBoo</t>
  </si>
  <si>
    <t xml:space="preserve">MiiSs Ma TwiiN CaNaRy </t>
  </si>
  <si>
    <t xml:space="preserve">@LizzieMacfrenzy someone put who won the apprentice on their facebook so I'm watching it knowing the winner, boo hoo </t>
  </si>
  <si>
    <t>JGDemas</t>
  </si>
  <si>
    <t>@Trish1981 ya know, I've really got to start retweeting. You driving an 18 wheeler  http://myloc.me/2Ykd</t>
  </si>
  <si>
    <t xml:space="preserve">@tabloislove I couldn't get past the first 6 seconds. </t>
  </si>
  <si>
    <t xml:space="preserve">Everthing hurts. </t>
  </si>
  <si>
    <t>kfountain2</t>
  </si>
  <si>
    <t xml:space="preserve">also, i really miss my family now. </t>
  </si>
  <si>
    <t>banuvasan</t>
  </si>
  <si>
    <t xml:space="preserve">'Dark Room' cannot save in Unicode. 12 hours of effort writing in Tamil gone waste </t>
  </si>
  <si>
    <t xml:space="preserve">No one was at the counter so I just walked out. suckers!  Already on 35 when I realized I'm going to vic, not cc </t>
  </si>
  <si>
    <t xml:space="preserve">I can't believe it's all over, I'm gonna miss the seniors &amp;amp; Wade &amp;amp; Cait </t>
  </si>
  <si>
    <t xml:space="preserve">how hard is it to get a pizza to be crispy all the way through. </t>
  </si>
  <si>
    <t>Oh wow! You guys went wild requesting the acrylics for a vid. Poo! I just did them  Next time I do them I'll do a vid for sure!</t>
  </si>
  <si>
    <t xml:space="preserve">@_Jennilyn and im really sorry you have to go through such a hard time and deal with other ppls trivial issues at the same time </t>
  </si>
  <si>
    <t>is sad i fell asleep and missed something...  but now im watchin the tony awards!!!</t>
  </si>
  <si>
    <t>TEAMSTEPH</t>
  </si>
  <si>
    <t xml:space="preserve">I'm sorry @j3ssucka!!! I thought I was taking my own car </t>
  </si>
  <si>
    <t>adorabygayle</t>
  </si>
  <si>
    <t xml:space="preserve">@selenagomez Please respond to abby and emily from ontario, canada ! emily's not feeling well and needs someone to cheer her up </t>
  </si>
  <si>
    <t>slingham</t>
  </si>
  <si>
    <t xml:space="preserve">Poor bunny in the storm </t>
  </si>
  <si>
    <t xml:space="preserve">@TiffanyMeehan Family Guy is a repeat </t>
  </si>
  <si>
    <t xml:space="preserve">just watched I Love You, Man on watchtvsitcoms.com. it wasnt bad. now i have to wash and clean everything from camping </t>
  </si>
  <si>
    <t xml:space="preserve">@bryankir lol yeah shame you only get 3 battles a day </t>
  </si>
  <si>
    <t xml:space="preserve">ho0o0omeee. wish i was still at cam's house though </t>
  </si>
  <si>
    <t xml:space="preserve">Watching World's Tallest Children on TLC. A 13 year old is 7'11&amp;quot;! As if I didn't feel small enough. </t>
  </si>
  <si>
    <t xml:space="preserve">yay heatings on!! been cold allllllllllll day!! </t>
  </si>
  <si>
    <t>Liddlelynnie</t>
  </si>
  <si>
    <t>i love canada. thinkin about the weekend. i love it. im sad though.  _lynnie&amp;lt;3</t>
  </si>
  <si>
    <t>ticklemeanthony</t>
  </si>
  <si>
    <t>their latee machine was broken  http://sml.vg/6XF6dx</t>
  </si>
  <si>
    <t xml:space="preserve">@strika234 it didn't work </t>
  </si>
  <si>
    <t>eboni72</t>
  </si>
  <si>
    <t>I don't know if i have the strength for anymore sad news today  And i gotta bust a twelve hr.</t>
  </si>
  <si>
    <t xml:space="preserve">@QUEEN_MIMI wishin I was </t>
  </si>
  <si>
    <t>bhbell</t>
  </si>
  <si>
    <t xml:space="preserve">Watching the Tony's instead of grading </t>
  </si>
  <si>
    <t>marksiddens</t>
  </si>
  <si>
    <t xml:space="preserve">@xcori Oh yes, there are now awful racists representing this country in the EU parliament and people allowed it to happen </t>
  </si>
  <si>
    <t>@JustinMGaston i hope thats not cus of mean people  people shud give u a break! ur a nice guy u havent done nythin wrong!</t>
  </si>
  <si>
    <t>atseti</t>
  </si>
  <si>
    <t xml:space="preserve">Today is not a good day for me </t>
  </si>
  <si>
    <t>13Psyche13</t>
  </si>
  <si>
    <t>Being yelled at for a small mistake. I fucking burnt my food, and now my dad's yelling  Sucks to be me right now :'(</t>
  </si>
  <si>
    <t xml:space="preserve">I'mmo miss @deadeyelane. </t>
  </si>
  <si>
    <t>myfrienddaniele</t>
  </si>
  <si>
    <t>@teamgenson   yeah.</t>
  </si>
  <si>
    <t>Melly3311</t>
  </si>
  <si>
    <t xml:space="preserve">@westley2461 I can't even be Amy's friend because you have to know her email address </t>
  </si>
  <si>
    <t>alyssamilan</t>
  </si>
  <si>
    <t>@ciaoitsmagnoni this makes mr sad  don't say things like that!</t>
  </si>
  <si>
    <t xml:space="preserve">Its so sad about the titanic thing </t>
  </si>
  <si>
    <t xml:space="preserve">@EmmaATLx I don't even have that. All I have is my phone and my music. </t>
  </si>
  <si>
    <t xml:space="preserve">Sleeeeeeeeppppy on the train </t>
  </si>
  <si>
    <t>AnahiGomez</t>
  </si>
  <si>
    <t xml:space="preserve">u.u prezemthe um examen y no le termine </t>
  </si>
  <si>
    <t>ashleyxoxox</t>
  </si>
  <si>
    <t xml:space="preserve">@JustinMGaston  what's the matter? </t>
  </si>
  <si>
    <t xml:space="preserve">I wish I could get this right can someone help?! Plz! </t>
  </si>
  <si>
    <t>nickcarlin</t>
  </si>
  <si>
    <t>@wfavero not heard of JP but just read how he met his end  Don't mess with club bouncers, will check him out.  I rate Herbie Flowers also</t>
  </si>
  <si>
    <t xml:space="preserve">Omg. I just sneezed and shit my pants. </t>
  </si>
  <si>
    <t>SofiAlesia</t>
  </si>
  <si>
    <t xml:space="preserve">@selenagomez Wish you had a saynow for argentinaaa </t>
  </si>
  <si>
    <t>ShearerPR</t>
  </si>
  <si>
    <t xml:space="preserve">YLet's go @Lakers!!!  I'm pissed at myself..my @LukeWalton4 jersey is dirty </t>
  </si>
  <si>
    <t xml:space="preserve">is planning to steal a bank with @Jaimar . we need to go to the world tour </t>
  </si>
  <si>
    <t xml:space="preserve">@ArcieriKeness I remember when he died </t>
  </si>
  <si>
    <t xml:space="preserve">@jennsbookshelf Won't it be great when it stops raining so regularly.  The day after is always the worst on my sinuses too </t>
  </si>
  <si>
    <t xml:space="preserve">I just finished all 403 pages of Train Man in one sitting. So touching... and inspiring... yet leaving me feeling all lonely </t>
  </si>
  <si>
    <t>Anyway, I was going to bed. Just sneezed rather a lot, so I think we can safely say a cold or suchlike is taking hold.  Nanite.  xx</t>
  </si>
  <si>
    <t xml:space="preserve">Considering going home. It's freezing in here and there are no beanbags. </t>
  </si>
  <si>
    <t xml:space="preserve">My car has diedddd </t>
  </si>
  <si>
    <t>mollyisabamf</t>
  </si>
  <si>
    <t xml:space="preserve">So I'm Pretty Much Burnt All Over </t>
  </si>
  <si>
    <t>Rachee7</t>
  </si>
  <si>
    <t>Great day. Hate that it's almost over  Ryan heads out of town for the whole week tomorrow.</t>
  </si>
  <si>
    <t xml:space="preserve">@Aprilsunincuba STOP FLAUNTING YOUR VIEWING! I HAVE TO STUDY </t>
  </si>
  <si>
    <t xml:space="preserve">@selenagomez I'm calling but it's not going through </t>
  </si>
  <si>
    <t>brittneywithrow</t>
  </si>
  <si>
    <t xml:space="preserve">I'm bored at work! </t>
  </si>
  <si>
    <t>iamlucy_</t>
  </si>
  <si>
    <t xml:space="preserve">@natalieloves  wish I was in London </t>
  </si>
  <si>
    <t>GBonic</t>
  </si>
  <si>
    <t>@alymonstr  Love you, pretty girl</t>
  </si>
  <si>
    <t>FemceeLopez</t>
  </si>
  <si>
    <t xml:space="preserve">Doin 70 on i75 </t>
  </si>
  <si>
    <t xml:space="preserve">My time is going to be short </t>
  </si>
  <si>
    <t>zerogravity03</t>
  </si>
  <si>
    <t xml:space="preserve">It's so hard to find a good bathing suit! I tried on so many yesterday and nothing...they seem to be made different this year </t>
  </si>
  <si>
    <t>garcia23200</t>
  </si>
  <si>
    <t xml:space="preserve">at the hospital with my daughter </t>
  </si>
  <si>
    <t>@tyl_ER not yet...when it comes out in september   you just bought one?</t>
  </si>
  <si>
    <t>Hotboii858</t>
  </si>
  <si>
    <t xml:space="preserve">@QUEEN_MIMI  watchen the laker game baby.. to bad ur in bk </t>
  </si>
  <si>
    <t>ILoveMyDVR</t>
  </si>
  <si>
    <t xml:space="preserve">now if they would just fix the sound on the Tony's.  </t>
  </si>
  <si>
    <t>AdellSpumante</t>
  </si>
  <si>
    <t>just watched &amp;quot;7 Pounds&amp;quot;.  Crying  but a good cry. Weather is beautiful here.</t>
  </si>
  <si>
    <t>Hey #TechPortRadio When is this give away getting started. my dog just died today    (TechPortRadio live &amp;gt; http://ustre.am/2EUj)</t>
  </si>
  <si>
    <t xml:space="preserve">@MissBliss78 ill have to DM or txt u </t>
  </si>
  <si>
    <t>haleylomax</t>
  </si>
  <si>
    <t xml:space="preserve">ugh! I have a headache, and a little dizzy, feel bad </t>
  </si>
  <si>
    <t>xxdragonfly84xx</t>
  </si>
  <si>
    <t>Is finally home and resting and is really missing her friends  I haven't seen u all in forever</t>
  </si>
  <si>
    <t>HappyDrew</t>
  </si>
  <si>
    <t>@tshirtguy12 damn really??? I'm on my second  its sad really....u think they're done?</t>
  </si>
  <si>
    <t>crystalroznik</t>
  </si>
  <si>
    <t>I think people are confusing my poison ivy for domestic violence. Stranger looks than normal.  i'm going home.</t>
  </si>
  <si>
    <t>public holiday, god bless the queen!!! nothing to do sick  watching Will &amp;amp; Grace</t>
  </si>
  <si>
    <t>jeffreyfrench</t>
  </si>
  <si>
    <t xml:space="preserve">i want my friends back in town </t>
  </si>
  <si>
    <t>@selenagomez It doesn't say that you are on the phone!  I'll keep trying!</t>
  </si>
  <si>
    <t>SunshineJordan</t>
  </si>
  <si>
    <t xml:space="preserve">Feeling kinda lonely and blah tonight..... </t>
  </si>
  <si>
    <t xml:space="preserve">omg! only have one more school-free day </t>
  </si>
  <si>
    <t xml:space="preserve">@Prep69 ughhh same withh minee </t>
  </si>
  <si>
    <t>@christina_savs and then we're no one  boo that stinks hahah but yes! the three forms of miley!</t>
  </si>
  <si>
    <t>@BonnieC06: I'm speechless. Teen held in murder/rape of 8 month old     http://tinyurl.com/o9hpe3 / I couldn't even read that one</t>
  </si>
  <si>
    <t>laptops dying  letting it charge while i watch JONAS</t>
  </si>
  <si>
    <t>jinx1419</t>
  </si>
  <si>
    <t xml:space="preserve">@friskywhiska Oh no! I did, but we bought one at the park - sorry </t>
  </si>
  <si>
    <t xml:space="preserve">@cheada ihave no hope. Mortgage bills. Omg. I feel like I can't put something else on my plate </t>
  </si>
  <si>
    <t>vanessaluvsu</t>
  </si>
  <si>
    <t xml:space="preserve">xD . i have no cluee how 2 work twitter , </t>
  </si>
  <si>
    <t xml:space="preserve">@heyitsjuuli did u see what he do ? </t>
  </si>
  <si>
    <t xml:space="preserve">im sick  i have a cold!! and my throat is really sore </t>
  </si>
  <si>
    <t xml:space="preserve">@MoTancharoen My friend has desperately been trying to even GET any food from Kogi. Last time, she made it there, but failed to get food. </t>
  </si>
  <si>
    <t>kristynicole06</t>
  </si>
  <si>
    <t>The cards lost  but the game was still so fun! I almost got them convinced I was 15 so I could get the free bag, til they asked my bday...</t>
  </si>
  <si>
    <t>jrios212</t>
  </si>
  <si>
    <t xml:space="preserve">headed home in a busted car. gonna have to hold the key steady in the ignition the whole time with my hand. this is not going to be fun. </t>
  </si>
  <si>
    <t>yourtootsbabe</t>
  </si>
  <si>
    <t>i just finished my new favorite show hana yori dango  I LOVE IT! well theres still the movie left atleast  eeeeeeeeeeee</t>
  </si>
  <si>
    <t>CBJason</t>
  </si>
  <si>
    <t xml:space="preserve">@Firgs No teaser for the twitterverse? </t>
  </si>
  <si>
    <t xml:space="preserve">just remembered other people start classes today... </t>
  </si>
  <si>
    <t xml:space="preserve">Feeling a little bit sick buuuuu </t>
  </si>
  <si>
    <t xml:space="preserve">I don't wanna leave SF tomorrow </t>
  </si>
  <si>
    <t>awesomeadam37</t>
  </si>
  <si>
    <t>Girlfriend had to leave already.  Probably going to bed soon! I love you Lindsay Addison Rich. 2-28-09 &amp;lt;3</t>
  </si>
  <si>
    <t>SHAisyourfriend</t>
  </si>
  <si>
    <t xml:space="preserve">@lakersnation thanks for the updates..I'm not in front of a tv </t>
  </si>
  <si>
    <t xml:space="preserve">@fsiler Not even close. I'm missing my shows tonight so I'm going to have to watch the late ones </t>
  </si>
  <si>
    <t xml:space="preserve">@allofthis yeah i'm an asshole.  haha i'm trying to recover a backup with recovery tools </t>
  </si>
  <si>
    <t xml:space="preserve">@selenagomez i tryed calling but it always hangs up on me </t>
  </si>
  <si>
    <t xml:space="preserve">bah! less than 12 hrs till work! </t>
  </si>
  <si>
    <t xml:space="preserve">Ethonography </t>
  </si>
  <si>
    <t>@emo_zaboo ugh...sorry about your finger  yea, you should really follow matt_tuck on twitter....i'm lmao right now...he's sooo funny!</t>
  </si>
  <si>
    <t>i don't get why ppl go on msn and have in their name something like &amp;quot;NO ONE TALK 2 ME IM SAD   &amp;quot;</t>
  </si>
  <si>
    <t>lovesit200</t>
  </si>
  <si>
    <t>09 graduation this week!!  my babies made it!!! im gunna miss u all so much! congrats!!!!!!!!!</t>
  </si>
  <si>
    <t xml:space="preserve">Missed another great #writechat because of work </t>
  </si>
  <si>
    <t xml:space="preserve">@SimoneKali wen is da scream tour in nyc cuz ion think i'll b dere yet... </t>
  </si>
  <si>
    <t xml:space="preserve">@selenagomez still dont know if its working...do i stay on the line? do i keep calling? kind of confused </t>
  </si>
  <si>
    <t>hailey_nolan</t>
  </si>
  <si>
    <t xml:space="preserve">@buckhollywood it dosent come on for me till late </t>
  </si>
  <si>
    <t>@EricMillegan congrats on your tourney. You'll get first next time. Have fun at Disneyland!! I've never been to either park  Sad huh?</t>
  </si>
  <si>
    <t xml:space="preserve">aww my grandparents won't be joining our trip on June 25th </t>
  </si>
  <si>
    <t>watching FLY WITH ME music vid. Note gonna be on here tmrw  shoot.</t>
  </si>
  <si>
    <t xml:space="preserve">@selenagomez i can't call you it's long distance, i tried </t>
  </si>
  <si>
    <t>just woke up from uber nap... fuck i hate it when i fall asleep and all of a sudden its 5pm.  so much left to do</t>
  </si>
  <si>
    <t xml:space="preserve">@mrsxjonasx26 i cant either </t>
  </si>
  <si>
    <t>lmao i tried to log onto the boards for the first time in like a year but i cant even remember my username  fml</t>
  </si>
  <si>
    <t>ayuprakoso</t>
  </si>
  <si>
    <t>@Shaishalala i havent worked out for sooo long nih sha  been so lazy ughh..</t>
  </si>
  <si>
    <t xml:space="preserve">@hipphop It's scary...that's why! T-rex scary... </t>
  </si>
  <si>
    <t xml:space="preserve">@Nehalia You're not alone anymore. Crap. </t>
  </si>
  <si>
    <t xml:space="preserve">Going to shower and then off to work, kinda lazy today though </t>
  </si>
  <si>
    <t>itsh0llywo0d</t>
  </si>
  <si>
    <t xml:space="preserve">@YungCed nm sickk as hell </t>
  </si>
  <si>
    <t xml:space="preserve">@MissMillions im tryin babes cant seem to get it to work </t>
  </si>
  <si>
    <t>MusicCantBStopd</t>
  </si>
  <si>
    <t>Fell  skinned the crap out of my legs. Hurts pretty bad ^~Bama girl~^</t>
  </si>
  <si>
    <t>julieann621</t>
  </si>
  <si>
    <t>says it's Monday again..............  http://plurk.com/p/z6bj0</t>
  </si>
  <si>
    <t xml:space="preserve">@CT3GUITAR Will you guys be swinging through SF anytime soon?  I am bummed I missed the Filmore Show!  </t>
  </si>
  <si>
    <t>NCFriend</t>
  </si>
  <si>
    <t xml:space="preserve">Thanks Tonys.. now my image of Shrek has been emasculated.  </t>
  </si>
  <si>
    <t>aaronsalt</t>
  </si>
  <si>
    <t xml:space="preserve">@PatrickDickey its just a reg ford ranger. Its a 94 model. I've seen some pretty sweet mods, but its going to cost a little bit </t>
  </si>
  <si>
    <t>OlivermattMommy</t>
  </si>
  <si>
    <t>Streamless in FL   (PhishTube Broadcast live &amp;gt; http://ustre.am/2j0r)</t>
  </si>
  <si>
    <t>derekang</t>
  </si>
  <si>
    <t xml:space="preserve">just went for a google pr 3 to 0 </t>
  </si>
  <si>
    <t>Happy Hour is over  may go to the gym or for a walk!</t>
  </si>
  <si>
    <t xml:space="preserve">@ebassman Not ALL your Twit fans.  I missed my hug.  </t>
  </si>
  <si>
    <t>lefthandpenguin</t>
  </si>
  <si>
    <t xml:space="preserve">Monopoly with hostal friends. erin leaves tonight </t>
  </si>
  <si>
    <t>@newwen nooo. hahaha trying to find a campsite.  its all filled up. wtf!</t>
  </si>
  <si>
    <t xml:space="preserve">@tommcfly oh no Tom! what's wrong now? </t>
  </si>
  <si>
    <t>AmyElizabeth77</t>
  </si>
  <si>
    <t xml:space="preserve">My entire family including my son are at my parents house and i am stuck here...alone </t>
  </si>
  <si>
    <t>@Melissabarbosa yeah. He is Yummy. But ashley would get awfully mad  i dont know.</t>
  </si>
  <si>
    <t xml:space="preserve">facebook is being an arse and so is youtube </t>
  </si>
  <si>
    <t>TheNessaJonas</t>
  </si>
  <si>
    <t>i havent listened &amp;quot;Before The Storm&amp;quot; yet  i hope i could!!</t>
  </si>
  <si>
    <t>thatonegrl101</t>
  </si>
  <si>
    <t xml:space="preserve">i have not tweeted in forever. </t>
  </si>
  <si>
    <t xml:space="preserve">Monday blue~ I'm back in my office </t>
  </si>
  <si>
    <t xml:space="preserve">@selenagomez i tried the number, i was not u! </t>
  </si>
  <si>
    <t>ramblingreba</t>
  </si>
  <si>
    <t xml:space="preserve">@Milepost13 Oh dear. That's awful. I've known that sick feeling before when I've heard of similar situations. </t>
  </si>
  <si>
    <t xml:space="preserve">right im goin to beddy byes so that i can this figure it out plus need to find some friends quite lonesome on here... </t>
  </si>
  <si>
    <t>@MoniqueMay aw no!  I'll be praying it's nothing mama!</t>
  </si>
  <si>
    <t>leesoonho</t>
  </si>
  <si>
    <t xml:space="preserve">is trying to figure out his new toy. </t>
  </si>
  <si>
    <t xml:space="preserve">Ate too much ice cream. </t>
  </si>
  <si>
    <t>jayehl</t>
  </si>
  <si>
    <t xml:space="preserve">I'm home! I miss Arizona, though. </t>
  </si>
  <si>
    <t xml:space="preserve">8.30am at Seminyak, Bali. Last day of my holiday here: will catch overnight flight back to Sydney this evening </t>
  </si>
  <si>
    <t xml:space="preserve">I'm headed back in my cave. Still feeling sick </t>
  </si>
  <si>
    <t>ocblkbarbie</t>
  </si>
  <si>
    <t xml:space="preserve">@NikeMcFly10 glad u aren't falling victim to any of these wack flips! Lol. Yuup I'm back </t>
  </si>
  <si>
    <t xml:space="preserve">I think I am a bad parent, i really don't like going to the playground.  It bores me to tears. </t>
  </si>
  <si>
    <t xml:space="preserve">@tommcfly YOUR WINNING MR TWITTER! well atm, when i just looked, if its somehow changed, im sorry </t>
  </si>
  <si>
    <t xml:space="preserve">wants to watch 27 Dresses. The site is taking forever to load </t>
  </si>
  <si>
    <t xml:space="preserve">BRB Tweets, got to check my blood sugar again! </t>
  </si>
  <si>
    <t>blaaaaaahh...ive been trying to make this horrible migraine go away all day but no such luck  back to bed</t>
  </si>
  <si>
    <t>duudeitsmandie</t>
  </si>
  <si>
    <t>@itschristysmile demi ! i miss you tooooo  sushi soon &amp;lt;3</t>
  </si>
  <si>
    <t xml:space="preserve">@soundtechsrule well i dunno, i suck at making decisions!!!! </t>
  </si>
  <si>
    <t xml:space="preserve">@JeffZelaya I will 4sho next time upset I missed you man </t>
  </si>
  <si>
    <t xml:space="preserve">sad news for Glynn in south west </t>
  </si>
  <si>
    <t>@meekakitty i didn't see you.  or i would've definitely said hi.</t>
  </si>
  <si>
    <t>http://twitpic.com/6vfi3 - my G1 one is now a Ghetto1  .. thank God for insurance.</t>
  </si>
  <si>
    <t xml:space="preserve">@tommcfly What's wrong Tom? be happy, please. </t>
  </si>
  <si>
    <t>alexmarvez</t>
  </si>
  <si>
    <t xml:space="preserve">Vacation ended early. Will have a news story posted soon. Will send the link asap. Fla. Turnpike was a mess today. </t>
  </si>
  <si>
    <t xml:space="preserve">I need a haircut.  i need more weave too.  but im poor. </t>
  </si>
  <si>
    <t>JSu2</t>
  </si>
  <si>
    <t xml:space="preserve">Just checked the weather... It's suposed to rain all week! </t>
  </si>
  <si>
    <t>realannmariew</t>
  </si>
  <si>
    <t xml:space="preserve">on my way back to sydney I should just live here. Going to the aquarium with Jay I feel sick </t>
  </si>
  <si>
    <t>@tommcfly awwwwwwwwwwwwww wats wrong now?  xo</t>
  </si>
  <si>
    <t xml:space="preserve">@kreacheryl hopefully by an hour and a half </t>
  </si>
  <si>
    <t>hmmsmc101</t>
  </si>
  <si>
    <t xml:space="preserve">@selenagomez its not working </t>
  </si>
  <si>
    <t>SirSwaggAlott</t>
  </si>
  <si>
    <t xml:space="preserve">@iCut34 alex! Man shawn with no cut = shawn with no swagg </t>
  </si>
  <si>
    <t>BrandonLaney</t>
  </si>
  <si>
    <t xml:space="preserve">omg. im soo sick of nevada. i miss cali </t>
  </si>
  <si>
    <t>@RevReaves LOL...hope so...I wish my team would've made it  I know I don't want Lakers to win...</t>
  </si>
  <si>
    <t xml:space="preserve">@AaronSings someone stole my suitcase from the suite. So now I have nothing to put my stuffs in to come home except for my duffel bags </t>
  </si>
  <si>
    <t>ddioguar01</t>
  </si>
  <si>
    <t xml:space="preserve">tired...why does it have to be sunday????? </t>
  </si>
  <si>
    <t xml:space="preserve"> having a down moment! I think i need sleep! Totally Want to work my but off at something i believe in but don't think i ever will...</t>
  </si>
  <si>
    <t>juiceexlipsx</t>
  </si>
  <si>
    <t xml:space="preserve">eep!!!! only i more week of skool </t>
  </si>
  <si>
    <t>Awesome coffee sucks if you have noone to share it with.    Well, it is still good.</t>
  </si>
  <si>
    <t>@mileycyrus  we love you Miley, and we will always be there for you. always.</t>
  </si>
  <si>
    <t>michaelkyker</t>
  </si>
  <si>
    <t xml:space="preserve">Gnarly wipeout = busted front tire and more cuts </t>
  </si>
  <si>
    <t xml:space="preserve">@mileycyrus i know exactly what you mean </t>
  </si>
  <si>
    <t>@shanecroucher As a Tory, I am cringing  bad times.</t>
  </si>
  <si>
    <t>Kezza5</t>
  </si>
  <si>
    <t xml:space="preserve">I really don't fancy going to my work placement tomorrow. Then again, I didn't go last week, so I guess I have to! </t>
  </si>
  <si>
    <t>girasquid</t>
  </si>
  <si>
    <t xml:space="preserve">@whisk I think the dryer at the apartment building is broken - I actually had to go to my parents and dry my laundry, right at 1 </t>
  </si>
  <si>
    <t>nessasos</t>
  </si>
  <si>
    <t xml:space="preserve">i want to call to selena but i dont live in usa </t>
  </si>
  <si>
    <t xml:space="preserve"> my mom won't let me watch JONAS.</t>
  </si>
  <si>
    <t xml:space="preserve">Went to the Apple Store, but didn't buy anything. Not even The Sims 3. I'm just not impulsive enough anymore. </t>
  </si>
  <si>
    <t>allthatblooms</t>
  </si>
  <si>
    <t xml:space="preserve">Poor tiny baby bird fell from a tree &amp;amp; is likely to die. Saved it from the cats.. But now i'm sad </t>
  </si>
  <si>
    <t xml:space="preserve">@shaketramp I'M GETTING &amp;quot;ALL CIRCUITS ARE BUSY NOW&amp;quot;. I'm so mad. Nothing is working. </t>
  </si>
  <si>
    <t xml:space="preserve">definitely i hate sunday night. it just means in a few hours have classes and i have to study </t>
  </si>
  <si>
    <t>LaurenMKGibbs</t>
  </si>
  <si>
    <t xml:space="preserve">@markmicciche that is terrible   I feel bad for you, this could really affect your game with the ladies, waaaait.  Seriously though </t>
  </si>
  <si>
    <t xml:space="preserve">@tommcfly AWW..! what happened..?  you're making me sad now..! </t>
  </si>
  <si>
    <t xml:space="preserve">is done with the slow internet connection for now.... </t>
  </si>
  <si>
    <t>xoxoSaraLee</t>
  </si>
  <si>
    <t xml:space="preserve">is sitting here, wondering when the bbq countdown should officially start. DO I WAIT OR NOT? </t>
  </si>
  <si>
    <t>AGildedLife</t>
  </si>
  <si>
    <t>@BiddyMcBidson  for your wallet. #GoLakers</t>
  </si>
  <si>
    <t xml:space="preserve">Ugh I want to see the Hangover. Everyone keeps talking about it. /feelsleftout. </t>
  </si>
  <si>
    <t xml:space="preserve">@thedemonkilla i know. Wish i could help.  </t>
  </si>
  <si>
    <t>@mileycyrus i know  this sucks</t>
  </si>
  <si>
    <t xml:space="preserve">@ElyssaD This is why I hate health ins claims. I worked subro in auto claims and knew my policy, case law, wrks comp. Sorry others don't. </t>
  </si>
  <si>
    <t xml:space="preserve">last night was fabulous!  cant wait to see them play again too bad last night was their last show of the season! </t>
  </si>
  <si>
    <t xml:space="preserve">@MichelleinCal indcredibly disturbing and sad </t>
  </si>
  <si>
    <t xml:space="preserve">But I didn't. I couldn't stand to miss those Smoky Mountain Marketplace meetings that I love so much. There is even one tomorrow! </t>
  </si>
  <si>
    <t>thaissinha</t>
  </si>
  <si>
    <t xml:space="preserve">@tommcfly was this ironic? </t>
  </si>
  <si>
    <t>eli_jonas</t>
  </si>
  <si>
    <t xml:space="preserve">@selenagomez i cant call you  </t>
  </si>
  <si>
    <t>GunneyK</t>
  </si>
  <si>
    <t xml:space="preserve">Why would they put the little x directly above the up arrow on the scroll bar on TweetDeck? </t>
  </si>
  <si>
    <t>@mileycyrus i dunno but i wish i knew why it hurt so much too  be strong girly!</t>
  </si>
  <si>
    <t xml:space="preserve">Still not sure how i feel about my job. Hopefully my first check will make me feel better </t>
  </si>
  <si>
    <t xml:space="preserve">@mileycyrus Maybe because your heart can't take being away from the person you love so much.... Sad feeling... </t>
  </si>
  <si>
    <t>TiffBrooke</t>
  </si>
  <si>
    <t xml:space="preserve">YEAH PLAZA!! It's a horrible addiction! </t>
  </si>
  <si>
    <t xml:space="preserve">@victoriaelliott I doubt I'll take pics lol lawn seats </t>
  </si>
  <si>
    <t>amyface3</t>
  </si>
  <si>
    <t>Okay today isn't a good day to be anti-social.  Lonely! Oh well...</t>
  </si>
  <si>
    <t>kristenmcowan</t>
  </si>
  <si>
    <t xml:space="preserve">More often than not, my slushies at sonic are all liquid, no slush. </t>
  </si>
  <si>
    <t>_Mana</t>
  </si>
  <si>
    <t xml:space="preserve">@tommcfly what happened now? </t>
  </si>
  <si>
    <t xml:space="preserve">@tommcfly  Aww Are you ok? </t>
  </si>
  <si>
    <t xml:space="preserve">@mileycyrus u ok girl?? u sound a little sad </t>
  </si>
  <si>
    <t>oLiViA910</t>
  </si>
  <si>
    <t>i havve a badd headache and a stomachache  please pray! love you all(:</t>
  </si>
  <si>
    <t xml:space="preserve">BIG NEWS Just got a sneak peak at a new #iPhone promo poster. It said &amp;quot;The New iPhone: Bigger, Badder, &amp;amp; Faster Than Ever&amp;quot; no pic allowed </t>
  </si>
  <si>
    <t xml:space="preserve">ohhh i miss the hot weather in turks and caicos </t>
  </si>
  <si>
    <t xml:space="preserve">@ParadetheJARED Just take me wiff you </t>
  </si>
  <si>
    <t>mattwilkins</t>
  </si>
  <si>
    <t xml:space="preserve">@acummings it was good although the $5 special is only pepperoni. Unfortunately they skimped on the sauce </t>
  </si>
  <si>
    <t>Bah this hotel only has wireless-G  want-N...</t>
  </si>
  <si>
    <t xml:space="preserve">@baseball_mommy dont blow up! </t>
  </si>
  <si>
    <t xml:space="preserve">@plasticbagUK - it's bloody terrifying being an expat and looking back at your homeland disintegrating into bigotry </t>
  </si>
  <si>
    <t xml:space="preserve">I need a nap... But I have to finish this damn paper... </t>
  </si>
  <si>
    <t>MrsP_ifurnastee</t>
  </si>
  <si>
    <t xml:space="preserve">@thebraysmommy oh man...that sucks, I hope the meds help her out....It feels so bad when you can't do anything for them... </t>
  </si>
  <si>
    <t>eating mcdonalds &amp;amp; watching 'i'm a celebrity, get me out of here' &amp;amp; aww, I think Miley's gon' miss someone special  JUSTIN</t>
  </si>
  <si>
    <t xml:space="preserve">Jeremy Roenick is at arco arena sitting ringside for WEC. Wish i coulda met him. </t>
  </si>
  <si>
    <t>nebbed</t>
  </si>
  <si>
    <t>Home internet has been down all day.  Again.    #Cox</t>
  </si>
  <si>
    <t>@g33g wish i could say something like thatttt  i gotta run, ahhh!</t>
  </si>
  <si>
    <t xml:space="preserve">I MISS WICKED. COME BACK. </t>
  </si>
  <si>
    <t>triinity</t>
  </si>
  <si>
    <t>my daughter graduated from high school today! I'm only 40! I can't be that old!  sooooooo proud of her!</t>
  </si>
  <si>
    <t>CHARISXO</t>
  </si>
  <si>
    <t xml:space="preserve">it blows my mind that we get SO MUCH homework in the last week of school ! </t>
  </si>
  <si>
    <t xml:space="preserve">@allikatetor i might put my coupling boxset on so i could be awake </t>
  </si>
  <si>
    <t>onna_otaku</t>
  </si>
  <si>
    <t xml:space="preserve">Saw a white guy at walmart wearing a doo rag. I had no one to snicker at him with. I mess Momo </t>
  </si>
  <si>
    <t xml:space="preserve">@hurokitty aw. i'm sorry to hear that. </t>
  </si>
  <si>
    <t>beckcea</t>
  </si>
  <si>
    <t xml:space="preserve">Bye weekend! </t>
  </si>
  <si>
    <t>rociogarza</t>
  </si>
  <si>
    <t xml:space="preserve">Flight delayed...connection changed. FINALLY - ATL to BOS. home still two and a half hours away </t>
  </si>
  <si>
    <t xml:space="preserve">Do u believe in the ice cream when these depressed?!?!? </t>
  </si>
  <si>
    <t>BBC appear to have joined the &amp;quot;Sack Gordon&amp;quot; bandwagon  #eu09</t>
  </si>
  <si>
    <t>ysaaa</t>
  </si>
  <si>
    <t>http://www.flickr.com/photos/ysamarie/3057677184/in/photostream/ FLASHBACK  @nicecleanwhite @kryptone85</t>
  </si>
  <si>
    <t>nanda_t</t>
  </si>
  <si>
    <t xml:space="preserve">@SoulshockLA whats the score? I can't watch the game right now </t>
  </si>
  <si>
    <t xml:space="preserve">@mileycyrus Because you dont want to leave them. </t>
  </si>
  <si>
    <t>o29miranda</t>
  </si>
  <si>
    <t xml:space="preserve">Wow, barrie is actually a nice place, but it reminds me of teenranch </t>
  </si>
  <si>
    <t xml:space="preserve">@brittianyerin I KNOW </t>
  </si>
  <si>
    <t xml:space="preserve">@tommcfly why? what happened  now? </t>
  </si>
  <si>
    <t xml:space="preserve">@mileycyrus Because its goodbye and its that person!! </t>
  </si>
  <si>
    <t xml:space="preserve">just woke up. must have slept in an awkward position cause my neck hurts </t>
  </si>
  <si>
    <t xml:space="preserve">Oh man, i feel like dying right now </t>
  </si>
  <si>
    <t>chillbabe1603</t>
  </si>
  <si>
    <t xml:space="preserve">cant wait until the new moon movie hits theatres but in australia it usually hits us last  </t>
  </si>
  <si>
    <t>misskristina11</t>
  </si>
  <si>
    <t xml:space="preserve">@mileycyrus I wish t didn't </t>
  </si>
  <si>
    <t>CYMarin1</t>
  </si>
  <si>
    <t xml:space="preserve">@GabiMonti Sorry you didn't get to go. I wasn't able to go to a concert either when I lived in Chicago.. </t>
  </si>
  <si>
    <t xml:space="preserve">@itsLissa in poker I Amon the worst run of my life </t>
  </si>
  <si>
    <t xml:space="preserve">I feel so lost with out my phone!!!  this is shitty!!!!... i suppose im off to bed?...4 More days of school left tho!!!! </t>
  </si>
  <si>
    <t>J3551C4</t>
  </si>
  <si>
    <t>@ClericJeriko i am?  i don't wanna be</t>
  </si>
  <si>
    <t xml:space="preserve">@livingfrisbee I don't have a store closer than Lansing </t>
  </si>
  <si>
    <t xml:space="preserve">@SKILLETfan01 pretty much just seeing them live on Fuse is just bringing tears to my eyes! Leroy was my sax icon </t>
  </si>
  <si>
    <t xml:space="preserve">im up, think i might go back to bed. still tired </t>
  </si>
  <si>
    <t xml:space="preserve">@LDubbs14 my loveee, i don't have showtime so i am going to have to find it online on tuesday! </t>
  </si>
  <si>
    <t xml:space="preserve">'Ma baby girl and sister-in-law just left. </t>
  </si>
  <si>
    <t>Vbee24</t>
  </si>
  <si>
    <t>@tommcfly please please how many times i have to ask ???  it's not fair</t>
  </si>
  <si>
    <t>@mileycyrus it's Tony Awards night your tweets are bringing me down.  Chin up girlie you will have a blast with Adam he is amazing.</t>
  </si>
  <si>
    <t xml:space="preserve">@MaraBG LOL, there are hundreds of causes in the queue in my FB  i hardly get on there anymore cuz it takes too long to load </t>
  </si>
  <si>
    <t>ShelbySTBF</t>
  </si>
  <si>
    <t xml:space="preserve">@selenagomez Where in different time zones, </t>
  </si>
  <si>
    <t>iamleooo</t>
  </si>
  <si>
    <t xml:space="preserve">@Nuchii sorry we left in a rush. Next time </t>
  </si>
  <si>
    <t>@mileycyrus  do it like the french, dont say goodbye, say au revoir (it means see you again)  It will be fine. &amp;lt;3</t>
  </si>
  <si>
    <t>MzzShoeGal</t>
  </si>
  <si>
    <t xml:space="preserve">Me &amp;amp; Madame C.J Walker parted ways 2 years ago. So it's taking me forever to straighten these curls. And I'm not happy </t>
  </si>
  <si>
    <t>Quintonlynn</t>
  </si>
  <si>
    <t>Missing nasime already  quick hide it nasime before sahra sees !</t>
  </si>
  <si>
    <t>tessalee</t>
  </si>
  <si>
    <t>Miley hugging nick =   fly with me music video = D</t>
  </si>
  <si>
    <t xml:space="preserve">I don't think I've ever eaten that much junk in one weekend before in my life. I feel like crap. They kept making fun of my scoliosis too </t>
  </si>
  <si>
    <t>Hey @hawkcam and I won't see anymore babies @ 5:30 a.m.; my fav thing first thin in the morn.    (hawkcam live &amp;gt; http://ustre.am/2f9i)</t>
  </si>
  <si>
    <t>8rendaLee</t>
  </si>
  <si>
    <t>monday again  so tired *zzz*</t>
  </si>
  <si>
    <t xml:space="preserve">*Is still in the process of making some tough choices...* </t>
  </si>
  <si>
    <t>@kelpierocks Sheriff's Dept. showed up to deal with the snake, but it got away.  They sent three guys! Whoa!</t>
  </si>
  <si>
    <t>marcotulio_</t>
  </si>
  <si>
    <t xml:space="preserve">and this is how a heart breaks </t>
  </si>
  <si>
    <t>selahvibe</t>
  </si>
  <si>
    <t xml:space="preserve">recuperating from my 5th year Yale anniversary. it was over way too soon </t>
  </si>
  <si>
    <t>marissalala</t>
  </si>
  <si>
    <t xml:space="preserve">callin @selenagomez didnt get through </t>
  </si>
  <si>
    <t>tiMaryse</t>
  </si>
  <si>
    <t xml:space="preserve">wishing i had a pair of sweet clogs... </t>
  </si>
  <si>
    <t>heading off to school i dont wanna go  im still sick and my foot is killing me &amp;gt;(</t>
  </si>
  <si>
    <t>dlux20</t>
  </si>
  <si>
    <t xml:space="preserve">@iwritegood jealous.  wanted to go! lost motivation. </t>
  </si>
  <si>
    <t>laurengsll</t>
  </si>
  <si>
    <t>I wish i was watching the game but there is some lame event happening in the library at work  i guess i'll just have to earn my paycheck</t>
  </si>
  <si>
    <t xml:space="preserve">for the first year i'm not watching the tony's. i think i'm still bitter over rent closing </t>
  </si>
  <si>
    <t>lukeholder</t>
  </si>
  <si>
    <t xml:space="preserve">Well it's back to the train for me... No more car </t>
  </si>
  <si>
    <t xml:space="preserve">@ThaSportsChick I don't usually give a flying fuck about croutons but that shit is GOOD. I tried to recreate them at home, but no luck. </t>
  </si>
  <si>
    <t>Maria7759</t>
  </si>
  <si>
    <t xml:space="preserve">Watching Drag me to Hell with my sister, its realy freaky. @SureEmily I wish you were here. </t>
  </si>
  <si>
    <t>PrestonHarrell</t>
  </si>
  <si>
    <t xml:space="preserve">tried to take a pic on ubertwitter and now that shit is frozen. </t>
  </si>
  <si>
    <t>angeliamaria</t>
  </si>
  <si>
    <t xml:space="preserve">@Wowena just got home from church? What was going on at church this late?  I didn't go today </t>
  </si>
  <si>
    <t xml:space="preserve">@cwdiva1 having a great day huh? Wish I was </t>
  </si>
  <si>
    <t>fatefulchance</t>
  </si>
  <si>
    <t xml:space="preserve">sophie took an awesome spill and bloddied her nose - I hate sundays...at least she's all good - just swollen  </t>
  </si>
  <si>
    <t xml:space="preserve">ugh i wish i could afford to go see JB this summer. </t>
  </si>
  <si>
    <t xml:space="preserve">just got back from PB...sooo burnt </t>
  </si>
  <si>
    <t xml:space="preserve">@MajorDodson  well that is so not cool! U cant mess with tweeples hearts like that </t>
  </si>
  <si>
    <t>In bed with freezing toes  but the apprentice final was fab + have more goodies for sale.</t>
  </si>
  <si>
    <t>EAJosh</t>
  </si>
  <si>
    <t xml:space="preserve">Why can't I watch LOST in Japan? </t>
  </si>
  <si>
    <t>Alejonas1</t>
  </si>
  <si>
    <t xml:space="preserve">@selenagomez it ring and then said the number you have dialed is...... </t>
  </si>
  <si>
    <t>bobd27</t>
  </si>
  <si>
    <t xml:space="preserve">@honeygirl47 we'll be here. Won't have APs though. </t>
  </si>
  <si>
    <t>keatins</t>
  </si>
  <si>
    <t xml:space="preserve">@selenagomez i cant get through!! </t>
  </si>
  <si>
    <t>TheresaClarina</t>
  </si>
  <si>
    <t>Mommy went home  ugh and left my brothers here.</t>
  </si>
  <si>
    <t>@believeagain mine keeps signing me out, especially msn  i don't know why i try to use it, urgh!</t>
  </si>
  <si>
    <t xml:space="preserve">On the phone with family man I'm so home sick awwwwwwww man this suck's </t>
  </si>
  <si>
    <t>mackadoochloeto</t>
  </si>
  <si>
    <t xml:space="preserve">Missing my family lots tonight </t>
  </si>
  <si>
    <t>ArabesqueBaby</t>
  </si>
  <si>
    <t xml:space="preserve">Just put all of my precious fabric in boxes.  Ahhhh, I miss it already!!  </t>
  </si>
  <si>
    <t>dukesoccer</t>
  </si>
  <si>
    <t xml:space="preserve">Nevermind, my bank won't let me deposit money. </t>
  </si>
  <si>
    <t>goodness.. my computer is infested with viruses  i want to hurt them</t>
  </si>
  <si>
    <t>nurnadiahanwar</t>
  </si>
  <si>
    <t xml:space="preserve">The place where daddy hit me is still so red </t>
  </si>
  <si>
    <t xml:space="preserve">@mandyxclear *pouts* I wanna watch Scooby Doo with you </t>
  </si>
  <si>
    <t xml:space="preserve">bummed my day of relaxation didn't include a nap </t>
  </si>
  <si>
    <t xml:space="preserve">@JohnHays I dont like twiiterlator so much, but twitterfon has ads now </t>
  </si>
  <si>
    <t>aalicex</t>
  </si>
  <si>
    <t xml:space="preserve">ive got alot more last minute exam preparation to do for tomorrow, oh i cant be bothered anymore </t>
  </si>
  <si>
    <t xml:space="preserve">For some reason these shoes are hurting my feet </t>
  </si>
  <si>
    <t xml:space="preserve">@mileycyrus really, i don't know, but it's the worse in the world, </t>
  </si>
  <si>
    <t>tmlanda11</t>
  </si>
  <si>
    <t xml:space="preserve">haha they always leave you guys </t>
  </si>
  <si>
    <t xml:space="preserve">Why am I still hopeful when I know the chances are slim? </t>
  </si>
  <si>
    <t>Buttrphli</t>
  </si>
  <si>
    <t xml:space="preserve">just opened my ricecooker and about 20 baby roaches swarmed out. i guess mama-roach thought it would a good place to lay eggs </t>
  </si>
  <si>
    <t>@tommcfly I hope you win the Mr Twitter Universe to cheer you up, its not looking likely though   xx</t>
  </si>
  <si>
    <t>bookgirl_247</t>
  </si>
  <si>
    <t xml:space="preserve">Jessica Hynes or Amanda Root didn't win either. </t>
  </si>
  <si>
    <t>@EricDesmarais That SO sucks.  I was really hoping to see you soon.  I miss you!</t>
  </si>
  <si>
    <t>embrace_change</t>
  </si>
  <si>
    <t xml:space="preserve">took sis to the airport, off to SFO she goes! made it in time for the laker game! Gotta clean the crib, it looks like I partied for days! </t>
  </si>
  <si>
    <t xml:space="preserve">grr tattoo itches and i cant touch it coz its too new </t>
  </si>
  <si>
    <t xml:space="preserve">@mileycyrus either way it really sucks. </t>
  </si>
  <si>
    <t xml:space="preserve">Lightroom doesn't like my 11.000 px panoramic pic </t>
  </si>
  <si>
    <t>Doing graffiti in my closet   Its a pretty flower tho</t>
  </si>
  <si>
    <t>xinita</t>
  </si>
  <si>
    <t xml:space="preserve">@docpi dang! Yes, twitter has always had technical problems and it will be like that for a LONG LONG while </t>
  </si>
  <si>
    <t>jenniferlyn620</t>
  </si>
  <si>
    <t xml:space="preserve">@biancaxchrista only the touring company </t>
  </si>
  <si>
    <t>NellaBella123</t>
  </si>
  <si>
    <t xml:space="preserve">Idk if i tweeted this already but michael cera is so cut nd funny... Thats what guys should be like... I know sum 1 like that too bad </t>
  </si>
  <si>
    <t xml:space="preserve">@babytaco what kind of dog is he? i want a dog but i can't </t>
  </si>
  <si>
    <t xml:space="preserve">@Phoebo ty ty but I look ridiculous with them </t>
  </si>
  <si>
    <t>marlena_green</t>
  </si>
  <si>
    <t xml:space="preserve">my achy breaky toe </t>
  </si>
  <si>
    <t xml:space="preserve">@selenagomez manage to call you but ran out of money on my cell </t>
  </si>
  <si>
    <t>DarthSLR</t>
  </si>
  <si>
    <t xml:space="preserve">Back from the fashion show. In black, but barely. WUSB didn't work (more on dgrin later) </t>
  </si>
  <si>
    <t>ameliyaahh</t>
  </si>
  <si>
    <t>@mileycyrus reminds me of the song from your album 'goodbye'  xoxo</t>
  </si>
  <si>
    <t>carolinapompeu</t>
  </si>
  <si>
    <t xml:space="preserve">@mileycyrus because you know you will miss the person </t>
  </si>
  <si>
    <t xml:space="preserve">@track7grrl It's not on my CBS. </t>
  </si>
  <si>
    <t>chocolatito</t>
  </si>
  <si>
    <t xml:space="preserve">I Never been kissed like that... and he is the man that i love, and the man that i lost today </t>
  </si>
  <si>
    <t>@katiedidituk  thought you'd gone without saying goodnight. What happened to other Team Ukers surely they're not asleep, maybe in Cali?</t>
  </si>
  <si>
    <t xml:space="preserve">Feeling ashamed to be in Yorkshire. </t>
  </si>
  <si>
    <t xml:space="preserve">Finally leaving...hungry </t>
  </si>
  <si>
    <t>aliciakatrina</t>
  </si>
  <si>
    <t xml:space="preserve">totally on an incubus kick, i always forget how amazing this band is, bummed they aren't coming to san francisco </t>
  </si>
  <si>
    <t>mollyboudier</t>
  </si>
  <si>
    <t xml:space="preserve">is in soo much pain i think i have a broken toe </t>
  </si>
  <si>
    <t xml:space="preserve">Sadly to say, im alergic to cats and dogs! </t>
  </si>
  <si>
    <t>j_a_i_m_e_s</t>
  </si>
  <si>
    <t xml:space="preserve">@Mr_Woods lmao no </t>
  </si>
  <si>
    <t>@Alyssa_Milano: Phillies Score one in second.   Now its Dodgers turn.</t>
  </si>
  <si>
    <t>natisusin</t>
  </si>
  <si>
    <t>@tommcfly your tweets arent making any sense to me, but i wish i could help you, anyway  are you alright?</t>
  </si>
  <si>
    <t>Wishes she could go to the Ports game on June 20th.  ~Baseball is Love ~</t>
  </si>
  <si>
    <t xml:space="preserve">it is not home time </t>
  </si>
  <si>
    <t>merseygirl77</t>
  </si>
  <si>
    <t xml:space="preserve">Im confused by twitter </t>
  </si>
  <si>
    <t>BM5k</t>
  </si>
  <si>
    <t xml:space="preserve">But, when I try to set up a uservoice account for said product, 500 errors all around </t>
  </si>
  <si>
    <t>the_nell_87</t>
  </si>
  <si>
    <t xml:space="preserve">@Scotacon You levelled without me? </t>
  </si>
  <si>
    <t>@tommcfly cheer up!  your winning mr twitter! x</t>
  </si>
  <si>
    <t>I hear the tv in the lounge room which meens my sis is watching it which meens no gossip girl  I need to steal her computer 2 watch it now</t>
  </si>
  <si>
    <t>saramoziejko</t>
  </si>
  <si>
    <t>just got done with my gamee, relaxing and showering. babysitting all day tomorrow  textt meee</t>
  </si>
  <si>
    <t xml:space="preserve">I give in. There's gonna be like a million ppl at the library, but I can't study at home anymore. I already fell asleep twice!  </t>
  </si>
  <si>
    <t>hansikab</t>
  </si>
  <si>
    <t xml:space="preserve">Not talented enough to do the hoedown throwdown </t>
  </si>
  <si>
    <t xml:space="preserve">I think I took a paracetamol over dose so I'm finding it hard to sleep </t>
  </si>
  <si>
    <t>Leah912</t>
  </si>
  <si>
    <t xml:space="preserve">I might have to go to the dentist tomorrow...I hate the dentist </t>
  </si>
  <si>
    <t>Jenna896</t>
  </si>
  <si>
    <t xml:space="preserve">@selenagomez So many people are calling u!! I cant get through </t>
  </si>
  <si>
    <t xml:space="preserve">@hoopdreams08 Not sure because I'm just keeping up with it online...can't get it on TV. </t>
  </si>
  <si>
    <t xml:space="preserve">@chuck69dotcom Do you have Starmate 5?  Occasionally, my 1 button goes crazy too!  </t>
  </si>
  <si>
    <t>JessiHolt</t>
  </si>
  <si>
    <t>doesn't understand Twitter!  @? what?</t>
  </si>
  <si>
    <t>krissyleigh</t>
  </si>
  <si>
    <t xml:space="preserve">@noahculver, nope..I didn't get out of M.O. show in time. </t>
  </si>
  <si>
    <t>heatherzajac</t>
  </si>
  <si>
    <t>it's a grumpy day  tomorrow will be brighter!</t>
  </si>
  <si>
    <t xml:space="preserve">i feel sick...that party wasnt very fun...too many hyper 7th graders...ugh i need someone to cheer me up please!!! </t>
  </si>
  <si>
    <t>fleshpiston</t>
  </si>
  <si>
    <t xml:space="preserve">@willwybrow it seems the same as what I'm watching on BBC News at the moment but I didn't hear any talk of fascists. </t>
  </si>
  <si>
    <t>Gelo almost made a lay-up over the tall itim. haha and baby's on a team full of ball hogs  poor baby</t>
  </si>
  <si>
    <t xml:space="preserve">@phishtube dude your not broadcasting </t>
  </si>
  <si>
    <t xml:space="preserve">making door decs!  Should have done them 2 weeks ago.. </t>
  </si>
  <si>
    <t>stainlessgoddes</t>
  </si>
  <si>
    <t xml:space="preserve">tv with the hubby doing bills. Such a lonely cloudy day! </t>
  </si>
  <si>
    <t>markB0SS</t>
  </si>
  <si>
    <t>is quite bummed that he didnt bump into Jonathon Ross yesterday at the Trocadero.  I would of asked him to play Rambo with me...</t>
  </si>
  <si>
    <t>underfoot99</t>
  </si>
  <si>
    <t xml:space="preserve">@empressnicole So sorry You're sad about Your loss </t>
  </si>
  <si>
    <t>CazP73</t>
  </si>
  <si>
    <t>@ronanofficial Think it took til 'And I' to warm up after standing outside the stage door in the rain all day  So much for summer!!!</t>
  </si>
  <si>
    <t xml:space="preserve">@Marcus_Lamour , sorry about the twitter fail </t>
  </si>
  <si>
    <t>gabiimcfly</t>
  </si>
  <si>
    <t xml:space="preserve">@tommcfly You will be ok </t>
  </si>
  <si>
    <t>some how all my shit got deleted on myspace  super pissed! now i gotta fix it and it will take forever. http://www.myspace.com/wildchic5</t>
  </si>
  <si>
    <t>gothicthug88</t>
  </si>
  <si>
    <t xml:space="preserve">@laurengsll oooohhh whatg a horrific tregedy </t>
  </si>
  <si>
    <t>cynnnnnnnnn</t>
  </si>
  <si>
    <t>carsiiiiiiccccckkkkk  ugh reason #52 on why i hate the backseat.</t>
  </si>
  <si>
    <t>ElephantShoes</t>
  </si>
  <si>
    <t xml:space="preserve">ending the weekend early and doing some work </t>
  </si>
  <si>
    <t>E_N_Z_O</t>
  </si>
  <si>
    <t xml:space="preserve">Woo!! 1 week 'till my next exam; then they're all over. 'Tis good. Tho' for this next week 'tis gonna be bit of a struggle. </t>
  </si>
  <si>
    <t>thinks the computers in the library works much better than the PC at home.  http://plurk.com/p/z6cpd</t>
  </si>
  <si>
    <t xml:space="preserve">@Lowjacker twitter top trends pisses me off. Oprah and the other tv celebs totally ruined twitters vibe. </t>
  </si>
  <si>
    <t>JamesTulsaAll</t>
  </si>
  <si>
    <t xml:space="preserve">Cable guy no-show; sorry guys me on the interwebs will have to wait. </t>
  </si>
  <si>
    <t xml:space="preserve">Taking the kiddos home </t>
  </si>
  <si>
    <t>mikehabibi</t>
  </si>
  <si>
    <t xml:space="preserve">@justinewasko I probably won't even have to try </t>
  </si>
  <si>
    <t xml:space="preserve">@jellagoobydoo I miss you naaaaaaaaaaaaa! </t>
  </si>
  <si>
    <t xml:space="preserve">Apartment hunting.... UGH </t>
  </si>
  <si>
    <t xml:space="preserve">how can I make this better? if I don't know what to do! </t>
  </si>
  <si>
    <t>Jessicalynn2571</t>
  </si>
  <si>
    <t xml:space="preserve">Ahh dont fell good </t>
  </si>
  <si>
    <t xml:space="preserve">@lovexmonsters Can't see it. </t>
  </si>
  <si>
    <t xml:space="preserve">@lordtrilink I know....3 weeks! It was the same last summer too </t>
  </si>
  <si>
    <t xml:space="preserve">hates the fact she scanned the wrong passage in all those commentaries she was going to use for her essay </t>
  </si>
  <si>
    <t>Keen for hey monday to make a mess in new zealand.. if only!  i &amp;lt;3 jesus. Straight up christian</t>
  </si>
  <si>
    <t>The best weekend ever! But ate soooo much crapppyyy foods   booooooo!!</t>
  </si>
  <si>
    <t xml:space="preserve">kinda burnt my thumb while BBQing....not good... </t>
  </si>
  <si>
    <t>missangelafong</t>
  </si>
  <si>
    <t xml:space="preserve">oh..no....yep...i definitely just swallowed the ball of my tongue ring while eating </t>
  </si>
  <si>
    <t>jvictorg_</t>
  </si>
  <si>
    <t xml:space="preserve">@tommcfly did you eat something bad? </t>
  </si>
  <si>
    <t>jennfarella</t>
  </si>
  <si>
    <t xml:space="preserve">@mileycyrus because some of us have huuge hearts, too big for our own good! </t>
  </si>
  <si>
    <t>amy1407</t>
  </si>
  <si>
    <t xml:space="preserve">Good shags this eve.  Leaving at 4.30 for Spain. Il miss aw cunt </t>
  </si>
  <si>
    <t>Omg .... My iPhone keeps crapping out..  turned it's self off and I slept in.. @Alissha is going to kill me..</t>
  </si>
  <si>
    <t>henahh</t>
  </si>
  <si>
    <t xml:space="preserve">The weekend should've been longer. </t>
  </si>
  <si>
    <t>DannieSAUR</t>
  </si>
  <si>
    <t xml:space="preserve">I need a new cam. Make this happen? &amp;amp; wtf at the Neo Nazi thing. People are so careless, it's sick'ning. </t>
  </si>
  <si>
    <t>timhamminomaha</t>
  </si>
  <si>
    <t xml:space="preserve">@montyeich *sigh* i never get to play in the clubhouse  </t>
  </si>
  <si>
    <t>jaehwa</t>
  </si>
  <si>
    <t xml:space="preserve">@Crazack what is the name of tool? </t>
  </si>
  <si>
    <t>Tribellatheband</t>
  </si>
  <si>
    <t xml:space="preserve">Tribella is not enjoying the rain </t>
  </si>
  <si>
    <t>dillonfarmer</t>
  </si>
  <si>
    <t xml:space="preserve">at home now. i miss my mommy </t>
  </si>
  <si>
    <t xml:space="preserve">@Shonika LOL u r soo right! How was the Bday dinner? TJ &amp;amp; I were suppose to come but....(inhale) long story...Tell Keenan dnt hate me </t>
  </si>
  <si>
    <t xml:space="preserve">Waiting for my sandwich while watching a lady sweep away a roach... </t>
  </si>
  <si>
    <t>amiee_</t>
  </si>
  <si>
    <t>i really want sims 3  lalallaa</t>
  </si>
  <si>
    <t>ikathleen</t>
  </si>
  <si>
    <t xml:space="preserve">@selenagomez i'm crying i can't hear you </t>
  </si>
  <si>
    <t>rumanea</t>
  </si>
  <si>
    <t xml:space="preserve">@infused08 you didn't like it? </t>
  </si>
  <si>
    <t>Kev_Donn</t>
  </si>
  <si>
    <t xml:space="preserve">staying up until North West results come in ...... hopefully Griffin will lose .... real danger though </t>
  </si>
  <si>
    <t>Wow KU has a Kickball course, but no archery?  I want to learn to use a crossbow!!</t>
  </si>
  <si>
    <t>omg shawn johnson has scary cankles  http://bit.ly/12e3ig</t>
  </si>
  <si>
    <t xml:space="preserve">i have rehearsals 2moro so we have to cut our trip short  im tht sad they have to end there trip bcuz of me </t>
  </si>
  <si>
    <t>mamc031282</t>
  </si>
  <si>
    <t xml:space="preserve">@CourtneyHawke attrociously!!!  Disasterous even.  Cake almost sorted and dress driving me to drink. Seriously chaos. </t>
  </si>
  <si>
    <t>RaysonElectra</t>
  </si>
  <si>
    <t>On the way to town  , im so tired. - http://tweet.sg</t>
  </si>
  <si>
    <t xml:space="preserve">What is goin on wit the magic! They aint playin enough &amp;quot;D&amp;quot;. They just sittin loose! No wonder da couch is pissed. C'mon guys! </t>
  </si>
  <si>
    <t>stillxmyxheart</t>
  </si>
  <si>
    <t xml:space="preserve">@lovexmonsters I can't see it, bb </t>
  </si>
  <si>
    <t>@mswilliamsmusic wow atleast u hit me bak yo....  somaya dnt even bother to reply..but dankz its sweet hearin ya like forealz tehehe</t>
  </si>
  <si>
    <t>krs0325</t>
  </si>
  <si>
    <t xml:space="preserve">does NOT like that friends are leaving to go home to Europe   </t>
  </si>
  <si>
    <t>bonustrackx</t>
  </si>
  <si>
    <t xml:space="preserve">@tommcfly whats up, tom? </t>
  </si>
  <si>
    <t xml:space="preserve">@smrattshyne ur so mean... we werent meant to use any of this against each othr but now look what uve done... </t>
  </si>
  <si>
    <t xml:space="preserve">everybody knows the end (8) </t>
  </si>
  <si>
    <t>*spazzes* I also desperately wana see &amp;quot;Hair.&amp;quot; Why don't I live in NYC?  Haha, David Hyde Pierce surrounded by hippies. I approve.</t>
  </si>
  <si>
    <t>@babytaco I envy you  LOL</t>
  </si>
  <si>
    <t xml:space="preserve">@galaxydazzle yeah ahaha i only wanted to buy a mug with a picture on </t>
  </si>
  <si>
    <t>sunflower21991</t>
  </si>
  <si>
    <t xml:space="preserve">twitter is stupid lol, none of my friends even have it </t>
  </si>
  <si>
    <t xml:space="preserve">I'm sadly addicted to this site </t>
  </si>
  <si>
    <t>Sandyzzle</t>
  </si>
  <si>
    <t>needs a hug  getting lonely here!</t>
  </si>
  <si>
    <t>elisaalleman</t>
  </si>
  <si>
    <t>jst4lee145</t>
  </si>
  <si>
    <t xml:space="preserve">avoiding dong my psychology homework dame essays </t>
  </si>
  <si>
    <t>boiset</t>
  </si>
  <si>
    <t>Hey #Phish damn no show   (PhishTube Broadcast live &amp;gt; http://ustre.am/2j0r)</t>
  </si>
  <si>
    <t>lunazafriyan</t>
  </si>
  <si>
    <t xml:space="preserve">@yelyahwilliams http://twitpic.com/6u375 - i cant see it. </t>
  </si>
  <si>
    <t xml:space="preserve">has a broken foot im sure, off to hospital in the morningggg.... bad times </t>
  </si>
  <si>
    <t>bencraumer</t>
  </si>
  <si>
    <t xml:space="preserve">And its cold now </t>
  </si>
  <si>
    <t>holaerivp</t>
  </si>
  <si>
    <t xml:space="preserve">@lovelyomia no phone?! i need to talk to you!! </t>
  </si>
  <si>
    <t xml:space="preserve">@ann_campa ah, me enoje pq no me twittereas </t>
  </si>
  <si>
    <t xml:space="preserve">@brianwelburn Thanks hun, still not working </t>
  </si>
  <si>
    <t>thais_moreira</t>
  </si>
  <si>
    <t xml:space="preserve">@tommcfly  I'm geting down seeing you sad </t>
  </si>
  <si>
    <t>By a truck.  And were killed. And the worst part was the she happened to drive by and see the crash.  I'm really upset.</t>
  </si>
  <si>
    <t>CharmedbyY2J</t>
  </si>
  <si>
    <t xml:space="preserve">watching this laker game hopefully a laker win will help..so bummed right now </t>
  </si>
  <si>
    <t xml:space="preserve">@reverieBR The image isn't showing up for me. </t>
  </si>
  <si>
    <t xml:space="preserve">@MzCSanchez you dont spend any time w/me and Im your sister </t>
  </si>
  <si>
    <t xml:space="preserve">@XXxstephaniexx I do!!! send some through twitter, hey srry f i havent been responding , but mom took my cphone away </t>
  </si>
  <si>
    <t>@SaulaSmurf  exactly so thts 2 seats now thts proper sick theres secret racists out theree tht is terrible</t>
  </si>
  <si>
    <t>i hope everyone feels privileged now  (sorry, outburst echoing @pobrecita 's similar sentiments.)</t>
  </si>
  <si>
    <t>erickisrael</t>
  </si>
  <si>
    <t xml:space="preserve">@CristyLives you leave soon </t>
  </si>
  <si>
    <t>scoopthepelican</t>
  </si>
  <si>
    <t>Hey @hawkcam first night in a long time i'll go to sleep without saying good night to the hawks   (hawkcam live &amp;gt; http://ustre.am/2f9i)</t>
  </si>
  <si>
    <t>agency3</t>
  </si>
  <si>
    <t xml:space="preserve">I like tweetelater's group feature, but it is pretty slow </t>
  </si>
  <si>
    <t>jamiemp</t>
  </si>
  <si>
    <t xml:space="preserve">@MZJENNXO I kno! I wanna keep em but I can't </t>
  </si>
  <si>
    <t>JewellUpton</t>
  </si>
  <si>
    <t xml:space="preserve">@JessieBaylin  Ugh! I hear that! Low sugar is never fun </t>
  </si>
  <si>
    <t xml:space="preserve">Good bye! Fast food and candy. You'll greatly be missed </t>
  </si>
  <si>
    <t>noahsolo</t>
  </si>
  <si>
    <t xml:space="preserve">Ugh, just realized that only like 2 of my apps have been updated w/ 3.0 cmptblty which means, barring a slew of app updates, no 3.0 tom. </t>
  </si>
  <si>
    <t xml:space="preserve">@eviola OMG that happens to me EVERY Sunday. I never sleep </t>
  </si>
  <si>
    <t xml:space="preserve">The left side of my head could just fall off, i'd be alright with that. My glasses are missing and I could REALLY use them today. </t>
  </si>
  <si>
    <t>danubiaprado</t>
  </si>
  <si>
    <t>@selenagomez I'm trying, but it's not working  haha</t>
  </si>
  <si>
    <t xml:space="preserve">@Ganga108 oh! they reminded me of lily. I miss em. </t>
  </si>
  <si>
    <t xml:space="preserve">@twenty2kdawg haha or you're just a light weight! how did her party go? I'm bummed I missed it. </t>
  </si>
  <si>
    <t>c18_fl</t>
  </si>
  <si>
    <t>@tommcfly omg so bad you didnt come to mexico  and dnt worry tom you guys r great..im sure the gig wasnt that bad</t>
  </si>
  <si>
    <t>@zac_dance omgosh. thats awful  do i know her?</t>
  </si>
  <si>
    <t>alixlivisxo</t>
  </si>
  <si>
    <t>beddy then schoool  packing for DC</t>
  </si>
  <si>
    <t>&amp;quot;Go confidently in the direction of your dreams. Live the life you have imagined.&amp;quot; Henry David Thoreau [...  ...I hope so...]</t>
  </si>
  <si>
    <t>@mileycyrus i dunno why  but ur right its really hurtttttt !!</t>
  </si>
  <si>
    <t>ashley07f</t>
  </si>
  <si>
    <t>Just Graduated from HIGH SCHOOL! finally done! omg! ah! wow! sad! happy! so many things at the same time..now bored  wanna do something</t>
  </si>
  <si>
    <t>Marcypark</t>
  </si>
  <si>
    <t xml:space="preserve">I feel like sh*# </t>
  </si>
  <si>
    <t>SicknastyyyTina</t>
  </si>
  <si>
    <t>Aww recital ended a couple hrs ago....when seniors made their speeches i almost cried again...what am i gonna say next year?  ~Tina~</t>
  </si>
  <si>
    <t>Jsozier</t>
  </si>
  <si>
    <t xml:space="preserve">@amberlycollins How'd u fall? Were there bystanders?Was it graceful?Or fumbling barrel roll?He he!U know I &amp;lt;3 u.I'm sorry u got a bo bo </t>
  </si>
  <si>
    <t>whoaitscachie</t>
  </si>
  <si>
    <t>@DanielJose ditto!!!!! that musical would probably be effing hysterical !!! we need to go to NY  i wanna see little mermaid tooo!!</t>
  </si>
  <si>
    <t>TheKode92</t>
  </si>
  <si>
    <t xml:space="preserve">Super headache </t>
  </si>
  <si>
    <t>Donttrustme123</t>
  </si>
  <si>
    <t xml:space="preserve">Ouch...this sucks </t>
  </si>
  <si>
    <t xml:space="preserve">today i will: study for bio, study for history, study for r.e (yeah we have an r.e exam- how screwed up) and study for my health sac </t>
  </si>
  <si>
    <t>renx14</t>
  </si>
  <si>
    <t xml:space="preserve">@mileycyrus i know it sounds mean..but the best thing you can do is cry it out </t>
  </si>
  <si>
    <t>@thatguyben so many different Pimm's...most phased out  http://en.wikipedia.org/wiki/Pimm's_Cup_(cocktail)</t>
  </si>
  <si>
    <t>AshleighMarie_x</t>
  </si>
  <si>
    <t>Doesnt understand all this bnp stuff  wats goin on lol</t>
  </si>
  <si>
    <t xml:space="preserve">@JKFALSETTOKING no, i needed someone to take it. i'm not good at self-photography. i would have had the best 1 w/ the owner! boo </t>
  </si>
  <si>
    <t>linzeliza</t>
  </si>
  <si>
    <t xml:space="preserve">Enjoying the Tonys, going through boxes, organizing new house. Good to be home, but having serious waka withdrawls within </t>
  </si>
  <si>
    <t>kstrawb7</t>
  </si>
  <si>
    <t xml:space="preserve">Sorry if i hurt ur feelings </t>
  </si>
  <si>
    <t>tanrod</t>
  </si>
  <si>
    <t>nauthentic</t>
  </si>
  <si>
    <t xml:space="preserve">there's a spider up high on my wall </t>
  </si>
  <si>
    <t xml:space="preserve">@tommcfly I'm getting down </t>
  </si>
  <si>
    <t>@janey79 a little too far for me unfortunately  Utah's state fair is in Sept. What the possibility?</t>
  </si>
  <si>
    <t>@Matt_Tuck awww  you know no one can replace you.....you're fucking lead singer!!! love ya man!!!</t>
  </si>
  <si>
    <t xml:space="preserve">I wish i could have joined my friends for the taiwan trip today and not be stuck in the office like now! </t>
  </si>
  <si>
    <t>AliciaBaxter_</t>
  </si>
  <si>
    <t xml:space="preserve">this was an awsome weekend! Sad to see it leave </t>
  </si>
  <si>
    <t xml:space="preserve">@musiiicbox bitch if I was fat, no one would look at me </t>
  </si>
  <si>
    <t>I'm actually really sad that Tom Hanks is aging  he has to live forever and ever.</t>
  </si>
  <si>
    <t>fe_surf</t>
  </si>
  <si>
    <t xml:space="preserve">@tommcfly Tooom, come back to Brazil </t>
  </si>
  <si>
    <t xml:space="preserve">@Monica_777 LMAO! We just talked about it 30 minutes b4 he did it again </t>
  </si>
  <si>
    <t xml:space="preserve">http://twitpic.com/6vg8y I want to be able to make pretty things like this </t>
  </si>
  <si>
    <t>ARGH, I have GOT to STOP reading the BBC RSS feed before I watch the F1 race   OMGWTFSPOILERS #f1 #bbc #brawngp</t>
  </si>
  <si>
    <t>julesianne</t>
  </si>
  <si>
    <t xml:space="preserve">Did not want to say goodbye to her family. The house is very quiet.   </t>
  </si>
  <si>
    <t>Amothea</t>
  </si>
  <si>
    <t xml:space="preserve">@marishna I hate waking up in a bad mood. </t>
  </si>
  <si>
    <t>19bernardo87</t>
  </si>
  <si>
    <t xml:space="preserve">@Padt But... I thought you were my friend. </t>
  </si>
  <si>
    <t>Sad to not be going to the drive-in theatre tonight  On the brighter side, You guys like my new manicure?   http://twitpic.com/6vg9b</t>
  </si>
  <si>
    <t xml:space="preserve">just talked to selena gomez on the phone ...then it got hung up </t>
  </si>
  <si>
    <t xml:space="preserve">greaat..im sickk. but of course i still gotta go to school tomorrow cuz of science finals! </t>
  </si>
  <si>
    <t>JUSTZOSHOW</t>
  </si>
  <si>
    <t xml:space="preserve">I wish I was at summer jam in sted of work .....damn </t>
  </si>
  <si>
    <t>I'm sad  I keep seeing all the Blogher tweets and I hate not being able to go meet my bloggy friends.</t>
  </si>
  <si>
    <t>natihz</t>
  </si>
  <si>
    <t>@tommcfly oh tom, what's happening?  be happy!</t>
  </si>
  <si>
    <t>StayFearless</t>
  </si>
  <si>
    <t>im talking to my bf right now. he says we need to talk......... he just dumped me.  tears are falling down my face. i love him.</t>
  </si>
  <si>
    <t>ouch. i smell a nasttyyyy breakup, goodbye jiley  BUT MAYBE ALOHA NILEY &amp;lt;3 cmonnn 2009 can re-invent niley, right?!??</t>
  </si>
  <si>
    <t xml:space="preserve">I am mad that my box of Lucky Charms did not win the prize they advertised on the outside of the box </t>
  </si>
  <si>
    <t>uhhlif</t>
  </si>
  <si>
    <t xml:space="preserve">@selenagomez it's not working </t>
  </si>
  <si>
    <t xml:space="preserve">Sky sources calling for Griffin. </t>
  </si>
  <si>
    <t>BenJAMean</t>
  </si>
  <si>
    <t xml:space="preserve">Thought the game started at 9. Missed the 1st qtr </t>
  </si>
  <si>
    <t xml:space="preserve">Watching 60 minutes. The Bernanke interview is a replay. I was hoping for a follow up. Dissapointed so far. </t>
  </si>
  <si>
    <t>PhoenixRaptor</t>
  </si>
  <si>
    <t xml:space="preserve">@ALECHABAN Yeah, OMG My FIRST celebrity Twitter! I'm getting your book foer inspiration. Heavy right now </t>
  </si>
  <si>
    <t xml:space="preserve">trying to be optimistic about everything but ugh this is hard </t>
  </si>
  <si>
    <t xml:space="preserve">@MissESPN mandalay looks so inviting </t>
  </si>
  <si>
    <t>@Muslimah1 I know  Im downloading my most fav cds now. I downloading only a mere 233 and not half way done lol</t>
  </si>
  <si>
    <t>An aside--a little concerned that bunny rabbit is hopping around in day-light with so many birds of prey around here   [Bunny=Fast Food!]</t>
  </si>
  <si>
    <t>What a fantastic Sunday treat...  http://short.to/ehrr</t>
  </si>
  <si>
    <t>lindseychavers</t>
  </si>
  <si>
    <t xml:space="preserve">I can't sleep! So far I'm down to 4.5 hours of sleep but it doesn't look good on getting any </t>
  </si>
  <si>
    <t>supercolraddude</t>
  </si>
  <si>
    <t xml:space="preserve">Not feeling great so going to bed soon </t>
  </si>
  <si>
    <t>Pirategeorge</t>
  </si>
  <si>
    <t>&amp;quot;Stay A Little Longer&amp;quot;, Bob Wills/Texas Playboys: Dog too Benadryl'd out to dance  [7.5]</t>
  </si>
  <si>
    <t>Jacob816</t>
  </si>
  <si>
    <t xml:space="preserve">Aw, I wish #websoup was in Canada. The G4 station here is just showing EP Daily </t>
  </si>
  <si>
    <t xml:space="preserve">@LEONA827 Wowzers lol! Yeah im just here about to study once again for my phlebotomy class </t>
  </si>
  <si>
    <t>laurenhdz</t>
  </si>
  <si>
    <t xml:space="preserve">sad the last survivor of Titanic died. </t>
  </si>
  <si>
    <t xml:space="preserve">@lancer2323 Some wack LG flip phone that I had forever! It sucks to text on </t>
  </si>
  <si>
    <t>1prissyprincess</t>
  </si>
  <si>
    <t xml:space="preserve">ugh! I don't have anything to eat </t>
  </si>
  <si>
    <t>Not feeling well   Read blog...http://bit.ly/F8UVv</t>
  </si>
  <si>
    <t xml:space="preserve">@flossa not really no. </t>
  </si>
  <si>
    <t>elethomiel</t>
  </si>
  <si>
    <t xml:space="preserve">@feliciaday re: kids movies - yeah, they are so traumatising. Still sad over Bridge To Terabithia years on </t>
  </si>
  <si>
    <t>@mileycyrus Miley! don't leave me  don't leave LA...COME BACK! I'm going to cry like I did when Trace left  don't leave please</t>
  </si>
  <si>
    <t>TheRoyalFrog</t>
  </si>
  <si>
    <t xml:space="preserve">I'm scouting for schools, but having trouble finding degrees in science with complete online courses. </t>
  </si>
  <si>
    <t xml:space="preserve">@dmeeno decent, i think he would make my 47 kids seem even more talented. I mean all i have is cool hair, how i love him. </t>
  </si>
  <si>
    <t>Dnt b a hater we dnt want talk about ppl and there fucked up body parts!!!!(EVEN THOSE PAID 4      **HOWARD** @AubreyODay</t>
  </si>
  <si>
    <t xml:space="preserve">@mkfacesclub NOPE, LMAO!!!! a few GIANT sinkers </t>
  </si>
  <si>
    <t>@FKi88 chillin... Nothin on tv  bored out by mind.... Bout to do some unfinished work</t>
  </si>
  <si>
    <t xml:space="preserve">most likely having a summer without a jonas experience :/ </t>
  </si>
  <si>
    <t xml:space="preserve">My friend moving to France is becoming too REAL !!!  </t>
  </si>
  <si>
    <t>@ the hospital visiting grandma  I've had better days</t>
  </si>
  <si>
    <t xml:space="preserve">@GinaHernandez you never went on Y! when i asked you to,  so i never told you the story </t>
  </si>
  <si>
    <t xml:space="preserve">@ms_nunez LOL, HERE U GO WITH THAT AGAIN. LOL U THE MODEL. SO U THE FAMOUS ONE. BUT HOW U BEEN THO? I MISS U </t>
  </si>
  <si>
    <t>Furbybrain</t>
  </si>
  <si>
    <t xml:space="preserve">if I go and get shreddies I might miss the North West election results </t>
  </si>
  <si>
    <t xml:space="preserve">baby is 1 month old and #breastfeeding has become unexpectedly painful. She doesn't keep mouth open wide enuf during feeding. Owie </t>
  </si>
  <si>
    <t>Kriistalmeth</t>
  </si>
  <si>
    <t xml:space="preserve">laying in bed feeling like poop  n97 soon though </t>
  </si>
  <si>
    <t>PMcOmie</t>
  </si>
  <si>
    <t xml:space="preserve">@selenagomez it's not working i can't get on. </t>
  </si>
  <si>
    <t xml:space="preserve">The hubby is watching &amp;quot;wild hogs&amp;quot;.  He's having withdrawal cuz the hog is in the shop. </t>
  </si>
  <si>
    <t xml:space="preserve">cleaning up my computer. might have to get rid of some of this music that i don't listen to. there goes my 10,000 songs.. </t>
  </si>
  <si>
    <t>emilyfleming</t>
  </si>
  <si>
    <t>What a beautiful weekend! Remembering Charlie this week  2 years w/o him...unbelievable.</t>
  </si>
  <si>
    <t>@QUiN_NB lol.  How was it?  I wish my ball wasn't flat   And its one of the ones that has the pump built into it... so I need a new ball</t>
  </si>
  <si>
    <t xml:space="preserve">my throat is insanely sore tonight and I've been coughing all day. Thought it was allergies or asthma at first, but I'm afraid it's sicky </t>
  </si>
  <si>
    <t xml:space="preserve">have an extra lesson....too many assigment,Hate it! </t>
  </si>
  <si>
    <t xml:space="preserve">history cao </t>
  </si>
  <si>
    <t xml:space="preserve">just watched Brothers &amp;amp; Sisters again... now i'm going to sleep, school tomorrow </t>
  </si>
  <si>
    <t>@Rrrraaay you should go..w/ wildy! &amp;amp; yes, my sister is walking lmao. not having a phone sucks  ...hella.</t>
  </si>
  <si>
    <t xml:space="preserve">is about to play The Sims 2 AGAIN only this time, with Emily.  Damn...Drivers Ed in the freakin' morning. Ugh. </t>
  </si>
  <si>
    <t xml:space="preserve">I really don't want the weekend to be over </t>
  </si>
  <si>
    <t>kdot</t>
  </si>
  <si>
    <t xml:space="preserve">Why are my twitter updates not showing up in my blog? Silly twitter tools plugin </t>
  </si>
  <si>
    <t xml:space="preserve">I hate English homework. </t>
  </si>
  <si>
    <t>DanaLoia</t>
  </si>
  <si>
    <t xml:space="preserve">@jsmith8143 you are at NINJA? FIRED!!! </t>
  </si>
  <si>
    <t>moniquecailin</t>
  </si>
  <si>
    <t xml:space="preserve">@drewtf @ellejaxx I miss you'see </t>
  </si>
  <si>
    <t>charlotteatepie</t>
  </si>
  <si>
    <t xml:space="preserve">got really excited when the Spring Awakening commercial. And then got sad because she doesn't have tickets to the Philly show. </t>
  </si>
  <si>
    <t xml:space="preserve">@patandsam wish i could help ya </t>
  </si>
  <si>
    <t>RubyM316</t>
  </si>
  <si>
    <t xml:space="preserve">Whoo Hoo!! Jericho wins the IC title!! Sorry Rey Rey </t>
  </si>
  <si>
    <t>Long race day, going to jump off here for a while. Need to do dishes.  and other stuff that is not getting done for me.</t>
  </si>
  <si>
    <t xml:space="preserve">@cosmicfavorite oh why did you have to go and remind me </t>
  </si>
  <si>
    <t xml:space="preserve">@mommyto6kids I KNOW, it's HYSTERICAL when it happens to someone else... Happening to me.... Not so much </t>
  </si>
  <si>
    <t>TGenDS</t>
  </si>
  <si>
    <t xml:space="preserve">Really annoyed with myself because I lost a pair of my mokume gane sphere/spiral earrings (think I threw them away by accident). </t>
  </si>
  <si>
    <t xml:space="preserve">someone that hugged me got bar bQ sauce on my white sweater! </t>
  </si>
  <si>
    <t>@selenagomez i am trying to call you, but i'm from Brazil and it's kinda difficult to do it!  I really want to and is so sad that i can't!</t>
  </si>
  <si>
    <t>xxtwilight7xx</t>
  </si>
  <si>
    <t xml:space="preserve">Can't go on Twighted </t>
  </si>
  <si>
    <t xml:space="preserve">On the verge of a total meltdown again.  Need to breathe and pray.  </t>
  </si>
  <si>
    <t xml:space="preserve">@mileycyrus I don't know but it hurts really bad </t>
  </si>
  <si>
    <t xml:space="preserve">@mileycyrus because the people you're saying goodbye to are the ones who support you the most, your family and friends </t>
  </si>
  <si>
    <t xml:space="preserve">@donaldho yes. and now my arms and back are hurting </t>
  </si>
  <si>
    <t>@iheartscuttle well nikki is pass no121, so i reckon 200+ thats why im gonna get a rubbish place  cause ill get there late probs  i wish</t>
  </si>
  <si>
    <t>IPHONE UNVEILED TOMORROW!!!! AND I HAVE TO WORK ALL DAY.  HOPE PEOPLE DONT EXPECT ME TO BE PAYING THAT MUCH ATTENTION.</t>
  </si>
  <si>
    <t xml:space="preserve">we don't want to return to school </t>
  </si>
  <si>
    <t>Caroliina_alves</t>
  </si>
  <si>
    <t xml:space="preserve">@alfaqi yes, they come here. i don't know, because i don't went to the show </t>
  </si>
  <si>
    <t xml:space="preserve">I can't believe I haven't gone shopping yet OMG been dying to go shopping </t>
  </si>
  <si>
    <t xml:space="preserve">i miss my mommy!!  </t>
  </si>
  <si>
    <t>@jerseygardengir NO IM NAWWT.  k ill go play with a yoyo</t>
  </si>
  <si>
    <t>@MuchMusic Im gunna go emo now  i wanted a pair of wristbands so bad !!!</t>
  </si>
  <si>
    <t>@tararebeccah Not working well for me.    I still can't get the page to load to vote.</t>
  </si>
  <si>
    <t xml:space="preserve">Great - joda-time blows up when using Long.MAX_VALUE as a millisecond value </t>
  </si>
  <si>
    <t xml:space="preserve">@elliejaxx I miss youu and your traitor scarf </t>
  </si>
  <si>
    <t>redheadjaz</t>
  </si>
  <si>
    <t xml:space="preserve">@alanlamielle stupid weather got in the way...all I did was freeze my @#$ off at Ben's soccer game. </t>
  </si>
  <si>
    <t xml:space="preserve">Guess gonna have a fun time at school with my friends, but now i feel so bored.. </t>
  </si>
  <si>
    <t>ryanmmurphy</t>
  </si>
  <si>
    <t xml:space="preserve">@beckmontgomery aww becky, this made me instantly sad. I feel like I just watched a compassion ad about those less fortunate </t>
  </si>
  <si>
    <t xml:space="preserve">@muchmusic  UGH I HATE YOU </t>
  </si>
  <si>
    <t>3style</t>
  </si>
  <si>
    <t>@Balance510 not to my mail u don't boss  lol</t>
  </si>
  <si>
    <t>SexxyButDeadly</t>
  </si>
  <si>
    <t xml:space="preserve">Aww I don't want to go to work tonight </t>
  </si>
  <si>
    <t xml:space="preserve">@whatitladue yo do you need some soup buddy? </t>
  </si>
  <si>
    <t xml:space="preserve">why am i responsible for being like this. </t>
  </si>
  <si>
    <t xml:space="preserve">@MuchMusic any other way to get wrist bands? the 'rents wouldnt let me do that the night before my exam </t>
  </si>
  <si>
    <t>@sfgiantsgirl it'll probably be after the all star break  doesn't he kind of have to show up?</t>
  </si>
  <si>
    <t xml:space="preserve">@Matt_Tuck hey dude can i ask are you avoiding me or something becos i have sent oyu like a million messages and stuff like and no reply </t>
  </si>
  <si>
    <t>My mom leaves Tuesday  went dress shopping this weekend and got my dress! It's amazing</t>
  </si>
  <si>
    <t>NurseCourtney</t>
  </si>
  <si>
    <t xml:space="preserve">playing UNO with the family...im losing </t>
  </si>
  <si>
    <t xml:space="preserve">@Tuckle what, took the site down? </t>
  </si>
  <si>
    <t>AngelsTurtle</t>
  </si>
  <si>
    <t>I'm sad.  And my heart's dropped. I'm just tired of everything.</t>
  </si>
  <si>
    <t>lilface84</t>
  </si>
  <si>
    <t xml:space="preserve">waiting on you... </t>
  </si>
  <si>
    <t xml:space="preserve">Busted! In 99th place - so close to the money - crazy turn of events in a few hands including another one w/ Erik - too long to explain - </t>
  </si>
  <si>
    <t>@copperbrickroad  I'm sorry. It at least teaches me to start saving now or look for a sponsor sooner.</t>
  </si>
  <si>
    <t>iyli</t>
  </si>
  <si>
    <t>@dumis nu te am fasit nici dupa id  dar ti am dat add me mess</t>
  </si>
  <si>
    <t xml:space="preserve">Well I enjoyed my 3 minute twitter break from hw. Now back 2 work 4 me! </t>
  </si>
  <si>
    <t>IronDad</t>
  </si>
  <si>
    <t xml:space="preserve">The climbs, drops, loops...all really fun...the corkscrews...not really fun...stomach still decompressing </t>
  </si>
  <si>
    <t xml:space="preserve">My legs are really sore!! Not good this </t>
  </si>
  <si>
    <t xml:space="preserve">just woke up from a nap. feeling a little sinus-ey. </t>
  </si>
  <si>
    <t xml:space="preserve">@josiefraser oh no please don't say that. </t>
  </si>
  <si>
    <t xml:space="preserve">@mileycyrus why does it seem like you and justin broke up? your both writing sappy stuff </t>
  </si>
  <si>
    <t>just saw the inside of our new house for the first time. not very excited  ill have lived in 4 different places in the past 10 months! wow</t>
  </si>
  <si>
    <t>ayayah</t>
  </si>
  <si>
    <t xml:space="preserve">its boring in the train. just listening to music. i cant do anything coz i take an umbrella on the left hand </t>
  </si>
  <si>
    <t>proptart27</t>
  </si>
  <si>
    <t xml:space="preserve">I should be working, but all I can think about is my lost ring. </t>
  </si>
  <si>
    <t>KAYLAN1C0LE</t>
  </si>
  <si>
    <t xml:space="preserve">watching the game with david and uncle john. basketball bores me. </t>
  </si>
  <si>
    <t xml:space="preserve">@pcornqueen Oh wow that sucks..Well I hope you get it sorted out soon, missing a good show </t>
  </si>
  <si>
    <t>Steph_fromNS</t>
  </si>
  <si>
    <t xml:space="preserve">watching the tony Awards, work soon </t>
  </si>
  <si>
    <t>With @SDotGr8ness talking about Smiles, hoes and getting me a girlfriend..lmao &amp;quot;he's so ackward buuuuuuut I like it!!!&amp;quot;  I miss him LOL</t>
  </si>
  <si>
    <t xml:space="preserve">Still worried about our missing friend, our beloved Tisha. Poor kitty. Trying not to lose hope. </t>
  </si>
  <si>
    <t xml:space="preserve">@SweetBlessShan nooooooooooo i dont want to </t>
  </si>
  <si>
    <t xml:space="preserve">@pepsitron doesn't look like Batista will win. A main eventer is injured and havin surgey on tuesday and ppl seem to think its Batista </t>
  </si>
  <si>
    <t xml:space="preserve">@qbee27 Yep that's exactly what happened to me too! Got all kinds of Maclovin, a hand sqz from JK &amp;amp; hug from Jon, 0 Ddub/Danny lovin! </t>
  </si>
  <si>
    <t xml:space="preserve">@djsourmilk I had also forgotten to tell you that this shoes are dope! I went today to try to cop a pair, but they didn't have my size! </t>
  </si>
  <si>
    <t>AvantLAube</t>
  </si>
  <si>
    <t xml:space="preserve">@lilyginny27 Hey Lili what is Erika doing exactly? Bringing a card to Tom? I missed the whole thing </t>
  </si>
  <si>
    <t xml:space="preserve">@iamFrankBlack Who you telling? And I'm so afraid to die. I know its part of life but damn </t>
  </si>
  <si>
    <t xml:space="preserve">@shaketramp Can you call my cell, please? I'm scared that I'm not calling her Saynow right. </t>
  </si>
  <si>
    <t xml:space="preserve"> @SkyNews calling a seat for Nazi Nick in NW #eu09</t>
  </si>
  <si>
    <t xml:space="preserve">@davidottewell BBC has called it unofficially for BNP </t>
  </si>
  <si>
    <t>FunnyMonkie</t>
  </si>
  <si>
    <t xml:space="preserve">@WormsAreFunny wormsy its monkie... I need a hug too </t>
  </si>
  <si>
    <t xml:space="preserve">selena jst told me she doesnt wanna leave yet..ugh i jst ruined my girlfriends fun </t>
  </si>
  <si>
    <t xml:space="preserve">Oh yeah, that was tummy! Tons of left overs though </t>
  </si>
  <si>
    <t>ShoortCaakes</t>
  </si>
  <si>
    <t xml:space="preserve">@Lizzie_Poo ohhhh wow that sucks </t>
  </si>
  <si>
    <t>walidyasin</t>
  </si>
  <si>
    <t>There are only like 3 dayz left till i go away  gona miss the shiy i do</t>
  </si>
  <si>
    <t xml:space="preserve">@ktjbpa2006 god. i want to talk to herrr </t>
  </si>
  <si>
    <t>kschaef23</t>
  </si>
  <si>
    <t xml:space="preserve">Katy's new ipod is broke </t>
  </si>
  <si>
    <t>pastafariangod</t>
  </si>
  <si>
    <t xml:space="preserve">I still misses mah emopenguin I wish he'd talk to me   He didn't even tell me why he's been offline so long  make me sad </t>
  </si>
  <si>
    <t>Byebye..  Wow this sucks</t>
  </si>
  <si>
    <t>PaleoPat</t>
  </si>
  <si>
    <t xml:space="preserve">FYI ARS K8CPA (me) is off the air until further notice. Rig is foobarbed. No other rigs. </t>
  </si>
  <si>
    <t>Look what I made!!  @AP2323 you missed out   http://yfrog.com/9xlunj</t>
  </si>
  <si>
    <t xml:space="preserve">I wish I could make this all go away! Idk how other ppl deal with stuff like this! Not having n e one to talk to doesn't help either! </t>
  </si>
  <si>
    <t xml:space="preserve">screw chemistry. i don't care about what i get on the final anymore. </t>
  </si>
  <si>
    <t>LaylaJae</t>
  </si>
  <si>
    <t xml:space="preserve">Watching Game 2. Wish I was back in Cali watching it with the whole fam like we used to do </t>
  </si>
  <si>
    <t>jasonhare</t>
  </si>
  <si>
    <t>I want to be watching the Tonys but I have music I have to rehearse.  I guess i'll watch 'em tomorrow. Just praying Norman wins something.</t>
  </si>
  <si>
    <t xml:space="preserve">pffffffffff Im sooooo boreeeeeeeeeeeeed </t>
  </si>
  <si>
    <t>photographymom</t>
  </si>
  <si>
    <t xml:space="preserve">@MomoFali that sucks ...sorry not that it helps </t>
  </si>
  <si>
    <t>Nicole_Krause</t>
  </si>
  <si>
    <t>@NikRou sad how it always works out like that   21-19 Lakers 9 min left in the 2nd Q</t>
  </si>
  <si>
    <t xml:space="preserve">@K_Rodz and so far away! i wanna take photography classes but they're mostly at that campus. </t>
  </si>
  <si>
    <t>lalissielove</t>
  </si>
  <si>
    <t>Rest in peace grandma gallardo  i love you and ill miss you.</t>
  </si>
  <si>
    <t xml:space="preserve">are you kidding me , i could have gotten drunk and played poker last night , but mum hid the car keys from me </t>
  </si>
  <si>
    <t xml:space="preserve">My phones dead. My DS is dying. I have nothing left to do here </t>
  </si>
  <si>
    <t>PRCNet</t>
  </si>
  <si>
    <t xml:space="preserve">Why does Minja hate me </t>
  </si>
  <si>
    <t xml:space="preserve">@Juniorholic I'm so, sorry </t>
  </si>
  <si>
    <t xml:space="preserve">@mileycyrus saying goodbye hurts so much because it could b 4ever </t>
  </si>
  <si>
    <t xml:space="preserve">just waking up. I thought I could sleep my problems away but nope Im still broke </t>
  </si>
  <si>
    <t xml:space="preserve">@heyitsjuuli 'cause i'm melancholy, just beginning to need him a lot, you know who im talking about </t>
  </si>
  <si>
    <t>minnemom</t>
  </si>
  <si>
    <t xml:space="preserve">@ConfessionsMom Those escaped convicts were finally arrested, in the tiny ND town where I picnicked last week. </t>
  </si>
  <si>
    <t xml:space="preserve">@nickwall0 It looks like I am stuck at home tonight </t>
  </si>
  <si>
    <t>lunalov3good</t>
  </si>
  <si>
    <t xml:space="preserve">Did not meet ariel fuck that fish </t>
  </si>
  <si>
    <t xml:space="preserve">sucks staying home on a pretty day, studying </t>
  </si>
  <si>
    <t xml:space="preserve">watching a documentary special on Minnie Riperton...  what a tragic story to such a gifted &amp;amp; talented artist  </t>
  </si>
  <si>
    <t>knsocial</t>
  </si>
  <si>
    <t>@bootynbrainz awwwwwwwwwwwwe  you told me i never had a chance! LOL!!!</t>
  </si>
  <si>
    <t>AmberrNicole</t>
  </si>
  <si>
    <t xml:space="preserve">@selenagomez it is sooooo hard to get ahold of youuu!! </t>
  </si>
  <si>
    <t>says ang tagal ng excel  http://plurk.com/p/z6e2m</t>
  </si>
  <si>
    <t>Ah all i want is a pint tonight  *TheFragile*</t>
  </si>
  <si>
    <t>REAL6_</t>
  </si>
  <si>
    <t xml:space="preserve">@cRITICAL_of_CM but did i act crazy on the way home? I cant remember </t>
  </si>
  <si>
    <t>elleramsey</t>
  </si>
  <si>
    <t xml:space="preserve">my computer decides it needs a new graphics card. stupid piece of fucking shit </t>
  </si>
  <si>
    <t xml:space="preserve">Study??? Man that's sucks </t>
  </si>
  <si>
    <t>kellyxlovesxjb</t>
  </si>
  <si>
    <t xml:space="preserve">@Jonasbrothers I loved the &amp;quot;Fly With Me&amp;quot; music video! Great job! Can't wait for the cd and the concert! July 5th! far away though </t>
  </si>
  <si>
    <t xml:space="preserve">movie time than i guess dinner with the family. i miss my gf </t>
  </si>
  <si>
    <t>DieVampires</t>
  </si>
  <si>
    <t xml:space="preserve">@btumps me too..hope she doesn't fall over </t>
  </si>
  <si>
    <t>WongoWoman</t>
  </si>
  <si>
    <t xml:space="preserve">@jankaitn what's up with you? you seem sad lately </t>
  </si>
  <si>
    <t>@muchmusic wow thats not fair  she lives close enough to get them herself, HAKGDLHSFLJHfslkjgfsklgjdsfGKLSFJ</t>
  </si>
  <si>
    <t>xAmberNicholex</t>
  </si>
  <si>
    <t>@noahcyrus8 its ok noah dont cry  your going to make me cry</t>
  </si>
  <si>
    <t>kenziiee</t>
  </si>
  <si>
    <t xml:space="preserve">just watched twilight. officially love that movie. i dont feel good tho, im gonna go eat....i wiah i never had to say goodbye to himm &amp;lt;/3 </t>
  </si>
  <si>
    <t xml:space="preserve">Would have loved to seen @secondpower at the WWE PPV!!! It wont be the same without Kennedyyyyyyy there </t>
  </si>
  <si>
    <t xml:space="preserve">Fighting old ladies for washing machines seems to be my usual Sunday activity. </t>
  </si>
  <si>
    <t>soundboy6</t>
  </si>
  <si>
    <t xml:space="preserve">My stomach is killing me. I'm in and out of the damn bathroom right now. Somebody put a bullet in my head, please? </t>
  </si>
  <si>
    <t>KINGVONTHE1ST</t>
  </si>
  <si>
    <t xml:space="preserve">@SupaMami You didn't tell me you had magic brownies...You didn't give me any </t>
  </si>
  <si>
    <t xml:space="preserve">said y'all for the second time today.  Ahhh stupid Texas corruption! </t>
  </si>
  <si>
    <t xml:space="preserve">i need photoshop.. so bad... </t>
  </si>
  <si>
    <t>Guitarist7Chris</t>
  </si>
  <si>
    <t xml:space="preserve">Missing my friends. </t>
  </si>
  <si>
    <t>Justin &amp;amp;&amp;amp; Miley broke up  Poor miley!!! &amp;lt;/3</t>
  </si>
  <si>
    <t xml:space="preserve">@thekarladam That's terrible </t>
  </si>
  <si>
    <t xml:space="preserve">@mileycyrus I don't know miley </t>
  </si>
  <si>
    <t xml:space="preserve">just watched twilight. officially love that movie. i dont feel good tho, im gonna go eat....i wish i never had to say goodbye to himm &amp;lt;/3 </t>
  </si>
  <si>
    <t>dnicole54</t>
  </si>
  <si>
    <t xml:space="preserve">is how easily everything can change </t>
  </si>
  <si>
    <t xml:space="preserve">I miss Jay Leno &amp;amp; his crew  the tonight show is very broing without him </t>
  </si>
  <si>
    <t>pranavtonseker</t>
  </si>
  <si>
    <t xml:space="preserve">Last 2 hours with my mobile internet. If only Loop wasn't as gandu. </t>
  </si>
  <si>
    <t>larna</t>
  </si>
  <si>
    <t xml:space="preserve">@mattcraig Would sure like to be there, but I'm gonna be about third of the Earth's circumference away. </t>
  </si>
  <si>
    <t>@alexandrakor I know...  lol no, when you're on the DL you don't have to. there's actually an MLB rule that says you're not allowed to...</t>
  </si>
  <si>
    <t xml:space="preserve">*sigh* im so cranky.... make me stop being cranky </t>
  </si>
  <si>
    <t>meloearth</t>
  </si>
  <si>
    <t xml:space="preserve">@Ladydee429 Shrek, Hair, it's all torture.  Musicals are loud + boring 2 me. Hair, the movie itself, is all I can claim liking.  </t>
  </si>
  <si>
    <t xml:space="preserve">my feet are aching right now. </t>
  </si>
  <si>
    <t xml:space="preserve">Going up (or down?) to Tori's. No cell service. </t>
  </si>
  <si>
    <t>wennnny</t>
  </si>
  <si>
    <t xml:space="preserve">Is crying my real pain out </t>
  </si>
  <si>
    <t xml:space="preserve">[tos] should have won best book... the little show that could has been far too overlooked </t>
  </si>
  <si>
    <t xml:space="preserve">@gaylejack I'm around, but not blipping much lately, sorry. </t>
  </si>
  <si>
    <t xml:space="preserve">I can't believe I lost my belt. My pants are saggin </t>
  </si>
  <si>
    <t xml:space="preserve">My cat is being such a pain in the bum..she normally doesn't bother me at night..now she seems to need constant fuss </t>
  </si>
  <si>
    <t>I want these.  http://bit.ly/orCTW</t>
  </si>
  <si>
    <t xml:space="preserve">I cant get thru </t>
  </si>
  <si>
    <t xml:space="preserve">Ugh I feel so icky! My mood ring even sences my mixed emotions </t>
  </si>
  <si>
    <t xml:space="preserve">Is quite sad that Federer won; even though he deserves it I would really have preferred Nadal... Big sigh </t>
  </si>
  <si>
    <t>@PoisonTheMonkey I'm so sorry about your grandfather. I hope he'll be alright.  *hug*</t>
  </si>
  <si>
    <t xml:space="preserve">FML! No win for Dolly!  </t>
  </si>
  <si>
    <t xml:space="preserve">Fuck Nick Griffin is at the town hall, boooo, I wanted to egg him! </t>
  </si>
  <si>
    <t xml:space="preserve">You make Title of Show sad, Tony </t>
  </si>
  <si>
    <t xml:space="preserve">Dont feel so good all of a sudden </t>
  </si>
  <si>
    <t xml:space="preserve">@grace6697 Im not seeing it because I didnt want to go by myself </t>
  </si>
  <si>
    <t>jacobsnchz</t>
  </si>
  <si>
    <t xml:space="preserve">@TheTonyAwards Crap! Dolly didn't win. </t>
  </si>
  <si>
    <t>GeorgiePhillips</t>
  </si>
  <si>
    <t xml:space="preserve">@selenagomez oh selena! I'm on a farm and have no reception on my mobile! </t>
  </si>
  <si>
    <t xml:space="preserve">I miss my friends! I haven't hung out with any of them forreal in like 2 months </t>
  </si>
  <si>
    <t>jenje</t>
  </si>
  <si>
    <t xml:space="preserve">@zane_z11comm I agree </t>
  </si>
  <si>
    <t xml:space="preserve">@andrewdearling me too! have to get up at 6.30 </t>
  </si>
  <si>
    <t>blackic</t>
  </si>
  <si>
    <t xml:space="preserve">Hope Not Hate site says BNP have gained another seat in the North West... </t>
  </si>
  <si>
    <t xml:space="preserve">@wryandginger I like the way you think. I'm considering laptop / balcony / wine. Of course, i have to clean off balcony... </t>
  </si>
  <si>
    <t>meganscrimshaw</t>
  </si>
  <si>
    <t>@tayyand better thanks! Im on meds tho (N) yes im coming to school tomorrow im soo far behind  ugh!</t>
  </si>
  <si>
    <t xml:space="preserve">is miffed... the jeans i bought just ripped </t>
  </si>
  <si>
    <t xml:space="preserve">Feels like crying. I'll be done with my kiddos in 2 1/2 days, my sister is graduating, andni feel old and fat </t>
  </si>
  <si>
    <t>creamtacular</t>
  </si>
  <si>
    <t xml:space="preserve">ahh the project isnt working now. gah </t>
  </si>
  <si>
    <t xml:space="preserve">@kirstiealley if i was american, i'd totally help out with this. but i'm not </t>
  </si>
  <si>
    <t xml:space="preserve">@ryannewyork Best Choreography too </t>
  </si>
  <si>
    <t xml:space="preserve">i guess i'll have to listen to Next to Normal...once i get something to listen to it with... </t>
  </si>
  <si>
    <t xml:space="preserve">@evnd I'm still on less than 20 </t>
  </si>
  <si>
    <t>DaveRapoza</t>
  </si>
  <si>
    <t xml:space="preserve">AHHHHHHHH I hate drawing anime style character conceptsssss D:... Sooo much anime so often! I enjoy work, but </t>
  </si>
  <si>
    <t xml:space="preserve">@jennyftw asia always says that LOL...but i just really love blake lively </t>
  </si>
  <si>
    <t>bukjoey</t>
  </si>
  <si>
    <t xml:space="preserve">is hungry... no food at the crib </t>
  </si>
  <si>
    <t>QuinnDeezy</t>
  </si>
  <si>
    <t xml:space="preserve">just read umbrella academy......i have no room to make fun of anime nerds, as i am just as guilty. I NEED TO PACK </t>
  </si>
  <si>
    <t>Awww Dolly Parton didn't win for 9 to 5  she lost to a *really* cute looking guy.  #Tony's</t>
  </si>
  <si>
    <t>@muchmusic could you try one more time  give away one more pair of wristbands PLEASEEEEEE</t>
  </si>
  <si>
    <t>AdamSselK00B</t>
  </si>
  <si>
    <t xml:space="preserve">should be asleep by now </t>
  </si>
  <si>
    <t>haannnnaa</t>
  </si>
  <si>
    <t xml:space="preserve">billyyyy didnt win best score!!! </t>
  </si>
  <si>
    <t>itsreemshahwa</t>
  </si>
  <si>
    <t xml:space="preserve">The meds are futile. IBS symptoms are possibly worse than last week. I want to be on MC </t>
  </si>
  <si>
    <t>bg_meg</t>
  </si>
  <si>
    <t>@robertbohl Did we miss an awesometastic SlumberCon '09 Sat night?  I bet we did   Thinking of getting rockband.</t>
  </si>
  <si>
    <t xml:space="preserve">@TovSoHandsome mad at you! How come I didn't get an invite to summer jam </t>
  </si>
  <si>
    <t>pinklady77</t>
  </si>
  <si>
    <t xml:space="preserve">watching Finding Nemo and then bed.  Can't believe the weekend is gone already </t>
  </si>
  <si>
    <t xml:space="preserve">I wanna eat a big big piece of chocolate cake </t>
  </si>
  <si>
    <t xml:space="preserve">i wish i had the movie pineapple express. </t>
  </si>
  <si>
    <t>Crushed  im gonna cry, theres no intrest free thingy. What about credit card  im so sad...</t>
  </si>
  <si>
    <t>sarah_francis</t>
  </si>
  <si>
    <t xml:space="preserve">Oh please no. Not griffin. </t>
  </si>
  <si>
    <t xml:space="preserve">@ShreksterOnline Crap! That counts me out. </t>
  </si>
  <si>
    <t>TheShaneTaylor</t>
  </si>
  <si>
    <t xml:space="preserve">@shanedawson  you and brittani taylor are my only friends no one likes me because i'm fat. its so wrong </t>
  </si>
  <si>
    <t xml:space="preserve">Ugh, been feeling sick all day </t>
  </si>
  <si>
    <t>lilmamita4718</t>
  </si>
  <si>
    <t xml:space="preserve">MISSIN YOU SO MUCH BOO.. </t>
  </si>
  <si>
    <t>@TikkaMadsen @gogomago Yes, now we have a Miguel-shaped hole in us   Something tells me it's shaped like a tea bag...or a gun maybe...</t>
  </si>
  <si>
    <t xml:space="preserve">@raczilla hope so...hopefully Kobe show doesn't kick in the 3rd quarter like last time...yikes! </t>
  </si>
  <si>
    <t>Mickeeliexo</t>
  </si>
  <si>
    <t xml:space="preserve">@HollyyNash aww thats too bad </t>
  </si>
  <si>
    <t>jokerz4fun</t>
  </si>
  <si>
    <t xml:space="preserve">@primesuspect I feel the same way. I feel like I dont belong here </t>
  </si>
  <si>
    <t>#tonys ...and evidently they canceled each other out  -- But congrats to the authors of my life story, Next To Normal...</t>
  </si>
  <si>
    <t xml:space="preserve">@VickiElam not even a tiny hug. </t>
  </si>
  <si>
    <t>hypodermia</t>
  </si>
  <si>
    <t xml:space="preserve">Alan Rickman is so goddamn hot. </t>
  </si>
  <si>
    <t xml:space="preserve">Good Morning Everyone -.- I still have to go school but it's holidays you know! </t>
  </si>
  <si>
    <t xml:space="preserve">@theshapeshift that scares me. because youve never said it to me... but you post it on twitter.. for someone else?! :O !! </t>
  </si>
  <si>
    <t xml:space="preserve">3-2! sucky section. </t>
  </si>
  <si>
    <t>anastasia188</t>
  </si>
  <si>
    <t xml:space="preserve">animal hospital, we think brandy broke her foot </t>
  </si>
  <si>
    <t>TimMoore</t>
  </si>
  <si>
    <t xml:space="preserve">@smashadv ouch, May.. </t>
  </si>
  <si>
    <t>danyellllll</t>
  </si>
  <si>
    <t xml:space="preserve">got a littttle too much sun today </t>
  </si>
  <si>
    <t xml:space="preserve">@mileycyrus Saying goodbye to who?  What going on Miley? Things just don't seem right lately, Useem distant. Wish I had the right words.. </t>
  </si>
  <si>
    <t>rebwebdesign</t>
  </si>
  <si>
    <t xml:space="preserve">praying for baby G  - being tested for h1n1 as a 32wk preemie, and his mom/dad who both have h1n1 </t>
  </si>
  <si>
    <t>demios101</t>
  </si>
  <si>
    <t>@liedra  come back, I might not be able to type, buy vent is an option.</t>
  </si>
  <si>
    <t>drewdude30</t>
  </si>
  <si>
    <t xml:space="preserve">Is Not looking forward to his sociology test Tomorrow </t>
  </si>
  <si>
    <t>FruitaLoop</t>
  </si>
  <si>
    <t>http://twitpic.com/6vgz7 - R.I.P Jade Ray Walker..  I'll always love you..</t>
  </si>
  <si>
    <t>DaniStar1988</t>
  </si>
  <si>
    <t xml:space="preserve">Miss my Cookie </t>
  </si>
  <si>
    <t xml:space="preserve">driving home from clackamas. just got out of tumbling. tired. and has to finish the project for hayden. bummer </t>
  </si>
  <si>
    <t>@mimilover08 Ya i no  everyone is mad! i love you too emy!</t>
  </si>
  <si>
    <t xml:space="preserve">this phone isnt letting me twit pic ... cant wait to get my blackberry </t>
  </si>
  <si>
    <t xml:space="preserve">   ... have to go now ??? 13 more minutes   ... please please please</t>
  </si>
  <si>
    <t>@jevonbarnes awww beb  added you! x</t>
  </si>
  <si>
    <t xml:space="preserve">@waitingfornow oh hey i see chase utley on my tv but i don't support him going to ucla. </t>
  </si>
  <si>
    <t>brettkidd</t>
  </si>
  <si>
    <t xml:space="preserve">do not want to go to work tomorrow... i wanna go back to the beach </t>
  </si>
  <si>
    <t>@iheartscuttle i have no idea..  hopefully its like first comed first served, im like 50 something LOL.. im good i dont even kno  haha</t>
  </si>
  <si>
    <t>hevlane</t>
  </si>
  <si>
    <t xml:space="preserve">i hate sunday nights anymore. </t>
  </si>
  <si>
    <t>xZFBx</t>
  </si>
  <si>
    <t xml:space="preserve">Lame ass day </t>
  </si>
  <si>
    <t>natolib</t>
  </si>
  <si>
    <t xml:space="preserve">@selenagomez its not working! </t>
  </si>
  <si>
    <t xml:space="preserve">Riley makes me sad with her &amp;quot;gentle&amp;quot; leader on </t>
  </si>
  <si>
    <t xml:space="preserve">@selenagomez i cant call u, itz so sad  i cant sign up on Say Now, coz Im from Indonesia </t>
  </si>
  <si>
    <t xml:space="preserve">I NEED THE BEACH IN MY LIFE!!!!! ;(   </t>
  </si>
  <si>
    <t>melsidd</t>
  </si>
  <si>
    <t xml:space="preserve">What a great day...bike &amp;amp; hike for heart and another comeback win at softball...sweet...just sucks tomorrow is Monday already!  </t>
  </si>
  <si>
    <t xml:space="preserve">@aubrisaywhattt You're 2 for 2 baby girl </t>
  </si>
  <si>
    <t xml:space="preserve">@pepsitron Batista is defo injured. Just gonna find out why/how now </t>
  </si>
  <si>
    <t>IamStefania</t>
  </si>
  <si>
    <t xml:space="preserve">Exam today. </t>
  </si>
  <si>
    <t>@Mykale007 It is going good.  I think my body is coming down with a cold. Feeling a little run down.  How was your day?</t>
  </si>
  <si>
    <t>flohdot</t>
  </si>
  <si>
    <t xml:space="preserve">PLN convention in CR is a depressing proxy for the election. Watching the candidates I oscillate between strong disagreement and snoring. </t>
  </si>
  <si>
    <t>cnutt05</t>
  </si>
  <si>
    <t>Lost basketball game  now on my way home to watch the laker game fuck!!!!!!!!!!!!!!! http://myloc.me/2YvE</t>
  </si>
  <si>
    <t>yooeriiin</t>
  </si>
  <si>
    <t>is in aruba and my blackberry doesnt work   Happy Birthday to meee!</t>
  </si>
  <si>
    <t xml:space="preserve">i dont feel like cooking but if not my salmon is gonna go bad </t>
  </si>
  <si>
    <t xml:space="preserve">Trip Report: a 45 min drive quickly turned into an hour and a half drive. All because I thought express meant faster </t>
  </si>
  <si>
    <t>maafe</t>
  </si>
  <si>
    <t xml:space="preserve">@tommcfly tom, isn't your fault, you're still the best </t>
  </si>
  <si>
    <t xml:space="preserve">@thatpoliticsguy too late, he's won, off to Europe he goes on our behalf </t>
  </si>
  <si>
    <t>bibit11</t>
  </si>
  <si>
    <t xml:space="preserve"> Im so weak right now...i thought i had finally found my happy ending...</t>
  </si>
  <si>
    <t xml:space="preserve">@MooMinxy aw i would keep telling u how much i rly love ur stuff but i guess it doesnt help if you're feeling that way </t>
  </si>
  <si>
    <t>alouisee</t>
  </si>
  <si>
    <t>on holidays and bored already  plastic last nigtt was awful</t>
  </si>
  <si>
    <t>i hate how everything my dad says links to college. pushes me but stresses me.  maybe im thinking way to much.</t>
  </si>
  <si>
    <t xml:space="preserve">@greyseer Hmm. Good point. Sorry to hear that. </t>
  </si>
  <si>
    <t xml:space="preserve">Watching some old Boston Legal. Man I miss this show more every time I see a rerun </t>
  </si>
  <si>
    <t>MeganRenee_</t>
  </si>
  <si>
    <t>My mommy is coming to get me then I'm going home.  I'm had fun.</t>
  </si>
  <si>
    <t>lyontamer73</t>
  </si>
  <si>
    <t>@BadAstronomer Yeah, I used to like Oprah.  But for the past few years, not so much.</t>
  </si>
  <si>
    <t>maniacalmolly</t>
  </si>
  <si>
    <t xml:space="preserve">hung out with Kristina today, happy happy. Was sad cause Sonia wasn't feeling well and couldn't come </t>
  </si>
  <si>
    <t>HITZTurtlegrl</t>
  </si>
  <si>
    <t xml:space="preserve">4 more days of work to go </t>
  </si>
  <si>
    <t>@Tarot1 nextonheroes.com server is still down  but twitpic should work http://twitpic.com/6ucgb</t>
  </si>
  <si>
    <t xml:space="preserve">@tommcfly What happened now Tom ? Please,don't be sad </t>
  </si>
  <si>
    <t xml:space="preserve">The internet is boring tonight...even with the new stuff in farmtown... </t>
  </si>
  <si>
    <t xml:space="preserve">She ain't answering </t>
  </si>
  <si>
    <t xml:space="preserve"> I think I'm developing an anger problem</t>
  </si>
  <si>
    <t xml:space="preserve">@isupportselena i hate someone. She's always copying me. It sucks when some1 takes away your identity from u. </t>
  </si>
  <si>
    <t>Just got back to harlem. GREAT weekend. Test tomorrow  wish me luck  hopefully nice party monday night</t>
  </si>
  <si>
    <t xml:space="preserve">wants him to go hut tubbing wiv me. cuz i dont feel good </t>
  </si>
  <si>
    <t>lyssarachelle</t>
  </si>
  <si>
    <t xml:space="preserve">WISHING I WAS WITH THAT SPECIAL PERSON SIGH </t>
  </si>
  <si>
    <t>kelgirl24</t>
  </si>
  <si>
    <t xml:space="preserve">im so tiredddd. i miss you soldier tho </t>
  </si>
  <si>
    <t xml:space="preserve">im sorry for people that don't follow that many folk and i fill their page thing :| just for tonight! i need to clear my page of @replies </t>
  </si>
  <si>
    <t xml:space="preserve">really pissed off that the chat wont load </t>
  </si>
  <si>
    <t xml:space="preserve">@nkangel74 You are not on my facebook </t>
  </si>
  <si>
    <t>hockeyd2</t>
  </si>
  <si>
    <t>hopefully I pass chemistry, seriously   GAH!</t>
  </si>
  <si>
    <t>Waimu</t>
  </si>
  <si>
    <t xml:space="preserve">Well damn... I wish I wasn't such an oblivious DICKFACE sometimes... </t>
  </si>
  <si>
    <t xml:space="preserve">G'Night World! Tomorrow I have school... Ugh! Where's Summer?? I need a vacations... </t>
  </si>
  <si>
    <t xml:space="preserve">Omg my ipod froze on the bus. Now I'm bored and I brought it to the club w me for nothing </t>
  </si>
  <si>
    <t>ImAsweetTart</t>
  </si>
  <si>
    <t xml:space="preserve">justin and i broke up </t>
  </si>
  <si>
    <t>assenavdew</t>
  </si>
  <si>
    <t xml:space="preserve">@JerseyBop thanks it's all I think about &amp;amp; I just saw that pic of ddub and it's the first pic of his that I didnt smile too </t>
  </si>
  <si>
    <t>rhymeswithtexas</t>
  </si>
  <si>
    <t>@seguizabal: @jeannny: i would like to know why a certain crack ho never replies to my tweets  do they have to be in Espano?l</t>
  </si>
  <si>
    <t xml:space="preserve">Is impressed about having the day off tomorrow but not impressed about revision </t>
  </si>
  <si>
    <t xml:space="preserve">Tweet tweet tweet tweet tweet from my phone!! I miss @shaketramp ! I'm still really sorry!!! </t>
  </si>
  <si>
    <t xml:space="preserve">Preliminary hearing is Wednesday...My Fam is going but I'm not allowed to. Lawyer says I'll get bombarded by the freakin press. </t>
  </si>
  <si>
    <t>TMWalsh</t>
  </si>
  <si>
    <t xml:space="preserve">Playing with my routers, looks like I might have lost a T1 card in the 1760V. </t>
  </si>
  <si>
    <t xml:space="preserve">@selenagomez i really wanna call u but when i tried that write number not in use. Oh sadly </t>
  </si>
  <si>
    <t>karendegs</t>
  </si>
  <si>
    <t xml:space="preserve">talkin' to papa &amp;amp; told me to call korean airlines to book my ticket.m' leavin 4 states on july 12th..now i feel saad. </t>
  </si>
  <si>
    <t xml:space="preserve">@vikkiprattles My brain is not working today </t>
  </si>
  <si>
    <t>monkeebiz</t>
  </si>
  <si>
    <t>seeshirli</t>
  </si>
  <si>
    <t xml:space="preserve">@KarrieLyne *big hugs back* offline alot, my whole family has been down with the flu </t>
  </si>
  <si>
    <t>escapingwales</t>
  </si>
  <si>
    <t>gotta walk dog but its cold outside  boxer for sale must be colected in next 10 min lol</t>
  </si>
  <si>
    <t>maiiflowerr</t>
  </si>
  <si>
    <t xml:space="preserve">cant believe im still sick. </t>
  </si>
  <si>
    <t>drumto2009</t>
  </si>
  <si>
    <t xml:space="preserve">Sorry, @titleofshow. </t>
  </si>
  <si>
    <t>back from UP... 5+ year old did NOT like it (disturbed at some chase scenes)  i did, crying like a fool at the first five minutes</t>
  </si>
  <si>
    <t xml:space="preserve">@Hollywood505 my dad wont let me drive it yet </t>
  </si>
  <si>
    <t>MrsStotler</t>
  </si>
  <si>
    <t xml:space="preserve">Missing my baby and Montgomery Gentry tonight.  </t>
  </si>
  <si>
    <t xml:space="preserve">@yellowxbirddd even stevens was the best, but i dont remember that episode </t>
  </si>
  <si>
    <t>Prima_Diva</t>
  </si>
  <si>
    <t>.had a reeeeeal busy weekend but it was alotta fun. iMissed u tweeple, tho.  fixina head out in a few.</t>
  </si>
  <si>
    <t xml:space="preserve">Mixed Emotion, last night we have ended our relationship, It might hurt, but i think this would be better, I know well cope this pain.. </t>
  </si>
  <si>
    <t xml:space="preserve">@raingraves Already on the site and logged in.  Doing the chat thing only though-no phone. </t>
  </si>
  <si>
    <t xml:space="preserve">I have a major headache... I guess i had too much fun in the sun </t>
  </si>
  <si>
    <t>@AshleyC33 I can't say that I am  its the dwight howard factor, I just can't bring myself to cheer for that guy.</t>
  </si>
  <si>
    <t>robs723</t>
  </si>
  <si>
    <t>Totally missing the beach  I hate packing! http://mypict.me/2Ywq</t>
  </si>
  <si>
    <t>yxyf</t>
  </si>
  <si>
    <t>I am hungry  - http://tweet.sg</t>
  </si>
  <si>
    <t xml:space="preserve">My ex just called me immature for liking the Jonas Brothers and Miley Cyrus... </t>
  </si>
  <si>
    <t>SUPERMANSUNNY</t>
  </si>
  <si>
    <t xml:space="preserve">Harmone has a Ferrari, Ruben has a Bentley, D'Mahkus has a Kawasaki, I want a spaceship </t>
  </si>
  <si>
    <t xml:space="preserve">Daria and Aidan just left... agian </t>
  </si>
  <si>
    <t xml:space="preserve">Back to the BX to Packk </t>
  </si>
  <si>
    <t>ANNIELENNY</t>
  </si>
  <si>
    <t xml:space="preserve">The worst part is Forgiving someone only because you cant life without them </t>
  </si>
  <si>
    <t xml:space="preserve">@Jah423 lol why would it matter how long? and i didnt get an invite 2 the party </t>
  </si>
  <si>
    <t xml:space="preserve">I had a lot of amazing times this year. Great teachers, and memories. And it's ending on thursday </t>
  </si>
  <si>
    <t xml:space="preserve">@WerewolfLeah @WereWolf_Embry *runs and hugs you* UNCLE EMBY! Are you and leah fighting again. </t>
  </si>
  <si>
    <t xml:space="preserve">FABULOUSME44 Thanx 4 the invite </t>
  </si>
  <si>
    <t>speechless1021</t>
  </si>
  <si>
    <t xml:space="preserve">@onefellblow sorry </t>
  </si>
  <si>
    <t>@selenagomez i'm cryin' right outside!!!   but i'm happy because you answered me. thanks!!</t>
  </si>
  <si>
    <t>@HHdakota I'm so sorry. I don't know what else to say besides what happened was wrong.  we love u</t>
  </si>
  <si>
    <t xml:space="preserve">taken a nap feelin real sick </t>
  </si>
  <si>
    <t xml:space="preserve">I miss my friend Sol! </t>
  </si>
  <si>
    <t>smileyshake</t>
  </si>
  <si>
    <t>This is why I sleep all day, because once I wake up, I eat. Binge.  I don't feel good..</t>
  </si>
  <si>
    <t xml:space="preserve">@laurenn7 Yep, I do, but its not connected to the internet. So i can't download so therefore you probably wont wanna live with me. So sad </t>
  </si>
  <si>
    <t xml:space="preserve">gah 3 hour broadcast delay tor cbs online... So i have to wait </t>
  </si>
  <si>
    <t>Heading home from costco, my weekend is for all intents over  have lots to do at home &amp;amp; will wind down</t>
  </si>
  <si>
    <t>mulka</t>
  </si>
  <si>
    <t xml:space="preserve">@a2karen I don't have cable, and it doesn't look like the Tonys are being broadcasted online. </t>
  </si>
  <si>
    <t>TVReportedNow</t>
  </si>
  <si>
    <t xml:space="preserve">I wish I was getting married </t>
  </si>
  <si>
    <t>Linseybw</t>
  </si>
  <si>
    <t xml:space="preserve">Putting up signs trying to find Lacy, then taking Elizabeth to sports break to drown in her sorrow. </t>
  </si>
  <si>
    <t>andrewtoddat960</t>
  </si>
  <si>
    <t xml:space="preserve">is going to the orthodontist tomorrow, ugh </t>
  </si>
  <si>
    <t>hmhrn</t>
  </si>
  <si>
    <t xml:space="preserve">Tired... I have to make breakfast &amp;amp; lunch for tomorrow.  </t>
  </si>
  <si>
    <t xml:space="preserve">@ms_nunez well than don't say i am either loser. i'm still waiting on that phone call </t>
  </si>
  <si>
    <t>DEVON101</t>
  </si>
  <si>
    <t xml:space="preserve">@jonsteingard hey follow me? imm sad you guys arent on my dads stage this year </t>
  </si>
  <si>
    <t>@_stacey_rae i really hope it works... is the video on the power point? omgif this doesnt work im actually going ot freak out!!  (yn)</t>
  </si>
  <si>
    <t xml:space="preserve">I think imma sleep til the 4th qtr. I'm STUFFED! Damn me for being greedy </t>
  </si>
  <si>
    <t>divarobbie</t>
  </si>
  <si>
    <t xml:space="preserve">@n8s8e Mega-gay fail. Kinds makes me sad in my pants. </t>
  </si>
  <si>
    <t>@Coyy man they both had a meltdown at the party.  so stressful. They're usually very good babies.</t>
  </si>
  <si>
    <t xml:space="preserve">At a debut for a distant family member. Waiting for the ballroom to open. Bored </t>
  </si>
  <si>
    <t xml:space="preserve">@pepsitron Batista has a torn bicep and is having surgery on Tuesday   </t>
  </si>
  <si>
    <t>Good luck convincing SSD and financial aid of that without an advocate, though.  I'm still stuck in the same old loop.</t>
  </si>
  <si>
    <t xml:space="preserve">@gauneyKAY lol im sad that atl have left australia for real </t>
  </si>
  <si>
    <t>megan_jonas</t>
  </si>
  <si>
    <t xml:space="preserve">i might have to get surgery.. </t>
  </si>
  <si>
    <t xml:space="preserve">I just tweezed a large pebble out of my goldfish's mouth/throat. I know he's a little vacuum but I don't know how he got that in there... </t>
  </si>
  <si>
    <t>@kristarenae Aw  Get your dad to yell at them! (p.s. I love you and you're sexy)</t>
  </si>
  <si>
    <t>rae9296</t>
  </si>
  <si>
    <t>gabbie, i dont even have a bookcase!  my aim password wont work</t>
  </si>
  <si>
    <t xml:space="preserve">while brushing my teeth, i somehow managed to fling my toothbrush into the toilet </t>
  </si>
  <si>
    <t>@sazzclarke + @princesssakura are getting tix for @mileycyrus tomoz! but her prices are too much so i cant go  girl what are u playing at!</t>
  </si>
  <si>
    <t>DaniDev</t>
  </si>
  <si>
    <t xml:space="preserve">@mileycyrus I know what you mean, my dad died today, I had to say goodbye for the last time! </t>
  </si>
  <si>
    <t>@chrishasboobs i'm writing an opinion essay on Sexual Orientation Discrimination &amp;amp; I'm feeling a bit stumped.  I wish you could help me.</t>
  </si>
  <si>
    <t xml:space="preserve">It's nearly 2am and I am bored. It was cold tonight, oh Mr.Sun where did you go!  </t>
  </si>
  <si>
    <t xml:space="preserve">@Y2Amber  Sorry you're not feeling well </t>
  </si>
  <si>
    <t>vnally</t>
  </si>
  <si>
    <t xml:space="preserve">so i realized just now that it's technically tonys, not tony's...am ashamed. </t>
  </si>
  <si>
    <t>zeelyn</t>
  </si>
  <si>
    <t xml:space="preserve">Still messing around with my blogs... I've always loved to write, but now I can share it with you all... just be patient we me, please.. </t>
  </si>
  <si>
    <t>15 applied places later....AND *drum roll*  yep, still no job  I'm harassing ppl starting tomorrow. Gimme a J-O-B darn it!!!!</t>
  </si>
  <si>
    <t>urgentcoffeefix</t>
  </si>
  <si>
    <t xml:space="preserve">Will I be able to take my bike tomorrow? Forecast doesn't look good </t>
  </si>
  <si>
    <t xml:space="preserve">@surfindolphin7 ah yes, gin and tonic has a way of doing that...drink of champion days! shitty about the sucky day tho... </t>
  </si>
  <si>
    <t>NikkiHadder</t>
  </si>
  <si>
    <t xml:space="preserve">@skinnyblackgirl yes!!!! Gone too soon </t>
  </si>
  <si>
    <t>carolffranca</t>
  </si>
  <si>
    <t xml:space="preserve">omg tomorrow is Monday again!!! </t>
  </si>
  <si>
    <t xml:space="preserve">Just saw my flooded car for the first time I want to throw up I'm so upset </t>
  </si>
  <si>
    <t>Jdamirr22</t>
  </si>
  <si>
    <t xml:space="preserve">don't know how to work this </t>
  </si>
  <si>
    <t>cpaps92</t>
  </si>
  <si>
    <t>@selenagomez we called you like 5000000 times, but neither of those were answered  ..we'll try next timee. hopefully it will work  &amp;lt;333333</t>
  </si>
  <si>
    <t>@mandy9116 @jordanbunny I am sorry i beat you guys so bad at mario party  maybe i will let you win next time</t>
  </si>
  <si>
    <t xml:space="preserve">@_Freya What's the matter? Anything we can do to help??? </t>
  </si>
  <si>
    <t xml:space="preserve">@iampritty jus got in from work, aint heard nuttin </t>
  </si>
  <si>
    <t>kdmjc</t>
  </si>
  <si>
    <t>soo...the weekend's almost over   just sitting around now, back rom tee and catie's. school tomorrow, yuck! gotta go pack now.</t>
  </si>
  <si>
    <t>brbernfeld</t>
  </si>
  <si>
    <t xml:space="preserve">i twoted on my self </t>
  </si>
  <si>
    <t>@Julrolls will you cut it out with the height jokes.. UGH  lol.. so wait.. short people hit you with their cars?</t>
  </si>
  <si>
    <t xml:space="preserve">@selenagomez hmmm I wish I could call from UK... London sucks </t>
  </si>
  <si>
    <t>@selenagomez Nooo...ur done already.I so didnt get through  Hope i get through next time!!</t>
  </si>
  <si>
    <t>Icee35</t>
  </si>
  <si>
    <t xml:space="preserve">@selenagomez i called, but my message was lame! </t>
  </si>
  <si>
    <t>brittanynicolee</t>
  </si>
  <si>
    <t>biggest headache of my life owww  laying down in my bed.</t>
  </si>
  <si>
    <t>sam_talentless</t>
  </si>
  <si>
    <t xml:space="preserve">@samuy But i doubt it was in the same place as you cause the food was not nearly half as awesome </t>
  </si>
  <si>
    <t>lmrdancer</t>
  </si>
  <si>
    <t xml:space="preserve">@DLisaD OOOOHH! Let me know how you liked it. My sis said it was hilarious! We were going to c it today too but didn't </t>
  </si>
  <si>
    <t>foreverelle</t>
  </si>
  <si>
    <t xml:space="preserve">@heyyykt at least you didn't have to worry about wardrobe malfunctions like with us. </t>
  </si>
  <si>
    <t xml:space="preserve">@kirstiealley I hate 'plenty more fish'. If you're in love, they're all look like bottom-feeders with funny eyes and big jaws. </t>
  </si>
  <si>
    <t>markdaniel3</t>
  </si>
  <si>
    <t xml:space="preserve">Missing someone... </t>
  </si>
  <si>
    <t>@hairaddict_72 what!!!? there's a code now? i preordered  where is our jenn to fix this mess!</t>
  </si>
  <si>
    <t>applehockey</t>
  </si>
  <si>
    <t xml:space="preserve">@DudeFromUkraine Yeah, I need to work on getting stuff working now... That is the tough part </t>
  </si>
  <si>
    <t>steph6784</t>
  </si>
  <si>
    <t xml:space="preserve">Sitting at home </t>
  </si>
  <si>
    <t>Killin4Cupcakes</t>
  </si>
  <si>
    <t xml:space="preserve">@gianavel i knew there was something not quite right about you. </t>
  </si>
  <si>
    <t>BLOSSOM44</t>
  </si>
  <si>
    <t xml:space="preserve">is torn im two directions i cant chose who to love </t>
  </si>
  <si>
    <t>keylahtia</t>
  </si>
  <si>
    <t xml:space="preserve">@MsTMeLLo damn...that's so wack </t>
  </si>
  <si>
    <t xml:space="preserve">@MichaelKWolf Just to follow up on your 'Fatburger' is awesome tweet...awesome flavor...but tiny burgers...at least in Redmond </t>
  </si>
  <si>
    <t>Damn my team lost  sux juz watchin sittin on tha bench n not bein able to do anything about it</t>
  </si>
  <si>
    <t xml:space="preserve">Stop sending me porn follow requests!!! And learn how to spell!! CRIPES!! </t>
  </si>
  <si>
    <t>mtnmamaof4</t>
  </si>
  <si>
    <t>Needs a yummy coconut oil chocolate bar recipe that is low sugar!  I lost mine!    Looking for new one online!</t>
  </si>
  <si>
    <t>clauamibelle</t>
  </si>
  <si>
    <t xml:space="preserve">@jonasbrothers http://twitpic.com/5gamv - Please come back to peru !! We miss you </t>
  </si>
  <si>
    <t xml:space="preserve"> you look like hipster trash when you're that sweaty and underclothed.</t>
  </si>
  <si>
    <t>milleni_</t>
  </si>
  <si>
    <t xml:space="preserve">where's the good in good-bye? </t>
  </si>
  <si>
    <t>ZPDali</t>
  </si>
  <si>
    <t xml:space="preserve">@Wilhelminaaah *hugs* </t>
  </si>
  <si>
    <t>dj_wee_man</t>
  </si>
  <si>
    <t xml:space="preserve">Fcuk me this chemo is kickin my ass </t>
  </si>
  <si>
    <t>I cant get to sleep  bah.</t>
  </si>
  <si>
    <t>@_natearchibald Running away is never the answer. If you run away from your problems, sooner or later they'll hunt you down.  Either way</t>
  </si>
  <si>
    <t xml:space="preserve">@TherealRyu PS: caught the last of your broadcast. U ok? U seemed a little bit down. </t>
  </si>
  <si>
    <t xml:space="preserve">Sleep is such a waste of time. I wish I could get by on 3-4 hours of it instead of needing 6-8 </t>
  </si>
  <si>
    <t xml:space="preserve">@ucmytwitts How very SAD </t>
  </si>
  <si>
    <t>iamjwe</t>
  </si>
  <si>
    <t xml:space="preserve">@TehDash Thanks for sending it, but unfortunately, it seems that somebody used it already.  </t>
  </si>
  <si>
    <t xml:space="preserve">studying for my oceanography test tomorrow.....bummer. </t>
  </si>
  <si>
    <t>@mOFrIz awww i'm sorry buddy.  that's whale fail</t>
  </si>
  <si>
    <t>christy_gordon</t>
  </si>
  <si>
    <t xml:space="preserve">@Oboyd that stinks that your agent never called. some agents aren't motivated </t>
  </si>
  <si>
    <t>I should have punched the people distributing BNP fliers near the uni.  That would have made me feel better.</t>
  </si>
  <si>
    <t>reyeah</t>
  </si>
  <si>
    <t xml:space="preserve">@Mc_Cafe ummm...delicious following! haha. now i want some coffe </t>
  </si>
  <si>
    <t>LindsayNKling</t>
  </si>
  <si>
    <t xml:space="preserve">Enjoying sunday night with my favorite boys. Wishing Blair was still here with us. </t>
  </si>
  <si>
    <t>KrispyJH</t>
  </si>
  <si>
    <t>hmmm... idk cuz were losers who have nuthing better 2 do. ooh... i just got a txt from maddie! i miss saskatchewan  (sniffle sniffle)</t>
  </si>
  <si>
    <t>Roodswing</t>
  </si>
  <si>
    <t xml:space="preserve">@clovergirl104 I'm sad we didn't get to go to Mongolie Grill </t>
  </si>
  <si>
    <t>lafillemonstre</t>
  </si>
  <si>
    <t xml:space="preserve">@TheYaoiReview I'm jealous. I love sumo but I never get to see anything on it. </t>
  </si>
  <si>
    <t xml:space="preserve">I love my best friends!!! I wish steven could chill!! </t>
  </si>
  <si>
    <t>Xxkara1679xxx</t>
  </si>
  <si>
    <t xml:space="preserve">her THEN i just came back from the cook out so.. yeah and i was texting quite a few peole so  my phone died faster. the razor is yag!! </t>
  </si>
  <si>
    <t xml:space="preserve">@civicbabe627 no I didn't because I've had experiences where apple care...doesn't care. </t>
  </si>
  <si>
    <t xml:space="preserve">@KatWilton I had a panel decide to keep or toss clothes, me retaining veto power. There were a lot of hard decisions in that shoe bag. </t>
  </si>
  <si>
    <t>CaterinaCookie</t>
  </si>
  <si>
    <t>I hate vomitting  I had hardly anything to gang up!</t>
  </si>
  <si>
    <t xml:space="preserve">@kirstiealley I hate 'plenty more fish'. If you're in love, they all look like bottom-feeders with funny eyes and big, jutting jaws. </t>
  </si>
  <si>
    <t>softballrulz888</t>
  </si>
  <si>
    <t>promotions 2marrow   the &amp;quot;pretty committee&amp;quot; srry don't know wat else to call dem, well they'll make fun of me for having the same dress as</t>
  </si>
  <si>
    <t xml:space="preserve">I don't want this SWAC episode to end. </t>
  </si>
  <si>
    <t xml:space="preserve">why cant Norridge illinois be the next town to mine so i can go see @emokidisme whenever i wanted </t>
  </si>
  <si>
    <t>Darkshore_Peeps</t>
  </si>
  <si>
    <t>what can I do about the white spots on my sage?  #help #herb</t>
  </si>
  <si>
    <t>purple_twilight</t>
  </si>
  <si>
    <t xml:space="preserve">Found the turtle and is following her! School again tomorrow </t>
  </si>
  <si>
    <t>hstevens2369</t>
  </si>
  <si>
    <t xml:space="preserve">learned a very good lesson last night/today.....never go out drinking the night before a 5k.....chose to sleep in rather than run. </t>
  </si>
  <si>
    <t>@Adrienne_Bailon i kno how u feel.im stayin in tonite too.responsibility definately gets a  lol</t>
  </si>
  <si>
    <t>garritguadan</t>
  </si>
  <si>
    <t xml:space="preserve">@bardicbelle yeah I know! Stephen schwartz said he wanted plays to present, but I guess he lost that fight </t>
  </si>
  <si>
    <t>ms_tiaramaya</t>
  </si>
  <si>
    <t xml:space="preserve">i need to go running </t>
  </si>
  <si>
    <t>angelique0104</t>
  </si>
  <si>
    <t>il be home in less than 4 days  hello Pinas</t>
  </si>
  <si>
    <t xml:space="preserve">didn't go 2 work. Morning's incident has ruined my mood </t>
  </si>
  <si>
    <t>@octoberzombie I wish I were there!!!  Hope she feels better soon   Give her kisses for me!</t>
  </si>
  <si>
    <t xml:space="preserve">@Rob_Cohn headache alllll gone thanks you!... take your rest MR!! I do not want a run down Rob </t>
  </si>
  <si>
    <t>rissy_lynn</t>
  </si>
  <si>
    <t>@mztrixi  all those shoes!!!!!!!!! I hate that my feet are so damn small!!!!  NOT fair!  Oh well!!!</t>
  </si>
  <si>
    <t>Mom2HandR</t>
  </si>
  <si>
    <t xml:space="preserve">is in for a long night as R is very sick. It will be Dr. or Emerg tomorrow... </t>
  </si>
  <si>
    <t>HannaDonato</t>
  </si>
  <si>
    <t xml:space="preserve">Fixing my profile. It's hard with a broken mouse </t>
  </si>
  <si>
    <t>ItsGarcy</t>
  </si>
  <si>
    <t xml:space="preserve">I miss home so much </t>
  </si>
  <si>
    <t xml:space="preserve">really enjoyed working on the balcony today....losing the light now though. time to go inside </t>
  </si>
  <si>
    <t>xoxMusicLifexox</t>
  </si>
  <si>
    <t>My heart aches with memories of him.... gosh  i'm so dramatic</t>
  </si>
  <si>
    <t xml:space="preserve">I waited 8 weeks for it...... Surprise surprise, within a day, I LOST IT!!!!!!!! Shoot. </t>
  </si>
  <si>
    <t>mlnorman</t>
  </si>
  <si>
    <t xml:space="preserve">that was suppossed to be </t>
  </si>
  <si>
    <t>KTrisks</t>
  </si>
  <si>
    <t xml:space="preserve">hello! what a day. my feet are killing me </t>
  </si>
  <si>
    <t>no1bad</t>
  </si>
  <si>
    <t xml:space="preserve">chillin wit my baby boo about to go back 2 my dorm </t>
  </si>
  <si>
    <t>CarrieSueAllen</t>
  </si>
  <si>
    <t xml:space="preserve">done and DONE!!! Now to get ready for my last 4 days as a first grade teacher at Adams..... </t>
  </si>
  <si>
    <t xml:space="preserve">Haha, I just noticed I spelled &amp;quot;sales&amp;quot; wrong. FAIL. </t>
  </si>
  <si>
    <t>SabrinaAlexis</t>
  </si>
  <si>
    <t xml:space="preserve">ughh, day 3 as a non-smoker is not a fun one. I have the WORST cough </t>
  </si>
  <si>
    <t>@simonkeenan007  Hard to find a new job in this climate!  Check out what I started doing when I left my job http://bit.ly/16lR51</t>
  </si>
  <si>
    <t>benraynyc</t>
  </si>
  <si>
    <t xml:space="preserve">...not watching the Tony's </t>
  </si>
  <si>
    <t xml:space="preserve">@foreverJayce HA! don't trip. i started calling since 4:59... </t>
  </si>
  <si>
    <t>RamRizzle</t>
  </si>
  <si>
    <t xml:space="preserve">I just found out that my friend has brain tumor. </t>
  </si>
  <si>
    <t>LadyAkysha</t>
  </si>
  <si>
    <t xml:space="preserve">@whyannie I dunno what happened, but don't leave </t>
  </si>
  <si>
    <t xml:space="preserve">@autismfamily many thanks...I so need to get my sheet together and get him learning about HFA. Ive tried, but so far he isnt interested </t>
  </si>
  <si>
    <t>decoracorn</t>
  </si>
  <si>
    <t xml:space="preserve">trip to the emergency vet </t>
  </si>
  <si>
    <t xml:space="preserve">I wish the Y didn't close so early on Sundays. </t>
  </si>
  <si>
    <t>aprealmarie</t>
  </si>
  <si>
    <t>@theamandamancan d00d i just read this i wish i would have seen it earlier my walk was scary  it would have been much better with you!!</t>
  </si>
  <si>
    <t>ADRIoff_it</t>
  </si>
  <si>
    <t>uh tom i got to look for a job  dont even want one haha</t>
  </si>
  <si>
    <t>granolatayler</t>
  </si>
  <si>
    <t xml:space="preserve">sincerely want's a VW bus.. </t>
  </si>
  <si>
    <t>onefellblow</t>
  </si>
  <si>
    <t xml:space="preserve">@speechless1021 ty </t>
  </si>
  <si>
    <t>@imbarbarella It seems that Josie had some haters who were giving her a hard time. She decided to delete her twitter. Bad!  Weird people!</t>
  </si>
  <si>
    <t xml:space="preserve">uhh gotta headache </t>
  </si>
  <si>
    <t>@PCSTACK19 re assignment n cleaning  boring hehehe</t>
  </si>
  <si>
    <t xml:space="preserve">Heres hoping miss miranda gets to work early </t>
  </si>
  <si>
    <t>BNP 9% in West Midlands...  At least no seat there...</t>
  </si>
  <si>
    <t xml:space="preserve">@pussyprevails my bad i got bad timin' </t>
  </si>
  <si>
    <t xml:space="preserve">@MelodieGore  This game is boring.  </t>
  </si>
  <si>
    <t xml:space="preserve">since when was the final of the apprentice on tonight, so bummed i had it series linked... </t>
  </si>
  <si>
    <t>justagirl_aus</t>
  </si>
  <si>
    <t>@Miss_Melbourne wish I had a public holiday. too busy writing an essay due tomorrow!  hope you enjoy yours xx</t>
  </si>
  <si>
    <t>oh man explorer you've failed for me all night  first gmail now lj.</t>
  </si>
  <si>
    <t xml:space="preserve">Haha, I just noticed that I spelled &amp;quot;sale's&amp;quot; wrong. FAIL. </t>
  </si>
  <si>
    <t>clarissa_rib</t>
  </si>
  <si>
    <t>@selenagomez  I want to call you but I live in Braaaaazil  xoxo</t>
  </si>
  <si>
    <t xml:space="preserve">@jonaskevin i tried to enter in that link, but its says thats just for america </t>
  </si>
  <si>
    <t xml:space="preserve">i fancy corey feldman. and keifer? sunderland? i can never spell it right </t>
  </si>
  <si>
    <t xml:space="preserve">@fuckz That page doesn't exist! </t>
  </si>
  <si>
    <t xml:space="preserve">What a great way to spend a public holiday- doing assignments! (I'm being sarcastic btw) </t>
  </si>
  <si>
    <t xml:space="preserve">@mileycyrus goodbye's do suck. that's all i have to say.. </t>
  </si>
  <si>
    <t>@selenagomez i'm so sad  i couldn't listen to you. have a good night!! God Bless</t>
  </si>
  <si>
    <t xml:space="preserve">@galleysmith Yes!! love rain...and the smell of freshly mowed lawns, but my sinuses don't </t>
  </si>
  <si>
    <t xml:space="preserve">@janedevin thanx! But ooooh boy, it makes a momma's heart stutter to see blood on her baby </t>
  </si>
  <si>
    <t>@jessdalylol CHEER. haha. trying to get a job.  i got a babysitting gig. idk really. no big plans. going outta state a few timees. wbu?</t>
  </si>
  <si>
    <t xml:space="preserve">@jscoot you went without me? </t>
  </si>
  <si>
    <t>kelisan</t>
  </si>
  <si>
    <t xml:space="preserve">i fell so seek !!!!! </t>
  </si>
  <si>
    <t xml:space="preserve">@oceanUP Miley I miss my uncle right now he's in Iraq fighting!  </t>
  </si>
  <si>
    <t xml:space="preserve">@fauxhemian I am missing out on the following: Allison Janney. Janet McTeer, and apparently, LAUREN GRAHAM just went on. I am so mad. </t>
  </si>
  <si>
    <t>mooex</t>
  </si>
  <si>
    <t xml:space="preserve">damn eggroll burned the crap out of me </t>
  </si>
  <si>
    <t>tidal</t>
  </si>
  <si>
    <t xml:space="preserve">Has been having a super upset stomach...I've spent more time today in the bathroom than with my wife </t>
  </si>
  <si>
    <t>impsy</t>
  </si>
  <si>
    <t xml:space="preserve">Played LotRO today, now watching Tonys. I hate being alone all the time. </t>
  </si>
  <si>
    <t>kelkel112</t>
  </si>
  <si>
    <t xml:space="preserve">Going to AT&amp;amp;T tomorrow to get a new iphone. Dropped mine in the toilet </t>
  </si>
  <si>
    <t>MrsArty</t>
  </si>
  <si>
    <t>I think I have a peptic ulcer... man... this sucks... and it hurts  booo</t>
  </si>
  <si>
    <t>justcallmekat</t>
  </si>
  <si>
    <t xml:space="preserve">is following the Air France story. </t>
  </si>
  <si>
    <t>LizBerger</t>
  </si>
  <si>
    <t xml:space="preserve">I wish i was all recovered and well but i guess it could be worse.. </t>
  </si>
  <si>
    <t xml:space="preserve">@thesedreams Have not yet read that book yet.  I need to how do you like? Sorry your bored. </t>
  </si>
  <si>
    <t xml:space="preserve">@LynniMegginson I've been nabbed 12 times in the past week </t>
  </si>
  <si>
    <t xml:space="preserve">Speed with my cousin &amp;gt; hanging out with you fags. Just got done making dinner but I'm too tired to eat </t>
  </si>
  <si>
    <t>Watching the game but really not in the mood  http://ff.im/3HHUZ</t>
  </si>
  <si>
    <t>all4Him426</t>
  </si>
  <si>
    <t xml:space="preserve">@selenagomez i tried.... but nope. no get through </t>
  </si>
  <si>
    <t>__april</t>
  </si>
  <si>
    <t xml:space="preserve">had a panic attack today.  and feels like she is going to be yelled at and possibly murdered.  </t>
  </si>
  <si>
    <t>ohheyyitserin</t>
  </si>
  <si>
    <t xml:space="preserve">i miss all of the old tv shows </t>
  </si>
  <si>
    <t xml:space="preserve">And they're fightin at Summer Jamz </t>
  </si>
  <si>
    <t>Mean_Soudijn</t>
  </si>
  <si>
    <t xml:space="preserve">Land of the lost fell thru, now im sitting on my ass! </t>
  </si>
  <si>
    <t>carlanazario</t>
  </si>
  <si>
    <t xml:space="preserve">Missing Tony Awards. No Tv </t>
  </si>
  <si>
    <t>classytee</t>
  </si>
  <si>
    <t xml:space="preserve">so i finaly got in a lil cat nap; but i still don't feel well-rested </t>
  </si>
  <si>
    <t xml:space="preserve">@nikkilynnsd are you trying to shrink your ass?? but what will i stare at when we hang out now?? </t>
  </si>
  <si>
    <t>melissabarbosa</t>
  </si>
  <si>
    <t xml:space="preserve">I NEED MY OUTLET Like now </t>
  </si>
  <si>
    <t>kristenschubert</t>
  </si>
  <si>
    <t>At home, work was stressful  but oh well hope tomorrow is better</t>
  </si>
  <si>
    <t>Iaaaaann</t>
  </si>
  <si>
    <t>I've never been to staples center.  i wanna go.</t>
  </si>
  <si>
    <t>katie who is the head of them   at least my real friends will be there for me as i've said before tough pple go thru tough times</t>
  </si>
  <si>
    <t>ann_campa</t>
  </si>
  <si>
    <t xml:space="preserve">@ceciijones si te twitteo, zorra bastarda, I want mcflyboys here again </t>
  </si>
  <si>
    <t>Skihawk24</t>
  </si>
  <si>
    <t>@Wyldphire no...  remember we had my night of long time no see a week ago.</t>
  </si>
  <si>
    <t xml:space="preserve">Damn it it never fails i cry at the end of La Bamba!! </t>
  </si>
  <si>
    <t xml:space="preserve">Looks like Griffin has won the BNP a 2nd seat in NW. Sad day in British politics </t>
  </si>
  <si>
    <t>jenniferaeb</t>
  </si>
  <si>
    <t>henna! it's like a bracelet and goes allbtge way around my wrist. I hate that it faded already though  http://twitpic.com/6vhrr</t>
  </si>
  <si>
    <t>IAGuy06</t>
  </si>
  <si>
    <t xml:space="preserve">I like squirrels, they're cute.... I just ran over one on the highway... he moved just when I got to him. </t>
  </si>
  <si>
    <t xml:space="preserve">@mommyallred ohh. I don't even go on facebook anymore. My actions were a lost cause </t>
  </si>
  <si>
    <t xml:space="preserve">Is STILL at work </t>
  </si>
  <si>
    <t xml:space="preserve">@selenagomez I didn't get to talk to you </t>
  </si>
  <si>
    <t>melissa_jack</t>
  </si>
  <si>
    <t xml:space="preserve">A Coke Zero explosion right before I leave to take an exam is not cutey-cutey </t>
  </si>
  <si>
    <t>ardennaouvrard</t>
  </si>
  <si>
    <t xml:space="preserve">I hate being that person that does nothing but whine about how much their life sucks. I'm turning into that person, it seems, permanently </t>
  </si>
  <si>
    <t xml:space="preserve">predicting Nick Griffin election in NW </t>
  </si>
  <si>
    <t xml:space="preserve">@Mr_Woods corndogs? i looove corndogs mmmmmm! im jealous </t>
  </si>
  <si>
    <t xml:space="preserve">@suzyqbee10 sent you more hugs earlier but you ignored me </t>
  </si>
  <si>
    <t>ok so i can't sleep  some last minute revision me thinks!</t>
  </si>
  <si>
    <t>psycho_bitch18</t>
  </si>
  <si>
    <t xml:space="preserve">@mileycyrus i wish i could answer that question... it hurts alot.. </t>
  </si>
  <si>
    <t xml:space="preserve">ALOT of work to do today. Shopping for more camera gear will have to wait till next weekend i think. </t>
  </si>
  <si>
    <t>michellenlewis</t>
  </si>
  <si>
    <t xml:space="preserve">@asherroth im not there </t>
  </si>
  <si>
    <t>kristablunk</t>
  </si>
  <si>
    <t xml:space="preserve">At Key Arena and ready for revenge!!I was on the search for some ice cream....settling for a cough drop </t>
  </si>
  <si>
    <t>writersghost</t>
  </si>
  <si>
    <t xml:space="preserve">when I feel like writing is when I do not have a pen in my hand.  When I don't feel like writing, I have a pen, computer and an excuse. </t>
  </si>
  <si>
    <t>@EazyEDot I dnt have cable  but I will in 2 weeks!!! Ache oh el el aye!!!</t>
  </si>
  <si>
    <t>now i'll see my new dvd of mcfly and after, sleep...class tomorrow  xx</t>
  </si>
  <si>
    <t xml:space="preserve">@dfizzy aw, i missed it </t>
  </si>
  <si>
    <t>XxLeighabethxX</t>
  </si>
  <si>
    <t>@cashstwit http://twitpic.com/6vduf - haha wow. that is amazing. congrats.  ian</t>
  </si>
  <si>
    <t>rhiely1124</t>
  </si>
  <si>
    <t xml:space="preserve">watching jonas it's almost over though </t>
  </si>
  <si>
    <t xml:space="preserve">@jcubed1 we went the no-versed-needed route with dermabond and steristrips. 'Bout a cm , kinda deep. Heart stopped when I saw sub-Q fat </t>
  </si>
  <si>
    <t>MainlineMom</t>
  </si>
  <si>
    <t xml:space="preserve">@feeband I'd kill to be in a choir and do that....but alas my church has no choir </t>
  </si>
  <si>
    <t>krislilave</t>
  </si>
  <si>
    <t xml:space="preserve">@Kellieherring She is SO cute in that dress! Sorry to hear she is sick though </t>
  </si>
  <si>
    <t>@Julrolls OHHH ... LOL that sucks.  stupid short hippie ladies!</t>
  </si>
  <si>
    <t xml:space="preserve">I don't know why, but great male singers make me tear up. </t>
  </si>
  <si>
    <t>cameroninit</t>
  </si>
  <si>
    <t>@kezzy2507 I know Rome doesn't seem tht long ago reli. Feels like loads has happened tho.   No summer plans for me just yet. x</t>
  </si>
  <si>
    <t xml:space="preserve">is wondering why she has itchy ankles!? It's keeping me awake! </t>
  </si>
  <si>
    <t>planetcomics</t>
  </si>
  <si>
    <t xml:space="preserve">Just got back to Anderson.  Now to unload the van </t>
  </si>
  <si>
    <t>intoxicatedlove</t>
  </si>
  <si>
    <t xml:space="preserve">@fluxystar I sure did! SCCC was AWESOME! NIN was amazing as usual.  Just wish I could go to more shows this tour </t>
  </si>
  <si>
    <t xml:space="preserve">oh jeez, thanks a lot wikipedia </t>
  </si>
  <si>
    <t>@jazzjeet  i got my phone taken away.</t>
  </si>
  <si>
    <t>So i cant text until thursday  not cool</t>
  </si>
  <si>
    <t>CLIONVH94</t>
  </si>
  <si>
    <t xml:space="preserve">just got back from golf hand hurts </t>
  </si>
  <si>
    <t>missjada06</t>
  </si>
  <si>
    <t xml:space="preserve">ughh nothing is on TV! sooo bored </t>
  </si>
  <si>
    <t>SamiraSharifu</t>
  </si>
  <si>
    <t xml:space="preserve">@MayerHawthorne have a sangria on me wish I was there 2 soak up the sun with y'all </t>
  </si>
  <si>
    <t>EmmaSchmeidie</t>
  </si>
  <si>
    <t xml:space="preserve">Is wow long day today! Going to bed! I miss my daddy, he is Basel Switzerland all alone! Only to Thursday daddy! &amp;lt;33 School then studying </t>
  </si>
  <si>
    <t>laulaugirl</t>
  </si>
  <si>
    <t>found me bestfriend on twttier  . graduation partyy but not trying to stay because I have my prject to still do  urghh</t>
  </si>
  <si>
    <t>pburanosky</t>
  </si>
  <si>
    <t xml:space="preserve">I'm missing the #tonyawards and I forgot to dvr. </t>
  </si>
  <si>
    <t xml:space="preserve">came home to find that i had left henry (the mac) plugged in all weekend. bahhhhh who wanted battery life </t>
  </si>
  <si>
    <t xml:space="preserve">I hate riding behind vehicles that has cargo. I be scared everything's gonna fall off. </t>
  </si>
  <si>
    <t>Respoooond. Please.  I hope you're okay...</t>
  </si>
  <si>
    <t xml:space="preserve">@chenriquee </t>
  </si>
  <si>
    <t>kalenski</t>
  </si>
  <si>
    <t xml:space="preserve">@ErinHere How's it hangin', baby? I'm watching the EU election results come in and sobbing. Tonight is a big night for the fascists. </t>
  </si>
  <si>
    <t>Jacob_Hale</t>
  </si>
  <si>
    <t xml:space="preserve">Stepped on a sharp thing and it punctured my sandal and my foot. </t>
  </si>
  <si>
    <t>Peppermush</t>
  </si>
  <si>
    <t xml:space="preserve">@djjazzyjeff215 I know you said its done but like others, just sorry my city is so fucking whack!! </t>
  </si>
  <si>
    <t xml:space="preserve">Sincerely wants a Nissan Murano... </t>
  </si>
  <si>
    <t>A_SPASTIC_TIGER</t>
  </si>
  <si>
    <t>@michaeledge Yeah, the problem is, I don't have the Installation disc.  It was pre-installed.    Thanks for your help though, appreciated!</t>
  </si>
  <si>
    <t>Ok, I made it on the new plane  I'm lame. I need to be more spontaneous.. If only I didn't have something important to do tomorrow.. Damn!</t>
  </si>
  <si>
    <t>officiallydaNi</t>
  </si>
  <si>
    <t>where ma girls at?? @vpayne is miss mia today  ...@zurihall answer my text!</t>
  </si>
  <si>
    <t xml:space="preserve">Where's @BillPlaschke with Laker updates!?! </t>
  </si>
  <si>
    <t xml:space="preserve">@selenagomez shoot i missed it </t>
  </si>
  <si>
    <t>robertjamesta</t>
  </si>
  <si>
    <t xml:space="preserve">Barbeque chicken with the family... Too bad i don't have an appetite </t>
  </si>
  <si>
    <t xml:space="preserve">going through drum withdrawals  </t>
  </si>
  <si>
    <t xml:space="preserve">taking g-ma to emergency. she is dizzy and throwing up. </t>
  </si>
  <si>
    <t>Samantha_Leigh</t>
  </si>
  <si>
    <t xml:space="preserve">I want the '99 Alice in Wonderland on DVD. It was soooo good and I haven't seen it in forever </t>
  </si>
  <si>
    <t>@mileycyrus dude are you okay?  stay strong.</t>
  </si>
  <si>
    <t xml:space="preserve">My eyes don't want to stay open but I really want to read. </t>
  </si>
  <si>
    <t>Elisabeth_Joy</t>
  </si>
  <si>
    <t xml:space="preserve">@EricaRattana I love Weeds!!!! But I don't have Showtime nemore </t>
  </si>
  <si>
    <t>@nicolextee Aww.  I hope you feel better!</t>
  </si>
  <si>
    <t>MadisonMcRay</t>
  </si>
  <si>
    <t xml:space="preserve">Just got off the phone with @tpaingold and @chazedwardz and I wish I was gettin crunk with them in az </t>
  </si>
  <si>
    <t>@shisk I'm hoping this isn't one of those   I haven't even been able to eat today</t>
  </si>
  <si>
    <t>wenchfaery</t>
  </si>
  <si>
    <t xml:space="preserve">@revelrousdreams you know I would if I could, babe </t>
  </si>
  <si>
    <t>@dropdeadjemila i think so, hunni..  how are you?</t>
  </si>
  <si>
    <t xml:space="preserve">Need to fixed my self first!!!! Hope i dint her hurt her that much.. </t>
  </si>
  <si>
    <t>man  practice starts tomorrow. already. so BOGUS. but can't wait for camp at Ferris. i wanna see my andy at dirt fest! ahhh.</t>
  </si>
  <si>
    <t>@Topbossdiva   UMMMMM  IDKK __  MY COUNCILER SED I SHUD LEAVE  SOOOO   ME &amp;amp; MY GRANDMAH GON FIND ME AH NEW SKOOL   IMA MISS U SOO MUCH</t>
  </si>
  <si>
    <t>Cosmano</t>
  </si>
  <si>
    <t xml:space="preserve">#websoup pleeeeeease...i missed the turtles event that was just in chicago </t>
  </si>
  <si>
    <t>I tree tanked the little flowers near Freya, lived, but the mean tree guys  owie.</t>
  </si>
  <si>
    <t>midwestnative</t>
  </si>
  <si>
    <t>iMiss my lil bro!  i should go sweat with him &amp;amp; his dad. Every time they go!</t>
  </si>
  <si>
    <t>bubbleMAMI</t>
  </si>
  <si>
    <t xml:space="preserve">@IAMYUNGJOC whyyy??? tell us why??? omg. thats..... interesting. lol. and embarrasing! </t>
  </si>
  <si>
    <t>PrettyValerie</t>
  </si>
  <si>
    <t xml:space="preserve">I didn't wake up happy this morning </t>
  </si>
  <si>
    <t>Cooterjoe</t>
  </si>
  <si>
    <t xml:space="preserve">Stuck in studio. Lack of fun tonight. No hanging out with the apple peeps tonight. FAIL on my part. </t>
  </si>
  <si>
    <t xml:space="preserve">@zerepsiul why do you hate me so much. </t>
  </si>
  <si>
    <t>@thatcaseygurl87 yay! okies, now my display pic isnt working  lol</t>
  </si>
  <si>
    <t>IAmBecomeSpanky</t>
  </si>
  <si>
    <t xml:space="preserve">@Little_Lotte I was shocked my horn fest for James Roday didn't get you to surface the other day.....He felt unloved </t>
  </si>
  <si>
    <t>2pm  I am now officially dreading tomorrow (of course, I mean today, and that is the problem)</t>
  </si>
  <si>
    <t xml:space="preserve">UGH....why is the whammy bar broken on my guitar? </t>
  </si>
  <si>
    <t>met a cute guy from san fransico who is leaving tomorrow  why do the cute ones never have extended stays</t>
  </si>
  <si>
    <t>Lizmcurtis</t>
  </si>
  <si>
    <t xml:space="preserve">I am so very tired yet can't/don't wanna go to bed cuz when i wake up it will be monday </t>
  </si>
  <si>
    <t xml:space="preserve">Upset because my colleague is at a Transformers 2 screening in Tokyo and I'm not there. </t>
  </si>
  <si>
    <t xml:space="preserve">@NattyVee I voted green, can I keep my tofu and mushroom pasty? </t>
  </si>
  <si>
    <t>olineoline</t>
  </si>
  <si>
    <t xml:space="preserve">please talk to meeeee.... I'M SO BOREDDDD beause today is MONDAY! i just want to stay at home and surf da net in my own comp.. howaaa </t>
  </si>
  <si>
    <t xml:space="preserve">Did I miss Cheno presenting at the Tonys already? </t>
  </si>
  <si>
    <t>freitasm</t>
  </si>
  <si>
    <t xml:space="preserve">@mushion22 I'd love to give this away, but came from Nokia and they are a bit stingy with these giveaway ideas... Going back in two weeks </t>
  </si>
  <si>
    <t>alex o'loughlin coming back but not as Mick the vampire  still have to check him out</t>
  </si>
  <si>
    <t>kmbar</t>
  </si>
  <si>
    <t>i really think i might die without my mom here?!? im eating popcorn for dinner  (via @MsSexay) that's kinda sad</t>
  </si>
  <si>
    <t>brethred</t>
  </si>
  <si>
    <t>So annoyed - due to no fucking trains from the Gosford to Sydney I have to spend 4 hours at the airport   not happy</t>
  </si>
  <si>
    <t>maikotalite</t>
  </si>
  <si>
    <t xml:space="preserve">another BIG achhoooo!!!!!!huhuh somebody help im sick </t>
  </si>
  <si>
    <t xml:space="preserve">@tredford01 it's looking like it will. </t>
  </si>
  <si>
    <t xml:space="preserve">Listening &amp;quot;In And Out Of Love&amp;quot;. Miss you, Annie. </t>
  </si>
  <si>
    <t xml:space="preserve">@superstrhotee sorry if you have to censor yourself. </t>
  </si>
  <si>
    <t xml:space="preserve">my stomach hurt </t>
  </si>
  <si>
    <t>crazyaboutkitty</t>
  </si>
  <si>
    <t>@babygirlparis hi i have a weird question for you do you know anyone who wants a kitten? cause i am having a hard time selling them  help</t>
  </si>
  <si>
    <t>dchang</t>
  </si>
  <si>
    <t xml:space="preserve">http://twitpic.com/6vi04 - We had to watch the Tony's a few wanted to watch the final of the NBA </t>
  </si>
  <si>
    <t>therandominsane</t>
  </si>
  <si>
    <t>@for18 emo face for you.  that sucks.</t>
  </si>
  <si>
    <t>gih59</t>
  </si>
  <si>
    <t xml:space="preserve">@mileycyrus why are you sad Miley?Don't be,cause if you're sad,your fans are too </t>
  </si>
  <si>
    <t xml:space="preserve">@kinzalol :'( i wont see you for a month! </t>
  </si>
  <si>
    <t>debmarkham</t>
  </si>
  <si>
    <t>RE: @shortformblog So much for my &amp;quot;Lost&amp;quot; theory  (Really, my fantasy is still better than the awful truth!) http://disq.us/baj</t>
  </si>
  <si>
    <t>SoWrongItsEva</t>
  </si>
  <si>
    <t>I just pissed off my boss by taking the day off, fell down the stairs and my ankle is killing me, and just got a pin in my hand.  fml lol</t>
  </si>
  <si>
    <t>RedKryptonite9</t>
  </si>
  <si>
    <t xml:space="preserve">doesn't like what she was informed of today </t>
  </si>
  <si>
    <t>@starsinjenseyes I want lemon pudding  me=jealous.</t>
  </si>
  <si>
    <t xml:space="preserve">stupid glasses broke. Can't do anything without them </t>
  </si>
  <si>
    <t>AleciaNicole</t>
  </si>
  <si>
    <t xml:space="preserve">for all those who haven't heard... i'm no longer engaged </t>
  </si>
  <si>
    <t xml:space="preserve">@kylietothemoon SHIT I FAIL. I was just sitting here and forgot about it. Oh well </t>
  </si>
  <si>
    <t xml:space="preserve">@mzz_silent637 It does </t>
  </si>
  <si>
    <t>Turnipgreenz</t>
  </si>
  <si>
    <t xml:space="preserve">@KingBigLex poor thing </t>
  </si>
  <si>
    <t xml:space="preserve">I have less than a wee with him. Then he leaves to tour the country </t>
  </si>
  <si>
    <t xml:space="preserve">come on orlandooooooooooooooo!!!!! my sissy ( @msbellabee ) left me she back at scotts she cant go unless im down there </t>
  </si>
  <si>
    <t xml:space="preserve">@GrafittiMySoul ive just moved school i start on wednesday very nervous dont really think im gonna do to much in my new drama classes </t>
  </si>
  <si>
    <t>CesarLaboy</t>
  </si>
  <si>
    <t xml:space="preserve">Not in miami with Natalia. </t>
  </si>
  <si>
    <t>sigh.......   hate lying around being sick and bored...want to be entertained with witty repartee.. any volunteers?</t>
  </si>
  <si>
    <t>chrisbradbury</t>
  </si>
  <si>
    <t xml:space="preserve">@t_shore sadly, it was indeed 11.30. I was in bed by 11.45  I felt perfect the next morning though. No hangover for me </t>
  </si>
  <si>
    <t>annaisdreaming</t>
  </si>
  <si>
    <t xml:space="preserve">nobody wants to go to that all american rejects show with me </t>
  </si>
  <si>
    <t>rich__toxins</t>
  </si>
  <si>
    <t>@luv_the_radke im sorry  email me?</t>
  </si>
  <si>
    <t>little_lotte</t>
  </si>
  <si>
    <t>@IAmBecomeSpanky there was a fest for JAMES and I missed it?!  I was probably working in hell!</t>
  </si>
  <si>
    <t xml:space="preserve">Whoever sent me a dm... I can't access it from my twidroid.  </t>
  </si>
  <si>
    <t>AnDreaAmaZzzing</t>
  </si>
  <si>
    <t>Break time at work without Emily  she sooo went without me!</t>
  </si>
  <si>
    <t xml:space="preserve">David Eddings died </t>
  </si>
  <si>
    <t xml:space="preserve">@BIGWILLSMITH will y didn't u take me with you? </t>
  </si>
  <si>
    <t>@sandiloo Oh.....  ... Me wants to see it!</t>
  </si>
  <si>
    <t xml:space="preserve">is more saddened to realize that he was humming to &amp;quot;Baby, Hit Me One More Time&amp;quot; earlier in the day </t>
  </si>
  <si>
    <t xml:space="preserve">Sorry @AriesCoachJones I was joking, don't hate me... </t>
  </si>
  <si>
    <t>kinneyrick</t>
  </si>
  <si>
    <t xml:space="preserve">Picked up my mom from O'Hare today. I dropped by my condo so she could see her grandchild, but Willow was asleep. The whole time. </t>
  </si>
  <si>
    <t xml:space="preserve"> DMB concert is over. Now The Killers are live!</t>
  </si>
  <si>
    <t>SNgirl21</t>
  </si>
  <si>
    <t xml:space="preserve">just got done riding horses, now im hot and tired.   </t>
  </si>
  <si>
    <t>cee_kay</t>
  </si>
  <si>
    <t>@jellayz oh no! i'm sorry  she was a good dog~</t>
  </si>
  <si>
    <t>lin_dsay</t>
  </si>
  <si>
    <t xml:space="preserve">@KatelinMealing taking their sweet time to show up tho! Seems like i've been wasted all weekend! lol and sad i missed party patrol </t>
  </si>
  <si>
    <t xml:space="preserve">@MissMisery I hope he feels better!! </t>
  </si>
  <si>
    <t xml:space="preserve">@dannygokey Call your bro. He's sad </t>
  </si>
  <si>
    <t>charmingrose</t>
  </si>
  <si>
    <t xml:space="preserve">loves when the &amp;quot;updating&amp;quot; Scott does for her computer causes all programs needed for her homework to crash. </t>
  </si>
  <si>
    <t>blogan</t>
  </si>
  <si>
    <t xml:space="preserve">@gwalter We live about six houses away from the mother. It's very sad to drive by and see the kids' toys still on the side of the house. </t>
  </si>
  <si>
    <t xml:space="preserve">@scambern I have been meaning to set up my account for so loooonnngggg!  ...BUT no </t>
  </si>
  <si>
    <t>@gusano82 unfortunately, I may have screwed up my 'big' run for today   I have no self control sometimes.</t>
  </si>
  <si>
    <t>NicoleAleisha</t>
  </si>
  <si>
    <t xml:space="preserve">is sad to find out people no longer like #nickelback </t>
  </si>
  <si>
    <t xml:space="preserve">Diane Paulus should have gotten that </t>
  </si>
  <si>
    <t>RosebudSammy</t>
  </si>
  <si>
    <t>Ooh lol we're watching it too. And kas isnt with me anymore..  Hehe</t>
  </si>
  <si>
    <t>Razlo</t>
  </si>
  <si>
    <t xml:space="preserve">Somehow only just found out that Reaper got cancelled. There goes the one show I watched on the CW. </t>
  </si>
  <si>
    <t xml:space="preserve">The kuzin in law really hates my hair! </t>
  </si>
  <si>
    <t>Kitty_1981</t>
  </si>
  <si>
    <t xml:space="preserve">is ignoring the game and hating her husband. Maybe that'll make the Magic win </t>
  </si>
  <si>
    <t xml:space="preserve">@eyehartfrogs_96 Hmmm... Sorry imma protective bitchi know i didnt even discover them </t>
  </si>
  <si>
    <t>lPrada3</t>
  </si>
  <si>
    <t xml:space="preserve">people I am saddened as I just learned Facebook found the story of Alex's lemonade stand offense and have blocked the link </t>
  </si>
  <si>
    <t xml:space="preserve">Everything I was excited about in the next few weeks possibly just came crashing down around me </t>
  </si>
  <si>
    <t>megancoeburn</t>
  </si>
  <si>
    <t xml:space="preserve">watching the new daisy of love...i miss cage </t>
  </si>
  <si>
    <t>feeling like shit. Sad to miss out on festivities.  Good news, I have a new external hard drive. Name suggestions? Or just Johan II?</t>
  </si>
  <si>
    <t xml:space="preserve">@Veronicah86  wow he just keeps on and keeps on huh? </t>
  </si>
  <si>
    <t>GooberSnattch</t>
  </si>
  <si>
    <t>@mclarke887 i love cats  i have 4.</t>
  </si>
  <si>
    <t>eye_pennies</t>
  </si>
  <si>
    <t>so my ginger guinea pig died  mega sadness in the house right now</t>
  </si>
  <si>
    <t xml:space="preserve">@IamSpectacular aww...poor thing!! second hand smoke is a killer...espicially if it is weed!! </t>
  </si>
  <si>
    <t xml:space="preserve">@emo_zaboo where all these cuts coming from? not good </t>
  </si>
  <si>
    <t xml:space="preserve">@onthebound85 Ew, that sounds so... real world job-ish... </t>
  </si>
  <si>
    <t xml:space="preserve">poo!!! i missed out on the live chat with Selena Gomez </t>
  </si>
  <si>
    <t xml:space="preserve">iThink this 5am work out its messing with me! I really don't wanna get up @ 5 am! But I do wanna go running! CON FUSED! </t>
  </si>
  <si>
    <t>talkmeup</t>
  </si>
  <si>
    <t>My phone keeps shutting down by itself  annoying! Woohoo hi twitter hihihi - http://tweet.sg</t>
  </si>
  <si>
    <t>@iammenina Yeah, really want one more week. My summer isn't complete yet.  We're using Twitter to chat, I love it :&amp;gt;</t>
  </si>
  <si>
    <t>chancejustice</t>
  </si>
  <si>
    <t xml:space="preserve">Oops!  I couldn't wait to go outside, sorry...   </t>
  </si>
  <si>
    <t xml:space="preserve">I will never understand some people </t>
  </si>
  <si>
    <t>TamaraSandelin</t>
  </si>
  <si>
    <t xml:space="preserve">I can't sleep and it sucks!! </t>
  </si>
  <si>
    <t>At the book signing, I was the only person there who didn't work at the store  , I kind of felt bad for the authors.</t>
  </si>
  <si>
    <t xml:space="preserve">Lakers up by 3. Not looking so good tho  </t>
  </si>
  <si>
    <t xml:space="preserve">@imalexevans ha bad idea, you will end up like me, its 2am and I'm wide awake! Its not good. I'm going to me so tired tomorrow </t>
  </si>
  <si>
    <t>@MissKG007 omg i did not want to know that  haha</t>
  </si>
  <si>
    <t xml:space="preserve">I just hope this week goes fast so that friday gets here and I know my fate </t>
  </si>
  <si>
    <t>@anthonystonem He's not like that... ok, he is.  But he's intelligent, too. And funny.</t>
  </si>
  <si>
    <t xml:space="preserve">@xoJennyPennyxo Boogies in your pouch? Uh, I hope you feel better. </t>
  </si>
  <si>
    <t>HunnY_T</t>
  </si>
  <si>
    <t>I don't even know who I iam anymore  ..</t>
  </si>
  <si>
    <t xml:space="preserve">2 seats for the BNP then.. </t>
  </si>
  <si>
    <t xml:space="preserve">19 yr's old. I feel old. Its like what ima to do with my life! </t>
  </si>
  <si>
    <t>Prettybaby891</t>
  </si>
  <si>
    <t>Sad movie  little do they know their world will crash down in...5 4 3 2..... Lol im a narrator! Wooh!</t>
  </si>
  <si>
    <t xml:space="preserve">There was &amp;quot;a problem with my Twitter feed&amp;quot;....I PANICKED!!!!   I know it told me not to, but I couldn't help it!  </t>
  </si>
  <si>
    <t>lil_juliette</t>
  </si>
  <si>
    <t xml:space="preserve">I guess you never noticed </t>
  </si>
  <si>
    <t xml:space="preserve">@COLKNO13 me too, and then i went to my sisters and her cats made it worst, lol my throat is itchy and sore </t>
  </si>
  <si>
    <t xml:space="preserve">had the best weekend... After all the drama of not going to adelaide... I wish it was saturday already! </t>
  </si>
  <si>
    <t>just got back from a hike, I feel so bad for my old dog   we walked like 2 miles and he was about to pass out, anyway how is everyone!</t>
  </si>
  <si>
    <t>infinitenothing</t>
  </si>
  <si>
    <t xml:space="preserve">I just heard about a Greyhound that got knocked into the mechanical rail and sustained some gruesome injuries all for human entertainment </t>
  </si>
  <si>
    <t xml:space="preserve">@ErickaLuvsMusic oh I c. Wish I coulda talk to her.... </t>
  </si>
  <si>
    <t xml:space="preserve">Up was soooooooooo good!!!! and sad </t>
  </si>
  <si>
    <t>QueenDLC</t>
  </si>
  <si>
    <t xml:space="preserve">I hate being sick!!!! I haven't gotten out of the bed all day... </t>
  </si>
  <si>
    <t>ngoulart</t>
  </si>
  <si>
    <t xml:space="preserve">Last day of vacation ..... Don't wanna go back to work tomorrow....  </t>
  </si>
  <si>
    <t xml:space="preserve">Everything hurts right now </t>
  </si>
  <si>
    <t>@aicnanime  I'm getting frustrated with the pirate situation too.</t>
  </si>
  <si>
    <t xml:space="preserve">@cassie2good me too! </t>
  </si>
  <si>
    <t>@teajoygreye Just got home from work w/ a huge headache. I won't be up to joining in on the fun until morning.  checking email then sleep</t>
  </si>
  <si>
    <t xml:space="preserve">Got back from a friends house, we're going to the mall tomorrow just to hang out. Asked if she wanted to go to Vegas..it was a no. </t>
  </si>
  <si>
    <t>Called Selena's SayNow twice...she didn't answer or call me back  I was shacki... Read More: http://is.gd/Sgle</t>
  </si>
  <si>
    <t>Amelie is broken in the middle, was lving it....  Staying to see if they can fix it.</t>
  </si>
  <si>
    <t>Kianao4444</t>
  </si>
  <si>
    <t xml:space="preserve">Where's Nicole Kidman?! </t>
  </si>
  <si>
    <t>301super</t>
  </si>
  <si>
    <t>watching bridezillas... No HD  timewarner doesn't have WE in HD</t>
  </si>
  <si>
    <t xml:space="preserve">@lookinlikdanger i wish! 1st time but I hear they are only 30 sec. long with groups of 10 girls! no cameras or autographs allowed! </t>
  </si>
  <si>
    <t>apltrev</t>
  </si>
  <si>
    <t xml:space="preserve">Bugging out cause something's wrong with my laptop </t>
  </si>
  <si>
    <t>Mall cops over. ehh it was ok i guess. this tooth ache is KILLING me though.  ugh stupid tooth..</t>
  </si>
  <si>
    <t>Comettail</t>
  </si>
  <si>
    <t xml:space="preserve">Nice dinner. Carol is taking a nap, getting ready to work Graves. </t>
  </si>
  <si>
    <t xml:space="preserve">@QuarterQueen I'm Jealous, give me sleep. </t>
  </si>
  <si>
    <t xml:space="preserve">@seblefebvre    where are yoooooou? </t>
  </si>
  <si>
    <t>promeghan</t>
  </si>
  <si>
    <t>not watching the tonys  don't hate me, i'm watching ten hours of DVR-ed law and order sexy, i mean, special victims unit and unpacking</t>
  </si>
  <si>
    <t>eschiss1</t>
  </si>
  <si>
    <t xml:space="preserve">@nettagyrl Thank you. I agree. Wish I knew what. Terms of service don't say how they are to be enforced </t>
  </si>
  <si>
    <t>Rosemont_Farm</t>
  </si>
  <si>
    <t>@renee_martin we need to slow down as a nation, I agree with you 100%, but I am still too rushed to cook a lot  #sustagchat</t>
  </si>
  <si>
    <t>MeLzBaYbEe</t>
  </si>
  <si>
    <t xml:space="preserve">normal day : washed clothes and slept.. ready for some entertainment though kinda bored </t>
  </si>
  <si>
    <t>RichRocketship</t>
  </si>
  <si>
    <t xml:space="preserve">House is so cold the nutella has solidified. </t>
  </si>
  <si>
    <t xml:space="preserve">my burn hurts, </t>
  </si>
  <si>
    <t>StephHOV</t>
  </si>
  <si>
    <t>not feeling too well    I need el helpio</t>
  </si>
  <si>
    <t>ComicKolektorPH</t>
  </si>
  <si>
    <t>says H1N1 has now reached Makati!  http://plurk.com/p/z6hky</t>
  </si>
  <si>
    <t>Nick Griffin wins seat in North West   The two areas I've lived in have elected fascists.  I'm fucking furious. #eu09</t>
  </si>
  <si>
    <t>throwing the exercise ball at my bro's head lmao... but it bounced off his arm the 3rd time and it hit my laptop  nuoooo! it's fine now =p</t>
  </si>
  <si>
    <t xml:space="preserve">im so bored an have to do english homework </t>
  </si>
  <si>
    <t xml:space="preserve">@Everydaymoms nice to hear you had a nice time! Mine are sick </t>
  </si>
  <si>
    <t xml:space="preserve">@thatcaseygurl87 i changed it, and now its not sowing up </t>
  </si>
  <si>
    <t>slughorror</t>
  </si>
  <si>
    <t xml:space="preserve">i wish true life was on </t>
  </si>
  <si>
    <t>fefechudy</t>
  </si>
  <si>
    <t xml:space="preserve">Geez! Y am I thinking of u? I'm not supposed to!  </t>
  </si>
  <si>
    <t>mercurialblonde</t>
  </si>
  <si>
    <t xml:space="preserve">until then, go lakers </t>
  </si>
  <si>
    <t>MsQuizzmsz</t>
  </si>
  <si>
    <t xml:space="preserve">Being on twitter is not making my day go faster. </t>
  </si>
  <si>
    <t xml:space="preserve">@jaonyourmind @CaressLepore &amp;quot;You couldn't shoot your way out of a paper bag.&amp;quot;  One day, you may have to, but plastic.  </t>
  </si>
  <si>
    <t>kartik</t>
  </si>
  <si>
    <t xml:space="preserve">Ok someone did pwn Blind Search </t>
  </si>
  <si>
    <t>timmyc83</t>
  </si>
  <si>
    <t xml:space="preserve">Voice isn't back and headphones on. Trying to relax. Tell me why my parents keep coming in to ask me things about my day. I miss my apt </t>
  </si>
  <si>
    <t>lewdindsey</t>
  </si>
  <si>
    <t xml:space="preserve">wishes rosiewas here with me </t>
  </si>
  <si>
    <t>schleppydotnet</t>
  </si>
  <si>
    <t xml:space="preserve">@hqp921 I know a family that LOVES Pioneer's stuff (all top end too) and they have had issues with every.single.product they've bought. </t>
  </si>
  <si>
    <t xml:space="preserve">Sounds like 2 BNP seats now. That's pretty disturbing/disgusting. </t>
  </si>
  <si>
    <t>nicoleedralin</t>
  </si>
  <si>
    <t>Mom's going back to the Pi tonight. Sad sad day.  Her flight's at 10pm and we're already here at LAX. Sigh. 3 more months without her.</t>
  </si>
  <si>
    <t>KevinWaldt</t>
  </si>
  <si>
    <t>finals  theres no way i'm passing the chemistry one</t>
  </si>
  <si>
    <t xml:space="preserve">Trying to play through every song on Guitar Hero 3 on expert. I hate the song Sunshine of Your Love. It's the worst. </t>
  </si>
  <si>
    <t>darianana</t>
  </si>
  <si>
    <t xml:space="preserve">i fuckin' miss my baby </t>
  </si>
  <si>
    <t>xbroadwayaddict</t>
  </si>
  <si>
    <t xml:space="preserve">waiting for 9 to 5 to win an award! â˜º bla hurry up lol hate having school. must go to bed in an hour </t>
  </si>
  <si>
    <t xml:space="preserve">fuckkkk, I have school tomorrow </t>
  </si>
  <si>
    <t>How many people does the &amp;quot;britney vids&amp;quot; spam multiple times? He never stops. I FEEL LIKE WRINGING HIS NECK!  grrrrr</t>
  </si>
  <si>
    <t>krystljohnson</t>
  </si>
  <si>
    <t xml:space="preserve">The entire tip of my index finger is one giant blood blister </t>
  </si>
  <si>
    <t>beccaboo3210</t>
  </si>
  <si>
    <t>I hate to say this but so far this is probably the worst vacation i have been on. i just want to cry.  i am glad my family is here though.</t>
  </si>
  <si>
    <t xml:space="preserve">@BigRedinTejas Is it my Bono impersonation? </t>
  </si>
  <si>
    <t>@ucmytwitts Girl this movie is sad  It was on network television a long time ago</t>
  </si>
  <si>
    <t xml:space="preserve">@selenagomez jsyk, my lil sis called ur saynow to leave a msg but she was rly nervous&amp;amp;i kept buggin her bout it&amp;amp;now she's in a bad mood </t>
  </si>
  <si>
    <t>Photovia call-me-steen) sadd movie  http://tumblr.com/xec1z91mh</t>
  </si>
  <si>
    <t>Sophie looks HOT !!! ALL The geeks are around her trying it as she painfully flirts with all them  i wana be in there!! !! !</t>
  </si>
  <si>
    <t xml:space="preserve">I made bomb ass rice and bomb ass salsa like always. Now everyone can eat n watch lakers and I'm going mimis..I'm so tired..getn sick </t>
  </si>
  <si>
    <t>lueur_despoir</t>
  </si>
  <si>
    <t xml:space="preserve">just woke up and doesn't know whether or not having breakfast now will spoil her lunch with nanna... but i'm hungry! </t>
  </si>
  <si>
    <t>I took a very cold shower  omg I think I caught pnemonia haha</t>
  </si>
  <si>
    <t>I like tags until I tagged one with #BigBrother today.  It seems everyone is talking about the show, not the original meaning  #blogchat</t>
  </si>
  <si>
    <t>jessicale_</t>
  </si>
  <si>
    <t xml:space="preserve">I don't want to work tomorow </t>
  </si>
  <si>
    <t>SalSalami</t>
  </si>
  <si>
    <t>Wish I had my duvet with me  boo</t>
  </si>
  <si>
    <t>twfall</t>
  </si>
  <si>
    <t>@loyaleagle It looks like @engadget is just an RSS feed  ^J</t>
  </si>
  <si>
    <t>missjunkie_x</t>
  </si>
  <si>
    <t xml:space="preserve">@fabinhuh Ahhh sou de SP </t>
  </si>
  <si>
    <t xml:space="preserve">Eating some good beef jerky but no rice </t>
  </si>
  <si>
    <t xml:space="preserve">@FightForOurKids Yes.  And, the USA too.  </t>
  </si>
  <si>
    <t>@liz_galifi ughhh   that makes me such a sad kristi.</t>
  </si>
  <si>
    <t>flightime</t>
  </si>
  <si>
    <t xml:space="preserve">@ellixian sadface that you can't watch. </t>
  </si>
  <si>
    <t>@GoonAffiliated I swear I be missing u when u don't twitter all day.  I love u sweetheart! Hopin u had a great weekend! Good night baby!</t>
  </si>
  <si>
    <t xml:space="preserve">Im disgusted. Id wager this result isnt unconnected to things like the swastikas drawn on the barber shop at the end of my road </t>
  </si>
  <si>
    <t>rikkitissier</t>
  </si>
  <si>
    <t xml:space="preserve">Back in lynchburg and feeling lonely </t>
  </si>
  <si>
    <t>Jeff_Vernon</t>
  </si>
  <si>
    <t xml:space="preserve">Toothache is killing me.  Self-medicating with booze.  Appointment tomorrow.  Think I need a new tooth  </t>
  </si>
  <si>
    <t>shaunwoodnz</t>
  </si>
  <si>
    <t xml:space="preserve">planned a shared brainstorming lesson w Bubbl.us but the file was read only on other computers even tho I had made fully edit 4 all. </t>
  </si>
  <si>
    <t>Why is no noe replying to my affiliate check?  Repliers: Delilah and Alice</t>
  </si>
  <si>
    <t>beccalise</t>
  </si>
  <si>
    <t xml:space="preserve">I hate this cold I've caught. </t>
  </si>
  <si>
    <t xml:space="preserve">hangover sunday=not a very productive day </t>
  </si>
  <si>
    <t>efox</t>
  </si>
  <si>
    <t xml:space="preserve">@JTylercreative nope not yet. My computer needs fixing since the hard drive failed. </t>
  </si>
  <si>
    <t>kkkkelsee</t>
  </si>
  <si>
    <t xml:space="preserve">Just found out some girl is sending her babyface nude pictures...? </t>
  </si>
  <si>
    <t>lol @ &amp;quot;Tony's&amp;quot; being above &amp;quot;Tonys&amp;quot; on the trending topics.  Man, people.</t>
  </si>
  <si>
    <t>maccalarena</t>
  </si>
  <si>
    <t>Last night in Marrakech   Never more have I needed mysharp elbows or disparaging looks...!</t>
  </si>
  <si>
    <t xml:space="preserve">@therealTiffany oh i wish. but i have a bug in my eye. because im crying. my sis is going away for the week. its hard for me.   </t>
  </si>
  <si>
    <t>tsully45</t>
  </si>
  <si>
    <t xml:space="preserve">still feeling washed out and drained...I hope I feel better soon </t>
  </si>
  <si>
    <t>ROKNZJ</t>
  </si>
  <si>
    <t>@MsNicoleJohnson  Good luck with that. It'll be tough on all of you. We'll keep him in our thoughts.</t>
  </si>
  <si>
    <t>shainaizkool</t>
  </si>
  <si>
    <t>Home and tireddd. Monday tomorrow  Oh well, 10 days of school left.</t>
  </si>
  <si>
    <t xml:space="preserve">DNS propagation sucks, takes so much time. the site is active in US. But I can't work on it because it's still propagating here </t>
  </si>
  <si>
    <t>@electrikkemily  i am very sorry   i got starstruck lmfao</t>
  </si>
  <si>
    <t>danitheasian</t>
  </si>
  <si>
    <t xml:space="preserve">Chewy ice cream is no me gusta. </t>
  </si>
  <si>
    <t xml:space="preserve">@davesoultra DAMNIT I MEANT TO SAY SWEAR*   </t>
  </si>
  <si>
    <t xml:space="preserve">@thetricktolife LOL nope! he probably doesn't have good seats </t>
  </si>
  <si>
    <t xml:space="preserve">@Rubyam i still need the original disk..... </t>
  </si>
  <si>
    <t>@alitherunner *unfortunately* we don't yet offer that functionality  Email me tho and I'll see if I can work out something in the system</t>
  </si>
  <si>
    <t>mnsword</t>
  </si>
  <si>
    <t xml:space="preserve">@Boyd182 yeah I know. Lol. Btw, you never texted me back. </t>
  </si>
  <si>
    <t xml:space="preserve">Troy found a way to get his cone off </t>
  </si>
  <si>
    <t>heidilauren2</t>
  </si>
  <si>
    <t xml:space="preserve">its 8.00 and i am sooo ready for bed. how sad?? but it has been the longest weekend... and its up early tomorrow </t>
  </si>
  <si>
    <t>@dancer4lifex  this sucks mann</t>
  </si>
  <si>
    <t>rnbowbrite</t>
  </si>
  <si>
    <t xml:space="preserve">getting ready for summer school </t>
  </si>
  <si>
    <t xml:space="preserve">Has decided to watch a documentary on Elephant Man first. Incredible story. Very sad too. </t>
  </si>
  <si>
    <t>Mrt3D</t>
  </si>
  <si>
    <t xml:space="preserve">sorry too many quotes </t>
  </si>
  <si>
    <t xml:space="preserve">@ko0ty i just love love love my current ones and i wish i bought 10 more pairs of the same one! can't find any that can replace them </t>
  </si>
  <si>
    <t>katieeex3</t>
  </si>
  <si>
    <t xml:space="preserve">@selenagomez you are already done </t>
  </si>
  <si>
    <t xml:space="preserve">I people I am saddened as I just learned Facebook found the story of Alex's lemonade stand offensive and have blocked the link </t>
  </si>
  <si>
    <t>xxnobu</t>
  </si>
  <si>
    <t xml:space="preserve">is studying for amazing race, working on aphg, and studying for math. </t>
  </si>
  <si>
    <t xml:space="preserve">going to have a final night with my drill girls! i'm gonna miss them so very, very much </t>
  </si>
  <si>
    <t xml:space="preserve"> fine. I should be anyway. see you at the 4th quarter.</t>
  </si>
  <si>
    <t>@WBPodcast oh dude I'm sorry I can't do it today. Not home right now  bummer. Usually not available Sundays. Work.</t>
  </si>
  <si>
    <t>BarkingDogTweet</t>
  </si>
  <si>
    <t xml:space="preserve">Ever get depressed when things in life come to an end? Weekends? Summers? Life with your BALLS?? FAAK!!! I loose em Thurs! NOOOOOO!   </t>
  </si>
  <si>
    <t>kmesiab</t>
  </si>
  <si>
    <t>@calvinfroedge I'm sick too man. Caught whatever Jen had   Tyson has it too.  You're next.... &amp;lt;insert scary music&amp;gt; Swine Flu!</t>
  </si>
  <si>
    <t xml:space="preserve">papa jihns customer appreciation day. i wanted to be the giant slice of pizza. </t>
  </si>
  <si>
    <t>sandeshsth</t>
  </si>
  <si>
    <t xml:space="preserve">It's midnight and I am feeling hungry. </t>
  </si>
  <si>
    <t>bonnyface</t>
  </si>
  <si>
    <t xml:space="preserve">If you want to relax and think, a hotel hot tub on a Sunday night is not a good choice. </t>
  </si>
  <si>
    <t>@juliiettttx0 I would so do that.. but I can't since I need these grades since their regents exams mostly  Who's here?</t>
  </si>
  <si>
    <t>Nelsito23</t>
  </si>
  <si>
    <t xml:space="preserve">I'm going to sleep. </t>
  </si>
  <si>
    <t xml:space="preserve">we're getting new carpet and all this banging is giving me a migraine and a half </t>
  </si>
  <si>
    <t xml:space="preserve">OMG the BNP are prevailing... please someone take me away from this country and is ignorant people </t>
  </si>
  <si>
    <t>robbishacks</t>
  </si>
  <si>
    <t xml:space="preserve">last day tomorrow .. going shopping at markets .. plane doesnÂ´t leave until about 2300 hours .. arrive in Brisbane Wednesday morning  </t>
  </si>
  <si>
    <t>doortje</t>
  </si>
  <si>
    <t xml:space="preserve">BAH! BAH! BAH! alweer geen emilie, thanks for nothing! </t>
  </si>
  <si>
    <t>zappingzonatica</t>
  </si>
  <si>
    <t xml:space="preserve">Nobody's reply my mensagesss snif </t>
  </si>
  <si>
    <t>annie3000</t>
  </si>
  <si>
    <t>@Principessina22 catherine got them  sorry mama! get some and come anyway! tailgate!</t>
  </si>
  <si>
    <t>themeredithann</t>
  </si>
  <si>
    <t>@EAJosh &amp;amp; @EADave &amp;amp; @EAMatt there is NO way you guys are jerks  y'all are super sweet</t>
  </si>
  <si>
    <t>binbin8D</t>
  </si>
  <si>
    <t xml:space="preserve">is going to miss the class of '09 </t>
  </si>
  <si>
    <t xml:space="preserve">I honestly don't want to do a birthday party no more but alyssa and abby are making me gosh I am so freakin frustrated </t>
  </si>
  <si>
    <t xml:space="preserve">@pinecone534 I can take a hint </t>
  </si>
  <si>
    <t>theatretips</t>
  </si>
  <si>
    <t>Aw. You couldn't hear Constantine over Amy's sharpness tonight.  Great energy from the performance, though! #Tonys</t>
  </si>
  <si>
    <t>@sofdlovesbsb Well, its hard NOT to love anything on that tour!  It was awesome! I miss it   It was the perfect first concert experience</t>
  </si>
  <si>
    <t>I feel like shit. I ALWAYS get tonsilitis  Why cant I have them out?</t>
  </si>
  <si>
    <t>I'm trying to play &amp;quot;Georgiana&amp;quot; by Dario Marianelli in my piano but   I need more practice! lol my piano skills are really bad right now!</t>
  </si>
  <si>
    <t>aw man no sorting of offline buddies  @shaggylive @Adrigonzo i got used to that with trillian</t>
  </si>
  <si>
    <t xml:space="preserve">feeling sick &amp;amp; really sleepy.. dont wanna go to school tomm. but i have to </t>
  </si>
  <si>
    <t>That was disgusting !! Poor little piggys  Oink Oink</t>
  </si>
  <si>
    <t>josephschlabs</t>
  </si>
  <si>
    <t>@matt_jack5on that's the one  Damn you Amy!</t>
  </si>
  <si>
    <t>amyfiggins</t>
  </si>
  <si>
    <t xml:space="preserve">Had an awesome time hangin out by the pool with @HotMamaHas6Kids and family. Now just trying to hold back the tears! </t>
  </si>
  <si>
    <t>poppyhanadhy</t>
  </si>
  <si>
    <t>Today is her 1st day of school again, she's still on wheelchair...  , Bismillah smg aman2 aja....</t>
  </si>
  <si>
    <t xml:space="preserve">@HomeSpaGoddess The Sparkler Pens are AWESOME.  I'm bummed UD is discontinuing them.  </t>
  </si>
  <si>
    <t>NBCXJack</t>
  </si>
  <si>
    <t>@msgoth84 i almost watched Death Note last night but fell asleep  i haven't really watched it but it looks cool.</t>
  </si>
  <si>
    <t>samietz</t>
  </si>
  <si>
    <t xml:space="preserve">I cant believe how bad I hurt my back </t>
  </si>
  <si>
    <t xml:space="preserve">@seleena79 you want me to cry more tears?? i am too </t>
  </si>
  <si>
    <t>LoveEda</t>
  </si>
  <si>
    <t>enjoyed my woonderful diner I made by myself, wish he wasn't watching the stupid game wit his friends  Football Season Hurry Up!!!</t>
  </si>
  <si>
    <t>@Alexander403 sadly no...I gotta go to waipahu grad rite after softball  I forgot about it but I was soo lookn forwrd to vball</t>
  </si>
  <si>
    <t>CelestitaU</t>
  </si>
  <si>
    <t>Getting very very frustrated  ;)</t>
  </si>
  <si>
    <t xml:space="preserve">nervous...first uni exam today </t>
  </si>
  <si>
    <t>klsdsy09</t>
  </si>
  <si>
    <t xml:space="preserve">Give me something to do....so far this summer blows </t>
  </si>
  <si>
    <t xml:space="preserve">That one hurt... For real. Robbed... </t>
  </si>
  <si>
    <t>dormir depois  boa noite followers!</t>
  </si>
  <si>
    <t xml:space="preserve">@zOuz__jb yes i have nothing cause its like winter... and i  tried stuff on yesterday and NOTHING SUITED ME! fuck dont you hate that? </t>
  </si>
  <si>
    <t xml:space="preserve">so close to keeping the BNP away from the north west </t>
  </si>
  <si>
    <t>Simoree</t>
  </si>
  <si>
    <t>Just found out that summer orchestra has been cancelled. I'm sorely disappointed.  But it'll make August all the more sweeter!</t>
  </si>
  <si>
    <t xml:space="preserve">@Tuckle A week? That really sucks. </t>
  </si>
  <si>
    <t>roflflores</t>
  </si>
  <si>
    <t xml:space="preserve">@MoondanceMandy i know i miss you too but ill see you in july and what happened to your back?! my summer hasnt begun yet </t>
  </si>
  <si>
    <t xml:space="preserve">ugh, this weekend went far too quickly.  </t>
  </si>
  <si>
    <t>Ha! ... So now we have drinkin &amp;quot;quotas&amp;quot; @CristaltheGreat *smh* I need 2 step my game up   ..help!</t>
  </si>
  <si>
    <t xml:space="preserve">Just as I was drifting off to sleep I hear Nick Griffin is an MEP. Now I will have nightmares. nationalism and racism are not the way. </t>
  </si>
  <si>
    <t>clamorousvoice</t>
  </si>
  <si>
    <t xml:space="preserve">@cathtaylor I know, it's so awful. </t>
  </si>
  <si>
    <t xml:space="preserve">@Jonasbrothers I wish I could see you guys on tour this summer, but you're not coming anywhere close. </t>
  </si>
  <si>
    <t xml:space="preserve">@quintinwashingt i never did </t>
  </si>
  <si>
    <t xml:space="preserve">Dear World, I'm breaking up with you.  Consider yourself dumped. -Dana (via @danadearmond) </t>
  </si>
  <si>
    <t>mila_camila</t>
  </si>
  <si>
    <t xml:space="preserve">Oh GOD! I wont drink it mom, although its a healty drink! That's feel not nice! </t>
  </si>
  <si>
    <t xml:space="preserve">@linz_lou they aired it live for you, but not for @truthuniversaly? That stinks. Sorry you missed the beginning. </t>
  </si>
  <si>
    <t>@jennahall  shut up. i hate you.</t>
  </si>
  <si>
    <t>drivas9</t>
  </si>
  <si>
    <t xml:space="preserve">my hairs fucked up  sad face </t>
  </si>
  <si>
    <t xml:space="preserve">@JustCindy_  wish I could be there with you </t>
  </si>
  <si>
    <t>here comes a sad part...and probably some tears  i cry every time</t>
  </si>
  <si>
    <t xml:space="preserve">@odle2 wow same here just looked up Chicago bears. American football, I lived there a long time ago.  Must have the same timezone </t>
  </si>
  <si>
    <t xml:space="preserve">rob pattinson dies in harry potter..... BOO </t>
  </si>
  <si>
    <t>iPauli</t>
  </si>
  <si>
    <t>Thanks to the amazing @jonasbrothers concert in Chile! my wallet don't survive to @Coldplay concert   Damn!</t>
  </si>
  <si>
    <t xml:space="preserve">But they're my stems.  </t>
  </si>
  <si>
    <t>SoNotSkater</t>
  </si>
  <si>
    <t xml:space="preserve">ashley just left </t>
  </si>
  <si>
    <t xml:space="preserve">Ok, sorry, no need to be mean </t>
  </si>
  <si>
    <t>fatboyslimdjr</t>
  </si>
  <si>
    <t xml:space="preserve">Home watching the game its good tonight, but I'm thinking again! my life is just not where i would like it to be at this point. </t>
  </si>
  <si>
    <t>Can't access on my fave game on facebook...  Going to watch tv for now...</t>
  </si>
  <si>
    <t>@Xpt_PK1 you don't have to pick on me  that's not very nice</t>
  </si>
  <si>
    <t>Lolabela</t>
  </si>
  <si>
    <t xml:space="preserve">Will the rain ever stop!? Such a gray day... </t>
  </si>
  <si>
    <t xml:space="preserve">@MacbethAust @ShockRecords thanks for the invite </t>
  </si>
  <si>
    <t>jmaskell</t>
  </si>
  <si>
    <t xml:space="preserve">Worst thing... he got less votes than last time. </t>
  </si>
  <si>
    <t xml:space="preserve">@RyanLollis i neeeeed you </t>
  </si>
  <si>
    <t>kitching</t>
  </si>
  <si>
    <t xml:space="preserve">@Muchisgiven We don't get that channel either </t>
  </si>
  <si>
    <t>so sad this amazing weekend is over.  hoping August comes very quickly!</t>
  </si>
  <si>
    <t xml:space="preserve">We let the wannabe Hitler in. Shame on us North West. </t>
  </si>
  <si>
    <t xml:space="preserve">@gregina I would say it is a pretty bad day for him. He is getting fixed. </t>
  </si>
  <si>
    <t xml:space="preserve">@Cenay Bummer deal! I don't get why they work on my end </t>
  </si>
  <si>
    <t>futurederm</t>
  </si>
  <si>
    <t xml:space="preserve">If you're in med school, don't get sick your first year!  You will totally miss some of your last summer off </t>
  </si>
  <si>
    <t>flyingmonkeyboy</t>
  </si>
  <si>
    <t xml:space="preserve">2 BNP MEP's ...... this is not good </t>
  </si>
  <si>
    <t>spbivona</t>
  </si>
  <si>
    <t xml:space="preserve">@greeneyegal Lucky Girl!  2 more weeks for me -- June 23rd last day!  </t>
  </si>
  <si>
    <t>EvilPrncssLeah</t>
  </si>
  <si>
    <t>@bucketreviews b/c its cool to hate twilight.  it was nice to see a writer try something new with vamps and see a good film come of it</t>
  </si>
  <si>
    <t xml:space="preserve">I HATE my emotions </t>
  </si>
  <si>
    <t>sberlin</t>
  </si>
  <si>
    <t xml:space="preserve">What a ridiculously lazy Sunday. I don't wanna get up at 5:30 to work out. </t>
  </si>
  <si>
    <t xml:space="preserve">i wont be able to see ashley for a really long time, cuz she's got summer school </t>
  </si>
  <si>
    <t>AshalinaK</t>
  </si>
  <si>
    <t xml:space="preserve">Sitting at home... like ALWAYS, doing nothing... because I have no friends here  ... job soon???  i wish hollywood wasn't so tough </t>
  </si>
  <si>
    <t>jasonpshepard</t>
  </si>
  <si>
    <t xml:space="preserve">@DrStevo it's not looking good. 9pm and still 1.5 take home tests left </t>
  </si>
  <si>
    <t>tawnyburgess</t>
  </si>
  <si>
    <t xml:space="preserve">I found a cup of milk left in my room for days. It's disgusting! It smells horrible </t>
  </si>
  <si>
    <t>louislevesque</t>
  </si>
  <si>
    <t xml:space="preserve">taking care of my baby boo, he's sooo sick , i have never seen something like that </t>
  </si>
  <si>
    <t xml:space="preserve">@anthonywidmer I wish I could get paid to poop. </t>
  </si>
  <si>
    <t xml:space="preserve">Boreed... </t>
  </si>
  <si>
    <t xml:space="preserve">Didn't get the job at Blackborder, which is sort of a relief.  I don't have time for a real job and a fun job.  </t>
  </si>
  <si>
    <t>amyelizabooxd</t>
  </si>
  <si>
    <t xml:space="preserve">@Talialiaxoxo96 no i missed the episode </t>
  </si>
  <si>
    <t>@christina_savs hahahah i know but i think we were wrong she loves trace   but still she does need to hook us up. i need to hear him!!!</t>
  </si>
  <si>
    <t xml:space="preserve">I want some Sonic but there are none in Brooklyn </t>
  </si>
  <si>
    <t>sweetajenn</t>
  </si>
  <si>
    <t xml:space="preserve">is getting old and is not liking it one bit! </t>
  </si>
  <si>
    <t>o_Omuffins</t>
  </si>
  <si>
    <t>i'm mad...there's a girl on T.V with MYYYYYY blonde streak!!!!   haha</t>
  </si>
  <si>
    <t>@KatieLaRowe lol it was just sad  anyways how are you??</t>
  </si>
  <si>
    <t>jolanthe01</t>
  </si>
  <si>
    <t xml:space="preserve">... sucks.. i have cricket.. it doesn't support twittering from my phone </t>
  </si>
  <si>
    <t xml:space="preserve">@terrysaunders At least you don't live here and have to wake up tomorrow knowing one of your &amp;quot;voices&amp;quot; in Europe is a fascist </t>
  </si>
  <si>
    <t>jgbittersweet</t>
  </si>
  <si>
    <t>Hurr. I can't make up my mind on whether or not I should go unli again..  Help? Haha.</t>
  </si>
  <si>
    <t xml:space="preserve">@MarleeTXS really? Shoot I wonder how much damage I've done </t>
  </si>
  <si>
    <t>samigoldblatt</t>
  </si>
  <si>
    <t xml:space="preserve">can't stop crying </t>
  </si>
  <si>
    <t>jcolvard</t>
  </si>
  <si>
    <t>When does the new season of True Blood start?!?! I'm watching reruns on HBO  Anyway... great day for the Bravos!! http://bit.ly/mINOK</t>
  </si>
  <si>
    <t xml:space="preserve">ughhh 35-40 lakers up! </t>
  </si>
  <si>
    <t>@lisattruong &amp;amp; yeah the american apparel le sac, im a little retarded so idunno how to wear it  im finally replying to you LOL</t>
  </si>
  <si>
    <t xml:space="preserve">I'm mad at popeyes right now. I don't feel too good </t>
  </si>
  <si>
    <t>BetsLavallee</t>
  </si>
  <si>
    <t xml:space="preserve">..why does it keep raining in south florida!! </t>
  </si>
  <si>
    <t>@uobevents Arughh i hope i get into this uni!!  .. i am in the 10 day waiting period for a dissension!</t>
  </si>
  <si>
    <t>@Toyaofficial  I am SOO SAD  I just found out that if i want an agent they have to live in my city or near buy  theres non close by</t>
  </si>
  <si>
    <t>i have NO co-ordination ! i can't even do tha swag surfin dance  oh well ! i'll stick tu tha google wave ---&amp;gt; ~ ~ ~ &amp;lt;--- pass it back nah</t>
  </si>
  <si>
    <t>danielmclark</t>
  </si>
  <si>
    <t xml:space="preserve">almost done with the new Geek Dads episode... been a busy week, have had to do it a little at a time over two days </t>
  </si>
  <si>
    <t>@EmilyK_4 no  But I ran up the aisle to get to the back LOL</t>
  </si>
  <si>
    <t>yomamallama</t>
  </si>
  <si>
    <t xml:space="preserve">is...just...ugh. </t>
  </si>
  <si>
    <t>@liz_galifi hahahah shaving with my girl! I NEED HOT WAX. camilla's tweezing mine it hurts  now we're &amp;quot;writing&amp;quot; then shave! hahahah</t>
  </si>
  <si>
    <t>trendee</t>
  </si>
  <si>
    <t xml:space="preserve">tomorrow is monday </t>
  </si>
  <si>
    <t>sgtpeppersband</t>
  </si>
  <si>
    <t xml:space="preserve">graduation was a loss. the school is less atractive. </t>
  </si>
  <si>
    <t xml:space="preserve">the volume on HBO isn't working </t>
  </si>
  <si>
    <t>jacksonadams</t>
  </si>
  <si>
    <t xml:space="preserve">no wind </t>
  </si>
  <si>
    <t>Alenka1216</t>
  </si>
  <si>
    <t xml:space="preserve">Not ready to go back to work tomorrow </t>
  </si>
  <si>
    <t xml:space="preserve">Suunburn from my neighbors bday party. I was funnn there was a bouncy and water balloon fight! But I forgot sunblock and now I can't move </t>
  </si>
  <si>
    <t>Emxo</t>
  </si>
  <si>
    <t>Urgh... public holiday and i have to work   least i get double pay. yay for money!!</t>
  </si>
  <si>
    <t xml:space="preserve">summer is tick tick ticken away </t>
  </si>
  <si>
    <t>girlwhoshould</t>
  </si>
  <si>
    <t>BNP win second seat   with the salaries and platform that goes with it. Cheery note to go to bed.</t>
  </si>
  <si>
    <t xml:space="preserve">@SmartMouthL I know </t>
  </si>
  <si>
    <t>gr8wit</t>
  </si>
  <si>
    <t xml:space="preserve">Rock of ages number was awesome!  (But 0 for 3) </t>
  </si>
  <si>
    <t xml:space="preserve">@shrinkingsadie that's what everybody been suggesting!! Too bad I don't have $20 </t>
  </si>
  <si>
    <t>damyn</t>
  </si>
  <si>
    <t xml:space="preserve">Girfriend got mad at me for tweeting and texting too much </t>
  </si>
  <si>
    <t>onyx91977</t>
  </si>
  <si>
    <t xml:space="preserve">@XemVanAdams OH AND I MIGHT NOT BE IN THE ROOM NEXT WEEK.. I have to send my computer to Dell So we'll see </t>
  </si>
  <si>
    <t xml:space="preserve">OW OW OW! </t>
  </si>
  <si>
    <t>laurenkb901</t>
  </si>
  <si>
    <t xml:space="preserve">i miss my bestfran already </t>
  </si>
  <si>
    <t>em29me</t>
  </si>
  <si>
    <t xml:space="preserve">The battery life on this phone is beginniN to fail me </t>
  </si>
  <si>
    <t xml:space="preserve">I've decided that watching the Tony's does nothing but make me pout and wish I was still in NYC every summer again... *sigh* </t>
  </si>
  <si>
    <t xml:space="preserve">Ever since I tweeted about lovin the blue arrows on my bberry.. They've been showing up soo much without ANY action! </t>
  </si>
  <si>
    <t xml:space="preserve">My favorite manager ever is transferring </t>
  </si>
  <si>
    <t>flashflanagan</t>
  </si>
  <si>
    <t xml:space="preserve">i am just having a string of bad luck lately </t>
  </si>
  <si>
    <t>markaufflick</t>
  </si>
  <si>
    <t xml:space="preserve">@larspind I know how you feel - it's a long weekend here and I'm studying </t>
  </si>
  <si>
    <t>Lily_dabestdog</t>
  </si>
  <si>
    <t>mommy left for the week  I miss her already. waiting for daddy to come home to feed me. I'm hungry - want me some chicken. sniffing 4 food</t>
  </si>
  <si>
    <t xml:space="preserve">@bertiedav they still are hon </t>
  </si>
  <si>
    <t xml:space="preserve">My god, what the hell is wrong with you Britain? We're such a pitiful bunch of Eurosceptic tabloid-reading BNP-voting scumbags </t>
  </si>
  <si>
    <t>kidstube</t>
  </si>
  <si>
    <t>The adventurer (SPANISH): I could not find the video In English  But do not stop commenting And rating http://tinyurl.com/m67jmg</t>
  </si>
  <si>
    <t xml:space="preserve">@ShawtyyySoBadd lol thats cool... omg nicca I have to wake up at 530AM </t>
  </si>
  <si>
    <t>lotsoflemons</t>
  </si>
  <si>
    <t xml:space="preserve">one of the vets decided to keep the pirate chinchilla after they already asked me to adopt it, I bought a cage and everything, fuck  </t>
  </si>
  <si>
    <t xml:space="preserve">@MikeMoz No unfortunately not  I would go but I'm assuming I'd have to pay to get in and all that shit and I'm not signing for anyone </t>
  </si>
  <si>
    <t>@DsBabyGirl Im sad again just saw joey's pic of ddub on fork lift and it reminded me of my cousin that just died wed.  wake is 2morrow</t>
  </si>
  <si>
    <t>My to-do list is insane! There will be no after-school naps this week!! Or fun reading  bummer!</t>
  </si>
  <si>
    <t xml:space="preserve">my lips are so chapped they're bleeding </t>
  </si>
  <si>
    <t>dreamyluv13</t>
  </si>
  <si>
    <t xml:space="preserve">will someone pls say anythin 2 me!?! its my b-day...  </t>
  </si>
  <si>
    <t>akearns</t>
  </si>
  <si>
    <t xml:space="preserve">Trying to watch the  #Tonys but horrible headache. Had to medicate - hopefully will pass out soon. Not good as no work got done. </t>
  </si>
  <si>
    <t xml:space="preserve">OOC sorry gtg friend is having an emergency... </t>
  </si>
  <si>
    <t>kmohr</t>
  </si>
  <si>
    <t xml:space="preserve">Okay.  I'm watching basketball finals while working.  Working in the yard today and missed French Open finals.  </t>
  </si>
  <si>
    <t xml:space="preserve">@tonythaxton I looked away from the screen for some popcorn and then I look up and a bird is flying at me and then I jump. </t>
  </si>
  <si>
    <t>ninakim</t>
  </si>
  <si>
    <t>bummed my big sis is delayed @ SFO when she could be hanging out w me.  @ 901 columbus getting some work done.</t>
  </si>
  <si>
    <t>hoppimike</t>
  </si>
  <si>
    <t xml:space="preserve"> Man I hate the BNP. The Greens are so great and its horrible to see them grouped down with such a horrible party in seats ._.</t>
  </si>
  <si>
    <t>CapnCookiesWife</t>
  </si>
  <si>
    <t>@AimeeLady   I am just winding down my lazy day with the captain...</t>
  </si>
  <si>
    <t xml:space="preserve">@Janefonda Hey Jane, All the twit pics are not working ... </t>
  </si>
  <si>
    <t>Jaime120899</t>
  </si>
  <si>
    <t xml:space="preserve">@CorporateGamer do you see now why I was unable to find it funny? I'm certainly not laughing now </t>
  </si>
  <si>
    <t xml:space="preserve">ugh! I have to do four more maryknolls!  ..on the brightside,o5 more days!!! </t>
  </si>
  <si>
    <t>ChristianCate</t>
  </si>
  <si>
    <t xml:space="preserve">Waiting for Breana and Grandma to come pick up my dukers. </t>
  </si>
  <si>
    <t>@BBJudii I'm totally hatttttiiinnggggg  I wanna cry I sooo wanna be theree better be taking pictures</t>
  </si>
  <si>
    <t xml:space="preserve">@xraytid lol! The pizza by me is nasty. </t>
  </si>
  <si>
    <t xml:space="preserve">@mecoleakameme na..i cudda/shudda been..i was in section 5... </t>
  </si>
  <si>
    <t xml:space="preserve">still gotta go shower </t>
  </si>
  <si>
    <t>vrbrts</t>
  </si>
  <si>
    <t xml:space="preserve">I'm missing the game..... </t>
  </si>
  <si>
    <t>secretdiary</t>
  </si>
  <si>
    <t xml:space="preserve">This is depressing + embarrassing for every decent person - - &amp;gt; #EU09 - - &amp;gt; #BNP Nick Griffin won North West his fascist party </t>
  </si>
  <si>
    <t xml:space="preserve">has the worst migraine EVER! </t>
  </si>
  <si>
    <t xml:space="preserve">I want an Ice pop. </t>
  </si>
  <si>
    <t>Crazycat542</t>
  </si>
  <si>
    <t>@thecreativeone ah  lucky i really wanted to see it but oh well i can wait to buy it or rent</t>
  </si>
  <si>
    <t>i want to go to work but they wont let me until I get a doctor to say its ok  first appointment is at 4.10 with some temp person. yay.</t>
  </si>
  <si>
    <t>gorrjess</t>
  </si>
  <si>
    <t xml:space="preserve">If only NPH wasn't gay </t>
  </si>
  <si>
    <t>@Emmbby87  cookies, you should make some. unless they are already at hand then you should eat some. That is what i do. cookie+me = better</t>
  </si>
  <si>
    <t>@lovegamers i miss u too  your bodyguard loves you &amp;lt;3 don't forget it.</t>
  </si>
  <si>
    <t xml:space="preserve">@Vesna25 I Agree </t>
  </si>
  <si>
    <t>@barb_mallon No way!  I so hope he didn't catch it!!</t>
  </si>
  <si>
    <t>flyingemu27</t>
  </si>
  <si>
    <t xml:space="preserve">Fever and an upper respiratory infection. </t>
  </si>
  <si>
    <t xml:space="preserve">Jacob &amp;amp; I are waiting for our dinner to arrive. It's getting to the point where our stomach grumbles are audible from across the room </t>
  </si>
  <si>
    <t xml:space="preserve">Home from Jacksonville. Great weekend!! But really sad to leave </t>
  </si>
  <si>
    <t>LisaCheah</t>
  </si>
  <si>
    <t xml:space="preserve">Hair Saloon time says Mum. Cannot look like a hippy no longer says Mum. </t>
  </si>
  <si>
    <t xml:space="preserve">Ok... Imma need them to bring out Trey Songz... My buzz is leaving and reality is starting to set back in </t>
  </si>
  <si>
    <t>lizzerr14</t>
  </si>
  <si>
    <t>i have a belly ache  making up mucho tests tomorrow bc of my delinquent cousins graduation on fridayy</t>
  </si>
  <si>
    <t>trevinoMc</t>
  </si>
  <si>
    <t xml:space="preserve">Migraine gone going out to eat my first meal today! Missed our first church  serveolution </t>
  </si>
  <si>
    <t xml:space="preserve">It's amazing how your whole life can change in one day </t>
  </si>
  <si>
    <t>sasandlin</t>
  </si>
  <si>
    <t xml:space="preserve">Sad my hubby had to go home and can't spend the rest of the week with us!!  We will miss him </t>
  </si>
  <si>
    <t xml:space="preserve">My bf doesn't want to go to the grad/bday party. I think he's worried about my fam liking him but what will they think if he's not there? </t>
  </si>
  <si>
    <t>kimmerz4</t>
  </si>
  <si>
    <t xml:space="preserve">RIP uncle bill you will be missed </t>
  </si>
  <si>
    <t xml:space="preserve">@dltodd62 @lgriff4     I know, it seems to get more expensive every year.  Here's wishing for next year! </t>
  </si>
  <si>
    <t xml:space="preserve">Why can't we have a 711 in idaho falls </t>
  </si>
  <si>
    <t>Ajlovehigh</t>
  </si>
  <si>
    <t xml:space="preserve">I get scared when the door is open at night i always have a horror movie scene going through my head </t>
  </si>
  <si>
    <t>@DebVaFOD That night was soooooo cold and the camera didn't like the cold one bit...that's why the photo is bad  but it's the only 1 w/me</t>
  </si>
  <si>
    <t xml:space="preserve">shuffle on iTunes sucks....its not shuffling properly </t>
  </si>
  <si>
    <t xml:space="preserve">@MRIGUY129 haha i totally should!! Dunno if there are any tho.... Sad </t>
  </si>
  <si>
    <t xml:space="preserve">@sexybacksunny isnt too happy. hes tired </t>
  </si>
  <si>
    <t xml:space="preserve">Bugger, I can't find the Rock of Ages cast album anywhere </t>
  </si>
  <si>
    <t>nicetoknovvyou</t>
  </si>
  <si>
    <t xml:space="preserve">Uh trouble andrew is a tranny disaster </t>
  </si>
  <si>
    <t>lisameals</t>
  </si>
  <si>
    <t xml:space="preserve">is dreading wed when her baby brother tours china as the new lead singer of caracal.  i can't not have him here!! </t>
  </si>
  <si>
    <t xml:space="preserve">i always need the toilet at ridiculous times in the morning, i have to go all the way downstairs, everyones bathroom should be upstairs </t>
  </si>
  <si>
    <t>nelsonvelazquez</t>
  </si>
  <si>
    <t xml:space="preserve">is getting his improv butt kicked today. </t>
  </si>
  <si>
    <t>Adriens on his plane   http://mypict.me/2YF1</t>
  </si>
  <si>
    <t>nadiastef</t>
  </si>
  <si>
    <t>@officialnjonas http://twitpic.com/6uohm - No Nick  i love you ;\\\</t>
  </si>
  <si>
    <t xml:space="preserve">LOVES her baby cousin that is losing his LONG LONG battle with brain cancer </t>
  </si>
  <si>
    <t xml:space="preserve">@SCORPIO_DOLLY it's really hard for me cause I will do anything for my friends. When I get hurt, I really get hurt. </t>
  </si>
  <si>
    <t>Xchristinefxx</t>
  </si>
  <si>
    <t xml:space="preserve">i wonder how you make a picture your backround. im lost </t>
  </si>
  <si>
    <t xml:space="preserve">@MALAFUNKSHUN What happened to I94 Chris? Thought you were joking about going off the air. Sucks. </t>
  </si>
  <si>
    <t>oxArielxx</t>
  </si>
  <si>
    <t xml:space="preserve">Wow why do people have to do stupid things &amp;amp; mess up everything? I need a pick-me-up </t>
  </si>
  <si>
    <t>kareygottschang</t>
  </si>
  <si>
    <t xml:space="preserve">Bored and super sleepy from this wknd </t>
  </si>
  <si>
    <t xml:space="preserve">I think Im gonna cry .... </t>
  </si>
  <si>
    <t>IDreamedOfJonas</t>
  </si>
  <si>
    <t xml:space="preserve">@greggarbo that sucks </t>
  </si>
  <si>
    <t xml:space="preserve">I want my sims 3 now </t>
  </si>
  <si>
    <t>azanders</t>
  </si>
  <si>
    <t xml:space="preserve">@MarieLuv i was being serious woman; why r u being so spicy? </t>
  </si>
  <si>
    <t xml:space="preserve">@chleyr aww.. i know right.. i miss HS.. </t>
  </si>
  <si>
    <t xml:space="preserve">Wishing my stupid headache would go away already. </t>
  </si>
  <si>
    <t>kkcx3</t>
  </si>
  <si>
    <t xml:space="preserve">ugh,i start summer school tomorrow </t>
  </si>
  <si>
    <t>diegoemilio</t>
  </si>
  <si>
    <t xml:space="preserve">@TZduzit  . thanks </t>
  </si>
  <si>
    <t>Going home  time to study.</t>
  </si>
  <si>
    <t xml:space="preserve">@Tastelikecrazy They will be the one's that are all about building their following. They get you on board and then leave. </t>
  </si>
  <si>
    <t xml:space="preserve">@sinatao Way you sad?  </t>
  </si>
  <si>
    <t xml:space="preserve">Nothing like starting a Monday with Outlook asking you to turn off your out-of-office status  </t>
  </si>
  <si>
    <t xml:space="preserve">trying to get rid of the trojan horse generic 12 </t>
  </si>
  <si>
    <t xml:space="preserve">LAKERS &amp;lt;3 I really don't want to write this essay </t>
  </si>
  <si>
    <t xml:space="preserve">@johnneebee hmmm...guess I don't get to sample </t>
  </si>
  <si>
    <t>rinky99</t>
  </si>
  <si>
    <t xml:space="preserve">Doesn't wanna work tomorroe </t>
  </si>
  <si>
    <t>clurduff</t>
  </si>
  <si>
    <t xml:space="preserve">im so fucking sad, please god dont do this to me </t>
  </si>
  <si>
    <t>casietweets</t>
  </si>
  <si>
    <t>No more opinions from me  it will be better this way twitter.</t>
  </si>
  <si>
    <t>Texanne719</t>
  </si>
  <si>
    <t xml:space="preserve">Yeah, those will really match the tattoo, lol. Helpme think of something. Are you mad I want your stems? </t>
  </si>
  <si>
    <t xml:space="preserve">Depressed about the results of the European Election. Seriously ashamed of Great Britain, right now </t>
  </si>
  <si>
    <t>@StreetPolitik  what's wrong?</t>
  </si>
  <si>
    <t>Pandypoodle</t>
  </si>
  <si>
    <t xml:space="preserve">I hate sore throats! </t>
  </si>
  <si>
    <t>pearsok</t>
  </si>
  <si>
    <t xml:space="preserve">im really going to miss the summer </t>
  </si>
  <si>
    <t>@RSDJKayPlaya I knooww!! I'm like comonn text? Call? Jokes on me  http://myloc.me/2YGX</t>
  </si>
  <si>
    <t xml:space="preserve">@ohSoMaHnDi hahaha what did I do??LOL we actually saw each other at our alumni thing at skool then came up here after </t>
  </si>
  <si>
    <t>evilkellychan</t>
  </si>
  <si>
    <t xml:space="preserve">so sleepy.... *yawn* not sure if i can stay up any longer... wish the BF was here for sleepies and snuggles... boo. </t>
  </si>
  <si>
    <t>lilmagic214</t>
  </si>
  <si>
    <t>@seattlestorm I am a season ticket owner but I scheduled a trip to Ohio the same time as the first game  any updates are appreciated</t>
  </si>
  <si>
    <t>tracilynette</t>
  </si>
  <si>
    <t xml:space="preserve">@Hweirdo noooo i forgot all about finding nemo!! after i tweeted about it n all </t>
  </si>
  <si>
    <t>astronomyblog</t>
  </si>
  <si>
    <t xml:space="preserve">Ashamed of my home region and my adopted region (and all the others). A sad day to be British. </t>
  </si>
  <si>
    <t>mjnails</t>
  </si>
  <si>
    <t xml:space="preserve">@MaggieStar967 try their dinners, favorite here little italian...linguine, garlic olio, shrimp and brocolli...I just eat salad these days </t>
  </si>
  <si>
    <t xml:space="preserve">@ricky_chotai My thoughts exactly </t>
  </si>
  <si>
    <t>zincous</t>
  </si>
  <si>
    <t>@arnoldkim but I'm thinking the gameloft thing could be a big hoax  http://bit.ly/clxhu</t>
  </si>
  <si>
    <t>CaitiieMorriser</t>
  </si>
  <si>
    <t xml:space="preserve">i dont want to graduate im gunna miss u in high school TOOOOOOOOOOOOOOOOOOOOOOOOOOOOOOOOOOOOOOOOO much like its's not even funny </t>
  </si>
  <si>
    <t xml:space="preserve">dont fell so good today </t>
  </si>
  <si>
    <t>sareliz</t>
  </si>
  <si>
    <t>Huh. S. has obviously gone offline now.  I was having so much fun flirting and discussing characterization and plot. Back to Ch 14, then.</t>
  </si>
  <si>
    <t>@Ladysaboss  i wanna b a friend so i can hear all the footage..</t>
  </si>
  <si>
    <t>violapie</t>
  </si>
  <si>
    <t>I want a 740   If I only had 50 more bucks.</t>
  </si>
  <si>
    <t>@vbgirlie @noahcyrus8 sadly in exactly a week Im going to camp for 2 WHOLE WEEKS!!! no phone or computer   ill miss yall</t>
  </si>
  <si>
    <t xml:space="preserve">@chrisfromracine Awwww, wish I could help </t>
  </si>
  <si>
    <t>alidiva2244</t>
  </si>
  <si>
    <t xml:space="preserve">I wanna go to camp hip hop </t>
  </si>
  <si>
    <t>sept222</t>
  </si>
  <si>
    <t xml:space="preserve">My daddy have a girlfriend recently. It was happy. But not happy because she was too old </t>
  </si>
  <si>
    <t>casron</t>
  </si>
  <si>
    <t xml:space="preserve">@whoiskevin I had a file serving box but the dlink was supposed to replace that to free up some floor space. </t>
  </si>
  <si>
    <t xml:space="preserve">not the BNP </t>
  </si>
  <si>
    <t xml:space="preserve">i really really need eat something </t>
  </si>
  <si>
    <t xml:space="preserve">@BClove I had to miss it. And Hannah Montana. And JONAS. Ugh. I want my Disney. </t>
  </si>
  <si>
    <t xml:space="preserve">@skybreaker Ah Im sorry that Photoshop is no good. </t>
  </si>
  <si>
    <t>aliasmom</t>
  </si>
  <si>
    <t>@lylefong so sorry to hear that  Good thing no one was there or got hurt.</t>
  </si>
  <si>
    <t>MMA_Jaime</t>
  </si>
  <si>
    <t xml:space="preserve">Crushing loss for Lil' Evil. </t>
  </si>
  <si>
    <t>Aliceisme</t>
  </si>
  <si>
    <t>My tummy hurts a little.  time for tums.</t>
  </si>
  <si>
    <t xml:space="preserve">Fuck pulver didn't last long... </t>
  </si>
  <si>
    <t>estebankielbasa</t>
  </si>
  <si>
    <t xml:space="preserve">aw it's gone, i must have scared it off </t>
  </si>
  <si>
    <t xml:space="preserve">i want a corn dog and a reeses i miss the usa </t>
  </si>
  <si>
    <t xml:space="preserve">Waters off and i need to peeeeeeeeee </t>
  </si>
  <si>
    <t>DanieJay</t>
  </si>
  <si>
    <t>Just got home from shopping  I hate spending money</t>
  </si>
  <si>
    <t>vintagepetals</t>
  </si>
  <si>
    <t>Just relisted these AMAZING sexy suede pumps! They're back due to a non-payer  http://bit.ly/WV3pd</t>
  </si>
  <si>
    <t>Homeworks   Too long for me! Why do we have some, we already have school is enough!</t>
  </si>
  <si>
    <t>@ASHSTUHHLEY LOL  dude we should've gone to Yardhouse at @LA_Live or something ahaha. i guess in-n-out and plasma at home's not bad too</t>
  </si>
  <si>
    <t xml:space="preserve">@LucasLowe MTV is never kidding </t>
  </si>
  <si>
    <t>Nick Griifon is now a BNP MEP for the North West  . Fuck, fuck, fuck, fuck, fuck...</t>
  </si>
  <si>
    <t>@JustinMGaston aww  whats wrong!? r u okay??</t>
  </si>
  <si>
    <t>sexii_mamii25</t>
  </si>
  <si>
    <t xml:space="preserve">it's hard trying to find everyone i was following </t>
  </si>
  <si>
    <t>Paige_Hoover</t>
  </si>
  <si>
    <t xml:space="preserve">I am absolutely terrified to move to LA.. I need more friends there.. a support team would be nice </t>
  </si>
  <si>
    <t>piccantedolce</t>
  </si>
  <si>
    <t xml:space="preserve">@lovebig totally different tv sched in Canada! Watching ICA here </t>
  </si>
  <si>
    <t>megantoy</t>
  </si>
  <si>
    <t xml:space="preserve">i feel like shit. but i am at irving's, so i feel better. but anyway, my last update makes me feel like crrrrrap. </t>
  </si>
  <si>
    <t>Jens Pulver loses at WEC so  .... #Fb</t>
  </si>
  <si>
    <t>shelbyKR</t>
  </si>
  <si>
    <t xml:space="preserve">misses someone terribly   </t>
  </si>
  <si>
    <t>katkatRAWR</t>
  </si>
  <si>
    <t>@monstermassive extension on the contest? NICE!! one more chance :/ FTW!!!!! ahhHHHHH  i want to win badly  lol</t>
  </si>
  <si>
    <t>verylittleefuzz</t>
  </si>
  <si>
    <t xml:space="preserve">@Dannymcfly you're AMAZING guyyyyyyyys! thanks for the show... and sorry if we were not what you imagined </t>
  </si>
  <si>
    <t>aprilkd</t>
  </si>
  <si>
    <t>I didnt realize jobey was using me  SADFUCKINGFACE lol i kind of like it.</t>
  </si>
  <si>
    <t>@heathenshearth wow, sad that the lost their cat  but they can have the triplets and give them a good home yay</t>
  </si>
  <si>
    <t xml:space="preserve">@iloveparamore98 Yeah  </t>
  </si>
  <si>
    <t xml:space="preserve">@angrymarks Holy cow, Pulver done in under 1 min. His career should be done, too. </t>
  </si>
  <si>
    <t>@sweetweakness me too  haha, but why?</t>
  </si>
  <si>
    <t>andreanewyork</t>
  </si>
  <si>
    <t xml:space="preserve"> i lost two followers</t>
  </si>
  <si>
    <t>dearlivia</t>
  </si>
  <si>
    <t xml:space="preserve">i can't belive that tomorrow is monday! </t>
  </si>
  <si>
    <t xml:space="preserve">@lingamen haha, I'm not one to judge, believe me. There isn't anything wrong with self medication. You never got hammered with me </t>
  </si>
  <si>
    <t>liestef</t>
  </si>
  <si>
    <t xml:space="preserve">The headache season has begun in ernest </t>
  </si>
  <si>
    <t>aishaladon</t>
  </si>
  <si>
    <t xml:space="preserve">@sassyberries email your number. Cell phone died and I dont know your number by heart </t>
  </si>
  <si>
    <t xml:space="preserve">The things I do for my baby/fighting the pain </t>
  </si>
  <si>
    <t>swarthyerik</t>
  </si>
  <si>
    <t>Kids left for the summer today.  Today sucks.</t>
  </si>
  <si>
    <t>jrwalters</t>
  </si>
  <si>
    <t xml:space="preserve">Taking my computer to the Geek Squad.  I will miss it for 2 weeks </t>
  </si>
  <si>
    <t>UURRGGHH CANT BELIEVE SHE DID THAT.. ON THE WAY TO SEE MR.LAWSON..  SMH</t>
  </si>
  <si>
    <t xml:space="preserve">send your prayers to my friend Kirsty. her grandparents were in a bad car accident &amp;amp; in critical condition at umc right now...so sad </t>
  </si>
  <si>
    <t>Neggin</t>
  </si>
  <si>
    <t>@cassiebabycakes MMM dat would b soo good rite now. aww now i want 1  lol</t>
  </si>
  <si>
    <t>@Vic773 gotcha.  hope you're feeling better in that sense.</t>
  </si>
  <si>
    <t>classicbecca</t>
  </si>
  <si>
    <t xml:space="preserve">Well I really don't know what to say about that </t>
  </si>
  <si>
    <t>yanomyperez</t>
  </si>
  <si>
    <t xml:space="preserve">CRAP!!!!!!!!!! I just called Selena Gomez's say now but I'm too late!!! </t>
  </si>
  <si>
    <t>etothemilie</t>
  </si>
  <si>
    <t xml:space="preserve">well, going to showerr.. and then cry my self to sleeep! </t>
  </si>
  <si>
    <t>Anywhoo, short but sweet Twitter sessions tonight. Back to Chester tomorrow. Another long coach trip  Night all</t>
  </si>
  <si>
    <t xml:space="preserve">LOVES Coldplay! Wish I could see them on Wednesday! </t>
  </si>
  <si>
    <t>@mrs_mcsupergirl the site has been up and down all day. kinda sucks  i think to many nk fans so we crashing yet another site lol</t>
  </si>
  <si>
    <t>EmilyMcKee</t>
  </si>
  <si>
    <t xml:space="preserve">Is really sad. Someone ran over Willie this weekend, they didn't even slow down.  I'm pretty sure it was on purpose. </t>
  </si>
  <si>
    <t>@Y2Amber  what's wrong?</t>
  </si>
  <si>
    <t>Jodath79</t>
  </si>
  <si>
    <t xml:space="preserve">is wanting to go back to Vegas........  </t>
  </si>
  <si>
    <t>WHO WANTS TO BE special? go follow @RyanMLTM. you'll feel cool if yer lucky enough to become his 200th follower. i was his 199th  lol.</t>
  </si>
  <si>
    <t>Newnik29</t>
  </si>
  <si>
    <t xml:space="preserve">Taking Management 101 this fall: took 2nd yr fantasy hockey league from an absent league mgr. 12-16 teams, lots o tweaks. its only JUNE </t>
  </si>
  <si>
    <t xml:space="preserve">@Facenaughty nope the closet one is far in jersey &amp;amp; pennsylvania </t>
  </si>
  <si>
    <t xml:space="preserve">Hmmm.. tis not fun changing a punctured wheel on a jeep at 1:30am in shorts and a t-shirt on the side of the tallaght bypass </t>
  </si>
  <si>
    <t>DWCaliGirl</t>
  </si>
  <si>
    <t>@sexyladybeales LOL!  he didn't see it!  Yeah, it piss him off   He's such a dork!</t>
  </si>
  <si>
    <t>@GeneTheFotog Man... pickin' on a little ole lvl 5  SHeeeeshhh.</t>
  </si>
  <si>
    <t>@di181 Alright sweet! Well, I'm about to have to get back to work.  I'll try to think of some and I'll let you know what I come up with!</t>
  </si>
  <si>
    <t>hermjon</t>
  </si>
  <si>
    <t xml:space="preserve">hey #phish this is just a typical jersey disappointment that I cannot watch this show streamed... </t>
  </si>
  <si>
    <t>gazzmatazz</t>
  </si>
  <si>
    <t xml:space="preserve">Well done Britian, well done </t>
  </si>
  <si>
    <t>Tast33</t>
  </si>
  <si>
    <t xml:space="preserve">Omg  i have no twit frenz lol </t>
  </si>
  <si>
    <t>@heyitsjuuli oooog,juls  please, take care and geeett uuup!</t>
  </si>
  <si>
    <t>@pholby  I honestly almost had an emotional response to that</t>
  </si>
  <si>
    <t>nittanmitten</t>
  </si>
  <si>
    <t xml:space="preserve">Texting friends that don't text back. You know how happy I am at them right now? Overjoyed OVERJOYED!!! </t>
  </si>
  <si>
    <t xml:space="preserve">Not so good.. Eeek </t>
  </si>
  <si>
    <t xml:space="preserve">Fuck. They are here. </t>
  </si>
  <si>
    <t>_ruthless</t>
  </si>
  <si>
    <t xml:space="preserve">uuugh i miss my boyfriend a lot </t>
  </si>
  <si>
    <t xml:space="preserve">@89theBrainchild --lol oh that ones good too. I really want noww and I have none </t>
  </si>
  <si>
    <t>honkifyoulikepi</t>
  </si>
  <si>
    <t xml:space="preserve">I wish Matt had a car... </t>
  </si>
  <si>
    <t xml:space="preserve">the rumors are the most stupid thing i ever read  </t>
  </si>
  <si>
    <t xml:space="preserve">http://twitpic.com/6vjgy - Orange moon. Best I could get from inside the store! </t>
  </si>
  <si>
    <t>liana17</t>
  </si>
  <si>
    <t>just came back  TIRED! Hungry! gotta study and do spanish hmk....im soooo getting homeschooling! thats it!</t>
  </si>
  <si>
    <t>end of the weekend....back to work tomorrow  We need longer weekends!!!</t>
  </si>
  <si>
    <t xml:space="preserve">Gutted, despairing </t>
  </si>
  <si>
    <t>smartassrocker</t>
  </si>
  <si>
    <t>Awwww   nothin but love for Lil Evil.</t>
  </si>
  <si>
    <t>woke up from a bad dream  skeletons! waaaaaa</t>
  </si>
  <si>
    <t>sittakarina</t>
  </si>
  <si>
    <t xml:space="preserve">@putty_neshia TYPOS again?! No, not silly at all. So very sorry.Thx 4 reminding though </t>
  </si>
  <si>
    <t>clintonfitch</t>
  </si>
  <si>
    <t xml:space="preserve">@dalhectar Good deal!  I'm not a big fan of their theme either </t>
  </si>
  <si>
    <t xml:space="preserve">im starting to have a headache...boooooo!!!  </t>
  </si>
  <si>
    <t>Britainlamar</t>
  </si>
  <si>
    <t xml:space="preserve">This time yesterday I was arriving at Prom </t>
  </si>
  <si>
    <t>MafeH</t>
  </si>
  <si>
    <t xml:space="preserve">...i don't find my ray bans </t>
  </si>
  <si>
    <t xml:space="preserve">#eu09 vergÃ¼enza a todos los que no votaron / Shame on all those who didn't use their vote </t>
  </si>
  <si>
    <t>Timbermommy</t>
  </si>
  <si>
    <t xml:space="preserve">http://twitpic.com/6vjht - time for a new one </t>
  </si>
  <si>
    <t>jejwalters</t>
  </si>
  <si>
    <t xml:space="preserve">GRRRRRR cant figure this out </t>
  </si>
  <si>
    <t>Kasme</t>
  </si>
  <si>
    <t xml:space="preserve">I really wish that black cat would stop jumping on my balconey. Its mean and beats up pepper </t>
  </si>
  <si>
    <t xml:space="preserve">@TheYaoiReview Oh, well darn. I don't have Nat Geo. </t>
  </si>
  <si>
    <t>lauramilkyway</t>
  </si>
  <si>
    <t>gosh i'm feeling so weird about some random things.  i wanted to be in London right now, dont know why.</t>
  </si>
  <si>
    <t>RachieRico</t>
  </si>
  <si>
    <t xml:space="preserve">@gabyyyyyyy There's no time to graduate,the fam's leaving me NOW :-\ So I may be setting grad time back again  No SoBe either. Double </t>
  </si>
  <si>
    <t xml:space="preserve">I want to go to disneyland or six flags... I havent been since I was 8  </t>
  </si>
  <si>
    <t xml:space="preserve">I didn't realise Channel Five showed the NBA finals! I wish I had the energy to stay up till 4.30am </t>
  </si>
  <si>
    <t>darthhaider</t>
  </si>
  <si>
    <t xml:space="preserve">Is at work on sunday night instead of watching the finals </t>
  </si>
  <si>
    <t>jasongrossman</t>
  </si>
  <si>
    <t xml:space="preserve">I'm pretty sure I lost the tony pool </t>
  </si>
  <si>
    <t>jihanarie</t>
  </si>
  <si>
    <t>Not finish with the blogs comes another blogs...  huuu...Kompasiana, you're so demanding</t>
  </si>
  <si>
    <t>brianisapanda</t>
  </si>
  <si>
    <t xml:space="preserve">looking up very bad jokes and telling them to msn ppl... i mean person </t>
  </si>
  <si>
    <t>Just deleted my spymaster account  It was no fun anymore.. stupid no more levels</t>
  </si>
  <si>
    <t xml:space="preserve">back from a long weekend of being with my mother-in-law in the hospital in Wichita, KS. get well soon tammi! </t>
  </si>
  <si>
    <t>@BSEENANDHEARD THAT DOES SUCK...Sorry  Rache</t>
  </si>
  <si>
    <t xml:space="preserve">@ls3tv  Lame this got shut down, then the next one I found had Pulver fight then got shut down. </t>
  </si>
  <si>
    <t xml:space="preserve">haha #eu09 vergÃ¼enza a todos los que no votaron / Shame on all those who didn't use their vote </t>
  </si>
  <si>
    <t>paoloq</t>
  </si>
  <si>
    <t>Portable earphones just died  Guess there's an excuse now  to splurge on some IEMs. Still, I'm quite found of these JVC Marshmallows</t>
  </si>
  <si>
    <t xml:space="preserve">all i want to see is those DSi ads, i havent seen any on the tv yet </t>
  </si>
  <si>
    <t>my biffles going to bali today  i miss her!</t>
  </si>
  <si>
    <t xml:space="preserve">@danadearmond I broke up with the world 4 years ago, and regret ever since. The world is colder when you try to return </t>
  </si>
  <si>
    <t>@ashleyjerkface you just don't get it  try logging into twitter on a computer for once and maybe you'd understand</t>
  </si>
  <si>
    <t>leycp11</t>
  </si>
  <si>
    <t xml:space="preserve">Nooo! I feel sleepy...I don't even have anything to munch on so that I won't fall asleep. </t>
  </si>
  <si>
    <t>LexiGracEst1987</t>
  </si>
  <si>
    <t xml:space="preserve">and my ass still hurts </t>
  </si>
  <si>
    <t>Bigboobs1</t>
  </si>
  <si>
    <t xml:space="preserve">On my way back 2 my new living space... So sore and tired from moving.. Missin ps already! </t>
  </si>
  <si>
    <t xml:space="preserve">I hope that I'm dreaming, cause I'm sick of this feeling. PS: Where in the world is Tikiville? </t>
  </si>
  <si>
    <t>Im lonely  @pep how was ur shoot</t>
  </si>
  <si>
    <t xml:space="preserve">@nikkluv i miss you too </t>
  </si>
  <si>
    <t>joefriman</t>
  </si>
  <si>
    <t>a little bummed--our beach baptism got rained out.    God is sovereign though so I will simply trust His loving heart.</t>
  </si>
  <si>
    <t xml:space="preserve">@eeyern must be the ppt l-ok.. bad me missed that </t>
  </si>
  <si>
    <t xml:space="preserve">@MeganLeighMac I have no ideaaaaa.  I'm not going to see them then. I have no money or anything cause I still have to get my car fixed. </t>
  </si>
  <si>
    <t xml:space="preserve">@zoexcampbell everyday! though i have no money. </t>
  </si>
  <si>
    <t xml:space="preserve">Aw, but she's not gonna perform </t>
  </si>
  <si>
    <t>xl3kathrynxl3</t>
  </si>
  <si>
    <t xml:space="preserve">home from maine. back to suckington! ah school tmrw </t>
  </si>
  <si>
    <t xml:space="preserve">@Eyllek2 geez, did i hurt your feelings </t>
  </si>
  <si>
    <t xml:space="preserve">tell me why after ten years of violin me and mickie still can't play. </t>
  </si>
  <si>
    <t>xBamitsKaitx</t>
  </si>
  <si>
    <t xml:space="preserve">@selenagomez I tried to call but it didnt ring or anything </t>
  </si>
  <si>
    <t>lady_aurora</t>
  </si>
  <si>
    <t xml:space="preserve">@MrBrettYoung make sure to tweet on how awesome it is!! Havent seen it yet </t>
  </si>
  <si>
    <t xml:space="preserve">Owww. Burnt tongue thanks to pho. </t>
  </si>
  <si>
    <t xml:space="preserve">Sitting on the couch with my mom...got a lot on my mind... kind of depressed about something... </t>
  </si>
  <si>
    <t>archmon3</t>
  </si>
  <si>
    <t>@ayeletw what?!? no link?!? wolfram alpha had no clue where to go . nor bing! .nor the google   how is one supposed to judge??? ;-)</t>
  </si>
  <si>
    <t>@JoshPer 8.30 am  *Studying* for it now.....</t>
  </si>
  <si>
    <t xml:space="preserve">@joemcd indeed - I have work tomorrow morning </t>
  </si>
  <si>
    <t xml:space="preserve">@freekyzeeky wow! Don't do that to Britney </t>
  </si>
  <si>
    <t xml:space="preserve">im sad now </t>
  </si>
  <si>
    <t xml:space="preserve">Finally home..time 2 wash the day away &amp;amp; den clean my messy room...I miss my other half </t>
  </si>
  <si>
    <t xml:space="preserve">Back home and cleaning. Yuck. I really dislike cleaning. I love organization...I just don't like the work it takes to get it. </t>
  </si>
  <si>
    <t xml:space="preserve">even the part where she tells hef she is leaving is sad </t>
  </si>
  <si>
    <t xml:space="preserve">@evickkk okay u totally just ditched me to go talk, real cool </t>
  </si>
  <si>
    <t xml:space="preserve">@NileyJirus Yeah, I would have to say that is pretty damn stupid ...I hope they r not talking about u </t>
  </si>
  <si>
    <t xml:space="preserve">Shut up monkey, I just lost 260$ </t>
  </si>
  <si>
    <t>SimplySarah73</t>
  </si>
  <si>
    <t xml:space="preserve">Enjoying my LAST Pepsi. No more after this.  Its a sad sad day 4 me... </t>
  </si>
  <si>
    <t>ghostparty13</t>
  </si>
  <si>
    <t xml:space="preserve">Soaking up the last of the weekend before school starts again </t>
  </si>
  <si>
    <t xml:space="preserve">I am *really disliking* this class. I was supposed to enjoy it  Teachers make everything </t>
  </si>
  <si>
    <t>rlmass</t>
  </si>
  <si>
    <t xml:space="preserve">@7News i know i heard. it was in the same town as me. the kid was air lifted and flown from falmouth hospital to boston. </t>
  </si>
  <si>
    <t>jofrancis</t>
  </si>
  <si>
    <t>@mellemusic thanks - i went but should have made an appt.    next time i will call first.</t>
  </si>
  <si>
    <t xml:space="preserve">Thinking about all the things i didnt get done this weekend </t>
  </si>
  <si>
    <t xml:space="preserve">The line at the ladies room is longer than the line 2 get into the staple center </t>
  </si>
  <si>
    <t>@JazzieSpazzy already dayum that sucks  lol</t>
  </si>
  <si>
    <t>Nycnewera</t>
  </si>
  <si>
    <t xml:space="preserve">home now.. alittle lonely.. people think I have so much attention, and get so much love from women. but inside im dying, i need someone </t>
  </si>
  <si>
    <t>HotTina</t>
  </si>
  <si>
    <t xml:space="preserve">Jens pulver just tapped </t>
  </si>
  <si>
    <t xml:space="preserve">Lauren Graham! Love her, wish she would've performed tho </t>
  </si>
  <si>
    <t>watchin the finals studying for EXAMS      kids don't stay in school</t>
  </si>
  <si>
    <t>timmymctweeter</t>
  </si>
  <si>
    <t xml:space="preserve">The MTV movie awards sucked this year </t>
  </si>
  <si>
    <t xml:space="preserve">@Facenaughty I know right </t>
  </si>
  <si>
    <t xml:space="preserve">alexandra: i cant make an acount!!!!!!!!!!!!!! its not working!     </t>
  </si>
  <si>
    <t>hannahroseammon</t>
  </si>
  <si>
    <t xml:space="preserve">awwwwww will </t>
  </si>
  <si>
    <t xml:space="preserve">So a while ago I was happy I saw no chicken pox... One of the twins is now covered in them... (He did have the shot, so not too bad) </t>
  </si>
  <si>
    <t xml:space="preserve">@meredithdavis I love skype. Too bad my mic stopped working. </t>
  </si>
  <si>
    <t xml:space="preserve">On my way home to study for finals wooo? </t>
  </si>
  <si>
    <t xml:space="preserve">is about to pull a all nighter...still gotta wake up early doe </t>
  </si>
  <si>
    <t>bxsawyer</t>
  </si>
  <si>
    <t xml:space="preserve"> you neva believe me</t>
  </si>
  <si>
    <t xml:space="preserve">Ready for Army Wives to start! Been watching since first season and LOVE it! Spending the nite w/ my grandma tonite...Miss my lil man </t>
  </si>
  <si>
    <t>TwistedDecision</t>
  </si>
  <si>
    <t xml:space="preserve">@emilyimax what happened to your car? </t>
  </si>
  <si>
    <t>MomsThoughts</t>
  </si>
  <si>
    <t xml:space="preserve">@TheTonyAwards - oy!  what was THAT?  crackles, stage hand running mic out?  wtf?  no Emmy for Tony ....   </t>
  </si>
  <si>
    <t xml:space="preserve">Has anybody watched Titanic without crying ?? Ugh, I ALWAYS cry </t>
  </si>
  <si>
    <t>leah828</t>
  </si>
  <si>
    <t>@Thomasfiss WHY DONT U REPLY TO ME  U made me sad... {*Leah*}</t>
  </si>
  <si>
    <t xml:space="preserve">@kidnoble I miss Charles and his smack talk/commentating </t>
  </si>
  <si>
    <t>Laurabear09</t>
  </si>
  <si>
    <t xml:space="preserve">I feel bad for my friends in Europe. </t>
  </si>
  <si>
    <t xml:space="preserve">What the fuck happened tonight? Going to bed feeling very depressing. </t>
  </si>
  <si>
    <t>cynthiaberrios</t>
  </si>
  <si>
    <t xml:space="preserve">ando de operacion Chef je je... cocinandole a mis padres y concintiendolos full! i am sure going to miss them </t>
  </si>
  <si>
    <t xml:space="preserve">back @ camp and tomorrow  is 8am breakfast! </t>
  </si>
  <si>
    <t>msususieq</t>
  </si>
  <si>
    <t xml:space="preserve">The kickball tourney this weekend at Relay for Life about did us in! We are apparently old fogies already </t>
  </si>
  <si>
    <t xml:space="preserve">Feeling so tired </t>
  </si>
  <si>
    <t xml:space="preserve">@danadearmond I broke up with the world 4 years ago, and regret it ever since. The world is colder when you try to return </t>
  </si>
  <si>
    <t xml:space="preserve">@7News and it was FROM 2 STORIES!!!!! i hope the kid is okay </t>
  </si>
  <si>
    <t>miss_lautner09</t>
  </si>
  <si>
    <t>im very sad..   miley follow me !</t>
  </si>
  <si>
    <t>PrincessOfPlano</t>
  </si>
  <si>
    <t>my eldest som graduates 2morow @ 10am broadcast online @wfaa.com because only 4 ppl. can attend.  had to get scalped ticket for his bro.</t>
  </si>
  <si>
    <t>mer0vingian</t>
  </si>
  <si>
    <t>Hey #JDEdwards  stream is gone  (Streameme live &amp;gt; http://ustre.am/2AgS)</t>
  </si>
  <si>
    <t>missjavi</t>
  </si>
  <si>
    <t xml:space="preserve">@mileycyrus http://twitpic.com/6shtr - please miley read this , all your fans comment today ! </t>
  </si>
  <si>
    <t xml:space="preserve">Oh noez! I'm out of tissues! Again! Second box in 3 days! </t>
  </si>
  <si>
    <t>brandilund</t>
  </si>
  <si>
    <t>first day of work was today!! woohoo not as bad as i thought, went to jacks to get some of my stuff it was sad  now it might be clean!!</t>
  </si>
  <si>
    <t xml:space="preserve">missing the fact my phone has no sound what so ever </t>
  </si>
  <si>
    <t>@aamaris nooo! I missed that  my LA otp</t>
  </si>
  <si>
    <t xml:space="preserve">Watching twilight on my computer cause I don't feel like unpacking and im the only one here </t>
  </si>
  <si>
    <t>deepbluesea1956</t>
  </si>
  <si>
    <t xml:space="preserve">I'm getting acquainted with my new Motorola cell phone. It's not user-friendly.   </t>
  </si>
  <si>
    <t>aftinj</t>
  </si>
  <si>
    <t xml:space="preserve">Had a nice convo with my cuz phillip, I miss him </t>
  </si>
  <si>
    <t xml:space="preserve">@michellesg no, I didn't... </t>
  </si>
  <si>
    <t>Watching Twilight, aaaaaaaaaaaaaaah it's SO good. I really cannot wait til New Moon. God, I wish movies were real life  I&amp;lt;3lJasper</t>
  </si>
  <si>
    <t>elias19</t>
  </si>
  <si>
    <t xml:space="preserve">Homework!!!!       </t>
  </si>
  <si>
    <t>KellyMelia</t>
  </si>
  <si>
    <t xml:space="preserve">You never know what you have until it's gone. If only people actually understood that...I hate when people are sad </t>
  </si>
  <si>
    <t>so because of this i'm having a hard time properly conveying to him to please get out of my faceeeee!  this is annoying.</t>
  </si>
  <si>
    <t xml:space="preserve">My power is out!! I want to play Sims 3!!!! </t>
  </si>
  <si>
    <t xml:space="preserve">Nono! I lost followers again.. I am never going to have more than 200! </t>
  </si>
  <si>
    <t>peaCeandL0veE</t>
  </si>
  <si>
    <t xml:space="preserve">i think i'm sick  </t>
  </si>
  <si>
    <t xml:space="preserve">I am a jayz fan but this is the first song I didn't like </t>
  </si>
  <si>
    <t>yaadayaada</t>
  </si>
  <si>
    <t xml:space="preserve">@magicofpi My itunes decide to delete my music library one day so I haven't sync it for ages. </t>
  </si>
  <si>
    <t xml:space="preserve">Wait, Lauren Graham isn't performing with the rest of the Guys And Dolls cast? Noooo </t>
  </si>
  <si>
    <t>@pandazebra yeah watever.. I gotta wait another three hours!   .. Yay me loves smoothies!</t>
  </si>
  <si>
    <t xml:space="preserve">A sad day for British politics </t>
  </si>
  <si>
    <t>Lynjamin2004</t>
  </si>
  <si>
    <t xml:space="preserve">Houston here I am! I wish I could stay and visit you. </t>
  </si>
  <si>
    <t xml:space="preserve">i'll be on from my BlackBerry, i wanna stay in my room, far away from my dad's sight, i detest him so badly sometimes!... </t>
  </si>
  <si>
    <t>ImaginaryLinesB</t>
  </si>
  <si>
    <t xml:space="preserve">Missing my guitar! </t>
  </si>
  <si>
    <t>@xxxxposerxxxx eeeew!  i don't like.</t>
  </si>
  <si>
    <t>RBsmarchinglion</t>
  </si>
  <si>
    <t xml:space="preserve">@EmClosk yay!!!!!  I DO read every one!!  Sorry we didn't hang out at all this weekend. </t>
  </si>
  <si>
    <t>VanityXTommy</t>
  </si>
  <si>
    <t xml:space="preserve">OMFG I SAW LIZAS NAME OMG YAY gah damnit i read it </t>
  </si>
  <si>
    <t>AmyxLeexLover</t>
  </si>
  <si>
    <t xml:space="preserve">I missed @brittanitaylor 's blog tv show for the first time! NO! </t>
  </si>
  <si>
    <t>amyhowell</t>
  </si>
  <si>
    <t xml:space="preserve">- tomorrow is my baby's 4th birthday! She's getting so big....not a baby anymore!  </t>
  </si>
  <si>
    <t>Groovin2Life</t>
  </si>
  <si>
    <t xml:space="preserve">Half time- where is @djsucio to watch this with me </t>
  </si>
  <si>
    <t>julijackson</t>
  </si>
  <si>
    <t xml:space="preserve">feeling like shiiiiiit! need someone to take care of me </t>
  </si>
  <si>
    <t xml:space="preserve">@whatyoudeserve ahhhhh what the hell! i hate you for that </t>
  </si>
  <si>
    <t>dpboard</t>
  </si>
  <si>
    <t xml:space="preserve">Though it is shocking that the BNP is consistently higher than the party I voted for (libertas)... </t>
  </si>
  <si>
    <t xml:space="preserve">so fucking mad. AGH, i hate being 13 and having no liberty or opinion in nothing at all </t>
  </si>
  <si>
    <t xml:space="preserve">@xmarksthestott2 I shut down too. I just have no room to put things &amp;amp; I'd say, we live pretty simply. </t>
  </si>
  <si>
    <t xml:space="preserve">Sad the weekend is over.. Another week of DSL High School.. </t>
  </si>
  <si>
    <t xml:space="preserve">@ohmanamanda I just looked at the system requirements for it and my shitty laptop doesnt meet em </t>
  </si>
  <si>
    <t>JordanFc</t>
  </si>
  <si>
    <t>@lightsnoise whats with the lack of tweets?  YOU ARE MISSED!</t>
  </si>
  <si>
    <t>Can't believe proms over  I wish I couldve states in his arms for a little while longer ;)</t>
  </si>
  <si>
    <t xml:space="preserve">what a waste of a day </t>
  </si>
  <si>
    <t xml:space="preserve">@WordofMouthAtl yeah and the heffers wont let me watch the gaaaammmee </t>
  </si>
  <si>
    <t xml:space="preserve">@telemaniatik and yes I'm still sick  I think I have a cold that's why my head is exploding! </t>
  </si>
  <si>
    <t>desstar</t>
  </si>
  <si>
    <t>buying groceries for the week. So sad my fam will b home while I have to work tomorrow  should of taken the day off LOL</t>
  </si>
  <si>
    <t>NicciLuvsNadine</t>
  </si>
  <si>
    <t xml:space="preserve">who created suicide? it sucks when you cant help someone you care about  why cant she see how much shes hurting me by doing this?! </t>
  </si>
  <si>
    <t xml:space="preserve">@brilorene why wouldn't I see any? </t>
  </si>
  <si>
    <t>nearly sleeping. unfortunately, tomorrow i have classes. the same f*ckin' routine will start again  see u all again soon, byyeee</t>
  </si>
  <si>
    <t xml:space="preserve">Wow he said he's retiring! Sad! </t>
  </si>
  <si>
    <t>Man I can't believe Lauren's on right now and I'm missing her   THIS IS DEPRESSING.</t>
  </si>
  <si>
    <t>brianscc</t>
  </si>
  <si>
    <t xml:space="preserve">@samajo haha too bad my jabbawockee is married </t>
  </si>
  <si>
    <t xml:space="preserve">I heart @selenagomez she is awesome amazing i tried calling her saynow during live chat it was busy so sad </t>
  </si>
  <si>
    <t>DAWalls</t>
  </si>
  <si>
    <t xml:space="preserve">Sitting in traffic 35 miles from DC... </t>
  </si>
  <si>
    <t>marieeex33</t>
  </si>
  <si>
    <t xml:space="preserve">watching titanic </t>
  </si>
  <si>
    <t>Missing bridezillas  I wanna lay down.</t>
  </si>
  <si>
    <t xml:space="preserve">i want someone to cuddle with right now. </t>
  </si>
  <si>
    <t>thepoetess</t>
  </si>
  <si>
    <t xml:space="preserve">I'm back. I pretty sure I owe the world an apology. </t>
  </si>
  <si>
    <t>KathleenLiz</t>
  </si>
  <si>
    <t xml:space="preserve">the hour before youth group would be a lot more fun if i was capable of catching a frisbee </t>
  </si>
  <si>
    <t>nikki5433</t>
  </si>
  <si>
    <t xml:space="preserve">is missing him so much right now </t>
  </si>
  <si>
    <t xml:space="preserve">Anyways.. I think i'm going to bed. School in the morning. I hope you get better!! </t>
  </si>
  <si>
    <t>andeline</t>
  </si>
  <si>
    <t xml:space="preserve">@Powling look who's on twitter! I'll most likely be on it a ton...seeing as I can't do anything else with this leg/hand injury. </t>
  </si>
  <si>
    <t>ikate</t>
  </si>
  <si>
    <t xml:space="preserve">@clifto i need your macbooking help </t>
  </si>
  <si>
    <t xml:space="preserve">I'm back everyone </t>
  </si>
  <si>
    <t>DaisyAg03</t>
  </si>
  <si>
    <t xml:space="preserve">I'm home from two days in Houston for a friend's wedding.  Now I want to get married </t>
  </si>
  <si>
    <t xml:space="preserve">I'm bored.....reading over some notes for a history test 2morrow... </t>
  </si>
  <si>
    <t>Gray_1986</t>
  </si>
  <si>
    <t>First post on twitter, woo, but off to bed, shattered  night all</t>
  </si>
  <si>
    <t xml:space="preserve">Just finished watching the movie. It was good, until it ended. </t>
  </si>
  <si>
    <t>MissVerna</t>
  </si>
  <si>
    <t>@rochlatinsky  I wish - feel like I'm missing so much NetChange with everything else going on in my life - the one week I'd like to be in!</t>
  </si>
  <si>
    <t>hottiepatottie</t>
  </si>
  <si>
    <t xml:space="preserve">Summer is supposed to be fun, right?  How disappointing. </t>
  </si>
  <si>
    <t xml:space="preserve">@joaniemaloney i know, right?  why, bill, why </t>
  </si>
  <si>
    <t>betsiitah</t>
  </si>
  <si>
    <t>i hate this girl!!!!! she is so materialist!!  ! please  open your eyes!!!! :'(</t>
  </si>
  <si>
    <t>XOXOELLXOXO</t>
  </si>
  <si>
    <t xml:space="preserve">omg sorry i forgot timezone. too early to go shopping... </t>
  </si>
  <si>
    <t xml:space="preserve">@CherryBear Makes me less than proud to be a Northerner </t>
  </si>
  <si>
    <t xml:space="preserve">BNP elected in Yorkshire. Fucking great </t>
  </si>
  <si>
    <t>blahblondebritt</t>
  </si>
  <si>
    <t xml:space="preserve">i am in desperate need to go shopping. i am having withdrawals its been so long. </t>
  </si>
  <si>
    <t>SmashleyJo</t>
  </si>
  <si>
    <t>@ashleylohrbach love and miss you too. you never text me the other day.  party soon?</t>
  </si>
  <si>
    <t>RicheBell</t>
  </si>
  <si>
    <t>@true2lifemusic hey hey, i missed you guys today  so i'm gonna need to celebrate with the true2life fam asap!!</t>
  </si>
  <si>
    <t>lmg143</t>
  </si>
  <si>
    <t xml:space="preserve">procrastinating...really wishing i hadn't taken french right now </t>
  </si>
  <si>
    <t>@keltiecolleen my sister went to the TONY awards.  i wish i could have went!</t>
  </si>
  <si>
    <t>@MSxoxo don't really have any headaches, my Lft jaw has been killing me  cuz that's where they had 2 cut gums 2 get the tooth out n pieces</t>
  </si>
  <si>
    <t xml:space="preserve">i miss alot of people terribly </t>
  </si>
  <si>
    <t>cupcake1990</t>
  </si>
  <si>
    <t>@Texanne719  Oh man!!! I have no mommy....lol</t>
  </si>
  <si>
    <t>nelmedia</t>
  </si>
  <si>
    <t xml:space="preserve">@gabvirtualworld I love that show.. Hilarious! Although my wife doesn't think so </t>
  </si>
  <si>
    <t>sw78_06</t>
  </si>
  <si>
    <t xml:space="preserve">Monday is coming </t>
  </si>
  <si>
    <t>the hangover is soldout  going on an adventure with @lilibaby.</t>
  </si>
  <si>
    <t>meggieweggies</t>
  </si>
  <si>
    <t xml:space="preserve">@RaychulSee I miss you </t>
  </si>
  <si>
    <t>brittanymifsud</t>
  </si>
  <si>
    <t xml:space="preserve">i want to shower but these stupid bitches wont leave my house </t>
  </si>
  <si>
    <t xml:space="preserve">@bigkelleh People with the intention to ban other races and make homosexuality illegal are being voted into government </t>
  </si>
  <si>
    <t xml:space="preserve">@OhMyBlogItsJoey ohh men that sucks! me too and I've lots and lots to do </t>
  </si>
  <si>
    <t>LiveForever28</t>
  </si>
  <si>
    <t xml:space="preserve">Whoa that tornado was intense =/ Now i have nothing to do....Gah i miss Czech! and she only been in Florida for like a day... </t>
  </si>
  <si>
    <t>@RachhhTGP meeee??? what about youuuu?  I misss youuuuu</t>
  </si>
  <si>
    <t>crackdrugsgalor</t>
  </si>
  <si>
    <t xml:space="preserve">I'm so hungry! All day. It's so bad.  my prom bod. </t>
  </si>
  <si>
    <t xml:space="preserve">@AnuTreat Oh, it's a project-size problem. I need to design an incentives and controls strategy for Facebook. </t>
  </si>
  <si>
    <t xml:space="preserve">@yesirr not funny sir!! this is really sad </t>
  </si>
  <si>
    <t xml:space="preserve">@daniyaatmawan aaaaaaarrgghh i tried so hard to forget about him dan, but i cant </t>
  </si>
  <si>
    <t xml:space="preserve">@DanHack Oh right two seats. Still bad </t>
  </si>
  <si>
    <t>sheldon5</t>
  </si>
  <si>
    <t xml:space="preserve">The former ECW Champion.... Christian </t>
  </si>
  <si>
    <t>@thatgirlmaya boo  i dont even know if i can go either haha.</t>
  </si>
  <si>
    <t xml:space="preserve">@Jinxx_ your mean </t>
  </si>
  <si>
    <t xml:space="preserve">@sarah_1228 I noticed that too </t>
  </si>
  <si>
    <t xml:space="preserve">@jaysfit  Sum1 disappointed me </t>
  </si>
  <si>
    <t>@poetic_violence  you have to DM me your adress so i can post you something on your special day</t>
  </si>
  <si>
    <t>SeXyLeNe</t>
  </si>
  <si>
    <t xml:space="preserve">ok lets see how this shit works lol... on my way home from a sick weekend in DC </t>
  </si>
  <si>
    <t xml:space="preserve">not a good day. watching movies that make me happy. singing in the rain, penelope, pride &amp;amp; prejudice. i wish i had a lot like love on dvd </t>
  </si>
  <si>
    <t>SuperDoo77</t>
  </si>
  <si>
    <t xml:space="preserve">Was gonna play UFC Undisputed but Xbox Live is down </t>
  </si>
  <si>
    <t xml:space="preserve">Tomorrow is going to be a painful work day with my f'ed up ankle. </t>
  </si>
  <si>
    <t>@SwtLissa omg sweetie that's awful! I'm so sorry!  *good vibes that it's found and intact*</t>
  </si>
  <si>
    <t>mpcacc</t>
  </si>
  <si>
    <t xml:space="preserve">@Laurabear09 Thank you, it is a dark dark day, they are such liars </t>
  </si>
  <si>
    <t>PromoMamiB</t>
  </si>
  <si>
    <t xml:space="preserve">did my nails (black and purple) 4 the first time in over 3 years. discovered i'm in possession of very poor, underdeveloped motor skills </t>
  </si>
  <si>
    <t xml:space="preserve">OK, maybe not on the Pre .... apparently developers only get access to the browser layer and the apps have to be web-based </t>
  </si>
  <si>
    <t xml:space="preserve">que internet tan lento </t>
  </si>
  <si>
    <t xml:space="preserve">C'mon. Pet Society off air's not fair </t>
  </si>
  <si>
    <t>RyanTrieber</t>
  </si>
  <si>
    <t xml:space="preserve">worked out for the first time in a while!  nut now im feeling sick </t>
  </si>
  <si>
    <t>skweebie0331</t>
  </si>
  <si>
    <t xml:space="preserve">WEC 41 Brown V Faber and Pulve got sub'd in the 1st in like 30 seconds </t>
  </si>
  <si>
    <t xml:space="preserve">@sociaIIyawkward Kids are coming back from their vaca tonite and then are heading to Santa Barbara for 3 weeks in the AM </t>
  </si>
  <si>
    <t>knkarebear</t>
  </si>
  <si>
    <t xml:space="preserve">U.S history essay </t>
  </si>
  <si>
    <t xml:space="preserve">@LovemesomeDDub awesome! what show do you have left? Still in a bit of depression since there are no more NKOTB shows for me this year. </t>
  </si>
  <si>
    <t>gembilitong</t>
  </si>
  <si>
    <t xml:space="preserve">still hopingg </t>
  </si>
  <si>
    <t>Lorena_B</t>
  </si>
  <si>
    <t xml:space="preserve">sad sunday's almost over...the weekend flew by </t>
  </si>
  <si>
    <t>Naugamonster</t>
  </si>
  <si>
    <t xml:space="preserve">Another friend sent to Afganistan. </t>
  </si>
  <si>
    <t xml:space="preserve">power is out! WTF!! in the middle of @Meowmistidawn and @jamesdeen scene! </t>
  </si>
  <si>
    <t xml:space="preserve">@sesameellis I hope they figure out what's going on with Clover soon!  I can't imagine your pain </t>
  </si>
  <si>
    <t xml:space="preserve">@DynamicDiva42 hmmm I REALLY want to go, and those are the only seats available </t>
  </si>
  <si>
    <t xml:space="preserve">@mileycyrus I dont know I had to say goodbye to my sissy today!! </t>
  </si>
  <si>
    <t>Am still pissed off over the Northern results. I hate not being old enough to vote  I probably care more than some people who can do so!</t>
  </si>
  <si>
    <t xml:space="preserve">@allymcfly im trying im trying </t>
  </si>
  <si>
    <t xml:space="preserve">I miss all my cubic girls  Yenny, Taty Mai,ALL </t>
  </si>
  <si>
    <t xml:space="preserve">@gwenhayes  I'm feeling the same way with my shitnopsis. </t>
  </si>
  <si>
    <t>Wow, thats sad  Poor Trevor</t>
  </si>
  <si>
    <t xml:space="preserve">wow. That story about Ariza's brother is so sad. </t>
  </si>
  <si>
    <t>vietcouture</t>
  </si>
  <si>
    <t>back in Toronto, im so sad about it  my team and i really LOVE Kenora, ON.</t>
  </si>
  <si>
    <t>mzfresh321</t>
  </si>
  <si>
    <t xml:space="preserve">twitter is so boring today where are all my twitpeesps wait I know where they at summer jam dammmmmm </t>
  </si>
  <si>
    <t>ocean_raven</t>
  </si>
  <si>
    <t>Checked on my sandal &amp;amp; shoe order, it isn't shipped out yet  The expected arrival date is now Jun 15th. *sigh*</t>
  </si>
  <si>
    <t>MissDavisStar</t>
  </si>
  <si>
    <t xml:space="preserve">@SpiritualEyes 35-40. lakers in the lead </t>
  </si>
  <si>
    <t xml:space="preserve">I wish I were doing something productive, but I'm too busy lying down so my heart doesn't end up exploding. Caffeine has betrayed me. </t>
  </si>
  <si>
    <t xml:space="preserve">@prophpeezy Damn Can I Get Some Food??? </t>
  </si>
  <si>
    <t xml:space="preserve">I miss my laptop    </t>
  </si>
  <si>
    <t xml:space="preserve">i'm sick.. argh! </t>
  </si>
  <si>
    <t>NickyyB1</t>
  </si>
  <si>
    <t>Dads in hostipal  and waiting 4 my mom 2 get home</t>
  </si>
  <si>
    <t xml:space="preserve">anyone someone leave me luv... is sooo left out... needs new friends </t>
  </si>
  <si>
    <t xml:space="preserve">@islanddogdoc I don't even know her twittah! </t>
  </si>
  <si>
    <t>ajls89</t>
  </si>
  <si>
    <t xml:space="preserve">more tooth drillin tomorrow </t>
  </si>
  <si>
    <t xml:space="preserve">I wanted to see luck be a lady </t>
  </si>
  <si>
    <t xml:space="preserve">can't believe the amount of work piled on her desk due to friday leave + weekend </t>
  </si>
  <si>
    <t>demarzi</t>
  </si>
  <si>
    <t xml:space="preserve">@brax4444 I wish. Busy Sunday for me </t>
  </si>
  <si>
    <t xml:space="preserve">@BrittdixonPINK very sad.  </t>
  </si>
  <si>
    <t xml:space="preserve">@KeiranLee Haha! 02:20am Warning: One handed handstand photography is impossible and will break your phone! Boo! </t>
  </si>
  <si>
    <t xml:space="preserve">i miss my dog so much. </t>
  </si>
  <si>
    <t>@websoup Why no closed-captioning?    Watching, hearing AND reading something funny can make it triple-funny... #websoup</t>
  </si>
  <si>
    <t xml:space="preserve">i'm a livejournal reject, lol.. i can't get the background image i want... and when i try to see my page, it tells me no... </t>
  </si>
  <si>
    <t>justinplunkett</t>
  </si>
  <si>
    <t xml:space="preserve">@LindseyBBaldwin I didn't think it was that good. </t>
  </si>
  <si>
    <t>isaacwaldron</t>
  </si>
  <si>
    <t xml:space="preserve">Just got a good deal on a hotel room via the priceline negotiator.  They accepted my first offer though so I left money on the table </t>
  </si>
  <si>
    <t xml:space="preserve">@unfunn well my (almost) 3yr old never has done that, my youngest just turned 16 months... Last week was the 1st time he did it </t>
  </si>
  <si>
    <t>bellaitaliana09</t>
  </si>
  <si>
    <t xml:space="preserve">@misscandis damn i wish i had ur brain for just one day n let motha fuccas have it </t>
  </si>
  <si>
    <t>@RickyTicky well im working a lot in Loughborough, so I get to stay here and party (probably with myself cos no-one else is here  )</t>
  </si>
  <si>
    <t xml:space="preserve">@nicefox Idk what to ask.... </t>
  </si>
  <si>
    <t>chatzi09</t>
  </si>
  <si>
    <t xml:space="preserve">Hates going to work on a public holiday! </t>
  </si>
  <si>
    <t>@cenori giiirl i cry angsty tears every day because I'm not talented enough for Broadway  S'NOT FAIR</t>
  </si>
  <si>
    <t xml:space="preserve">@mileycyrus byebye miley. We'll miss you </t>
  </si>
  <si>
    <t xml:space="preserve">Not a good thing to start my Monday... I lost my glasses </t>
  </si>
  <si>
    <t>i know i keep talking it..but i just cant handle the fact that we saw our last show  i'm sad!! and what if they dont come to florida.. ...</t>
  </si>
  <si>
    <t xml:space="preserve">that trevor ariza story was so sad </t>
  </si>
  <si>
    <t>The music in his car is so loud my seat is vibrating!!! And my back. I hate rap music! The beat is so lame that it's making me sick  Haha.</t>
  </si>
  <si>
    <t xml:space="preserve">tomarrow is just another monday.... </t>
  </si>
  <si>
    <t xml:space="preserve">@som1fromsomtime when you put it like that, what a heel I am! </t>
  </si>
  <si>
    <t>julie_pritchard</t>
  </si>
  <si>
    <t xml:space="preserve">@MakeEvanUpYours I just watched it !! I think I shed a tear or two! Ugh! Lol </t>
  </si>
  <si>
    <t xml:space="preserve">How do people sleep when their sig other is gone? No pillow feels quite like @jasonmoliver </t>
  </si>
  <si>
    <t>@BrainGuyJerry #aka #MrSept God, I hope not, b/c that would make me lame too. I don't wanna be lame  #babealertCEO #MrJuly</t>
  </si>
  <si>
    <t xml:space="preserve">now being harrassed  i should have taken the other job </t>
  </si>
  <si>
    <t xml:space="preserve">@eunicehwangbo swear the same thing happened to me for game 1!!! the worst </t>
  </si>
  <si>
    <t>OMG...I really need to get my hair done sad face  this just isn't right lol..But 1st things 1st my car,,gotta get her right,,shes my baby</t>
  </si>
  <si>
    <t xml:space="preserve">You know it's bad when you litterally dread going to work. Can't wait till I never have to do this again. Ugggg... </t>
  </si>
  <si>
    <t xml:space="preserve">It's humid tonight, it is unbearable </t>
  </si>
  <si>
    <t>dani0359</t>
  </si>
  <si>
    <t xml:space="preserve">home... only caught 1 fish. </t>
  </si>
  <si>
    <t>adm1nspotter</t>
  </si>
  <si>
    <t xml:space="preserve">@photine, no, I was playing the drums.  I'll check the guitar out, but I might just need a new one. </t>
  </si>
  <si>
    <t>@shanedawson  that suxz .,... I love you tho  &amp;lt;3 hopefully that will never get flagged lol &amp;lt;3</t>
  </si>
  <si>
    <t>SUFI_4EVA</t>
  </si>
  <si>
    <t xml:space="preserve">uuuuhhhhh trying to change my pix very unsuccessfully LOL </t>
  </si>
  <si>
    <t xml:space="preserve">i just woke up and half the party people are already back drinking again.... im so old </t>
  </si>
  <si>
    <t xml:space="preserve">setting up my new bluetooth cuz i can't find my other one </t>
  </si>
  <si>
    <t>JLSutton</t>
  </si>
  <si>
    <t>is dreading going into work tomorrow...the dungeon awaits  No fair!</t>
  </si>
  <si>
    <t xml:space="preserve">@MangoSecret143 what's wrong </t>
  </si>
  <si>
    <t xml:space="preserve">@kirsty_wilson you were meant to be added to that last tweet ... </t>
  </si>
  <si>
    <t>JakJakBCoOL</t>
  </si>
  <si>
    <t xml:space="preserve">Not in a good mood! </t>
  </si>
  <si>
    <t>UniquelyBrownPC</t>
  </si>
  <si>
    <t>@EffinWierdo lol omg im sooo happy for you....slightly BITTERSWEET since i know will isnt trying to make moves  ... where is my guy??</t>
  </si>
  <si>
    <t xml:space="preserve">@AlCarlton Don't come back out. The BNP got two seats and the atmosphere is crap out here. </t>
  </si>
  <si>
    <t>aww http://twitpic.com/34k9b i miss this lil guy  they grow up so fast!</t>
  </si>
  <si>
    <t>vivsmiles</t>
  </si>
  <si>
    <t xml:space="preserve">mathematics, icas, business, biology, physics, music, music composition, music prac- examine your mum </t>
  </si>
  <si>
    <t xml:space="preserve">I am hungry as hell </t>
  </si>
  <si>
    <t>@lallen349 I'm hoping its just a bug but I just checked temp &amp;amp; I have a fever  So help me if Ive caught flu from all the hospital visits</t>
  </si>
  <si>
    <t>goodnight @jonathanrknight, no chance of staying up for your tweets 2knight!!  xo</t>
  </si>
  <si>
    <t xml:space="preserve">What's wrong Arianna? </t>
  </si>
  <si>
    <t>joe62890</t>
  </si>
  <si>
    <t xml:space="preserve">Finally done with her wheels, shower time, xbox disc drive died.  </t>
  </si>
  <si>
    <t xml:space="preserve">@karismat1k Aww I'm not free that night </t>
  </si>
  <si>
    <t>tommywesely</t>
  </si>
  <si>
    <t xml:space="preserve">In mn wishing at I was at the Tonys like I was supposed to be </t>
  </si>
  <si>
    <t>angpoc</t>
  </si>
  <si>
    <t>No festival this weekend for us; Shawn has been sick all weekend.  On the happy side of things: No Doubt concert in a few short days!! Woo</t>
  </si>
  <si>
    <t>knightstalker</t>
  </si>
  <si>
    <t>There're things I'll never see again. My 90's ICQ UIN is one of them  . I feel so bad right now I'm going to drown in vodka and sleep.</t>
  </si>
  <si>
    <t>AliMacKenzie7</t>
  </si>
  <si>
    <t xml:space="preserve">Computer just crashed </t>
  </si>
  <si>
    <t>BobcatJav</t>
  </si>
  <si>
    <t xml:space="preserve">Drove by the little league fields today. I really miss coaching baseball in Kyrgyzstan </t>
  </si>
  <si>
    <t xml:space="preserve">@KerryCATTELL haha aw! Come visit! I haven't been there yet? </t>
  </si>
  <si>
    <t xml:space="preserve">bored outta my fricken skull.  lonely as hell and no one to talk to </t>
  </si>
  <si>
    <t>politics123</t>
  </si>
  <si>
    <t xml:space="preserve">@liberalchik Yup. That is what I heard. Funny I fell for it completely. </t>
  </si>
  <si>
    <t xml:space="preserve">@brainsmatter Alas, no! Teach me to not have my video camera or voice recorder. </t>
  </si>
  <si>
    <t xml:space="preserve">@websoup I won't be able to look at my turtle the same way again. </t>
  </si>
  <si>
    <t>y34t5</t>
  </si>
  <si>
    <t xml:space="preserve">Stuck in traffic on ninety five. </t>
  </si>
  <si>
    <t>@DDubsTweetheart She was sad last night   We are trying to work something out for her but I don't know...its tough!</t>
  </si>
  <si>
    <t xml:space="preserve">I really what my wife to be happy more than anything! I miss her! If I could do anything it would be that! I feel so sad inside! </t>
  </si>
  <si>
    <t>@ScorpioDiva81 Happened to me yesterday tho.  I was SOOOOO mad. Was that yesterday? No, Friday I mean. Oh I was SO ill about it LOL</t>
  </si>
  <si>
    <t>sami_schuett</t>
  </si>
  <si>
    <t xml:space="preserve">Watching a movie... By myself </t>
  </si>
  <si>
    <t>tmdrummer</t>
  </si>
  <si>
    <t xml:space="preserve">got sun burned at the beach </t>
  </si>
  <si>
    <t>toritornadobaby</t>
  </si>
  <si>
    <t xml:space="preserve"> Diego makes Tori sad that she FAILS ! Anti-depressant pills ftw. NOT!</t>
  </si>
  <si>
    <t xml:space="preserve">ewewew sculpey is so hard to get off my hands </t>
  </si>
  <si>
    <t>BNP have somehow secured a second seat  doesn't give UK the best impression does it when we are voting for racist extremist parties!</t>
  </si>
  <si>
    <t>AnAlliteration</t>
  </si>
  <si>
    <t xml:space="preserve">has a headache and can't take any mess that have caffiene </t>
  </si>
  <si>
    <t xml:space="preserve">gahhh i have finals this week!! </t>
  </si>
  <si>
    <t>silkyblackgold</t>
  </si>
  <si>
    <t xml:space="preserve">&amp;lt;--lonely guy.  Gotta kill 3 hours till I have to drive to LAX </t>
  </si>
  <si>
    <t>scottygo</t>
  </si>
  <si>
    <t xml:space="preserve">4 day weekend continues. Tomorrow is day 4 though </t>
  </si>
  <si>
    <t>jamieleigh</t>
  </si>
  <si>
    <t xml:space="preserve">will be honest. am sad and miss being in hull. my time there flew by too fast, mom was right. you look forward for so long, then done. </t>
  </si>
  <si>
    <t>@tony_kay I think they determined that it was Copp.  at least I think that's what I read</t>
  </si>
  <si>
    <t>Kailielicious</t>
  </si>
  <si>
    <t xml:space="preserve">http://twitpic.com/6vkjp - Haha and this is what 3 hours of puppet making looks like in the end </t>
  </si>
  <si>
    <t xml:space="preserve">Is so doped up on vicodin, and so out of it, I just passed out in the shower. Now my head hurts. </t>
  </si>
  <si>
    <t>barb_mallon</t>
  </si>
  <si>
    <t xml:space="preserve">@Sammy_McPherson oh me too. Just suddenly felt bad so I took his temp and was shocked. He has a band concert tues nite- is so excited.  </t>
  </si>
  <si>
    <t>teedygee</t>
  </si>
  <si>
    <t>I'm just pissed because I only washed my hair once   &amp;amp; then I went out of town. And why does she have to take from the family?</t>
  </si>
  <si>
    <t>crystal7988</t>
  </si>
  <si>
    <t xml:space="preserve">Babysitting... Yet again! Work @ 8:30 tomorrow --- very sad that Ashley won't be there all day with me </t>
  </si>
  <si>
    <t xml:space="preserve">@courtneyleigh25 nothing really out there but sales </t>
  </si>
  <si>
    <t xml:space="preserve">@Denise_thegreat </t>
  </si>
  <si>
    <t>sometimes.... I feel so alone  I dont know why.</t>
  </si>
  <si>
    <t xml:space="preserve">I had a nice nap, too. </t>
  </si>
  <si>
    <t>icecreamjo</t>
  </si>
  <si>
    <t xml:space="preserve">Oh dear.... Swine eye is back </t>
  </si>
  <si>
    <t>NicaDivine</t>
  </si>
  <si>
    <t xml:space="preserve">ok now im bored </t>
  </si>
  <si>
    <t>eloisehaunts</t>
  </si>
  <si>
    <t>Didn't go to my nephew's b-day party today  Very sore and dizzy lately. 5 weeks to go...</t>
  </si>
  <si>
    <t>Kendasmom</t>
  </si>
  <si>
    <t xml:space="preserve">Is hoping that work isn't to hard on me tomorrow </t>
  </si>
  <si>
    <t>nenachula4u</t>
  </si>
  <si>
    <t xml:space="preserve">I can NOT believe my baby girl is 3!! I know I'm  lame b/c I'm actually sad about this!!I don't want her to grow up boo hoo </t>
  </si>
  <si>
    <t>daynasayshola</t>
  </si>
  <si>
    <t>There were like four guys that just got like arristed at the park  yeekk!*</t>
  </si>
  <si>
    <t xml:space="preserve">I can never do better than 98% on guitar hero </t>
  </si>
  <si>
    <t xml:space="preserve">@sportsguy33 How true!! This finals is....ughhhhhh...I wish so dearly it was Nuggets/Cavs right now </t>
  </si>
  <si>
    <t>@whisenhunt haha i have a job!! it just started and i get paid biweekly  so THERE. i have an EXCUSE. lol</t>
  </si>
  <si>
    <t>@chickybarbwire Nope, Braison doesn't have a twitter. i told him to make one, but he said it's a waste of time (bad opinion  )</t>
  </si>
  <si>
    <t>@ViralExistence (I hope so but am not sure  )</t>
  </si>
  <si>
    <t>SeanRougher</t>
  </si>
  <si>
    <t xml:space="preserve">It's almost the official end of 12F... that's so sad </t>
  </si>
  <si>
    <t>aeslehc</t>
  </si>
  <si>
    <t xml:space="preserve">Im fucking screwed. Lyli got grounded and i cant get a dress from her so now i have nothing to wear to graduationg. </t>
  </si>
  <si>
    <t xml:space="preserve">@robbell he seems like such a smug git even without the fascism </t>
  </si>
  <si>
    <t>kelseyrawr</t>
  </si>
  <si>
    <t xml:space="preserve">Fun day at the lake with Lor and Claire!! What fun! I hope some people get a little happier though </t>
  </si>
  <si>
    <t>BeccaWood16</t>
  </si>
  <si>
    <t xml:space="preserve">Ugh stomach hurts soo bad </t>
  </si>
  <si>
    <t xml:space="preserve">Just got back from a fun-filled day of not buying a lamborghini...  </t>
  </si>
  <si>
    <t xml:space="preserve">is not ready for another week of school!!! </t>
  </si>
  <si>
    <t>sooo pissed off! got a huge bill for my internet  seriously $1 per MB after you exceed! 3 you're so slow and expensive</t>
  </si>
  <si>
    <t>lesanichole</t>
  </si>
  <si>
    <t xml:space="preserve">ok so i am trying to gain about 10-15 lbs!  any suggestions on how i can cuz nothin has worked so far </t>
  </si>
  <si>
    <t>christiechong</t>
  </si>
  <si>
    <t xml:space="preserve">Monday blue... </t>
  </si>
  <si>
    <t>maldas</t>
  </si>
  <si>
    <t>wishing for Internet at the new place studying 2 presentations ,1 test    I hope I have time for my life...why did  I have to pick physics</t>
  </si>
  <si>
    <t>bassima66</t>
  </si>
  <si>
    <t xml:space="preserve">@SherriEShepherd OMG! Llmost fell off the CHAIR when I got your message. Thank U, she said as she wiped the bacon grease off her chin </t>
  </si>
  <si>
    <t xml:space="preserve">Finally, tucked away safely at home.  Missing my baby already...sigh </t>
  </si>
  <si>
    <t>143Rach</t>
  </si>
  <si>
    <t xml:space="preserve">Doesnt start till 11!!!!!! No cameras allowed </t>
  </si>
  <si>
    <t xml:space="preserve">@Mordranis I even dragged my mum and dad out.  </t>
  </si>
  <si>
    <t xml:space="preserve">@DopeScience ...i....didn't visit you like i promised? *lowers head in shame* i'm so sowwy </t>
  </si>
  <si>
    <t>amber52783</t>
  </si>
  <si>
    <t xml:space="preserve">uugghhhhh Sunday nights are icky.....back to the grind tomorrow </t>
  </si>
  <si>
    <t xml:space="preserve">back to school, in maths </t>
  </si>
  <si>
    <t>mamwaf</t>
  </si>
  <si>
    <t xml:space="preserve">Nice barbecue for dinner. Why there has to be work tomorrow </t>
  </si>
  <si>
    <t xml:space="preserve">@joeymcintyre can't wait to see u on 7/7. Woot woot My sis has beena fan since wayback we finally got tickets2 bad they arnt good tickets </t>
  </si>
  <si>
    <t>Nalima101990</t>
  </si>
  <si>
    <t xml:space="preserve">Back to my zoneee................. </t>
  </si>
  <si>
    <t xml:space="preserve">@fozzyfan not gonna be happy with the new ECW champion </t>
  </si>
  <si>
    <t xml:space="preserve">Oftt need to read Tomorrow, When The War Began &amp;amp; I'm up to page 6 </t>
  </si>
  <si>
    <t>heyyitsrachel</t>
  </si>
  <si>
    <t xml:space="preserve">i'm sick of studying. no more </t>
  </si>
  <si>
    <t>VegasVIPHost</t>
  </si>
  <si>
    <t xml:space="preserve">Miss the Ex...but maybe...it's for the best </t>
  </si>
  <si>
    <t>the story about ariza's brother really touched my heart.  poor baby. RIP Tajh Ariza. [MissK]</t>
  </si>
  <si>
    <t>@Jirwin21 Man, though. Well you can take your laptop to Starbucks I guess.   Or come live with me &amp;amp; my internet for 10 days lol</t>
  </si>
  <si>
    <t xml:space="preserve">@eboogie He lost his younger brother in '96. Fell out window from the 16th flr of hotel in Venezuela. Awful! </t>
  </si>
  <si>
    <t>ljdizzo</t>
  </si>
  <si>
    <t xml:space="preserve">Got most of the website done today. Did not get to the lawn, will have to wait until tomorrow. I miss my wife and my puppy </t>
  </si>
  <si>
    <t>thewelsh1</t>
  </si>
  <si>
    <t xml:space="preserve">in keeping with brit tradition, have wandered round in the sun all day and now Im burnt red like a lobster, what a plonker </t>
  </si>
  <si>
    <t xml:space="preserve">@TarosCristina It didn't have the @ and my SN, but it seemed like it was directed towards me. Yeah, there's TONS of Jate hate out there. </t>
  </si>
  <si>
    <t xml:space="preserve">pool w/ baby was success -- took pics i'll upload on MY FIXED LAPTOP. well, operational. still missing all of my stuff. </t>
  </si>
  <si>
    <t xml:space="preserve">My body is aching... Today's schedule is quite packed. Sadly, I must postpone my writing.. </t>
  </si>
  <si>
    <t>LMoCaps1328</t>
  </si>
  <si>
    <t xml:space="preserve">The dumb battery on my computer keeps DYING!!!???!?!?!! its so annoying </t>
  </si>
  <si>
    <t xml:space="preserve">@LAXMURDA  There was bleach next to the bathtub and i debated pouring it in </t>
  </si>
  <si>
    <t>Tweetakeet</t>
  </si>
  <si>
    <t xml:space="preserve">Tina is glaring at me. I am feeling super guilty that she won't have the backyard to play outside in anymore </t>
  </si>
  <si>
    <t>@angryfaggot Sorry to hear that  Legally Blonde ALWAYS gets me in a better mood.</t>
  </si>
  <si>
    <t>@ScorpioDiva81 GIRL I WAS LOCKED OUT FOR AN HOUR!!!!! I felt homeless  lol I was looking for a Betty Ford clinic 2 help me thru it LMBO</t>
  </si>
  <si>
    <t>I'm sick  but 2day I have saman practice @ school</t>
  </si>
  <si>
    <t>_kristen_cullen</t>
  </si>
  <si>
    <t xml:space="preserve">@renthead89 awe that's not cool </t>
  </si>
  <si>
    <t>Isa_483</t>
  </si>
  <si>
    <t xml:space="preserve">@tokiohotelfanz i really dont know but i miss them a lotttttt... </t>
  </si>
  <si>
    <t>yomarktvraps</t>
  </si>
  <si>
    <t xml:space="preserve">finals are </t>
  </si>
  <si>
    <t>dam474</t>
  </si>
  <si>
    <t xml:space="preserve">@stevenpage running out of ink if my fav on the album, never did get to hear it live </t>
  </si>
  <si>
    <t>scottisasian</t>
  </si>
  <si>
    <t xml:space="preserve">Work starts tomorrow at 9 am...boooo </t>
  </si>
  <si>
    <t>morelia06</t>
  </si>
  <si>
    <t>sera q nuestros boys estan de vaca!!!!!!  i miss you mr mclean</t>
  </si>
  <si>
    <t xml:space="preserve">although its been windy in SF today .... the sun was stronger than i realised </t>
  </si>
  <si>
    <t xml:space="preserve">Still having headache but I can't absent today.there's sumthin I have to do at the office </t>
  </si>
  <si>
    <t xml:space="preserve">Buttercup was gona let that spider eat me </t>
  </si>
  <si>
    <t>ediehansen</t>
  </si>
  <si>
    <t xml:space="preserve">Ah, boo, why isn't #samesexsunday trending? </t>
  </si>
  <si>
    <t>kayw12</t>
  </si>
  <si>
    <t xml:space="preserve">Note to self: Don't Eat While Hung Over. </t>
  </si>
  <si>
    <t xml:space="preserve">well I've done one essay..cleaned my car...and got some stuff ready for Rans FC party next sunday!..now 4 accouting homework </t>
  </si>
  <si>
    <t>carrouselhorses</t>
  </si>
  <si>
    <t xml:space="preserve">Online on twitter, really bored right know!!!  Don't feel like going to school on monday </t>
  </si>
  <si>
    <t xml:space="preserve">Will didn't win </t>
  </si>
  <si>
    <t>Stacie_Doodle</t>
  </si>
  <si>
    <t xml:space="preserve">@Girlinacoma don't forget to send ME pics too.. i don't always have internet on my phone... </t>
  </si>
  <si>
    <t xml:space="preserve">that was the longest 10 minute drive home ever....goodbyes are always the worst!  i can't believe i'm leaving home....  </t>
  </si>
  <si>
    <t xml:space="preserve">@TarosCristina Bashing the actors themselves and their families is just beyond wrong, imho. </t>
  </si>
  <si>
    <t>ImElaine</t>
  </si>
  <si>
    <t xml:space="preserve">@shanedawson 'Cause people are haters... </t>
  </si>
  <si>
    <t>OMG I LOVED the Fly With Me video!! the stage looks  awesome!! oh how i wish they would come to my country  i really wanna go to a concert</t>
  </si>
  <si>
    <t>@Alycenjazz I wish I could...  I really wish you could come to Florida. It really is complete and total bull crap that your work can d ...</t>
  </si>
  <si>
    <t xml:space="preserve">Well done, Yorks &amp;amp; Humber. WELL DONE. </t>
  </si>
  <si>
    <t>iceicebecky</t>
  </si>
  <si>
    <t xml:space="preserve">Back at Ye Olde Purdue.  Going for a run and wishing I had my running buddy </t>
  </si>
  <si>
    <t xml:space="preserve">@Gastonator u hit a lady with a gold cart?!?! Hahahahaha awww I'm sorry   Ash </t>
  </si>
  <si>
    <t xml:space="preserve">up again! my tummy is in bits! </t>
  </si>
  <si>
    <t xml:space="preserve">I'm a little sad </t>
  </si>
  <si>
    <t>abc123_ashh</t>
  </si>
  <si>
    <t>just got homeee. bestfriends moving to Texas tomorow  #dfizzyyy &amp;lt;3</t>
  </si>
  <si>
    <t xml:space="preserve">@blogomomma Hi Hunny Bunny,sorry ya hurt your ankle. </t>
  </si>
  <si>
    <t xml:space="preserve">@turtlescanrun sounds awesome! I wish I had a hammock </t>
  </si>
  <si>
    <t>Wii60KiD</t>
  </si>
  <si>
    <t>@LoBosworth I'm looking forward to 'Up', it's not out in the U.K till October time though.  You'll have to let us know what it's like.</t>
  </si>
  <si>
    <t>@selenagomez I was trying to call you. But I didn't know how to - since I'm all the way in Australia  It would have been good though :\</t>
  </si>
  <si>
    <t>gavinliam</t>
  </si>
  <si>
    <t xml:space="preserve">I've been enjoying my first California blueberries of the season, but the blueberries last year in Oregon were better </t>
  </si>
  <si>
    <t>amberl76</t>
  </si>
  <si>
    <t xml:space="preserve">...just took a 2hr nap. Now I'm never going to fall asleep tonight </t>
  </si>
  <si>
    <t>jacob_lover</t>
  </si>
  <si>
    <t xml:space="preserve">@K8len i would but ill be in seattle tomorrow </t>
  </si>
  <si>
    <t xml:space="preserve">GO LAKERS!! I should be at that game right now </t>
  </si>
  <si>
    <t>@saracraun its in LA  they have celebrity shakes!</t>
  </si>
  <si>
    <t>little_whittles</t>
  </si>
  <si>
    <t xml:space="preserve">I do not feel good at all.  My stomach is cramped and causing me tons of pain.  </t>
  </si>
  <si>
    <t>Lilysterling</t>
  </si>
  <si>
    <t xml:space="preserve">Why can't they understand that when I'm fussy, it usually just means I want a hug </t>
  </si>
  <si>
    <t xml:space="preserve">My tummy hurts... Too much junkk food!!! </t>
  </si>
  <si>
    <t>TomSherk</t>
  </si>
  <si>
    <t xml:space="preserve">@carmenthesecond i wish i could clone it or something. </t>
  </si>
  <si>
    <t xml:space="preserve">@Rangerita Right?! I feel like he went from way hot to kinda creepy in the course of one hour. </t>
  </si>
  <si>
    <t xml:space="preserve">It's so hot in the office </t>
  </si>
  <si>
    <t xml:space="preserve">Shiiiit forgot my movies at home </t>
  </si>
  <si>
    <t>JJG323</t>
  </si>
  <si>
    <t xml:space="preserve">LA better win this or we gonna be walking with our faces in shame </t>
  </si>
  <si>
    <t>@thomasfiss thomas...do u not like me anymore? you never tweet me back and u never got me that ice cream!  love ya!</t>
  </si>
  <si>
    <t xml:space="preserve">I have a headache that won't go away </t>
  </si>
  <si>
    <t>happybana</t>
  </si>
  <si>
    <t xml:space="preserve">@websoup why can't anyone get soup / web soup new / old designations right! i just missed it because it was labeled as a repeat </t>
  </si>
  <si>
    <t>I HATE THAT CLOWN PENNYWISE!  I hate the sewer now.</t>
  </si>
  <si>
    <t>lovehedkandi</t>
  </si>
  <si>
    <t xml:space="preserve">I haven't got a good score at English listening class. Midterm score is sucks as well as attendence is not very good... I feel bad now. </t>
  </si>
  <si>
    <t>Poor JJ Reddick   He looks so out of place</t>
  </si>
  <si>
    <t xml:space="preserve">#tivofail Tivo didn't record F1 because it's on Fox this week. Can't make any new season pass see Fox shows, only Speed. Fox for 3 races </t>
  </si>
  <si>
    <t>so pissed off! got a hyge bill for my Internet   3! you are slow and expensive...</t>
  </si>
  <si>
    <t>Cinchy</t>
  </si>
  <si>
    <t>@discotrash Tooth ache still  you better see a dentist and pronto.</t>
  </si>
  <si>
    <t>@TorrenceG I'm missing the Tonys right now  gotta keeep me updated!</t>
  </si>
  <si>
    <t>JenniHowarth</t>
  </si>
  <si>
    <t xml:space="preserve">racoon roadkill </t>
  </si>
  <si>
    <t xml:space="preserve">Hello!! I'm watching role models... Not that funny... :| </t>
  </si>
  <si>
    <t xml:space="preserve">@csix hey u! i love delores park... but i'm not in SF... anymore </t>
  </si>
  <si>
    <t xml:space="preserve">Epic night at Riot! Now work, ughh... </t>
  </si>
  <si>
    <t xml:space="preserve">@HeyYoBecky do it! this way I will know whats up </t>
  </si>
  <si>
    <t>CrazyMange</t>
  </si>
  <si>
    <t xml:space="preserve">@TeamDemi_Lovato i think she finished </t>
  </si>
  <si>
    <t>yomamafoo</t>
  </si>
  <si>
    <t>Shoulda went to jalapenos. I'm superr hungryyy  if only I drove! Better yet if only I had a personal deliveryman</t>
  </si>
  <si>
    <t>twistedskittles</t>
  </si>
  <si>
    <t xml:space="preserve">Im almost home... I miss my children. </t>
  </si>
  <si>
    <t xml:space="preserve">i don't know why i can't respond on the phone to any posts </t>
  </si>
  <si>
    <t>nhaaga</t>
  </si>
  <si>
    <t>Tummy hurts  too much super cake</t>
  </si>
  <si>
    <t xml:space="preserve">I miss my little M! </t>
  </si>
  <si>
    <t>@Classy_Traceye I was n L.I at this fair shit was realllll grooooooovvyyyyy!!!! Now I'm trying to find a damn bbq to hit up  Jose is n my</t>
  </si>
  <si>
    <t>KaseeNicole</t>
  </si>
  <si>
    <t>This is so confusing  I hate not knowing what's going on... Things are so much easier when everything is out in the open.</t>
  </si>
  <si>
    <t>moonkim</t>
  </si>
  <si>
    <t xml:space="preserve">ahhhhh.. sunday's almost gone. hate monday </t>
  </si>
  <si>
    <t>@darrenhayes I miss BB    We don't have it here in oz anymore</t>
  </si>
  <si>
    <t>CierraNicole22</t>
  </si>
  <si>
    <t>After a productive day it's time for bed! I really don't want to go to work tomorrow   Good night, sleep tight!!</t>
  </si>
  <si>
    <t>SLOPPYME55</t>
  </si>
  <si>
    <t>@Donutmaster  I wish I could think of something that would cheer you up.</t>
  </si>
  <si>
    <t>goong93</t>
  </si>
  <si>
    <t>I have to learn a song for my english class. I donÂ´t know what song sing  Any idea?</t>
  </si>
  <si>
    <t>bummed ... weekend  winding down to a close    Sucks , they go by WAY TOO QUICK , ugh, especially this one, caught up on  some sleep  ?</t>
  </si>
  <si>
    <t>heathsharp</t>
  </si>
  <si>
    <t xml:space="preserve">I'm having one of those days </t>
  </si>
  <si>
    <t>that70sgrl</t>
  </si>
  <si>
    <t xml:space="preserve">@fitprosarah Oh no! Hope it's not too itchy! </t>
  </si>
  <si>
    <t>Chrisiper</t>
  </si>
  <si>
    <t xml:space="preserve">Trying to fix my zune. It keeps re-syncing files, it has an error when I do sync so it doesn't sync the files onto my zune </t>
  </si>
  <si>
    <t xml:space="preserve">http://twitpic.com/6vkc8 - I like ronnie second. i miss ronnie a lot though </t>
  </si>
  <si>
    <t xml:space="preserve">@SunnyDeelight aww man its fun! I wish u were here... </t>
  </si>
  <si>
    <t>Realm_walker</t>
  </si>
  <si>
    <t>cooking speghetti. I miss my bike.  GREAT DAY TODAY!</t>
  </si>
  <si>
    <t>zaya_k</t>
  </si>
  <si>
    <t xml:space="preserve">10 points low </t>
  </si>
  <si>
    <t>YungEllz</t>
  </si>
  <si>
    <t xml:space="preserve">wishing a had mad money to buy a ticket for summer jam 09 </t>
  </si>
  <si>
    <t xml:space="preserve">if it starts thundering i'm going to freak out. </t>
  </si>
  <si>
    <t xml:space="preserve">@kinndle Hahaha I know right? But all the haters keeps on hating her </t>
  </si>
  <si>
    <t>mattarock53</t>
  </si>
  <si>
    <t xml:space="preserve">with great power, comes great responsibility..hang in there grandpap </t>
  </si>
  <si>
    <t xml:space="preserve">Star Trek again at the IMAX this afternoon! Going to miss the live coverage of new iPhone keynote though </t>
  </si>
  <si>
    <t xml:space="preserve">super tired, really long day </t>
  </si>
  <si>
    <t xml:space="preserve">I hate losing my burts bees. Like seriously, it's devastating every time </t>
  </si>
  <si>
    <t xml:space="preserve">Much rather watch game program than hear bout my hometown voting in the bnp </t>
  </si>
  <si>
    <t>ugh 2 hardiest exams tomorrow  hope i get atleast a B in both of them!</t>
  </si>
  <si>
    <t>bardenbanderson</t>
  </si>
  <si>
    <t xml:space="preserve">going to dinner with my mamma. miss california </t>
  </si>
  <si>
    <t>timtfj</t>
  </si>
  <si>
    <t>Apologies from Britain to the rest of the world for the evil racist we allowed to be elected  #eu09 Off to bed.</t>
  </si>
  <si>
    <t xml:space="preserve">@markseesyou lucky u were sober for once! lol jks. i've never been RBTed </t>
  </si>
  <si>
    <t>CoderRyan</t>
  </si>
  <si>
    <t xml:space="preserve">Dam I didn't win the iPod Touch giveaway </t>
  </si>
  <si>
    <t>hillaaryy</t>
  </si>
  <si>
    <t xml:space="preserve">I have a really big simple on my chin </t>
  </si>
  <si>
    <t>ukthom</t>
  </si>
  <si>
    <t xml:space="preserve">g'damn itunes not liking my feed again </t>
  </si>
  <si>
    <t>omrishiv</t>
  </si>
  <si>
    <t xml:space="preserve">Just dropped my phone on @buzkie bum foot. Sorry </t>
  </si>
  <si>
    <t xml:space="preserve">@latte_nowhip, not this time </t>
  </si>
  <si>
    <t xml:space="preserve">Argh, the north west have a BNP seat too. Wah </t>
  </si>
  <si>
    <t>morphia</t>
  </si>
  <si>
    <t xml:space="preserve">@bonjour_kitty i didn't make your logo in time did i? </t>
  </si>
  <si>
    <t xml:space="preserve">Got alittle burn </t>
  </si>
  <si>
    <t xml:space="preserve">peaches is sold out </t>
  </si>
  <si>
    <t>@tommcfly  Don't let it let you down!!  You're so sweet! Next time will be better, I'm sure of that.  Don't give up! Fla from Argentina.</t>
  </si>
  <si>
    <t>franfranfran_m</t>
  </si>
  <si>
    <t xml:space="preserve">nothing to do. no where to go. no one to see. BORED!! </t>
  </si>
  <si>
    <t xml:space="preserve">such a gloomy day today. </t>
  </si>
  <si>
    <t>eruditepisces</t>
  </si>
  <si>
    <t>@vikkiprattles Sorry!  I'll try to find a picture! *hands you a conciliatory Butterfinger*</t>
  </si>
  <si>
    <t>foul called on kobe  46-45 lakers</t>
  </si>
  <si>
    <t>rest_is_silence</t>
  </si>
  <si>
    <t xml:space="preserve">So sad will didn't get it </t>
  </si>
  <si>
    <t xml:space="preserve">Enjoying lezzie happy hour @ the Lex but the dark cloud is hanging over over our SF family. </t>
  </si>
  <si>
    <t>suznuz</t>
  </si>
  <si>
    <t>In my first life(young)I wz a hooferâ€”So canâ€™t believe I missed the very beginning part of the Tonnyâ€™s opening act   Billy Elliot?</t>
  </si>
  <si>
    <t>@Etown_Jenn no....I think he would just think I am crazy, and politely tell me there is no Church of Don  LOL</t>
  </si>
  <si>
    <t>haleycarpentr8</t>
  </si>
  <si>
    <t xml:space="preserve">Thanks for all my bday wishes! I felt very loved!!!! And while working out this morning I feel very old </t>
  </si>
  <si>
    <t xml:space="preserve">@Skarn0 Hah! NICE. But please don't take it out on poor Bambi. His mom's not gonna be there much longer. </t>
  </si>
  <si>
    <t>hokeypokeydance</t>
  </si>
  <si>
    <t xml:space="preserve">korea was awesome i miss it! </t>
  </si>
  <si>
    <t>lipglosspink</t>
  </si>
  <si>
    <t xml:space="preserve">i miss my BFF </t>
  </si>
  <si>
    <t>itskaytee</t>
  </si>
  <si>
    <t xml:space="preserve">Waking up a 5:45 for summer school. joy! </t>
  </si>
  <si>
    <t>TOBskaterapper</t>
  </si>
  <si>
    <t xml:space="preserve">I'm about to go to sleep </t>
  </si>
  <si>
    <t>hokieguru</t>
  </si>
  <si>
    <t>@DougHed My size is gone   But I can still get the beating UVA never grohs old t-shirt</t>
  </si>
  <si>
    <t xml:space="preserve">still storm coverage on @KCTV5...turning tv off to read instead. </t>
  </si>
  <si>
    <t>dechavea</t>
  </si>
  <si>
    <t xml:space="preserve">bored bored bored... back to reality tomorrow morning </t>
  </si>
  <si>
    <t>apernettdams</t>
  </si>
  <si>
    <t>Missing someone badly  ...</t>
  </si>
  <si>
    <t>GoIntoOverdrive</t>
  </si>
  <si>
    <t>@PinguPinguPingu Aww I feel guilty Now ahahah   Poor You! It must be torture!</t>
  </si>
  <si>
    <t xml:space="preserve">@King_Evan yes they do </t>
  </si>
  <si>
    <t>princenicholasj</t>
  </si>
  <si>
    <t xml:space="preserve">@alineJcardozo I'm sorry please forgive me </t>
  </si>
  <si>
    <t>genessaw</t>
  </si>
  <si>
    <t xml:space="preserve">@redskinjeeper but I'm hungry now </t>
  </si>
  <si>
    <t>just cremated my supper  here's hoping that my smoke detector doesn't go off!</t>
  </si>
  <si>
    <t xml:space="preserve">@susansoutherlan Of course!  And I couldn't agree more about ABC's fail with Pushing Daisies. So sad! </t>
  </si>
  <si>
    <t xml:space="preserve">Will I be single forever!!!?? </t>
  </si>
  <si>
    <t>marleshh</t>
  </si>
  <si>
    <t xml:space="preserve">doesn't anyone have a home I could live in... obviously no one loves me in mine... </t>
  </si>
  <si>
    <t>UneeqLeigh</t>
  </si>
  <si>
    <t xml:space="preserve">Working today sux </t>
  </si>
  <si>
    <t xml:space="preserve">@asecretworld oh noooo </t>
  </si>
  <si>
    <t>qooze</t>
  </si>
  <si>
    <t xml:space="preserve">@leafytea hue, my butt really hurts!!! </t>
  </si>
  <si>
    <t>@Senfaye i'm so busy t's not even funny!  but it's all good stuff so I won't complain! how's your puppy?</t>
  </si>
  <si>
    <t>zoe_trope</t>
  </si>
  <si>
    <t>Little on edge, looking forward to a week of cleansing and working in the studio 9-5... now I nap. @Jevir so sorry about Venice  tomorrow</t>
  </si>
  <si>
    <t>MCCBaltimore</t>
  </si>
  <si>
    <t xml:space="preserve">Saddened over the fact that our Pastor Rev Smith is resigning after 15 yrs of service..we will miss him </t>
  </si>
  <si>
    <t>Y did I think this class was 45 minutes..its 75  I guess its better than 90 minutes. (What's the score ya'll? Lakers losin?)</t>
  </si>
  <si>
    <t xml:space="preserve">@gtxtreme21 Checking that, I realized I had missed making my payment for that card. </t>
  </si>
  <si>
    <t>My phone died and i lost connection to the world  what's even better i had the worst movie day ever. i was the 3rd person in the group ...</t>
  </si>
  <si>
    <t>spin_ster</t>
  </si>
  <si>
    <t>@gyasiboy Oh shit. Portugal, The Man...  damnit.</t>
  </si>
  <si>
    <t>justinbwilliams</t>
  </si>
  <si>
    <t xml:space="preserve">@STxWilli &amp;quot;saw&amp;quot; wasn't the right word for it.  It was such a debacle.  Couldn't even get a beer.  </t>
  </si>
  <si>
    <t>joditheamazing</t>
  </si>
  <si>
    <t xml:space="preserve">5 a.m. is coming soon </t>
  </si>
  <si>
    <t>laciibaby</t>
  </si>
  <si>
    <t>@dreface i wishhh, until now im baby sitting in grovetown  slightly less glamorous haha</t>
  </si>
  <si>
    <t>morrganhing</t>
  </si>
  <si>
    <t xml:space="preserve">just got home and i have a bad cough </t>
  </si>
  <si>
    <t>iambubblessx</t>
  </si>
  <si>
    <t xml:space="preserve">why the feck am i still up ? </t>
  </si>
  <si>
    <t>KBkitabita</t>
  </si>
  <si>
    <t xml:space="preserve">Actually rather bored </t>
  </si>
  <si>
    <t>Colomborican</t>
  </si>
  <si>
    <t xml:space="preserve">is hoping his girlfriend will be able to talk to him soon... </t>
  </si>
  <si>
    <t>RadaRandz</t>
  </si>
  <si>
    <t xml:space="preserve">@selenagomez aaww I missed it  Yes please do it again haha I would love to talk to you </t>
  </si>
  <si>
    <t>DeAnnPalmer</t>
  </si>
  <si>
    <t xml:space="preserve">Had a great weekend...and now exhausted! Last day of school tomorrow </t>
  </si>
  <si>
    <t>Kristin_Katze</t>
  </si>
  <si>
    <t xml:space="preserve">its so hot in my room </t>
  </si>
  <si>
    <t xml:space="preserve">Am feeling so tired these days. I end up sleeping like a log! And time keeps speeding past me. </t>
  </si>
  <si>
    <t>I think im sick .  ahhh</t>
  </si>
  <si>
    <t xml:space="preserve">@mattehww 830.... are you going to flake on me </t>
  </si>
  <si>
    <t>@ChristoAcosta haha I have a kitten  he hates me</t>
  </si>
  <si>
    <t xml:space="preserve">alston can not shoot at all.. and gasol is hurt </t>
  </si>
  <si>
    <t>SeiryuAyime</t>
  </si>
  <si>
    <t xml:space="preserve">yesterday shows was awesome! am on my way to go to a friend's father funeral. </t>
  </si>
  <si>
    <t>RMorton121</t>
  </si>
  <si>
    <t xml:space="preserve">home from work, and will be going to bed soon since i have to get up early </t>
  </si>
  <si>
    <t>Guys suck  Cheaters, most of them.</t>
  </si>
  <si>
    <t>athenaak</t>
  </si>
  <si>
    <t>I hate being phoneless  Someone donate me a Verizon phone!</t>
  </si>
  <si>
    <t>morgasmmahorny</t>
  </si>
  <si>
    <t>wish i was at the tlth dvd release  tears</t>
  </si>
  <si>
    <t xml:space="preserve">@reverieBR gah! i'll be single forever at this rate! i don't even have time to look at cute celebrities in magazines let alone REAL MEN! </t>
  </si>
  <si>
    <t>carebear1909</t>
  </si>
  <si>
    <t xml:space="preserve">I miss youu. </t>
  </si>
  <si>
    <t xml:space="preserve">@Decision2Love  Yes but I have it in my bedroom and I am downstairs with some lame fan </t>
  </si>
  <si>
    <t>Aw crap, I didn't know the Tony Awards were on tonight.   Also, my sunburnt shoulders hurt.</t>
  </si>
  <si>
    <t xml:space="preserve">@lyzav maan finding dresses are hard! The one I wanted was sold out </t>
  </si>
  <si>
    <t xml:space="preserve">I hate my job.. horrible day  </t>
  </si>
  <si>
    <t>KeeganYeaH</t>
  </si>
  <si>
    <t xml:space="preserve">really wants to here what stephen fry has to say about the god awfull new that BNP have two seats and Â£500,000 of taxs to play with !!  </t>
  </si>
  <si>
    <t>Angelo_4real</t>
  </si>
  <si>
    <t>cant sleep  . Where is my Latin prince snuggle bunny when you need him?! I MISS YOU JORGE. COME BACK TO ME</t>
  </si>
  <si>
    <t xml:space="preserve">@mojojuju Amen...let me know how it works out for you...sometimes its like playing the lottery </t>
  </si>
  <si>
    <t xml:space="preserve">guitar hero isn't as fun with a broken arm </t>
  </si>
  <si>
    <t>memy18</t>
  </si>
  <si>
    <t xml:space="preserve">@Helixer yeah. the dining hall at my camp just burnt down, with all of the plaques that date back to, like, the 40s, which is very sad </t>
  </si>
  <si>
    <t>allyson730</t>
  </si>
  <si>
    <t xml:space="preserve">So don't want to go to work tomorrow </t>
  </si>
  <si>
    <t>@Bhooshan there were a few showers.. but can't call it as rain  yea it gets humid after rains.</t>
  </si>
  <si>
    <t>ilanalampert</t>
  </si>
  <si>
    <t xml:space="preserve">@tomsaville  http://twitpic.com/6vi49: http://twitpic.com/6vi49 will you kill these? You killed my babies </t>
  </si>
  <si>
    <t>xclahx</t>
  </si>
  <si>
    <t xml:space="preserve">getting ready for 6 hours of hard training </t>
  </si>
  <si>
    <t>xOlitzz</t>
  </si>
  <si>
    <t>GeneSimmons , then watcging ArmyWives ; guesss i gotta miss Kardashians  -- 15 more days  (:</t>
  </si>
  <si>
    <t>AmandaRaeFlower</t>
  </si>
  <si>
    <t xml:space="preserve">Why when you buy tickets does there have to be a limit of people? </t>
  </si>
  <si>
    <t xml:space="preserve">Just finished Youth Group. I feel exhausted. It has been a long day. About to do some writing with a cup of hot tea and go to bed.. alone </t>
  </si>
  <si>
    <t xml:space="preserve">having a best friend comes with cons :/  i forgot how lonely it gets when your other half leaves </t>
  </si>
  <si>
    <t>aprildunford</t>
  </si>
  <si>
    <t xml:space="preserve">@alyssaschwartz Globe does't deliver to my cottage (it's the middle of noplace).  Can buy a G&amp;amp;M in town but not a NYT </t>
  </si>
  <si>
    <t xml:space="preserve">@derring1 Not much fun, is it? </t>
  </si>
  <si>
    <t>m_nguy</t>
  </si>
  <si>
    <t>looking for apartments  this sucks...</t>
  </si>
  <si>
    <t>chelseahorton</t>
  </si>
  <si>
    <t>@chrisimmunity  chin up.</t>
  </si>
  <si>
    <t>JMid316</t>
  </si>
  <si>
    <t xml:space="preserve">Is so glad dat he lost 20 lbs. Only 52 lbs. to go </t>
  </si>
  <si>
    <t xml:space="preserve">@iiMMA_kiinq yess I'm go I'm been sad today </t>
  </si>
  <si>
    <t>daydayflower</t>
  </si>
  <si>
    <t xml:space="preserve">@Complexity_ Yeah i feel you... theyre so confusing!! </t>
  </si>
  <si>
    <t>but still  for missed something</t>
  </si>
  <si>
    <t>StephMarie78</t>
  </si>
  <si>
    <t xml:space="preserve">watching Kobe stomp all over magic sorry @xoxoKellyNina </t>
  </si>
  <si>
    <t xml:space="preserve">@xo_amanda_xo haha. I want my ringtone to b that alarming song when she sees her enemies. Can't find the ring anywhere! </t>
  </si>
  <si>
    <t>enfdancer</t>
  </si>
  <si>
    <t xml:space="preserve">soooooo much homework i hate summer school SOOOOOOOOOOOOOOOOO much! </t>
  </si>
  <si>
    <t>Bethers1983</t>
  </si>
  <si>
    <t xml:space="preserve">I'm headed to bed. Why do Sundays always have to go so fast? </t>
  </si>
  <si>
    <t>TAPaholic09</t>
  </si>
  <si>
    <t xml:space="preserve">Picture day went well.... im SOOOOOOOO tired </t>
  </si>
  <si>
    <t>Kiesha003</t>
  </si>
  <si>
    <t xml:space="preserve">Just got home from Florida... Had no Internet connection the whole time </t>
  </si>
  <si>
    <t xml:space="preserve">Reading Angels &amp;amp; Demons. Hope it's good. I never did read the Davinci Code. </t>
  </si>
  <si>
    <t xml:space="preserve">@natneagle enjoy your bath sweetie. i looked but didn't see anything that looked related to you. </t>
  </si>
  <si>
    <t>Crizzy89</t>
  </si>
  <si>
    <t xml:space="preserve">just found out i went $17 over my text messaging limit :| now turning OFF all FB/Twitter text alerts! i thought i had UNLIMITED texting! </t>
  </si>
  <si>
    <t xml:space="preserve">Awah I losted a follower </t>
  </si>
  <si>
    <t>Nina_Freak</t>
  </si>
  <si>
    <t>I miss Teletubbies!!! *crying*  um... yeah... Crazy. :o</t>
  </si>
  <si>
    <t>ToastedBetter</t>
  </si>
  <si>
    <t xml:space="preserve">@LoViLu congrats!! As for me, I'm trying to stay focused on what needs to be done, as I said in my previous posts, I'm waaaay behind </t>
  </si>
  <si>
    <t>nelliebby</t>
  </si>
  <si>
    <t xml:space="preserve">back from church. not going to school tomarrow </t>
  </si>
  <si>
    <t xml:space="preserve">very very over fighting about petty things.. i miss having my best friend </t>
  </si>
  <si>
    <t xml:space="preserve">If I keep my tongue in my mouth might as well go ahead and get me to the convent </t>
  </si>
  <si>
    <t xml:space="preserve">Back in li again  now off to work </t>
  </si>
  <si>
    <t xml:space="preserve">@mileycyrus Saying good bye always hurts no matter who you say it to i have to say goodbye all the time </t>
  </si>
  <si>
    <t xml:space="preserve">@LydiaBarling that wasnt even remotely amusing to me </t>
  </si>
  <si>
    <t xml:space="preserve">Seriously, time for a nap.... </t>
  </si>
  <si>
    <t>Ladysaw731</t>
  </si>
  <si>
    <t xml:space="preserve">@sha_nicka Then she can't be your grad present. </t>
  </si>
  <si>
    <t>MzJudged44</t>
  </si>
  <si>
    <t xml:space="preserve">@SKEME _817 As a mother I couldn't even imagine hearing my son scream for me b4 his death omg </t>
  </si>
  <si>
    <t>@alyssatasker yeah im bad  how was the rest of the party? and did i hear right that u are studying events management?</t>
  </si>
  <si>
    <t>MsLesha</t>
  </si>
  <si>
    <t>@hot2definc I know  sidenote: your blog is hilarious...luv it!</t>
  </si>
  <si>
    <t>So much for Xbox 360.  Shitty plastic bag fucked us over.</t>
  </si>
  <si>
    <t xml:space="preserve">@meetmeatmikes my 8 yro is a meat &amp;amp; chips kinda guy </t>
  </si>
  <si>
    <t>mtsusammie</t>
  </si>
  <si>
    <t>I really want to start working out again! I've tired here a lot lately and gained a little weight!  So I need to start back again!</t>
  </si>
  <si>
    <t>back to work tomorrow and the annoying girl who works next to me  if you notice any weird tweets tomorrow they're from her haha</t>
  </si>
  <si>
    <t xml:space="preserve">Hate when my favorite target doesn't have everything I need. Now I'm forced to go to Wal-mart. UGH. Shoot me now.  </t>
  </si>
  <si>
    <t xml:space="preserve">@terrellowens81 Go back to sleep...this game is not worth watching </t>
  </si>
  <si>
    <t>mmfavre</t>
  </si>
  <si>
    <t>Super happy for tony!!!!!!!!  Not so much for my other fave dale jr!  #NASCAR</t>
  </si>
  <si>
    <t>Hitchie</t>
  </si>
  <si>
    <t xml:space="preserve">@vanhemlock both final fantasys, left 4 dead 2, the agency, and uncharted were my favorites. No mention of star trek or stargate </t>
  </si>
  <si>
    <t>@iAsaddah me eitherr twinn  but i've been sleep alllll day!</t>
  </si>
  <si>
    <t>patrickryan84</t>
  </si>
  <si>
    <t xml:space="preserve">Why does meatloaf take so long to cook? If jeni were around she'd blame the communists </t>
  </si>
  <si>
    <t>heresMonique</t>
  </si>
  <si>
    <t xml:space="preserve">@GabrielAntonio awwwww good times! I miss you mongo..come back down! </t>
  </si>
  <si>
    <t>Eddieflo</t>
  </si>
  <si>
    <t xml:space="preserve">i missed the wedding </t>
  </si>
  <si>
    <t>I want a band  I'd like to be on tour every month! Fans. Touring with my favorite bands! Whooa! On tour with CS, Cash Cash &amp;amp; FTSK! *dream*</t>
  </si>
  <si>
    <t xml:space="preserve">Trying to sleep but I can't </t>
  </si>
  <si>
    <t>Sore throat  But had fun meeting up with mommy and got a work briefcase bag! Mon - mal prac ins, resume work, writing sample, then rest!!</t>
  </si>
  <si>
    <t>mbridgmann</t>
  </si>
  <si>
    <t>@TeamNelena luckyy! have like a gazillion subscribers and 30 followers. i only have 15 followers and 422 subbers  NILEY YAY! nelena..ehh..</t>
  </si>
  <si>
    <t>doewilson</t>
  </si>
  <si>
    <t xml:space="preserve">@TheRealJordin It was! I just saw it a couple hours ago. It made my mom and I cry. </t>
  </si>
  <si>
    <t>a_goodman</t>
  </si>
  <si>
    <t>and still hoping to get a response from my fav actors ever  @langfordperry @davidschwimmer @lkudrow @CCArquette</t>
  </si>
  <si>
    <t>RightWingXtreme</t>
  </si>
  <si>
    <t xml:space="preserve">Mike's in the Emergency Room/ </t>
  </si>
  <si>
    <t xml:space="preserve">@jenRIZZY my body hurts </t>
  </si>
  <si>
    <t>mbudden</t>
  </si>
  <si>
    <t>@jolearra Aw. I'm sorry. I like how my mom just bought some begals  I would give you some!</t>
  </si>
  <si>
    <t xml:space="preserve">fuck me my cd keeps skipping </t>
  </si>
  <si>
    <t>Sooooo bored. Broke a string practicing  FML</t>
  </si>
  <si>
    <t xml:space="preserve">What am I supposed to think, I just want to let it all out, but when I do, I'm afraid of people's opinion. I don't like that feeling. </t>
  </si>
  <si>
    <t xml:space="preserve">@princessleah7x Even the spam looks beautiful in that awesome and kick ass GUI! I want a palm pre </t>
  </si>
  <si>
    <t xml:space="preserve">Can barely watch a Goren-Eames episode of L&amp;amp;O: Criminal Intent. Goren's heavy breathing and non-emoting grinds me now, </t>
  </si>
  <si>
    <t xml:space="preserve">@singingarc I'm envious, I excel at sitting still </t>
  </si>
  <si>
    <t xml:space="preserve">@michxxblc Hey...I asked where you was at!!!! </t>
  </si>
  <si>
    <t>jgennarelli</t>
  </si>
  <si>
    <t xml:space="preserve">uhhhhrr work &amp;amp; class tomorrow </t>
  </si>
  <si>
    <t xml:space="preserve">@iiMMA_kiinq and todays erikas birthday and I'm not with her so double sadness </t>
  </si>
  <si>
    <t>PrettiMe</t>
  </si>
  <si>
    <t xml:space="preserve">doin sum work </t>
  </si>
  <si>
    <t xml:space="preserve">@DWiley224 I'm doing some bg work on the Nancy Meyers film for the next 3 days, but nothing other than that </t>
  </si>
  <si>
    <t xml:space="preserve">wow bored should go to bed so i can get up in the morning </t>
  </si>
  <si>
    <t xml:space="preserve">Ice cream cake freezes my teeeeth </t>
  </si>
  <si>
    <t xml:space="preserve">@amandacraig exactly my point. the only people who can moan are the people in yorkshire who voted against them. NA, im not 18 yet </t>
  </si>
  <si>
    <t>grahambb</t>
  </si>
  <si>
    <t xml:space="preserve">Made a tactical error in the Volvo Ocean Race and am having to claw back 10,000 places instead of being in strong, clean air </t>
  </si>
  <si>
    <t>@jchadwick1976 wowee!!!! i lost 55 but it took me a year  i feel uber fail now</t>
  </si>
  <si>
    <t>tltenis</t>
  </si>
  <si>
    <t>http://twitpic.com/6vlgl - Thought Wrigley was being super cute and loving but now we are worried he is sick   He is acting strange</t>
  </si>
  <si>
    <t xml:space="preserve">Theres spraypaint on me </t>
  </si>
  <si>
    <t>AniChivchyan</t>
  </si>
  <si>
    <t>@anidem jealous  eat it in memory of the chief</t>
  </si>
  <si>
    <t xml:space="preserve">I definitely lost the habit of twittering </t>
  </si>
  <si>
    <t xml:space="preserve">@matthewfrancis </t>
  </si>
  <si>
    <t>OH: Sooooo bored. Broke a string practicing  FML http://tinyurl.com/lwltky</t>
  </si>
  <si>
    <t xml:space="preserve">oh my foots hurt </t>
  </si>
  <si>
    <t xml:space="preserve">@Sammy_McPherson it is what it is. Just hate to see them sick. Clients can wait but hate seeing these sickie eyes. Blah. </t>
  </si>
  <si>
    <t>@gutlessgrl  I hope she does get home soon</t>
  </si>
  <si>
    <t xml:space="preserve">imm trying too out ipics on my computerr butt its not working!! </t>
  </si>
  <si>
    <t xml:space="preserve">I have more shit wrong with me than a 109 year old woman. Im pathetic. </t>
  </si>
  <si>
    <t>Tricia2929</t>
  </si>
  <si>
    <t xml:space="preserve">UGHHHHHHHH TITANIC IS ON </t>
  </si>
  <si>
    <t xml:space="preserve">I need ppl in my life that love &amp;amp; support me, &amp;amp; are honest! Without honesty, there is no respect. I feel really bad right abt now.... </t>
  </si>
  <si>
    <t xml:space="preserve">@maymolinadesign I keep meaning to try that out, but still haven't gotten around to it </t>
  </si>
  <si>
    <t xml:space="preserve">done studying for the night, doesnt want Monday </t>
  </si>
  <si>
    <t xml:space="preserve">ewww did a video earlier and my voice still sounds scratchy as hell... </t>
  </si>
  <si>
    <t xml:space="preserve">Aww my poor @GetSauced </t>
  </si>
  <si>
    <t>zergqueen</t>
  </si>
  <si>
    <t>Exam tomorrow...  Biology... D: I think I'll play some Half Life for revision.</t>
  </si>
  <si>
    <t xml:space="preserve">I'm glad to be home, but I wish I was still in Toronto </t>
  </si>
  <si>
    <t xml:space="preserve">Ughhhhh allergies are still giving me the blues </t>
  </si>
  <si>
    <t>garty</t>
  </si>
  <si>
    <t xml:space="preserve">Watching a boring chick flick. He's Just Not That Into You. I'm just not into it </t>
  </si>
  <si>
    <t>izzobel</t>
  </si>
  <si>
    <t>a lot of sick people around.. and i'm one of them  *sneezes* *coughs* *collapses*</t>
  </si>
  <si>
    <t>OneTrueLove005</t>
  </si>
  <si>
    <t>@ilanaftw they were caught by charles and the house was set on fire  thats unfortunate</t>
  </si>
  <si>
    <t>HaniSalem</t>
  </si>
  <si>
    <t xml:space="preserve">Not feeling too hot.......  I need help.....  </t>
  </si>
  <si>
    <t>cHelLyWeLlz</t>
  </si>
  <si>
    <t xml:space="preserve">cant watch the game tonight...too much homework. wishing i was at summerjam too </t>
  </si>
  <si>
    <t>SFoust</t>
  </si>
  <si>
    <t xml:space="preserve">I'd find it a lot more interesting/possible to write an app for the @boxee dev challenge if there was a windows version available </t>
  </si>
  <si>
    <t>Valuable1</t>
  </si>
  <si>
    <t xml:space="preserve">two more hours in this place </t>
  </si>
  <si>
    <t>TrackerKazi</t>
  </si>
  <si>
    <t xml:space="preserve">@BrianaSimmons wow that stinks </t>
  </si>
  <si>
    <t xml:space="preserve">@lejunkdrawer ACK.  Wife was OBSESSED with &amp;quot;Islands in the Stream&amp;quot; six months ago.  I FINALLY had purged it from my brain.  Now it's back </t>
  </si>
  <si>
    <t>leahbella3</t>
  </si>
  <si>
    <t xml:space="preserve">@JerZDre super bored. i'm in milwaukee visiting my fam but i want to go out and get down wit da get down but i'm all by myself! </t>
  </si>
  <si>
    <t>misslilpaw</t>
  </si>
  <si>
    <t xml:space="preserve">@SnarkyWench  ...sorry lady.  I hope it's not a mean email </t>
  </si>
  <si>
    <t>AshlynAvalanche</t>
  </si>
  <si>
    <t>photoshoot friday...crap i have dance practice too....overbooked.....pooters  dog eating her bone down down down GO SHELBY!!!!!</t>
  </si>
  <si>
    <t>is looking forward to tomorrow morning, mostly for the absence of a hangover. Tom is leaving though, boo  Glasto plans to finalise.</t>
  </si>
  <si>
    <t xml:space="preserve">Turnin in early, no more late nites into the weee hours of the morning tweetin...vacation is officially over </t>
  </si>
  <si>
    <t xml:space="preserve">Aaa i cant see the video fly with me i wanna cry </t>
  </si>
  <si>
    <t>kmariswamy</t>
  </si>
  <si>
    <t xml:space="preserve">got back from canoeing. Now in excruciating pain. Paddling through 8 miles of water for 5 hours can really hurt. I miss Falleen already </t>
  </si>
  <si>
    <t xml:space="preserve">@thediamondsky @hepburns Someone once told me the grass was much greeener on the other side. Well I paid a visit.. ran out of characters </t>
  </si>
  <si>
    <t>sten0nger</t>
  </si>
  <si>
    <t>idk why i drink caps, when IM NOT SUPPOSE TO DRINK MILK! &amp;amp; idk why i use so much of it  my tummy is screaming at me  stupid dairy!!!</t>
  </si>
  <si>
    <t>Syifu</t>
  </si>
  <si>
    <t xml:space="preserve">please folks, dont tell me about the past </t>
  </si>
  <si>
    <t xml:space="preserve">low-grade turkey burgers don't bbq up very well.  </t>
  </si>
  <si>
    <t>I had Wendy's before this. That was a bad choice   http://twitpic.com/6vlkp</t>
  </si>
  <si>
    <t xml:space="preserve">@Bahamabob Mosquitoes, not yet but they'll arrive soon </t>
  </si>
  <si>
    <t>Sitting here. My butt is starting to hurt. Lolz. I hate it when I sit too long and it hurts  might head home in an hour.</t>
  </si>
  <si>
    <t>brittyhaynes</t>
  </si>
  <si>
    <t xml:space="preserve">@debbiedayglo that thing hates you. </t>
  </si>
  <si>
    <t>TheBerg</t>
  </si>
  <si>
    <t>Played trilogy today, shot a 105.  but I almost eagled the 18th par 5 on in two within 8ft, but I can't putt. I'll take the birdie though!</t>
  </si>
  <si>
    <t xml:space="preserve">@Neil_Pearson Wooopsy!! My bad </t>
  </si>
  <si>
    <t>aradia18</t>
  </si>
  <si>
    <t xml:space="preserve">looking up undergraduate feeder schools to top grad schools. highly depressing. possibly b/c they factor in law schools &amp;amp; i need medicine </t>
  </si>
  <si>
    <t xml:space="preserve">Say apples to apples is pointless without the soccer ladies </t>
  </si>
  <si>
    <t xml:space="preserve">http://twitpic.com/6vlli - it seems like it was yesterday they took that picture </t>
  </si>
  <si>
    <t xml:space="preserve">@PattinsonRobT i dont know either </t>
  </si>
  <si>
    <t>Oh, and it did die  I guess it's better that way because I wouldn't know what to do with it if it hadn't</t>
  </si>
  <si>
    <t>fiercecherry</t>
  </si>
  <si>
    <t xml:space="preserve">If I fell asleep right now, I cld sleep till abt noon tmrw. That's just how sleepy I am! </t>
  </si>
  <si>
    <t>Stelephone</t>
  </si>
  <si>
    <t>@princessprilz YES YES VERY MUCH PRILO! I MISS YOU TOO  COME BACK HERE ASAP! WE HAD LITTLE TIME TO HANG!!!!</t>
  </si>
  <si>
    <t>mschris485</t>
  </si>
  <si>
    <t>relaxing after the bx zoo and the liberty game  4 day weekend though</t>
  </si>
  <si>
    <t>AndreaDJ87</t>
  </si>
  <si>
    <t>ummm....soo....between summer classes and work...I don't have a summer  and that is just NO good!</t>
  </si>
  <si>
    <t xml:space="preserve">on the way to my lover's house. i hate how i oversleep. it's way too beautiful a day to b stuck inside doing lab reports </t>
  </si>
  <si>
    <t>hmgarcia1</t>
  </si>
  <si>
    <t xml:space="preserve">Driving home from a beautiful day </t>
  </si>
  <si>
    <t xml:space="preserve">@BgirlShorty lakers girl.. sorry i knw ur from orlando,florida </t>
  </si>
  <si>
    <t>i'm not so sure if i could watch @metrostation  my mom just started talking to me yesterday.</t>
  </si>
  <si>
    <t xml:space="preserve">@LaurenHawks i thought you were supposed to ask her about me too? </t>
  </si>
  <si>
    <t xml:space="preserve">Missed my biology exam because i had a severe allergic reaction to my new multivitamins! Why did this have to happen today!!? I feel sick </t>
  </si>
  <si>
    <t xml:space="preserve">@gaylejack I can't think of what to blip. </t>
  </si>
  <si>
    <t xml:space="preserve">@barb_mallon I know, just sorry cuz u must be exhausted now &amp;amp; cuz the boys should be able to feel better by now, u know? </t>
  </si>
  <si>
    <t>Marlostanfield9</t>
  </si>
  <si>
    <t xml:space="preserve">Last smoke session for a while </t>
  </si>
  <si>
    <t>i need someone to talk to    im very lonely.</t>
  </si>
  <si>
    <t>HeatherGurl84</t>
  </si>
  <si>
    <t xml:space="preserve">@JohnLloydTaylor It is a special letter I wrote and have not been successful in getting it to them </t>
  </si>
  <si>
    <t>DARKRENDERING</t>
  </si>
  <si>
    <t xml:space="preserve">Just realized that @hermosarokera and I won't be able to see pau pau in LBP anymore </t>
  </si>
  <si>
    <t xml:space="preserve">Well I'm finally back to my own home! bout to once again do op another batch of cupcakes for work! I sho don't feel like it! </t>
  </si>
  <si>
    <t xml:space="preserve">@terrellowens81 I am missing it </t>
  </si>
  <si>
    <t>She's burning up  and I don't know why?? Idk what 2 do besides Tylenol/Motrin. I HATE it when she gets sick!!! http://mypict.me/2YQX</t>
  </si>
  <si>
    <t>@pendemonium how sad  i hate finding crushed eggs or dead baby birds... heck i hate finding dead anything ...</t>
  </si>
  <si>
    <t xml:space="preserve">Is now leaving STL. . . . </t>
  </si>
  <si>
    <t>jessicamyersmua</t>
  </si>
  <si>
    <t xml:space="preserve">OMG OMG foot asleep tried to stand up and I rolled it and heard some cracks...OUCH OUCH OUCH...not good </t>
  </si>
  <si>
    <t>rhythminblue</t>
  </si>
  <si>
    <t xml:space="preserve">FML and the school system that won't let me graduate... </t>
  </si>
  <si>
    <t>All out of jamba juice  waah</t>
  </si>
  <si>
    <t xml:space="preserve">hmmm... just realized this is the first live MMA show I've seen since Tapout Mask's death. </t>
  </si>
  <si>
    <t xml:space="preserve">Aww poor Josh Wilson </t>
  </si>
  <si>
    <t>@cassSandy I desperately need to go to the movies.  It's depressing, really.</t>
  </si>
  <si>
    <t>Hiimaprilferrea</t>
  </si>
  <si>
    <t xml:space="preserve">everything about my dad annoys me. i can honestly say i dont love him i dont like him im only here because i have no choice. </t>
  </si>
  <si>
    <t>JessWinchester</t>
  </si>
  <si>
    <t xml:space="preserve">well i really dont have a life to report on... it's sad </t>
  </si>
  <si>
    <t xml:space="preserve">@jl_x3 yeah, also they will recieve funding from the EU, which we, as taxpayers, will fund </t>
  </si>
  <si>
    <t>SaraaahSue</t>
  </si>
  <si>
    <t xml:space="preserve">I don't wanna go to school anymore </t>
  </si>
  <si>
    <t>stratfordish</t>
  </si>
  <si>
    <t xml:space="preserve">Had a great time at the cottage but am now resenting going to work.  I hate my job </t>
  </si>
  <si>
    <t>simplybritney</t>
  </si>
  <si>
    <t xml:space="preserve">@AubreyODay me tooo! that story was so sad </t>
  </si>
  <si>
    <t xml:space="preserve">@DaraChadwick Thx for the article post re: body image. It's easy to forget how it impacts others as we struggle with it </t>
  </si>
  <si>
    <t>getting ready to go to bed wuz in D.C. 2day (city of corruption) saw a great mets game and the plane ride was sick!  school tomorrow</t>
  </si>
  <si>
    <t xml:space="preserve">@jackmcdade - poor old woodchuck - sounds  like bad karma to me... </t>
  </si>
  <si>
    <t>fiafay</t>
  </si>
  <si>
    <t xml:space="preserve">cant believe how fast the weekend went </t>
  </si>
  <si>
    <t>legalninjaKris</t>
  </si>
  <si>
    <t>@GlobalPatriot I won't make it tomorrow  paper is kicking my butt!</t>
  </si>
  <si>
    <t>Deziibug</t>
  </si>
  <si>
    <t>for some reason my account says that i'm not registered for any classes! what!?  i feel ike crying.</t>
  </si>
  <si>
    <t>DanHack</t>
  </si>
  <si>
    <t xml:space="preserve">@JapanMike  yes still very bad </t>
  </si>
  <si>
    <t xml:space="preserve">@amberleonen I am lost. Please help me find a good home. </t>
  </si>
  <si>
    <t xml:space="preserve">Going shopping! Bye Need to buy a box of mi-goreng yummy. Bad pancake day today </t>
  </si>
  <si>
    <t>audreeb091</t>
  </si>
  <si>
    <t>goodbyes suck  and its only the first one.</t>
  </si>
  <si>
    <t>@FrumiousMe he's managing a pizza shop. but it means that i'm doing all the stuff for the move  and i feel bad for him</t>
  </si>
  <si>
    <t xml:space="preserve">i hate studying!!!!!!! exams suck! </t>
  </si>
  <si>
    <t xml:space="preserve">@Kaittycat What happened? I didn't go today </t>
  </si>
  <si>
    <t>Rubright</t>
  </si>
  <si>
    <t xml:space="preserve">@mikesays He was the SECOND one to call me that tonight  </t>
  </si>
  <si>
    <t xml:space="preserve">is studying 4 science final! whoopie sooo much fun! </t>
  </si>
  <si>
    <t xml:space="preserve">40 mins have passed and my tutor which is supposed to arrive is still not here. I should have slept in &amp;amp; watch @TheEllenShow! </t>
  </si>
  <si>
    <t>cookiesncakes</t>
  </si>
  <si>
    <t xml:space="preserve">@AtHomeInAlaska I tried to recommend you but it would not let me </t>
  </si>
  <si>
    <t>uscsara</t>
  </si>
  <si>
    <t xml:space="preserve">And speaking of scheduling errors.. Who the heck scheduled my softball game during both the lakers and dodgers.. Off to my game.. Sigh </t>
  </si>
  <si>
    <t xml:space="preserve">Watching basketball with my mom is no fun at all; she's murdering the fun for me. </t>
  </si>
  <si>
    <t>kakiko21</t>
  </si>
  <si>
    <t xml:space="preserve">Phone is dying.....this sucks </t>
  </si>
  <si>
    <t xml:space="preserve">I hate not having friends here and the ones here are busy. </t>
  </si>
  <si>
    <t xml:space="preserve">@veromcfly i was braiding my hair, now im ..um sitting here..and..uh.. not studying..aw crap i gotta go in like 20 minutes </t>
  </si>
  <si>
    <t>cac525</t>
  </si>
  <si>
    <t xml:space="preserve">computer chair broke finally  and is now on the floor typing.. woo for wireless mice and keyboards </t>
  </si>
  <si>
    <t>hateful</t>
  </si>
  <si>
    <t xml:space="preserve">@Blainewest fawk yoo. </t>
  </si>
  <si>
    <t>is thinking of buying a new earphones today. Sobrang laspag na kasi yung luma ko  http://plurk.com/p/z6qhy</t>
  </si>
  <si>
    <t>@abbyyyy__ yea the skirt on the model wasnt even the one she was selling  dumb ass.</t>
  </si>
  <si>
    <t>scrapmommytn</t>
  </si>
  <si>
    <t xml:space="preserve">@beckygtx Good luck! I have a black thumb. Everything I plant dies </t>
  </si>
  <si>
    <t xml:space="preserve">@Cartoonifyer all these parties and no one bothers to invite me. </t>
  </si>
  <si>
    <t>@tommcfly hi can you tell me when mcfly come back to brazil?  i miss you</t>
  </si>
  <si>
    <t xml:space="preserve">@marisasmile they played miz biz right when u got out of the car </t>
  </si>
  <si>
    <t xml:space="preserve">@mileycyrus awee i hope you wont be to sad  </t>
  </si>
  <si>
    <t xml:space="preserve">Spent a great day with some 2009 graduates! Going to miss you girls </t>
  </si>
  <si>
    <t xml:space="preserve">@louisebohmer tell me about it... I wanna go back!!!  </t>
  </si>
  <si>
    <t xml:space="preserve">Why can't I access my site thru my mobile again? </t>
  </si>
  <si>
    <t>tatumbaby512</t>
  </si>
  <si>
    <t xml:space="preserve">wow trevor ariza's story </t>
  </si>
  <si>
    <t xml:space="preserve">@josielovesmcr ouch my friend of like 6 years went der like 2 years ago </t>
  </si>
  <si>
    <t>gilford</t>
  </si>
  <si>
    <t xml:space="preserve">Sunburn on my shoulders </t>
  </si>
  <si>
    <t>mtrentad</t>
  </si>
  <si>
    <t xml:space="preserve">@onestepclsr24, wish you were with us </t>
  </si>
  <si>
    <t>yoursake</t>
  </si>
  <si>
    <t xml:space="preserve">had a very long weekend..still feeling tired and stressed. Lambing naman dyan. </t>
  </si>
  <si>
    <t xml:space="preserve">Missed MOCCA this weekend, including meeting @vincebon 's daughters and DAP in the house </t>
  </si>
  <si>
    <t>rileygirl84</t>
  </si>
  <si>
    <t>Jessehkuh</t>
  </si>
  <si>
    <t>I only work 13 hrs thos week   Runnin' through hell; heaven can wait.</t>
  </si>
  <si>
    <t xml:space="preserve">@stefanusirwanto quite possible because the ext hd I used to copy files is unreadable and prob. need to format </t>
  </si>
  <si>
    <t>Sholler1298</t>
  </si>
  <si>
    <t xml:space="preserve">Just got home from going out of town for the weekend..for some much needed R &amp;amp; R!!! Now getting prepared for surgery tomorrow morning </t>
  </si>
  <si>
    <t>schwach</t>
  </si>
  <si>
    <t xml:space="preserve">Stopped by Crosswinds - 2 hours too early </t>
  </si>
  <si>
    <t>poor Brian Busby for KMBC 9 News in KC Missouri.. he's gay as christmas.. !   poor lil booger..</t>
  </si>
  <si>
    <t>@MAFIACHILD Damn.green eyed monster is upon me.  Nah, kidding..bro from Chicago's here Fri..it's on!!</t>
  </si>
  <si>
    <t>My cable is out Innovative sucks!!! Right in the middle of Tropic Thunder  I am mad</t>
  </si>
  <si>
    <t>omgitscaitlyn</t>
  </si>
  <si>
    <t xml:space="preserve">Wow..Rey mysterio lost his title to jericho... </t>
  </si>
  <si>
    <t xml:space="preserve">Watched a home movie mad me sad last time I saw grandma Tate </t>
  </si>
  <si>
    <t xml:space="preserve">@TheJuiceReport what did u end up asking nicki I got the message mad late </t>
  </si>
  <si>
    <t xml:space="preserve">@JadedBarbie Only older ipods can work as a MSU out of the box, that feature was removed from the ipod touch </t>
  </si>
  <si>
    <t>Butterfly10h1</t>
  </si>
  <si>
    <t xml:space="preserve">Ughh!!! I should really double check before I open my big mouth!! Ugghh!!!! </t>
  </si>
  <si>
    <t xml:space="preserve">@leisey Haha. Well I'm heading in now -- don't think I'll see you though </t>
  </si>
  <si>
    <t xml:space="preserve">graduation tomorrow. i'm going to miss my senior friends. </t>
  </si>
  <si>
    <t>carlienugent</t>
  </si>
  <si>
    <t xml:space="preserve">@clareyberry - yes ma'am, theyare. i even sarted crying. </t>
  </si>
  <si>
    <t>@Cesar674 no wine for me 2nite, not feeling 100%... yet  but much better than yesterday.</t>
  </si>
  <si>
    <t xml:space="preserve">@tardisgrl my girls rented &amp;quot;he just not into you&amp;quot;.  I made it through 1 hour... </t>
  </si>
  <si>
    <t xml:space="preserve">@muSicFienDkiCks she's a hot ass mess </t>
  </si>
  <si>
    <t xml:space="preserve">hitting a all time low drinking my wine outta a martini glass ... I'm too short to reach the right glass </t>
  </si>
  <si>
    <t xml:space="preserve">2 hours and 36 minutes I've just been laying in bed trying to sleep... I have a sleep problem </t>
  </si>
  <si>
    <t>sliish</t>
  </si>
  <si>
    <t>@Mi_xX pq vc ia me matar?  Mi_xX@sliish - euuuu ia matar vc!!! &amp;gt;_&amp;lt; 2:52 PM May 29th from web in reply to sliish</t>
  </si>
  <si>
    <t>imsoperfect</t>
  </si>
  <si>
    <t xml:space="preserve">i want a puppy ... from the pound. i cant believe that guy wouldnt sell me his french bulldog for $300 and an iphone </t>
  </si>
  <si>
    <t xml:space="preserve">I hate having no pot </t>
  </si>
  <si>
    <t>heartyhartpence</t>
  </si>
  <si>
    <t xml:space="preserve">Playing Gravelsuckers w/ cousins...and I just became the Gravelsucker </t>
  </si>
  <si>
    <t>BeckyBuckwild</t>
  </si>
  <si>
    <t>I hate coming home to no food or weed in the house  I'm tooo tired to go out!</t>
  </si>
  <si>
    <t xml:space="preserve">still feels like crap </t>
  </si>
  <si>
    <t xml:space="preserve">@Allysully hey do you by any chance have that email you were cc into by (I think Bryan Vaughan) cause it just disappeared from the inbox </t>
  </si>
  <si>
    <t>@MichelleZink I have the first one on my shelf, just haven't gotten to it  Too many books darn it.</t>
  </si>
  <si>
    <t>thebluefairy</t>
  </si>
  <si>
    <t>BNP have 2 MEPs  I am very disappointed UK! #fb</t>
  </si>
  <si>
    <t xml:space="preserve">@anthonystonem Sid loves Michelle. You love Michelle. What about Cassie? </t>
  </si>
  <si>
    <t>MoonshadowFarm</t>
  </si>
  <si>
    <t>@SteedfastES I still haven't been able to get any  Little things just keep coming up. I plan to get those T-boots, though...</t>
  </si>
  <si>
    <t>dance4life4</t>
  </si>
  <si>
    <t xml:space="preserve">I GOT ALL THAT STUFF I NEEDED!!!!! EXCEPT THE RED HEADBAND!!! </t>
  </si>
  <si>
    <t xml:space="preserve">@akirarhymes and yet you dont share </t>
  </si>
  <si>
    <t>@personified no music love for me anymore?  haha jk. i just got back into songwriting. little rusty but maybe i'll share with you!</t>
  </si>
  <si>
    <t>cdevaney</t>
  </si>
  <si>
    <t xml:space="preserve">Good news: went to a nice picnic for the gf's b-day Bad news: I think I missed a friend's appearance on the Tony's </t>
  </si>
  <si>
    <t xml:space="preserve">Hubbys grandma died yesterday </t>
  </si>
  <si>
    <t xml:space="preserve">@MarcHaduch yeah spam is spam </t>
  </si>
  <si>
    <t>@NotoriousIndv see that didn't MAKE SENSEâ€¦  i meantâ€¦ from work!</t>
  </si>
  <si>
    <t>xXMyraJXx</t>
  </si>
  <si>
    <t xml:space="preserve">so close to sinking, </t>
  </si>
  <si>
    <t>garcia_denise</t>
  </si>
  <si>
    <t xml:space="preserve">Aww my brother's doggie started her period </t>
  </si>
  <si>
    <t xml:space="preserve">anyone want to give away a copy of The Sims 3? I really want it but cant afford it </t>
  </si>
  <si>
    <t xml:space="preserve">Bad luck disallows us to have nice things. </t>
  </si>
  <si>
    <t>memphisnette</t>
  </si>
  <si>
    <t xml:space="preserve">I can't believe Space Mountain is closed for Summer!!  </t>
  </si>
  <si>
    <t>RachelMcAdams_</t>
  </si>
  <si>
    <t>I read ALL my @'s and I must say.. You guys are making me want those brownies. Bad influlences  LOL.</t>
  </si>
  <si>
    <t>loves weekends! and today is not it  http://plurk.com/p/z6qzm</t>
  </si>
  <si>
    <t>@alexandrakor omg I'm getting so confused with all the replies and I like to type a lot and it only lets me put 140 characters....  hahaha</t>
  </si>
  <si>
    <t xml:space="preserve">morning peeps,i wont stay here for long cuz its monday &amp;amp; i have school </t>
  </si>
  <si>
    <t>@Liberalviewer1 Oh thats so true.  I guess u just broke my â™¥.. noupe.. u brought me down to Earth hehe.. I want to achieve my goals anyway</t>
  </si>
  <si>
    <t xml:space="preserve">the &amp;quot;titanic&amp;quot; is on and this movie always makes me sad and depresses. since it sunk on my birthday </t>
  </si>
  <si>
    <t>@vavroom It was a cry of anguish actually! I just made some stupid typos in code  Fingers too cold for keyboard.</t>
  </si>
  <si>
    <t>Just passed a sign that said  Lewisville  close but no cigar</t>
  </si>
  <si>
    <t xml:space="preserve">just made fried rice...it was great...now i gotta study later </t>
  </si>
  <si>
    <t>blinking182</t>
  </si>
  <si>
    <t xml:space="preserve">@markhoppus  havent see it yet </t>
  </si>
  <si>
    <t>@Upstatemomof3 grrr my server is being really slow, or not working today.    I just signed with them so I am stuck.</t>
  </si>
  <si>
    <t>@karatetentacles awww   I'm glad you helped her!</t>
  </si>
  <si>
    <t>Cole_M_</t>
  </si>
  <si>
    <t xml:space="preserve">@BR_Wheeler me too except mine is a 360 </t>
  </si>
  <si>
    <t xml:space="preserve">August said he'd be home 45 minutes ago </t>
  </si>
  <si>
    <t>joceohlynn</t>
  </si>
  <si>
    <t xml:space="preserve">So official. YOU SHOULD BE THERE WITH US. SEEING MY OUTFIT IN PERSON </t>
  </si>
  <si>
    <t>I've come to the realization that nothing will ever go my way, and I can never be completely happy.  &amp;lt;|3</t>
  </si>
  <si>
    <t>JoellePecora</t>
  </si>
  <si>
    <t>ughhhh. do NOT want to study  stupid eqao and exams</t>
  </si>
  <si>
    <t>LeahDoll82</t>
  </si>
  <si>
    <t xml:space="preserve">Just got finished drinkin a pina colada and now on the way hizzome. Bye st. Augustine </t>
  </si>
  <si>
    <t>IMAMACHINE</t>
  </si>
  <si>
    <t xml:space="preserve">taking andrew to the bus station. </t>
  </si>
  <si>
    <t>tryin_ta_knit</t>
  </si>
  <si>
    <t xml:space="preserve">alesa 7 i went to the Harbour w/2 REP pilots for dinner - now watching THE ROCK till i can sleep - too full  </t>
  </si>
  <si>
    <t>Kells1</t>
  </si>
  <si>
    <t xml:space="preserve">@DJWILLBX exactly!!!! I'm so sad still... </t>
  </si>
  <si>
    <t xml:space="preserve">The memorial for tuba guy  is gone </t>
  </si>
  <si>
    <t>MZS2K</t>
  </si>
  <si>
    <t xml:space="preserve">at my desk working </t>
  </si>
  <si>
    <t xml:space="preserve">Yesterday I got the top of a hauler on my head. My head is still sore </t>
  </si>
  <si>
    <t xml:space="preserve">@raychelllll no. </t>
  </si>
  <si>
    <t>k im not having chips again  i keep hurting my palate!! but they're so yummy! haha</t>
  </si>
  <si>
    <t xml:space="preserve">had a lovely dinner..watching the dodger game currently 3-1 phillies booo </t>
  </si>
  <si>
    <t xml:space="preserve">@tathamoddie i'll try to miss you while i'm in sunny brisbane... =p hopefully i'm twit-enabled there, otherwise </t>
  </si>
  <si>
    <t>@MsMandz I have shows to watch   Plus I still have to eat dinner. Maybe another night this week.</t>
  </si>
  <si>
    <t>harshitjoshi</t>
  </si>
  <si>
    <t xml:space="preserve">nba finals doesnt make any sense now..the season was over 3 weeks ago </t>
  </si>
  <si>
    <t xml:space="preserve">we usually dont know what we have untill we lose it . aaarrrrggghh . </t>
  </si>
  <si>
    <t xml:space="preserve">@neosolrkstr I am about through Sis.  I am beat.  </t>
  </si>
  <si>
    <t xml:space="preserve">I'm thinkin of you everyday </t>
  </si>
  <si>
    <t>Blamez</t>
  </si>
  <si>
    <t xml:space="preserve">Just woke up n had the weirdest dream a old man (my bf?) had my old car made it look pretty again took me to the bush then shot me </t>
  </si>
  <si>
    <t xml:space="preserve">i am yet to finish the english video and joel was supposed to get some statistics for the group. Apparently the group only consist of me </t>
  </si>
  <si>
    <t xml:space="preserve">Driving on the interstate with four windows stuck all the way down is not a good time. </t>
  </si>
  <si>
    <t>Lilygcs</t>
  </si>
  <si>
    <t xml:space="preserve">another too long day at work, rained all day and my backs killing me </t>
  </si>
  <si>
    <t xml:space="preserve">so tired right now and i have a headache. note to self: getting hammered then going to a loud ass basketball game the next day = bad idea </t>
  </si>
  <si>
    <t>JayHen</t>
  </si>
  <si>
    <t xml:space="preserve">@love_in_heaven That was an excellent performance. Brought me to tears. </t>
  </si>
  <si>
    <t>devanann</t>
  </si>
  <si>
    <t xml:space="preserve">watching the game with my dad. have to work tomorrow </t>
  </si>
  <si>
    <t xml:space="preserve">@beauty411 oh boo! I'm sorry. I shoulda said something earlier.  </t>
  </si>
  <si>
    <t>Music795</t>
  </si>
  <si>
    <t>regents tomorrow  wish me luck. confidence is the key.</t>
  </si>
  <si>
    <t>steeltowngirl</t>
  </si>
  <si>
    <t xml:space="preserve">@ageoforton 16 straight losing seasons, likely going to 17 because they just got rid of their best player. as usual. uh...yeah. </t>
  </si>
  <si>
    <t>doseck05</t>
  </si>
  <si>
    <t xml:space="preserve">@ashers1513 you guys would go to pf changs again...without me </t>
  </si>
  <si>
    <t>usalas4</t>
  </si>
  <si>
    <t xml:space="preserve">a long weekend of friends and celebrations!  It's good to be home sitting around on the couch at last! Dang it... I need to go get gas.   </t>
  </si>
  <si>
    <t>timl</t>
  </si>
  <si>
    <t xml:space="preserve">Well that's a bike ride done, now for a run and a swim. Bloody typical that today's the day I come down with a cold </t>
  </si>
  <si>
    <t>CTroullis</t>
  </si>
  <si>
    <t xml:space="preserve">ps. it was probably the saddest thing i've ever seen </t>
  </si>
  <si>
    <t xml:space="preserve">Renamed some stuff, and now my VSIX project won't launch the VS test env when trying to run project </t>
  </si>
  <si>
    <t>puggypiggy44</t>
  </si>
  <si>
    <t xml:space="preserve">yay im having a sleepover bffl denita!! also cant wait for tomarrow its my big end of the year party!!! ill miss lincoln </t>
  </si>
  <si>
    <t xml:space="preserve">Just got home today from the Hospital. Went in Friday at 4 with the girls and Aubrey got herself admitted. Then I caught what she had! </t>
  </si>
  <si>
    <t>jonasoverloadx3</t>
  </si>
  <si>
    <t xml:space="preserve">here come exams! </t>
  </si>
  <si>
    <t>GeeGee121</t>
  </si>
  <si>
    <t>@TJArmour O boo!  I'll have to catch it next year! I hope u didn't do any damage! Lol</t>
  </si>
  <si>
    <t>DrxDope</t>
  </si>
  <si>
    <t>@Lyrikal_Dreamer  I can't seem to find it  Spoil it up!</t>
  </si>
  <si>
    <t>georgeann13</t>
  </si>
  <si>
    <t xml:space="preserve">@nkangel74 ur pics on facebook are awesome! I still gotta wait 2 more weeks </t>
  </si>
  <si>
    <t>lesleyannerey</t>
  </si>
  <si>
    <t xml:space="preserve">think I may have to go back to the hospital tonight...this really sucks </t>
  </si>
  <si>
    <t>jnw5891</t>
  </si>
  <si>
    <t xml:space="preserve">GETTiN OFF..PACKiN MY STUFF AND WATCHiN THE GAME..i HOPE MAGiC WiNSZ.DOUBT iT THO.  </t>
  </si>
  <si>
    <t>EyesPinnedWide</t>
  </si>
  <si>
    <t>@ParasiticPsycho where am i going? i ish confuzed...  not really, although, your tweet is under mine when its clearly in reply to mine</t>
  </si>
  <si>
    <t xml:space="preserve">@BeckyBuckwild Sorry for not having what you wanted and too tired to get it. </t>
  </si>
  <si>
    <t xml:space="preserve">@djjazzyjeff215 Sorry about your experience here in KC... I was feelin' your vibe and having a good time til that madness happened. </t>
  </si>
  <si>
    <t xml:space="preserve">@Trubloodb bri.i.i ..,, i miss you! </t>
  </si>
  <si>
    <t>joko0501</t>
  </si>
  <si>
    <t xml:space="preserve">Very cranky baby all day- hoping he's asleep for the night. Poor guy. We can't figure out what's wrong </t>
  </si>
  <si>
    <t>@marykatezachary  i'll miss you Mirs.Zachary!  thanks for being such an awesome teacher to us! love ya more than youll ever know!</t>
  </si>
  <si>
    <t>sam19156</t>
  </si>
  <si>
    <t xml:space="preserve">hey mel! nice to cya here im having problems gettin started on twitter as well </t>
  </si>
  <si>
    <t>@iammenina June 15, please. They have a letter that if you came from another country you get excused for like 10 days!  )</t>
  </si>
  <si>
    <t xml:space="preserve">@steveguy5212 Im jealous of you guys </t>
  </si>
  <si>
    <t xml:space="preserve">it's the first day of school and here we are enjoying. haha ! not really. we're so tired </t>
  </si>
  <si>
    <t xml:space="preserve">That's what your mouth says @Ty_Diva. You &amp;amp; Sharon are like neck &amp;amp; neck. I wonder who will make it first. O &amp;amp; Shani-Boo doesn't like me </t>
  </si>
  <si>
    <t>meanienhel</t>
  </si>
  <si>
    <t xml:space="preserve">supeeeer boring day! </t>
  </si>
  <si>
    <t>So not going on to Vexas  as we only have 22.</t>
  </si>
  <si>
    <t>bosoxgirl609</t>
  </si>
  <si>
    <t xml:space="preserve">@dlst0rtedimage Ali i miss you too! we were supposed to do girl bonding and that never happened! </t>
  </si>
  <si>
    <t>lallykovacs</t>
  </si>
  <si>
    <t>I want a chihuahua puppy  | Doggy Tweet http://bit.ly/14F8UW</t>
  </si>
  <si>
    <t>Probably the prawn cocktail I tried earlier's set off my tummy  Bleh</t>
  </si>
  <si>
    <t>Tracy2120</t>
  </si>
  <si>
    <t xml:space="preserve">loungin... a lil too much sun today... ouch </t>
  </si>
  <si>
    <t xml:space="preserve">sexy flaming butthole? shame on u, frank iero, shame on u </t>
  </si>
  <si>
    <t>kellykrysten</t>
  </si>
  <si>
    <t xml:space="preserve">@MaryBDanielson  Am DVRing!! But still didn't catch first hour. </t>
  </si>
  <si>
    <t xml:space="preserve">Hanauma bay looks like it suffered Cozumel's reefs fate </t>
  </si>
  <si>
    <t>omg i am so sad i just got a lot of un-followers  can people help me get more please please please!?</t>
  </si>
  <si>
    <t xml:space="preserve">@NeilInnes Too expensive to make it to Ferndale/Wilmette. $1400. Please come out to west coast. I will come out to see you there.   </t>
  </si>
  <si>
    <t>@SDI8732  u making me google it...!!! If I can't find it.. U going to tell me???</t>
  </si>
  <si>
    <t xml:space="preserve">bye bye tweeters </t>
  </si>
  <si>
    <t>KimSully429</t>
  </si>
  <si>
    <t xml:space="preserve">@cmeahan what happened? </t>
  </si>
  <si>
    <t xml:space="preserve">with a lot to do for my new apartment...and the time and weekends are not my friends </t>
  </si>
  <si>
    <t xml:space="preserve">Max scared the shit outta Pumpkin today. Started crumbling and Pumpkin froze and started shaking. Awwww! </t>
  </si>
  <si>
    <t>tiffanyroolz</t>
  </si>
  <si>
    <t xml:space="preserve">@shannonsawsom lmfao. YES I am talking to cumberly. did you get my tweet about you cause its not showing up </t>
  </si>
  <si>
    <t>amberkittrell</t>
  </si>
  <si>
    <t xml:space="preserve">@AubreyODay Right? Especially the part about how he was calling for his mom. </t>
  </si>
  <si>
    <t xml:space="preserve">Ugh ...I Hate Sundays </t>
  </si>
  <si>
    <t xml:space="preserve">slept for like 5 hours.. lol. i want to go to craigs party! but donno if i can </t>
  </si>
  <si>
    <t xml:space="preserve">I want to go on tour with JB </t>
  </si>
  <si>
    <t>kminardo</t>
  </si>
  <si>
    <t xml:space="preserve">@PreThinking Awww I thought that was going to be an official link from sprint </t>
  </si>
  <si>
    <t xml:space="preserve">@MimiJohn2009 two assignments. 5000 words each. Due tomorrow! I can finish one tonight. Haven't started the other one </t>
  </si>
  <si>
    <t xml:space="preserve">@raymondsiu No m4/3 prime yet. I have no prime now. Even if I put my Nikon 28mm AI lens on G1, it is still 56mm equivalent.  </t>
  </si>
  <si>
    <t xml:space="preserve">@adventureswith3 me too .. I feel horrible </t>
  </si>
  <si>
    <t xml:space="preserve">My new apartment is a dead zone.....and I don't have the Verizon network </t>
  </si>
  <si>
    <t xml:space="preserve">@mojojuju I only know &amp;quot;the One&amp;quot; the all knowing one...your situation isnt hopeless it just that its not up to us </t>
  </si>
  <si>
    <t xml:space="preserve">ps. just ate a frosty, and my stomach turned into a warzone. </t>
  </si>
  <si>
    <t>@rayleneornelas oh niceee, i want him to reply to me  lol</t>
  </si>
  <si>
    <t>Halo3dog</t>
  </si>
  <si>
    <t xml:space="preserve">@billyraycyrus what about western new york?  </t>
  </si>
  <si>
    <t>WACKYxNiCOLE</t>
  </si>
  <si>
    <t>@SOxSOPHiA  it's going to be separation from you, jb, demi, honor society, etc. i'll just have to bring those pin-ups you get in magazines</t>
  </si>
  <si>
    <t>amandaleigh103</t>
  </si>
  <si>
    <t xml:space="preserve">Dreading CMA Fest and Bonaroo traffic in the 'ville later this week, nothing I love more than a longer morning commute! </t>
  </si>
  <si>
    <t xml:space="preserve">@teaandsweets Well, I am about to go to bed, since tomorrow I have to wake up at seven. School sucks. </t>
  </si>
  <si>
    <t xml:space="preserve">wants a leather jacket so badly  an wants to go blow all her money on clothes  even just two hundred would be good </t>
  </si>
  <si>
    <t>grammabobama</t>
  </si>
  <si>
    <t xml:space="preserve">catching up on email, facebook.  Getting ready to start another workweek </t>
  </si>
  <si>
    <t>elezar</t>
  </si>
  <si>
    <t xml:space="preserve">Just now getting dinner outside ATL. Still ~4 hours away from my brother's house. </t>
  </si>
  <si>
    <t xml:space="preserve">Moose lost. I'm going to have to boycott Hershey longer than I thought I would. </t>
  </si>
  <si>
    <t>IndecentOne</t>
  </si>
  <si>
    <t>Jens pulver has lost his fourth in a row  not a fav of mine, but still sucks for the guy.</t>
  </si>
  <si>
    <t>Syd104721</t>
  </si>
  <si>
    <t xml:space="preserve">Syd and Leo think Keith has no life and Tim thinks he's rather lonely........ </t>
  </si>
  <si>
    <t>Bernza</t>
  </si>
  <si>
    <t xml:space="preserve">Longest Day of My Liiiiiiife. Can't wait to, not be able to fall asleep tonight </t>
  </si>
  <si>
    <t xml:space="preserve">@ShayyyG I didn't hear from my favorite person </t>
  </si>
  <si>
    <t xml:space="preserve">@laurakins but but but i love bell peppers.  </t>
  </si>
  <si>
    <t>wonders if anyone would like to come get rid of the wasp nests on our garage.  I don't feel like getting stung again.  :p</t>
  </si>
  <si>
    <t>haralson3</t>
  </si>
  <si>
    <t xml:space="preserve">is now watching WEC with Kyle and Steven because Finding Nemo is over </t>
  </si>
  <si>
    <t>mythee</t>
  </si>
  <si>
    <t xml:space="preserve">Can't go on FB, blocked on my laptop, remember? So I gotto use da living room one where my mum can see what kinda shit im upto. </t>
  </si>
  <si>
    <t xml:space="preserve">I honestly feel so sick inside.. we have no bond anymore and people you just met are closer than we are.. I gotta get outta here </t>
  </si>
  <si>
    <t xml:space="preserve">@mekahldownish http://oobgolf.com/s/a7d8  I was on a roll until the 4-putt for 5 on the 3rd hole... </t>
  </si>
  <si>
    <t>peonysean</t>
  </si>
  <si>
    <t xml:space="preserve">@AshleyLTMSYF   PCD stood TAIWAN FANS  up!!! </t>
  </si>
  <si>
    <t xml:space="preserve">Going to sleep.Gotta get up early for e.s. lab tomorrow. </t>
  </si>
  <si>
    <t>hayleyiloveyou</t>
  </si>
  <si>
    <t xml:space="preserve">@yelyahwilliams,Answer me please </t>
  </si>
  <si>
    <t>@Vamp1r3_em  i bet he feels bad you're having to do all the moving stuff too. Poor fellah</t>
  </si>
  <si>
    <t xml:space="preserve">@majornelson No showers in T5 unless you are flying First Class (or equivalent), I am afraid. </t>
  </si>
  <si>
    <t>TheFishGeek</t>
  </si>
  <si>
    <t xml:space="preserve">@4rox They are carnivores, and will eat pretty much anything that will fit in their mouths.  Including Nemo.  </t>
  </si>
  <si>
    <t xml:space="preserve">@Meshel_Laurie Hopeless, Telstra! I've been having problems with them since July last year </t>
  </si>
  <si>
    <t>RussMerrill91</t>
  </si>
  <si>
    <t>just got a twitter got no friends  oh well life goes on</t>
  </si>
  <si>
    <t>Alvaro1981</t>
  </si>
  <si>
    <t xml:space="preserve">Fab day! @rose__mcgowan responded to my tweet! She does a great thing for Bostons in need. Wish I went to the Peaches concert last night </t>
  </si>
  <si>
    <t>XiMe1020</t>
  </si>
  <si>
    <t xml:space="preserve">@lulu423 we never made the brownies </t>
  </si>
  <si>
    <t>alleypat</t>
  </si>
  <si>
    <t>my Pens lost  &amp;amp; no hockey tonight, time to read a book!</t>
  </si>
  <si>
    <t xml:space="preserve">Max scared the shit outta Pumpkin today. Started complaining and Pumpkin froze and started shaking. Awwww! </t>
  </si>
  <si>
    <t xml:space="preserve">I think no I demand me, @ay_meee and @MikeWike plan a hangout day! one in which I can attend </t>
  </si>
  <si>
    <t>@ResaTray I wanted to come for my birthday but Kat doesn't have her paycheck yet  It would've been an awesome birthday.</t>
  </si>
  <si>
    <t>VTarmywife</t>
  </si>
  <si>
    <t>@JessicaYahn sorry I left the chat ... can't sign in   I'll try again a little later then maybe tomorrow.</t>
  </si>
  <si>
    <t xml:space="preserve">ughhhhh this pre camp stuff is BORING!!!!! I want to go back to the pool </t>
  </si>
  <si>
    <t xml:space="preserve">the guy on the comercial gaave me the finger </t>
  </si>
  <si>
    <t>OfficialMichele</t>
  </si>
  <si>
    <t xml:space="preserve">is thinking someone should bring her a Big Mac with Fries and a large smarty mcflurry   ohhh please someone do it </t>
  </si>
  <si>
    <t>diannerz</t>
  </si>
  <si>
    <t xml:space="preserve">I miss them already..wth is wrong with me .   </t>
  </si>
  <si>
    <t>singingdragon</t>
  </si>
  <si>
    <t>I want to be done with my Lemur test   Writing about lemurs is less interesting than watching them and taking notes and photos.</t>
  </si>
  <si>
    <t>stacameee16</t>
  </si>
  <si>
    <t xml:space="preserve">I want Landon Pigg's music! Torrentz.com has failed me. Any suggestions? </t>
  </si>
  <si>
    <t xml:space="preserve">Zach just hurt julia's feelings. </t>
  </si>
  <si>
    <t>BryenChristophr</t>
  </si>
  <si>
    <t>It sucks trying to be a power-couple sometimes.  This is when you find out who your true friends are.</t>
  </si>
  <si>
    <t xml:space="preserve">@abeezy19 Language. You can't be talking that way in front of Jaiden, he hears you! </t>
  </si>
  <si>
    <t>@marykatezachary I'llmiss you Mrs.Z!   thanks for being an awesome teacher to us! love ya more than you'll ever know!</t>
  </si>
  <si>
    <t>Ferdybecks</t>
  </si>
  <si>
    <t xml:space="preserve">I don't like monday.. </t>
  </si>
  <si>
    <t>@ramitko I feel bad you only have 11 followers.   Your twits need to become more invigorating.</t>
  </si>
  <si>
    <t>TruocKahuna924</t>
  </si>
  <si>
    <t xml:space="preserve">@MikeKKR I'm sad I won't be there this year </t>
  </si>
  <si>
    <t xml:space="preserve">at school just played spor and the humidty made my hair look shit and the sewat took out my hair spray </t>
  </si>
  <si>
    <t xml:space="preserve">Good morning tweeps! Kaya to!!! Waaaah. </t>
  </si>
  <si>
    <t>@iammenina Yeah, me too!  10 days after arrival. That is so sad  )</t>
  </si>
  <si>
    <t>FAIL. Raul will never win.   #tonys</t>
  </si>
  <si>
    <t>Booger511</t>
  </si>
  <si>
    <t xml:space="preserve"> I need a new Ipod!! This freaking thing won't Sync anymore!!! Anywho......Hoping the Magics make a run for the W!!!</t>
  </si>
  <si>
    <t>MariiBonus</t>
  </si>
  <si>
    <t xml:space="preserve">I am sad and single...who wants to be my friend?... </t>
  </si>
  <si>
    <t xml:space="preserve">ugh work in 2 hours </t>
  </si>
  <si>
    <t xml:space="preserve">Someone please talk to me?! </t>
  </si>
  <si>
    <t xml:space="preserve">Bumped my poor little head. </t>
  </si>
  <si>
    <t>sarakent</t>
  </si>
  <si>
    <t xml:space="preserve">Is wondering why you have been on my mind all day </t>
  </si>
  <si>
    <t>@RichRocketship  same thing happens with our peanut butter.</t>
  </si>
  <si>
    <t>jansenn</t>
  </si>
  <si>
    <t>@twilightteen7 im still in the one hudreds  haha</t>
  </si>
  <si>
    <t>nuuno</t>
  </si>
  <si>
    <t>That's what you get when you let your heart win.  â™ª - NÃ£o gosto de Paramore, mas essa mÃºsica diz tudo.</t>
  </si>
  <si>
    <t>twilightteen7</t>
  </si>
  <si>
    <t>@jansenn  haha. you'll get there</t>
  </si>
  <si>
    <t xml:space="preserve">ughhhhh my sweets is really leaving tmw for boot camp. </t>
  </si>
  <si>
    <t>peter_tonoli</t>
  </si>
  <si>
    <t xml:space="preserve">My Macintosh SE has finally died </t>
  </si>
  <si>
    <t xml:space="preserve">@chiniehdiaz Im out of it..havent had any in days </t>
  </si>
  <si>
    <t>jennihsurf</t>
  </si>
  <si>
    <t xml:space="preserve">cant believe i forgot to go to HK fantasy fair last weekend... OH NOOO.... </t>
  </si>
  <si>
    <t xml:space="preserve">@moonsoar MY THOUGHTS EXACTLY!  Except the rest makes me sad so I don't ever watch it. </t>
  </si>
  <si>
    <t>Her cheeks are red :'-(  I'm a pussy mom when she's not well.  http://mypict.me/2YTK</t>
  </si>
  <si>
    <t xml:space="preserve">poor anthony johnson.. </t>
  </si>
  <si>
    <t>pbuchanan1965</t>
  </si>
  <si>
    <t>@missheathyrm I wish my mom was still around to lecture me on ANYthing.  I miss her every day.</t>
  </si>
  <si>
    <t>afehrrose</t>
  </si>
  <si>
    <t xml:space="preserve">ugh!! Sims 3 keeps crashing! </t>
  </si>
  <si>
    <t xml:space="preserve">Once you got the perfect girl the thing she loved with dies </t>
  </si>
  <si>
    <t>@Bia_Loves_NKOTB There are NO Targets in Canada  Everytime I go into the US I hit up a Target...I live 2 hours from Buffalo</t>
  </si>
  <si>
    <t>H1N1 patient took the train from Serangoon to Kovan on the North-East line. MY line  I hope they thoroughly disinfected all the trains...</t>
  </si>
  <si>
    <t xml:space="preserve">@HHutch the guy im seeing dislikes him </t>
  </si>
  <si>
    <t xml:space="preserve">@blusterydream omg jealous the playground where we used to go was demolished.... </t>
  </si>
  <si>
    <t>lydiacooksgood</t>
  </si>
  <si>
    <t xml:space="preserve">My stomach hurts really bad!!! </t>
  </si>
  <si>
    <t>theREALgbaby</t>
  </si>
  <si>
    <t xml:space="preserve">Hov came out at summa jam why am I not there?! </t>
  </si>
  <si>
    <t>chelssss</t>
  </si>
  <si>
    <t xml:space="preserve">Fuck, someone told me about a BlackBerry app that I really liked, but it was beta. I forget what it was </t>
  </si>
  <si>
    <t xml:space="preserve">@Serenade13 :S awww randa, well im so confused and cbf </t>
  </si>
  <si>
    <t xml:space="preserve">@barb_mallon I feel for you, wish you had help. </t>
  </si>
  <si>
    <t>tianw</t>
  </si>
  <si>
    <t xml:space="preserve">thinking i might've spent too much time outside today...feeling horrible now and I think something is irritating my skin </t>
  </si>
  <si>
    <t>AmbiDaPrincess</t>
  </si>
  <si>
    <t xml:space="preserve">Now Bow's Outta My System....awwww </t>
  </si>
  <si>
    <t xml:space="preserve">@JacksonCJ1  Yes they were singing in the restaurant. Actually, they were pretty good, the band we heard in a bar on The Landing was bad. </t>
  </si>
  <si>
    <t xml:space="preserve">worked out for the first time in a while!  but now im feeling sick </t>
  </si>
  <si>
    <t xml:space="preserve">lazy day...back to lubbock tomorrow </t>
  </si>
  <si>
    <t>jenntboss</t>
  </si>
  <si>
    <t>home now from a long day at work. sad to see Louie go tho  he will be missed</t>
  </si>
  <si>
    <t>jpriateprincess</t>
  </si>
  <si>
    <t>Wishing i could be watching Extreme Rules live on PPV but i can&amp;quot;t  have to go online to keep up</t>
  </si>
  <si>
    <t>ashleynikoole</t>
  </si>
  <si>
    <t>my cousin is at#summerjam &amp;amp;she text me sayin jayz is abt to perform  i wanna go :\</t>
  </si>
  <si>
    <t>gguiltypleasure</t>
  </si>
  <si>
    <t xml:space="preserve">omfg :| new kids splitting after full service tour, this can't be possible </t>
  </si>
  <si>
    <t>TheJoshOlson</t>
  </si>
  <si>
    <t>@TankKCLF im ready to be back! fly back earllly tomorrow, then work  did you sign up for pych?</t>
  </si>
  <si>
    <t>Taylorj28</t>
  </si>
  <si>
    <t>eee(: well my mom's making a huge cake for my choir class for a going away party for my teacher  wait now im sad again</t>
  </si>
  <si>
    <t xml:space="preserve">Back in sydney...boo... </t>
  </si>
  <si>
    <t xml:space="preserve">LOL hell yeah she does... &amp;quot;daisy from daisy of love = when plastic surgery goes wrong </t>
  </si>
  <si>
    <t xml:space="preserve">@niariley awwwwwwww we missin a muskateer </t>
  </si>
  <si>
    <t>MandaPanda_PR</t>
  </si>
  <si>
    <t xml:space="preserve">No matter where u go there's people asking for money......sad </t>
  </si>
  <si>
    <t>sirius20_81</t>
  </si>
  <si>
    <t xml:space="preserve">wanting to watch websoup, but the only tv that gets g4 in my house is being used for Halo </t>
  </si>
  <si>
    <t>juustashley</t>
  </si>
  <si>
    <t xml:space="preserve">feeling a little under the weather </t>
  </si>
  <si>
    <t xml:space="preserve">@DrStephenJones Except getting enough voters out in the UK to beat the fascist bnp,who got in thru voter apathy. My dream failed tonight </t>
  </si>
  <si>
    <t>jax_aznfck</t>
  </si>
  <si>
    <t>@vktrfck I LOVE YOUUUUUUUUUUU!!! ps; i twitter too much  come back to my layer!</t>
  </si>
  <si>
    <t>glg_girl</t>
  </si>
  <si>
    <t>@Rocketman55 same here! too bad I have been spending it inside packing  hug momma for me!</t>
  </si>
  <si>
    <t xml:space="preserve">Slightly annoyed that @TweetMyGaming doesn't have MGS1, the first two Splinter Cells, or Sphinx and the Cursed Mummy in their inventory. </t>
  </si>
  <si>
    <t>beadinpath</t>
  </si>
  <si>
    <t xml:space="preserve">@redwoodred 2yo is in big Cars stage right now. Sad to think we've lost Paul Newman &amp;amp; George Carlin since that was made... </t>
  </si>
  <si>
    <t>audreyreed97</t>
  </si>
  <si>
    <t xml:space="preserve">Importing ~3 months worth of snapshots into #Lightroom. Oops-I'm a little behind. Worse yet -I don't have time to tag them right now.  </t>
  </si>
  <si>
    <t xml:space="preserve">Wish I'd remembered to grab my I wanna meet joe mac shirt for my sign </t>
  </si>
  <si>
    <t>theblueparty</t>
  </si>
  <si>
    <t>@BetsyYoung Looks like it might be 2 far  But we'll be touring up there fairly soon and may need to ask u for some party connections</t>
  </si>
  <si>
    <t xml:space="preserve">@catatonique you suck </t>
  </si>
  <si>
    <t>stateboi</t>
  </si>
  <si>
    <t xml:space="preserve">Boss is mad about me not going in to work on Sunday. 10 counts + 4 2's to do = me no life for the next 14 days </t>
  </si>
  <si>
    <t>juicyincouture</t>
  </si>
  <si>
    <t xml:space="preserve">@dailystab I know ! Just one cupcake and you have to start all over again </t>
  </si>
  <si>
    <t xml:space="preserve">@natalieshay you never came to say bye </t>
  </si>
  <si>
    <t>Being the 3rd wheel sucks  even when your not really the &amp;quot;third wheel&amp;quot;</t>
  </si>
  <si>
    <t>BarbLynchCT</t>
  </si>
  <si>
    <t xml:space="preserve">Poor Shadow, I was cutting a mat out from her fur and she moved and I cut off most of one side of her wiskers, she looks lop-sided now!  </t>
  </si>
  <si>
    <t>pcammarata</t>
  </si>
  <si>
    <t xml:space="preserve">off to bed, school in the morning as well as a hepatitis shot </t>
  </si>
  <si>
    <t>NellieKM</t>
  </si>
  <si>
    <t xml:space="preserve">Sunday is over with </t>
  </si>
  <si>
    <t xml:space="preserve">@lisamannor no! that was from yesterday but twitter decided to be stupid </t>
  </si>
  <si>
    <t>@Dclax have fun on your trip my Partna Dem!!  You sure you can't stuff me in your suit case??       positive???  V.I needs me!!</t>
  </si>
  <si>
    <t xml:space="preserve">@SeniorsRule09 aww sweetie, i think you got hacked </t>
  </si>
  <si>
    <t>jeffjahnke</t>
  </si>
  <si>
    <t xml:space="preserve">@KatieSperco we're rooting for opposite teams. The way things are going it looks like you'll go 2-0 on the night. </t>
  </si>
  <si>
    <t xml:space="preserve">Aw, Natasha Richardson </t>
  </si>
  <si>
    <t xml:space="preserve">I hope this is going to be the right choice. </t>
  </si>
  <si>
    <t xml:space="preserve">Two games today and I only got one at bat </t>
  </si>
  <si>
    <t>ve_16goingto17</t>
  </si>
  <si>
    <t xml:space="preserve">Waiting for the seminar  to start.I'm starving!! </t>
  </si>
  <si>
    <t xml:space="preserve">another loose ball foul on LO... come on LO!!! </t>
  </si>
  <si>
    <t>MelissaLau</t>
  </si>
  <si>
    <t xml:space="preserve">I have the worst headache ever. It's making me feel nauseous </t>
  </si>
  <si>
    <t xml:space="preserve">@jenxstudios they sold out. </t>
  </si>
  <si>
    <t>@alexandrakor aww that sucks...  but do you get to see a lot of minor league games though??? omg I went to my first one last month and...</t>
  </si>
  <si>
    <t xml:space="preserve">@GeoffCumm My reply is no </t>
  </si>
  <si>
    <t xml:space="preserve">wednsday is too far away </t>
  </si>
  <si>
    <t>wtfletcher</t>
  </si>
  <si>
    <t xml:space="preserve">wish I had my own multi room house so I could help out all my friends who are with out a place to sleep...its like the list keeps growing </t>
  </si>
  <si>
    <t xml:space="preserve">Im so sad.....Rip Sony Cybershot...you will be missed!! </t>
  </si>
  <si>
    <t xml:space="preserve">i'm not feeling too well </t>
  </si>
  <si>
    <t>ashleypicco</t>
  </si>
  <si>
    <t xml:space="preserve">trying to prepare the house for our guests.  It's a little overwhelming even though there's not much to do... It still smells like fish </t>
  </si>
  <si>
    <t>krisgeorgiev</t>
  </si>
  <si>
    <t xml:space="preserve">@Bondy82 how sick do i look in that picture? hahaha and I DID. read my tweets from like a week ago! I DID. you losers didn't show up </t>
  </si>
  <si>
    <t xml:space="preserve">Still pissed computer is tripping. Agrh this is why I want a Mac </t>
  </si>
  <si>
    <t>clairedavidson</t>
  </si>
  <si>
    <t>hahahah it is so fun, and you never know they might respond. i tried for john mayer for a while, never got anything  @BessBaskin</t>
  </si>
  <si>
    <t>AmyLJohnson</t>
  </si>
  <si>
    <t>@kyleastadig omg! That sounds horrible.  I hope you feel better soon! Jeeze...did you look up the symptoms online?? Maybe that will help.</t>
  </si>
  <si>
    <t>theshapeshift</t>
  </si>
  <si>
    <t xml:space="preserve">Did you tweet back @bernbaby_bern, cuz i didnt get it </t>
  </si>
  <si>
    <t>@FF40ish Hiya, I'm catching up with some friends in town this arvo I'm afraid  Wanna pop round one night during the week?</t>
  </si>
  <si>
    <t xml:space="preserve">@selenagomez aww..i missed it  oh well..i love you selena! </t>
  </si>
  <si>
    <t>LCuddyNikkas</t>
  </si>
  <si>
    <t xml:space="preserve">damn dnt nobody miss me </t>
  </si>
  <si>
    <t>Sunburned  home and on aim and class server, talk to me!!</t>
  </si>
  <si>
    <t>@Veronicah86 stay away from the front of the house.. Trust me my little brother would get involved with the same stuff yours is  it sucks</t>
  </si>
  <si>
    <t>back to work tomorrow  at least i had a great weekend.</t>
  </si>
  <si>
    <t>These bits always make me cry!  Especially with this song, I love this song! #tonys</t>
  </si>
  <si>
    <t xml:space="preserve">unintentionally spent all day sleeping due to sickness and now i don't have enough time to study for my nutrition final tomorrow </t>
  </si>
  <si>
    <t>giggles_912</t>
  </si>
  <si>
    <t>no one ever tweets to me  no wonder i stay w/ facebook!</t>
  </si>
  <si>
    <t>widdleguy10</t>
  </si>
  <si>
    <t xml:space="preserve">sad that runeaddict is down </t>
  </si>
  <si>
    <t xml:space="preserve">hello just got home.. i just love shopping... i dont like sunday cuz mall closed@ 6 </t>
  </si>
  <si>
    <t>Linnycakes555</t>
  </si>
  <si>
    <t>no more movie  watching it to</t>
  </si>
  <si>
    <t>@QuilAteara1 hey but im not a bad vampire now am i  gets offended and almost leaves</t>
  </si>
  <si>
    <t>Sirenaazul</t>
  </si>
  <si>
    <t xml:space="preserve"> so sad not going to make it to IMATS</t>
  </si>
  <si>
    <t xml:space="preserve">on my way home... catching another cold... throat sore and swollen... ugh </t>
  </si>
  <si>
    <t>chaves5786</t>
  </si>
  <si>
    <t xml:space="preserve">today was not the average sunday at 315..miss working with more models &amp;amp; pti </t>
  </si>
  <si>
    <t xml:space="preserve">Oh lawd the Tony's just turned depressing to me...I might just shared a tear during this number </t>
  </si>
  <si>
    <t>kmere828</t>
  </si>
  <si>
    <t xml:space="preserve">I don't understand why I can't disconnect when it's obvious that nothing is even happening!!! </t>
  </si>
  <si>
    <t xml:space="preserve">I really hope @jatheree camera comes up. We took so many great pictures lastnight.   i  ill be so sad if someone took it </t>
  </si>
  <si>
    <t>kimmms</t>
  </si>
  <si>
    <t xml:space="preserve">its kinda weird when old guys ask you if youre lost and when you say no he says youu should probably get out of this part of town. lol </t>
  </si>
  <si>
    <t>nightsun33</t>
  </si>
  <si>
    <t xml:space="preserve">I gots a new car, but nowhere to go </t>
  </si>
  <si>
    <t>OOOHHH AHHHHH POP EYES. t a s t y; i'm bored wtf . Nobody talk to me on this twiiter.  {SAD}</t>
  </si>
  <si>
    <t xml:space="preserve">@AshleyLTMSYF   PCD stood TAIWAN  up!!! </t>
  </si>
  <si>
    <t>PrincessCatwalk</t>
  </si>
  <si>
    <t xml:space="preserve">had an amazing weekend...now back to work 2moro </t>
  </si>
  <si>
    <t xml:space="preserve">Jordin's New Music Video Is So UNSATISYING ! I expected so much for the video! </t>
  </si>
  <si>
    <t xml:space="preserve">Smh. Always something. Goin home. Not feelin well. </t>
  </si>
  <si>
    <t>martiningirl</t>
  </si>
  <si>
    <t xml:space="preserve">In Memoriam is always so sad. </t>
  </si>
  <si>
    <t xml:space="preserve">@SwaggMissez me too </t>
  </si>
  <si>
    <t>jennaaaaaaaaaaa</t>
  </si>
  <si>
    <t xml:space="preserve">I don't want @chrisrmiller to go on his trip </t>
  </si>
  <si>
    <t>duhspazprincezz</t>
  </si>
  <si>
    <t>@AlexNicolasCage yeah shure  ii love you lol text me hun ii miss ya b.f.f</t>
  </si>
  <si>
    <t>manda2108</t>
  </si>
  <si>
    <t>IAmMattR</t>
  </si>
  <si>
    <t>Bea.    Sad face.  #Tonys</t>
  </si>
  <si>
    <t>tylerjwsmith</t>
  </si>
  <si>
    <t>... Bea Arthur...    and Estelle Getty..! Bea!! RIP.</t>
  </si>
  <si>
    <t>lone_binky</t>
  </si>
  <si>
    <t xml:space="preserve">@btmcclure aww how sad! </t>
  </si>
  <si>
    <t xml:space="preserve">just had dinner, ate too much, i'm gonna blow up. ooh, i need to take a shower. i'm so lazy. shiiiit, tomorrow is monday! </t>
  </si>
  <si>
    <t xml:space="preserve">watching the cutest love movies </t>
  </si>
  <si>
    <t xml:space="preserve">Oh, I finished the last 2 disc of True Blood, wow! I can't wait for the next season, but I don't have HBO, we just have basic channels </t>
  </si>
  <si>
    <t xml:space="preserve">@YouDoDan that doesn't seem to work either </t>
  </si>
  <si>
    <t xml:space="preserve">Today was interesting. But now I'm nursing my cut toe. </t>
  </si>
  <si>
    <t xml:space="preserve">@onlyobsessed Did your Xbox asphixiate? </t>
  </si>
  <si>
    <t>lobsterlinguini</t>
  </si>
  <si>
    <t xml:space="preserve">EEEAARLY SUNDAY (about 5am): Nick introduced me to his mates, took shirt off and danced till 6am...what a lovely man, hot too but had bf </t>
  </si>
  <si>
    <t>sugarjones</t>
  </si>
  <si>
    <t xml:space="preserve">Ugg... finally got a #HansensSD shot uploaded to the www.HansensLovesSanDiego.com photo contest but it's not showing  </t>
  </si>
  <si>
    <t xml:space="preserve">@LoveODT and u wood love it! Put aloe on it sweetie. I had a bad burn 2 wks ago too. Not it's just an ugly tan line </t>
  </si>
  <si>
    <t>tenorgirl33</t>
  </si>
  <si>
    <t xml:space="preserve">@pollinatewildly Awww...sorry you had a crappy day at work.    </t>
  </si>
  <si>
    <t>BEA        BROADWAY AND I MISS YOU. I WISH I HAD A CHEESECAKE TO EAT IN YOUR HONOR RIGHT NOW.</t>
  </si>
  <si>
    <t>parkeram</t>
  </si>
  <si>
    <t>@kaseyawesome same here minus the ticket thing...   I'm just going to have to some to NY soon.</t>
  </si>
  <si>
    <t>@serena_eliza Hahaha nice. I cannot find that quote ANYWHERE in the GN.  I'm beginning to wonder if they made it up.</t>
  </si>
  <si>
    <t xml:space="preserve">@ANewFrontier i can't find more! </t>
  </si>
  <si>
    <t xml:space="preserve">the DS game I bought today was not compatible for DSi </t>
  </si>
  <si>
    <t xml:space="preserve">The agony of indecision!  Start Q on night turnout now?  Or wait until after NEXT projected round of t-storms?  </t>
  </si>
  <si>
    <t>katherinedlc</t>
  </si>
  <si>
    <t xml:space="preserve">@elldacycoe lmao..i keep telling her about twitter! she at work..im at home sick </t>
  </si>
  <si>
    <t xml:space="preserve">testing oo.o again. hope it works </t>
  </si>
  <si>
    <t xml:space="preserve">Watching my future husband not play </t>
  </si>
  <si>
    <t xml:space="preserve">WTF? Two seats for #BNP What is going through a person''s mind when putting a X in that box? Scary shit !! Off to bed. BNP=FAIL </t>
  </si>
  <si>
    <t xml:space="preserve">Why won't my internet work </t>
  </si>
  <si>
    <t>@alexcrenian Ahhh, thats too bad lol. I REALLY want to! But I dont know how I will get the bands  Mayb ill go for redcarpet!</t>
  </si>
  <si>
    <t>aww... have to go na  Bye! I'll tweet tomorrow! :**</t>
  </si>
  <si>
    <t>abb615</t>
  </si>
  <si>
    <t>exams now [what smiley is between  and :l ? ]</t>
  </si>
  <si>
    <t>tuli0</t>
  </si>
  <si>
    <t xml:space="preserve">@Yiyo #yoconfieso que voy a tener que ver twilight </t>
  </si>
  <si>
    <t xml:space="preserve">I just lied about my age for the first time </t>
  </si>
  <si>
    <t xml:space="preserve">@thecookiegirl that would be the perfect snack to go with my movie....but wait...I don't have any! Ha Ha.....bummed </t>
  </si>
  <si>
    <t xml:space="preserve">Gonna cry...Remembering Natasha Richardson...and today is Liam Neeson's birthday. </t>
  </si>
  <si>
    <t xml:space="preserve">@mitchelmusso im sad....you didnt reply to me and @LibGlay and we even had a mitchel musso cd party for you  </t>
  </si>
  <si>
    <t>Oolong4Go</t>
  </si>
  <si>
    <t xml:space="preserve">played and got totally crushed </t>
  </si>
  <si>
    <t xml:space="preserve">I've put this off for long enough: time to vacuum </t>
  </si>
  <si>
    <t xml:space="preserve">Just saw the movie Taken .. AWESOME movie hands down.  Should have wrote my email over the weekend  but forgot too </t>
  </si>
  <si>
    <t>wav4rm</t>
  </si>
  <si>
    <t xml:space="preserve">aaargh - just got to the office, working all night. To make it worse, my buddy keeps texting me the setlist of the @phish show he's at. </t>
  </si>
  <si>
    <t>shaneseal</t>
  </si>
  <si>
    <t xml:space="preserve">Tied for fourth in city of mobile championships this weekend. </t>
  </si>
  <si>
    <t>alexokeeffe</t>
  </si>
  <si>
    <t>Has a bloomin lecture tomoro  Does my uni not realise the year has finished!</t>
  </si>
  <si>
    <t xml:space="preserve">Just dropped Erin off at the airport </t>
  </si>
  <si>
    <t xml:space="preserve">Just wants to be wanted by him...but it will never happen </t>
  </si>
  <si>
    <t>hdiddydollar</t>
  </si>
  <si>
    <t>I just missed Hov, the homie Drake &amp;amp; T-Pain in NYC  But I predict Nickelus F shutting down Summer Jam next year.. Just a revelation...</t>
  </si>
  <si>
    <t xml:space="preserve">@KyleDLIFE aw, youre missing a great show </t>
  </si>
  <si>
    <t>sarahbean83</t>
  </si>
  <si>
    <t xml:space="preserve">Im going to try to get over my hurt. Men can be so hurtful. </t>
  </si>
  <si>
    <t xml:space="preserve">I hate boys. And it's not even Tuesday! &amp;lt;3 @MegannJane </t>
  </si>
  <si>
    <t>lilpimps_sancha</t>
  </si>
  <si>
    <t>@ILUVNKOTB uugghh you went without me  lol so it was funny</t>
  </si>
  <si>
    <t>i saw the hangover and it was awwwweeeesoooommmeee! lol...anywho...goin to find some food in my house...i'm so poor  and watch E!</t>
  </si>
  <si>
    <t xml:space="preserve">Okay so Monday starts my career &amp;quot;remix&amp;quot; -if you will. Wish me luck. I'm excited and also... full of radio active nerves </t>
  </si>
  <si>
    <t xml:space="preserve">@tenorgirl33 Thanks lady! Bookstore's in really bad shape - it stresses me out to be there. We've been too broke to ship orders all week </t>
  </si>
  <si>
    <t xml:space="preserve">@trix_mcrmy aww, that sucks </t>
  </si>
  <si>
    <t>ajaymay</t>
  </si>
  <si>
    <t xml:space="preserve">http://twitpic.com/6vmrw - Didnt have enough money to buy this little beauty at the swap meet </t>
  </si>
  <si>
    <t xml:space="preserve">@Liteskinpoppin naaa not yet... Lol u been super busy for me ..  </t>
  </si>
  <si>
    <t>@ShelbyNicholeH not sure  my brother burned a cd filled with owl city songs so im not sure which cd it is</t>
  </si>
  <si>
    <t>schmanderpants</t>
  </si>
  <si>
    <t>@BeingBrian I just finished washing my clothes in the washing machine...but I forgot to put in the detergent.  FAIL.</t>
  </si>
  <si>
    <t xml:space="preserve">i miss my family </t>
  </si>
  <si>
    <t>SheanyYasTaj</t>
  </si>
  <si>
    <t xml:space="preserve">How come they don't sell any more of those vegetarian menu? Argh!!! I need 'em dudee! </t>
  </si>
  <si>
    <t xml:space="preserve">rather than showing-stage-showing-montage, with swooping camera moves. </t>
  </si>
  <si>
    <t>WhitleyFrancis</t>
  </si>
  <si>
    <t xml:space="preserve">I am so sad Randy orton just lost his title </t>
  </si>
  <si>
    <t>Morning Guys.. just woke up with a bad feeling..  gosh I hate this situation</t>
  </si>
  <si>
    <t>prettywhenangry</t>
  </si>
  <si>
    <t xml:space="preserve">@MrFettuccine One day it stopped working </t>
  </si>
  <si>
    <t xml:space="preserve">@DonRushNapoleon my baby is asleep so I can't go to the store but wats so bad circle K next door! </t>
  </si>
  <si>
    <t>ediblecville</t>
  </si>
  <si>
    <t>Hate the In Memoriam segment b/c it makes me think, oh yeah, Paul Newman died     #Tony's #Tony Awards</t>
  </si>
  <si>
    <t xml:space="preserve">Fwd: And yet you make me seem like an asshole at times. -Cody, on how shitty of a girlfriend i am. </t>
  </si>
  <si>
    <t>mc_freshh</t>
  </si>
  <si>
    <t xml:space="preserve">No rockiin rootss for me todayy  i reaally wanted to see dance gavin dance &amp;amp; GLD &amp;amp; envy on the coast &amp;amp; taking back sundayy </t>
  </si>
  <si>
    <t>ijayson66</t>
  </si>
  <si>
    <t xml:space="preserve">@San_Antonio The link didnt work </t>
  </si>
  <si>
    <t>shillis</t>
  </si>
  <si>
    <t xml:space="preserve">Just killed one of my fav christmas gifts - my awesome hand blender </t>
  </si>
  <si>
    <t>BoscoChisholm</t>
  </si>
  <si>
    <t xml:space="preserve">That poppinjay just dropped me off back home and left for a movie!  So much for daddy time.  </t>
  </si>
  <si>
    <t>tanthanhx</t>
  </si>
  <si>
    <t>Socbay was hacked by Vietnamese hacker  http://socbay.com/</t>
  </si>
  <si>
    <t xml:space="preserve">@robby ugh </t>
  </si>
  <si>
    <t>I will hold off on answering so someone else can win.   I am not going to Blogher unfortunately   #CraftyM4</t>
  </si>
  <si>
    <t xml:space="preserve">@JANYSEBABEE Aww man u a magic fan </t>
  </si>
  <si>
    <t xml:space="preserve">@Sterkworks Definitely the consumption thereof, but I ran out of room. </t>
  </si>
  <si>
    <t xml:space="preserve">Ughhhhhhhhh why is batista wwe champ!!?? Stupid 6 year old wwe fans </t>
  </si>
  <si>
    <t>victoriousx</t>
  </si>
  <si>
    <t xml:space="preserve">@Taylor_Bee AGREED! ughh wish i had that movie nowww </t>
  </si>
  <si>
    <t>tassadar7945</t>
  </si>
  <si>
    <t xml:space="preserve">can't find my friends twitter </t>
  </si>
  <si>
    <t xml:space="preserve">@pandari How is Kumoricon?  They've been inviting some #fanimecon staffers, but no one's had time...  </t>
  </si>
  <si>
    <t xml:space="preserve">is off of his cell phone, Internet, etc. until tomorrow at 5:30pm. Headache just HAD to come the night before the LSAT </t>
  </si>
  <si>
    <t xml:space="preserve">@Rookbeats he's not in it. His bumass was with yall I think when we were taping.. I aint messin with 4 too tough I don't think </t>
  </si>
  <si>
    <t xml:space="preserve">Massive headache... Make it stop </t>
  </si>
  <si>
    <t>Julsoph12</t>
  </si>
  <si>
    <t xml:space="preserve">Just did a weeks worth of science hw..onto studying for spanishh </t>
  </si>
  <si>
    <t>nonirox123</t>
  </si>
  <si>
    <t xml:space="preserve">Don't know what sleep is anymore. And ugh I miss my man so muchhhhhh </t>
  </si>
  <si>
    <t>Bontastic</t>
  </si>
  <si>
    <t xml:space="preserve">My baby charlie pie is getting so much better! I know because he's being a pain again. Haha! I just wanna feed him but the vet said no. </t>
  </si>
  <si>
    <t>mattheparker</t>
  </si>
  <si>
    <t>@jennkur good thing you came to v ball!  but good im pumped!</t>
  </si>
  <si>
    <t xml:space="preserve">@astiann haha thank you! and sorry for never replying to any of your previous tweets, for some reason i've never seen them before! </t>
  </si>
  <si>
    <t>Sunday night = Enbrel shot  But it's either that or ending up with some joint or another swollen &amp;amp; REALLY painful, so...</t>
  </si>
  <si>
    <t xml:space="preserve">@ rosenbergradio stop making me feel bad for no going to summer jam </t>
  </si>
  <si>
    <t>Fresh grilled taco meat deliciousness....I'm going to miss our grill   http://twitpic.com/6vmtr</t>
  </si>
  <si>
    <t>YouDoDan</t>
  </si>
  <si>
    <t xml:space="preserve">@terrcin Yeah - our DNS provider has succumbed to a DoS attack </t>
  </si>
  <si>
    <t>Saptosa135th</t>
  </si>
  <si>
    <t xml:space="preserve">@kuhvet food is my kryptonite...even more than money </t>
  </si>
  <si>
    <t xml:space="preserve">Watching a movie with my man! Trying to get over my flu! </t>
  </si>
  <si>
    <t xml:space="preserve">@tommcarron  just spit it out and come back ..then again you don't have a beard now so your not the same tom </t>
  </si>
  <si>
    <t>snapplefact04</t>
  </si>
  <si>
    <t xml:space="preserve">@paigemeehan i have no $ to see shows ive already seen. sorry </t>
  </si>
  <si>
    <t xml:space="preserve">@clockfort don't have the time or the money </t>
  </si>
  <si>
    <t>Noreaf</t>
  </si>
  <si>
    <t xml:space="preserve">V\/ \/\/\/\/\__________Orlando heart </t>
  </si>
  <si>
    <t>strawberry15</t>
  </si>
  <si>
    <t xml:space="preserve">@smashedthehomie really? They just told u? Sorry </t>
  </si>
  <si>
    <t xml:space="preserve">@FrickFrackGirl Because they gave the boot to so many good songs. </t>
  </si>
  <si>
    <t>girlpleeease</t>
  </si>
  <si>
    <t>Bea Arther and Eartha Kitt  I met Eartha Kitt once!</t>
  </si>
  <si>
    <t>niquiejenkie</t>
  </si>
  <si>
    <t xml:space="preserve">...jus gettin over a hangover </t>
  </si>
  <si>
    <t xml:space="preserve">kobe with a missed 3.. </t>
  </si>
  <si>
    <t>jmrichmond</t>
  </si>
  <si>
    <t xml:space="preserve">Tried a great wine, Hey Mambo's Swanky White, at Greek restaurant with my friend and now I can't find where it's sold  http://ow.ly/bl0A </t>
  </si>
  <si>
    <t xml:space="preserve">@MissClock I am lost. Please help me find a good home. </t>
  </si>
  <si>
    <t>anabeee</t>
  </si>
  <si>
    <t xml:space="preserve">ok its late and I still haven't heard from him..what's going on?.. </t>
  </si>
  <si>
    <t>Yes...  @little_d1976 Okay Monday, no sit-ups today, lots to do! ;-)</t>
  </si>
  <si>
    <t xml:space="preserve">Another hectic day in paradise </t>
  </si>
  <si>
    <t>pclark88</t>
  </si>
  <si>
    <t xml:space="preserve">sittin at home....wishin i was still on nights so i could spend more time with my Jo.....  </t>
  </si>
  <si>
    <t>Okay my other friend just txted me sat Jay-z is performing @ summerjam ....   DAMN !</t>
  </si>
  <si>
    <t>laura1412</t>
  </si>
  <si>
    <t xml:space="preserve">Ugh.  i think the video card in my laptop is dying. </t>
  </si>
  <si>
    <t xml:space="preserve">@xlilshanx aw!!! Top Friends!!! Thanx Shanny ;-) I'm returning the favor...I don't see the bunny though </t>
  </si>
  <si>
    <t>@mlgore You'll probably have to buy a new one  Is it usable?</t>
  </si>
  <si>
    <t>theeb3st</t>
  </si>
  <si>
    <t xml:space="preserve">is irritated...gosh...my sleep gone be all messed up tonight and I gotta be up at 5 am..great way to start my week! </t>
  </si>
  <si>
    <t>@718Robo please dont ask tripz how long he stayin  cuz i hate it when he's not n new york</t>
  </si>
  <si>
    <t>nitiks</t>
  </si>
  <si>
    <t xml:space="preserve">another weekend ends </t>
  </si>
  <si>
    <t>TMobile_USA</t>
  </si>
  <si>
    <t xml:space="preserve">@nicalycab No ability to buy used phones off our site at this time </t>
  </si>
  <si>
    <t xml:space="preserve">Coughing like a mad woman! Stupid allergies! All of the pollen and stonedust from the softball fields are vacationing in my lungs! </t>
  </si>
  <si>
    <t>is back home in NYC and alone in his apartment.  I hate this part of traveling......</t>
  </si>
  <si>
    <t xml:space="preserve">im missing a dress...i hope i didn't put it in the give away pile </t>
  </si>
  <si>
    <t>I miss not having someone to spoon with hahaha im a bitch i need someone  but yeah KENDRA on E! At 10 loves it</t>
  </si>
  <si>
    <t>bwayfreak</t>
  </si>
  <si>
    <t xml:space="preserve">Tony Awards 2nite... too bad i don't have CBS here... </t>
  </si>
  <si>
    <t xml:space="preserve">So sad the padres lost  </t>
  </si>
  <si>
    <t xml:space="preserve">@sarawhat i want to be napping but i am with family </t>
  </si>
  <si>
    <t>watching the 2nd to last episode of Pushing Daisies....  another man from a show that makes heart jump...is leaving.</t>
  </si>
  <si>
    <t xml:space="preserve">I really miss my cat </t>
  </si>
  <si>
    <t>EricTecce</t>
  </si>
  <si>
    <t xml:space="preserve">Mood = Concerned </t>
  </si>
  <si>
    <t xml:space="preserve">is at home..misses being held..my Mr. refuses to spend time with me...softball 1st them me...watching the Magics and Lakers game alone... </t>
  </si>
  <si>
    <t xml:space="preserve">My puppy got in trouble and now she doesn't want me </t>
  </si>
  <si>
    <t xml:space="preserve">I saw a movie on TV long ago, just a little indie thing, one of the actresses was amazing but at the end she was the 'In memory of...' </t>
  </si>
  <si>
    <t xml:space="preserve">@Bri51NY she caught my cold. </t>
  </si>
  <si>
    <t>Going to bed feelin horrible  night</t>
  </si>
  <si>
    <t xml:space="preserve">I think I broke my podcast </t>
  </si>
  <si>
    <t>gonegonegoing</t>
  </si>
  <si>
    <t xml:space="preserve">@catchmybreathh so my hair is much lighter than the hair. kind of awkward </t>
  </si>
  <si>
    <t>ludonk</t>
  </si>
  <si>
    <t xml:space="preserve">@mysoursally lahh emg sblmnya ga organic yaa?? fruity pebblesnya uda ada lagi belon </t>
  </si>
  <si>
    <t>Watching the new season of 'gene simmons family jewels.' I wish I would have had a sweet 16 party  or a b-day party period, lol</t>
  </si>
  <si>
    <t>jphansmiles</t>
  </si>
  <si>
    <t xml:space="preserve">school tmr...     but only 4 more days left!! </t>
  </si>
  <si>
    <t>sheis</t>
  </si>
  <si>
    <t xml:space="preserve">@AnthroNerd my spirits are a little down. </t>
  </si>
  <si>
    <t>shell89</t>
  </si>
  <si>
    <t xml:space="preserve">Is off to the shops...and doesn't want to go back to work tomorrow </t>
  </si>
  <si>
    <t>Bought some amazing cheese to bring back. Bad news is that it smells  bad mistake.</t>
  </si>
  <si>
    <t xml:space="preserve">@KoolKiddEmm Me too Sis...are we in sync now? </t>
  </si>
  <si>
    <t>@YouDoDan again!  that's suck.   who are they so we can stay away from them?</t>
  </si>
  <si>
    <t xml:space="preserve">anyone watching the game? pleas tell me the score....thanks!! me have no cable till tues </t>
  </si>
  <si>
    <t>socratic</t>
  </si>
  <si>
    <t xml:space="preserve">@Becky_Middleton Just a couple of days ago. </t>
  </si>
  <si>
    <t xml:space="preserve">Hey i've been busy my love. I'm sorry </t>
  </si>
  <si>
    <t xml:space="preserve">@mileycyrus this sucks Miley my parents don't want me to go to your concert since I am going to be 19 and your show is more for children </t>
  </si>
  <si>
    <t xml:space="preserve">@itsmecantyousee im sorry </t>
  </si>
  <si>
    <t>vmovespilates</t>
  </si>
  <si>
    <t xml:space="preserve">Oh no! i'm missing the Tonys! </t>
  </si>
  <si>
    <t xml:space="preserve">@LolaAM I really pray he doesn't </t>
  </si>
  <si>
    <t xml:space="preserve">@trivialbenj the latter. And you use everyone on your bench and lose by giving up a 3-run homer in the top of the 18th. </t>
  </si>
  <si>
    <t>twirledpeace</t>
  </si>
  <si>
    <t xml:space="preserve">@mishamathis I'm sorry to hear that... that must have been very frustrating for you.  </t>
  </si>
  <si>
    <t xml:space="preserve">Can't wait no more for WWDC. Oh! wait,I'm going over to cousin's place,so all I'm going to have is this faint twitter timeline with me!  </t>
  </si>
  <si>
    <t xml:space="preserve">@sweetsqueezes why are you picking up the pieces </t>
  </si>
  <si>
    <t>@Kristah_Diggs  It makes me sad too. &amp;lt;3</t>
  </si>
  <si>
    <t xml:space="preserve">@FaithWSmalls Yes, we got a lot done! But we missed all the sun! </t>
  </si>
  <si>
    <t>SocialDisaster</t>
  </si>
  <si>
    <t xml:space="preserve">@thebadhousewife I'd come talk to you in the chat,  but I was banned for some reason. </t>
  </si>
  <si>
    <t xml:space="preserve">@Eminemdrdre00 &amp;amp; Batista is meant to be hurt. :s They made Orton look crap... I'm so confused. Andddd, no Ted. </t>
  </si>
  <si>
    <t xml:space="preserve">@jasminemoses how many smileys?! </t>
  </si>
  <si>
    <t>Lesson learned...look up words before you retweet !  How embarassing! duh!  Forgive me Lord...</t>
  </si>
  <si>
    <t xml:space="preserve">Finally home. This weekend was incredulisticly incredible. Continuing my Disney sunday. Sadly without my @angdotcom13. </t>
  </si>
  <si>
    <t>StellarGal</t>
  </si>
  <si>
    <t xml:space="preserve">Time flies again. Its Monday again. Back to work </t>
  </si>
  <si>
    <t>wht_wld_u_say</t>
  </si>
  <si>
    <t xml:space="preserve">Hella sunburned today, even with sun screen on.  Not fun </t>
  </si>
  <si>
    <t>nenalopes</t>
  </si>
  <si>
    <t xml:space="preserve">@tommcfly noooooo tommy, stay here, please </t>
  </si>
  <si>
    <t>giulianazigoni</t>
  </si>
  <si>
    <t>@officialnjonas http://twitpic.com/6uohm - WTF ? Miley, i didn't want to but you makes me hate you .. especially after this photo  aaa ...</t>
  </si>
  <si>
    <t>kattyfrancis</t>
  </si>
  <si>
    <t xml:space="preserve">@tommcfly stars war marathon had to be today right? that would cheer you up </t>
  </si>
  <si>
    <t>Tried to go see The Hangover with Jeff in Sunset Hills and it was sold out  home to On Demand something. We should have ordered tix online</t>
  </si>
  <si>
    <t>Racheltwitt</t>
  </si>
  <si>
    <t xml:space="preserve">@Rackap my bday is july 17th!- friday. i would LOVE to move there. but money is an issue, and plus the fact my son hates it there. </t>
  </si>
  <si>
    <t>KayleeChar</t>
  </si>
  <si>
    <t xml:space="preserve">@Lindsaymichele sad for your life </t>
  </si>
  <si>
    <t>my pinky toe nails just feel off  do i paint the skin so no one notices?</t>
  </si>
  <si>
    <t>synthetic_zen</t>
  </si>
  <si>
    <t xml:space="preserve">@KellyLaRocca yeah... this is all new stuff. weird! Cedar Point was awesome! I can't get my pics to show on FB, though. </t>
  </si>
  <si>
    <t xml:space="preserve">In DC...I just wanna be home or go back for some more vacation... I really don't wanna go to work, though </t>
  </si>
  <si>
    <t>@iamepiclyamazin ahah. awhhhh.  where's jack?! are you going to strip for george?! ;D</t>
  </si>
  <si>
    <t>maroi02</t>
  </si>
  <si>
    <t xml:space="preserve">miss my friend ... </t>
  </si>
  <si>
    <t>Nada  Maybe I'll have better luck if @saucewear comes next time! Haha</t>
  </si>
  <si>
    <t>niay</t>
  </si>
  <si>
    <t xml:space="preserve">Waiting for driver at lobby. Argh! Still have to go to that village today. </t>
  </si>
  <si>
    <t>leelahlee</t>
  </si>
  <si>
    <t>is frustrated and feeling guilty... Jax turned one today, got him a present but Lily broke it...  Now what?</t>
  </si>
  <si>
    <t xml:space="preserve">Readin my new book , don't really like it not what expected but ill keep readin to see if it gets any better </t>
  </si>
  <si>
    <t>mboonstra</t>
  </si>
  <si>
    <t xml:space="preserve">Getting ready for bed!! The weekend id done </t>
  </si>
  <si>
    <t xml:space="preserve">@commuter_dirge It's so depressing to work on public holidays </t>
  </si>
  <si>
    <t>OhhRachel</t>
  </si>
  <si>
    <t xml:space="preserve">I need a longer weekend </t>
  </si>
  <si>
    <t>@VeeAlvarez i kno what u mean it breaks my heart when isaacs like mommy i gotta go to work with u cuz u cant leave me  but yes girl</t>
  </si>
  <si>
    <t>Kaerfz</t>
  </si>
  <si>
    <t>This part takes forever.  we're in the b's</t>
  </si>
  <si>
    <t xml:space="preserve">@thisisbigcliff </t>
  </si>
  <si>
    <t>em0xD0ll</t>
  </si>
  <si>
    <t xml:space="preserve">uugh super bad day </t>
  </si>
  <si>
    <t xml:space="preserve">#mamam the IQ points and manners of new MM commenters seem to be on the decline </t>
  </si>
  <si>
    <t xml:space="preserve">I never get lucky enough... </t>
  </si>
  <si>
    <t xml:space="preserve">packing for my flight. leaving in a few hrs. going to miss mrs ducas... </t>
  </si>
  <si>
    <t xml:space="preserve">@Alice__Gray I so need to get a wii. I used to play DDR on my PS2 but it's been on the fritz lately... </t>
  </si>
  <si>
    <t>alizahani</t>
  </si>
  <si>
    <t xml:space="preserve">I'm off. I have class. </t>
  </si>
  <si>
    <t>Watching Game 2 all alone...  Im nervous...</t>
  </si>
  <si>
    <t>@tfullard I know!!!  On a shallow note, he looks gooooooooood tonight!</t>
  </si>
  <si>
    <t>Casssiie</t>
  </si>
  <si>
    <t xml:space="preserve">Think im comin down with a cold. that's not good. </t>
  </si>
  <si>
    <t xml:space="preserve">NI results tomorrow. Good luck @StevenAgnew and Ian Parsley,  we could do without sending more bigotted numpties to Strasbourg </t>
  </si>
  <si>
    <t xml:space="preserve">@earlvalleysr I'm glad everyone's ok. Sorry 4 long day </t>
  </si>
  <si>
    <t>_AngiePangie</t>
  </si>
  <si>
    <t xml:space="preserve">Having Gene Simmons as a dad would be so amazing </t>
  </si>
  <si>
    <t>@JLRich  You caught me  But he's so sneaky--always tries to drop off the package &amp;amp; drive off! I have to time things perfectly to see him.</t>
  </si>
  <si>
    <t>cenarkogal02</t>
  </si>
  <si>
    <t xml:space="preserve">@ginacena he got the title from Randy </t>
  </si>
  <si>
    <t xml:space="preserve">gah! can this day crawl any slower... </t>
  </si>
  <si>
    <t xml:space="preserve">I wish I'd made a note of her name, wish I could see the movie again &amp;amp; her in another role, feel like I let her down forgetting her name. </t>
  </si>
  <si>
    <t>cellphone2k</t>
  </si>
  <si>
    <t xml:space="preserve">@mojoe182  Dont blow up precious ! </t>
  </si>
  <si>
    <t>stephen_normal</t>
  </si>
  <si>
    <t xml:space="preserve">@LittleMissEmma Haha. It never seems to work if I weave it into casual conversation with a lady </t>
  </si>
  <si>
    <t>khiszem</t>
  </si>
  <si>
    <t xml:space="preserve">Hanging out with @mezsih. Waiting for Jesse James is a dead man. Tomorrow: work for 11.5 hours. Tuesday: same. Wednesday: same. yeah </t>
  </si>
  <si>
    <t>got driven home from work early by andre because i didnt feel good  &amp;lt;3</t>
  </si>
  <si>
    <t>execva</t>
  </si>
  <si>
    <t>@dymonds  Really? My diary said it was Queens Bday all over Australia. Bummer. (not that it makes much diff for me! LOL)</t>
  </si>
  <si>
    <t>mcesp</t>
  </si>
  <si>
    <t xml:space="preserve">I'd rather be waterboarding. </t>
  </si>
  <si>
    <t xml:space="preserve">@brenden I miss when gas was around $1.50  </t>
  </si>
  <si>
    <t>madelinejane</t>
  </si>
  <si>
    <t xml:space="preserve">can't find Amanda on Twitter!!!!!!!!! </t>
  </si>
  <si>
    <t xml:space="preserve">is still a bit dizzy.  must have low bp. </t>
  </si>
  <si>
    <t>sbmanning</t>
  </si>
  <si>
    <t xml:space="preserve">I'm having a hard time posting my picture on twitter </t>
  </si>
  <si>
    <t xml:space="preserve">I miss you ... I must admit </t>
  </si>
  <si>
    <t>BeHereNow1997</t>
  </si>
  <si>
    <t xml:space="preserve">I think I got food poisoning </t>
  </si>
  <si>
    <t>okay soo... i wanna sk my mom somehting...but shes on the phone  i dont wanna ....intrude...haha might ahve thee best friend go to hutto</t>
  </si>
  <si>
    <t xml:space="preserve">@DNicestDyme  singing scared of lonely odee loud like I swear im beyonce.. imu </t>
  </si>
  <si>
    <t xml:space="preserve">so tired. slept for less than 2 hrs last night &amp;amp; only napped for about 45 min today </t>
  </si>
  <si>
    <t>Aah fuck this  ~Shizukani~</t>
  </si>
  <si>
    <t>smoran20</t>
  </si>
  <si>
    <t xml:space="preserve">I have gained at least 10 lbs on vacay. </t>
  </si>
  <si>
    <t>BecKa_BoomBoxX</t>
  </si>
  <si>
    <t xml:space="preserve">.....everything is always falling to pieces </t>
  </si>
  <si>
    <t xml:space="preserve">@XGraceStAcKX how much data do u get on ur phone, 50 meg? ur lucky, i didnt get any this month coz i only recharged 25 </t>
  </si>
  <si>
    <t xml:space="preserve">Not exactly a GOOD morning. Forgotten to brng my lappie to work so i am using dad's antique acer </t>
  </si>
  <si>
    <t xml:space="preserve">@Im_X1 oh dang! forgot about the party this afternoon...sorry! </t>
  </si>
  <si>
    <t>kracioppi</t>
  </si>
  <si>
    <t xml:space="preserve">@kiwi1978 yay! too bad we can't watch it together </t>
  </si>
  <si>
    <t>DH_Jin</t>
  </si>
  <si>
    <t xml:space="preserve">@jeffcannata ugh you was on at 5AM over hereâ€¦ was still in bed soz </t>
  </si>
  <si>
    <t>Twisted33</t>
  </si>
  <si>
    <t xml:space="preserve">@OntarioDdubfan I did thx. We had a great day. I love spending time with my niece and nephew!! Sorry u had to work  </t>
  </si>
  <si>
    <t xml:space="preserve">@_yoyo they don't make things like they used to </t>
  </si>
  <si>
    <t>teejkimmsers</t>
  </si>
  <si>
    <t>Back in Brooklyn, back to reality  My idyllic weekend in VA went too fast.</t>
  </si>
  <si>
    <t>jdrama418</t>
  </si>
  <si>
    <t xml:space="preserve">@TRAKGIRL u dont hit me up no more. I even called u and get no returns. </t>
  </si>
  <si>
    <t xml:space="preserve">@ExtraordMommy My 13 yo hurt my 4 yo because he's jealous of her (pushed her down) and can't accept change.  </t>
  </si>
  <si>
    <t>maznu</t>
  </si>
  <si>
    <t xml:space="preserve">@warrenellis Manchester's had riots outside council trying to keep Griffin out; very green vote here; just not across all NW </t>
  </si>
  <si>
    <t xml:space="preserve">dude...oceanup.com is NOT working </t>
  </si>
  <si>
    <t xml:space="preserve">@KStuivenga I fuckin love it but I made a mistake with the ice cream </t>
  </si>
  <si>
    <t>kewlrats</t>
  </si>
  <si>
    <t xml:space="preserve">@robjensendesign There are several versions of the new iPhone images floating around.  All look nice, but sadly almost all are faked. </t>
  </si>
  <si>
    <t xml:space="preserve">@kristinuhh maybe if we really could make certain people disappear you wouldn't have any appointments </t>
  </si>
  <si>
    <t>luvinmygrls</t>
  </si>
  <si>
    <t xml:space="preserve">Some ppl don't deserve to have kids </t>
  </si>
  <si>
    <t>KCaiello</t>
  </si>
  <si>
    <t xml:space="preserve">the weekend went by too fast...back to reality tomorrow. </t>
  </si>
  <si>
    <t>1959forDC</t>
  </si>
  <si>
    <t xml:space="preserve">@angelsky0179 I had all of my numbers written down, but now I can't find them. </t>
  </si>
  <si>
    <t>nonsensicality</t>
  </si>
  <si>
    <t xml:space="preserve">Don't want to be back </t>
  </si>
  <si>
    <t>@RVnGrammy made it home finally!!! Nope, no starbucks.  between Gainseville and Otown there's pretty much nothin'. lol</t>
  </si>
  <si>
    <t>RyanRacine</t>
  </si>
  <si>
    <t xml:space="preserve">watching Entourage and reading up on some marketing stuff. picking out an outfit for my first day. gotta get dressed up for work noww </t>
  </si>
  <si>
    <t>@Hurly_Burly almost home...apparently the game is unbelievably whack and I'm not missin much  So lame!!</t>
  </si>
  <si>
    <t>jhvinson</t>
  </si>
  <si>
    <t xml:space="preserve">Good but HOT 6 mile run with Rach, then cooked Sunday dinner... sleep soon, 430AM gym time always comes early on work days </t>
  </si>
  <si>
    <t xml:space="preserve">@bucketreviews i usually watch the Tudors on showtime, but my favorite wife was killed off last season so i've haven't been tuning in </t>
  </si>
  <si>
    <t>@AlexLlanos Yeah. I love that boy!  P.S. I like his glasses more. HUMPH!</t>
  </si>
  <si>
    <t xml:space="preserve">don't really love monday.. </t>
  </si>
  <si>
    <t>stellarK</t>
  </si>
  <si>
    <t xml:space="preserve">@jenmadere did you go to the Knight's wedding? i wish i would have been invited </t>
  </si>
  <si>
    <t>BoxersandPillow</t>
  </si>
  <si>
    <t xml:space="preserve">brb for like 5 minutes i have to do the dishes </t>
  </si>
  <si>
    <t xml:space="preserve">@rainbow2018 @teamrobsten I know, I know! Bad shipper! </t>
  </si>
  <si>
    <t>coastykid95</t>
  </si>
  <si>
    <t xml:space="preserve">is trying to think of better things to tweet about, but can't come up with anything. </t>
  </si>
  <si>
    <t>ReeferGladness</t>
  </si>
  <si>
    <t xml:space="preserve">I'm not going to smoke anymore either... unless you DM me! and live here and have some for FREE I'm broke </t>
  </si>
  <si>
    <t xml:space="preserve">@charltonbrooker's article has cheered me up now (#bnparetwats and all that). Only ever made one mix tape and it didn't go down well </t>
  </si>
  <si>
    <t>Ugh...just left BOOTCAMP!!   I'm so sore....already!! I can only imagine wat tomorrow will feel like.</t>
  </si>
  <si>
    <t>lyndsaydeitner</t>
  </si>
  <si>
    <t>Is home with my kiddies...hubby out hunting...again  thank goodness the season is over soon!!!!! But we did  get a bear on Friday!</t>
  </si>
  <si>
    <t>MissMelimae</t>
  </si>
  <si>
    <t xml:space="preserve">@willwrite4food awwww they did. That makes me soooo sadness. </t>
  </si>
  <si>
    <t>kristinuhh</t>
  </si>
  <si>
    <t>@habitualcaity I know  even though I don't know who you're talking about, hahaha. text me, I have to discuss the sleepover.&amp;lt;33</t>
  </si>
  <si>
    <t>SecoraSephora</t>
  </si>
  <si>
    <t>I WANT WATERMELON!! - trina and my mom are sooo mean  http://tumblr.com/xbt1z9lbf</t>
  </si>
  <si>
    <t xml:space="preserve">OMG! I just watched the clip of Bret Michaels at the Tonys. I hope he's okay. </t>
  </si>
  <si>
    <t xml:space="preserve">Daughter's friend wants to go to Comic con w/us on Sunday, but even the Sunday tickets are sold out. </t>
  </si>
  <si>
    <t xml:space="preserve">STRESS ENLISTMENT; @JerrikaTsai TSAI, I changed my PE na! Hindi na ako siraulo early sobra na sched! 9AM FENCING HAHA Ubos na ballroom eh </t>
  </si>
  <si>
    <t>scrapprat09</t>
  </si>
  <si>
    <t xml:space="preserve">Home and exhausted from vac09. Back to work  </t>
  </si>
  <si>
    <t xml:space="preserve">sorry i 4got to tell u bout gillian. ill tell u later cuz im sick. food posinioning from bad shushi. wont b on much 4 bout a day. </t>
  </si>
  <si>
    <t>yechristian</t>
  </si>
  <si>
    <t xml:space="preserve">My car's brakes are broken.  Had to put it in the shop tonight. </t>
  </si>
  <si>
    <t xml:space="preserve">@LeeLeeNY nah I'm not watchin it </t>
  </si>
  <si>
    <t>arielmceee</t>
  </si>
  <si>
    <t xml:space="preserve">Is feeling sympathetic for hannahs long bike ride ahead </t>
  </si>
  <si>
    <t>JessicaNancy</t>
  </si>
  <si>
    <t xml:space="preserve">Bar hopping with Clayton in Milwaukee!... Not excited about an early flight home tomorrow </t>
  </si>
  <si>
    <t>Is the worst person on earth! I for go to tip the pizza guy when I signed for it. I'm usually a great tipper!  bad juju</t>
  </si>
  <si>
    <t>tarksiala</t>
  </si>
  <si>
    <t xml:space="preserve">I cant configure Disiqe with Cupe Cafe Reciever </t>
  </si>
  <si>
    <t>Life4Christ</t>
  </si>
  <si>
    <t>It's 9pm and I still haven't exercised today.     Bellydance, then bedtime.  Have a good night everybody!</t>
  </si>
  <si>
    <t>megsies007</t>
  </si>
  <si>
    <t xml:space="preserve">i miss having my girlfriends close to me.... </t>
  </si>
  <si>
    <t xml:space="preserve">Tomorrow is the last day until November       </t>
  </si>
  <si>
    <t>DyingWithASmile</t>
  </si>
  <si>
    <t>awh man,  i made our conversation awkward... http://tumblr.com/xdu1z9lev</t>
  </si>
  <si>
    <t xml:space="preserve">@thomasfiss where is the loove !? i haven't had a reply in ever boyyyyyyyy </t>
  </si>
  <si>
    <t>@AlesiaDaHall aww babygirl.  let me know if you need anything ok??</t>
  </si>
  <si>
    <t xml:space="preserve">Wasting my time, while I should be doing homework for university. </t>
  </si>
  <si>
    <t>carrrlyjordan</t>
  </si>
  <si>
    <t xml:space="preserve">jesse james is a dead man is on!!!! i think im the only girl in the world obsessed with this show </t>
  </si>
  <si>
    <t xml:space="preserve">I have another week of holidays....then school. </t>
  </si>
  <si>
    <t xml:space="preserve">OMG i've been here doing EVERYTHING except getting dressed...this is why I'm always late </t>
  </si>
  <si>
    <t xml:space="preserve">@anttawanna  How does what work? Please explain, kind of lost </t>
  </si>
  <si>
    <t>back to work tomorrow   i just want it to be summer already!</t>
  </si>
  <si>
    <t xml:space="preserve">kobe with a block!! and a missed alley oop from odom to bynum </t>
  </si>
  <si>
    <t>cosplay_diary</t>
  </si>
  <si>
    <t xml:space="preserve">Wish Broadway was affordable. Would love to be excited for Tony Awards, but haven't seen any shows. </t>
  </si>
  <si>
    <t>simply_divine</t>
  </si>
  <si>
    <t xml:space="preserve">Yay for MGH! But boo, no Harriet or Janet </t>
  </si>
  <si>
    <t>@moviegirl09  I don't get HBO. I have to see about getting it on DVD. Thanks though. I hear it's good.</t>
  </si>
  <si>
    <t>@Kadiemay28 i know!  I was afraid to go over because the security was jumpy.</t>
  </si>
  <si>
    <t>jeanandyj</t>
  </si>
  <si>
    <t xml:space="preserve">@carolinachic919 so i wanted to go </t>
  </si>
  <si>
    <t>AnyaC</t>
  </si>
  <si>
    <t xml:space="preserve">Watching the Tony Award really make me miss home, more so than I already am </t>
  </si>
  <si>
    <t>TCGO1974</t>
  </si>
  <si>
    <t xml:space="preserve">I have to leave her in 16 days </t>
  </si>
  <si>
    <t>barrettfisher</t>
  </si>
  <si>
    <t xml:space="preserve">just got a message from lyndon neil.  i miss camp so much.  AHHHHH! </t>
  </si>
  <si>
    <t>Jane didn't win  but Marcia Gay Harden is pretty fantastic, too!</t>
  </si>
  <si>
    <t xml:space="preserve">@tell_vesper hahaha. I wish. I think there's something wrong with my phone. </t>
  </si>
  <si>
    <t>I'm sad bridezillas is over.  those women were priceless</t>
  </si>
  <si>
    <t xml:space="preserve">rainy day today.. </t>
  </si>
  <si>
    <t xml:space="preserve">@ElyseGabrielle that stinks </t>
  </si>
  <si>
    <t>Didn't realize I'd be home this late. Cleaning and prepping for my last few weeks  Gonna miss ya kiddos!</t>
  </si>
  <si>
    <t xml:space="preserve">@chrisilluminati just saw this! I am usually awake early. it's hard to sleep in anymore </t>
  </si>
  <si>
    <t>kristinnloves</t>
  </si>
  <si>
    <t>I cant believe im missing him  i think i still love him T.T</t>
  </si>
  <si>
    <t>pancakesx3</t>
  </si>
  <si>
    <t>@JiANiKKAx3 i cried alsoo  .... yankee fan *high five* im die hard fan lmaoo.</t>
  </si>
  <si>
    <t>last week of school  why am i not happy ?</t>
  </si>
  <si>
    <t>nyieshae</t>
  </si>
  <si>
    <t xml:space="preserve">Only work two days this week lets see how this feels </t>
  </si>
  <si>
    <t>@Cari_tx argh! Sorry!  is it almost over?</t>
  </si>
  <si>
    <t xml:space="preserve">Oh my gosh u guys, i just broke my glasses </t>
  </si>
  <si>
    <t>gxax</t>
  </si>
  <si>
    <t xml:space="preserve">just checked my MacBook in to the Mac Hospital. I'm hoping for a swift recovery. Poor Sad Mac. </t>
  </si>
  <si>
    <t>@TweepSearch isn't working... big FAIL message.  @dacort?</t>
  </si>
  <si>
    <t>did better at volleyball tonight! didn't win any games   but we didn't loose by much. our day is coming</t>
  </si>
  <si>
    <t>solokkhz</t>
  </si>
  <si>
    <t xml:space="preserve">Twitter API limits are driving me nuts </t>
  </si>
  <si>
    <t>SuzyClemo</t>
  </si>
  <si>
    <t xml:space="preserve">@katyperry was gutted you couldn't make it to the Leeds summerball, you were the main reason i bought my ticket! </t>
  </si>
  <si>
    <t>adoptiondude</t>
  </si>
  <si>
    <t xml:space="preserve">My family and I are fighting off the flu and so we may not be able to meet them tomorrow </t>
  </si>
  <si>
    <t>myaiti</t>
  </si>
  <si>
    <t>@roukfa I am so sorry I missed you...I didn't log on for a few days  hope you enjoyed your time in NYC!!! I love it up here!</t>
  </si>
  <si>
    <t xml:space="preserve">@BOBBYFRESH09 I'm on my couch lovin orlando right now I wanna see mickey n donald </t>
  </si>
  <si>
    <t>itskelsy</t>
  </si>
  <si>
    <t xml:space="preserve">@blairxx it seriously felt like my boyfriend broke up with me </t>
  </si>
  <si>
    <t>OT_AprilFools</t>
  </si>
  <si>
    <t xml:space="preserve">Jealous, @lesleyembuscado is 4th row right now in D.C. </t>
  </si>
  <si>
    <t xml:space="preserve">on my way baccck to work to finish the floorset... missing the game. </t>
  </si>
  <si>
    <t>CG08</t>
  </si>
  <si>
    <t xml:space="preserve">Waiting for my friend to get here... Wishing it was my husband coming home instead </t>
  </si>
  <si>
    <t xml:space="preserve">@theanalyst81 spiegelshire they played the song   the one song that I wanted to hear live still </t>
  </si>
  <si>
    <t>Jlatt513</t>
  </si>
  <si>
    <t xml:space="preserve">Nails with sara. I'm gonna miss this </t>
  </si>
  <si>
    <t>Speccers</t>
  </si>
  <si>
    <t xml:space="preserve">I shall miss BreeMPLS terribly after he gets home and is killed. </t>
  </si>
  <si>
    <t>dreadedfish</t>
  </si>
  <si>
    <t>@judiee i did follow Alias for some time on AXN eons ago. I can barely remember details tho  but i have all the x-files seasons&amp;amp;episodes!</t>
  </si>
  <si>
    <t>j9911006</t>
  </si>
  <si>
    <t>begs God for more patience   i know i can make this work</t>
  </si>
  <si>
    <t>AshleyLupone</t>
  </si>
  <si>
    <t xml:space="preserve">fuck the tonys </t>
  </si>
  <si>
    <t xml:space="preserve">ugh thinking bout work tomorrow is a little depressing </t>
  </si>
  <si>
    <t>foldpapertigers</t>
  </si>
  <si>
    <t xml:space="preserve">@jimmyeatworld http://twitpic.com/5c6gt - Come to singapore you guys!!! </t>
  </si>
  <si>
    <t xml:space="preserve">I leave for  Savannah Thursday. </t>
  </si>
  <si>
    <t>I think I have a sand cluster in my eye.  http://twitpic.com/6vnpm</t>
  </si>
  <si>
    <t>ms_Ruby</t>
  </si>
  <si>
    <t xml:space="preserve">@Eritzawrotethat lol, all the pricans are gettin ready here in Harlem.  I wanted to do the festivals this year but I have to work </t>
  </si>
  <si>
    <t>@CLOUT  I hate you.</t>
  </si>
  <si>
    <t>akmanraa</t>
  </si>
  <si>
    <t xml:space="preserve">just got back from the HOH vid shoot, now it's time to study tax </t>
  </si>
  <si>
    <t xml:space="preserve">@ThisIsRobThomas props to Mari... She deserves 'em! Gorgeous... I can't grow anything... </t>
  </si>
  <si>
    <t xml:space="preserve">@ShortCircuit I would come play with you &amp;amp; @jacefuse, but I have to get up really early tomorrow </t>
  </si>
  <si>
    <t xml:space="preserve">Damn, meatballs and macaroni done and now I have to run to McDonalds cause I'm out of ketchup </t>
  </si>
  <si>
    <t>@gregina I know.  It breaks my heart but it has to be done.</t>
  </si>
  <si>
    <t xml:space="preserve">I just missed a call from my bro </t>
  </si>
  <si>
    <t xml:space="preserve">Please someone keep me posted on who wins Best Featured actress in a Musical...I have a 32&amp;quot; flat screen dual DVD player with no cable! </t>
  </si>
  <si>
    <t xml:space="preserve">@Upstatemomof3 how do you like your server that you are using?  I am having tons of problems with mine </t>
  </si>
  <si>
    <t xml:space="preserve">First class got cancelled, still got 2nd and 3rd to go.. Not to forget all the assignments to do </t>
  </si>
  <si>
    <t xml:space="preserve">@jcurries If I didn't win the lottery last night, I'll be sending my cancellation in tomorrow. </t>
  </si>
  <si>
    <t>piperi</t>
  </si>
  <si>
    <t xml:space="preserve">@CahMunchen q droga </t>
  </si>
  <si>
    <t>nanceattack</t>
  </si>
  <si>
    <t xml:space="preserve">Emma fell asleep on the family room floor in the middle of a pile of toys. I have to wake her now to change her get her to bed </t>
  </si>
  <si>
    <t>happychild365</t>
  </si>
  <si>
    <t xml:space="preserve">CRAP!!! THE LAKERS ARE LOOSING!!!!!!! </t>
  </si>
  <si>
    <t>Kate_J</t>
  </si>
  <si>
    <t xml:space="preserve">I want to just keep watching skins but i should probably get some work done </t>
  </si>
  <si>
    <t xml:space="preserve">@onlylies oh, lol. totally haven't been crowd-searching </t>
  </si>
  <si>
    <t>i want to play sims 3 so damn bad  its sad really but i have to wait till next pay period to get it.</t>
  </si>
  <si>
    <t>shmelly14</t>
  </si>
  <si>
    <t xml:space="preserve">@alyssc4 i miss you roomie </t>
  </si>
  <si>
    <t xml:space="preserve">Last night was a lil too crazy 4 me </t>
  </si>
  <si>
    <t xml:space="preserve">Oh, NOT COOL I just had to kill a really pretty bird in AION for a quest. Ok, I have to kill more but still, dun like it. </t>
  </si>
  <si>
    <t xml:space="preserve">Car ride. Home. Weekend is over. </t>
  </si>
  <si>
    <t xml:space="preserve">finally off work.. my phone is almost dead, charger is at Colton's! </t>
  </si>
  <si>
    <t xml:space="preserve">I even cold ...  </t>
  </si>
  <si>
    <t>TonyRock</t>
  </si>
  <si>
    <t xml:space="preserve">Tiffany Underwood can't make it. </t>
  </si>
  <si>
    <t>LisaANolan</t>
  </si>
  <si>
    <t xml:space="preserve">3 months may be too long to wait to move..pretty sure I wont be able to stand my mother that long </t>
  </si>
  <si>
    <t xml:space="preserve">@itskelsy oh my gosh i know. i was so heart broken </t>
  </si>
  <si>
    <t>amanda_morrow</t>
  </si>
  <si>
    <t xml:space="preserve">well i guess i'm not making rice balls tonight ;-; my kitchen has been invaded </t>
  </si>
  <si>
    <t>dillonross</t>
  </si>
  <si>
    <t xml:space="preserve">home for the night, knee is killing me </t>
  </si>
  <si>
    <t xml:space="preserve">@Adrienne_Bailon I'll b up. I have 2 work @ 4am </t>
  </si>
  <si>
    <t xml:space="preserve">@kingbomani i cant find it </t>
  </si>
  <si>
    <t>Paoh</t>
  </si>
  <si>
    <t>@mariiannalove Huunn  haha nO!!!!!!! 2 much people....</t>
  </si>
  <si>
    <t xml:space="preserve">@NomentionofKev I'm not going to be able to go. I have peeps visiting next weekend.  </t>
  </si>
  <si>
    <t>blumontella</t>
  </si>
  <si>
    <t xml:space="preserve">woke up this morning with emptyness.. </t>
  </si>
  <si>
    <t>@SkyJonas  ur mean to me... And I will talk to joe about it! Ha</t>
  </si>
  <si>
    <t>Cindy wants a flag of : UK , Ireland, Italy, Japan, Brazil &amp;lt;3 But how ?  THAT'S the problem.</t>
  </si>
  <si>
    <t>kimhorne</t>
  </si>
  <si>
    <t xml:space="preserve">feels cruddy again.  Ugh... Where's my immune system at?  </t>
  </si>
  <si>
    <t xml:space="preserve">but I'm sick in bed so there's not much else I can do </t>
  </si>
  <si>
    <t>gobbledyspook</t>
  </si>
  <si>
    <t xml:space="preserve">@davewiner - I hate posting on blogs where they ask for my e-mail.  </t>
  </si>
  <si>
    <t>madswansfan</t>
  </si>
  <si>
    <t xml:space="preserve">I'm not happy with Barry Hall at all </t>
  </si>
  <si>
    <t xml:space="preserve">@tommcfly why you didnt play I Wanna Hold You in Brazil? </t>
  </si>
  <si>
    <t xml:space="preserve">God; please help me. </t>
  </si>
  <si>
    <t>Eating pancakes wacthing the rest of this game. I gotta go register for school tomorrow  I dont even have the energy. #summerschool</t>
  </si>
  <si>
    <t>Cindeeee</t>
  </si>
  <si>
    <t xml:space="preserve">Just visited my little cousin in the hospital poor kid shouldn't have to go through all that </t>
  </si>
  <si>
    <t>lavoniamartin</t>
  </si>
  <si>
    <t xml:space="preserve">is afraid. </t>
  </si>
  <si>
    <t>Adam_Mandel</t>
  </si>
  <si>
    <t>last night with @justmandel and @mistyano till hawaii  but me and @kuhn are gonna party</t>
  </si>
  <si>
    <t xml:space="preserve">Watching the premier of Kendra, making study notecards and then going to bed!  English 9-1 tomorrow.. KILL ME. </t>
  </si>
  <si>
    <t xml:space="preserve">i has a headache </t>
  </si>
  <si>
    <t>dakj8</t>
  </si>
  <si>
    <t xml:space="preserve">i wanna talk to her </t>
  </si>
  <si>
    <t>lifelivedfully</t>
  </si>
  <si>
    <t>Tony Awards, then going out! Spring Awakening magic is over...  Back to reality and Godspell rehearsals!</t>
  </si>
  <si>
    <t xml:space="preserve">@ims LOL it was a car accident.... 3 days after I got my new car... rear collision into a SUV </t>
  </si>
  <si>
    <t xml:space="preserve">why does everything in my life fail? i feel like eating ice cream and crying </t>
  </si>
  <si>
    <t>arimclrk</t>
  </si>
  <si>
    <t xml:space="preserve">just got home bored </t>
  </si>
  <si>
    <t xml:space="preserve">@_yoyo yea i remember both my grandmas sewing machines and they were hardcore instead of the new plastic ones nowadays </t>
  </si>
  <si>
    <t>MaggieHizakata</t>
  </si>
  <si>
    <t>@webpimp I need you  I'm website retarded again.</t>
  </si>
  <si>
    <t>shifted</t>
  </si>
  <si>
    <t xml:space="preserve">@cieslak I'm unclear on what the trick is. if it's just removing &amp;amp; replacing it, yes. also the power button/ringer switch combo, too </t>
  </si>
  <si>
    <t xml:space="preserve">101 hours worked in 2 weeks...and it's not the end yet </t>
  </si>
  <si>
    <t xml:space="preserve">@amitburst Haha, I already got an idea, but its going to be nfr yet again </t>
  </si>
  <si>
    <t>amandacplease</t>
  </si>
  <si>
    <t>Sitting next to a stinky ass dog  doctor tomorrow hopefulu</t>
  </si>
  <si>
    <t>tashb09xx</t>
  </si>
  <si>
    <t xml:space="preserve">y is it everytime i try sleep i get woke up by people outside comin home from the pub.... its so annoyin </t>
  </si>
  <si>
    <t xml:space="preserve">just woke up - what a waste of a day </t>
  </si>
  <si>
    <t xml:space="preserve">id rather something else though </t>
  </si>
  <si>
    <t xml:space="preserve">@GeezusHaberdash LOL yes please  don't fuck with the devil </t>
  </si>
  <si>
    <t xml:space="preserve">@AllyyyMcKinney  so sorry I missed ur party </t>
  </si>
  <si>
    <t xml:space="preserve">http://twitpic.com/6vnsr - filfil's kill: the mouse fetus </t>
  </si>
  <si>
    <t>@levalley it IS a shame &amp;amp; it has always infuriated me.  i wish i could rustle up all the cons &amp;amp; expose them...i need 2 be a superhero!</t>
  </si>
  <si>
    <t>ryanblancas</t>
  </si>
  <si>
    <t xml:space="preserve">I need a new phone. My ok button is broken and i cant really text people back </t>
  </si>
  <si>
    <t>caseyhenry</t>
  </si>
  <si>
    <t xml:space="preserve">@jonathanmaness There sure is. Java Joe's. Closed on Sunday though. </t>
  </si>
  <si>
    <t xml:space="preserve">@onebreath @junkiecat I can barely stand to look! Hug me! </t>
  </si>
  <si>
    <t>brittmiles07</t>
  </si>
  <si>
    <t xml:space="preserve">My baby is at home crying and won't go to sleep, and I'm stuck at work. I wish I could be home with her </t>
  </si>
  <si>
    <t>Woo GO ODOM. its 3am!  kill me now, so tired haha! must stay up to watch this game.</t>
  </si>
  <si>
    <t xml:space="preserve">@MacaAmpuero yes I'm better but Im sick yet..     Tomorrow I wont go 2 school...   </t>
  </si>
  <si>
    <t xml:space="preserve">@JayEeEssEss LOL you're crazy! This game is uncomfortably tight though </t>
  </si>
  <si>
    <t xml:space="preserve">@Kimmoinsanity i dont think god wants us to see that movie, lol. how was JONAS?! i didn't record it </t>
  </si>
  <si>
    <t>samsalmanu</t>
  </si>
  <si>
    <t>iMac went bust      ........ cant live without it !!!!!!!!!!!!!!!! Apple support guys .. pls do ur job...</t>
  </si>
  <si>
    <t>@AmyAllTimeLow aw  ours start on thursday. thanks, good luck with yours too! bah i hate school!</t>
  </si>
  <si>
    <t>BriGomes</t>
  </si>
  <si>
    <t>im burnt  i dont burn...</t>
  </si>
  <si>
    <t>@mlydy OUCH - you really didn't need to leak that you photoshopped the shit out of my profile pic. That just hurt  *sniffle*</t>
  </si>
  <si>
    <t xml:space="preserve">@izzygsmom which part? When his mom dies? I skip that part. </t>
  </si>
  <si>
    <t xml:space="preserve">These teachers want the photos I took at the New York trip so I'm pasting all of them on 4 CDs. </t>
  </si>
  <si>
    <t>@robynfantastica YAYYYYY! (sorry I forgot my proper shirt at home though  )</t>
  </si>
  <si>
    <t>sylviabeaver</t>
  </si>
  <si>
    <t xml:space="preserve">@JaneFonda I was cheering for you..... and wishing your show was still open when we are in NY in July.  Sorry I missed you.   </t>
  </si>
  <si>
    <t xml:space="preserve">It would be nice to have a day to myself. Just one, please. </t>
  </si>
  <si>
    <t>abrahamlarsen</t>
  </si>
  <si>
    <t xml:space="preserve">@toastfantastic nah doing beats for ck. i don't know if i can get it done in time for august </t>
  </si>
  <si>
    <t xml:space="preserve">I hate worRrkkkk ughhhh I'm tired tooooo </t>
  </si>
  <si>
    <t xml:space="preserve">Early am struggling with pc struck by trojan, Generic PWS.y!w </t>
  </si>
  <si>
    <t>Jameitre</t>
  </si>
  <si>
    <t xml:space="preserve">This week I got to interview a family and write a safety plan. I will follow up with my family next week. I also miss my Lil'Foot </t>
  </si>
  <si>
    <t>evymcc</t>
  </si>
  <si>
    <t xml:space="preserve">@dougiemcfly you're hair look awesome like that, you don't need a hair cut </t>
  </si>
  <si>
    <t>SimplyHarmony</t>
  </si>
  <si>
    <t xml:space="preserve">@jeanniefeed No! I wanna be #1! </t>
  </si>
  <si>
    <t>@smashedthehomie  I'm so sorry hon.</t>
  </si>
  <si>
    <t>brittsbusiness</t>
  </si>
  <si>
    <t xml:space="preserve">Why is hisgoldeneyes down?!? </t>
  </si>
  <si>
    <t xml:space="preserve">You know *IT* yah well I HATE *IT* I was right and now the *assuming* thing is coming back </t>
  </si>
  <si>
    <t>BrittanyLoveee</t>
  </si>
  <si>
    <t>The Sun Went Bye-Bye.     I Still Have My Fairy Tale &amp;amp;&amp;amp;I REally Dont Wanna Do It.</t>
  </si>
  <si>
    <t xml:space="preserve">SOooo not looking forward to work in the AM </t>
  </si>
  <si>
    <t xml:space="preserve">@FrankLee_ this laptop...im upset i have it now cuz...i gotta give it back </t>
  </si>
  <si>
    <t xml:space="preserve">the office seems cold...not my type of place no more </t>
  </si>
  <si>
    <t>O NOOOOOOOO! U Danced without me?!!!! @LisaLisaK  sad day!</t>
  </si>
  <si>
    <t>Can't believe the weekend is over, it went WAY too fast   Had a nice day with the Hills, so nice to have such awesome people in our lives</t>
  </si>
  <si>
    <t xml:space="preserve">@nakedlaughing yeah your pic...&amp;lt;3 it though.  It didn't rain today...but it's very humid. </t>
  </si>
  <si>
    <t>don't want to shower. smell like stuff.  tomorrow can S a bag of Ds.</t>
  </si>
  <si>
    <t xml:space="preserve">i hate this project i need photo shop </t>
  </si>
  <si>
    <t>Moodringeyes</t>
  </si>
  <si>
    <t xml:space="preserve">i am not feeling super great </t>
  </si>
  <si>
    <t>BlueDevil_</t>
  </si>
  <si>
    <t>@flaminglawyer I am sorry   Hope to see there soon!</t>
  </si>
  <si>
    <t xml:space="preserve">chillin still coughing a lot </t>
  </si>
  <si>
    <t>brittybear16</t>
  </si>
  <si>
    <t>Waiting for James to sighn on msn, I miss him  two more days untill he comes home</t>
  </si>
  <si>
    <t xml:space="preserve">@MeganLovesJo Sorry about that Megan </t>
  </si>
  <si>
    <t>BrazBarbie</t>
  </si>
  <si>
    <t xml:space="preserve">is not looking forward to work tomorrow.  Ugh... </t>
  </si>
  <si>
    <t>xSteena</t>
  </si>
  <si>
    <t>@laurenislost now i'm a lil nervous that i really do pass for it.  alas. yeah i'm 40.</t>
  </si>
  <si>
    <t>StuffNdNonsense</t>
  </si>
  <si>
    <t xml:space="preserve">If Billy Elliot or Next To Normal win I'll never be able to afford tickets </t>
  </si>
  <si>
    <t>BiggaPimp</t>
  </si>
  <si>
    <t xml:space="preserve">2 hours out of Van. I will miss you Desert Eagle </t>
  </si>
  <si>
    <t>@CharlesDefon tell me if you like it or not! I haven't felt the need to get it cuz everythings online buttt I checked nbc and hulu  FML.</t>
  </si>
  <si>
    <t>valerie_vicious</t>
  </si>
  <si>
    <t>Had to take Marley back to the rescue group. All in all, he couldn't adjust  Well it's for the best.</t>
  </si>
  <si>
    <t xml:space="preserve">@cmsimike just a rough day </t>
  </si>
  <si>
    <t xml:space="preserve">@ohjeezpaula heyy hows today beeen? yuckk. school. yuck, day two of finals--TMRW. </t>
  </si>
  <si>
    <t>soniajonasculle</t>
  </si>
  <si>
    <t xml:space="preserve">i need to believe in you but i can't u are so different u aren't like me u are like an other person... i want to know the true </t>
  </si>
  <si>
    <t xml:space="preserve">http://twitpic.com/6vo1s - I don`t like my sched </t>
  </si>
  <si>
    <t xml:space="preserve">@Shaninda smh... i requested u as a friend on fb a long time ago... i never got a confirm </t>
  </si>
  <si>
    <t xml:space="preserve">@brendamantz bubble baths are the bestest thing ever!!!! Enjoy expedition Africa, us antipodeans have to wait until it is picked up here </t>
  </si>
  <si>
    <t xml:space="preserve">At the beach house - BEAUTIFUL! but no cell signal-so very limited Tweets. </t>
  </si>
  <si>
    <t>nplayfair</t>
  </si>
  <si>
    <t xml:space="preserve">Fed up of not being able to sleep </t>
  </si>
  <si>
    <t xml:space="preserve">Just woke up from a nap. Missed the simpsons. Boourns </t>
  </si>
  <si>
    <t>LuvnMIAMI</t>
  </si>
  <si>
    <t xml:space="preserve">wish i was @ SUMMER JAM09 to see JAY-Z </t>
  </si>
  <si>
    <t>@718Robo yes,.... A LOT  lol</t>
  </si>
  <si>
    <t>TrilogyNj</t>
  </si>
  <si>
    <t xml:space="preserve">i know u be getting a ton of these messages n probably dont be checking all them </t>
  </si>
  <si>
    <t>T__Hamilton</t>
  </si>
  <si>
    <t xml:space="preserve">promoting is hard </t>
  </si>
  <si>
    <t xml:space="preserve">ahhh i found it!!!....after unpacking like half of my clothes. FML </t>
  </si>
  <si>
    <t>Fionnghail</t>
  </si>
  <si>
    <t xml:space="preserve">Is bored with the finals... Excite me </t>
  </si>
  <si>
    <t>@hello_jodie Geeze, I'm bored without late night tweeting  what's been going on with the fam today? Anything good? (haven't been reading)</t>
  </si>
  <si>
    <t>lissa_vball20</t>
  </si>
  <si>
    <t xml:space="preserve">@kstout13 im really sad your sicklyness killed our time together this weekend </t>
  </si>
  <si>
    <t xml:space="preserve">forgot about the Tony's </t>
  </si>
  <si>
    <t xml:space="preserve">@chezery without me?! </t>
  </si>
  <si>
    <t xml:space="preserve">the scroll on my mouse doesn't work upwards </t>
  </si>
  <si>
    <t>Dittany</t>
  </si>
  <si>
    <t>@Craftymomaof4 I had to make a potty training mommy call....is it over  #Craftyma4</t>
  </si>
  <si>
    <t xml:space="preserve">is on a DIET. and really wants to pig out </t>
  </si>
  <si>
    <t xml:space="preserve">@kboudit don't have AAA </t>
  </si>
  <si>
    <t>@karriedaway   I've been havin' my keyboard hand slapped frequently, too. Bad Twitter!</t>
  </si>
  <si>
    <t xml:space="preserve">Home now, and Very bored. </t>
  </si>
  <si>
    <t>has to go home  and very sad about it</t>
  </si>
  <si>
    <t>ble320</t>
  </si>
  <si>
    <t xml:space="preserve">@mdoolittle Man, I'm going to be in D.C. but exactly a week too late. </t>
  </si>
  <si>
    <t xml:space="preserve">@gullahisland i have exam tomorrow too </t>
  </si>
  <si>
    <t xml:space="preserve">SHOCKEDDD!!!! Forgot to switch off/remove the plug of Water Heater &amp;amp; put my hand </t>
  </si>
  <si>
    <t>immy925</t>
  </si>
  <si>
    <t xml:space="preserve">Moved in with sam but realized I left a ton of stuff for work at home so I have to go back tmrw anyways </t>
  </si>
  <si>
    <t>gingersnaps828</t>
  </si>
  <si>
    <t xml:space="preserve">I'm starting to get very sad about my son's last day of Kindergarten in a few days. It's very bittersweet. </t>
  </si>
  <si>
    <t xml:space="preserve">@SarahRoseteER Oh no I already sent  @sarahrosete my number and exposed my deepest dark secrets </t>
  </si>
  <si>
    <t>@KatieRose393 i accidentally dropped my sisters ipod. down the stairs. she cried  so i tried giving her mine but she wouldnt take it.</t>
  </si>
  <si>
    <t>Our XBOX 360 had The Ring of Death today. I'm so upset that I won't be going home from #michigan to watch Netflix &amp;amp; play RE5.  î?ƒ</t>
  </si>
  <si>
    <t xml:space="preserve">@MirandaBuzz I have tutoring for math tomorrow .. ew </t>
  </si>
  <si>
    <t>jamiesayss</t>
  </si>
  <si>
    <t xml:space="preserve">Ouch sunburn </t>
  </si>
  <si>
    <t>mthomas</t>
  </si>
  <si>
    <t xml:space="preserve">Sad I'm not at WWDC </t>
  </si>
  <si>
    <t>@CraftyMamaBlog November of 2008 forgot to @ you  #CraftyM4</t>
  </si>
  <si>
    <t>xomeghan</t>
  </si>
  <si>
    <t xml:space="preserve">omg im goign to kill krista for talking me into going tanning twice in one day. sunburn </t>
  </si>
  <si>
    <t>RachettPrincess</t>
  </si>
  <si>
    <t xml:space="preserve">Missin my boo. Not goin out again </t>
  </si>
  <si>
    <t>Prospectus</t>
  </si>
  <si>
    <t xml:space="preserve">@BarrieAbalard sorry to hear that. Our thoughts are with you and your friend </t>
  </si>
  <si>
    <t xml:space="preserve">i want nobody nobody but you!  i miss johnny. </t>
  </si>
  <si>
    <t xml:space="preserve">Sorry, haven't twittered in a while </t>
  </si>
  <si>
    <t xml:space="preserve">doesnt want to do Science essay </t>
  </si>
  <si>
    <t xml:space="preserve">worn out....such a long day.....have to wake up early tomorrow </t>
  </si>
  <si>
    <t>BuckFan27</t>
  </si>
  <si>
    <t>@buckhollywood So the show at 5 isn't saved in the archive?  My friend wanted to see</t>
  </si>
  <si>
    <t>historicBeauty</t>
  </si>
  <si>
    <t>needs myy cupcake to rub myy tummy  *3.9.09*</t>
  </si>
  <si>
    <t xml:space="preserve">lost the party </t>
  </si>
  <si>
    <t xml:space="preserve">IM BORED! There's aboslutely NO good movies on youtube. I miss actually GOING 2 the movies w/ my friends. Im outta the country so i can't </t>
  </si>
  <si>
    <t>Reflecting about the last 3 years and crying.  moving really sucks. 8 years since I moved here first. So much has changed.</t>
  </si>
  <si>
    <t>import_princezz</t>
  </si>
  <si>
    <t>Tired...yet nostalgic  &amp;lt;*Miss perfect&amp;gt;</t>
  </si>
  <si>
    <t>jonahman2003</t>
  </si>
  <si>
    <t xml:space="preserve">on top of not being able to go to the keynote, i'll be in school during it </t>
  </si>
  <si>
    <t xml:space="preserve">I haven't been able to get the internet anywhere </t>
  </si>
  <si>
    <t>is time to bath haha tomorrow school  i hate that only 9 days yeah ok see u latter twitters i going to take a fantastic bath</t>
  </si>
  <si>
    <t xml:space="preserve">@Tatiana_K nah I sat this one out. everybody's tweeting about it though </t>
  </si>
  <si>
    <t>dartron</t>
  </si>
  <si>
    <t xml:space="preserve">@whathillary WHY </t>
  </si>
  <si>
    <t>rosybabe1983</t>
  </si>
  <si>
    <t xml:space="preserve">going to bed, then when i awake, sierra will turn 3 years old (born at 12:45am) but i have to work on her birthday waaaaa </t>
  </si>
  <si>
    <t>mikaterry3</t>
  </si>
  <si>
    <t>GabbyBoo25</t>
  </si>
  <si>
    <t xml:space="preserve">At home bored out of my mind... I wish Nicky was here! </t>
  </si>
  <si>
    <t xml:space="preserve">Ohmyyygoodness, the school year is almost over </t>
  </si>
  <si>
    <t>AllAboutAlicia</t>
  </si>
  <si>
    <t xml:space="preserve">I wish there was @pinkberryswirl in Tampa </t>
  </si>
  <si>
    <t xml:space="preserve">ocd victms r annoying..sorry </t>
  </si>
  <si>
    <t>famousidw</t>
  </si>
  <si>
    <t xml:space="preserve">@courtneyhaii CFA is closed on sundays. </t>
  </si>
  <si>
    <t xml:space="preserve">@MrRathbone Ahh thats too bad. Only those you fallow can DM you </t>
  </si>
  <si>
    <t>Awww  @ColeTheCondor</t>
  </si>
  <si>
    <t>susanredfern</t>
  </si>
  <si>
    <t xml:space="preserve">@Msrickilake Hi Ricki! You really should do Broadway, you'd be amazing at it. I don't get to watch the Tony's for another hour </t>
  </si>
  <si>
    <t xml:space="preserve">@bobbycampo I wanna see the new FD but I'll end up being scared of something....airplanes, freeways, rollercoasters etc... </t>
  </si>
  <si>
    <t xml:space="preserve">I want ice cream.   </t>
  </si>
  <si>
    <t>@pornobobbie I'm broke. I don't know what to do  OC won't buy my ticket</t>
  </si>
  <si>
    <t>xMalx</t>
  </si>
  <si>
    <t>@siiiierra haha don't hate!! And don't fret  Things will be fine. It always works out.</t>
  </si>
  <si>
    <t xml:space="preserve">making some changes to the proofing site so it's down temporarily, sorry for any inconvenience </t>
  </si>
  <si>
    <t>@Mage well great so not only do I fail at something I always tried hard to do but then someone else does it on accident.  you're a jerk</t>
  </si>
  <si>
    <t>@Lakers_4_Life09 not much just on the train  I'm assuming ur watchin the game</t>
  </si>
  <si>
    <t>@GeezusHaberdash I don't even want 2 imagine ! I do not fuck with the devil  He is one sick mutha .....</t>
  </si>
  <si>
    <t>Lobster found a home today  4 more kittens left. anyone want one? i miss him bad. but on a positive note... JOSH IS COMING TO CT FRIDAY!!!</t>
  </si>
  <si>
    <t>@jansenn hmm. nope didnt work  haha</t>
  </si>
  <si>
    <t xml:space="preserve">@curiousjayorge did you just cuss at poor tj </t>
  </si>
  <si>
    <t>Sparrowtwits</t>
  </si>
  <si>
    <t xml:space="preserve">is back at work yet again. it's like i like here </t>
  </si>
  <si>
    <t>MrPhenon</t>
  </si>
  <si>
    <t>@sexibkbbw Yeah i camped there  And i learned my lesson at that basement party!</t>
  </si>
  <si>
    <t>jasonabird</t>
  </si>
  <si>
    <t>@kjtralle  great success on yourtest tomorrow and have a good trip. Let us know how things go.</t>
  </si>
  <si>
    <t xml:space="preserve">@artifactdocs  Sounds FUN! Wish they were playing in Philly </t>
  </si>
  <si>
    <t>@xxLOVExxPEACE UR LEAVING TOMORROW???  ill miss u &amp;lt;333</t>
  </si>
  <si>
    <t xml:space="preserve">@MandyyJirouxx Wow I feel unloved why am I not your fav person im Josh from canada </t>
  </si>
  <si>
    <t xml:space="preserve">--u mad grimy for callin my nigga @illmaticp eewwmatic!! @is0l0 !!! </t>
  </si>
  <si>
    <t xml:space="preserve">Not doing much today, kids are home from school driving me crazy, bloody queens b&amp;quot;day </t>
  </si>
  <si>
    <t>@omgitsn33ps Awe!! I'm sorry  did it like smash into a million pieces?</t>
  </si>
  <si>
    <t xml:space="preserve">is back at work yet again. it's like i live here </t>
  </si>
  <si>
    <t xml:space="preserve">@glhaze Kobe is just too strong.  I don't think the Magic will win more than 1.  A Kobe vs. Lebron matchup would have been sick.  </t>
  </si>
  <si>
    <t>st_ACEY</t>
  </si>
  <si>
    <t>Im so bored, tired of studying.  tired,.. going to coffe with mum today :S LMAO.. at emily.</t>
  </si>
  <si>
    <t>whitmc</t>
  </si>
  <si>
    <t xml:space="preserve">@scottiscool I'm sorry to hear about your grandma. </t>
  </si>
  <si>
    <t>chrisconq</t>
  </si>
  <si>
    <t xml:space="preserve">can't seem to understand why the boys have complete meltdowns EVERY night.  They just won't get with the routine.  I am at my wits end.  </t>
  </si>
  <si>
    <t>@Willie_Day26 I missed yall  y did yall go first smh</t>
  </si>
  <si>
    <t>flyboi06</t>
  </si>
  <si>
    <t xml:space="preserve">going to the doctors tomorrow. scared of what they may tell me. </t>
  </si>
  <si>
    <t xml:space="preserve">Watching Slumdog Millionaire for the third time, maybe i should learn how to recite it word for word? bored </t>
  </si>
  <si>
    <t>NewSpringPeep</t>
  </si>
  <si>
    <t xml:space="preserve">@vball71133 what's up sweetie? I missed you tonight at webcampus </t>
  </si>
  <si>
    <t xml:space="preserve">A great coffee this morning... But a very disappointing breakfast </t>
  </si>
  <si>
    <t xml:space="preserve">@squirrelsohno oh that sucks.  What happened? How she die? </t>
  </si>
  <si>
    <t>Robotkarateman</t>
  </si>
  <si>
    <t xml:space="preserve">Dear girl in the blue jersey mini dress @ fred meyer: you're gonna get me in trouble </t>
  </si>
  <si>
    <t>ChloeParrish</t>
  </si>
  <si>
    <t xml:space="preserve">putting lotion on your own sunburn doesn't feel as good as when someone else does it for you. . .  </t>
  </si>
  <si>
    <t>everyday_emmy</t>
  </si>
  <si>
    <t xml:space="preserve">omg! had to put twitter *private* so that 'Danielles Love Sex' w/ her many screen names could stop following me! </t>
  </si>
  <si>
    <t xml:space="preserve">iron chef america... baby octopus... one word...GROSS! i usually love this show, get great ideas, but im not feeling the octopus dishes. </t>
  </si>
  <si>
    <t xml:space="preserve">5th foul on andrew </t>
  </si>
  <si>
    <t xml:space="preserve">Watching the game, drinking a magarita...S0 not ready to go home tomorrow </t>
  </si>
  <si>
    <t xml:space="preserve">@blogomomma I know. EWWW!!!! Of course I think it's probably also exactly what his ex looked like when she was younger </t>
  </si>
  <si>
    <t xml:space="preserve">aren't you supposed to stop breaking out once you're finished w/ puberty??  </t>
  </si>
  <si>
    <t>JoshRecord</t>
  </si>
  <si>
    <t xml:space="preserve">@sarahbarkley well hurry the hell up you clowns!  I look like crap I need a haircut </t>
  </si>
  <si>
    <t xml:space="preserve">@albertsthings im on 1800/2000 but i still need to do.. two conclusions .. and my other point. I WROTE TOO MUCH! i so cbb to edit! </t>
  </si>
  <si>
    <t xml:space="preserve">guess whose not asleep yet....ME </t>
  </si>
  <si>
    <t xml:space="preserve">Kill Bill is on. â™¥ David Carradineee </t>
  </si>
  <si>
    <t>kemonster</t>
  </si>
  <si>
    <t>@andienbelle sucks that we are going to see each other on campus not at kings  but how about tuesday???</t>
  </si>
  <si>
    <t xml:space="preserve">@juliakdub haha ohh. i'm sure she'd be willing although i feel like her lack of apposable thumbs may make it difficult to hold a pen. </t>
  </si>
  <si>
    <t xml:space="preserve">@iPhoneDocked I'm getting a 404 error. The built-in player wont play it either. </t>
  </si>
  <si>
    <t>Brownout_Girl</t>
  </si>
  <si>
    <t xml:space="preserve">fried ext hard drive &amp;amp; very nearly whole library. I'm still in the doghouse &amp;amp; itunes won't make play sound now. crappity crap </t>
  </si>
  <si>
    <t>wickedlizzie</t>
  </si>
  <si>
    <t>tired n sore from helping my friends get packed. So going to miss my Chris n Wendy.  but hopefully can move to Phoenix myself in 5 years.</t>
  </si>
  <si>
    <t>@pishako yes! Especially when u payso much for it... Plus u like it so much. So bah.  my flight is 540pm later...</t>
  </si>
  <si>
    <t>Goobathia</t>
  </si>
  <si>
    <t>Ugggg orthodontist appointment tomorrow!!!!!  Oh well, the sooner my braces go off ...</t>
  </si>
  <si>
    <t>trinitui</t>
  </si>
  <si>
    <t xml:space="preserve">@MeganPWhelan Im really tired from today </t>
  </si>
  <si>
    <t>dirtyleaves</t>
  </si>
  <si>
    <t xml:space="preserve">DON'T TALK TO ME ABOUT THE APPRENTICE! Until I can see it tomorrow </t>
  </si>
  <si>
    <t>CurtisyClothing</t>
  </si>
  <si>
    <t xml:space="preserve">i still want my tie dyed shirt </t>
  </si>
  <si>
    <t>GraceBardell</t>
  </si>
  <si>
    <t xml:space="preserve">going to sleep...with my entirely to hot room, and my sunburned face. oh, and don't forget my broken lightbulb all over the floor. Great. </t>
  </si>
  <si>
    <t>JoelPumba</t>
  </si>
  <si>
    <t xml:space="preserve">at work all alone  morning coffee already gone </t>
  </si>
  <si>
    <t>stellaah</t>
  </si>
  <si>
    <t>yes, wrong but very satisfying. google chat is down  Going out to weed now. mwa xoxoxoxo</t>
  </si>
  <si>
    <t>my mom took my phone  whatever.</t>
  </si>
  <si>
    <t>burned the crap out of the roof of my moth  now it's all peely</t>
  </si>
  <si>
    <t>geometry &amp;amp; theology finals tomorroooow  night</t>
  </si>
  <si>
    <t xml:space="preserve">I love @ulevich and miss her very much </t>
  </si>
  <si>
    <t xml:space="preserve">I love watieing to sit to eat </t>
  </si>
  <si>
    <t>@Glasgowlassy heehee I'm still a #sleepypussy  how ya?</t>
  </si>
  <si>
    <t>junglejes</t>
  </si>
  <si>
    <t>word... i didnt win bingo today  but yea... it was fun anyways...</t>
  </si>
  <si>
    <t>@jbuff5clock Honestly? I fell tonight &amp;amp; I have cuts all over my knees &amp;amp; face.  And you? LOL!</t>
  </si>
  <si>
    <t>EntirelyKiwi</t>
  </si>
  <si>
    <t>Google mentor found dead  http://bit.ly/aJn7r</t>
  </si>
  <si>
    <t xml:space="preserve">@Adiaphoristic I'm still unpacking </t>
  </si>
  <si>
    <t>Wow I have a headace  I'm in chapter 8 of twilght though. Buy I think I'm going to go to bed</t>
  </si>
  <si>
    <t>ChrisMini11</t>
  </si>
  <si>
    <t xml:space="preserve">i missed the live @selenagomez live chat! </t>
  </si>
  <si>
    <t xml:space="preserve">Omg....i think im still in a food coma from eating in n out </t>
  </si>
  <si>
    <t>noxdoubt861</t>
  </si>
  <si>
    <t xml:space="preserve">There isn't enough time in the day. I miss my brother. </t>
  </si>
  <si>
    <t>Izuhhbel</t>
  </si>
  <si>
    <t xml:space="preserve">@3sixty5days I hate bad dreams. I had one once where someone in my family died and I woke up crying. It was pretty awful. </t>
  </si>
  <si>
    <t>feelin sick!! and tired    ... about to watch a movie with the bf</t>
  </si>
  <si>
    <t>Bella_Neale</t>
  </si>
  <si>
    <t xml:space="preserve">Still Trying to Figure this Twitter thing  out </t>
  </si>
  <si>
    <t>it's now 11.41am and the housework is multiplying before my eyes, stopping me from sewing!!   I cleaned 2 days ago!</t>
  </si>
  <si>
    <t xml:space="preserve">I AM going to bed this time.. Apologies for the many &amp;quot;colourful&amp;quot; tweets, gona stick some Wilco or Grizzly Bear on to calm down.. </t>
  </si>
  <si>
    <t>spacebulldog</t>
  </si>
  <si>
    <t>It looks similar with Rock Band. Can't find the difference.  re: http://ff.im/3HOtN</t>
  </si>
  <si>
    <t>@michelleb80   i dont like them either!!!</t>
  </si>
  <si>
    <t xml:space="preserve">i want to watch A Bug's Life so bad, but i don't own it </t>
  </si>
  <si>
    <t>@BiddyMcBidson IDK. She isn't answering her phone, either.  #GoLakers</t>
  </si>
  <si>
    <t>iceSCREAMflor</t>
  </si>
  <si>
    <t xml:space="preserve">I quess she is beautiful ; that girl he talks about </t>
  </si>
  <si>
    <t>@homesickblues  dont. If you need an escape im down the hill.</t>
  </si>
  <si>
    <t>MattyTN</t>
  </si>
  <si>
    <t xml:space="preserve">Fun day geocahed, shopped, and playing sims3. But I need a new video card </t>
  </si>
  <si>
    <t xml:space="preserve">Craving Applebee's Crispy Bread Pudding. WHY DON'T THEY SELL IT ANYMORE?!?!  </t>
  </si>
  <si>
    <t>amdtech</t>
  </si>
  <si>
    <t xml:space="preserve">@djfoss yeah, looks like it... just not my house </t>
  </si>
  <si>
    <t>jnnabyrd</t>
  </si>
  <si>
    <t xml:space="preserve">watching the game.  But I'm indifferent to the winner b/c they're not the Nuggs! </t>
  </si>
  <si>
    <t>@quotergal Not a thing except that it wasn't a major movie and the girl wasn't the lead actress.  Oh, and the credits were white on black.</t>
  </si>
  <si>
    <t>@TimScribbles  Well it's nothing against you. Just the ruggie wasn't the best idea you've had.</t>
  </si>
  <si>
    <t>Still not over not getting my Palm Pre  but I am tryna avoid the anger &amp;amp; irritation</t>
  </si>
  <si>
    <t xml:space="preserve">@itsprincess idk I don't wanna bore yu with my sadness here </t>
  </si>
  <si>
    <t xml:space="preserve">beware of the Furminator. My human bought one at a pet store for $55, than saw the same thing on Amazon for $22 and Freeship, buy amazon </t>
  </si>
  <si>
    <t>pinkteddybear</t>
  </si>
  <si>
    <t xml:space="preserve">doesn't know how to tweet </t>
  </si>
  <si>
    <t>lizsirianni</t>
  </si>
  <si>
    <t xml:space="preserve">@meegsc omg, i know how you feel!!! its craptacular hey! p.s incase you havent noticed, I GOT TWITTER. but im not really liking it </t>
  </si>
  <si>
    <t>IllCladMartini</t>
  </si>
  <si>
    <t xml:space="preserve">Has written the 100 words, rearranged, etc. Hasn't sketched. Is wondering if she can get away with that at work. Highly doubts it. Bugger </t>
  </si>
  <si>
    <t>@Dr_Jared can't  bedtime  have an extra one for me ;)</t>
  </si>
  <si>
    <t>teh_cloak</t>
  </si>
  <si>
    <t xml:space="preserve">Updates put on hold, guys. I was in the hospital all day today </t>
  </si>
  <si>
    <t xml:space="preserve">Drinking a margarita &amp;amp; watching the game...come on Lakers! PS...I'm S0 not ready to go home </t>
  </si>
  <si>
    <t>Usako_Luna</t>
  </si>
  <si>
    <t>@neito the zoo burned me. I forgot to put my sunscreen on today  im all red now</t>
  </si>
  <si>
    <t xml:space="preserve">just got back home. now doing tons of hmw </t>
  </si>
  <si>
    <t>And it begins again. Essay word limit: 3300. Words written so far:...4413? Surely not!  #essaynumbersgame</t>
  </si>
  <si>
    <t>michelleleung</t>
  </si>
  <si>
    <t>@DynamicShock 160/2GB is not that good for a laptop, which is one of the downsides of a Mac  the looks/feature/safety=amazing but size=not</t>
  </si>
  <si>
    <t>umm... she is so clearly lip sinking this ....disappointed  #Tonys</t>
  </si>
  <si>
    <t>@becky43078 sorry  didn't mean to throw it in ur face.</t>
  </si>
  <si>
    <t>darrin_bodner</t>
  </si>
  <si>
    <t>OMG ... I just learned from the &amp;quot;In Memorium&amp;quot; on the Tonys that my friend Rodger McFarlane died May 15. RIP Rodger  http://tr.im/nJNl</t>
  </si>
  <si>
    <t xml:space="preserve">@colebarnes  Thank you Cole for the insight!!! I think I don't even want to watch the You Tube video either! </t>
  </si>
  <si>
    <t>@EricaSanti17501 I don't know where everyone is  If it's not too late when I get home I'll give you a call.</t>
  </si>
  <si>
    <t>Teelamcc</t>
  </si>
  <si>
    <t>I need a update for my phone  ubertwitter doesn't work</t>
  </si>
  <si>
    <t xml:space="preserve">@PoliBinder i have tos xd and i've been feeling horrible since friday night </t>
  </si>
  <si>
    <t>SLinville</t>
  </si>
  <si>
    <t xml:space="preserve">I really dont want to get out of bed. </t>
  </si>
  <si>
    <t>BFMack</t>
  </si>
  <si>
    <t>The Good News: Shot an &amp;quot;18&amp;quot; at Saskatoon today! The Bad News: It was on their 3 hole paractice course  That's equal to a 102 on 72!</t>
  </si>
  <si>
    <t>colona13</t>
  </si>
  <si>
    <t xml:space="preserve">@eccecorinna the BNP also won a county council seat (for the first time). less overreaching influence, but it shows support is growing </t>
  </si>
  <si>
    <t>Diamondeyez4u</t>
  </si>
  <si>
    <t xml:space="preserve">&amp;amp; a shout to THE MAN of course JAY-Z for tearin tha place up as always...that's tha main event that I missed out on! </t>
  </si>
  <si>
    <t xml:space="preserve">Soooooo sunburnt... Ouch </t>
  </si>
  <si>
    <t xml:space="preserve">Really looking forward to seeing Iceland again... even if it's only the airport </t>
  </si>
  <si>
    <t xml:space="preserve">@drmeverything i'm still on &amp;quot;...zombies (iyp)&amp;quot; and i can't start my new books 'till sat. </t>
  </si>
  <si>
    <t xml:space="preserve">@karacornflake loving the strict mother!   Just nightmares for me as usual. </t>
  </si>
  <si>
    <t>FerRojasR</t>
  </si>
  <si>
    <t>Tomorrow i am going to school  buu i hate the school</t>
  </si>
  <si>
    <t>dinartd</t>
  </si>
  <si>
    <t xml:space="preserve">Callister </t>
  </si>
  <si>
    <t>OMGitsDamian</t>
  </si>
  <si>
    <t xml:space="preserve">What a busy and stressfull day at work!!! I'm so glad its over!!! Now I can go home and relax.. Aww! I miss @MarcoRodrigo </t>
  </si>
  <si>
    <t>Man! G-mail chat has been disabled by office ID dept  Productivity doesn't go up if that's what they think!</t>
  </si>
  <si>
    <t>bud731213</t>
  </si>
  <si>
    <t xml:space="preserve">alright, my twitter updater on wordpress is acting up again... </t>
  </si>
  <si>
    <t xml:space="preserve">I always feel like a bad person when I throw away leftovers that we didn't eat in time. </t>
  </si>
  <si>
    <t>lynneanderson7</t>
  </si>
  <si>
    <t>left boston  that was a short visit. It was my first time up there but i will be back. Loved it</t>
  </si>
  <si>
    <t>roseschmidt85</t>
  </si>
  <si>
    <t>I have that i am allergic to avacados and how benadryl makes me want to sleep.  Rose</t>
  </si>
  <si>
    <t xml:space="preserve">allergies are NOT cool </t>
  </si>
  <si>
    <t>has a sore back  its that normal?!</t>
  </si>
  <si>
    <t>@omgitsn33ps oh. That sucks  how did you drop it down  the stairs you clumsy boy? Haha</t>
  </si>
  <si>
    <t>glenacook56</t>
  </si>
  <si>
    <t xml:space="preserve">@fmk1684 I really wanted to go to Mitchell the night b4 David to see Joan Jett, but no. $$$$ </t>
  </si>
  <si>
    <t xml:space="preserve">Am soooooo sick! Have been in bed all day </t>
  </si>
  <si>
    <t xml:space="preserve">lay here beside me and hold me and dont let go....i miss him so much it hurts </t>
  </si>
  <si>
    <t>scotrick333</t>
  </si>
  <si>
    <t xml:space="preserve">Nap time is over. I had a bad dream. I'm hungry and don't know what I want. Everyone else already ate. Nobody wants to help me stay up.. </t>
  </si>
  <si>
    <t>EricaDiGirolamo</t>
  </si>
  <si>
    <t xml:space="preserve">had the best weekend of my life, why does it all have to end </t>
  </si>
  <si>
    <t>NekotheNinja</t>
  </si>
  <si>
    <t>@pennygersh i just started rereading the first book too  very nostalgic</t>
  </si>
  <si>
    <t>chelseaguarco</t>
  </si>
  <si>
    <t xml:space="preserve">Just landed home. Sad. Miss you @whoneedsdavid @zatamove @ashleystinson25 </t>
  </si>
  <si>
    <t xml:space="preserve">@stephbysteph now you say it... damn! I've been fooled for one hour and a half! </t>
  </si>
  <si>
    <t>belinahooper</t>
  </si>
  <si>
    <t xml:space="preserve">Shutting off email, twitter, facebook, and youtube for a week. Get too sidetracked when exams are next week, i'm hooked, it's really bad </t>
  </si>
  <si>
    <t xml:space="preserve">@squirrelsohno oh that really sucks. </t>
  </si>
  <si>
    <t xml:space="preserve">@Seorse lol. It's one of those headaches that I know if I don't take care if it, it'll be a migraine soon </t>
  </si>
  <si>
    <t xml:space="preserve">@philbridler Of course, that does nothing to help me tonight though. </t>
  </si>
  <si>
    <t>@cicadastudio  We lost power cpl of wks ago for afternoon... I felt so lost w/o connection  Hope you figure out the modem asap!</t>
  </si>
  <si>
    <t>astiann</t>
  </si>
  <si>
    <t xml:space="preserve">procrastinating so much! my god need to do my hmwk </t>
  </si>
  <si>
    <t xml:space="preserve">@SDI8732 what happened!!! I wanna kno.. </t>
  </si>
  <si>
    <t>@DawnRichard ur sooo dope for goin live with us...  we love you!</t>
  </si>
  <si>
    <t>WhatACatchSarah</t>
  </si>
  <si>
    <t xml:space="preserve">I really want starbucks. </t>
  </si>
  <si>
    <t xml:space="preserve">Its sad. I can't bring myself away from twitter </t>
  </si>
  <si>
    <t>OneRadioVixen</t>
  </si>
  <si>
    <t xml:space="preserve">Wishing I was at Summer Jam right now..... On a Sunday tho. I get up too early for that! </t>
  </si>
  <si>
    <t xml:space="preserve">@thatwork I don't have anymore left </t>
  </si>
  <si>
    <t xml:space="preserve">@CorinnaHoffman ugh, I wish.  I have had worse breakouts in my 20's &amp;amp;  30's than in my teens.  </t>
  </si>
  <si>
    <t>tyeshawnspears</t>
  </si>
  <si>
    <t>@purplecosmos meant little burger lol. i had the iphone but it went swimming back on my birthday.  so i been using my older...</t>
  </si>
  <si>
    <t>LoveDump</t>
  </si>
  <si>
    <t xml:space="preserve">Wife is at a sleep clinic, I sleep alone tonight. I'm a sad panda </t>
  </si>
  <si>
    <t xml:space="preserve">@proofingqueen have a great time at the reception, alas not attending </t>
  </si>
  <si>
    <t>mrtowner713</t>
  </si>
  <si>
    <t xml:space="preserve">man my bic is about to die... </t>
  </si>
  <si>
    <t>prom journalism article. bed. school  7 days left till finals!</t>
  </si>
  <si>
    <t>@mayraz2010 I don't have a G-pa (grndpa)  yess! I'm up for that!! Did you tell her you weren't going?</t>
  </si>
  <si>
    <t xml:space="preserve">@girlmitzi omg, how awful </t>
  </si>
  <si>
    <t>shoegrrl</t>
  </si>
  <si>
    <t xml:space="preserve">so tired...crazy weekend with way too much food/drink and way too little sleep. And it's my last official night at 26. I'm getting old. </t>
  </si>
  <si>
    <t xml:space="preserve">Life is sucky... </t>
  </si>
  <si>
    <t>MilliW86</t>
  </si>
  <si>
    <t xml:space="preserve">never swing after eating...made me nauseous </t>
  </si>
  <si>
    <t xml:space="preserve">i blame james with his tonyÂ´s talk </t>
  </si>
  <si>
    <t>thinking about going to besties house and laying my head on her shoulder so she can listen to the words i say and understand.  i &amp;lt;3 herr.</t>
  </si>
  <si>
    <t xml:space="preserve">@royalblueb we used to watch True Blood together </t>
  </si>
  <si>
    <t xml:space="preserve">is so over Facebook's ads with the ugly teeth. </t>
  </si>
  <si>
    <t>_Mom24</t>
  </si>
  <si>
    <t xml:space="preserve">Mabry is sleeping soundly in her @miracleblanket. . .little does she know, she has some serious shots tomorrow. </t>
  </si>
  <si>
    <t>DevaSTating34</t>
  </si>
  <si>
    <t>I miss my mommy  But I can't go home.I don't like Greenville. Wish she'd just move to Cola (but she got 2 leave her other 2 kids at home)</t>
  </si>
  <si>
    <t>Ter172</t>
  </si>
  <si>
    <t xml:space="preserve">misses playing board games </t>
  </si>
  <si>
    <t xml:space="preserve">Home, text me! My ankles are still swollen from the Cyclone YESTERDAY! </t>
  </si>
  <si>
    <t xml:space="preserve">saw him today. </t>
  </si>
  <si>
    <t xml:space="preserve">severe case of procrastination going on here </t>
  </si>
  <si>
    <t>Moonlight_10_</t>
  </si>
  <si>
    <t xml:space="preserve">Grounded from comp until Sat. </t>
  </si>
  <si>
    <t>cooperwolf</t>
  </si>
  <si>
    <t xml:space="preserve">my friend got the swine flu </t>
  </si>
  <si>
    <t>seancfx</t>
  </si>
  <si>
    <t xml:space="preserve">doesn't have a TV and really wants to be watching the Tonys... </t>
  </si>
  <si>
    <t xml:space="preserve">@devilgossip what happened? </t>
  </si>
  <si>
    <t>B_D_C</t>
  </si>
  <si>
    <t xml:space="preserve">poor lil Mateo....and us as I think we're getting sick too... this blows...but atleast we can medicate...he can't... </t>
  </si>
  <si>
    <t xml:space="preserve">All work and no sleep make Leia a dull girl.. </t>
  </si>
  <si>
    <t>Androxide</t>
  </si>
  <si>
    <t xml:space="preserve">I need to vom or work out for 18 hours to make up for this wknd </t>
  </si>
  <si>
    <t>Erilayne</t>
  </si>
  <si>
    <t>Fun weekend..sleep time, early morning  jealous bec I wanna see hangover!</t>
  </si>
  <si>
    <t>jonesaz</t>
  </si>
  <si>
    <t xml:space="preserve">@maryannepstein he had some concerns yesterday about the mariachi band so we need the drum for desensitivation... </t>
  </si>
  <si>
    <t>sarah_vera</t>
  </si>
  <si>
    <t xml:space="preserve">wishes that puppy was still around </t>
  </si>
  <si>
    <t xml:space="preserve">yo... i'm bored... wanted to do somthing other than sit on twitter all nite (no offense ya'll) cuz i'm off tomorrow... but here I am </t>
  </si>
  <si>
    <t>rrb3</t>
  </si>
  <si>
    <t xml:space="preserve">Hating the fact that I'm More conserend about what type of phone I might be getting instead of anything else </t>
  </si>
  <si>
    <t xml:space="preserve">dont know why google mail mobile kill my opera </t>
  </si>
  <si>
    <t xml:space="preserve">NOO upload failed </t>
  </si>
  <si>
    <t>WhiteTigerEyes8</t>
  </si>
  <si>
    <t xml:space="preserve">really wants to go to ALIVE09 but does not think she could and does not have the money. </t>
  </si>
  <si>
    <t>mattgill1992</t>
  </si>
  <si>
    <t xml:space="preserve">@charltonbrooker I abhor the BNP but love democracy.  BNP now have a mandate, however small.  Petition can't change that, unfortunately </t>
  </si>
  <si>
    <t>bbeckinson</t>
  </si>
  <si>
    <t xml:space="preserve">@triplejdools aaaaahh and the hot doughnuts! they are magic. I have dreams about those things. we don't have them at the footy in Perth. </t>
  </si>
  <si>
    <t xml:space="preserve">@GADBaby LOL we almost named our youngest that!!!! So sad it's over </t>
  </si>
  <si>
    <t>ItsAllieDuh</t>
  </si>
  <si>
    <t>FINISHED DANCE!!  Gonna miss everyone! BBQ tomorrow! &amp;lt;3 exams tomorrow...</t>
  </si>
  <si>
    <t>ellyach</t>
  </si>
  <si>
    <t xml:space="preserve">Bersakit sakit dahulu, bersenang senang kemudian. I wanna go shopping </t>
  </si>
  <si>
    <t xml:space="preserve">what the heck....I smell like camp fire and I dont want to get up early </t>
  </si>
  <si>
    <t>damn the scrub hits another big shot  magic up 77-75 !!</t>
  </si>
  <si>
    <t>Looks like a no show for Nicole  I hope everythings okay.</t>
  </si>
  <si>
    <t>gjmyaya</t>
  </si>
  <si>
    <t xml:space="preserve">My blackberry is down </t>
  </si>
  <si>
    <t xml:space="preserve">I need moneeeeyyyyyyy someone get me a job </t>
  </si>
  <si>
    <t>Emiligia</t>
  </si>
  <si>
    <t>Waiting Dane Cook at Isolated Incident in Edmonton, all by my lonesome  Who's a devoted fan? This Guy</t>
  </si>
  <si>
    <t>BlueGarnet</t>
  </si>
  <si>
    <t xml:space="preserve">Very disappointed that the BNP got elected to the European Parliament... 2 seats? really? what is wrong with you douchebags  </t>
  </si>
  <si>
    <t>SexxxiLexi</t>
  </si>
  <si>
    <t xml:space="preserve">I wanted to go out tonight </t>
  </si>
  <si>
    <t xml:space="preserve">I do NOT have a personal myspace or facebook account. This is the only thing I have, I don't know how to work a computer that well </t>
  </si>
  <si>
    <t>tammys85</t>
  </si>
  <si>
    <t xml:space="preserve">Reading the PPV results. Not a happy camper. </t>
  </si>
  <si>
    <t xml:space="preserve">@lapisverde Hm. Yeah, I hate him and &amp;quot;wrong&amp;quot; doesn't even begin to cover it. </t>
  </si>
  <si>
    <t xml:space="preserve">@ Thedzer Oh those darn goodyear blimps making tons of noise lol... Im sad you were in Tampa when I wasnt there. </t>
  </si>
  <si>
    <t xml:space="preserve">@ehesq we shd hold hands and jump together  </t>
  </si>
  <si>
    <t xml:space="preserve">What is everyone doing? I was listening to the Tonys, then I lost interest, Constantin messed up my song! </t>
  </si>
  <si>
    <t>TheKingsQueen09</t>
  </si>
  <si>
    <t xml:space="preserve">Just wakin up. My body still feels weak tho </t>
  </si>
  <si>
    <t>epic night last night!!! spent over 200$$ though   hehe</t>
  </si>
  <si>
    <t>aussiecossie</t>
  </si>
  <si>
    <t xml:space="preserve">down with the worst batch of hayfever that i have ever had </t>
  </si>
  <si>
    <t>hollysimone</t>
  </si>
  <si>
    <t>my stomach hurts.  THAT DANG QUESTIONNAIRE.</t>
  </si>
  <si>
    <t>Werallnrepair</t>
  </si>
  <si>
    <t xml:space="preserve">Twitter is slow on the weekends </t>
  </si>
  <si>
    <t xml:space="preserve">@KellyLaRocca Nopeee, I haven't yet. </t>
  </si>
  <si>
    <t>wheshka</t>
  </si>
  <si>
    <t xml:space="preserve">Someone please send me a twitpic of Barb's jacket at #iabc09 .  All the tweets about it makes me want to see it!  And, not in San Fran  </t>
  </si>
  <si>
    <t>MiKaFresh</t>
  </si>
  <si>
    <t xml:space="preserve">@Tajtiademi her cast are off. she has boots now (she barely wears them). chace lost </t>
  </si>
  <si>
    <t>omg AHHH school is almost over and IM GONNA MISS EVERYBODY!  but hey no hw right? tonite was SO confusing..I NEED HELP AND A HUG RIGHT NOW</t>
  </si>
  <si>
    <t xml:space="preserve">doare! doareeee al dracccului de tare </t>
  </si>
  <si>
    <t xml:space="preserve">sunburned lol it hurts </t>
  </si>
  <si>
    <t>kace021</t>
  </si>
  <si>
    <t xml:space="preserve">is already missing the rain.. </t>
  </si>
  <si>
    <t>MicahSlaughter</t>
  </si>
  <si>
    <t>ag, tired, sad, still hopeful, tuna-dog still reaks, late, long day....  :*( -me &amp;lt;333</t>
  </si>
  <si>
    <t>nfriedly</t>
  </si>
  <si>
    <t xml:space="preserve">@theRamenNoodle yay!!! except they took it offline </t>
  </si>
  <si>
    <t xml:space="preserve">okay. I did my profile on a software program, then hidecodesgalore's application was jittering! WHY! WHY?! SO it didn't upload. lucky me. </t>
  </si>
  <si>
    <t>joshmonje</t>
  </si>
  <si>
    <t>jeskasmash</t>
  </si>
  <si>
    <t xml:space="preserve">I miss my sissy. And my Mom. And Ginger. I think imma cry, </t>
  </si>
  <si>
    <t>CTSLICK</t>
  </si>
  <si>
    <t>@dickieadams Make sure to report back! May be some screen problems  http://tiny.cc/k687f</t>
  </si>
  <si>
    <t xml:space="preserve">i wish i could go to the miley cyrus concert </t>
  </si>
  <si>
    <t>neargrain_mac</t>
  </si>
  <si>
    <t xml:space="preserve">I Missed it </t>
  </si>
  <si>
    <t xml:space="preserve">Made a tuna salad sandwich! Did not taste as good as my mom's due to lack of ingredients </t>
  </si>
  <si>
    <t>@lilygetcrunkk awww.  ive never dyed my hair. and i wan to so badly.</t>
  </si>
  <si>
    <t>brandonsbrutall</t>
  </si>
  <si>
    <t xml:space="preserve">just got home from greek fest with erin, jimmy, and casey. the fireworks were pretty awesome. i will never see &amp;quot;the prodigy&amp;quot; ever again </t>
  </si>
  <si>
    <t xml:space="preserve">it's sofaking cold here... 56Âº at nite. I'm so disappointed in u Chi </t>
  </si>
  <si>
    <t>sawicklund</t>
  </si>
  <si>
    <t>ErlIDE once again hangs up.     I think I have my Erlang configuration messed up.</t>
  </si>
  <si>
    <t xml:space="preserve">as if the day couldn't get any worse, I ran out of Easy Cheese </t>
  </si>
  <si>
    <t xml:space="preserve">@jenniejennie I'm glad we're not watching the PPV tonight. I'm beyond pissed off. </t>
  </si>
  <si>
    <t>kvagur</t>
  </si>
  <si>
    <t xml:space="preserve">@steph789 last time I promise </t>
  </si>
  <si>
    <t xml:space="preserve">Finals is stressing me out so much, I'm tweet-less. </t>
  </si>
  <si>
    <t>nyxania</t>
  </si>
  <si>
    <t xml:space="preserve">Was chatting with @alascaitlin. Went to grab a snack of Nutella and chai tea, came back &amp;amp; she was gone  I hope you fell asleep finally! </t>
  </si>
  <si>
    <t xml:space="preserve">I'm bored.. sitting her by myself watching the game waiting for Tre to come back but I'm begining to think he isn't </t>
  </si>
  <si>
    <t xml:space="preserve">listening to bloc party, contemplating starting the clean up after the party last night, gunna be a BIG job </t>
  </si>
  <si>
    <t>:well cilantro is at the vet overnight and we should be taking her home tomorrow  im gunna pray tonight actually.</t>
  </si>
  <si>
    <t>am lost  #craftM4</t>
  </si>
  <si>
    <t xml:space="preserve">wtf the ban FB in the computer lab. i can't mack on chick now. </t>
  </si>
  <si>
    <t>amdoll7</t>
  </si>
  <si>
    <t>LHandy328</t>
  </si>
  <si>
    <t>Watching the Tony's and then passing out.  Missing Rhode Island already   Weekends are too short.. back to work tomorrow...</t>
  </si>
  <si>
    <t>reHAB_</t>
  </si>
  <si>
    <t xml:space="preserve">@christayna don't kno about u, but I'm not lookin forward to summer school at SCC </t>
  </si>
  <si>
    <t>michelle_pham</t>
  </si>
  <si>
    <t xml:space="preserve">i took a two hour nap and i'm still tired? </t>
  </si>
  <si>
    <t>CharityFaith</t>
  </si>
  <si>
    <t xml:space="preserve">I do not like the smell of my shampoo... </t>
  </si>
  <si>
    <t xml:space="preserve">@Hatz94 Aww, that's never any fun. </t>
  </si>
  <si>
    <t>Went  to my last downtown pm tonight  Have a couch surfer arriving soon... the boys may be back sometime this week, need to start packing.</t>
  </si>
  <si>
    <t>Pminnie</t>
  </si>
  <si>
    <t xml:space="preserve">@SLIMM117 yo I am so tight right now </t>
  </si>
  <si>
    <t>NOOOOOOOOOOOOOOOOO!!!!!!!!!!!!! DAVID IS BEATING TOM!!!!!!!!!!!!!  http://bit.ly/VwV6H</t>
  </si>
  <si>
    <t xml:space="preserve">Going to get a massage..,this pinched nerve is killing me </t>
  </si>
  <si>
    <t xml:space="preserve">I have Graphics early morning tomorrow par </t>
  </si>
  <si>
    <t>jessicaatlfan</t>
  </si>
  <si>
    <t xml:space="preserve">Finals in a week and a bit it sucks ! I dont want to study but i hav to if i wanna pass! </t>
  </si>
  <si>
    <t xml:space="preserve">finally sleep time...gotta wake up early tomorrow </t>
  </si>
  <si>
    <t>kaynewonderlust</t>
  </si>
  <si>
    <t>Has loads of cool pokÃ©mon to trade, but no one to trade with  Anyone want a male Ralts?</t>
  </si>
  <si>
    <t>MackennaLove</t>
  </si>
  <si>
    <t>Really sore from working out earlier.  at least I will be strongerrr!</t>
  </si>
  <si>
    <t>khanhtoan</t>
  </si>
  <si>
    <t>Socbay was hacked by Vietnamese hacker  http://socbay.com/ )</t>
  </si>
  <si>
    <t xml:space="preserve">@YoungQ I missed a pretty big chunk of it b/c my grandfather called.... So I dunno what I missed... Sorry man </t>
  </si>
  <si>
    <t xml:space="preserve">getting ready for a long day's work.. then BOWLING with friends!!! night at the museum 2 got postponed... again. </t>
  </si>
  <si>
    <t xml:space="preserve">@DCBrent when i got there they said you just left </t>
  </si>
  <si>
    <t>FSJN</t>
  </si>
  <si>
    <t xml:space="preserve">so busy lately...don't even have time for twitter </t>
  </si>
  <si>
    <t xml:space="preserve">smoke detectors didn't go off, but supper was ruined.  still hungry </t>
  </si>
  <si>
    <t>TheShadowEl</t>
  </si>
  <si>
    <t>It should be obvious by now.  Of course I love you, you mean everything to me.</t>
  </si>
  <si>
    <t>beccaminister</t>
  </si>
  <si>
    <t xml:space="preserve">is so disappointed that I missed Legally Blonde while it was here in Chicago...just didn't have cash </t>
  </si>
  <si>
    <t xml:space="preserve">@cianaftw Yeah but you look good with short hair. i DONT! if my hair isnt past my boobs,i look bad. </t>
  </si>
  <si>
    <t>cfvergel</t>
  </si>
  <si>
    <t xml:space="preserve">witnessed a little girl on a wooden bike w/ no pedals crash into a stone bollard because she couldn't/wouldn't break eye contact with us </t>
  </si>
  <si>
    <t>tfrederick74656</t>
  </si>
  <si>
    <t>My laptop power cord broke  Although I managed to fix it, but not before ordering a replacement. Well, at least now I'll have a spare. #fb</t>
  </si>
  <si>
    <t xml:space="preserve">@x_teamcullen_x i missed out didnt i? </t>
  </si>
  <si>
    <t>LadyMelanieE</t>
  </si>
  <si>
    <t>Hey sumone help me. Wat happened 2 Rafeer Alston. Y he aint in the game? Its 2 close 4 him 2 b out right now.  Simple Beauty</t>
  </si>
  <si>
    <t>sanchopanza65</t>
  </si>
  <si>
    <t xml:space="preserve">Did nothing all day, and feel bad about it. </t>
  </si>
  <si>
    <t xml:space="preserve">Computer in training room is 256MB ram, but the windows already took 440MB, so i can't do anything even click start menu </t>
  </si>
  <si>
    <t xml:space="preserve">crap, forgot about WEC </t>
  </si>
  <si>
    <t>I think my camera is b roken  #tragedy</t>
  </si>
  <si>
    <t xml:space="preserve">@litterthisheart I am still sad about this </t>
  </si>
  <si>
    <t>brookedinsdale</t>
  </si>
  <si>
    <t>watching Kobe, then bed time  work 8-12, class stuff, practice, class stuff again then all over again ugh!</t>
  </si>
  <si>
    <t xml:space="preserve">i'm gonna be a good girl and stay at my dorm doing my reading and will not go to the banjo-playing guy's house </t>
  </si>
  <si>
    <t>I hurt the crap out of my nail while packing earlier.  There was some blood.    I think I need a finger transplant or something.</t>
  </si>
  <si>
    <t xml:space="preserve">@MachinimaEdge very... </t>
  </si>
  <si>
    <t xml:space="preserve">I really, really, really, want some Cheese Curds from Wisconsin...too bad I'm too far away </t>
  </si>
  <si>
    <t xml:space="preserve">Lakers better win or I have to shave my head </t>
  </si>
  <si>
    <t>sweatshirt</t>
  </si>
  <si>
    <t xml:space="preserve">@MalaReignz yo I feel like an asshole.. I coulda been there too </t>
  </si>
  <si>
    <t>3 Grad parties today. I'm really going to miss Alex.  Sleeping over at cuz's house. Damn this weather makes me really relaxed.</t>
  </si>
  <si>
    <t>AmyMaroudas</t>
  </si>
  <si>
    <t xml:space="preserve">finals tomorrow </t>
  </si>
  <si>
    <t xml:space="preserve">@spanishcuti3 u suck </t>
  </si>
  <si>
    <t>WillieCrawford</t>
  </si>
  <si>
    <t xml:space="preserve">@CharliePlyler I see that now, but not following most of them.  I'll have to figure out what I can do.  Lots of spammers on Twitter </t>
  </si>
  <si>
    <t xml:space="preserve">@afrobella no. My skin dislikes makeup </t>
  </si>
  <si>
    <t>@lolakay84 yeah ... I'm sorry I suck  next time NEXT TIME!!!</t>
  </si>
  <si>
    <t>@soulowl   I wish I hads holiday. Enjoy yours!</t>
  </si>
  <si>
    <t>@mileycyrus Why  are getting therapy what is wrong mileycans  ?</t>
  </si>
  <si>
    <t>wanalice</t>
  </si>
  <si>
    <t xml:space="preserve">@RyanSeacrest down by 2 now </t>
  </si>
  <si>
    <t>luverofmiley</t>
  </si>
  <si>
    <t>im at my dads side with-out my dad  and it is a gr8 day!! lol</t>
  </si>
  <si>
    <t xml:space="preserve">Nap time over! </t>
  </si>
  <si>
    <t>madmanders</t>
  </si>
  <si>
    <t xml:space="preserve">Back to East Troy . . . to save drowning crates and Hell Week. </t>
  </si>
  <si>
    <t>sarahiswinning</t>
  </si>
  <si>
    <t xml:space="preserve">Headed home. Wet from getting pushed in </t>
  </si>
  <si>
    <t xml:space="preserve">2nd night, eating out, asian food. I cook better than this shite. Not lazy; avoiding the LOUD Linkin Park from my neighbor's speakers </t>
  </si>
  <si>
    <t>Dianneav</t>
  </si>
  <si>
    <t xml:space="preserve">Hmm, I kinda don't care about this Basketball season anymore.  Without the Nuggets, I have no team to root for </t>
  </si>
  <si>
    <t>@searchings tysm omg i'm sooo scared  he's going to make things so awkward, i'm positive.</t>
  </si>
  <si>
    <t xml:space="preserve">@RedHeadDreams You ARE a young'un! Jay tries not to act old because he still hates the fact that he's a vampire. Hasn't accepted it yet. </t>
  </si>
  <si>
    <t>This game is too close  eek!</t>
  </si>
  <si>
    <t>MediumTuna</t>
  </si>
  <si>
    <t xml:space="preserve">@countingtofive I don't see tongue in the B/B kiss </t>
  </si>
  <si>
    <t>erigby27</t>
  </si>
  <si>
    <t xml:space="preserve">going home.  missing the tony's </t>
  </si>
  <si>
    <t>savorthesuccess</t>
  </si>
  <si>
    <t>Ella, our dog, has been limping from front right leg. Think it's her ankle. Any thoughts? Will go to vet tomorrow.  - http://twurl.nl/ ...</t>
  </si>
  <si>
    <t>caradb</t>
  </si>
  <si>
    <t xml:space="preserve">going to bed, another work week starts tomorrow </t>
  </si>
  <si>
    <t>kelseycaronlucy</t>
  </si>
  <si>
    <t xml:space="preserve">@LizaMarie what's wrong? </t>
  </si>
  <si>
    <t>ayankdahlia</t>
  </si>
  <si>
    <t xml:space="preserve">@MutiiMutii @OppieNovi feels like not soo up to date cos we are tweeting in a different hour with our idols </t>
  </si>
  <si>
    <t>NatalieFabry</t>
  </si>
  <si>
    <t xml:space="preserve">@LeeMichaelHomes you won't be here yet </t>
  </si>
  <si>
    <t>maimaiii</t>
  </si>
  <si>
    <t>@herprettiheart which yumcha place do u go to in canley?? the one i liked in cabra closed for renovations  booo</t>
  </si>
  <si>
    <t>@GADbaby I was all excited, changed to cable thinking there were re-runs on  I don't want to watch curse of king tut!</t>
  </si>
  <si>
    <t>TaylorRebecaRae</t>
  </si>
  <si>
    <t xml:space="preserve">has a skinned knee because someone thought it would be a good idea to grab my leg during a high kick </t>
  </si>
  <si>
    <t>meifrotalde</t>
  </si>
  <si>
    <t xml:space="preserve">im going to miss my dear friend fe. She's going to Germany in 2 weeks </t>
  </si>
  <si>
    <t>hanachua</t>
  </si>
  <si>
    <t>is sleeping early, breakfast and some readings for tomorrow  on a brighter note, last two weeks of summer A ... http://plurk.com/p/z704v</t>
  </si>
  <si>
    <t xml:space="preserve">Stopped by Eric's BBQ, but had to leave way early to make a Pop Noir flyer  And I just cut my leg on my vanity. ouch </t>
  </si>
  <si>
    <t xml:space="preserve">I did not shave as closely as I thought says my athletic tape </t>
  </si>
  <si>
    <t xml:space="preserve">Rashard Lewis needs to come to the Rockets so I can appreciate him properly. I love him. </t>
  </si>
  <si>
    <t xml:space="preserve">@vonilicious the fact that i don't know what i bought him? yea, i wanted to replace the ipod that got stolen during xmas, but...w/e </t>
  </si>
  <si>
    <t xml:space="preserve">@LollygagLauren That's what I'm saying! I can't figure the themes out for the life of me!  I'm glad you like it now, though! </t>
  </si>
  <si>
    <t>SICK &amp;amp; feeling like SHIT!   Make me feel better by pre-ordering our EP on smartpunk.com, and/or teleporting @arizonagirl06 to me, kthnx ;)</t>
  </si>
  <si>
    <t>victoriaamarie</t>
  </si>
  <si>
    <t xml:space="preserve">I don't like it when creepers follow me </t>
  </si>
  <si>
    <t>NYLJOE</t>
  </si>
  <si>
    <t xml:space="preserve">I wish I was on the moors, inside of their castle on Peninstone Crags. </t>
  </si>
  <si>
    <t xml:space="preserve">i cant even think about sleeping and everybody else is either asleep or laying in bed </t>
  </si>
  <si>
    <t>dampbuffalo</t>
  </si>
  <si>
    <t xml:space="preserve">Omnia i8910 Coming this friday. Hope WWDC will not release an Iphone better then the i8910 </t>
  </si>
  <si>
    <t xml:space="preserve">@icouldtellyou Awww </t>
  </si>
  <si>
    <t>wxtech</t>
  </si>
  <si>
    <t xml:space="preserve">I just messed up two ribeye's. Propane empty! </t>
  </si>
  <si>
    <t>KatyWrites</t>
  </si>
  <si>
    <t xml:space="preserve">@markvanbaale No, I didn't see anything -- watched for awhile earlier this evening but then had to get back to deadlines. </t>
  </si>
  <si>
    <t>Micaela</t>
  </si>
  <si>
    <t xml:space="preserve">Going to bed enviromental science final tommarow ugh </t>
  </si>
  <si>
    <t>@DCBrent you just didn't want to see me  @dcbigpappa gave me a big hug</t>
  </si>
  <si>
    <t>shannonmmorales</t>
  </si>
  <si>
    <t xml:space="preserve">I'm siiiick and I have to write my religion essays </t>
  </si>
  <si>
    <t>boogeranne</t>
  </si>
  <si>
    <t xml:space="preserve">http://twitpic.com/6vovs - Motown is too cute. I feel bad getting up </t>
  </si>
  <si>
    <t>Th3_Authr</t>
  </si>
  <si>
    <t xml:space="preserve">Back from walk and cobvered in misquito bitess... ouch. </t>
  </si>
  <si>
    <t>khanhtoan: Socbay was hacked by Vietnamese hacker  http://socbay.com/ )</t>
  </si>
  <si>
    <t>msiebers</t>
  </si>
  <si>
    <t xml:space="preserve">@Clarisajo  chances are that I will be chasing little will around his house tomorrow and running up and down stairs. </t>
  </si>
  <si>
    <t xml:space="preserve">@Fulmer Right now, we kinda are. </t>
  </si>
  <si>
    <t xml:space="preserve">@nsuttner Is this your burst of snarky anger that was saved up after the Bulls lost? I feel the same way. </t>
  </si>
  <si>
    <t>@celebritystatus :-| !! I miss u! gnite! no naked ho3s  I'm sad.. lol</t>
  </si>
  <si>
    <t>Stupendoussteve</t>
  </si>
  <si>
    <t xml:space="preserve">I miss home. Wife an wii aren't here </t>
  </si>
  <si>
    <t xml:space="preserve">dammit... another turnover by the lakers </t>
  </si>
  <si>
    <t>b0oRadley</t>
  </si>
  <si>
    <t xml:space="preserve">I seriously fear that reading Paris Hilton's tweets is doing serious damage to my IQ </t>
  </si>
  <si>
    <t>my head is gunna be fuckin mashed... i want an alt... i feel left out!  lmao</t>
  </si>
  <si>
    <t xml:space="preserve">&amp;quot;Why do you even bring a big purse?! I bet you have cookies and sandwiches in there..&amp;quot; -Danny hahahaahahahahahah </t>
  </si>
  <si>
    <t xml:space="preserve">this is horrible. it wasn't the usb cable. it is the firmware. I've been working on this for hours and nothing. </t>
  </si>
  <si>
    <t>MrVeganFreak</t>
  </si>
  <si>
    <t xml:space="preserve">is pretty freaked out by the way David Carradine possibly died..My condolences to the family </t>
  </si>
  <si>
    <t>conspiracy_omg</t>
  </si>
  <si>
    <t>i dont want a roomate  oh well at least i got the good side</t>
  </si>
  <si>
    <t xml:space="preserve">I cut myself 4 times with the lemon slicer </t>
  </si>
  <si>
    <t xml:space="preserve">If only I could afford the time off and the travel and hotel, I'd def be headed to Omaha this week.  But, unfortunately, I'm mortal. </t>
  </si>
  <si>
    <t>@UncleJesseXO Oh no, that's a bummer  Drag queens are usually so nice and friendly....</t>
  </si>
  <si>
    <t>minxinblack</t>
  </si>
  <si>
    <t xml:space="preserve">i can has no food in my house </t>
  </si>
  <si>
    <t>raqdabells</t>
  </si>
  <si>
    <t xml:space="preserve">Wondering why the ones she really like never want her and the ones she can't stand keep bugging. </t>
  </si>
  <si>
    <t>mitchel's upset  i dont like when hes sad.</t>
  </si>
  <si>
    <t xml:space="preserve">Wish I was a Dallas cool kid </t>
  </si>
  <si>
    <t>erin_smith63</t>
  </si>
  <si>
    <t>@mileycyrus at least you talk to your dad! i hate mine  i wish i had that relationship!</t>
  </si>
  <si>
    <t>Reejane</t>
  </si>
  <si>
    <t>says i forgot to bring my packed lunch at work  http://plurk.com/p/z70jr</t>
  </si>
  <si>
    <t xml:space="preserve">@jennystars I have to wait til tomorrow to talk to my dad about it because Cally is staying another night </t>
  </si>
  <si>
    <t>chizprinceR69</t>
  </si>
  <si>
    <t>Hey @jimjonescapo now im lagging  i wanna see you nigga splash backstage   (jimmytv live &amp;gt; http://ustre.am/tjy)</t>
  </si>
  <si>
    <t>Hey!! Where are you guys!! I'm on Blogtv all alone...  Come see me!!!</t>
  </si>
  <si>
    <t>bigred132</t>
  </si>
  <si>
    <t xml:space="preserve">...nothing else better on. </t>
  </si>
  <si>
    <t>adriennedoubet</t>
  </si>
  <si>
    <t xml:space="preserve">&amp;quot;something is never nothing.&amp;quot;  i miss tessie </t>
  </si>
  <si>
    <t>summertour</t>
  </si>
  <si>
    <t xml:space="preserve">I hate having only 250  texts a month. I get all stressed that I'll go over and my dad will get mad </t>
  </si>
  <si>
    <t>xocitygirlxo</t>
  </si>
  <si>
    <t xml:space="preserve">had an amazing weekend! Now off to bed.. long week ahead of me ugh </t>
  </si>
  <si>
    <t>kelliekarma</t>
  </si>
  <si>
    <t xml:space="preserve">The new season of brooke knows best is so sad </t>
  </si>
  <si>
    <t xml:space="preserve">@Yanivp Hahah spare me some hw elves! </t>
  </si>
  <si>
    <t>nuchirayo</t>
  </si>
  <si>
    <t xml:space="preserve">@pinktoes513 my tanned booty cutie </t>
  </si>
  <si>
    <t xml:space="preserve">Feeling like absolute shit, i've got some kind of virus. I'm skipping first tomorrow to sleep in, then doing two tests </t>
  </si>
  <si>
    <t>glitzerfee</t>
  </si>
  <si>
    <t xml:space="preserve">wanna have a puppy </t>
  </si>
  <si>
    <t>Dotty87</t>
  </si>
  <si>
    <t xml:space="preserve">is very sad at going for a farewell dinner tonight with my south african lovely i wish she wasnt returning to phuket </t>
  </si>
  <si>
    <t xml:space="preserve">I don't know what to do anymore. </t>
  </si>
  <si>
    <t>Sammimayne2</t>
  </si>
  <si>
    <t>Is asleeep. Grounded.  no phone leave it here or myspace.</t>
  </si>
  <si>
    <t xml:space="preserve">Blockbuster can suck it. Who freaking closes at 10pm and also, wrong season of the Tudors </t>
  </si>
  <si>
    <t xml:space="preserve">@lehran No edit...!  </t>
  </si>
  <si>
    <t xml:space="preserve">i have a headache. </t>
  </si>
  <si>
    <t>KendraDeRosa</t>
  </si>
  <si>
    <t xml:space="preserve">@22amay22 wishing I was at the pub having a drink..oh wait still sick! </t>
  </si>
  <si>
    <t>ugh finals tomorrow.  ahh. gonna have a sore ass.</t>
  </si>
  <si>
    <t xml:space="preserve">@GoldMonster I forgot the name for a second! I was having a mind blank! And ugh. Seriously? Who performed? So pissed. </t>
  </si>
  <si>
    <t xml:space="preserve">Am sad and pissed off and my feet hurt and I want some chocolate </t>
  </si>
  <si>
    <t>futrcrzycatlady</t>
  </si>
  <si>
    <t>is going to get ready for bed. Had an alright day although I missed the gay pride parade  Work in the morning. I love you.</t>
  </si>
  <si>
    <t>The stress is becoming absolutelyOVERWHELMING! It's actually HORRIBLE!  Thank God Davon is here to love me up.</t>
  </si>
  <si>
    <t>TheSqueek</t>
  </si>
  <si>
    <t xml:space="preserve">is watching Jesse James and is reading updates to Extreme rules......not happy </t>
  </si>
  <si>
    <t xml:space="preserve">Time for bed, I think. My attempt to get to the music store was overthrown by a car that wouldn't start. sadness </t>
  </si>
  <si>
    <t xml:space="preserve">It's the Return of the Foam and I for one am not a happy camper </t>
  </si>
  <si>
    <t>sxe_Chris</t>
  </si>
  <si>
    <t xml:space="preserve">OMFG This submission match is damn awfull! its just draging on. and this is just making me wait longer for the Jeff vs Edge ladder match. </t>
  </si>
  <si>
    <t>iyha</t>
  </si>
  <si>
    <t>is missing my time, my friends, my teachers n all of the things happen in daniel bahureksa ruang 1.   http://plurk.com/p/z70pk</t>
  </si>
  <si>
    <t>iliana19</t>
  </si>
  <si>
    <t xml:space="preserve">So nobodys coming with me tomorrow when I go under the knife </t>
  </si>
  <si>
    <t>heyitsnicolee</t>
  </si>
  <si>
    <t xml:space="preserve">track and field tomorrow. I'm going to fail </t>
  </si>
  <si>
    <t xml:space="preserve">Yay....7 WHOLE followers.... wow </t>
  </si>
  <si>
    <t xml:space="preserve">I can't believe senior prom is over </t>
  </si>
  <si>
    <t xml:space="preserve">@U_Love_LA Here I am. It is true, being away from home makes you more fond of it. </t>
  </si>
  <si>
    <t>erinsherrick</t>
  </si>
  <si>
    <t xml:space="preserve">@buckhollywood I miss the main room!  Was in there for 4 hours then got &amp;quot;disconnected from chat&amp;quot; Made me super super sad </t>
  </si>
  <si>
    <t xml:space="preserve">Only one here at work today, other two sick.  Very busy, started at 6:45, home time at 4 </t>
  </si>
  <si>
    <t>babieater</t>
  </si>
  <si>
    <t xml:space="preserve">Loosing all my friends </t>
  </si>
  <si>
    <t>mattkelley468</t>
  </si>
  <si>
    <t xml:space="preserve">kate is having one of her inconsolable teething pain spells. heart-breaking </t>
  </si>
  <si>
    <t xml:space="preserve">i'm unappreciated </t>
  </si>
  <si>
    <t>@MsStaceyK i did, but i didnt finish my song  within this week it'll happen.</t>
  </si>
  <si>
    <t xml:space="preserve">has run out of time. Laying out clothes for AM and lunch for Jacob's 1st day of summer camp.  I can't believe he is old enough 4 camp </t>
  </si>
  <si>
    <t>missailema</t>
  </si>
  <si>
    <t xml:space="preserve">Having sleepless nights again.  I want my peace of mind.  </t>
  </si>
  <si>
    <t>smegglethegreat</t>
  </si>
  <si>
    <t xml:space="preserve">Just got back from a fabulous day at the park with sammy slamma jamma, exhausted, but still have several hours of homework ahead of me </t>
  </si>
  <si>
    <t>@atllas: lol yeeeah I'm the only Lakers fan here  where u at?</t>
  </si>
  <si>
    <t>JessicaLWI</t>
  </si>
  <si>
    <t xml:space="preserve">Goodnight. Hopefully my headache won't keep me from sleeping. </t>
  </si>
  <si>
    <t xml:space="preserve">@yvolalu - oh noes!  hope you're alright and injury isn't too serious, sounds nasty </t>
  </si>
  <si>
    <t>joewrenn</t>
  </si>
  <si>
    <t xml:space="preserve">last week ever at GMS. i'm gonna miss alot of the teachers there. and, harriet, heidy, and jenny. </t>
  </si>
  <si>
    <t xml:space="preserve">@awaltzforanight &amp;quot;wrong doesn't even begin to cover it.&amp;quot; it is an euphemism. </t>
  </si>
  <si>
    <t>gabeysf</t>
  </si>
  <si>
    <t xml:space="preserve">hates it that time just bleeds out like a hemorrhage. Too much to do, not enough time. </t>
  </si>
  <si>
    <t xml:space="preserve">@MapleLime I haven't heard any of them yet. </t>
  </si>
  <si>
    <t>anitti</t>
  </si>
  <si>
    <t>@imcudi Man why are you guys not coming to Canada  you  know you've got a lot of fans in Toronto, I say you try and make that happen ;)</t>
  </si>
  <si>
    <t>lo2822</t>
  </si>
  <si>
    <t>tired....freakin' headache yesterday draaaaained me  yet, this is a problem that can be fixed w a new pair of shoes... see how i justify?</t>
  </si>
  <si>
    <t>@ChanmorahMarie   U KNO I WUD LOVE TO BE ON THA FONE WIFF YOU  BUT I JUS HAD TO HANG UP ON THA NIGGA KUS IT DIED   &amp;amp; U NEVA GAVE ME YA #</t>
  </si>
  <si>
    <t>OMG OMG OMG... worst shopping day ever...     why humans can't be in peace? guns are the worst thing in the world, so sad!</t>
  </si>
  <si>
    <t xml:space="preserve">@colombiancoffee not sure. I have a car situation, so my morning routine is screwy. </t>
  </si>
  <si>
    <t xml:space="preserve">Turning off twitter because everyone is talking about summer jam </t>
  </si>
  <si>
    <t>suarez1273</t>
  </si>
  <si>
    <t xml:space="preserve">#armywives - poor poor Denise, sad but she had I coming  </t>
  </si>
  <si>
    <t>LinMen</t>
  </si>
  <si>
    <t xml:space="preserve">I might not b going to grad nite. </t>
  </si>
  <si>
    <t>@jillwalker  - - - we did &amp;quot;Hurricane&amp;quot; by #JimmyNeedham this morning in #PowerSource. It went pretty well. Are you familiar w/ him?</t>
  </si>
  <si>
    <t>adrinila</t>
  </si>
  <si>
    <t>@MichiThomas amiguis I miss u so much, this past two weeks I can't speak with u  luv yaaa XOXOX&amp;lt;3</t>
  </si>
  <si>
    <t xml:space="preserve">it is very quiet here without @lovingvixen @queen_of_noise and @qnslipstream.  </t>
  </si>
  <si>
    <t>@jemillahayne , i am sick jemilla   was it fun without me? :L</t>
  </si>
  <si>
    <t xml:space="preserve">Hokay. Now watching 30 Days of Night. Need someone to hold my hand, though.. </t>
  </si>
  <si>
    <t>ChloeSturges</t>
  </si>
  <si>
    <t xml:space="preserve">@abigail011 you can't see the moon from any windows in my house </t>
  </si>
  <si>
    <t>normyee</t>
  </si>
  <si>
    <t xml:space="preserve">@lylefong doh sorry to hear </t>
  </si>
  <si>
    <t>Suzywoozy</t>
  </si>
  <si>
    <t xml:space="preserve">@punchycritic The IMAX is pretty amazing. Coming from the person who fell asleep at the one in Niagra </t>
  </si>
  <si>
    <t xml:space="preserve">@melonphobia it probably thinks i don't love it enough </t>
  </si>
  <si>
    <t>deekristen</t>
  </si>
  <si>
    <t xml:space="preserve">@JamAisCole oh wow...i'm soooo behind... </t>
  </si>
  <si>
    <t>@tuesdaynight He use Wordpress to make community!!!  Ok lah maybe I am wrong to be jealous but WTH HOR.</t>
  </si>
  <si>
    <t>ShannonArthur</t>
  </si>
  <si>
    <t xml:space="preserve">is trying to find the acoustic version of Ray LaMontagne's &amp;quot;You Are the Best Thing&amp;quot;.  I can't find it for sale or download anywhere.  </t>
  </si>
  <si>
    <t>LiliaGalreath</t>
  </si>
  <si>
    <t xml:space="preserve"> Packages coming from overseas means I have no idea when they get here. I want my order now.</t>
  </si>
  <si>
    <t>olivethepug</t>
  </si>
  <si>
    <t xml:space="preserve">Broken DVR while recording show = </t>
  </si>
  <si>
    <t>MileyRepresent</t>
  </si>
  <si>
    <t>I wish I could go back to summer '06  I miss it.</t>
  </si>
  <si>
    <t>Having a fling with Benadryl this weekend. It's almost over, and I think I'm catching feelings.  Going to sleep. Good night Twitterville.</t>
  </si>
  <si>
    <t>Niklynn</t>
  </si>
  <si>
    <t xml:space="preserve">Just came back from Virgnia. I'm not ready to come back home and I miss my cousin's already. </t>
  </si>
  <si>
    <t xml:space="preserve">Still have a few moms in need! Military mommy with 4 little ones in OK needs a TV &amp;amp; another abused mom in UT trying to get out of state </t>
  </si>
  <si>
    <t xml:space="preserve">always gets what he wants but never what he needs </t>
  </si>
  <si>
    <t>@nachreiner I hate to hear that...sorry that it is closing  I wish ag programs would not be cut from our schools!</t>
  </si>
  <si>
    <t>@MaxsyA I miss you too!!  I'm coming back I promise!!</t>
  </si>
  <si>
    <t xml:space="preserve">@DenaliTanya @Irish_vampire @Lark_vamp_ heyyy!Oh and uh Maggs*giggles*We lost our other sis </t>
  </si>
  <si>
    <t xml:space="preserve">feels useless! itching to live. </t>
  </si>
  <si>
    <t>violyns</t>
  </si>
  <si>
    <t xml:space="preserve">best play already and still no neil singing... </t>
  </si>
  <si>
    <t>@renzomusic u r so not funny  but okie doke see ya in an hour or two!</t>
  </si>
  <si>
    <t xml:space="preserve">@DawnBalagot Yeah! I preferred the white Knick Knacks.  And Yan Yan which I still love, though it's more expensive. </t>
  </si>
  <si>
    <t xml:space="preserve">i hate it here,to heck with it </t>
  </si>
  <si>
    <t>@danielleSmile ohhh. Think I read too fast lol. Well prayers to her  hope everything goes well. http://myloc.me/2Z9M</t>
  </si>
  <si>
    <t>@Aceofcups  Hang in there! Feel better love. &amp;lt;3</t>
  </si>
  <si>
    <t>BurrrLover</t>
  </si>
  <si>
    <t xml:space="preserve">Wow, I feel like 20 lbs of crap in a 10 lb bag...... </t>
  </si>
  <si>
    <t>Featherfall</t>
  </si>
  <si>
    <t xml:space="preserve">Dollzone orders for the LAST half of March should be here about June 17th. Still so delayed! </t>
  </si>
  <si>
    <t xml:space="preserve">@bessemerprocess Me, too. Dani and Charlie and Ted were all such great characters and I'm really going to miss them </t>
  </si>
  <si>
    <t>KelseyMarie13</t>
  </si>
  <si>
    <t>@wethetravis aww poor travis  at least your almost done</t>
  </si>
  <si>
    <t>antontabuena</t>
  </si>
  <si>
    <t xml:space="preserve">i can't watch the WEC.. i'll have to settle for the online replay later on.. </t>
  </si>
  <si>
    <t xml:space="preserve">ooops, that was on ariza </t>
  </si>
  <si>
    <t>@CCullenMD no  he's busy with that Blonde of his. Ugh.</t>
  </si>
  <si>
    <t xml:space="preserve">@arron31 You don't like me </t>
  </si>
  <si>
    <t xml:space="preserve">OMG Nooooo!!! That was fast! </t>
  </si>
  <si>
    <t>@Lucy_nessa finished my letters! 3:20am again  excited to give them to ash though ;) you doing a lexi one too? ly xoxo</t>
  </si>
  <si>
    <t xml:space="preserve">@brookeiloveyou hush bb...dont say that! </t>
  </si>
  <si>
    <t>Kate41488</t>
  </si>
  <si>
    <t xml:space="preserve">realllllyyyy bored </t>
  </si>
  <si>
    <t>Nishabanisha1</t>
  </si>
  <si>
    <t xml:space="preserve">I'm with Lani and don't want to study </t>
  </si>
  <si>
    <t>Marquann</t>
  </si>
  <si>
    <t>@Bagakk  its not funny. it hurts. ALOT.</t>
  </si>
  <si>
    <t xml:space="preserve">@skyejaden and watch tennis matches without the mute. </t>
  </si>
  <si>
    <t xml:space="preserve">What I was mad about was how at the idea of love he can just put me on the side, regardless of what we have even as friends </t>
  </si>
  <si>
    <t xml:space="preserve">either food poisoning is attacking multiple food outfitters in LA, or some flu bug is attacking campus during finals. either way=awesome </t>
  </si>
  <si>
    <t>meeemmaa</t>
  </si>
  <si>
    <t>homework  school sucks</t>
  </si>
  <si>
    <t xml:space="preserve">@Lissarankin Why fuss is true! </t>
  </si>
  <si>
    <t>CohenOZXDS</t>
  </si>
  <si>
    <t xml:space="preserve">@loreleileigh But not before I miss Raul Esparza in Twelfth Night. </t>
  </si>
  <si>
    <t>cookie5658</t>
  </si>
  <si>
    <t xml:space="preserve">bored! ismy expression right now.. tummy rumbeling= hungry! and thats me! sad expression = me! I got hacked no more anything! </t>
  </si>
  <si>
    <t>THenry619</t>
  </si>
  <si>
    <t xml:space="preserve">@nancyrockz ;Snoopy, yes everyone's getting sick </t>
  </si>
  <si>
    <t xml:space="preserve">@SwagCodesForYou Wow, that was really late. </t>
  </si>
  <si>
    <t xml:space="preserve">@pinksugacupcake I never watch the right channels.  </t>
  </si>
  <si>
    <t xml:space="preserve">@CCullenMD no I'm tweeting from an itouch unf. </t>
  </si>
  <si>
    <t>Ski4kil</t>
  </si>
  <si>
    <t>@itouchrevr10 damn  didnt get it anyway</t>
  </si>
  <si>
    <t>lawsm</t>
  </si>
  <si>
    <t xml:space="preserve">Im really worried about my dog... </t>
  </si>
  <si>
    <t xml:space="preserve">Song stuck in head: Past the Point of No Return. As far as Stuck-In-Head songs go, it's a good one, but duetting with myself sucks. </t>
  </si>
  <si>
    <t>BriannaMaddox</t>
  </si>
  <si>
    <t xml:space="preserve">The names brookelle bones I only used Brianna Maddox because people dont believe Im myself </t>
  </si>
  <si>
    <t>Sammi_Kelly</t>
  </si>
  <si>
    <t>WKD and sore neck isn't funny   But I'm watching &amp;quot;What Should You Do&amp;quot; half tipsy...half fun? xD</t>
  </si>
  <si>
    <t>RachelRetro</t>
  </si>
  <si>
    <t xml:space="preserve">not sure if i should keep going out with toby anymore... :/ </t>
  </si>
  <si>
    <t>@courtneycarol....i dont have my phone! i didnt know  what movie did yall go see?</t>
  </si>
  <si>
    <t>rememberjuna</t>
  </si>
  <si>
    <t>francisang</t>
  </si>
  <si>
    <t xml:space="preserve">@pastorying @eugenehor We might need to resched our meeting... we have not discussed the plan for the Discipleship (MAP) Conference. </t>
  </si>
  <si>
    <t xml:space="preserve">argh. I'm so worried about all those exams!!! </t>
  </si>
  <si>
    <t xml:space="preserve">Waiting for my peeps... there are cops all around the movie theater. Better keep my penis in my pants tonight. </t>
  </si>
  <si>
    <t>MiZzzHoneyBEE</t>
  </si>
  <si>
    <t>@KingMcCullers whatever (arms crossed) then if its TRASH  don't talk to me   http://myloc.me/2Zap</t>
  </si>
  <si>
    <t xml:space="preserve">I feel like I am losing her </t>
  </si>
  <si>
    <t>Mattielou0425</t>
  </si>
  <si>
    <t>Can't find my phone  Can someone call it?</t>
  </si>
  <si>
    <t>@raven_dove2007 everything.  no one talked to me today, etc. its a long story.. *hug*</t>
  </si>
  <si>
    <t>mddubs</t>
  </si>
  <si>
    <t xml:space="preserve">My Xbox360 broke for no reason! 1 Flashing Red Light, Error 74 on screen </t>
  </si>
  <si>
    <t xml:space="preserve">was really looking forward to seeing family after 3 years....i wonder when i'll get to see them now? </t>
  </si>
  <si>
    <t>Viicu</t>
  </si>
  <si>
    <t xml:space="preserve">I am going to cry. I don't know why, but I feel sad </t>
  </si>
  <si>
    <t>@justinofdoom no  there are so many that I want! lol I need to figure out where to put them so that I can keep my job lol</t>
  </si>
  <si>
    <t xml:space="preserve">@StarrMcLarison hahah alright sounds like a plan! and i know i havent seen alot of the disney stuff from when we were kids </t>
  </si>
  <si>
    <t>bye twiiter! for some strange reason i am sooo tired!! school tomrrow ugh! ew! ...  can't wait for july 3rd!!!!!!</t>
  </si>
  <si>
    <t>kdubois</t>
  </si>
  <si>
    <t xml:space="preserve">@gracelik i almost went, but had to make PM mass from being in benton harbor this morning... </t>
  </si>
  <si>
    <t>planethealer</t>
  </si>
  <si>
    <t xml:space="preserve">Rt @TammyBurnell a few moms in need! Miltry mom  4 little ones in OK needs a TV &amp;amp; another abused mom in UT trying to get out of state </t>
  </si>
  <si>
    <t xml:space="preserve">After a dinner break and wasting time on LJ, it's back to studying for me. DNW. </t>
  </si>
  <si>
    <t xml:space="preserve">What do you all think of my new b-cards? http://yfrog.com/5kju3ej (via @Bobbistarr) alright, but I don't think the pic does you justice </t>
  </si>
  <si>
    <t xml:space="preserve">fisher missed a wide open 3... </t>
  </si>
  <si>
    <t>plofficial</t>
  </si>
  <si>
    <t xml:space="preserve">Change of plans...goin to the afterparty with Ross. No food </t>
  </si>
  <si>
    <t>CookWithKerry</t>
  </si>
  <si>
    <t xml:space="preserve">Srsly. It's almost Monday again? </t>
  </si>
  <si>
    <t>HaliExcessorize</t>
  </si>
  <si>
    <t>@shaybella not a thing. working 2 jobs. i sleep &amp;amp; work on my business in the spare time. im at home....    unfortunately, lol</t>
  </si>
  <si>
    <t>RachelS911</t>
  </si>
  <si>
    <t>wondering why nobody wants to follow me???  Crap!</t>
  </si>
  <si>
    <t xml:space="preserve">@MISTERMORALES Steve, thnx 4 yr DM! thanks so much, twitter won't let me dm u back tho bc yr not following me it sez...bummer </t>
  </si>
  <si>
    <t>nicolelolos</t>
  </si>
  <si>
    <t xml:space="preserve">all i ever want to do when i'm bored is eat </t>
  </si>
  <si>
    <t>@wesprops I am not hating ya'll tlkin mad reckless stupid shxt. LOL I wasn't even invited into the convo  no shoutouts or nothing</t>
  </si>
  <si>
    <t xml:space="preserve">so sleepy, but i have labs to do </t>
  </si>
  <si>
    <t>debgiles</t>
  </si>
  <si>
    <t xml:space="preserve">http://twitpic.com/6vpcc I burned my whole thumb making dinner </t>
  </si>
  <si>
    <t>Shak_yeeeeeeah</t>
  </si>
  <si>
    <t>sooooo hung!! thought i could just have an early one last night but ended up getting to bed at 5  good night but!!</t>
  </si>
  <si>
    <t>yukeslove</t>
  </si>
  <si>
    <t xml:space="preserve">Don't want to study anymoreee </t>
  </si>
  <si>
    <t>the_tq</t>
  </si>
  <si>
    <t xml:space="preserve">Getting grief from lady that I botched her attempt to get Geoffrey &amp;quot;Tony award winner&amp;quot; Rush's signature when we saw Exit the King. </t>
  </si>
  <si>
    <t>mmmmnmm</t>
  </si>
  <si>
    <t>@djpajamiejam because i had to work so early Saturday  and you got it on the Shia thing!!!</t>
  </si>
  <si>
    <t>gailT</t>
  </si>
  <si>
    <t xml:space="preserve">returned some things to Michael's and picked up some scrapbooking stuff. i spent $15 more. </t>
  </si>
  <si>
    <t xml:space="preserve">Heading back home from Six Flags- without my Camera </t>
  </si>
  <si>
    <t>CaseyWark</t>
  </si>
  <si>
    <t xml:space="preserve">@overb7 the rx bandits aren't coming to buffalo this time around. </t>
  </si>
  <si>
    <t xml:space="preserve">Just finished eatin crawfish..yumm!  Bt sadly my throat hurts  Goin to bed early...weightlifting in the morning...noT fun </t>
  </si>
  <si>
    <t>defylogic</t>
  </si>
  <si>
    <t xml:space="preserve">had another panic attack. i hate this more than anything </t>
  </si>
  <si>
    <t>utohtaylorrr</t>
  </si>
  <si>
    <t xml:space="preserve">i miss shannon and ryan! and jason. and sean. and ginger. and my aunt and uncle. and my grandparents. and georgia </t>
  </si>
  <si>
    <t>sistersofavalon</t>
  </si>
  <si>
    <t xml:space="preserve">I'm so sad that @JaneFonda didn't win </t>
  </si>
  <si>
    <t>texaschainsawww</t>
  </si>
  <si>
    <t>@THEamyspace  that's not fairrrrr.</t>
  </si>
  <si>
    <t xml:space="preserve">So exhausted. Work is taking over my liiifeeee. </t>
  </si>
  <si>
    <t xml:space="preserve">@michellecpa very very true. it's great for east coasters though. seems like their venues are all closer. ours? shit... </t>
  </si>
  <si>
    <t>lildewy</t>
  </si>
  <si>
    <t>GRAD IN 11 DAYS!  im gonna miss all my classmates soo much      :'(</t>
  </si>
  <si>
    <t xml:space="preserve">oh my god, English and math finals tomorrow. Fuuuckkkk </t>
  </si>
  <si>
    <t xml:space="preserve">My Mom told me tonight that she's bored. WTF that scares me! She taught me all my life that only boring people get bored! Hope she's OK!! </t>
  </si>
  <si>
    <t xml:space="preserve">@gracelik i almost went, but had to make PM mass because i was in benton harbor this morning... </t>
  </si>
  <si>
    <t>djsoundwave1</t>
  </si>
  <si>
    <t xml:space="preserve">@DJHeatDC No food </t>
  </si>
  <si>
    <t>I'm hungry!  and the bad news, I've not yet got the vegetarian menu for the day! (</t>
  </si>
  <si>
    <t>mandytronic</t>
  </si>
  <si>
    <t xml:space="preserve">@HansenBanana no one was on facebook so now I'm reading webcomics and watching other people live interesting lives via twitter. </t>
  </si>
  <si>
    <t xml:space="preserve">@closer2fine oh please, i love a good obsession.  sadly, not a single picture of sjb or shot of her yet.  </t>
  </si>
  <si>
    <t>POSIxCHRIS</t>
  </si>
  <si>
    <t xml:space="preserve">@trvsbrkr @markhoppus @tomdelonge curse not getting paid for a week i was forced to get lawn seats to sit forever away </t>
  </si>
  <si>
    <t xml:space="preserve">@archangelmaggie dangit!  it was doing that to me too earlier. idk. i just know we can only vote every 20 minutes. </t>
  </si>
  <si>
    <t xml:space="preserve">@SashaCTLC  that is sad! I hate when kids suffer because of things out of their control </t>
  </si>
  <si>
    <t xml:space="preserve">Sooo much sleeeep,made me feel even worse. Time to do homework </t>
  </si>
  <si>
    <t>shesorinchen</t>
  </si>
  <si>
    <t xml:space="preserve">@MoniSouris how come I didn't get a twitter request squirty invite even tho you already told me </t>
  </si>
  <si>
    <t xml:space="preserve">@TinaDTB2 the link didn't wokr </t>
  </si>
  <si>
    <t xml:space="preserve">Awww Karla @karlalarraga how's the drive? Let me know when u make it to Seattle safely! I still can't believe you're gone </t>
  </si>
  <si>
    <t>singinsomewhere</t>
  </si>
  <si>
    <t xml:space="preserve">@ddlovato http://twitpic.com/5h3ad - man. what I would give to be standing there </t>
  </si>
  <si>
    <t>workdraft</t>
  </si>
  <si>
    <t xml:space="preserve">@x_t_y network of friends. @lhalaa ooopps. friendly ra man to. </t>
  </si>
  <si>
    <t xml:space="preserve">@AmberlinaM I have to what until next week </t>
  </si>
  <si>
    <t>mocha2001</t>
  </si>
  <si>
    <t>livyourlife</t>
  </si>
  <si>
    <t xml:space="preserve">not happy. I know I am going to fail this exam </t>
  </si>
  <si>
    <t>My stomach is in pain!  but im pretty. So bonus!</t>
  </si>
  <si>
    <t>LaurenLaFrantz</t>
  </si>
  <si>
    <t xml:space="preserve">is on page 147 of &amp;quot;New Moon.&amp;quot; This book makes me sad. </t>
  </si>
  <si>
    <t>SaraistheBomb</t>
  </si>
  <si>
    <t xml:space="preserve">@loveemetwotimes oh, well you're not my fb friend anymore </t>
  </si>
  <si>
    <t>Mr_Dramatic</t>
  </si>
  <si>
    <t xml:space="preserve">@AubreyODay wen r we gona hear sum new music from u...miss hearing ur voice on a track </t>
  </si>
  <si>
    <t>Keeeeks</t>
  </si>
  <si>
    <t>@Buccah BABY COME BACK! You can blame it all on meeee.  We're going to keep not being in the same place at the same time.  I have to vent!</t>
  </si>
  <si>
    <t>d4rk4ngel</t>
  </si>
  <si>
    <t xml:space="preserve">still bored. didn't make it to the y, again. stomache still hurts. </t>
  </si>
  <si>
    <t>CassidyAlexis</t>
  </si>
  <si>
    <t xml:space="preserve">Misses @cheyhale more than ever! </t>
  </si>
  <si>
    <t xml:space="preserve">@chevale whatttt?! i cant believe it!  why would people report ur fb account?! it happened to ur friend too? </t>
  </si>
  <si>
    <t>oobabydolloo3</t>
  </si>
  <si>
    <t xml:space="preserve">what a great weekend and an awesome time yesterday at the wetdown! back to work domani </t>
  </si>
  <si>
    <t xml:space="preserve">I hate being grounded 10 days to see Lucas </t>
  </si>
  <si>
    <t>utterly exhausted &amp;amp; still feeling sickish.  good thing no school tomorrow. counting down the days till friday!</t>
  </si>
  <si>
    <t>Nazzy</t>
  </si>
  <si>
    <t>Watching VH1 with my girlfriend. &amp;quot;Brooke Knows Best&amp;quot; is making me tear up.  Divorce is rarely fun.</t>
  </si>
  <si>
    <t xml:space="preserve">And the radio just keeps on playing all these songs about rain </t>
  </si>
  <si>
    <t>Wish this weekend didn't end so quickly  loveloveloveâ™¥ &amp;amp; Inventory suckssss.</t>
  </si>
  <si>
    <t>itsricki</t>
  </si>
  <si>
    <t xml:space="preserve">I'm watching Kendra and I really wish Holly, Bridget, and Kendra would be with Heff again! Heff seems like he really misses them. </t>
  </si>
  <si>
    <t>dissolver</t>
  </si>
  <si>
    <t>@outlawferret  Why freak out?</t>
  </si>
  <si>
    <t xml:space="preserve">I wanna scratch my ass so bad but ppl r watchin </t>
  </si>
  <si>
    <t xml:space="preserve">@blusterydream NEXT SEMESTER WE WILL FIND ALL THE STRAIGHTS I PROMISE </t>
  </si>
  <si>
    <t>laceemontgomery</t>
  </si>
  <si>
    <t>Havent had everything transfered over yet ..  no tv for me tonight . Ill get my fix of denzel washington movies though..</t>
  </si>
  <si>
    <t>taufiqridha</t>
  </si>
  <si>
    <t xml:space="preserve">Need Some Memory on my mac now </t>
  </si>
  <si>
    <t>waldirsegundo</t>
  </si>
  <si>
    <t xml:space="preserve">no one can hear me now </t>
  </si>
  <si>
    <t xml:space="preserve">SEVERE headache </t>
  </si>
  <si>
    <t>himynameishunt</t>
  </si>
  <si>
    <t xml:space="preserve">busted by the parents. grounded for two weeks. no more slumber parties either....for a long time. </t>
  </si>
  <si>
    <t>@Soniarocks18 That song is so addicting. Hahaha. That and Dream Police ALWAYS get stuck in my head.  WHAT'S NEW?!</t>
  </si>
  <si>
    <t xml:space="preserve">it sucks, I'm really sad  and angry about the whole thing, Chilly needed a buddy </t>
  </si>
  <si>
    <t>@xShortyyx well my grandpa is dying and he has cancer  so if he gets worse i have to fly over there for a week or maybe more</t>
  </si>
  <si>
    <t>MaDi1122</t>
  </si>
  <si>
    <t>just got bak from san clemente with michelle.. one of the most funn trips of my life, but then again i had a seisure  SCARY!!!!!!!!!!!!!!!</t>
  </si>
  <si>
    <t>rkwagle</t>
  </si>
  <si>
    <t xml:space="preserve">The leg strain still hurts. I missed my movements. </t>
  </si>
  <si>
    <t>metastuff</t>
  </si>
  <si>
    <t xml:space="preserve">why cant quad core processors, hard drives and power supplys drop room temperatures instead of increase them </t>
  </si>
  <si>
    <t xml:space="preserve">I hate this feeling. I want my teddy bear. </t>
  </si>
  <si>
    <t>DaHoodRoyalty</t>
  </si>
  <si>
    <t xml:space="preserve">Is so wanting to give up on everything right now!! Stressed the fukk out!!! </t>
  </si>
  <si>
    <t>@H3CT0RR0X523 well my grandpa is dying and he has cancer  so if he gets worse i have to fly over there for a week or maybe more so ...</t>
  </si>
  <si>
    <t>qwertywelch</t>
  </si>
  <si>
    <t xml:space="preserve">on my psp, it has skype! no mic though </t>
  </si>
  <si>
    <t>xoAngieox69</t>
  </si>
  <si>
    <t xml:space="preserve">@woaharjay is my new favorite person. but i'm jealous of her. she lives in california! </t>
  </si>
  <si>
    <t>JinJoy</t>
  </si>
  <si>
    <t xml:space="preserve">I'm watching the Tony Awards. As usual it's great and my only window to Broadway. Too bad I'll never see my name in lights. </t>
  </si>
  <si>
    <t xml:space="preserve">Watching Sonny With A Chance, then Hannah Montana. Yeah, I know, I'm cool. </t>
  </si>
  <si>
    <t xml:space="preserve">My shoes look like those little karate shoes Bruce Lee wore. I doubt mine give me ninja-feet tho </t>
  </si>
  <si>
    <t>10MoreMinutes</t>
  </si>
  <si>
    <t xml:space="preserve">Long day. 6 hour ride home, then got serious stomach pain &amp;amp; went to the ER. Home now, without pain, but not b4 I puked my guts out. </t>
  </si>
  <si>
    <t>@SAPvideoz Pauly  whats going on?</t>
  </si>
  <si>
    <t>@ninasplayground LOL, I didn't know it was on  OF COURSE if watch that dumb bitches show ;-) like a train wreck... Can't stop watching ;)</t>
  </si>
  <si>
    <t>UGH la fitness closed at 8pm  i drove there for no reason! grrr</t>
  </si>
  <si>
    <t xml:space="preserve">@bunsnickers YUH! :&amp;gt; hassle nga :-j HAHAHA! what's his post? :&amp;gt; idk nga eh  help me make one! </t>
  </si>
  <si>
    <t xml:space="preserve">@mr_billiam Its very annoying. I don't want to be spending that much/month though </t>
  </si>
  <si>
    <t>@wallflowersperk YAY DOCTOR WHO!!!   I also wish your AIM worked.   &amp;lt;3 Miss youuuu</t>
  </si>
  <si>
    <t>Quita_Chantel</t>
  </si>
  <si>
    <t xml:space="preserve">Still hard 4 me to root for da Magic after they took out my Cavs </t>
  </si>
  <si>
    <t xml:space="preserve">Check this video out -- Eskimo Joe : London Bombs : Music Video http://bit.ly/cHb6f  </t>
  </si>
  <si>
    <t>caitkennedy16</t>
  </si>
  <si>
    <t xml:space="preserve">hates it when really good plans fall through </t>
  </si>
  <si>
    <t>@SugarPlumKelly Is it hurting his feelings? I'm kidding with him, but if it was hurting his feelings, I'd be upset.   Sorry @johncmayer ox</t>
  </si>
  <si>
    <t xml:space="preserve">my fishie isnt looking well again, he was sitting on the bottom of the tank </t>
  </si>
  <si>
    <t>JackieN326</t>
  </si>
  <si>
    <t xml:space="preserve">disappointed Poison lip synched on live tv </t>
  </si>
  <si>
    <t>s0nn</t>
  </si>
  <si>
    <t xml:space="preserve">things i did up north: saw google headquarters, and apple headquarters (shake fist at apple) </t>
  </si>
  <si>
    <t xml:space="preserve">I feel like I was born to be on Broadway IN ~SPIRIT~ CAUSE I DONT HAVE THE TALENT AND THATS JUST CRUEL D: D: my heart hurts </t>
  </si>
  <si>
    <t xml:space="preserve">@Halothane Gonna be difficult. John's got Oceania and China. </t>
  </si>
  <si>
    <t xml:space="preserve">@MrsMccracken I wish you were here </t>
  </si>
  <si>
    <t xml:space="preserve">@RyanSeacrest Nope, not you. Sorry. </t>
  </si>
  <si>
    <t>@DiBiaseATL  next week?</t>
  </si>
  <si>
    <t>aanderson8</t>
  </si>
  <si>
    <t xml:space="preserve">is sad that our landlord wont let us have a dog </t>
  </si>
  <si>
    <t>jrice3</t>
  </si>
  <si>
    <t xml:space="preserve">Sad this very fun weekend has come to an end </t>
  </si>
  <si>
    <t xml:space="preserve">is seriously thinking about retirement from rap </t>
  </si>
  <si>
    <t>kellymur</t>
  </si>
  <si>
    <t xml:space="preserve">i smell like bug spray, smoke, dirt, sweat and everything in between! </t>
  </si>
  <si>
    <t>i just want to get on a plane!!! like NOW!! i miss flying  there's no one to travel with me T__T</t>
  </si>
  <si>
    <t xml:space="preserve">@tommcfly or maybe not anymore </t>
  </si>
  <si>
    <t>amusicaddict</t>
  </si>
  <si>
    <t xml:space="preserve">Watchin Willy Wonka and the Chocolate Factory. Wish my love was here </t>
  </si>
  <si>
    <t>skachee</t>
  </si>
  <si>
    <t>Bleh...  goodnight everybody.</t>
  </si>
  <si>
    <t>@Pink u fuckin rocked last night..but sad i didnt get my tattoo  ..</t>
  </si>
  <si>
    <t>@buckhollywood Buck I am seriously sad  I was so waiting to talk to you in the main room (</t>
  </si>
  <si>
    <t>@RealMrCummings and jus think, if u thought last night was bad, I'm goin to bed 2 hours earlier tonight    ... Gu'nite!</t>
  </si>
  <si>
    <t>LLBC</t>
  </si>
  <si>
    <t xml:space="preserve">@ApeHarvey Aww. Your mom does not hate you </t>
  </si>
  <si>
    <t>@buckhollywood I was watching them, but I had to clean up my kitchen!  I hope someone puts it up online!</t>
  </si>
  <si>
    <t xml:space="preserve">@djxtcnet Booooo! That sux </t>
  </si>
  <si>
    <t>Knightrider35</t>
  </si>
  <si>
    <t xml:space="preserve">Trying to get home to my baby </t>
  </si>
  <si>
    <t>leahrenea</t>
  </si>
  <si>
    <t xml:space="preserve">@audreyellen my wrist is rebelling against me in a sore war. </t>
  </si>
  <si>
    <t>nileyfan1</t>
  </si>
  <si>
    <t xml:space="preserve">@officialnjonas awwwww yeahhh media is a cruel place </t>
  </si>
  <si>
    <t>librarygrrl</t>
  </si>
  <si>
    <t xml:space="preserve">Now sporting sexy citronella scent to keep mosquitos away while at the dog park. Keeps wife away though. </t>
  </si>
  <si>
    <t xml:space="preserve">I am so thankful that my day of work is almost done... too bad I have a ton of stuff to do afterwards plus I have to work again tomorrow </t>
  </si>
  <si>
    <t xml:space="preserve">home bored. sucks the weekend is already over. </t>
  </si>
  <si>
    <t>someonebehatin</t>
  </si>
  <si>
    <t>In a few days my friend will be moving  im gonna miss her</t>
  </si>
  <si>
    <t>torii09</t>
  </si>
  <si>
    <t xml:space="preserve">i need a best best friend again. this is killing meeh. </t>
  </si>
  <si>
    <t>jittrbugg</t>
  </si>
  <si>
    <t>@fosterkid0704 unfortunately not tonight.  drink up for me, kid!</t>
  </si>
  <si>
    <t>Absolutesworld</t>
  </si>
  <si>
    <t>Hey @IntlD it froze or sumthin cant see u   (intld live &amp;gt; http://ustre.am/3dEJ)</t>
  </si>
  <si>
    <t>im off to bed now...hopefully to sleep away this damn virus...ugh...it hurts  ...nighty night peeps!!! xoxoxo</t>
  </si>
  <si>
    <t xml:space="preserve">Back after a weekend of failed camping.  site was beautiful, surrounding idiots not so much.  neck and back out of place. </t>
  </si>
  <si>
    <t xml:space="preserve">@Esme_Cullen85 Okay good, well i am still upset now </t>
  </si>
  <si>
    <t>vishnurajan</t>
  </si>
  <si>
    <t xml:space="preserve">I'm feeling very down </t>
  </si>
  <si>
    <t>lazerguided</t>
  </si>
  <si>
    <t xml:space="preserve">@chelssss I like Quickpull, too.  There's one that makes your notification light different colors but I can't remember what it is! </t>
  </si>
  <si>
    <t>it's hard to work with chesty cough. feel weak  i dont want to spread virus here!</t>
  </si>
  <si>
    <t>filipalinhares</t>
  </si>
  <si>
    <t>@civlee i'm on insonia mode, can't sleep...  Besides that, it's everything okay around here...</t>
  </si>
  <si>
    <t>Superpriplup</t>
  </si>
  <si>
    <t xml:space="preserve">until he died!  </t>
  </si>
  <si>
    <t>Lucky_Gem</t>
  </si>
  <si>
    <t xml:space="preserve">@TDLQ @JennLovesM5 Thanks...and I'll miss y'all too. Hate to leave w/out knowing who's going to win. </t>
  </si>
  <si>
    <t xml:space="preserve">@pflockbien don't talk about me that way </t>
  </si>
  <si>
    <t xml:space="preserve">Worn out after a lovely Sunday!  Bummed that Kyler's ear is hurting him so we will need to visit the Dr tomorrow. </t>
  </si>
  <si>
    <t>prncsspch</t>
  </si>
  <si>
    <t>I dont use twiitter  But hello!!!!</t>
  </si>
  <si>
    <t>marlonrodrigues</t>
  </si>
  <si>
    <t>@renjie will be missing Canada 3.0 due to scheduling conflict- was scheduled to speak   Enjoy the very necessary event.</t>
  </si>
  <si>
    <t xml:space="preserve">Just got back from the store and I didn't find anything to buy  I really wanted to get something but there was nothing for me to get </t>
  </si>
  <si>
    <t>aww  miss NYC why it cant be forever?</t>
  </si>
  <si>
    <t>@xShortyyx i no  its sad</t>
  </si>
  <si>
    <t>darkhorsemama</t>
  </si>
  <si>
    <t xml:space="preserve">Carradine's unfortunate demise has reminded me of a similar loss of a fantastic musician.  R.I.P. Kevin Gilbert.  Auto-ero Asphyx sucks. </t>
  </si>
  <si>
    <t xml:space="preserve">which is another reason why i dont like walking nowhere. </t>
  </si>
  <si>
    <t>@LovePeaceHappi unfortunately life is based of $$  -- I hate it!!! I'd love to learn, explore, and enrich my life, but in order to do that</t>
  </si>
  <si>
    <t>pinklover28</t>
  </si>
  <si>
    <t xml:space="preserve">Yey finished studying but sadly today is only day one of studying... </t>
  </si>
  <si>
    <t>@tvilot just sent pic of LOVELY double rainbow he saw from deck in #Boulder. I AM SO HOMESICK!!!!!   http://twitpic.com/6vppu</t>
  </si>
  <si>
    <t xml:space="preserve">If Illustrator screws me over tonight, I'm screwed for life. </t>
  </si>
  <si>
    <t>JennGott</t>
  </si>
  <si>
    <t>You all missed a great night of Indiana cagefighting last night. Some poor kid got his arm broken though    Seen and heard it snap.</t>
  </si>
  <si>
    <t>@ibcutie OMG lmao you just called me a pig  I'm insulted. Jk lmao</t>
  </si>
  <si>
    <t>mod_or_rocker</t>
  </si>
  <si>
    <t xml:space="preserve">@valerie2776 was NPH on a talk show or something? And I missed it </t>
  </si>
  <si>
    <t>houssem1285</t>
  </si>
  <si>
    <t xml:space="preserve">@benjebara i don't have cigarette either </t>
  </si>
  <si>
    <t xml:space="preserve">@LovePeaceHappi I need to have a hige BR </t>
  </si>
  <si>
    <t xml:space="preserve">I think i'm going to die old alone and with cats </t>
  </si>
  <si>
    <t xml:space="preserve">why is writing songs soo hard?!?!? </t>
  </si>
  <si>
    <t xml:space="preserve">@hawthornegalen i too feel guilty for liking that song. </t>
  </si>
  <si>
    <t>motberg</t>
  </si>
  <si>
    <t xml:space="preserve">Just went to http://blog.limkitsiang.com/. So sad to read such news on a Monday morning... </t>
  </si>
  <si>
    <t>dawnstokes2</t>
  </si>
  <si>
    <t xml:space="preserve">zofran is not making this work day any easier, or my stomach any less upset </t>
  </si>
  <si>
    <t>Ifa348</t>
  </si>
  <si>
    <t xml:space="preserve">meeting with gb concerning spn-21 assessments..no break for me </t>
  </si>
  <si>
    <t>@dylanjdodson i didn't think i saw you this week. sad!  no awkward handshake for me today...</t>
  </si>
  <si>
    <t>Phyliphyl</t>
  </si>
  <si>
    <t>This game is too close...  Cmon Orlando MAYNE!!!</t>
  </si>
  <si>
    <t>NoSmalWndr</t>
  </si>
  <si>
    <t xml:space="preserve">Wishing so much that I could see LW appearance in Portland on Aug. 21st! BIG fan and believer, but feeling the pinch </t>
  </si>
  <si>
    <t>@buckhollywood I was watching the Tony's, but I had to clean up my kitchen!  I hope someone puts it up online!</t>
  </si>
  <si>
    <t>agent00negative</t>
  </si>
  <si>
    <t xml:space="preserve">I'm watching the train wreck that is the Tony Awards.  When did theater become jukebox musicals and stage adaptations of movies?  I'm sad </t>
  </si>
  <si>
    <t>Luciegr</t>
  </si>
  <si>
    <t xml:space="preserve">http://twitpic.com/6vpqw - GRR! Camila love you so much. I miss you </t>
  </si>
  <si>
    <t>katiebug7452</t>
  </si>
  <si>
    <t>@Jonas_Fans dang itt  lol oh well. when will the next contest be?</t>
  </si>
  <si>
    <t xml:space="preserve">argh!! my foot is asleep!! </t>
  </si>
  <si>
    <t>lowellmidkiff</t>
  </si>
  <si>
    <t xml:space="preserve">Oh wow, the tennis pictures are embarrassing </t>
  </si>
  <si>
    <t>@marisagomez  i do  not llike the cone of shame  hahaha</t>
  </si>
  <si>
    <t>@tomasrestrepo Dunno, sorry   I'd ask on the vs extensibility forum (http://bit.ly/915Dr)</t>
  </si>
  <si>
    <t xml:space="preserve">Thá»© 4 nÃ y Ä‘i interview á»Ÿ Land Asset </t>
  </si>
  <si>
    <t>MutiiMutii</t>
  </si>
  <si>
    <t xml:space="preserve">Is it really bcoz of that?? I'm not really sure,, hardly breathe facing this problem @ayankdahlia.. </t>
  </si>
  <si>
    <t>IronDisciple</t>
  </si>
  <si>
    <t xml:space="preserve">@TiffanyYap I know! I can't concentrate at all! I'm gonna be up late working on this HW </t>
  </si>
  <si>
    <t xml:space="preserve">just said bye to her friends that are off to a week in NY and a week in Aruba </t>
  </si>
  <si>
    <t>iccee</t>
  </si>
  <si>
    <t xml:space="preserve">@coasterdude2002 beats toothpaste... TRUST ME... and I won't explain how you get toothpaste in the eye... twice </t>
  </si>
  <si>
    <t>bobinrob</t>
  </si>
  <si>
    <t xml:space="preserve">I need some of those fingerless gloves today - my  hands are freezing and I'm making lots of typos.  </t>
  </si>
  <si>
    <t>KayteJ</t>
  </si>
  <si>
    <t xml:space="preserve">Gosh stupid computer is acting up!! OH fuck </t>
  </si>
  <si>
    <t>jdavis1278</t>
  </si>
  <si>
    <t>@skaght noooo  i don't wanna!   let's just make everyone else suck it, whilst being productive draughtspersons...</t>
  </si>
  <si>
    <t>SANTA181</t>
  </si>
  <si>
    <t>No deo this year. I tried to go.  Core#42</t>
  </si>
  <si>
    <t xml:space="preserve">@BamberNews lurker emailed me Jamie Bamber photos I've not seen before. But, I feel I must check with photogs before posting. </t>
  </si>
  <si>
    <t xml:space="preserve">haha i don't know how to spell membership. i spelled it mambership in an e-mail to my coach, OOPS... </t>
  </si>
  <si>
    <t>@melodieylagan Yes.  It was the only Catherine Deneuve film! W/ only 1 screening sched. Last FFF, there were drivers sleeping inside! :O</t>
  </si>
  <si>
    <t>@MarkHOV Oh Snap! I'll be there...hopefully I can wake up  Wanna shoot me a wake up call around 8 am?</t>
  </si>
  <si>
    <t>elavrov</t>
  </si>
  <si>
    <t xml:space="preserve">@elise5000 didn't reply back to me and didn't accept me on myspace. </t>
  </si>
  <si>
    <t>extremely bad rug burn on my knee from falling at the movies. i cant bend my leg  but ooh man you should have seen me fall! fckn hilarious</t>
  </si>
  <si>
    <t>DeeMizzle</t>
  </si>
  <si>
    <t>@carissalanea byeeeee   come back soooon.</t>
  </si>
  <si>
    <t>Ososweet</t>
  </si>
  <si>
    <t xml:space="preserve">So im already sad and &amp;quot;officially missin you&amp;quot; is playin on the pod! </t>
  </si>
  <si>
    <t>i just wasted one week of my holidays! need to plan on something fun  before everything ends....</t>
  </si>
  <si>
    <t xml:space="preserve">Isaiah left me today. He's on his way to Cali. I'm gonna miss my bubs. 7 whole days!! </t>
  </si>
  <si>
    <t>Misskeke12</t>
  </si>
  <si>
    <t xml:space="preserve">@sisterpatterson The workers couldnt play church music, so they play all the stuff we listen too. so we not comni back </t>
  </si>
  <si>
    <t>kimchikid</t>
  </si>
  <si>
    <t>@I_C_E_Y i miss my military ID.  luckyyy.</t>
  </si>
  <si>
    <t>poesist</t>
  </si>
  <si>
    <t xml:space="preserve">It's just starting around here... uhm. Missing someone </t>
  </si>
  <si>
    <t xml:space="preserve">@mileyycyrus_ hey y u don't talk to me on ur other twitter account @MileyyCyyrus ? </t>
  </si>
  <si>
    <t xml:space="preserve">2nd cup of coffee in 3 hours </t>
  </si>
  <si>
    <t xml:space="preserve">@sunrisesister holy crap </t>
  </si>
  <si>
    <t>bassguitar65</t>
  </si>
  <si>
    <t xml:space="preserve">bummed the weekend is coming to an end </t>
  </si>
  <si>
    <t>mellyboo13</t>
  </si>
  <si>
    <t xml:space="preserve">the amount of ice cream i've been eating lately is disgusting </t>
  </si>
  <si>
    <t xml:space="preserve">@CmfcknW LoL I agree... #FAIL </t>
  </si>
  <si>
    <t>Unique_poet2b</t>
  </si>
  <si>
    <t xml:space="preserve">Like a mouse in a maze. As if have a choice on whether to at th cheese when I'm made to starve &amp;amp; led by missing walls...Yeah genius. </t>
  </si>
  <si>
    <t xml:space="preserve">http://lc2.boe.loga.k12.wv.us/chaphigh/Tennis/tennis.htm Oh wow, the tennis pictures that I'm in are embarrassing </t>
  </si>
  <si>
    <t xml:space="preserve">@SliceMag i might be going to bonnaroo but i'd rather go to lollapalooza i will go to one at some point in my life </t>
  </si>
  <si>
    <t>just so you know, i am legend is so depressing it hurts  i be crying</t>
  </si>
  <si>
    <t>greeenpea</t>
  </si>
  <si>
    <t>Stomache..  and we're suppose to eat buffet dinner after work. I'm so gonna die.. Rolls.</t>
  </si>
  <si>
    <t>DangerouslyGlam</t>
  </si>
  <si>
    <t xml:space="preserve">@MONEYMOE12 I'm jealous!! I need to be @summer jam </t>
  </si>
  <si>
    <t xml:space="preserve">@sixgauge can't believe you were booted! mega bummer </t>
  </si>
  <si>
    <t>asiatikah</t>
  </si>
  <si>
    <t>boo!  weekend is over!  watching the dukes! =P</t>
  </si>
  <si>
    <t>MustangGal99</t>
  </si>
  <si>
    <t xml:space="preserve">@nelliscentral very true but I don't have cable so I'm stuck listening to it on the radio until it hits NBC </t>
  </si>
  <si>
    <t>brittneyw17</t>
  </si>
  <si>
    <t xml:space="preserve">got a really bad headache </t>
  </si>
  <si>
    <t>Fuck you Mr Sandman! FUCK YOU!  - C</t>
  </si>
  <si>
    <t>clio_pache</t>
  </si>
  <si>
    <t xml:space="preserve">it's soooooo cold!!! my poor little fingers are suffering </t>
  </si>
  <si>
    <t xml:space="preserve">@KillxYourxEgo face. It feels like a pro fighter punched the entire right side of  my face today. So, they don't ALWAYS get along. </t>
  </si>
  <si>
    <t>MaryBaille</t>
  </si>
  <si>
    <t xml:space="preserve">@Hatz94 awww.i hope you feel better! I've had a really bad headache for the past couple days. </t>
  </si>
  <si>
    <t xml:space="preserve">@JohnLloydTaylor please guys come to colombia ... i'm crying my life is horrible without u guys .. idk why but i can't stop of cry </t>
  </si>
  <si>
    <t>RachyWhoo</t>
  </si>
  <si>
    <t xml:space="preserve">dear twitter, I'm sorry i've neglected you </t>
  </si>
  <si>
    <t>vino_delectable</t>
  </si>
  <si>
    <t xml:space="preserve">@xoHerbieox That's beyond terrible! A sad day for Britain, indeed. </t>
  </si>
  <si>
    <t>@KRYSIECENT I feel you. IDK what I'ma do tomorrow, maybe go to a movie or the mall. There's nothing in this city @ all  just menorah shops</t>
  </si>
  <si>
    <t xml:space="preserve">:| i still don't know where to go. :| jess! help me choose! </t>
  </si>
  <si>
    <t>freiherrKvK</t>
  </si>
  <si>
    <t xml:space="preserve">@diazerva, @AmberRaynexxx, I hear you. Up here, on top of on-ice poop, this year was a neverending saga of Coach, player and owner drama </t>
  </si>
  <si>
    <t>xTerlasifiQue</t>
  </si>
  <si>
    <t xml:space="preserve">Barney Rustle Blanket, Western Lawn or Toshi Squirts??? Help! I can't decide! </t>
  </si>
  <si>
    <t>yayitsnina</t>
  </si>
  <si>
    <t>@Roial1 oh no your camera! I would be devastated!  if u get another one ur tripod will still be here waiting 4 u....</t>
  </si>
  <si>
    <t xml:space="preserve">@monica_m_ it's outta habit </t>
  </si>
  <si>
    <t xml:space="preserve">my lips are chapped right now </t>
  </si>
  <si>
    <t>WallyF85</t>
  </si>
  <si>
    <t xml:space="preserve">You know even though i make 2000 every 3 hours it i should be making bank. But i'm not! </t>
  </si>
  <si>
    <t xml:space="preserve">@ShreksterOnline Oh, no Gingy! You don't want to go to Fleet Street!! </t>
  </si>
  <si>
    <t xml:space="preserve">@dana_mitchell me tooo </t>
  </si>
  <si>
    <t>Starrluhv</t>
  </si>
  <si>
    <t>In trouble..  Sucky.. I love robert&amp;lt;3 Peace.Love.Happiness.</t>
  </si>
  <si>
    <t xml:space="preserve">I got money on this series. If Orlando loses the 'ship I gotta buy lunch for my coworker for a week </t>
  </si>
  <si>
    <t xml:space="preserve"> The side of my foot keeps getting these stabbing pains. ARE YOU BEHIND THIS, @CandyMaize?!</t>
  </si>
  <si>
    <t xml:space="preserve">HAIL // i don't want today to end </t>
  </si>
  <si>
    <t>ReginaCarter</t>
  </si>
  <si>
    <t>I miss him already  *Kb #24 GaMe 2*</t>
  </si>
  <si>
    <t xml:space="preserve">@Nadds it's been a good weekend overall, tonights been a bit bumpy suddenly but I'm sure it will pass...oh yeah just in time 4 work tmrw! </t>
  </si>
  <si>
    <t>hogfanmatt</t>
  </si>
  <si>
    <t xml:space="preserve">I'm ready to go back to Fayetteville with my friends </t>
  </si>
  <si>
    <t xml:space="preserve">Just dropped off the lil sis.. Day goes from incredible to sad.. I love that little girl.. </t>
  </si>
  <si>
    <t>hellokittyfan91</t>
  </si>
  <si>
    <t xml:space="preserve">being hated by my parents soooooooooooo much!!!!!!!!!!! </t>
  </si>
  <si>
    <t>sarahelene</t>
  </si>
  <si>
    <t xml:space="preserve">@dbartone too bad it'll only last three more days </t>
  </si>
  <si>
    <t xml:space="preserve">it's confirmed. he's gone </t>
  </si>
  <si>
    <t xml:space="preserve">@jenn_lynnM I think we will most definitely need to go out for drinks. </t>
  </si>
  <si>
    <t>breecarrillo</t>
  </si>
  <si>
    <t xml:space="preserve">hanging out with bevy! lots of fun...raquel just left </t>
  </si>
  <si>
    <t xml:space="preserve">@jonellechandler YOU THINK IMA HOOOOOOOOOE!!!!! </t>
  </si>
  <si>
    <t>aja_salaka</t>
  </si>
  <si>
    <t>@chrisjakob musicals turn me off most of the time  im a musical misanthrope....</t>
  </si>
  <si>
    <t xml:space="preserve">awhh, he left me (?) he really WAS the only reason i was still on facebook </t>
  </si>
  <si>
    <t>jkocurek</t>
  </si>
  <si>
    <t xml:space="preserve">I wish Jamiroquai would go on tour. I would fly anywhere in the USA to go see them. </t>
  </si>
  <si>
    <t>debscrawford</t>
  </si>
  <si>
    <t xml:space="preserve">Just got home from my dad's funeral. I'm sad </t>
  </si>
  <si>
    <t>Luvtrips</t>
  </si>
  <si>
    <t xml:space="preserve">no twittering..wow for being multi tasker i cudnt babysit &amp;amp; focus on me </t>
  </si>
  <si>
    <t>AlanaInman</t>
  </si>
  <si>
    <t>@siouxieque   So we can have another one in 5 days.</t>
  </si>
  <si>
    <t>@mar_iana yups  he is saying he is sorry</t>
  </si>
  <si>
    <t>Sick on a Sunday  Thank heaven it's not on a thursday. Stomach flu I'm guessing?</t>
  </si>
  <si>
    <t>mdcapsgrl</t>
  </si>
  <si>
    <t xml:space="preserve">@Lampy02 LoL, the flight actually went flawless for once!  We had a good time!  I'm sad to have to go back to work already </t>
  </si>
  <si>
    <t>Delaria</t>
  </si>
  <si>
    <t xml:space="preserve">working makes me wayyy tired!  </t>
  </si>
  <si>
    <t>JasmynMay</t>
  </si>
  <si>
    <t xml:space="preserve">I turned on the Tony awards to see Neil Patrick Harris and he isn't even on anymore. </t>
  </si>
  <si>
    <t>gumbymac</t>
  </si>
  <si>
    <t xml:space="preserve">Anyone getting &amp;quot;Rate Limit Exceeded&amp;quot; on 3rd party Twitter apps? Frustrating. http://bit.ly/w76Ai Maybe I have too many API calls. </t>
  </si>
  <si>
    <t>AurianSky</t>
  </si>
  <si>
    <t>im going to fail senior sem  ............. - http://bkite.com/08hTh</t>
  </si>
  <si>
    <t xml:space="preserve">@JustCallMeLissa, I keep forgetting to check in at #spymaster, and hence am not leveling up very fast. Do not assassinate me! </t>
  </si>
  <si>
    <t>@Xfilespoker oh that sucks  -- I'm like 3 hours away from any casino poker game</t>
  </si>
  <si>
    <t>Wevy182</t>
  </si>
  <si>
    <t xml:space="preserve">watching the wonder years while parker is snoring away! </t>
  </si>
  <si>
    <t>tweetinginca</t>
  </si>
  <si>
    <t xml:space="preserve">@YouQuotedQuotes  No.  If I have to click to get the quote then I'll just stop being a follower and remove you.  </t>
  </si>
  <si>
    <t xml:space="preserve">@stewpatty i will miss you </t>
  </si>
  <si>
    <t xml:space="preserve">my cat just ruined my 3rd pair of headphones. </t>
  </si>
  <si>
    <t>schildress1</t>
  </si>
  <si>
    <t xml:space="preserve">is having a difficult time trying to help people today... </t>
  </si>
  <si>
    <t>jasonridge1</t>
  </si>
  <si>
    <t xml:space="preserve">Ok so I'm buzzed been looking for @robromoni And @wolfhudson. No where to be found !!! </t>
  </si>
  <si>
    <t xml:space="preserve">@bobtheostrich We actually had a Bullwinkle pizza place here in San Jose. They tore it down and turned it into a night club </t>
  </si>
  <si>
    <t xml:space="preserve">@iamgaberosales the source of all our twitter conversations is gone ... </t>
  </si>
  <si>
    <t>savannahlovex3</t>
  </si>
  <si>
    <t xml:space="preserve">ahhh, back from downtown, my feet hurt </t>
  </si>
  <si>
    <t>@csi_printchick i was gona DM ya cuz i nvr went 2da Mall  hd ppl come over 4the game</t>
  </si>
  <si>
    <t>cescamarissa</t>
  </si>
  <si>
    <t>@ohnococonutgun i know  ugh. i'm still PRAYING for an upset! like for n2n to pull an ave q</t>
  </si>
  <si>
    <t xml:space="preserve">@iceisawesome yo I hope you set a dvr or did the old school tape record tight game tonight </t>
  </si>
  <si>
    <t>@Josh_Spaulding Sorry u haven't had much sleep!  How has the other part of weekend been?</t>
  </si>
  <si>
    <t xml:space="preserve">I wish more than anything I could spend more time with Olivia </t>
  </si>
  <si>
    <t xml:space="preserve">There are so many shows I want to see..I don't think my dvr can handle it...and that makes me sad </t>
  </si>
  <si>
    <t xml:space="preserve">@selenagomez noooooooo, i missed the live chat! </t>
  </si>
  <si>
    <t>misty_leigh</t>
  </si>
  <si>
    <t xml:space="preserve">Hate feeling down </t>
  </si>
  <si>
    <t xml:space="preserve">@absolutions i got super busy! my friend's 21st b-day was this weekend, as was my cousin's, so i had to go do interact-y IRL things. </t>
  </si>
  <si>
    <t>samrage</t>
  </si>
  <si>
    <t xml:space="preserve">the hangover was so funny! i suck at twitter lately. sorry </t>
  </si>
  <si>
    <t>DillyRhyme</t>
  </si>
  <si>
    <t xml:space="preserve">ugh, tooooooo close!! </t>
  </si>
  <si>
    <t>vella_bo_bella</t>
  </si>
  <si>
    <t xml:space="preserve">29 days!!!!! OMG! Bump on the head hurts </t>
  </si>
  <si>
    <t xml:space="preserve">@GREGLIONS bogus cleavage shots just misdirection to draw the eye away from my scary huge noggin,I have the same hat size as John Merrick </t>
  </si>
  <si>
    <t xml:space="preserve">has washed and half dried her phone... I may need to make one of those annoying facebook groups now. </t>
  </si>
  <si>
    <t>hansariddle</t>
  </si>
  <si>
    <t>it just hit me. jill is leaving.  i'm gonna miss my big sister...</t>
  </si>
  <si>
    <t>radiodaniel</t>
  </si>
  <si>
    <t>@Sims2 I didn't  I'll download it tonight!</t>
  </si>
  <si>
    <t>TxPocketsized</t>
  </si>
  <si>
    <t xml:space="preserve">This makes me feel hopeless in finding a guy. </t>
  </si>
  <si>
    <t xml:space="preserve">might I remind everyone how much I despise hospitals. </t>
  </si>
  <si>
    <t>peejaysayshi</t>
  </si>
  <si>
    <t>@mattsim they have been playing venues w/o pits lately  it was still badass tho</t>
  </si>
  <si>
    <t xml:space="preserve">um. i don't know where mii is. </t>
  </si>
  <si>
    <t xml:space="preserve">@hawpunch yeah the kids have to put up with my grumpiness </t>
  </si>
  <si>
    <t>@Athiinaa Lol! Awwww  Are you enjoying the FOOD O_O and all-in all, my day was great!</t>
  </si>
  <si>
    <t>aedb</t>
  </si>
  <si>
    <t xml:space="preserve">Have completly torn apart the apt for the inspection tomorrow- Both closets are n the car and the cat is worried that we r leavin her </t>
  </si>
  <si>
    <t>shmeggers</t>
  </si>
  <si>
    <t xml:space="preserve">Cannot focus cannot focus. Feeling sicker by the hour. Where did this even come from?! Not pleased </t>
  </si>
  <si>
    <t xml:space="preserve">@ALLIEINCREDIBLE yes. </t>
  </si>
  <si>
    <t>@xfftl8myheartx  Goodnight.</t>
  </si>
  <si>
    <t xml:space="preserve">@HRHewitt I'm not sure that I do. </t>
  </si>
  <si>
    <t>GuernicaMixTape</t>
  </si>
  <si>
    <t>@reverieBR  Okay.... That sucks  I'd like to know when I won't be able to Twitter anymore! I'm hooked!</t>
  </si>
  <si>
    <t>@nitrojane I think thats when I'm in New Orleans   I'll have some jambalaya foryou instead.</t>
  </si>
  <si>
    <t xml:space="preserve">@smestwan I'm coming home tomorrow night </t>
  </si>
  <si>
    <t>shenekaadams</t>
  </si>
  <si>
    <t xml:space="preserve">@souljaboytellem pow </t>
  </si>
  <si>
    <t>Jerry Herman's written some of my fav musical numbers. I wish Stephen Sondheim had been there to accept his Lifetime Award last yr  #Tonys</t>
  </si>
  <si>
    <t xml:space="preserve">@holleigh__  YOU CANT TEXT MSG BREAKUP! http://bit.ly/SWWDk  its happened to me once before </t>
  </si>
  <si>
    <t>oboy03</t>
  </si>
  <si>
    <t xml:space="preserve">I broke my tooth </t>
  </si>
  <si>
    <t>rachelharlich</t>
  </si>
  <si>
    <t xml:space="preserve">phone JUST broke </t>
  </si>
  <si>
    <t>Cillysophie</t>
  </si>
  <si>
    <t xml:space="preserve">I wish I had a better camera! </t>
  </si>
  <si>
    <t>rsim525</t>
  </si>
  <si>
    <t xml:space="preserve">@Mindk Dude, at the beginning of the year at Water we had HBO and I got to see it. It was awesome, but then they cut service. I was sad. </t>
  </si>
  <si>
    <t>nikol210</t>
  </si>
  <si>
    <t xml:space="preserve">@pnchamilton omg I just saw that you got hacked!!! I'm so sorry </t>
  </si>
  <si>
    <t>@julibarcelona That's a possibility! Though I didn't pack any workout clothes with me.  Maybe I'll go get some?</t>
  </si>
  <si>
    <t>@LawlietJourney only one, a baby joey  it was knocked down so we brought it to a hospital.</t>
  </si>
  <si>
    <t>@pcdmelodyt http://twitpic.com/6tidl - I feel so sorry for you Melocat!  Hope it's nothing serious and it get better soon! The stage i ...</t>
  </si>
  <si>
    <t>vacruz2</t>
  </si>
  <si>
    <t xml:space="preserve">missing all my friends all over the world </t>
  </si>
  <si>
    <t>hi_ky</t>
  </si>
  <si>
    <t xml:space="preserve">Needs to stop getting up for the let down </t>
  </si>
  <si>
    <t xml:space="preserve">@falselove Oh that's makes me a sad koala. </t>
  </si>
  <si>
    <t xml:space="preserve">@dfizzy aww you look so sad in your picture. </t>
  </si>
  <si>
    <t>@xerodesignsjl that's the bet!?!?!!   so much for thinking I'm hott right? Ha</t>
  </si>
  <si>
    <t xml:space="preserve">@tiffanyv03 work misses you. </t>
  </si>
  <si>
    <t xml:space="preserve">When will this game ever end? </t>
  </si>
  <si>
    <t>vein_mx</t>
  </si>
  <si>
    <t>Please.... - kevinl2407: I completely second that! why all the hate  http://tumblr.com/xhh1z9wj0</t>
  </si>
  <si>
    <t xml:space="preserve">zoey abanded me at the bus stop </t>
  </si>
  <si>
    <t xml:space="preserve">@3short i cant help it im so tired. work is exhausting. lol. </t>
  </si>
  <si>
    <t>Watching the Magic game....wish they would kick it up a knotch! DH had to go to work....   so sad...hope things are okay for him!</t>
  </si>
  <si>
    <t>@TinaDTB2 omg... whateverrrrrrrrrrrrrrrr!!!!!!!!!!!!!!!!!!!!!!!!!!!!!!!  i totally love that guy lol</t>
  </si>
  <si>
    <t xml:space="preserve">Devil get away from meeeeee!!! I need a job asap! Not even kidding </t>
  </si>
  <si>
    <t>plyswthscissors</t>
  </si>
  <si>
    <t>Sad that there are no more Cranford episodes to watch.  Really enjoyed this BBC miniseries.</t>
  </si>
  <si>
    <t>VINN1E</t>
  </si>
  <si>
    <t xml:space="preserve">@Heymynameisadam  yeh lol everyone told me to make a facebook, but i couldnt be bothered :p anyways did ya hear? vinnie lost his license </t>
  </si>
  <si>
    <t>maannnnn my phone going dead.  no way to charge it lol</t>
  </si>
  <si>
    <t xml:space="preserve">Hoping to get to bed soon after a long work day and another coming up tomorrow </t>
  </si>
  <si>
    <t>MammaJammaBlabb</t>
  </si>
  <si>
    <t>bit under the weather today  ... haven't accomplished much - blog hopping looking for paint combos (home exterior)</t>
  </si>
  <si>
    <t xml:space="preserve">@msnye u better.... Man o man pray for me cause I might end up @ the ER before the night is over. </t>
  </si>
  <si>
    <t xml:space="preserve">I hate this time </t>
  </si>
  <si>
    <t>@NiseMonet why couldn't you say next weekend? i'm at work like shit  @gwapanese lol i love madea.</t>
  </si>
  <si>
    <t xml:space="preserve">what's happening at the finals? sux i cant watch today. work it is. i miss my computer </t>
  </si>
  <si>
    <t>KeLseyyo</t>
  </si>
  <si>
    <t xml:space="preserve">Missing my shows cuz our electricity went out.. </t>
  </si>
  <si>
    <t>MissVictoriaLj</t>
  </si>
  <si>
    <t xml:space="preserve">Just got done playin putt putt!! Wish I could get good at this!!! </t>
  </si>
  <si>
    <t>@blathering i'm pretty much in for the night now...getting sleepy....too much wine drunk...wouldn't be good to drive  i'm a puddin' head</t>
  </si>
  <si>
    <t>Kevindolin2</t>
  </si>
  <si>
    <t xml:space="preserve">Don't Know What To Do... </t>
  </si>
  <si>
    <t xml:space="preserve">@KENO_theOS yessiiirrr got in yesterday...leaving in a couple hours </t>
  </si>
  <si>
    <t>@jtestasecca except the fact that I have to work.  no cruisin this year.</t>
  </si>
  <si>
    <t>margret26</t>
  </si>
  <si>
    <t xml:space="preserve">i hate it  </t>
  </si>
  <si>
    <t xml:space="preserve">.....eating cold Ramin Noodles and drinking water </t>
  </si>
  <si>
    <t>Tankees94</t>
  </si>
  <si>
    <t xml:space="preserve">Going to my older brother and sisters softball game Tonight. I wish I could play. Stupid adults! </t>
  </si>
  <si>
    <t>kacienotcasey</t>
  </si>
  <si>
    <t xml:space="preserve">Back in athens watching the tony awards. Class tomorrow. </t>
  </si>
  <si>
    <t>michelleypalmer</t>
  </si>
  <si>
    <t xml:space="preserve">I miss Mary and Lindsay. </t>
  </si>
  <si>
    <t xml:space="preserve">Im just going to go to bed. I hate this. I cant wait for this day to be over. </t>
  </si>
  <si>
    <t>motamota</t>
  </si>
  <si>
    <t xml:space="preserve">she said i could but not till im 18 fot some reason. lameee! i just wanna go homeee </t>
  </si>
  <si>
    <t>amitmistry</t>
  </si>
  <si>
    <t xml:space="preserve">@XOXOsukanya I've always considered first class for the India to Europe leg. When are you going? My cousin is being a douche </t>
  </si>
  <si>
    <t xml:space="preserve">@pearlofthesea_ soz </t>
  </si>
  <si>
    <t xml:space="preserve">@LeslieIN really?? *crosses fingers* I really REAL:LY hope he picks me. I just KNOW I wont be able to go if he doesnt </t>
  </si>
  <si>
    <t xml:space="preserve">@IsadoraR hooray for your english being done , but we are screwed for everything else </t>
  </si>
  <si>
    <t xml:space="preserve">@officialTila your welcome!!!! Thank you for tweeting me back...oh wait you didn't..... </t>
  </si>
  <si>
    <t>_Keith</t>
  </si>
  <si>
    <t xml:space="preserve">Awake at 3.33am.. not good </t>
  </si>
  <si>
    <t>miyaken</t>
  </si>
  <si>
    <t xml:space="preserve">@thissatori thanks!! I would like to cheer him, but I am in the office </t>
  </si>
  <si>
    <t xml:space="preserve">@shoRtBlaCKbOy Busy trying to catch up with my research setbacks </t>
  </si>
  <si>
    <t xml:space="preserve">@1HundredPercent I dont feel like driving up there </t>
  </si>
  <si>
    <t xml:space="preserve">im coming down with a cold </t>
  </si>
  <si>
    <t xml:space="preserve">@SashaCTLC BAN @ Khia! I feel so bad for these young kids, the education system is failing them :| OMG @ 10 in the second grade </t>
  </si>
  <si>
    <t xml:space="preserve">@HeddaDamasco and @Arraaaaa Good Luck on your first day! Gosh. I so hope we had classes today </t>
  </si>
  <si>
    <t>Magic might beat the @Lakers  this is a close game</t>
  </si>
  <si>
    <t>Gettnby2</t>
  </si>
  <si>
    <t xml:space="preserve">mayb preg sooner than thought. Or mayb fam took u in woods to leave u 4 dead </t>
  </si>
  <si>
    <t>Work has piled up since I was awol on Friday, but srsly I feel so lazy to begin clearing  Can I just shred everything and feign ignorance?</t>
  </si>
  <si>
    <t>texjen</t>
  </si>
  <si>
    <t xml:space="preserve">Doesn't want to go to work tomorrow.... </t>
  </si>
  <si>
    <t xml:space="preserve">Vacation in 2 weeks, Ill be gone for 10 days. Thats the longest me and megan will have gone without seeing each other since 8th grade </t>
  </si>
  <si>
    <t xml:space="preserve">@NitaCashmere i'm tryna get a big ass one across my back. but i cant find any inspiration </t>
  </si>
  <si>
    <t xml:space="preserve">@dremin Whathe, I have that same drive, and it doesn't show up in 7 like that. </t>
  </si>
  <si>
    <t xml:space="preserve">its so quiet </t>
  </si>
  <si>
    <t>@Marquann omg dude! I forgot! I have to go to the orthodontist soon! NOOOOOO! I might have to get braces too!  I forgot all about it :'(</t>
  </si>
  <si>
    <t>ugh 6 hours with mr. hawkins does not make for a happy jackie.  and more tomorrow...not at all looking forward to it....</t>
  </si>
  <si>
    <t xml:space="preserve">I really need to stop falling asleep at the beach </t>
  </si>
  <si>
    <t xml:space="preserve">@benberry but I prolly WILL have a bruised up face </t>
  </si>
  <si>
    <t>Tesson</t>
  </si>
  <si>
    <t xml:space="preserve">So pathetic.  I just heard something funny on a podcast and I went to get up from my computer and tell Sarah...but she's not here.  </t>
  </si>
  <si>
    <t>Gabruska</t>
  </si>
  <si>
    <t xml:space="preserve">http://twitpic.com/6vq7r - Bank of Lincolnwood no more.  It is now Republic Bank </t>
  </si>
  <si>
    <t>adriansykz</t>
  </si>
  <si>
    <t>I miss karen already.  i dont want to leave!</t>
  </si>
  <si>
    <t>randidonnell</t>
  </si>
  <si>
    <t xml:space="preserve">I'm going to sleep now. I have to wake for the A+ program at freakin 8:00 in the morning and stay there till 12 noon! (Too early for me) </t>
  </si>
  <si>
    <t>missbishop24</t>
  </si>
  <si>
    <t>Sweet tea  I miss youu.</t>
  </si>
  <si>
    <t>JaeLynnJae</t>
  </si>
  <si>
    <t xml:space="preserve">@CayCuz definitely need a book club in my life!!! Am I too far in Philly???? </t>
  </si>
  <si>
    <t xml:space="preserve">@KaZ10 Bit nervous about missing stuff </t>
  </si>
  <si>
    <t>satisfymysoul1</t>
  </si>
  <si>
    <t xml:space="preserve">Getting my haircut by an amateur </t>
  </si>
  <si>
    <t xml:space="preserve">Going to bed...have to prepare my mind for Monday at work and no 24 afterwards </t>
  </si>
  <si>
    <t xml:space="preserve">@Street3 Well you see, we were on the highway. First I saw the truck, then I saw a guy in a hat. You didn't even look at me </t>
  </si>
  <si>
    <t xml:space="preserve">@smithcd05 probably because of all the murders &amp;amp; kidnappings... It's a serious problem in Ciudad Juarez. </t>
  </si>
  <si>
    <t xml:space="preserve">Wishes twitter had a better way of organizing the tweets you get </t>
  </si>
  <si>
    <t xml:space="preserve">Galavanting around Souderton with Jess and Jon! Last day of highschool ever tomorrow </t>
  </si>
  <si>
    <t>Jangrita</t>
  </si>
  <si>
    <t xml:space="preserve">Nobody understands this </t>
  </si>
  <si>
    <t>twineytwiney</t>
  </si>
  <si>
    <t xml:space="preserve">@breezybee97 you dont miss me! </t>
  </si>
  <si>
    <t xml:space="preserve">I hate giving Jonathan shots </t>
  </si>
  <si>
    <t>MrsRiccardelli</t>
  </si>
  <si>
    <t xml:space="preserve">Sunday night already.....     work on Monday  </t>
  </si>
  <si>
    <t xml:space="preserve">it's hard being a girl.. particularly every month. </t>
  </si>
  <si>
    <t>@powerpuff_lover I wish   It's the mid semester... and I'm hating it already.</t>
  </si>
  <si>
    <t>cassy3x6</t>
  </si>
  <si>
    <t xml:space="preserve">plz let @rgonza06 know he has to be txtn me too n not be so into the bball game </t>
  </si>
  <si>
    <t xml:space="preserve">bout to head back to my room after this game..then it's bedtime gotta wake up early </t>
  </si>
  <si>
    <t>hacing a little bit of a breakdown  i hate crying</t>
  </si>
  <si>
    <t>allishiare</t>
  </si>
  <si>
    <t xml:space="preserve">@blamelessmusic .... and not telling allishia ANYTHING!! </t>
  </si>
  <si>
    <t>terki</t>
  </si>
  <si>
    <t xml:space="preserve">@stereoqueenbee That sounds AWESOME. Sadly, we're both out of town for the last part of June </t>
  </si>
  <si>
    <t>girlhack</t>
  </si>
  <si>
    <t xml:space="preserve">@DannyTRS find me a camera guy who will show up </t>
  </si>
  <si>
    <t>alexattraction</t>
  </si>
  <si>
    <t xml:space="preserve"> not in the best mood but about to go get something to eat and then watch tv with the sister.</t>
  </si>
  <si>
    <t xml:space="preserve">@imlarry well... that makes two of us!!! had to stay home babysittin my mom:s she is sick </t>
  </si>
  <si>
    <t>carynP</t>
  </si>
  <si>
    <t xml:space="preserve">@jabird654 Nope. Wish there were, just to give to some reg Rev folks who weren't there today &amp;amp; will hear everything secondhand </t>
  </si>
  <si>
    <t>lordsteve</t>
  </si>
  <si>
    <t>No one is seeing Star Trek tonight  sad</t>
  </si>
  <si>
    <t xml:space="preserve">@djprostyle I agree. I think he really does! </t>
  </si>
  <si>
    <t>@ConanO_Brien Means no fox mulder episode yet  i HAVE to watch it !</t>
  </si>
  <si>
    <t>justallmessedup</t>
  </si>
  <si>
    <t>My head hurts.  Contemplating watching an episode of one of my television shows...</t>
  </si>
  <si>
    <t>slugnme</t>
  </si>
  <si>
    <t xml:space="preserve">@Like_the_Nut I'm sad because I got canceled tonight, so I could have joined you. </t>
  </si>
  <si>
    <t>jasonmelander</t>
  </si>
  <si>
    <t xml:space="preserve">Bored at work.  </t>
  </si>
  <si>
    <t xml:space="preserve">@efleaa everytime I click on chat, then write a message and send, it takes me back to page to login, I don't know why </t>
  </si>
  <si>
    <t>jennafbean</t>
  </si>
  <si>
    <t>@JeromeKoehler haha aghhh no coffee  i am worried about jason too; anyone heard from him?!</t>
  </si>
  <si>
    <t xml:space="preserve">Broken my netbook going to have to find away of reinstalling windows with a cd drive </t>
  </si>
  <si>
    <t xml:space="preserve">i only have 6 followers </t>
  </si>
  <si>
    <t>alexisp0p</t>
  </si>
  <si>
    <t xml:space="preserve">keeps forgetting about twitter! </t>
  </si>
  <si>
    <t>Aussie_Bella</t>
  </si>
  <si>
    <t xml:space="preserve">@peterfacinelli Hanging out in Australia - I wont get to hear you! </t>
  </si>
  <si>
    <t>My finger is all bubbly it has bubbles on top of bubbles  so not seexy lol my knee on the other hand with the purple bruise.... Seexy ;)</t>
  </si>
  <si>
    <t>Good Night Tommorow is another big day at school  But i will make it the best of it!!! Goodnight love ya bitches.</t>
  </si>
  <si>
    <t xml:space="preserve">@banjoist123 Aww. {{{hugs}}} I am not looking forward to this. I keep waiting for the phone call from my sister who cares for her. </t>
  </si>
  <si>
    <t>vtec128</t>
  </si>
  <si>
    <t xml:space="preserve"> I wanna go home :0 fuck myself</t>
  </si>
  <si>
    <t>KaityDid33087</t>
  </si>
  <si>
    <t xml:space="preserve">i can't really hear the Next to Normal cast </t>
  </si>
  <si>
    <t>MissyHill86</t>
  </si>
  <si>
    <t>is talking to her daddy and waiting for her hubisan to come home. I hate late night shifts.  Hurry 'honey bunny'!</t>
  </si>
  <si>
    <t>This sucks.. Lakers can't lose  haha i'm addicted with NBA and Twitter..</t>
  </si>
  <si>
    <t>Cam_Anju</t>
  </si>
  <si>
    <t xml:space="preserve">I'm playing Wii with my lil bro, Wii play but now we are changing to Wii sports b/c he's mad at me. </t>
  </si>
  <si>
    <t xml:space="preserve">@busybeeblogger Oh I know, I need a Hank too </t>
  </si>
  <si>
    <t>Just caught another firefly.   I miss my boyfriend.</t>
  </si>
  <si>
    <t xml:space="preserve">darn i forgot that i have to go get those cavities filled </t>
  </si>
  <si>
    <t>MichelleLiorti</t>
  </si>
  <si>
    <t xml:space="preserve">THAT SUCKS :S </t>
  </si>
  <si>
    <t xml:space="preserve">@foole_of_hearts YOU EATED BUNNIEZ?! </t>
  </si>
  <si>
    <t>seitzandsounds</t>
  </si>
  <si>
    <t xml:space="preserve">@xtingu I have been usurped!!! </t>
  </si>
  <si>
    <t>PoeticMind</t>
  </si>
  <si>
    <t xml:space="preserve">@Mark_Milly I liked the other profile pic. </t>
  </si>
  <si>
    <t>Eric_Hoffman</t>
  </si>
  <si>
    <t xml:space="preserve">@TamarahLand Hmm, probably closer to get to LV for me, but I just got back from a 2 week vacation and need to get to work tomorrow. </t>
  </si>
  <si>
    <t xml:space="preserve">@MrRathbone missed you again my timing is soo bad lately </t>
  </si>
  <si>
    <t>kristinkalamity</t>
  </si>
  <si>
    <t>sammmiec</t>
  </si>
  <si>
    <t xml:space="preserve">becoming a grown up tomorrow </t>
  </si>
  <si>
    <t>Qu33nZoya</t>
  </si>
  <si>
    <t>cant wait for school to be done  it's taking so long</t>
  </si>
  <si>
    <t>unnutz</t>
  </si>
  <si>
    <t xml:space="preserve">Looks like there isn't protobuf plugin for Eclipse  But there is one for Netbeans  </t>
  </si>
  <si>
    <t xml:space="preserve">i hope i am doing the right thing *crosses fingers* </t>
  </si>
  <si>
    <t xml:space="preserve">@ALLIEINCREDIBLE make me happy meanie! </t>
  </si>
  <si>
    <t>Mmm... Hot wings w/ranch. 2 bad my favorite person is in new york  Miss u friend.lol.</t>
  </si>
  <si>
    <t xml:space="preserve">@christinky thanks mama. I'm sure things will? I'm terrified of option 2 though. that's gonna suck so hard. </t>
  </si>
  <si>
    <t xml:space="preserve">I hate giving Jonathan chemo shots </t>
  </si>
  <si>
    <t>HaPPy_wieRD</t>
  </si>
  <si>
    <t>wants to see &amp;quot;The Hangover&amp;quot; so badly!!  maybe next Saturday, hopefully!</t>
  </si>
  <si>
    <t>@shmerin  wish I coulda made it. At least apt is coming along, just a few more trips 4 allll my clothes.</t>
  </si>
  <si>
    <t>@ladylikepunk But no free meds though it seems  Lets just set out on our own.</t>
  </si>
  <si>
    <t xml:space="preserve">@KenSeeley I am soooo sorry.  Hope he's ok </t>
  </si>
  <si>
    <t>HardyLake</t>
  </si>
  <si>
    <t xml:space="preserve">OUCH!! Poor Jeffy =[ that looked painful </t>
  </si>
  <si>
    <t xml:space="preserve">Oh boy... I've never been good at goodbye's. but this definitely has to be one of the hardest. </t>
  </si>
  <si>
    <t>toribobori</t>
  </si>
  <si>
    <t xml:space="preserve">Why do I do this?!?!?!? </t>
  </si>
  <si>
    <t>jochunt</t>
  </si>
  <si>
    <t xml:space="preserve">@TylerTew i wont see you tomorrow </t>
  </si>
  <si>
    <t xml:space="preserve">still didnt start those sketches, guess i should start them now </t>
  </si>
  <si>
    <t xml:space="preserve">dreading giving a presentation tomorrow </t>
  </si>
  <si>
    <t xml:space="preserve">... i miss my baby. i miss my sister. i miss sleeping in the morning. i miss cheetos. </t>
  </si>
  <si>
    <t xml:space="preserve">resume done to apply to Zazie's. Sign is gone... I hope they still will hire me </t>
  </si>
  <si>
    <t xml:space="preserve">i wish i could snap my fingers and be in la for demi's video shoot tomorrow.... ugh... </t>
  </si>
  <si>
    <t xml:space="preserve">@AshArrasmith  because I've done bad the past few days </t>
  </si>
  <si>
    <t>redruwie</t>
  </si>
  <si>
    <t>wonders what's going on with the signs all over me  http://plurk.com/p/z756q</t>
  </si>
  <si>
    <t>kpouk</t>
  </si>
  <si>
    <t xml:space="preserve">im absolutely exhausted. my dad is forcing me to make food when i want to lay down and die. i get to wake up at 5:30am tomorrow yay </t>
  </si>
  <si>
    <t xml:space="preserve">@jsmith189 But your A wouldn't watch Naruto =; Naruto&amp;gt;&amp;gt;Avatar.  But I really did enjoy Avatar  It was only 3 seasons </t>
  </si>
  <si>
    <t xml:space="preserve">@pastelpastel  What link are you using to get into the poll? I can't even get in anymore </t>
  </si>
  <si>
    <t>@reluctantveggie Google gives me consumer labs sadly... all the pgh labs closed  had a good guy in Syracuse for mounting!  but that's far</t>
  </si>
  <si>
    <t>am actually really close to tears right now. My office has been taken over  apparently its the only place Kevin feels comfortable studying</t>
  </si>
  <si>
    <t xml:space="preserve">@kristimcarlson oh she is my dream woman and I dont have cable Tv </t>
  </si>
  <si>
    <t>@belindaaaa getaway plan who I 've already seen. I goodled their tour but it doesn't mention stealing o'neal!  I'm just gonna take th....</t>
  </si>
  <si>
    <t>kristendschmidt</t>
  </si>
  <si>
    <t xml:space="preserve">Just got back from the movies with @caseyreinert....and Im not feeling too good right now </t>
  </si>
  <si>
    <t xml:space="preserve">@lyssiex im at work til twelve and getting up at eight in the morning </t>
  </si>
  <si>
    <t>Crufix</t>
  </si>
  <si>
    <t>gosh my foot is going to give me a lot more trouble than I expected. Why do all footwear have top-foot sections  anyway off to pick em up.</t>
  </si>
  <si>
    <t>@Trishw5  My Mom has that too.  I often wonder if I do as well.  I'm sorry you're hurting.    Will keep you in my prayers.</t>
  </si>
  <si>
    <t xml:space="preserve">@petsittingbysas putting some weight on it so I think it is a pulled muscle in her back like the last time.  My big fear is ACL </t>
  </si>
  <si>
    <t>Jessica556</t>
  </si>
  <si>
    <t xml:space="preserve"> sumone broke into grandma's shop last night... stole sum stuff but no money,the kitten i was GOING to get got mass murdered yesterday </t>
  </si>
  <si>
    <t xml:space="preserve">@sydhappens it was winning a free ipod touch that convinced me. </t>
  </si>
  <si>
    <t>tired and dont feel well.    I think I have a case on the mondays just thinking about it.</t>
  </si>
  <si>
    <t xml:space="preserve">Ahhh so tired! I want to go sleep but I need to catch up in my classes. We only have 3 1/2 days left! And a stupid vocab test tomorrow </t>
  </si>
  <si>
    <t xml:space="preserve">why oh why did i volunteer to write my final auf deutsch?  it's lower quality thoughts and taking about 6 times as long </t>
  </si>
  <si>
    <t>LYYSSSA</t>
  </si>
  <si>
    <t xml:space="preserve">@swishathomas monday thru fri I work at a lawfirm in the day time. After I work at beachberries and sundays too. I am a work o holic </t>
  </si>
  <si>
    <t>I am so out of touch with video game news. One of the characters in Left 4 Dead 2 looks like the dad in Family Matters.  Whyyy.</t>
  </si>
  <si>
    <t xml:space="preserve">@xcubanphantomx haven't heard from u all day </t>
  </si>
  <si>
    <t>xobec21</t>
  </si>
  <si>
    <t xml:space="preserve">i can't believe jake's graduating tomorrow.  what am i gonna do w/ both of my brothers gone?! </t>
  </si>
  <si>
    <t>taylou_</t>
  </si>
  <si>
    <t xml:space="preserve">i feel very distant from @catiegirl today </t>
  </si>
  <si>
    <t>JordanMedlin</t>
  </si>
  <si>
    <t xml:space="preserve">wishing aaron was the jailer who brought the inmate in tonight..i miss him </t>
  </si>
  <si>
    <t xml:space="preserve">but i would be less bored in school days  but more things to study about </t>
  </si>
  <si>
    <t xml:space="preserve">@funtrap awesome pic  didnt get anything in town though </t>
  </si>
  <si>
    <t>@spookygrrrlsoap no we don't  ...but just discovered wisconsincheesemart.com !! From WI to Puerto Rico ! amazing</t>
  </si>
  <si>
    <t xml:space="preserve">@Lissarankin omg!  when i was 7 i was under the tutelage of a strict ballet company nazi...she whacked us on the butt with a yardstick </t>
  </si>
  <si>
    <t>paranoideo</t>
  </si>
  <si>
    <t xml:space="preserve">no mamen, pink floyd </t>
  </si>
  <si>
    <t>t00thPIK</t>
  </si>
  <si>
    <t xml:space="preserve">@lilyroseallen then you need to go to the hospital, lil </t>
  </si>
  <si>
    <t>victoriaraelyn</t>
  </si>
  <si>
    <t xml:space="preserve">ugh, I'm not feeling too great, just my luck </t>
  </si>
  <si>
    <t>quinnal</t>
  </si>
  <si>
    <t xml:space="preserve">@samedog have just driven to K&amp;amp;D Cambridge for stuff could just see mountain - not one snowflake </t>
  </si>
  <si>
    <t>I'm beat from the beach  what to do tonight?  Party in AT or go to 3bridges?</t>
  </si>
  <si>
    <t>@Larry_Jensen I know! It has been a while! I fell tonight &amp;amp; my face is all banged up  It's not pretty Larry.. **sigh**</t>
  </si>
  <si>
    <t xml:space="preserve">@Athiinaa Fax me some breakfast tomorrow...pweese? </t>
  </si>
  <si>
    <t>gvandermeer1</t>
  </si>
  <si>
    <t xml:space="preserve">Lakers are making me stress out! </t>
  </si>
  <si>
    <t xml:space="preserve">@bohemiangeek @sciencegoddess no cup holder  But that would be a great addition. In the mean time you use the armrest I guess. </t>
  </si>
  <si>
    <t>julieamanda</t>
  </si>
  <si>
    <t xml:space="preserve">wishes people would stop smoking outside...it keeps coming into my window </t>
  </si>
  <si>
    <t xml:space="preserve">NNOOO ITALY UR CAUSING FIGHTS </t>
  </si>
  <si>
    <t>liilii89</t>
  </si>
  <si>
    <t>@Glamma4 I didn't get to see morgan.  we got caught up in GETTING LOST...in F#%@ing Spokane... ??? Really? Really?</t>
  </si>
  <si>
    <t>Veronica_Vera</t>
  </si>
  <si>
    <t xml:space="preserve">@menglish001 whatever keeps you awake..poor thing </t>
  </si>
  <si>
    <t xml:space="preserve">@perezhilton so, miley really broke up with justin ? noo, now she will get back with nick j. </t>
  </si>
  <si>
    <t>however, my kumquats were not the star of the evening  #americansandtheirweirdtastebuds</t>
  </si>
  <si>
    <t>clareguinn</t>
  </si>
  <si>
    <t xml:space="preserve">not ready for work manana </t>
  </si>
  <si>
    <t xml:space="preserve">had a great weekend with the boys. tired but feel good. i still did not catch any keeper fish. </t>
  </si>
  <si>
    <t xml:space="preserve">@limecello No, hubby's got basketball on. </t>
  </si>
  <si>
    <t>AHHHHH I WANT TO EAT FOOD!  @g0LDi3g0LD</t>
  </si>
  <si>
    <t xml:space="preserve">@Nickley yeah i know she missed me, just hard to watch her go </t>
  </si>
  <si>
    <t>stephenrheard</t>
  </si>
  <si>
    <t xml:space="preserve">I'm going to miss Casey </t>
  </si>
  <si>
    <t>pwrbottomjelly</t>
  </si>
  <si>
    <t>I'm gonna sing the I hate my life song right now, because I hate my life right now  Escape por favor.</t>
  </si>
  <si>
    <t xml:space="preserve">I had 60 bucks saved up and now i have 25. wtf </t>
  </si>
  <si>
    <t xml:space="preserve">@itschristablack i'd rather be pretty in person i suppose...but unfortunately, i'm photogenic </t>
  </si>
  <si>
    <t>albertteo</t>
  </si>
  <si>
    <t xml:space="preserve">Don't remind me...sundays suck </t>
  </si>
  <si>
    <t>pandamonial</t>
  </si>
  <si>
    <t xml:space="preserve">You've never felt lonly til you've been in love </t>
  </si>
  <si>
    <t xml:space="preserve"> Im done with my Ipod project for tonight.</t>
  </si>
  <si>
    <t>larlu13</t>
  </si>
  <si>
    <t xml:space="preserve">@lexy31425 ((((( I'm gonna b a teenager and u guys r gonna miss it wen I transform((( I'm so sad and to celeb. I Wana scare lil kids </t>
  </si>
  <si>
    <t xml:space="preserve">another monday comes, </t>
  </si>
  <si>
    <t>rorij</t>
  </si>
  <si>
    <t xml:space="preserve">@MsBellaBee u at Scott's without us.. </t>
  </si>
  <si>
    <t>amrcolts</t>
  </si>
  <si>
    <t xml:space="preserve">That wasnt right!  </t>
  </si>
  <si>
    <t>mfairey</t>
  </si>
  <si>
    <t>@direzze  you need a good ol starbucks! lots of caffeine and whip cream! or something alcoholic. but i'll say starbucks for now.</t>
  </si>
  <si>
    <t xml:space="preserve">2 hours left!! </t>
  </si>
  <si>
    <t>piratesmiles</t>
  </si>
  <si>
    <t xml:space="preserve">KCHEN!!!!!!!!!!!!!! I'm going to miss Olive Snook when Pushing Daisies ends next week. </t>
  </si>
  <si>
    <t xml:space="preserve">The cast of HAIR were awesome...  It's bad enough that I want to see it and am HUNDREDS of miles away.  </t>
  </si>
  <si>
    <t xml:space="preserve">needs to start looking for another job </t>
  </si>
  <si>
    <t xml:space="preserve">got a flight change, still not looking forward to leaving </t>
  </si>
  <si>
    <t>RainbowNintendo</t>
  </si>
  <si>
    <t xml:space="preserve">Three canvases and nothing to paint... </t>
  </si>
  <si>
    <t xml:space="preserve">@LetterM @NosiMad I'm sad. I missed most of the Tonys, and I really don't think it's worth watching at this point. </t>
  </si>
  <si>
    <t xml:space="preserve">@IndyEnigma THANKS 4 the invite but my health might take me west sooner than I think&amp;gt; Asthma here.  </t>
  </si>
  <si>
    <t xml:space="preserve">@es511 sweet about the ChaCha! I'm thinking I can try to to that for the summer, no job yet. </t>
  </si>
  <si>
    <t>@IfYouSeekBailey  I have it every weekend it's bad on the wallet YIKES</t>
  </si>
  <si>
    <t>Tomorrow is my last regular day of schoool  but then I have review day and exams...  bcfjrepwlsxjfru bedddd</t>
  </si>
  <si>
    <t xml:space="preserve">damn would have been great for rookie if that one went in smoothly. </t>
  </si>
  <si>
    <t>zombiediaz</t>
  </si>
  <si>
    <t xml:space="preserve">@estherrrrrrrr: yeah w/e you update every ten seconds and you couldnt respond once to me </t>
  </si>
  <si>
    <t xml:space="preserve">so mad I cannot do a 6inch heel...im a little too clumbsy...lmao *sigh* those shoes were so bad </t>
  </si>
  <si>
    <t>TaylorMarskell</t>
  </si>
  <si>
    <t xml:space="preserve">My body is sore. </t>
  </si>
  <si>
    <t>SophB421</t>
  </si>
  <si>
    <t xml:space="preserve">I miss her a lot today.  I could text her...but i just won't.  Won't.  </t>
  </si>
  <si>
    <t xml:space="preserve">@EllenKushner I still haven't seen Joe Turner! Now that the Obamas went to see it, I'll probably never get tickets!  </t>
  </si>
  <si>
    <t xml:space="preserve">Bleach: Heat the Soul 6 - Awesome, except I can't understand any of it.  I wish I was Nnoitra Jiruga </t>
  </si>
  <si>
    <t>ambeestar</t>
  </si>
  <si>
    <t xml:space="preserve">I want a really good beer right now. PBR isn't going to cut it. </t>
  </si>
  <si>
    <t xml:space="preserve">Goin to bed now...soooo very tired </t>
  </si>
  <si>
    <t>daleanders0n</t>
  </si>
  <si>
    <t xml:space="preserve">Well.. the weekend was good, very relaxing. Back to school tomorrow </t>
  </si>
  <si>
    <t>@zepolaral im going to CAnton tomorrow pa  after mani-pedi</t>
  </si>
  <si>
    <t>Najeerah</t>
  </si>
  <si>
    <t>Didn't do anything productive today  oh well.</t>
  </si>
  <si>
    <t xml:space="preserve">@ktthebby you saying tooty fruity makes me want tootsie rolls </t>
  </si>
  <si>
    <t>sirlaguna</t>
  </si>
  <si>
    <t xml:space="preserve">@lotsoflemons oh no, poor Chilly </t>
  </si>
  <si>
    <t xml:space="preserve">hates hearing wierd unknown things move around at night!! </t>
  </si>
  <si>
    <t>jay2e</t>
  </si>
  <si>
    <t xml:space="preserve">I am now halfway to 46 </t>
  </si>
  <si>
    <t xml:space="preserve">@tx_girl I have a feeling we might not get it though.... unfortunately </t>
  </si>
  <si>
    <t xml:space="preserve">@DontHateBeHated Any appearance by Ace Hood is unfortunate..lol Ask billboard. </t>
  </si>
  <si>
    <t xml:space="preserve">@susanreynolds We haven't be to FL since 2000, never been to Austin </t>
  </si>
  <si>
    <t>BigJon84</t>
  </si>
  <si>
    <t xml:space="preserve">@Ryan_B will we get to see the intro song online? I missed it </t>
  </si>
  <si>
    <t xml:space="preserve">@MrsNorton radio city &amp;gt; than theatre at madison square </t>
  </si>
  <si>
    <t xml:space="preserve">Sewing mojo not back yet. Put seam ripper to good use today </t>
  </si>
  <si>
    <t xml:space="preserve">why am i drinking dr. pepper? like it doesn't have a gazillion calories and carbs and rots my kidneys?  it tastes so good. </t>
  </si>
  <si>
    <t xml:space="preserve">My date is over. Time for some ice cream since I cant get laid </t>
  </si>
  <si>
    <t>Advenman81</t>
  </si>
  <si>
    <t xml:space="preserve">I miss my old/First car </t>
  </si>
  <si>
    <t xml:space="preserve">morning! i have many things to do today! busy busy busy </t>
  </si>
  <si>
    <t xml:space="preserve">can't sleep, coughing. </t>
  </si>
  <si>
    <t>RickySkelland</t>
  </si>
  <si>
    <t>Well, seriously! I am now going to bed! I think i can make it! Yeah I've got to go... never gonna wake up!  xxx</t>
  </si>
  <si>
    <t xml:space="preserve">@Flipz_5 can i not just listen </t>
  </si>
  <si>
    <t xml:space="preserve">@GuitarLove08 But..But..It's still Sunday..for you..right? *pouts* Your so mean, you and your stupid cliffys </t>
  </si>
  <si>
    <t xml:space="preserve">@decodiva That's not cool. </t>
  </si>
  <si>
    <t xml:space="preserve">Agh. Mister man must have fallen asleep on me tonight... </t>
  </si>
  <si>
    <t>@Momto3blessings oh real funny .. Nice to know they don't even care  LOL</t>
  </si>
  <si>
    <t>@Veronicah86 trying to fall sleep..  EPIC FAIL.. Though.. Lol</t>
  </si>
  <si>
    <t xml:space="preserve">i am absolutely, positvely, fucked for mathematics </t>
  </si>
  <si>
    <t>@TorrenceG lol I had a photoshoot n harlem.  anything worth youtubing?</t>
  </si>
  <si>
    <t xml:space="preserve">@alexcookie Yeah! I haven't hung out with him in a while... Forget how much i missed it. But not as much as i miss hanging with you </t>
  </si>
  <si>
    <t xml:space="preserve"> i'm so sad.. theyre back together again. the boy of my dreams.. gonna be with the first love of his life again.</t>
  </si>
  <si>
    <t>@tommcfly booooo  u should come to Peru first tho xX</t>
  </si>
  <si>
    <t>goldsteinkaren</t>
  </si>
  <si>
    <t>@fabulouslorrain I would pool followers  But only have 180.  Even though I've been a celeb asst., i'm looking for a new job so no big #'s</t>
  </si>
  <si>
    <t xml:space="preserve">want to go to school tomorrow. i know , its a first. ;p but i really dont feel well. </t>
  </si>
  <si>
    <t>Wispy_Beard</t>
  </si>
  <si>
    <t xml:space="preserve">wants his little girl to stop being sick and go to sleep </t>
  </si>
  <si>
    <t>jdnwyt</t>
  </si>
  <si>
    <t xml:space="preserve">sittin at home watchin tv dont really want to go to deleware for a whole month im gonna miss mah babe </t>
  </si>
  <si>
    <t>MadelineBurt</t>
  </si>
  <si>
    <t xml:space="preserve">Back at the world history.  </t>
  </si>
  <si>
    <t>THIS IS SO UNFAIR. HOW COME @steph_davies AND @carissaveloso ARE CLASSMATES!  I want.</t>
  </si>
  <si>
    <t xml:space="preserve">On my way to annandale to supervise my girls and their &amp;quot;boyfriends&amp;quot;... ::sigh:: their 15! </t>
  </si>
  <si>
    <t>monstermoose</t>
  </si>
  <si>
    <t xml:space="preserve">i miss emilia and jeri </t>
  </si>
  <si>
    <t>Tubegal</t>
  </si>
  <si>
    <t>I'm sad now    I didn't go on to This show to nanny???? I lose...</t>
  </si>
  <si>
    <t xml:space="preserve">@kerryberry - so sorry for your loss. </t>
  </si>
  <si>
    <t>Supaworld</t>
  </si>
  <si>
    <t xml:space="preserve">@Kovergirl4 and u ain't even holla at me....wht kinda sister are u </t>
  </si>
  <si>
    <t>Nightgaunt</t>
  </si>
  <si>
    <t xml:space="preserve">Supid page lag made me send that last post twice. </t>
  </si>
  <si>
    <t>CJSheldon3</t>
  </si>
  <si>
    <t xml:space="preserve">@ItsKristine1477 Yeah I wish I could earn 10,000 dollars for doing the most simplest things. </t>
  </si>
  <si>
    <t>Epithimia</t>
  </si>
  <si>
    <t xml:space="preserve">Spoiler alert; Suz needs hearts because she has none </t>
  </si>
  <si>
    <t>Andie_Q</t>
  </si>
  <si>
    <t xml:space="preserve">Im listening muse, and chatting with my BFF Backaus! (L) Im sick! and that sucks! </t>
  </si>
  <si>
    <t>mia_kitty</t>
  </si>
  <si>
    <t xml:space="preserve">wishes it was easier to find places that sell Lis Er Stille albums  They are truly awesome, and yet, unbeloved of shops in the UK </t>
  </si>
  <si>
    <t xml:space="preserve">I miss Shane a lot! I thought about him all day long </t>
  </si>
  <si>
    <t>JillianJacinto</t>
  </si>
  <si>
    <t xml:space="preserve">i hate sundays because i think of mondays which means a new week of school </t>
  </si>
  <si>
    <t xml:space="preserve">wanted to go hear led kaapana tonight (best ki hoalu player ever) but BCD friday and zenshu saturday means i gotta watch my spending.  </t>
  </si>
  <si>
    <t>ahhyatt</t>
  </si>
  <si>
    <t xml:space="preserve">@fabulousmscarr i was gonna see if we could shop then, i have to appliance shop tomorrow </t>
  </si>
  <si>
    <t xml:space="preserve">I hate not being able to find things on the internet. Ticked. </t>
  </si>
  <si>
    <t xml:space="preserve">i cant find my ipod! </t>
  </si>
  <si>
    <t>flow93bh</t>
  </si>
  <si>
    <t xml:space="preserve">Exams are coming. </t>
  </si>
  <si>
    <t>SimplyKia</t>
  </si>
  <si>
    <t>since i can't have pork chops i'll settle for steak  @niquejones</t>
  </si>
  <si>
    <t>TheeSweetMANiAC</t>
  </si>
  <si>
    <t>@IamSpectacular || uqhhh yall in jacksonville when im not  wishhh ii could kick with my fave men;; pretty rickyyyy! haha</t>
  </si>
  <si>
    <t>JannelleV</t>
  </si>
  <si>
    <t xml:space="preserve">Getting Viv ready for her first day of &amp;quot;school&amp;quot; tomorrow.  I think I'm more nervous than she is </t>
  </si>
  <si>
    <t xml:space="preserve">Typing this paper ugh </t>
  </si>
  <si>
    <t xml:space="preserve">Restoring my iPhone because my applications keep crashing... </t>
  </si>
  <si>
    <t xml:space="preserve">@danixdead </t>
  </si>
  <si>
    <t>fuelthefighter</t>
  </si>
  <si>
    <t xml:space="preserve">@adccfighter with big cuts, 24 hours is just not enough time for full physiological recovery </t>
  </si>
  <si>
    <t>Photo: My stomach hurts  via Street Anatomy http://tumblr.com/xdk1z9z40</t>
  </si>
  <si>
    <t>CerebralGardens</t>
  </si>
  <si>
    <t xml:space="preserve">Very jealous of everyone at #wwdc.  We're working on a few apps, yeah, that's why we couldn't make it this year.... </t>
  </si>
  <si>
    <t xml:space="preserve">I am SOOOOOOO PISSED!!!  I forgot that the Tony's were on tonight.  I'm only catching the last 30 minutes of it.  </t>
  </si>
  <si>
    <t>zepolaral</t>
  </si>
  <si>
    <t xml:space="preserve">@beachdork  we're going today. </t>
  </si>
  <si>
    <t xml:space="preserve">@HaydenDavey it didnt work </t>
  </si>
  <si>
    <t xml:space="preserve">lost my favorite coach sunglasses that are discontinued  </t>
  </si>
  <si>
    <t>sethrh</t>
  </si>
  <si>
    <t xml:space="preserve">my quadra 605 doesn't seem to work anymore </t>
  </si>
  <si>
    <t>An hour and a half more ...  ...</t>
  </si>
  <si>
    <t>@ninirific @LOST_WFTB @junkiecat Kathy has brought my headache back on.  I gotta sleep. Night, night!!</t>
  </si>
  <si>
    <t xml:space="preserve">Gb twittera... Time 2 sleep! Tomorrow have 2 work </t>
  </si>
  <si>
    <t xml:space="preserve">downloading music... my sister lend me her mp4... quite useless i'd rather my iPod but i can't use it </t>
  </si>
  <si>
    <t xml:space="preserve">@tiffaknee i diddd but its still not there </t>
  </si>
  <si>
    <t xml:space="preserve">hot guy, well dressed, wearing runners. why! </t>
  </si>
  <si>
    <t>@meljq21 not a thing! bored, totally searched 4 anoop in DC this weekend &amp;amp; was unsuccessful so i am a lil bummed!  lol how was ur weekend?</t>
  </si>
  <si>
    <t xml:space="preserve">@tigermontana99 I miss you too  I'm so sorry please don't fight with me anymore. I hate fighting with you, it hurts so bad </t>
  </si>
  <si>
    <t xml:space="preserve">Long day&amp;amp;night&amp;amp;day ahead to arrive Brusels&amp;amp;NYC.4,30h. a.m. Loiu airport closed...nice trip starting. </t>
  </si>
  <si>
    <t xml:space="preserve">Asthma is kickin in a little with this cold  my inhaler is at home in different purse </t>
  </si>
  <si>
    <t>wolfdesigns</t>
  </si>
  <si>
    <t xml:space="preserve">@etherius And by &amp;quot;that&amp;quot; I mean teaches them common sense re: communication w/ colleagues and re: plagarism. Who knew it was needed? </t>
  </si>
  <si>
    <t xml:space="preserve">@oheyjen you know that's not true jennabear </t>
  </si>
  <si>
    <t>annetown</t>
  </si>
  <si>
    <t xml:space="preserve">@CrystalYKirk thanks crystal. Freaking blows right now </t>
  </si>
  <si>
    <t xml:space="preserve">@mamadrama I'm totally going to try! It's been my plan all along. Still bummed you aren't coming. </t>
  </si>
  <si>
    <t xml:space="preserve">@monica_m_ i block them then they come up with another profile and follow me again </t>
  </si>
  <si>
    <t>selinye</t>
  </si>
  <si>
    <t xml:space="preserve">Tally ho to a remodeled Walmart...lets see how the layout is now.  I miss the smiley </t>
  </si>
  <si>
    <t>@petsittingbysas yeah i'm not getting drawer sign but I'm also not a vet so I could just not be examing right for it   is no swelling</t>
  </si>
  <si>
    <t>My nig Kobe sometimes shoot a lil too much...he should've passed it to Ariza  &amp;quot;hero syndrome&amp;quot;</t>
  </si>
  <si>
    <t xml:space="preserve">@BluePhoenix1 i'm trying my computer is fuxing up </t>
  </si>
  <si>
    <t>hypertigger_15</t>
  </si>
  <si>
    <t xml:space="preserve">well oh well, God must have something else for me 2 do this week, oh and my ankle hurts real bad,I twisted it! </t>
  </si>
  <si>
    <t>jemiii</t>
  </si>
  <si>
    <t xml:space="preserve">@wsoplive Thanks!  I DVR'd the Lakers game so I could watch it after this final table.  Now, I don't have to </t>
  </si>
  <si>
    <t>ThePrude</t>
  </si>
  <si>
    <t xml:space="preserve">@littlebites wanna share?  my little guys took a looong nap and just woke up 45 minutes ago!! </t>
  </si>
  <si>
    <t>Gio_X</t>
  </si>
  <si>
    <t xml:space="preserve">Shoulda given it to LO.. Oh well </t>
  </si>
  <si>
    <t>@Betheaeroplane me too &amp;lt;3 aw. ur poor cute butt  i'm going 2 lay down&amp;amp;try and sleep. i love you so much. you can text me if you'd like.</t>
  </si>
  <si>
    <t>Tw1sty</t>
  </si>
  <si>
    <t xml:space="preserve">While sending that last tweet I crashed my car, I think it's a write of... </t>
  </si>
  <si>
    <t>JJmeowy</t>
  </si>
  <si>
    <t xml:space="preserve">@theresa68 Oh! It's a song by the Murderdolls. I've had it stuck in my head all day. </t>
  </si>
  <si>
    <t xml:space="preserve">So buggered from school today and I have work still to go </t>
  </si>
  <si>
    <t>hopewebster90</t>
  </si>
  <si>
    <t>Jillian2483</t>
  </si>
  <si>
    <t xml:space="preserve">@ll2014 he's pretty funny but we're not getting to see too much of him </t>
  </si>
  <si>
    <t xml:space="preserve">@asyeasyeasye oh it was good, but I'm really tired  I need some rest hehe and I have to work tomorrow </t>
  </si>
  <si>
    <t xml:space="preserve">i think my gf has died </t>
  </si>
  <si>
    <t>SummerAndrade66</t>
  </si>
  <si>
    <t xml:space="preserve">had a very people &amp;amp; family filled weekend! In desperate need of some alone time with my man! But none coming in the near future! </t>
  </si>
  <si>
    <t>babybritters</t>
  </si>
  <si>
    <t>over at @babymanders doing stupid hw  lets get it started boo! im not excited!</t>
  </si>
  <si>
    <t xml:space="preserve">Night everyone. Heading to bed now. Weatherman says it's supposed to be stormy tonight so here's hoping I actually get to sleep. </t>
  </si>
  <si>
    <t>i think im sunburnt  im freeeeeezzing cold!</t>
  </si>
  <si>
    <t xml:space="preserve">@jram35 aww that's no fun </t>
  </si>
  <si>
    <t xml:space="preserve">@KizDig Awewsome to win tickets.  How was the concert, we wanted to see Rockin' Rod last year but tix were sold out </t>
  </si>
  <si>
    <t xml:space="preserve">god i miss home </t>
  </si>
  <si>
    <t>5th wheel.  now I know what @boomitsteeny feels like.</t>
  </si>
  <si>
    <t>elbichoazul</t>
  </si>
  <si>
    <t xml:space="preserve">Dear Farm Town, why won't you work on my last day of freedom? </t>
  </si>
  <si>
    <t>tempted to stay up all night to see if someone posts their bbb at midnight but I can't.  fuck you finals, getting in the way of bandom</t>
  </si>
  <si>
    <t xml:space="preserve">BNP....European parliament seat! what happened 2 equality? what is this country coming 2? sad times </t>
  </si>
  <si>
    <t xml:space="preserve">Lost is making me cry </t>
  </si>
  <si>
    <t xml:space="preserve">@emily_baker unfortunatelly </t>
  </si>
  <si>
    <t xml:space="preserve">About to finish wathcing this game and probably head to bed....my head hurts little. </t>
  </si>
  <si>
    <t>After watching the Tony Awards...my whole being aches and yearns to act/sing/dance again!  Will someone discover me, please?</t>
  </si>
  <si>
    <t>My Twitter's page background is gone.  I don't know why.  Or is it just my computer?</t>
  </si>
  <si>
    <t xml:space="preserve">i want some red lobster biscuits... </t>
  </si>
  <si>
    <t>djcphoto</t>
  </si>
  <si>
    <t xml:space="preserve">GAHHHHHH....Something not working with my DVD player / tv...no sound. It worked fine last week </t>
  </si>
  <si>
    <t xml:space="preserve">The shuttle bus is late for almost one hour, many of us waited for it like a bird in the heavy shower </t>
  </si>
  <si>
    <t xml:space="preserve">@buckhollywood Socials forever!! and my activia is bothering me </t>
  </si>
  <si>
    <t>dots731</t>
  </si>
  <si>
    <t xml:space="preserve">My grandma is remembering less and less </t>
  </si>
  <si>
    <t xml:space="preserve">I just got through eating but I didn't get a chance to eat my red velvet cake becuz I was too full  I'll eat it tomorrow </t>
  </si>
  <si>
    <t xml:space="preserve">'everybody gets the itch. everybody hates that bitch. ' so consigo cantar poison ivy assim </t>
  </si>
  <si>
    <t>My tv didn't record JONAS, Hannah Montana, or Sonny With A Chance!  boooo.</t>
  </si>
  <si>
    <t xml:space="preserve">lost my 584 phone and is very moody now! </t>
  </si>
  <si>
    <t xml:space="preserve">i'm going to make cookies singin' potential breakup song without @Pepsi_girl, and that sucks </t>
  </si>
  <si>
    <t>myXjbug</t>
  </si>
  <si>
    <t xml:space="preserve">Jaden had to go home with his Daddy tonight because I wont have a babysitter tomorrow, which sux cus I want to spend time with him </t>
  </si>
  <si>
    <t>KelseyNielsen</t>
  </si>
  <si>
    <t xml:space="preserve">Watching videos from peru i miss these boys </t>
  </si>
  <si>
    <t>witchwife</t>
  </si>
  <si>
    <t>@briarlaboheme When I had one, I'd always end up biting it off while eating something.  They're such a pain.</t>
  </si>
  <si>
    <t xml:space="preserve">@HeddaDamasco and @Arraaaaa Good Luck on your first day! Gosh. I so hope we have classes today </t>
  </si>
  <si>
    <t>IvanVio</t>
  </si>
  <si>
    <t xml:space="preserve">feelin better, miss my lovely family already </t>
  </si>
  <si>
    <t>@cragbaby USA/UK/Germany are free for last.fm, but everyone else pays â‚¬3/month. Seriously bummed   http://twurl.nl/6nn7tr</t>
  </si>
  <si>
    <t>honeyandjam</t>
  </si>
  <si>
    <t xml:space="preserve">i've been sick all day. some kind of stomach bug. i hate being sick. </t>
  </si>
  <si>
    <t>AnnetteSzczepan</t>
  </si>
  <si>
    <t xml:space="preserve">Oh, the Tony Awards. How political. Mad headache </t>
  </si>
  <si>
    <t xml:space="preserve">My field trio to Lake Elmo is gonna suck tomorrow, it's supposed to rain! Not awesome. </t>
  </si>
  <si>
    <t>Jbell4483</t>
  </si>
  <si>
    <t>@Roevely   im sad</t>
  </si>
  <si>
    <t>@stanlopez thanks for lettin me crash @ ur spot this wknd..would call ya but kno ur phones broken  miss ya lots boys! @stanlopez n @esco83</t>
  </si>
  <si>
    <t>@MartyBTV lol for the compliment...LOL &amp;quot;She Hot&amp;quot;....lol opps was it for me?  sadness now</t>
  </si>
  <si>
    <t xml:space="preserve">@kuraya you are not aloneeee </t>
  </si>
  <si>
    <t>zomgbreannalynn</t>
  </si>
  <si>
    <t>yay tomarrow he gets ungrounded bby ilu than camp next monday i wanna leave  david ilusm</t>
  </si>
  <si>
    <t>robotshateemo</t>
  </si>
  <si>
    <t xml:space="preserve">spending way too much money on records - check! finding gifts for my host family - </t>
  </si>
  <si>
    <t xml:space="preserve">@reverieBR  Okay :] Will it let you do that? Ugh. Homework. That stupid project from last week </t>
  </si>
  <si>
    <t>johnhalves</t>
  </si>
  <si>
    <t xml:space="preserve">Disappointed that I can't get the palm pre till August </t>
  </si>
  <si>
    <t xml:space="preserve">@bearvsshawn I wanna see it! I just gate paying for movies. So not worth it to me </t>
  </si>
  <si>
    <t>Battlestar6</t>
  </si>
  <si>
    <t xml:space="preserve">@curvature tell nimi I'd love to kick his ass on gh but I only have the wii.. so I cant play against people of different consoles.. </t>
  </si>
  <si>
    <t>Gemmagraphic</t>
  </si>
  <si>
    <t xml:space="preserve">Can't sleep. Just thought I'd tweet y'all at 4am to let you know. Too much panic, mainly financial and not enough CSI methinks. I want TV </t>
  </si>
  <si>
    <t xml:space="preserve">@RebekahReidy Thanks, Rebekah.....I think I'm dying </t>
  </si>
  <si>
    <t>azaresdr17</t>
  </si>
  <si>
    <t>says my karma is decreasing again and again..  http://plurk.com/p/z76v0</t>
  </si>
  <si>
    <t xml:space="preserve">my twitter is broken </t>
  </si>
  <si>
    <t>nataliee23</t>
  </si>
  <si>
    <t xml:space="preserve">doctor tomorrow... my throat is killlling me more and more </t>
  </si>
  <si>
    <t>Kwhite8795</t>
  </si>
  <si>
    <t xml:space="preserve">No Austin this weekend and I am totally bummed </t>
  </si>
  <si>
    <t>rkita06</t>
  </si>
  <si>
    <t>missing my baby  and playing with kittty</t>
  </si>
  <si>
    <t>Radiant_Heart</t>
  </si>
  <si>
    <t xml:space="preserve">@chrisblake I want to take that crab and whatever other animals are waiting to be murdered there and release it back to the ocean ...... </t>
  </si>
  <si>
    <t>ilykay</t>
  </si>
  <si>
    <t xml:space="preserve">@pennywhore, sorry I've been so distant. Things are so confusing right now, </t>
  </si>
  <si>
    <t>mychemfan911</t>
  </si>
  <si>
    <t xml:space="preserve">Staying home tonight. Hurt my leg really bad </t>
  </si>
  <si>
    <t xml:space="preserve">@buckhollywood I am SO sad that I missed your earlier show. I didn't know you were doing one at 5 </t>
  </si>
  <si>
    <t xml:space="preserve">@Xfilespoker I like that -- I've been trying to live my life like that -- too bad too much of what I want requires $$ </t>
  </si>
  <si>
    <t xml:space="preserve">Get me out of this fucking warzone... </t>
  </si>
  <si>
    <t xml:space="preserve">have you ever been so upset that you have like a lump in your throat and your stomach hurts? </t>
  </si>
  <si>
    <t>secret_treaties</t>
  </si>
  <si>
    <t xml:space="preserve">Can't handle drunk texts at 3AM  </t>
  </si>
  <si>
    <t xml:space="preserve">But P.mommy said he's forgetting I'm no boy. awww. </t>
  </si>
  <si>
    <t xml:space="preserve">I just stepped on a sunflower seed.. You would think that wouldn't hurt.. But it did </t>
  </si>
  <si>
    <t xml:space="preserve">I just got spammed!! </t>
  </si>
  <si>
    <t xml:space="preserve">Ugh, I don't want to type one single more file reference, and I've got 16 more pages of them to go </t>
  </si>
  <si>
    <t>NYFilmCritic</t>
  </si>
  <si>
    <t>Probably won't be able to get a ticket to Hair this week now that it's won.   Bummer</t>
  </si>
  <si>
    <t>@brwneyedbratbry sorry honey.  I think u need some TLC. I made it home.</t>
  </si>
  <si>
    <t>rrh1234</t>
  </si>
  <si>
    <t xml:space="preserve">Omg going to bed hurting! Upset right now! </t>
  </si>
  <si>
    <t xml:space="preserve">Why I'm so bored </t>
  </si>
  <si>
    <t>hattieca</t>
  </si>
  <si>
    <t>Pulled out many erroneous plants today and lost the hummingbird  but made dehydrated turkey dog treats - YAY!</t>
  </si>
  <si>
    <t>TehJon</t>
  </si>
  <si>
    <t xml:space="preserve">Heading out. Great show, liked JA even though I've never heard them before. NIN really delivered. Gonna miss Reznor </t>
  </si>
  <si>
    <t>maxiiiie</t>
  </si>
  <si>
    <t>I miss going to shows  its been 6 months already</t>
  </si>
  <si>
    <t xml:space="preserve">@allwithcolours a ni idea  </t>
  </si>
  <si>
    <t>thelovelove</t>
  </si>
  <si>
    <t xml:space="preserve">why is it that I freak out when my room is messy, but I'm too lazy to clean it? then i feel all unorganized &amp;amp; shitty </t>
  </si>
  <si>
    <t xml:space="preserve">need rest but need Michelle </t>
  </si>
  <si>
    <t xml:space="preserve">i want my kiddo already </t>
  </si>
  <si>
    <t xml:space="preserve">magic balll w/ .6 seconds left </t>
  </si>
  <si>
    <t xml:space="preserve">@nakiasmile awww u not posting it till tomorrow? </t>
  </si>
  <si>
    <t>kikapatron</t>
  </si>
  <si>
    <t xml:space="preserve">waiting the time for study, I DONT WANT! but i have to </t>
  </si>
  <si>
    <t>hakuuu</t>
  </si>
  <si>
    <t xml:space="preserve">@sumichu like how we'd hang out pretty much everyday. when we all were super close </t>
  </si>
  <si>
    <t>xXMaryJaneXx</t>
  </si>
  <si>
    <t xml:space="preserve">Ewww tomorrow is my birthday! I'm getting so old.. </t>
  </si>
  <si>
    <t xml:space="preserve">bed time. early start tomorrow </t>
  </si>
  <si>
    <t xml:space="preserve">@kllybntly @landrsn  @adotte @kristiemccready  I miss you girls </t>
  </si>
  <si>
    <t>hello_lamppost</t>
  </si>
  <si>
    <t xml:space="preserve">@Broadways_Best How many questions do I have to answer first before I win today? </t>
  </si>
  <si>
    <t xml:space="preserve">No one will text me </t>
  </si>
  <si>
    <t xml:space="preserve">Kris Allen Sucked when he sang the National Anthem in the NBA Finals! Worst Performance of  an idol winner </t>
  </si>
  <si>
    <t>ENDERWS</t>
  </si>
  <si>
    <t>I slept in and kinda chilled out all day. Metal Gear Acid broke   Stupid Gamestop refurbs. Now just kinda hanging out till time for bed.</t>
  </si>
  <si>
    <t xml:space="preserve">@thahani The other one never worked for me. This one at least did some. </t>
  </si>
  <si>
    <t>gsdk9handler</t>
  </si>
  <si>
    <t xml:space="preserve">Weekends are to short! </t>
  </si>
  <si>
    <t>fluteboy21</t>
  </si>
  <si>
    <t xml:space="preserve">This week is gonna be more awfulthan the last ones. At least the weekends are good! </t>
  </si>
  <si>
    <t>jcupero</t>
  </si>
  <si>
    <t>I miss going to see shows on broadway or with my boys in West End  watching the Tonys!</t>
  </si>
  <si>
    <t>@JP_FLECK  Wow.    That's just not you.  I don't even know you anymore. HA.</t>
  </si>
  <si>
    <t>fthless</t>
  </si>
  <si>
    <t xml:space="preserve">There is so much 2 do I don't feel like I'm ready 2 leave yet. I'm sooo gunna miss my boo-boos </t>
  </si>
  <si>
    <t xml:space="preserve">doing last minute homework </t>
  </si>
  <si>
    <t>lovemell</t>
  </si>
  <si>
    <t xml:space="preserve"> wanna take me to Ontario Mills????</t>
  </si>
  <si>
    <t xml:space="preserve">So tired... 3 hours of sleep was not enough. </t>
  </si>
  <si>
    <t>@arianna1010 hahaha, i miss mcdo  and and and COKEFLOAT  haha, are you getting your nails done? :p</t>
  </si>
  <si>
    <t>@caseysevenfold oh! haha less confused now ;p they're still uploading slowly  myspaz is being a whore and wont upload themm.</t>
  </si>
  <si>
    <t>CuteTara</t>
  </si>
  <si>
    <t xml:space="preserve">Scary surf today - massive dumpers then iddy biddy waves - weird sets today </t>
  </si>
  <si>
    <t>morgan_maria</t>
  </si>
  <si>
    <t xml:space="preserve">I feel so hurt !!!! </t>
  </si>
  <si>
    <t>tyaspanuntun</t>
  </si>
  <si>
    <t xml:space="preserve">starting the day with migraine, aarrggh... </t>
  </si>
  <si>
    <t>@souljaboytellem mann  why u stop for</t>
  </si>
  <si>
    <t>mymacrocks</t>
  </si>
  <si>
    <t xml:space="preserve">Just ordered the Bestop Trekker for my jeep. Now reviewing stuff for 7am meeting tomorrow. Wish the weekend wasn't over. </t>
  </si>
  <si>
    <t>BabyBoomJourney</t>
  </si>
  <si>
    <t xml:space="preserve">@explodedsoda I may be a dense male but what is a twinkie weiner sandwich? </t>
  </si>
  <si>
    <t>karmar20</t>
  </si>
  <si>
    <t xml:space="preserve">Its 3.45am and i cannot sleep. </t>
  </si>
  <si>
    <t>cosmica34</t>
  </si>
  <si>
    <t>@Knicksmets I'm not, it's just over so darn fast makes me sad  work tomorrow</t>
  </si>
  <si>
    <t>@idkkirsty  I'm gonna drive down and see you one weekend. we'll whoop it up in the b-berg!</t>
  </si>
  <si>
    <t>@MrLately  Oh no.  You know she's there - on the V.I.P list. All will be fine babe, trust &amp;amp; believe that. She is just getting ready...</t>
  </si>
  <si>
    <t xml:space="preserve">urrggghhhh im soo Hackin' BoREd tonite!! </t>
  </si>
  <si>
    <t>jonwheatley</t>
  </si>
  <si>
    <t xml:space="preserve">Watching Grand Designs. By myself. At 3:44am. </t>
  </si>
  <si>
    <t>savvyboom</t>
  </si>
  <si>
    <t xml:space="preserve">Few more days of school. I can barely wait! Still, I can't believe Mr. M isn't teaching here anymore </t>
  </si>
  <si>
    <t>@tina_marie00 you shouldn't send random messages to people without explaining yourself?  how am i supposed to know what's wrong?</t>
  </si>
  <si>
    <t xml:space="preserve">@flashman lolz there aren't enough kangaroos in pubs! I miss the country </t>
  </si>
  <si>
    <t xml:space="preserve">Terribly, terribly sick. Probably won't be able to complete some finals. What a week to get sick. </t>
  </si>
  <si>
    <t>michpendergrass</t>
  </si>
  <si>
    <t xml:space="preserve">@itsToni  Oh no!!! I hope your ankle is ok  </t>
  </si>
  <si>
    <t>hitchcockphoto</t>
  </si>
  <si>
    <t>@trainingdaysups hey! Didn't get the chance to say hi  I did get some of your products in my media bag...I'm excited to try it!</t>
  </si>
  <si>
    <t xml:space="preserve">@AnnaLinh haha yeahhh it's so annoying. how was the party? i'm so sad i couldn't make it </t>
  </si>
  <si>
    <t>@meljq21 hahaha i totally went to that pot belly's place and took pics but it was closed  we did drive around screaming &amp;quot;ANOOP!!!!&amp;quot; lol</t>
  </si>
  <si>
    <t>TucaJames</t>
  </si>
  <si>
    <t xml:space="preserve">Is bored......was looking forward to a night out </t>
  </si>
  <si>
    <t>Charlotte_Elle</t>
  </si>
  <si>
    <t xml:space="preserve">Thinks that there are WAY too many hot gay men at Fluffy's! How am I supposed to tell who is straight ahhhh </t>
  </si>
  <si>
    <t>NicholeColleen</t>
  </si>
  <si>
    <t xml:space="preserve">I don't has noone to take me home </t>
  </si>
  <si>
    <t xml:space="preserve">Been a long day.... Meeting after meeting.. Studying.. And now designing new building... All I wanna do is chillex.... </t>
  </si>
  <si>
    <t xml:space="preserve">@darkdomino I still love you Ben... remember that.... </t>
  </si>
  <si>
    <t>planned watching Up with everyone... but decided to be responsible and work on the portfolio and blogs I need to submit tomorrow  boo.</t>
  </si>
  <si>
    <t>JustinDunwiddie</t>
  </si>
  <si>
    <t xml:space="preserve">Is really bored </t>
  </si>
  <si>
    <t>StephenCisneros</t>
  </si>
  <si>
    <t xml:space="preserve">My girl friend is ignoring me </t>
  </si>
  <si>
    <t>we're missin alleys now?  OT we goooooo!!! LOSE LAKERS LOSE!</t>
  </si>
  <si>
    <t>sxychocolate5</t>
  </si>
  <si>
    <t xml:space="preserve">i need some penis in my life! </t>
  </si>
  <si>
    <t xml:space="preserve">Needs some1 to hold me </t>
  </si>
  <si>
    <t>katyframe</t>
  </si>
  <si>
    <t xml:space="preserve">So tired. And sad that the weekend is nearly over. </t>
  </si>
  <si>
    <t>@Charloko OMFG... so jealous! See I can't even meet my idols!  I live in Australia. Kind ruins it! Grrr... hopefully I'll meet them 1 day</t>
  </si>
  <si>
    <t xml:space="preserve">Now I'll NEVER win the Hair lottery </t>
  </si>
  <si>
    <t xml:space="preserve">@urgency I DON'T KNOW I AM FUCKING CRYING INSIDE HE SRSLY BUZZED THE SIDES. OMG. ADAM BB WHY </t>
  </si>
  <si>
    <t>Sgrmagnlia</t>
  </si>
  <si>
    <t xml:space="preserve">No PS... gotta get up early.. last week of school!!  OMG my little baby is going to be a junior  </t>
  </si>
  <si>
    <t xml:space="preserve">@angelalackey please!!!! Let's set a date to do just that like we use to. Has to be in AR tho like old times!!  I miss u bunches!!!! </t>
  </si>
  <si>
    <t xml:space="preserve">I feel sad just thinking I must wake up at 6am tomorrow </t>
  </si>
  <si>
    <t xml:space="preserve">blaaah. I want the Lakers to win, but why does Courtney Lee have to be the player who keeps choking. I like Lee </t>
  </si>
  <si>
    <t>planned on watching Up with everyone... but decided to be responsible and work on the portfolio and blogs I need to submit tomorrow  boo.</t>
  </si>
  <si>
    <t xml:space="preserve">@chevale  hopefully they wont delete ur acc  oh no pet society! &amp;amp; sorority life!  just hope that they wont del ur acc! just doonntt </t>
  </si>
  <si>
    <t xml:space="preserve">@donniewahlberg vomit on cover girl. Tired of it. You know I love ya and you saw how excited I was when we talked about SWMB. I'm sad. </t>
  </si>
  <si>
    <t xml:space="preserve">actually willing to knock myself out just to get to sleep </t>
  </si>
  <si>
    <t>SmokeDisturbed</t>
  </si>
  <si>
    <t>@mpaguaga im on the phone with her shes dying. Cookie:  shes about to cry lololol</t>
  </si>
  <si>
    <t>sarahy01</t>
  </si>
  <si>
    <t xml:space="preserve">omg 4 days left with all my friends im gonna cry the last day of skool </t>
  </si>
  <si>
    <t>bat18</t>
  </si>
  <si>
    <t>I already have a case of the Mooondays   and its only sunday nite.</t>
  </si>
  <si>
    <t>i am never sleeping in till 12 ever agin LOL, dammit gorgie went to the movies  now im bored and the sun hurting my eyes</t>
  </si>
  <si>
    <t xml:space="preserve">wish it was my miami heat in the finals </t>
  </si>
  <si>
    <t>BkMaMi4life</t>
  </si>
  <si>
    <t xml:space="preserve">At work, alone... don't get out until 12 am... damn... </t>
  </si>
  <si>
    <t xml:space="preserve">AAWWW... I LOST MANY FOLLOWERS.. </t>
  </si>
  <si>
    <t>yeahlor</t>
  </si>
  <si>
    <t xml:space="preserve">i miss my daddy. </t>
  </si>
  <si>
    <t>haocountryboy</t>
  </si>
  <si>
    <t xml:space="preserve">And i dont like those kind of Artists who used &amp;amp; crossovered other genres just to make FAME. They're not real artists for me. STICK TO 1! </t>
  </si>
  <si>
    <t>halomlmer</t>
  </si>
  <si>
    <t xml:space="preserve">Lugging groceries up 2 1/2 flights of stairs ain't no joke! I am way too out of shape </t>
  </si>
  <si>
    <t xml:space="preserve">@billyraycyrus Billy please come to argentina! </t>
  </si>
  <si>
    <t>heathergaines</t>
  </si>
  <si>
    <t xml:space="preserve">I realy want to see 9to5 the musical! I love Dolly Parton. </t>
  </si>
  <si>
    <t>Im so sad!! My baby left to go back to school for football camp  Do ur thing boo, just come back home to me once business is took care of.</t>
  </si>
  <si>
    <t xml:space="preserve">@krissybri everyone hates my lakers </t>
  </si>
  <si>
    <t>baseball9422</t>
  </si>
  <si>
    <t xml:space="preserve">@meganandliz I'm sooooooooooooooooooo jealous LOL! Two more weeks for us.. </t>
  </si>
  <si>
    <t>allisunn</t>
  </si>
  <si>
    <t xml:space="preserve">officially misses Gold </t>
  </si>
  <si>
    <t>HeyRenee1</t>
  </si>
  <si>
    <t xml:space="preserve">watching the game with my girls...just got back from Urgent Care = ankle sprain </t>
  </si>
  <si>
    <t>TiaDanielle</t>
  </si>
  <si>
    <t xml:space="preserve">started my car today for the first time since my bday in April! I really need to sell it.. but Im too lazy to do the leg work! </t>
  </si>
  <si>
    <t>apiih</t>
  </si>
  <si>
    <t xml:space="preserve">Kebosanan yg melampau..xde bnde blh buat..api still xde..huhu. </t>
  </si>
  <si>
    <t>MrSix6Stixx</t>
  </si>
  <si>
    <t>@bellaitaliana09 I still haven't come up wit a name yet  anyways how are you doing?</t>
  </si>
  <si>
    <t xml:space="preserve">That was way to close....i really thought the Lakers were about to lose </t>
  </si>
  <si>
    <t xml:space="preserve">alone and un cared for </t>
  </si>
  <si>
    <t>MorgStapleton</t>
  </si>
  <si>
    <t>@SHRPublicity  feel better! We're on the road home...</t>
  </si>
  <si>
    <t xml:space="preserve">oowwww !  @LoraEnfield I pulled one a few weeks ago &amp;amp; still not better </t>
  </si>
  <si>
    <t xml:space="preserve">Some give all </t>
  </si>
  <si>
    <t>easternflare</t>
  </si>
  <si>
    <t xml:space="preserve">@Woobies I KNOW RIGHT! As soon as I logged on my computer my friend told me. Face is still like this </t>
  </si>
  <si>
    <t>bammmO</t>
  </si>
  <si>
    <t xml:space="preserve">deleted. everything on my phone deleted. curse the cell phone gods </t>
  </si>
  <si>
    <t>Just had the worst stomach pain ever  its gone now.. Hair time.</t>
  </si>
  <si>
    <t>FashionMade87</t>
  </si>
  <si>
    <t xml:space="preserve">I have mixed emotions... that is the worst feeling ever </t>
  </si>
  <si>
    <t xml:space="preserve">@binglovesliz pls keep me updated! I'm off break. And they went to OT! Ahhhh! </t>
  </si>
  <si>
    <t>freakiingout</t>
  </si>
  <si>
    <t>Dougie Poynter, I regret saying it, but you're really HOT. (i'm not fine today  haha)</t>
  </si>
  <si>
    <t xml:space="preserve">Bed!! Work in the am </t>
  </si>
  <si>
    <t>@2jules7 NO! Please don't do it Jules  what's a conch?</t>
  </si>
  <si>
    <t>TashaJ3577</t>
  </si>
  <si>
    <t xml:space="preserve">I guess Orlando got their game face on tonight  </t>
  </si>
  <si>
    <t>assonance</t>
  </si>
  <si>
    <t xml:space="preserve">kitchen disaster, upside down pizza on oven door </t>
  </si>
  <si>
    <t xml:space="preserve">So empty my heart, my soul can't go on </t>
  </si>
  <si>
    <t>kristuna1</t>
  </si>
  <si>
    <t xml:space="preserve">@lovingyouiseasy That sounds like a wonderful conversation... </t>
  </si>
  <si>
    <t>ranoadidas</t>
  </si>
  <si>
    <t xml:space="preserve">@cynthialee912 thanks.. Too bad you're flying.... </t>
  </si>
  <si>
    <t xml:space="preserve">A little tormented from the movie drag me to hell </t>
  </si>
  <si>
    <t>xkahoi09x</t>
  </si>
  <si>
    <t xml:space="preserve">i'm ready to be done </t>
  </si>
  <si>
    <t xml:space="preserve">Man, the cut on my hand kills. Just put hydrogen peroxide on it, wow, should have seen it foam lol.  OW OW OW OW!!! </t>
  </si>
  <si>
    <t>vixstix07</t>
  </si>
  <si>
    <t xml:space="preserve">studying marketing is doin my brain in </t>
  </si>
  <si>
    <t>davidakaclean</t>
  </si>
  <si>
    <t xml:space="preserve">All of Opera seems to be down, too - even tried the IRC channel - no dice </t>
  </si>
  <si>
    <t xml:space="preserve">@PhotOle yeah that's nuts!We even walked down past there tonight for dinner &amp;amp; saw the blockade set up but didn't know what was going on. </t>
  </si>
  <si>
    <t>reginaaaaa</t>
  </si>
  <si>
    <t>Ohh gosh!! I missed my 21st Tweet!  Anyway, moving on.</t>
  </si>
  <si>
    <t xml:space="preserve">Yea a 300w. Still won't power my card lul. And it defeats the point to spend more. </t>
  </si>
  <si>
    <t>darrellwheat</t>
  </si>
  <si>
    <t xml:space="preserve">Fyi...riding a motorcycle all day makes your butt sore </t>
  </si>
  <si>
    <t xml:space="preserve">Ooh I do not like this bitch!! Ugh </t>
  </si>
  <si>
    <t xml:space="preserve">my brain is being very annoying today &amp;gt; i feel like i'm rotting at home...! this isn't good. </t>
  </si>
  <si>
    <t>Rsinart</t>
  </si>
  <si>
    <t xml:space="preserve">Spent the last 3 hrs printing, packing, and damn it if I'm 1 box short on peanuts and can't finish till tomorrow </t>
  </si>
  <si>
    <t>leslimon</t>
  </si>
  <si>
    <t xml:space="preserve">I should start using this thing more. I'm in slug mode right now and my boyfriends birthday is the 9th. He's gonna be out of town </t>
  </si>
  <si>
    <t>richg0703</t>
  </si>
  <si>
    <t xml:space="preserve">Ayyyyy my toooooothhh </t>
  </si>
  <si>
    <t xml:space="preserve">@joycecherrier yah i mean i feel good-no cola no booze but i also feel more stressed </t>
  </si>
  <si>
    <t xml:space="preserve">@katie_doyle mmhmm  slept for like 20 minutes and woke up, been downloading music since </t>
  </si>
  <si>
    <t>@Kalediscope jersey folk know the truth i guess  lol</t>
  </si>
  <si>
    <t>@nolis isn't it sad  I hate it every time</t>
  </si>
  <si>
    <t xml:space="preserve">@biilly &amp;quot;Sorry, currently our video library can only be streamed from within the United States &amp;quot; </t>
  </si>
  <si>
    <t>enginerd1219</t>
  </si>
  <si>
    <t xml:space="preserve">@jenlikesrocks i miss your blogs, you have disappeared </t>
  </si>
  <si>
    <t>@Mr_Soft okay  who should I tell red faction sucks now?</t>
  </si>
  <si>
    <t>@DonnieWsGirl32 11  then i have to work my other job at 830 tomorrow morning. Not looking forward to it ha ha</t>
  </si>
  <si>
    <t xml:space="preserve">*sigh*  Weekend over, back to work in the A.M.  Have enough personal stuff to do that I'm not even remotely interested in work tomorrow.  </t>
  </si>
  <si>
    <t>beddddd. finals tomorrow.  text!</t>
  </si>
  <si>
    <t>Ddub20</t>
  </si>
  <si>
    <t xml:space="preserve">@InsideHoops Yea, the 2 most costly now acually </t>
  </si>
  <si>
    <t xml:space="preserve">For some reason I feel really weak and sick today </t>
  </si>
  <si>
    <t>Da hell wit this... ill just check twitter wen I wake up 2 c who won... I need sleep, work 2morrow  fuck it series ain't gr8 2 me neways</t>
  </si>
  <si>
    <t>usamasyed</t>
  </si>
  <si>
    <t xml:space="preserve">in a meeting at 10pm on a sunday. </t>
  </si>
  <si>
    <t>@siskita Oh, grr.  Reminder to myself, &amp;quot;don't check Twitter if you don't want to be spoiled.&amp;quot;    oh well.  lol  xoxo</t>
  </si>
  <si>
    <t>Just got home. Hail on ground - some places half an inch thick. Plants not all too happy.  - http://mobypicture.com/?ae17ea</t>
  </si>
  <si>
    <t>stephanienow</t>
  </si>
  <si>
    <t xml:space="preserve">thomas &amp;amp; i are going to OC this weekend, but not under the circumstances i would like </t>
  </si>
  <si>
    <t xml:space="preserve">Very odd. My Google Apps mail isn't loading today, yet @flyinglens (on the same domain, same 'net connection) is loading fine. </t>
  </si>
  <si>
    <t>faerieflings</t>
  </si>
  <si>
    <t xml:space="preserve">I have to do about a million things before tomorrow.  I'm drinking coffee at a quarter to 8 to stave off the sleepies until I am done. </t>
  </si>
  <si>
    <t xml:space="preserve">No summer jam just at work </t>
  </si>
  <si>
    <t>FuegoFiya1</t>
  </si>
  <si>
    <t>I dnt wanna love him...but i dnt kno how to get my heart back  &amp;lt;SO SICK&amp;gt;</t>
  </si>
  <si>
    <t>@burlesques oh no.  I heart the tony's</t>
  </si>
  <si>
    <t xml:space="preserve">@sportsguy33 did you catch the return of &amp;quot;this is our country&amp;quot;? i thought we had moved past that </t>
  </si>
  <si>
    <t>awww   which one is in your profile pic?</t>
  </si>
  <si>
    <t>MissCassee</t>
  </si>
  <si>
    <t xml:space="preserve">@smeykunz If you mean is there any showering going on, NO.  </t>
  </si>
  <si>
    <t xml:space="preserve">@ThatKaz Pretty sure it is on the web...and I want to see 9 to 5 on Broadway.  Dolly also is doing a signing here next week, but I work. </t>
  </si>
  <si>
    <t xml:space="preserve">going to sleep  don't know why i am suddenly sad </t>
  </si>
  <si>
    <t>toughgirl11</t>
  </si>
  <si>
    <t xml:space="preserve">swim workout, but looks like it'll b a day off </t>
  </si>
  <si>
    <t xml:space="preserve">@marianpatricia he couldnt really reach the high notes.... and some people were complaining that they couldnt hear him </t>
  </si>
  <si>
    <t>molli3</t>
  </si>
  <si>
    <t xml:space="preserve">@toddlevin leave michael cera alone! </t>
  </si>
  <si>
    <t xml:space="preserve">JUICE is back Sorry I had a moment but I'm good. I love my BFF-EE he makes everything better... RIP Kendal....&amp;lt;~~ still miss my brother </t>
  </si>
  <si>
    <t>that1girl734</t>
  </si>
  <si>
    <t>the sims 3 killed my computer because i had it on to long while i was walking the dog  i hope its better once it cools off</t>
  </si>
  <si>
    <t xml:space="preserve">@Lt_Algonquin It's everyone else in my house torrenting and killing the internet. I just want to play some video games </t>
  </si>
  <si>
    <t xml:space="preserve">I'm so mean, but wouldn't it be meaner if I pretend i still love u? </t>
  </si>
  <si>
    <t>ok done for tonight ... going to grandma's tomorrow... she's sick  .... lover her to death ..!!!</t>
  </si>
  <si>
    <t>Mom_28</t>
  </si>
  <si>
    <t>Wow! What a long day! Baby girl waits until she taken a bath to up to split up  I love her!!!!</t>
  </si>
  <si>
    <t>jessieowns</t>
  </si>
  <si>
    <t xml:space="preserve">ugh, I feel like shit. it sucks to not be able to breathe </t>
  </si>
  <si>
    <t xml:space="preserve">hav 2 go to ofce </t>
  </si>
  <si>
    <t xml:space="preserve">my mom's want me to read my books in advance. </t>
  </si>
  <si>
    <t>AtlTheTruth</t>
  </si>
  <si>
    <t xml:space="preserve">fried rice and fried chicken </t>
  </si>
  <si>
    <t>nedrubwerd</t>
  </si>
  <si>
    <t xml:space="preserve">@clestbest Congratulations! I woke up not too long ago; sorry I couldn't make it </t>
  </si>
  <si>
    <t>Vangelus</t>
  </si>
  <si>
    <t>@msgonzalez I don't know the group    I could have a dig around though</t>
  </si>
  <si>
    <t xml:space="preserve">@SuzeOrmanShow Suze you're at 38k!!! Can you believe it??? Although the more followers you'll have the less DM's I'll receive from you </t>
  </si>
  <si>
    <t xml:space="preserve">trying to help a friend with a broken heart </t>
  </si>
  <si>
    <t xml:space="preserve">@chitodaillest aww thankz sweetie. i love singing u kno i do pero its not like i have u hear cheering me on anymore </t>
  </si>
  <si>
    <t xml:space="preserve">@Carolinaxoxo yeah i know. </t>
  </si>
  <si>
    <t xml:space="preserve">Titanic is on again tonight. I'm watching it for real this time, but it's not a trending topic. </t>
  </si>
  <si>
    <t xml:space="preserve">@rindumelati, i agree ! </t>
  </si>
  <si>
    <t xml:space="preserve">@JoelMadden suicide earlier...  and i am super heart broken because i knew who he was. </t>
  </si>
  <si>
    <t>jamesterdallas</t>
  </si>
  <si>
    <t xml:space="preserve">@bettynguyencnn Chuy's rules! I wish they had one here in Toronto. </t>
  </si>
  <si>
    <t>davesm2</t>
  </si>
  <si>
    <t xml:space="preserve">I wish I was going to work at summer camp with Evan tomorrow.... </t>
  </si>
  <si>
    <t xml:space="preserve">still waiting on #twatlight gossip </t>
  </si>
  <si>
    <t xml:space="preserve">@MauricioCBB I don't like that movie. </t>
  </si>
  <si>
    <t>@jsmith189 I don't have the site here  my computer is getting fixed... I'll send it to yo once I get it back</t>
  </si>
  <si>
    <t>TracyME</t>
  </si>
  <si>
    <t xml:space="preserve">just wishing our 7 year old wasn't sick </t>
  </si>
  <si>
    <t xml:space="preserve">low scoring game </t>
  </si>
  <si>
    <t>@BrianaJayy so jealous  Oh well,atleast my babe is happy.</t>
  </si>
  <si>
    <t>last night's massacre of the skies has done funny things to my mindbrain  yup.still awake,foos.</t>
  </si>
  <si>
    <t xml:space="preserve">@ViChick LOL! Girl I dont even know what &amp;quot;crack mouth&amp;quot; is,but her lipstick is on her teeth an awful lot </t>
  </si>
  <si>
    <t>pauljfox</t>
  </si>
  <si>
    <t>@yun753 I was joking! Joking I tell you!  lol</t>
  </si>
  <si>
    <t>Tatianabella139</t>
  </si>
  <si>
    <t>so now I know whats going on next school year  it could be better</t>
  </si>
  <si>
    <t>oduamy</t>
  </si>
  <si>
    <t>I hate that Monday is only an hour away  The weekends always go by so fast!!</t>
  </si>
  <si>
    <t xml:space="preserve">going to bed with this sunburn, sore legs and broken shoes. </t>
  </si>
  <si>
    <t xml:space="preserve">i want kendra to get back together with hefffy </t>
  </si>
  <si>
    <t>eric_lemus</t>
  </si>
  <si>
    <t xml:space="preserve">@Miss_ShaRee The Orlando Magic had no chance coming into this series </t>
  </si>
  <si>
    <t xml:space="preserve">@TaraNicolee with you on that one.  </t>
  </si>
  <si>
    <t>KarlaVenezuela</t>
  </si>
  <si>
    <t>I'm so sad!  and depress!</t>
  </si>
  <si>
    <t>HannahLue</t>
  </si>
  <si>
    <t xml:space="preserve">Geeked that @adammshankman replied me! Love him. He makes me miss dance.. </t>
  </si>
  <si>
    <t>shoppingdiva</t>
  </si>
  <si>
    <t xml:space="preserve">Anyone know of an easy program to re-size photo? I have one in mind but can't think of the name </t>
  </si>
  <si>
    <t>lisajaymez</t>
  </si>
  <si>
    <t xml:space="preserve">couldnt find any arguyles at h&amp;amp;m in brea </t>
  </si>
  <si>
    <t xml:space="preserve">@marybethtyson Saddest. Movie. Ever.   I was still sad the next morning.  </t>
  </si>
  <si>
    <t>ariescharms</t>
  </si>
  <si>
    <t xml:space="preserve">@Valor95 can u access or login to the ALF forum? I can't login and fixed the forum. someone hacked my account! :O </t>
  </si>
  <si>
    <t>Papa John's Pizza closed in my area.  Now they have Pizza Hut &amp;amp; Cici's Pizza. It's all good though. ;)</t>
  </si>
  <si>
    <t>@MightBeMarissa nop  he's ignoring me. PMSING DOES NAUT HELP TEH SITUATION I AM RAGING SO HARD INSIDE</t>
  </si>
  <si>
    <t>imustloveyou</t>
  </si>
  <si>
    <t xml:space="preserve">Gahhh. It`s raining... AGAIN </t>
  </si>
  <si>
    <t>crazysob926</t>
  </si>
  <si>
    <t>fuuuh. body parts hurt  forehead hands. loooonnngggg assss nighhhttt. im back in my rollllinnnnggg mooodds (;</t>
  </si>
  <si>
    <t xml:space="preserve">@puffmclover Yeah- only at the Hofherr's. Some dude was also trying to breakdance in the living room and they put pants on Buddy. </t>
  </si>
  <si>
    <t xml:space="preserve">@FayeFoucault Some fairly important documents.  I had a &amp;quot;throw away&amp;quot; pile and a &amp;quot;keep&amp;quot; pile.  I threw away the wrong one </t>
  </si>
  <si>
    <t>LoBoehm</t>
  </si>
  <si>
    <t>I love my jillybilly and @jennifer_barker. If they moved out to LA with me I would be so happy!!! But they wont  HAHA!</t>
  </si>
  <si>
    <t>suburbanmuse</t>
  </si>
  <si>
    <t>@Relly86  Guys are all d-bags.</t>
  </si>
  <si>
    <t xml:space="preserve">I dont feel well. </t>
  </si>
  <si>
    <t xml:space="preserve">@TravelingPants  what's wrong? </t>
  </si>
  <si>
    <t>breestephens</t>
  </si>
  <si>
    <t xml:space="preserve">@janetteBAM24 thats why you should live w/ me..!  haha, but wait, u'd still have to share a room. :/ darn. </t>
  </si>
  <si>
    <t>marym9602</t>
  </si>
  <si>
    <t xml:space="preserve">missing my family in Austin </t>
  </si>
  <si>
    <t xml:space="preserve">i count the days untill our friendship is normal again. </t>
  </si>
  <si>
    <t>i think someone that was a friend and apart of my life has gone today, he threatened Suicide earlier.  most of all i hope he's okay.</t>
  </si>
  <si>
    <t xml:space="preserve">Uriah faber is at arco and im missing it </t>
  </si>
  <si>
    <t>Jen50099</t>
  </si>
  <si>
    <t xml:space="preserve">ugh! i should have saved my work!!! i hate when computers break...oh well guess i have to start over...again </t>
  </si>
  <si>
    <t>gvh0203</t>
  </si>
  <si>
    <t xml:space="preserve">Not a good day for the guys in blue </t>
  </si>
  <si>
    <t xml:space="preserve">Took an hour nap and now I'm up??? Ugh! I'll never get back to sleep </t>
  </si>
  <si>
    <t>@mommab63  i'm sorry. I love you!</t>
  </si>
  <si>
    <t xml:space="preserve">can't beleive how cold and rainy it is </t>
  </si>
  <si>
    <t>hkygrl12</t>
  </si>
  <si>
    <t>@dstarpro sorry i didn't make it last night.couldn't find it in me to go back to the city last night  ...esp cuz i had to go back in today</t>
  </si>
  <si>
    <t>W00t_its_autumn</t>
  </si>
  <si>
    <t>I think it's time for bed now, feelin a little sick  tweetuweet</t>
  </si>
  <si>
    <t>kaseyschiquita</t>
  </si>
  <si>
    <t xml:space="preserve">&amp;lt;--- Watching Army Wives. Okay, now I don't want them to hurt Frank, I think that's what they are gonna do. </t>
  </si>
  <si>
    <t xml:space="preserve">@JustinMGaston no, please don't go </t>
  </si>
  <si>
    <t>@officialnjonas http://twitpic.com/6uohm - seems like afun day wish to b miley  easy i know that u r just vfriends , of course nick i ...</t>
  </si>
  <si>
    <t>Cousin went in to labor this morning around 10... Still in there  good thoughts please. Ugh 13 hrs now - ick!</t>
  </si>
  <si>
    <t xml:space="preserve">@iLoveLyci lol i said the CAVS deserve to be in the finals.. but thanks for banging on me anyways </t>
  </si>
  <si>
    <t>Leahjanell</t>
  </si>
  <si>
    <t xml:space="preserve">@RockStarTCook Da trip was about him, till I caught that Chain Reaction &amp;amp; started Relaxing. I tripped, we dipped, I slipped, He flipped </t>
  </si>
  <si>
    <t>@EstelleDarlings Me !  I get ADD when it comes to BasketBall   Just can't focus 2 much going on LOL</t>
  </si>
  <si>
    <t>zoelouisa</t>
  </si>
  <si>
    <t xml:space="preserve">wants someone to take her to paris </t>
  </si>
  <si>
    <t xml:space="preserve">why is the baby awake again? i thought we were headed to bed...she obviously has other plans for me! </t>
  </si>
  <si>
    <t>nika0629</t>
  </si>
  <si>
    <t>is not in the mood to have classes tomorrow!  Hopes that by the end of the day there will be a miracle! (go... http://plurk.com/p/z78p8</t>
  </si>
  <si>
    <t xml:space="preserve">I HATE staying in this damn house alone........ </t>
  </si>
  <si>
    <t>@Lisa_Veronica what about me?/ ohh thats right your not coming here  Ottawa Canada loves you guys though</t>
  </si>
  <si>
    <t>lloydsoldout</t>
  </si>
  <si>
    <t>hours into Plants VS Zombies.  second rooftop level.  first time i let zombies eat my brains.    they got in the chimney.</t>
  </si>
  <si>
    <t>CherryTeaGirl</t>
  </si>
  <si>
    <t xml:space="preserve">is having a hard time trying to cram everything in before finals on Tuesday </t>
  </si>
  <si>
    <t xml:space="preserve">This is the shittiest bball watching experience I've ever had.   I really need my cable back. </t>
  </si>
  <si>
    <t xml:space="preserve">Someone just tweeted and there was no #KEVINJONAS . Another peice of my heart just broke </t>
  </si>
  <si>
    <t>MSgal4Otto</t>
  </si>
  <si>
    <t>@sd_ottomaniac oh I'm so sad for her    what a bummer that is! I've been there too and it does so suck!</t>
  </si>
  <si>
    <t xml:space="preserve">@warrenellis sad at that political outcome. apathy must b at an all time high back in the motherland (or is that fatherland now?) </t>
  </si>
  <si>
    <t>rgordon51304</t>
  </si>
  <si>
    <t xml:space="preserve">I miss my granny soooo much. </t>
  </si>
  <si>
    <t>AlabamaBT</t>
  </si>
  <si>
    <t xml:space="preserve">Going to sleep. I hate sleeping in the living room </t>
  </si>
  <si>
    <t xml:space="preserve">WHERE IS MORRRISSS? </t>
  </si>
  <si>
    <t>Eusherica</t>
  </si>
  <si>
    <t>has a ear ache &amp;amp; sore throat...   ...goodnight</t>
  </si>
  <si>
    <t xml:space="preserve">hating living so far from my bf </t>
  </si>
  <si>
    <t>@onlylies @TaraNicolee   9to5 goes home with nothing.  *depression*</t>
  </si>
  <si>
    <t>@1yaya mama...everyone forgot about Joaquin on Saturday    Saddddd</t>
  </si>
  <si>
    <t xml:space="preserve">always knowing what to say and what to ask. i probably owe my sanity to you. why do you have to be timezones away </t>
  </si>
  <si>
    <t>AshleyParker</t>
  </si>
  <si>
    <t xml:space="preserve">@mollygaller We pay for cable including HBO and On Demand and we get oh I would say about 8 channels </t>
  </si>
  <si>
    <t xml:space="preserve">@grandin LOL! I was wondering if there was a setting or something for that - I guess not </t>
  </si>
  <si>
    <t xml:space="preserve">Is completely overwhelmed. Whatever. </t>
  </si>
  <si>
    <t xml:space="preserve">@Caitcaitylin They suck. The Padres will fall to dead last and have the worst record in the Majors ... wait and see . ... Pitiful </t>
  </si>
  <si>
    <t>doctoraicha</t>
  </si>
  <si>
    <t xml:space="preserve">Back on the job tomorrow. Teaching summer school. </t>
  </si>
  <si>
    <t>PRINCE_EMJAY</t>
  </si>
  <si>
    <t xml:space="preserve">Gettin a haircut cause my hair is messed up </t>
  </si>
  <si>
    <t xml:space="preserve">@IAmNoeAngel i know! I was thinking about her a few days ago! Where the hell all the RODs go!!! The fam is disappearing on us </t>
  </si>
  <si>
    <t>@HannahRobertson Owwwww... Come back soon Hannah!  Melbourne will miss you!</t>
  </si>
  <si>
    <t>KeandraSandifer</t>
  </si>
  <si>
    <t xml:space="preserve">I went to rite aid on 23rd , didn't have my flavor </t>
  </si>
  <si>
    <t xml:space="preserve">i'm invisble for yo you are a superstar and me are simple person and you love other peroson </t>
  </si>
  <si>
    <t>upppss....woke up to late  missed breakfast =&amp;gt; the day is not starting good. Let's see what else will happen. #manila</t>
  </si>
  <si>
    <t>BroadwayCat</t>
  </si>
  <si>
    <t xml:space="preserve">Billy Elliot fails. Should have gone to Constantine. Sorry @rockofages. </t>
  </si>
  <si>
    <t>Hannaloves27</t>
  </si>
  <si>
    <t xml:space="preserve">@TheRaizinShow we don't either. unless you want to count the Grizzlies. </t>
  </si>
  <si>
    <t xml:space="preserve">crap! I feel like I&amp;quot;m getting sick again and this second hand smoke isn't helping </t>
  </si>
  <si>
    <t>owenmck</t>
  </si>
  <si>
    <t xml:space="preserve">pack on the GCC bandwagon </t>
  </si>
  <si>
    <t>Sean_Oliver</t>
  </si>
  <si>
    <t xml:space="preserve">@capitaln Actually, oops. I did NOT realize you were in my ring. </t>
  </si>
  <si>
    <t xml:space="preserve">@MichaelaRivers You went to WOW and didn't invite me?  </t>
  </si>
  <si>
    <t>@Lyricist_Juice   I'm sorry 'bout u'r brother he'll always B w/ U in u'r heart..  I'm glad u'r okay ;) Powww! - sorry it just came out lol</t>
  </si>
  <si>
    <t>missbridgette</t>
  </si>
  <si>
    <t>Tonight was kick ass, tomorrow will be kick ass (after I get through work  haha) thank god it's summer!</t>
  </si>
  <si>
    <t>resonatesbliss</t>
  </si>
  <si>
    <t xml:space="preserve">um. um. um. &amp;quot;America&amp;quot; should have been performed instead. Oh, West Side Story. </t>
  </si>
  <si>
    <t>autumnelizabeth</t>
  </si>
  <si>
    <t xml:space="preserve">Downloading stuff on iTunes, watching True Blood... the usual! This weekend went by way too fast. </t>
  </si>
  <si>
    <t xml:space="preserve">@krdumond I don't have the time to make my own.  </t>
  </si>
  <si>
    <t>Y do restaurant salads taste better than mi homemade salads  no fair</t>
  </si>
  <si>
    <t>DAMN Constantine lost!!!!!That makes me REALLY sad  Constantine deserved it much more than these kids!!!!They better win the big one!!!!!</t>
  </si>
  <si>
    <t>jinkies6</t>
  </si>
  <si>
    <t xml:space="preserve">@selenagomez OMG! what did u do 2 ur hair!  I rhink I'm going 2 cry </t>
  </si>
  <si>
    <t>schmidty2010</t>
  </si>
  <si>
    <t xml:space="preserve">Ulimate frisbee was fun and grad party was too but then on the way home, my day was ruined and my whole day was flipped over </t>
  </si>
  <si>
    <t>AmericanBeautii</t>
  </si>
  <si>
    <t>I have small ear canals  ....headphones won't stay in my ears.....</t>
  </si>
  <si>
    <t xml:space="preserve">Holy Shit i just ran over a rabbit </t>
  </si>
  <si>
    <t>Nishakakes85</t>
  </si>
  <si>
    <t xml:space="preserve">@mslol4 Hey Brandy! I'm at work </t>
  </si>
  <si>
    <t>dixie521</t>
  </si>
  <si>
    <t xml:space="preserve">Ran ourselves right out of this tournament </t>
  </si>
  <si>
    <t xml:space="preserve">@sevgli You're welcome &amp;amp; lol! Coffee when you need to stay up is a good thing. I just can't now cause I have to go to bed REALLY early. </t>
  </si>
  <si>
    <t xml:space="preserve">just got depressed because i am not going to the jb world tour </t>
  </si>
  <si>
    <t>@DesignerTissues  that is very sad news! I'm very sorry to hear you are not okay!</t>
  </si>
  <si>
    <t xml:space="preserve">my fingers burn from peeling crawfish!! </t>
  </si>
  <si>
    <t xml:space="preserve">tight.. i was so close to going to summe rjam.. but na i wasnt into it like that.. but omg.. son Drake ? Jay-Z ? Day26 ? Sonnnnnn *tear* </t>
  </si>
  <si>
    <t>beat_goes_on</t>
  </si>
  <si>
    <t xml:space="preserve">my allergies have been killing me all day </t>
  </si>
  <si>
    <t xml:space="preserve">volunteering for the animal shelter sadly only 2 puppies got  adopted  </t>
  </si>
  <si>
    <t>Shelliebabeey</t>
  </si>
  <si>
    <t xml:space="preserve">altone put me on timeout </t>
  </si>
  <si>
    <t xml:space="preserve">@thechadj I am lost. Please help me find a good home. </t>
  </si>
  <si>
    <t xml:space="preserve">need to study for business and do religion assignment </t>
  </si>
  <si>
    <t xml:space="preserve">@DragonFan96 no mt. dew slushies for us this week </t>
  </si>
  <si>
    <t>sassyCECE25</t>
  </si>
  <si>
    <t xml:space="preserve">Has a fat ASS headache </t>
  </si>
  <si>
    <t>MichaelJsworld</t>
  </si>
  <si>
    <t xml:space="preserve">@misskarissa jaded and heartbroken now..don't say anything, i'll gwt over it. </t>
  </si>
  <si>
    <t xml:space="preserve">3 tiny unarticulate Billy's  </t>
  </si>
  <si>
    <t>iamego</t>
  </si>
  <si>
    <t xml:space="preserve">i've been trying to attach files to an gmail message and it won't send. why won't it work </t>
  </si>
  <si>
    <t xml:space="preserve">@Jennluvs2sing Haha I definetly will!  i'm hoping really bad that i'll be able to get on the internet while i'm over there!  </t>
  </si>
  <si>
    <t>Skippy007</t>
  </si>
  <si>
    <t xml:space="preserve">getting ready to wrap things up for tonight - caught up enough on email - but that is about it </t>
  </si>
  <si>
    <t xml:space="preserve">@James_Buchanan I'm moving and my time is already tight.  I just don't have the time to mail them to people even if they pay for them.  </t>
  </si>
  <si>
    <t>@Poshpinkla i'm sorry i'm at the dance studio. no tv  lol</t>
  </si>
  <si>
    <t xml:space="preserve">@Luu_gon my friend I'll miss u so much </t>
  </si>
  <si>
    <t>Kobe/Pau should've fouled harder  #GoLakers #Lakers</t>
  </si>
  <si>
    <t xml:space="preserve">i hate this feeling. please make it go away... </t>
  </si>
  <si>
    <t>I hate having car problems!  so sad</t>
  </si>
  <si>
    <t>rimamak</t>
  </si>
  <si>
    <t>@shabina921 also sorry to say that i know of a an H1N1 death in the US.  inna lilahi wa inna ilahi rajioon</t>
  </si>
  <si>
    <t>Y2Krystal</t>
  </si>
  <si>
    <t>@RobOcL I was out with everyone on Friday night and YOU WEREN'T!! WTF mate?    Miss you! :-*</t>
  </si>
  <si>
    <t xml:space="preserve">You take so long to write back!!!  What on earth are you doing?   </t>
  </si>
  <si>
    <t>Ashley_Wu</t>
  </si>
  <si>
    <t xml:space="preserve">wish the weekend wasnt over yet </t>
  </si>
  <si>
    <t>robmarcon</t>
  </si>
  <si>
    <t xml:space="preserve">WWE Extreme Rules PPV Thumbs Down </t>
  </si>
  <si>
    <t>gasol makes it 90-89!  but howard gets fouled underneath and one   91-90</t>
  </si>
  <si>
    <t>feetforlove</t>
  </si>
  <si>
    <t xml:space="preserve">Nice block on Bryant towarda the end of the 4th, and can't really blame a rookie too much for missing a game winning shot. Can't watch OT </t>
  </si>
  <si>
    <t>SpeedFunkShway</t>
  </si>
  <si>
    <t>Just saw hangover and now I wanna get married  LOL watching this sick game @DJ_AM daft punk really? LOL</t>
  </si>
  <si>
    <t>curtislane</t>
  </si>
  <si>
    <t xml:space="preserve">my mac is on the fritz and won't stay on! my phone is spazzing! the facebook for iPhone app won't let me comment stuff. NOTHING WORKS!! </t>
  </si>
  <si>
    <t xml:space="preserve">AND i have a big pimple on my cheeeeek!!!  </t>
  </si>
  <si>
    <t>@hangontomato I had the same thing happen tonight.    Feel better!</t>
  </si>
  <si>
    <t>lupocattivo</t>
  </si>
  <si>
    <t xml:space="preserve">Can never find cute bathing suits that fit my 34 DDs </t>
  </si>
  <si>
    <t>JoJoThaRockstar</t>
  </si>
  <si>
    <t>uugghh... laying down listening to music alot of different thoughts kinda sad but wateva ill get over things eventually  days lukin iffy</t>
  </si>
  <si>
    <t>bedd. i think i wont be myself tomorrow..  justanothergirlinyourclass. :\ i always fack my life up.. dangg.</t>
  </si>
  <si>
    <t>Miss_cB</t>
  </si>
  <si>
    <t xml:space="preserve">@shawnsafaridon Hey Honey! :-O You're Not Following Me! </t>
  </si>
  <si>
    <t>CandaceRae</t>
  </si>
  <si>
    <t xml:space="preserve">eeeek no beer in the fridge. </t>
  </si>
  <si>
    <t>Dani_H</t>
  </si>
  <si>
    <t xml:space="preserve">WTF? 3 guys just won a single award? I wish I knew what was going on. Boo. No award for our guy. </t>
  </si>
  <si>
    <t>ThePeerless1</t>
  </si>
  <si>
    <t>@LilMsNiicoolee Yessss I Kno  And I'm On The Phone Wit Moms And We Both Kno Parentd Can TAALLLK n Ask A Lot Of Questions!!</t>
  </si>
  <si>
    <t xml:space="preserve">@ONENONLYLO i was close </t>
  </si>
  <si>
    <t xml:space="preserve">@jwlacy nope, just about 63, then there are prestige levels to get...10 of them </t>
  </si>
  <si>
    <t xml:space="preserve">@RachelOaktree can too. </t>
  </si>
  <si>
    <t xml:space="preserve">It started with blue skies. The day has been very deceiving. It is cold and windy now </t>
  </si>
  <si>
    <t>amboo89</t>
  </si>
  <si>
    <t xml:space="preserve">Fell asleep while studying, so since I just woke up I better get back to it! </t>
  </si>
  <si>
    <t xml:space="preserve">@effin_shazz we're so goin to do sumthin this week or wen i get bak from girl state... i miss u </t>
  </si>
  <si>
    <t>woahdwight</t>
  </si>
  <si>
    <t xml:space="preserve">school tommorow.yuck </t>
  </si>
  <si>
    <t>rubicela</t>
  </si>
  <si>
    <t xml:space="preserve">i wanted to go to the movies. </t>
  </si>
  <si>
    <t>silentlife</t>
  </si>
  <si>
    <t xml:space="preserve">Grrrr upset i couldnt find the spinnerette album. I have to order it online. </t>
  </si>
  <si>
    <t>jessicaskaff</t>
  </si>
  <si>
    <t xml:space="preserve">My knee hurts and this stupid band aid dosent match my dress! </t>
  </si>
  <si>
    <t>MikaylaBc</t>
  </si>
  <si>
    <t xml:space="preserve">gonna lisen to music for a while and then iÂ´ll sleep... till tomorrow at the 8 am. </t>
  </si>
  <si>
    <t>JaseFox</t>
  </si>
  <si>
    <t xml:space="preserve"> reinstalling WoW, I was so weak...</t>
  </si>
  <si>
    <t xml:space="preserve">@SashaCTLC That's such a shame, she'll probably go through life learning things the hard way </t>
  </si>
  <si>
    <t>partytrained</t>
  </si>
  <si>
    <t xml:space="preserve">I wish i cld jus poof myself hme. I hate drivin late     </t>
  </si>
  <si>
    <t xml:space="preserve">@MAISIEFL hope you feel better, i am almost over a terrible cold/fever/flu </t>
  </si>
  <si>
    <t>patricmichael</t>
  </si>
  <si>
    <t xml:space="preserve">@skennedybooks Why, why do so many of your tweets fly in under the wire?? No chirp, no beep, no nothing...  </t>
  </si>
  <si>
    <t>graphxgurl</t>
  </si>
  <si>
    <t xml:space="preserve">@robdyrdek When are you coming to lovely Altoona? Big Black was here two weeks ago eating at Cracker Barrel and I missed him. </t>
  </si>
  <si>
    <t>brandidb</t>
  </si>
  <si>
    <t xml:space="preserve">Heading back tomorrow. I'm really going to miss Thomas!! </t>
  </si>
  <si>
    <t xml:space="preserve">And to think i knew it was diana from the start, doesn't change the fact i lost tho </t>
  </si>
  <si>
    <t>My Seesmic just ate all my memory.  #WTF</t>
  </si>
  <si>
    <t>@tobigurl19 pretty sure I feel like shit now  thanks a lot for wrecking whatever sort of dreams I had in mind</t>
  </si>
  <si>
    <t>puffmclover</t>
  </si>
  <si>
    <t>@jennihof pants on Buddy?   Poor Buddy! Breakdancing in the living room? This could be fun! Next time we will make a beer slip and slide!</t>
  </si>
  <si>
    <t>gregofla</t>
  </si>
  <si>
    <t xml:space="preserve">@karasaurusrex Hoping he'll come through </t>
  </si>
  <si>
    <t xml:space="preserve">@sarabeth035 Doing ok, thanks! I'm sorry you didn't get to see Noopy. </t>
  </si>
  <si>
    <t xml:space="preserve">@teffysnedgehead They're jealous of his HIP DENTS. </t>
  </si>
  <si>
    <t>@roynarra05 aw that's sad.  Hot ba? haha!</t>
  </si>
  <si>
    <t xml:space="preserve">@jimjonescapo I WISH I WAS DERE </t>
  </si>
  <si>
    <t>@prolificd it is but it's still dusty and after the infection, I've got to stay away from dust  can't wait to hit re park again!</t>
  </si>
  <si>
    <t xml:space="preserve">Okay time for bed good night tweets and @jonathanrknight  i am sure you will be on in the early morning but I gotta work </t>
  </si>
  <si>
    <t xml:space="preserve">Pretty boring weekend I must say.. wish I had my phone </t>
  </si>
  <si>
    <t>lc1022</t>
  </si>
  <si>
    <t xml:space="preserve">Goodnight. Up early... Work 8-7 </t>
  </si>
  <si>
    <t>mrs007</t>
  </si>
  <si>
    <t xml:space="preserve">@MutheringHeight @menacingpickle yeah it was scary!  I hate spiders...esp poisonous ones. It escaped unfortunately </t>
  </si>
  <si>
    <t>brianblocker</t>
  </si>
  <si>
    <t>I got to see one of my best buddies for about 15 minutes and I just realized he's gone and I won't see him for a while  dangit</t>
  </si>
  <si>
    <t>jlynnsnell</t>
  </si>
  <si>
    <t xml:space="preserve">@timscythe:ooooh nnnnooooo sears stuff is supposed to be reliable </t>
  </si>
  <si>
    <t xml:space="preserve">@patelkav i was planning on watching UP 3D in the theaters back in cali for $6!!!!! didn't have time..u know how it is... </t>
  </si>
  <si>
    <t>apv567</t>
  </si>
  <si>
    <t xml:space="preserve">Its 10.50 am on Monday and I'm already wishing for the weekend ! Sometimes, too many things to do puts me off.Sigh </t>
  </si>
  <si>
    <t>TinAK47</t>
  </si>
  <si>
    <t>Have purring cat on my lap but need to go shopping  #crazycatlady</t>
  </si>
  <si>
    <t>JacintaFrilay</t>
  </si>
  <si>
    <t xml:space="preserve">is getting increasingly nervous about flying </t>
  </si>
  <si>
    <t xml:space="preserve">@lauralovebug23 she's really talented. i really wanted to see in the heights. but i missed it </t>
  </si>
  <si>
    <t>MindsEdge</t>
  </si>
  <si>
    <t xml:space="preserve">@Vangelus Vang has the best of friends, though Prime and Megs never get along </t>
  </si>
  <si>
    <t xml:space="preserve">Being sick sucks for everyone </t>
  </si>
  <si>
    <t>I kno I'm probably annoying all my tweets but geeshh guys seriously I DONT FEEL GOOD  its a sick feeling I've never had</t>
  </si>
  <si>
    <t xml:space="preserve">no idea wtf to do for geography project either </t>
  </si>
  <si>
    <t>Kayliejean</t>
  </si>
  <si>
    <t>meh  my itouch wont even work.....its locked....and wont let me do anything</t>
  </si>
  <si>
    <t>PrimeTimeDish</t>
  </si>
  <si>
    <t>I don't like this idea that claudia joy's husband is going to Brussels without her  I like him leading the base</t>
  </si>
  <si>
    <t>jitterted</t>
  </si>
  <si>
    <t xml:space="preserve">Even better...why limit the chars I can use? You're going to encrypt it before storing in the database, right? Oh, you're not? </t>
  </si>
  <si>
    <t>@andreeyuhspooky  finals suck. ahaa omgg i really wish summer was here.</t>
  </si>
  <si>
    <t>@dizimatt74 yes wisepilot is only a trial  full version will cost quite a few $ subscription</t>
  </si>
  <si>
    <t>ClaudiaChaos</t>
  </si>
  <si>
    <t xml:space="preserve">I'm falling asleep. I can barely keep my eyes open. Problem is, I have a lot to finish before tomorrow. </t>
  </si>
  <si>
    <t xml:space="preserve">watching the Tony Awards, not ready to hit a hectic week tomorrow </t>
  </si>
  <si>
    <t>danielle_woods</t>
  </si>
  <si>
    <t xml:space="preserve">@Nick_Lowe1 nick! this is making me soo mad:/  why are there weird people following me </t>
  </si>
  <si>
    <t>@MoniqueDixon09 I know i miss him too.  I haven't seen him seen school got out</t>
  </si>
  <si>
    <t>great weekend!! So sad it's over  goodnight tweet world &amp;lt;3</t>
  </si>
  <si>
    <t>ripple1967</t>
  </si>
  <si>
    <t xml:space="preserve">oh no! I got the &amp;quot;is your e-mail valid message&amp;quot;- it is. any one know if Road Runner is blocking ? I may be bounced soon </t>
  </si>
  <si>
    <t>NicheMarketer</t>
  </si>
  <si>
    <t xml:space="preserve">Wordpress and PHPBAY Pro working together is a powerful online money making machine http://bit.ly/uSWWk pls disregard other link. My Bad </t>
  </si>
  <si>
    <t>cryos2k9</t>
  </si>
  <si>
    <t>backpains have come to haunt me again, sooo fed up  just want to sleep. *sigh*</t>
  </si>
  <si>
    <t>kim_depuy</t>
  </si>
  <si>
    <t>In addition to being the longest movie ever, it might be the saddest. I cried.  Done tweeting for the night, went a bit crazy today.Sorry!</t>
  </si>
  <si>
    <t>They have to squeeze in all this stuff right at the end  Maybe they'll let it run over a bit? #Tonys</t>
  </si>
  <si>
    <t>alliego</t>
  </si>
  <si>
    <t>@NewYorkCityPR I wish I knew  i miss NY so badly!!!!</t>
  </si>
  <si>
    <t>sarahpetro</t>
  </si>
  <si>
    <t>@sylviebug  don't let it getchyoo down... and especially don't cut of your beautiful ear!</t>
  </si>
  <si>
    <t>@zamare I would. Got a bday party to go to  I'll text you info...Please hold...</t>
  </si>
  <si>
    <t>ttoommeekk</t>
  </si>
  <si>
    <t xml:space="preserve">Amazing! My iPhone was fixed in Softbank store by hard-reboot but dead/black screen situation was scary!! Phone rang and no way to answer </t>
  </si>
  <si>
    <t>@AlexPNguyen Aw really?  Is there a better place?</t>
  </si>
  <si>
    <t>CrystalMOwens</t>
  </si>
  <si>
    <t>This is the 5th time I've had hicups today ... Oooh please make them go away  I just want to go to sleep ...</t>
  </si>
  <si>
    <t>Games aren't the same without Lebron  I miss him man...</t>
  </si>
  <si>
    <t>@carltonf Yo, I'm not working at Wilson's anymore. I quit on Friday....long story. So I won't see ya there anymore.  CPU Nerds! #CentralMo</t>
  </si>
  <si>
    <t>my ipod died so i cant finish my movie  umm so i guess bed. NIGHT</t>
  </si>
  <si>
    <t xml:space="preserve">@lnguyton79....heartburn!!! It was awful...I finally went to sleep last night by propping myself up on pillows! </t>
  </si>
  <si>
    <t xml:space="preserve">I am very, very, very, very, veeery cooold! </t>
  </si>
  <si>
    <t xml:space="preserve">@amazingphoebe never fat and ugly day for you </t>
  </si>
  <si>
    <t xml:space="preserve">OMG. Brett Favre is just embarrassing me now </t>
  </si>
  <si>
    <t>cupcake2643</t>
  </si>
  <si>
    <t xml:space="preserve">@janeofvolturi nuthing just waitinh for my friend heidi to show and i am getting really worried </t>
  </si>
  <si>
    <t>me and him broke up  wuhzzup yall need sum cheerinq up</t>
  </si>
  <si>
    <t xml:space="preserve">http://twitpic.com/6vrq5 - My dad's dog is still in the cone of shame </t>
  </si>
  <si>
    <t>says bakit ang mahal naman magpagupit?  http://plurk.com/p/z79u1</t>
  </si>
  <si>
    <t>@joshsmith3 yeah  I thought you knew that...could sworn you were talking about it at some point.</t>
  </si>
  <si>
    <t xml:space="preserve">i NEED a trim, my bangs are so grown out they dont do theyre thang no mo </t>
  </si>
  <si>
    <t xml:space="preserve">Stupid fucking cough. I better not be getting bronchitis again  </t>
  </si>
  <si>
    <t>angelofj</t>
  </si>
  <si>
    <t>people in  america are lucky to have 3 months of summer while here in the Philippines we just have 2  comfort please!</t>
  </si>
  <si>
    <t xml:space="preserve">@akosnitzky I went to the link on my phone but its not lettin me download it </t>
  </si>
  <si>
    <t xml:space="preserve">Going to bed now guyzzz, I have thee biggest headache like ever! </t>
  </si>
  <si>
    <t>angiecltan</t>
  </si>
  <si>
    <t xml:space="preserve">Damn... HTC Magic is finally here... My little Tytn II is a dinosaur fossil compared to this new babe... </t>
  </si>
  <si>
    <t>thatchickleeann</t>
  </si>
  <si>
    <t>Sad to see the weekend is over  http://myloc.me/2Zp5</t>
  </si>
  <si>
    <t>Sensitive stomach kicks in again  bleah ... gonna try sleepin off nausea and wretching</t>
  </si>
  <si>
    <t xml:space="preserve">@WordofMouthAtl Probably next year. I don't think I'll be able to this year, it's been a REAL expensive month with the new condo... </t>
  </si>
  <si>
    <t xml:space="preserve">I'm out of dishes and silverware. they're all dirty. You know what that means...time to wash up. Lazy lazy me </t>
  </si>
  <si>
    <t>makomed</t>
  </si>
  <si>
    <t>I finished my weekend nursing shift, and I was hoping to study for ACS but fell asleep. I'm toast!  http://bit.ly/9cXxm</t>
  </si>
  <si>
    <t>MariaEdwardo</t>
  </si>
  <si>
    <t xml:space="preserve">still doing exam packet. lame. blah kinda couple of weeks </t>
  </si>
  <si>
    <t xml:space="preserve">Just finished Watching Brooke Knows Best...a little teary eyed watching @BrookeHogan struggle with the parents divorce </t>
  </si>
  <si>
    <t>zebr0</t>
  </si>
  <si>
    <t xml:space="preserve">omg, some people never learn :/ ME!! haha :| blackmoocow ur gonna kill me </t>
  </si>
  <si>
    <t xml:space="preserve">@jr_smith1 r u on ur phone tryin to tweet? u can't read DM messages from ur cell unless its a black berry or an iphone </t>
  </si>
  <si>
    <t>Thyya</t>
  </si>
  <si>
    <t xml:space="preserve">Will b driving hubby to work in less than 6 hours! </t>
  </si>
  <si>
    <t xml:space="preserve">shen splints </t>
  </si>
  <si>
    <t>Stina_Ross</t>
  </si>
  <si>
    <t xml:space="preserve">i wish jordan would call or txt i miss him </t>
  </si>
  <si>
    <t>yg94</t>
  </si>
  <si>
    <t xml:space="preserve">JUST WATCHED THE NEW HANNAH MONTANNA WHEN SHE''Z IN VEGAS &amp;amp; THAT GOT ME MAD!JUST ANOTHER REMINDER OF WHERE I USED TO LIVE AND MISS </t>
  </si>
  <si>
    <t>_erinbrown</t>
  </si>
  <si>
    <t>@stevehammer        I'll think happy thoughts.</t>
  </si>
  <si>
    <t>AHHHHHH! I JUST SAW THE NEW TRAILER FOR L4D 2!! OMG I'M SO FUCKING EXCITED ABOUT THIS. FUCK. WHY MUST IT AE NOV17?  - http://tweet.sg</t>
  </si>
  <si>
    <t>amymami</t>
  </si>
  <si>
    <t xml:space="preserve">@livingwilde @sarahlena  Oh, no! I couldn't do it that week </t>
  </si>
  <si>
    <t xml:space="preserve">@camilleisleta I have PERSEF3  if it's an early dismissal sure. if not. well I'll get back to you. </t>
  </si>
  <si>
    <t>SonjaRhee</t>
  </si>
  <si>
    <t xml:space="preserve">is craving pinkberry. too bad I live in kentucky </t>
  </si>
  <si>
    <t>@LstInTheSeeThru  i know its depressing! it was still a fun trip. my friend just broke up w/ her bf so she wanted 2 get away for the night</t>
  </si>
  <si>
    <t>ambc6</t>
  </si>
  <si>
    <t xml:space="preserve">can I say I think I watched too much tv today? also, why does tomorrow have to be Monday, again? </t>
  </si>
  <si>
    <t>_chun_</t>
  </si>
  <si>
    <t>re: St. Louis trip, June 12-14. Not gonna work  Turns out I have class all day on June 13. I'm working on an alternative plan. Miss you!</t>
  </si>
  <si>
    <t xml:space="preserve">my finger hurts, my back hurts, my head hurts...i am a mess </t>
  </si>
  <si>
    <t>@CanadasMichelle aw  well I guess you can always un-follow and block.</t>
  </si>
  <si>
    <t xml:space="preserve">My puppy is sick tonight </t>
  </si>
  <si>
    <t xml:space="preserve">@EstelleDarlings Well, I can't watch the game. Too much video editing to get involved in that. $ will be gone when I'm done w/ it too. </t>
  </si>
  <si>
    <t>pollyanne21</t>
  </si>
  <si>
    <t xml:space="preserve">i miss my boyfriendddd damn </t>
  </si>
  <si>
    <t>@squishymatter sorry to hear that  What about everyone else?</t>
  </si>
  <si>
    <t>@BiddyMcBidson I saw a story on that guy during a game this year. He said the pressure for the tix was huge. Boohoo  #GoLakers</t>
  </si>
  <si>
    <t>blondielv</t>
  </si>
  <si>
    <t xml:space="preserve">Twitter ate my tweet!  I SAID...I washed the lucky out of my lucky socks.  </t>
  </si>
  <si>
    <t>LilyLillian</t>
  </si>
  <si>
    <t xml:space="preserve">I hate you, twitter. WHAT AM I DOING WRONG JUST UPLOAD THIS SHIT ALREADY ffff Fine, I'll sleep. </t>
  </si>
  <si>
    <t>iamamish</t>
  </si>
  <si>
    <t xml:space="preserve">@codeshaman: what is this Personal Effects, Dark Art thing you're talking about? Google just provides links to your blog/twitter acct. </t>
  </si>
  <si>
    <t>DVR was sched 2 recrd Tony's bt didn't 4 some reason.  Does NE1 know if @sashaallenmusic and the cast won? @youngq</t>
  </si>
  <si>
    <t xml:space="preserve">Entering a win a trip to see JB in LA comp like a million times. So won't win though </t>
  </si>
  <si>
    <t xml:space="preserve">I miss going to church. </t>
  </si>
  <si>
    <t>missdaiana</t>
  </si>
  <si>
    <t xml:space="preserve">neeeeds sleeeep, but would loveeee to have someone to cuddle withhhh. </t>
  </si>
  <si>
    <t>jammiea</t>
  </si>
  <si>
    <t xml:space="preserve">@madam_mina do you know if there's anywhere i can watch iron chef online after it airs?  no tv here  </t>
  </si>
  <si>
    <t>michaelcalhoun</t>
  </si>
  <si>
    <t xml:space="preserve">Sitting at Qdoba... 10 minutes to close... and they pull the iced tea right when I go up for a refill! </t>
  </si>
  <si>
    <t>prettitrinimami</t>
  </si>
  <si>
    <t>damn...lazy much?? laundry then sleepy time to wake up early for work in the a.m...   final exams week</t>
  </si>
  <si>
    <t>thehannabeth</t>
  </si>
  <si>
    <t xml:space="preserve">Missing LA and someone special. </t>
  </si>
  <si>
    <t>RapsFan</t>
  </si>
  <si>
    <t xml:space="preserve">food poisoning sure sucks!   but thank God for the awesomemanofGod who's taking care of me! </t>
  </si>
  <si>
    <t>yasminleigh</t>
  </si>
  <si>
    <t>@renee_66  yuck</t>
  </si>
  <si>
    <t xml:space="preserve">Lakers up by 5 </t>
  </si>
  <si>
    <t>charbs21</t>
  </si>
  <si>
    <t xml:space="preserve">@alywagner hope u didn't have to get to many stitchs and ur head doesn't hurt that much - u were playing really well up until that point </t>
  </si>
  <si>
    <t xml:space="preserve">@BETHBRITTBRAND not anymore. </t>
  </si>
  <si>
    <t xml:space="preserve">Missing my boy and friends </t>
  </si>
  <si>
    <t>Dory walked out of her room and said MOM DO NOT COME IN HERE!  I am not kidding you will DIE it is such a mess....great   Tomorrow right?</t>
  </si>
  <si>
    <t>@Pinkii2  I don;t really have a FAV since Denver gone   So I will go with the Magic .</t>
  </si>
  <si>
    <t>ellenspn</t>
  </si>
  <si>
    <t xml:space="preserve">@Archergal We both need Frontline </t>
  </si>
  <si>
    <t>michelleDUHH</t>
  </si>
  <si>
    <t xml:space="preserve">Driving to Great America to puck up my brother and his friends. Gahhh gonna have to settle with  listening to the game in the car </t>
  </si>
  <si>
    <t xml:space="preserve">Damnit Magic....get it together... </t>
  </si>
  <si>
    <t>grrrr  i didnt get to go to th carnival cuz my dad went fishing                                           grrrrrrrrrrrrrrrrrrrrrrrrr ! ...</t>
  </si>
  <si>
    <t xml:space="preserve">@SkoobiFSK HE WON'T DO iiT. </t>
  </si>
  <si>
    <t>@Monicayh nope.. had no time to go im afraid.   hoping maybe in July I will have time</t>
  </si>
  <si>
    <t>Reptare</t>
  </si>
  <si>
    <t xml:space="preserve">Righting a Valedictorian speech </t>
  </si>
  <si>
    <t>HiImShauna</t>
  </si>
  <si>
    <t xml:space="preserve">@flirtle i had this dream that i got kidnapped and the only way i could use the kidnapper's computer was to make out with her. so i did. </t>
  </si>
  <si>
    <t>MaylarROFL</t>
  </si>
  <si>
    <t>http://twitpic.com/6vrv9 - My hair on this looks totally '80 or &amp;quot;Roxette&amp;quot; (Per Gessle, not Marie Fredriksson sadly  ).</t>
  </si>
  <si>
    <t xml:space="preserve">ummm... Never mind... PUNK cashed in MitB </t>
  </si>
  <si>
    <t xml:space="preserve">Lakers up by 5 in over time I think I may have to call into work tomorrow </t>
  </si>
  <si>
    <t>@NerdyNelz. I think ya boys got this game  fo I smell a sweep!</t>
  </si>
  <si>
    <t xml:space="preserve">i am srsly thinking about cutting mondays out of the calendar. UGH </t>
  </si>
  <si>
    <t xml:space="preserve">over it. lakers gonna win..I wanna cry </t>
  </si>
  <si>
    <t>_fierce</t>
  </si>
  <si>
    <t>is sick  all of a sudden too. blah</t>
  </si>
  <si>
    <t>trafficmonkey</t>
  </si>
  <si>
    <t>@mandystafford Did Urijah win?  I don't have Versus    But I'm rooting for him!</t>
  </si>
  <si>
    <t xml:space="preserve">@lukaswinn My manager is a Laker fan. I SO don't want him to be laughing at me tomorrow morning. </t>
  </si>
  <si>
    <t>JMA53</t>
  </si>
  <si>
    <t xml:space="preserve">Just burnt my fingers. :/ not cool,  early morning again tomorrow. </t>
  </si>
  <si>
    <t>thefirstone89</t>
  </si>
  <si>
    <t xml:space="preserve">It's over! </t>
  </si>
  <si>
    <t>o no! they found some bodies from the air france crash!  sad.. i really had hope that at least one person will survive now i don't know!</t>
  </si>
  <si>
    <t xml:space="preserve">@Rcus ohh i didn't realise you were on study leave! how long do you have to study? i only had a week of study leave </t>
  </si>
  <si>
    <t>robotman2400</t>
  </si>
  <si>
    <t>Why does bubblegum chapstick have to taste sooo good?!  And why do people feel the need to conform to society...it makes me sick. bleh....</t>
  </si>
  <si>
    <t xml:space="preserve">@FoxxyBagLady this movie is sad </t>
  </si>
  <si>
    <t>JennetteMcCTeam</t>
  </si>
  <si>
    <t xml:space="preserve">@adccfighter I just looked...We have no cucumbers... </t>
  </si>
  <si>
    <t xml:space="preserve">ok i see i will have a place to live tonight. #Orlando couldn't pull it off. I was wrong tonight </t>
  </si>
  <si>
    <t>DaChocolateMami</t>
  </si>
  <si>
    <t xml:space="preserve">@XPOZR They playin hard though! The Magics gotta get it together! 96-91 Lakers...Booo </t>
  </si>
  <si>
    <t>CRhudy</t>
  </si>
  <si>
    <t xml:space="preserve">wishes she could go see Jersey Boys in New York </t>
  </si>
  <si>
    <t>http://twitpic.com/6vrvq - I can't get the pic i want  photo fail</t>
  </si>
  <si>
    <t>Just lost all my contacts in my Blackberry  If you have the number text me with name and your pin</t>
  </si>
  <si>
    <t>life has come to an end mmvas not allowed to go due to travel time  im dead now goodbye twitter</t>
  </si>
  <si>
    <t xml:space="preserve">Uh oh...Think this may be over </t>
  </si>
  <si>
    <t xml:space="preserve">Despite the weather, I really miss Melbourne. </t>
  </si>
  <si>
    <t xml:space="preserve">@bornfromblue ughh parker, where are you at?? you were online when i got off the other computer then i get on here, &amp;amp; POOF: you're gone. </t>
  </si>
  <si>
    <t>burchee</t>
  </si>
  <si>
    <t xml:space="preserve">starting the final book ((breaking dawn)) of the Twilight Series-- still haven't seen the movie yet! </t>
  </si>
  <si>
    <t>keyt427</t>
  </si>
  <si>
    <t xml:space="preserve">cant figure out why we're watching booy in the striped pajamas after what happened today except chance wanted to see it </t>
  </si>
  <si>
    <t xml:space="preserve">Just got the worst call some1 could ever get, my uncle lost his battle of cancer today </t>
  </si>
  <si>
    <t xml:space="preserve">Its over going to finish my ice cream and call it a night Dang!!! </t>
  </si>
  <si>
    <t xml:space="preserve">@Spizzel I feel u I can respect that </t>
  </si>
  <si>
    <t>RyhanH</t>
  </si>
  <si>
    <t xml:space="preserve">worldpay is down and it's giving me a headache </t>
  </si>
  <si>
    <t>English exam tomorrow  ahhh</t>
  </si>
  <si>
    <t>Jennabugg</t>
  </si>
  <si>
    <t xml:space="preserve">wishes her computer worked so she could log on Facebook and update herself on everyone! </t>
  </si>
  <si>
    <t>megxmonster</t>
  </si>
  <si>
    <t xml:space="preserve">Why is it that when you break someone's heart, you break your ownin the process? </t>
  </si>
  <si>
    <t>jessdenk</t>
  </si>
  <si>
    <t>back home  thankyou @lisanti @sooberlee @ameliabridget @zoeclaire @stfucatherine @ illieface @cchaos and hannah for the best fun ever. ily</t>
  </si>
  <si>
    <t xml:space="preserve">@FreyDrew ooh, why are you going to Seattle? you aren't already departing from B-town, are you? </t>
  </si>
  <si>
    <t>disappointed  signing off</t>
  </si>
  <si>
    <t>mvjeri</t>
  </si>
  <si>
    <t xml:space="preserve">Home waiting for the roadside assistance people to cone and change my flat </t>
  </si>
  <si>
    <t>elyviera</t>
  </si>
  <si>
    <t xml:space="preserve">studying :/   ... i miss you mom!! </t>
  </si>
  <si>
    <t>itssmarian</t>
  </si>
  <si>
    <t xml:space="preserve">@K1nGmAnNy WOWWW, THATS FUCKED UPPPP! im not steve </t>
  </si>
  <si>
    <t>getoffdaphone</t>
  </si>
  <si>
    <t xml:space="preserve">@jimisahippy so true! when do you get home/are you home/are you ever coming back to cherry hill? keegan said you're gone until august </t>
  </si>
  <si>
    <t xml:space="preserve">@Queen_Of_Tarts Haha. I'm doing well, I supposed. Other than this sinus junk I've been battling today. </t>
  </si>
  <si>
    <t>Hog_Chase</t>
  </si>
  <si>
    <t xml:space="preserve">had an awesome weekend...hello monday morning </t>
  </si>
  <si>
    <t xml:space="preserve">@sarahroger I would have loved to have gone (I knew about it, surprised it wasn't well-publicized) but the weekday dates exclude students </t>
  </si>
  <si>
    <t xml:space="preserve">I feel like my arms are short :s I dnt have enough room on my body to do everything I want to </t>
  </si>
  <si>
    <t xml:space="preserve">Didn't sleep a wink on the flight thanks to screaming &amp;amp; kicking kid behind me...thought I'd be tired but now I can't get to sleep </t>
  </si>
  <si>
    <t>anniebug15</t>
  </si>
  <si>
    <t xml:space="preserve">@sarahhhhhrose im cold too </t>
  </si>
  <si>
    <t xml:space="preserve">@ehasselbeck Stop teasing the folks who care about the Theater and Silver Screen! </t>
  </si>
  <si>
    <t>nancymack4</t>
  </si>
  <si>
    <t xml:space="preserve">@QnSlipstream Humm....I'm a little upset that I had to initiate that reaction from you! </t>
  </si>
  <si>
    <t>Skittsie13</t>
  </si>
  <si>
    <t xml:space="preserve">@renthead1122 I want to...But then my GPA will be raped and my little nerd self-confidence will be utterly destroyed. </t>
  </si>
  <si>
    <t>no  i don't want to go to school tomorrow = ( in bed &amp;lt;3 i love my boyfriend &amp;lt;3</t>
  </si>
  <si>
    <t xml:space="preserve">@mrgibb I know. Twitter on my phone sucks </t>
  </si>
  <si>
    <t>adelineho</t>
  </si>
  <si>
    <t xml:space="preserve">how do i save my dying plant? </t>
  </si>
  <si>
    <t>BWill87</t>
  </si>
  <si>
    <t xml:space="preserve">Welcome to the NBA courtney lee </t>
  </si>
  <si>
    <t>JessicaDoyle</t>
  </si>
  <si>
    <t xml:space="preserve">I made it 3 and half weeks as a non-smoker. I will not beat myself up over this. I'll recommit to not smoking soon. Please don't hate me </t>
  </si>
  <si>
    <t>iamssk</t>
  </si>
  <si>
    <t xml:space="preserve">Stuck up with symbol-level model for equalization in HSDPA signals </t>
  </si>
  <si>
    <t>OurFriend_Rawr_</t>
  </si>
  <si>
    <t xml:space="preserve">@raytoro Will you please kidnap/adopt me? Please? I'm desperate!!! </t>
  </si>
  <si>
    <t xml:space="preserve">http://bit.ly/udAmt  watch this and tell me that you didn't cry like a small child! </t>
  </si>
  <si>
    <t xml:space="preserve">@jordan1507 I'm all blipped out. You can only blip so many songs a day! </t>
  </si>
  <si>
    <t xml:space="preserve">@sevgli Oh, I'm sorry, sweetie! I have tummy acid problems, too. No fun!  @sarabeth035 LOL, aw, maybe next time. He does LOVE it there! </t>
  </si>
  <si>
    <t xml:space="preserve">@Out_Inc I am lost. Please help me find a good home. </t>
  </si>
  <si>
    <t>MCRMSIL</t>
  </si>
  <si>
    <t xml:space="preserve">@maineluver34 Remember my dog Hoover got sick and died? Now my other dog, who ive had for almost four years is sick with it. Shes dying. </t>
  </si>
  <si>
    <t xml:space="preserve">@Ihavefangs and you have nobody you can turn to? </t>
  </si>
  <si>
    <t xml:space="preserve">And so it's done, #Bing API lib going to support SOAP (basic and experimental). I'm tired of writing arrays, they are endless with bing! </t>
  </si>
  <si>
    <t xml:space="preserve">three glasses. lightweight </t>
  </si>
  <si>
    <t>Five11girl</t>
  </si>
  <si>
    <t xml:space="preserve">@SongzYuuup Sooo mad i couldnt see you perform 2night!! </t>
  </si>
  <si>
    <t>@CraftyMamaBlog Wished I had found the party sooner  #CraftyM4</t>
  </si>
  <si>
    <t>csweather</t>
  </si>
  <si>
    <t>Picture of me at The Weather Channel =D Wish I could have gotten in, but well I couldn't  http://twitpic.com/6vs0b</t>
  </si>
  <si>
    <t xml:space="preserve">@brookebelbot Did you die today? I feel like I haven't talked to you at all. </t>
  </si>
  <si>
    <t xml:space="preserve">the tony's are making me really homesick. </t>
  </si>
  <si>
    <t>angelgurl1622</t>
  </si>
  <si>
    <t>I wish MySpace and Facebook worked from my cell phone the same way Twitter does.    Oh well.</t>
  </si>
  <si>
    <t>I over fed myself  man man man</t>
  </si>
  <si>
    <t>PlanetLandon</t>
  </si>
  <si>
    <t>@plentyspace actually, I think @inkcanada isn't here tonight  but we are in here also looking for writers!</t>
  </si>
  <si>
    <t xml:space="preserve">@danecook I'm sssooooo sad! After finally getting tix 2 days b 4 your Seattle show. I got sick &amp;amp; couldn't go </t>
  </si>
  <si>
    <t>qtcarlyann</t>
  </si>
  <si>
    <t xml:space="preserve">wants to know why in June she is headed back to Chicago and it is still yuck weather! </t>
  </si>
  <si>
    <t xml:space="preserve">Off to bed, new job officially starts tomorrow.  Hope this 2 day headache is gone by then </t>
  </si>
  <si>
    <t>debrainmke</t>
  </si>
  <si>
    <t xml:space="preserve">Time to get ready for bed.  Got to get up and go to work tomorrow! </t>
  </si>
  <si>
    <t>teanerzzz</t>
  </si>
  <si>
    <t xml:space="preserve">@Sandie222 what kind of sister r u </t>
  </si>
  <si>
    <t xml:space="preserve">FML i hate doing religion </t>
  </si>
  <si>
    <t xml:space="preserve">going for a medical appointment... Have to deal with one nagging medical problem... </t>
  </si>
  <si>
    <t>paolodelfino</t>
  </si>
  <si>
    <t xml:space="preserve">@lostst where did the weekend go? monday ate it </t>
  </si>
  <si>
    <t>CTButterfly</t>
  </si>
  <si>
    <t>@IdolNews But he got beat by three kids.    Ok, I'll give you that they can out-dance Constantine but...</t>
  </si>
  <si>
    <t xml:space="preserve">@Valor95 hopefully, she can still login to the forum. i can't. </t>
  </si>
  <si>
    <t>atxameloguy</t>
  </si>
  <si>
    <t xml:space="preserve">@animewes Sometimes I miss the gaming back then </t>
  </si>
  <si>
    <t>CayleyMaLove</t>
  </si>
  <si>
    <t>@andtella I'm sorry you lost your phone stella.  *hugs*</t>
  </si>
  <si>
    <t xml:space="preserve">This is so not the business can't even tweet right now  </t>
  </si>
  <si>
    <t>PlaidMcPlatypus</t>
  </si>
  <si>
    <t xml:space="preserve">@moonfrye I wish it was a LeBron / Kobe match up </t>
  </si>
  <si>
    <t>@tigerwhispers I haz no sewing machine and I fail at sewing in general   I can haz ur skillz? XD</t>
  </si>
  <si>
    <t xml:space="preserve">asdlfkjasljkfalsfj FINALS  please pray for me! </t>
  </si>
  <si>
    <t>Ninovica</t>
  </si>
  <si>
    <t xml:space="preserve">Heyyy Kiehl's what u doin there???...Hurry uppp!! Can't wait till 19 Jun </t>
  </si>
  <si>
    <t>jorgesd</t>
  </si>
  <si>
    <t xml:space="preserve">@ThoughtsHappen forgot it at home </t>
  </si>
  <si>
    <t xml:space="preserve">Sigh! This game is stressin my &amp;amp; SB out!!! Geeeez!!! LoL @whitkneepee </t>
  </si>
  <si>
    <t xml:space="preserve">my throat is on fire. i think it's heartburn. it hurts a lot. it comes and goes but crackers and water didn't make it go away </t>
  </si>
  <si>
    <t xml:space="preserve">@Paceset9999 Makes you think a little more when you kiss the kids goodbye in the morning... </t>
  </si>
  <si>
    <t xml:space="preserve">@krismac24 yeah me too! we need faster cameras! lol so disappointed that we couldn't get any video </t>
  </si>
  <si>
    <t>alterrockgirl</t>
  </si>
  <si>
    <t xml:space="preserve">MY DOGGY GOT ATTACKED IM SO SCARED SHES GONNNA DIE!!!!!!!! </t>
  </si>
  <si>
    <t xml:space="preserve">@theacademyliz their guitarist is in/writing for anberlin now...I think that's the closest we are going to get </t>
  </si>
  <si>
    <t>CourtneyMSelf</t>
  </si>
  <si>
    <t xml:space="preserve">Lying here in my bed, wondering why my friends are so shady... </t>
  </si>
  <si>
    <t xml:space="preserve">in freeport, no phone service ohh </t>
  </si>
  <si>
    <t>laurenleichty</t>
  </si>
  <si>
    <t xml:space="preserve">just got inside from a nice walk around the neighborhood. i failed at catching a lightning bug. </t>
  </si>
  <si>
    <t>hit_the_lights</t>
  </si>
  <si>
    <t>@troupedancer awh  that will be my myspace song on Thursday . . Kym. There is only 4 days left.</t>
  </si>
  <si>
    <t>CheeCheexo</t>
  </si>
  <si>
    <t xml:space="preserve">alright, how do you get pictures up on this? It won't let me </t>
  </si>
  <si>
    <t>mulycometomama</t>
  </si>
  <si>
    <t xml:space="preserve">hello this is monday. uhhh.. </t>
  </si>
  <si>
    <t xml:space="preserve">Bebe Newrith presents the In Memoriam list </t>
  </si>
  <si>
    <t xml:space="preserve">i missed @buckhollywood </t>
  </si>
  <si>
    <t>DMonie</t>
  </si>
  <si>
    <t>Aww Harry  That is so special that they bring Harry Kalas' gear on the road with them. Thought they only hung it at CBP!</t>
  </si>
  <si>
    <t xml:space="preserve">I'm not going to school tomorrow; sick </t>
  </si>
  <si>
    <t xml:space="preserve">We get NO breaks in Los Angeles. Wow... just wow. Missing 3s in clutch = you don't deserve to win. I'm sorry to say it... </t>
  </si>
  <si>
    <t>@DoubleTime13 yeah  thought I was going to see him 2nite, he'll come when he's ready</t>
  </si>
  <si>
    <t>HeadofThoughts</t>
  </si>
  <si>
    <t xml:space="preserve">How can I go to sleep when I'm following the Lakers game on Twitter? I can't fall asleep with the TV on b/c even ABC doesn't come w/ DTV. </t>
  </si>
  <si>
    <t xml:space="preserve">why i lose my followers????? not in the mood today </t>
  </si>
  <si>
    <t>Vincenzo237</t>
  </si>
  <si>
    <t xml:space="preserve">@xShellNvrBeMex3 you better come in thursday or ill have to kick your butt lol...and work was busy as hell but i cried bc i didnt see u </t>
  </si>
  <si>
    <t xml:space="preserve">Im back !my mom said i Have to stay at home!hiks </t>
  </si>
  <si>
    <t xml:space="preserve">&amp;quot;Battery In Your Leg&amp;quot; by Blur makes me feel sad now. Especially the live version. Thanks Jessica. </t>
  </si>
  <si>
    <t>_tizzle</t>
  </si>
  <si>
    <t xml:space="preserve">7k, 11th game. 3447734 ran into hidden  backdoored kings full in river.  Flush called 2 bets cold, I 3 bet, kings full 4 bets, flush caps </t>
  </si>
  <si>
    <t>@Helohim  te ries de mi no emes?</t>
  </si>
  <si>
    <t>tatati</t>
  </si>
  <si>
    <t xml:space="preserve">Porra somebody already designed and manufactured the coolest recycling bin ever http://tinyurl.com/l8528g even looks better then my idea </t>
  </si>
  <si>
    <t>crbnll</t>
  </si>
  <si>
    <t xml:space="preserve">@ksheanneq how was the bbq? sorry i couldnt make it </t>
  </si>
  <si>
    <t>singingmachine6</t>
  </si>
  <si>
    <t xml:space="preserve">There's no hope </t>
  </si>
  <si>
    <t>HypbeastStRyKeR</t>
  </si>
  <si>
    <t xml:space="preserve">@kimmmaaaayyy i don't know. Just saying. </t>
  </si>
  <si>
    <t xml:space="preserve">what the Euck is wrong with music these days?! I'm losing my friend to someone else..the tv </t>
  </si>
  <si>
    <t xml:space="preserve">Fucking hell. I have 235 followers, 200 of them do not talk to me. </t>
  </si>
  <si>
    <t>SimonHamel</t>
  </si>
  <si>
    <t>just got mad at the dog. Sadly.  Stupid dog destroyed the sleeping bag.</t>
  </si>
  <si>
    <t>lexocat</t>
  </si>
  <si>
    <t xml:space="preserve">@neilhimself No worries. We boycott Delta only for our own (many) bad experiences with them. The airline that offers service with a sneer </t>
  </si>
  <si>
    <t xml:space="preserve">Simba was toying with a mouse...not pleasant to watch!!  </t>
  </si>
  <si>
    <t>Gavin, you'll get your tony someday  #tonys</t>
  </si>
  <si>
    <t xml:space="preserve">Going to bed!!! feeling so blah </t>
  </si>
  <si>
    <t>jayyoozee</t>
  </si>
  <si>
    <t xml:space="preserve">@exiva not fair. I want noms too. I hunger.  </t>
  </si>
  <si>
    <t xml:space="preserve">I'm hungryyy. I wish I were in sg where I could just ask my mom/maid to easily buy chicken rice or hor fun for me.  YUM! Major miss </t>
  </si>
  <si>
    <t xml:space="preserve">@gregkureluk I am lost. Please help me find a good home. </t>
  </si>
  <si>
    <t xml:space="preserve">http://twitpic.com/6vs6p - leah laughed at this cause licorice hit my face </t>
  </si>
  <si>
    <t xml:space="preserve">Oh well they still have a chance next time </t>
  </si>
  <si>
    <t>RockiesGirl1967</t>
  </si>
  <si>
    <t xml:space="preserve">Wow, what a day. 2&amp;quot; round hail, funnel clouds and tornadoes. My little piece of heaven, Southlands, got hammered. </t>
  </si>
  <si>
    <t>Twirl08</t>
  </si>
  <si>
    <t xml:space="preserve">Is a lil dissapointed... come on magics </t>
  </si>
  <si>
    <t>deanis86</t>
  </si>
  <si>
    <t xml:space="preserve">my foot is swollen. </t>
  </si>
  <si>
    <t>Wtf. Im not supposed to cry anymore! Im so mad at myself right now.  just shoot me.</t>
  </si>
  <si>
    <t>iamsoTABOO</t>
  </si>
  <si>
    <t xml:space="preserve">@ImSoMiami86 yep... thats all. </t>
  </si>
  <si>
    <t xml:space="preserve">@danecook hope you have a good show. im so jealous my mom gets to go and not me </t>
  </si>
  <si>
    <t>@Danielita89 yea  but seriously I will get the best pictures I can for you LOL</t>
  </si>
  <si>
    <t>Dexojean</t>
  </si>
  <si>
    <t xml:space="preserve">Sewing room is soooo clean.  Tried to embroider with the new machine, but couldn't even get the sample to work out.  Bummer. </t>
  </si>
  <si>
    <t>sephiros</t>
  </si>
  <si>
    <t xml:space="preserve">My allergies have been *killing* me all weekend. My head feels fit to explode. This is why I have a love-hate relationship with summer. </t>
  </si>
  <si>
    <t>akufc</t>
  </si>
  <si>
    <t xml:space="preserve">Gotta feel bad for the magic, those in and outs are killer. Was hoping they didn't follow them into OT but it did </t>
  </si>
  <si>
    <t xml:space="preserve">good effort, magic </t>
  </si>
  <si>
    <t>@jeffhardybrand yeah.sorry bout that. i SHOULD HAVE KNOWN punk was gonna cash in.even bought a JHardy hat today!  http://twitpic.com/6vs3b</t>
  </si>
  <si>
    <t xml:space="preserve">@SherriEShepherd   Your profile pic is missing </t>
  </si>
  <si>
    <t>shots109</t>
  </si>
  <si>
    <t>@angskee well maybe it will be a few days late, probably didnt read it yet  anyway im glad u enjoyed ur special day &amp;lt;3</t>
  </si>
  <si>
    <t xml:space="preserve">@reankell lmao i'll have to look for you but idk if we do </t>
  </si>
  <si>
    <t xml:space="preserve">Watching the Army Wives season premier...man this seriously makes me miss WA and all of the girls I could truly call my friends! </t>
  </si>
  <si>
    <t>brit_nicole</t>
  </si>
  <si>
    <t>@mywarden noooooooooo  I hate sunday nights</t>
  </si>
  <si>
    <t>Sorry magic fans. Maybe nxt game.  or not hahaha</t>
  </si>
  <si>
    <t>rachbbum</t>
  </si>
  <si>
    <t xml:space="preserve">at Rhiannon's yet again! going to the beach maybe tomorrow before the orthodontist </t>
  </si>
  <si>
    <t>vivalajos</t>
  </si>
  <si>
    <t xml:space="preserve">@BrwnSknPoppn I know </t>
  </si>
  <si>
    <t>Seaavee</t>
  </si>
  <si>
    <t>@panicsong im not at home  humm school sucks :p byebye</t>
  </si>
  <si>
    <t>lousytshirt</t>
  </si>
  <si>
    <t xml:space="preserve">Ugh! I need to get a steadier stream of income to at least maintain minutes on my cell. I want to text, but I can't... </t>
  </si>
  <si>
    <t xml:space="preserve">@ayumi_rollan im scared too :| Who leaves? </t>
  </si>
  <si>
    <t xml:space="preserve">@themrmr Im sorry to be yelling at you...But the game is over </t>
  </si>
  <si>
    <t>AdamSturgill</t>
  </si>
  <si>
    <t xml:space="preserve">well imm off to bed all goodnight have a great day tomorrow its 11 pm exact gotta be up at 4:45 am yikes </t>
  </si>
  <si>
    <t>annaanisin</t>
  </si>
  <si>
    <t>It's not looking good for Orlando  #Lakers always win... 7 point lead 20 secs on the clock</t>
  </si>
  <si>
    <t>@nailscreekyouth yeah I know  life stinks.</t>
  </si>
  <si>
    <t>@luvthecountry happenin to me too  boo hoo</t>
  </si>
  <si>
    <t>@WormsAreFunny Awwwww, we'd miss chatting with you Wormsy!!!   But you gotta do what you gotta do!!</t>
  </si>
  <si>
    <t>dancingskittle</t>
  </si>
  <si>
    <t xml:space="preserve">UGHHHH WHY?!..... </t>
  </si>
  <si>
    <t>HPfanRinnie</t>
  </si>
  <si>
    <t>Have to get up early for school tomorrow   too tired.....but I know I'll be able to do it anyways, lol! ;)</t>
  </si>
  <si>
    <t>heyyitscaseface</t>
  </si>
  <si>
    <t>Benjamin Button made me cry.  its so sad.. Oh and by the way.. I love you, more than daisy loves benjamin..</t>
  </si>
  <si>
    <t xml:space="preserve">OMG! Jeff won and then Punk cashed in MITB, NOT FAIR! </t>
  </si>
  <si>
    <t xml:space="preserve">pictures from Atlanta are taking forever to upload </t>
  </si>
  <si>
    <t xml:space="preserve">@theinfamoustrav I've stripped it to orange before, but then I dyed it again w/ the color I wanted. Redheads are tough to change though. </t>
  </si>
  <si>
    <t>@NicolaKerr  I'm already halfway there, ha. X</t>
  </si>
  <si>
    <t>RolandoRojas</t>
  </si>
  <si>
    <t xml:space="preserve">@cecimar moon, where are you? </t>
  </si>
  <si>
    <t>laloc81</t>
  </si>
  <si>
    <t xml:space="preserve">@LadyChef8484 that sounds so good compared to my detox crappy food. </t>
  </si>
  <si>
    <t xml:space="preserve">I think Extreme Rules sucked </t>
  </si>
  <si>
    <t xml:space="preserve">@robyntweettweet I know </t>
  </si>
  <si>
    <t>AlwaysSilky</t>
  </si>
  <si>
    <t>@MsParker411 Still under the weather??   I hope you're back to 100% soon...</t>
  </si>
  <si>
    <t>indycent</t>
  </si>
  <si>
    <t>Can't avoid the arrival of Monday by staying awake...  going to bed.</t>
  </si>
  <si>
    <t xml:space="preserve">Ca't believe I'm still up at 4am! It's getting light outside already. I just...don't wanna go to bed. </t>
  </si>
  <si>
    <t>gonna pixel for a big .. gotta mega headache  think its my allergies or something .........</t>
  </si>
  <si>
    <t>Swimrae21</t>
  </si>
  <si>
    <t xml:space="preserve">not excited about working tomorrow at 6am!  had a GREAT weekend though! </t>
  </si>
  <si>
    <t>@R33S awww sorry lunch sucked  I always look forward to a meal out at a new place-Then my heart sinks when it's crap-Dinner will b better!</t>
  </si>
  <si>
    <t>JonJAdams</t>
  </si>
  <si>
    <t xml:space="preserve">I am so not a fan of the NBA right now </t>
  </si>
  <si>
    <t>Smamami</t>
  </si>
  <si>
    <t xml:space="preserve">@djknucklehead Aghh. I love you; but no. You can't root for Kobe Bryant! ew </t>
  </si>
  <si>
    <t>djheini</t>
  </si>
  <si>
    <t xml:space="preserve">BK in LAX sure knows they have a captive audience. $2.79 for a small soda? Holy ripoff Batman! Also no &amp;quot;new&amp;quot; items like chicken fries. </t>
  </si>
  <si>
    <t>vbiijq</t>
  </si>
  <si>
    <t xml:space="preserve">Tonight I will read a dead tree book (The Somme) because there is no Kindle equivalent.  </t>
  </si>
  <si>
    <t>jordan1507</t>
  </si>
  <si>
    <t xml:space="preserve">@louisvillebobby Really? I didn't know there was a limit on blips. lol I'm sad you can't blip now. What a bummer. </t>
  </si>
  <si>
    <t>TheRealBigJames</t>
  </si>
  <si>
    <t>@LizTessari a necessary evil for me.  gotta keep track of the comings and goings ya know?</t>
  </si>
  <si>
    <t>SimplyBeer</t>
  </si>
  <si>
    <t xml:space="preserve">@geekbeer I'm jealous! we still can't get @newbelgium in Jersey  </t>
  </si>
  <si>
    <t xml:space="preserve">the jersey boys performance was good, but i still miss daniel, john, robert, and christian </t>
  </si>
  <si>
    <t>@scene477  ok. I wonder why it keeps on messing up :/</t>
  </si>
  <si>
    <t>boo  i wanted shrek to get best musical</t>
  </si>
  <si>
    <t>PaddleSurfit</t>
  </si>
  <si>
    <t>Fun at The Bower today. Tho all those things that were on the to-practice list never quite came together   There's always next time!</t>
  </si>
  <si>
    <t xml:space="preserve">@greythornberry Season 2 doesn't get any better, sadly... </t>
  </si>
  <si>
    <t>BethhFoster</t>
  </si>
  <si>
    <t>I'm mad at you. @mileycyrus  .. If it doesn't work out the first time, don't go back to it. Honestly. It'll make problems worse.</t>
  </si>
  <si>
    <t>@recebella it so shouldve been lebron kobe  oh well..did you see that 3?! Scoooppp!</t>
  </si>
  <si>
    <t>froggiecf</t>
  </si>
  <si>
    <t xml:space="preserve">Tomorrow is the start of another work week. </t>
  </si>
  <si>
    <t xml:space="preserve">@periclesfilm  triste lo del dropbox </t>
  </si>
  <si>
    <t xml:space="preserve">@DeeBlack i can't, i got the only hangova from last night </t>
  </si>
  <si>
    <t xml:space="preserve">@SassyStilettos o ok sounds like tons of fun.. i know you have to work tommrow i know i do ..  </t>
  </si>
  <si>
    <t xml:space="preserve">Love The Girls Next Door, and now with all this trending talk, I'm sorry I missed the premiere of Kendra </t>
  </si>
  <si>
    <t xml:space="preserve">KPDT Graduation Show is on my dad's birthday. Oops! </t>
  </si>
  <si>
    <t xml:space="preserve">now I know I'm sick...hate it </t>
  </si>
  <si>
    <t>@NYC_CoachO hey...    ... I'm having a bit of a moment</t>
  </si>
  <si>
    <t>lionthelion</t>
  </si>
  <si>
    <t xml:space="preserve">Some girl got her face Split open!!! </t>
  </si>
  <si>
    <t>capitaln</t>
  </si>
  <si>
    <t>@Vertago1 Here's a nice one for you @beanieville  took a rack of my weapons  #spyring27</t>
  </si>
  <si>
    <t>@Meech_74 sad, but true! Then they sometimes fight themselves.  #GOMAGIC</t>
  </si>
  <si>
    <t xml:space="preserve">@R_o_s_e_m_a_r_y I AM SO DOOOOWN! but angel and i don't have a ride! </t>
  </si>
  <si>
    <t>boldaslove</t>
  </si>
  <si>
    <t xml:space="preserve">All my tumblarity scores went down </t>
  </si>
  <si>
    <t xml:space="preserve">about to go wash the dishes. be back in 6 hours. </t>
  </si>
  <si>
    <t>zzmarquezz27</t>
  </si>
  <si>
    <t xml:space="preserve">@mandiferrrr didnt see u on tv boo </t>
  </si>
  <si>
    <t xml:space="preserve">@Jule425 Man I hate Kobe Bryant and the Lakers and want them to win this thing.  But I don't think it's looking good </t>
  </si>
  <si>
    <t xml:space="preserve">@morganpressel /I'm a librarian Morgan. I'm telling you now: people don't read. </t>
  </si>
  <si>
    <t xml:space="preserve">watchin' news... so sad the ppl in my country do not care about that proplem in puno... ppl are dying </t>
  </si>
  <si>
    <t>tgaila</t>
  </si>
  <si>
    <t xml:space="preserve">@tobeelynn WYNS , I'd replaced it about a yr ago , it took me 4ever to find it .               </t>
  </si>
  <si>
    <t>@mystiquejewels aw  try to fit something special in? bath, listen to music, have fresh fruit, etc.</t>
  </si>
  <si>
    <t>jdarhy</t>
  </si>
  <si>
    <t xml:space="preserve">twitter updates not working on my fb </t>
  </si>
  <si>
    <t xml:space="preserve">@idahofrycompany Is there hope? </t>
  </si>
  <si>
    <t xml:space="preserve">@Marci723 MISS YOU SO MUCH MI MARCY HERMOSA </t>
  </si>
  <si>
    <t>@TennesseeWaltz I think your net must have crapped out again &amp;amp; I have to go now.  Speak again soon, luv! I MISS YOU!</t>
  </si>
  <si>
    <t>sdknox</t>
  </si>
  <si>
    <t xml:space="preserve">BILLY ELLIOT wins Best Musical.  NEXT TO NORMAL was robbed.  </t>
  </si>
  <si>
    <t>KaitlynNaomi</t>
  </si>
  <si>
    <t xml:space="preserve">Back from olive garden and worried about tomarrow </t>
  </si>
  <si>
    <t>PS1968</t>
  </si>
  <si>
    <t xml:space="preserve">@matrix31 Yeah, I know </t>
  </si>
  <si>
    <t>OsI_LeTo</t>
  </si>
  <si>
    <t>@Ro88 too bad  but sweet dreams honey i love u so much...nd thanks 4 all</t>
  </si>
  <si>
    <t xml:space="preserve">@kayeeejay i'm sorry you have to suffer through weird backrub situations and stupidity instead of hanging out with us.  </t>
  </si>
  <si>
    <t>Katdreyer</t>
  </si>
  <si>
    <t xml:space="preserve">I missed the &amp;quot;Dirty Jobs&amp;quot; marathon? Nooooo! *sigh* My night is now Mike Rowe-less </t>
  </si>
  <si>
    <t xml:space="preserve">@AllieW I am lost. Please help me find a good home. </t>
  </si>
  <si>
    <t xml:space="preserve">@KellyWilliamsVA I have the choice to have work free weekends but tend to take that time during the week hence...work on weekends </t>
  </si>
  <si>
    <t>ShawnElliseNY</t>
  </si>
  <si>
    <t xml:space="preserve">So dissapointed </t>
  </si>
  <si>
    <t>monch29</t>
  </si>
  <si>
    <t xml:space="preserve">Guessed 9 out of 27 correct. Respectable, but not enough to win. </t>
  </si>
  <si>
    <t>@TrishaRivera sore from karate? yay! yes, we're done. i feel like i have no purpose, as i was telling jo, for the summer.  i just sleep.</t>
  </si>
  <si>
    <t xml:space="preserve">@TheSpinDoctor I am lost. Please help me find a good home. </t>
  </si>
  <si>
    <t xml:space="preserve">I love skimboarding so much. I think I may have gotten a tan. But probaly not. I do have pink eye again though </t>
  </si>
  <si>
    <t xml:space="preserve">Well, it's not Rashard's or Turk's fault!! Who can I blame besides them? (nice 3 pointer, Rashard </t>
  </si>
  <si>
    <t>Rock of Ages didn't win Best Musical  Its still my Best Musical for sure. As the saying goes its just an honor to be nominated.</t>
  </si>
  <si>
    <t>hilarysurratt</t>
  </si>
  <si>
    <t xml:space="preserve">@iluvkharris I'm coming over tomorrow sometime to say goodbye </t>
  </si>
  <si>
    <t>CaseyLane</t>
  </si>
  <si>
    <t xml:space="preserve">Is reluctantly taking her cat back to her original family. Just not that right time </t>
  </si>
  <si>
    <t>missrenne</t>
  </si>
  <si>
    <t xml:space="preserve">@evilauthoress unfortunately it's not the right season for random nudity   </t>
  </si>
  <si>
    <t xml:space="preserve">waiting for pizza to cook.. kinda sucks getting flaked off then having to have a night in instead </t>
  </si>
  <si>
    <t xml:space="preserve">@BETHBRITTBRAND AGREED! I tweeted jeff sayin congrats SECONDS after he won... then apologized after!! </t>
  </si>
  <si>
    <t xml:space="preserve">aslkfjd doubting myself again? </t>
  </si>
  <si>
    <t>VictoriaHubbard</t>
  </si>
  <si>
    <t xml:space="preserve">super sad she can't be at bonnaroo this year.....   maybe 2010 </t>
  </si>
  <si>
    <t xml:space="preserve">Wooooow! Its a 3-point game! Ughhhh Im sneezing now. </t>
  </si>
  <si>
    <t>cshel</t>
  </si>
  <si>
    <t>@BrascoAtWMR  poo. I'm not sure if I'll be in San Jose.</t>
  </si>
  <si>
    <t xml:space="preserve">wellllllll ... had hoped the magic might have enough magic to win one on the road... bummer </t>
  </si>
  <si>
    <t xml:space="preserve">Had an excrutiating night </t>
  </si>
  <si>
    <t xml:space="preserve">@TheNotoriousJEN oh... </t>
  </si>
  <si>
    <t>katiep3</t>
  </si>
  <si>
    <t xml:space="preserve">@vball199 sorry i couldnt come tonight...im in a kinda confusing time right now...  </t>
  </si>
  <si>
    <t>andy753421</t>
  </si>
  <si>
    <t xml:space="preserve">forgot my laptop's power cord at the IGVC site </t>
  </si>
  <si>
    <t xml:space="preserve">i miss chuck baaaaaaaaaaaaaaaaaassssss! oh ed westwich, i miss your botish smirk </t>
  </si>
  <si>
    <t>bloozed</t>
  </si>
  <si>
    <t xml:space="preserve">Better interface and all but they will insert advertisement between your timeline. Now that's bad. </t>
  </si>
  <si>
    <t xml:space="preserve">I was so excited when Jeff won but then CM Punk ruined it </t>
  </si>
  <si>
    <t>jrsil06</t>
  </si>
  <si>
    <t>is sad he couldn't see Star Trek tonight   Aww, final papers....</t>
  </si>
  <si>
    <t>militass</t>
  </si>
  <si>
    <t xml:space="preserve">Stress!To much homework!! I`m crazy!! </t>
  </si>
  <si>
    <t>LilaGuillory</t>
  </si>
  <si>
    <t>i think they will actually make me depressed because i don't have any.   the little ones @ church call me mama and they act like they</t>
  </si>
  <si>
    <t>sazeroo</t>
  </si>
  <si>
    <t xml:space="preserve">@markdavidgerson and we have earthquakes too. i'm pushing for another </t>
  </si>
  <si>
    <t>ttsousa</t>
  </si>
  <si>
    <t xml:space="preserve">@MelissaEGilbert I know all about hair with its own personality when unleashed except I have NO curl, it just flops. </t>
  </si>
  <si>
    <t>CatMcCarthy</t>
  </si>
  <si>
    <t xml:space="preserve">I had a great weekend.  I wish I could extend it for a few more days, but I guess I have to go back to work tomorrow </t>
  </si>
  <si>
    <t>Milcu</t>
  </si>
  <si>
    <t xml:space="preserve">@zulkarnainzaki i cant.. just want hikshiks </t>
  </si>
  <si>
    <t>@fabulouslorrain Job search is strangely hard this time even w/ my credentials   Still writing pers asst blog in meantime to help others.</t>
  </si>
  <si>
    <t>mmartsa</t>
  </si>
  <si>
    <t>roommates moved out  all alone now</t>
  </si>
  <si>
    <t>@MattWRoberts  sad thing is we ALL knew punk was gonna cash in tonight.... we could see it coming</t>
  </si>
  <si>
    <t>Hm, Rashard used to do that all the time in SEATTLE! We miss the Sonics here  I had my WestCoast package (Lower-level)........ whomp whomp</t>
  </si>
  <si>
    <t>emilyivey</t>
  </si>
  <si>
    <t xml:space="preserve">@judihames The sprouted like crazy, grew two extra leaves and then stopped making progress. </t>
  </si>
  <si>
    <t xml:space="preserve">things make me sad...like when friends tell u they are goin to a concert but then cant </t>
  </si>
  <si>
    <t>JameboYang</t>
  </si>
  <si>
    <t xml:space="preserve">twitter is blocked by GFW. I just use it through a proxy.. </t>
  </si>
  <si>
    <t xml:space="preserve">Comadre = playing in Akron tonight, and I'm not there </t>
  </si>
  <si>
    <t>BrilliantMagic</t>
  </si>
  <si>
    <t>another late night. I have been soo busy today I was not online to twitter much  I miss twittering! Must try harder to get on tomorrow~</t>
  </si>
  <si>
    <t>@officialRedd oh redd kant speak no more  im kumming 2 GA to hurt u lol =]</t>
  </si>
  <si>
    <t xml:space="preserve">Damn bus is late. I totally would have had enough time for that boba. </t>
  </si>
  <si>
    <t xml:space="preserve">@Bah_Howard broxei com ele </t>
  </si>
  <si>
    <t xml:space="preserve">Love driving into manhattan!!! I miss home already though </t>
  </si>
  <si>
    <t>xxBobay101xx</t>
  </si>
  <si>
    <t xml:space="preserve">Twitter is keeping me up. Ugh! My back hurts </t>
  </si>
  <si>
    <t>shawnisgeeee</t>
  </si>
  <si>
    <t xml:space="preserve">just noticed they cut out kevin's guitar solo on the &amp;quot;fly with me&amp;quot; video </t>
  </si>
  <si>
    <t xml:space="preserve">@hmazzaglia haha I would love to, but now I'm just too scared to get in trouble and it suckssss </t>
  </si>
  <si>
    <t>johnl1479</t>
  </si>
  <si>
    <t xml:space="preserve">@QthePirate go eat some for me </t>
  </si>
  <si>
    <t xml:space="preserve">Looking over accounting BS... hate when I find cool things &amp;amp; have 2 wait another week for deposits to roll in. I hate bein &amp;quot;business man&amp;quot; </t>
  </si>
  <si>
    <t>@SongzYuuup great everytime I'm out  u go live!</t>
  </si>
  <si>
    <t xml:space="preserve">sigh...and back to class in the morning </t>
  </si>
  <si>
    <t xml:space="preserve">@danecook HOPE U HAVE FUN IN EDMONTON! it was sold out before i even heard you were coming </t>
  </si>
  <si>
    <t xml:space="preserve">@teespeight y dont dish have abc </t>
  </si>
  <si>
    <t>@lealta oh yeah I know exactly what you mean. That's how the scene is unfortunally  I'll b bak tonight let's have a girls night this week!</t>
  </si>
  <si>
    <t xml:space="preserve">@nkotb Okay, so I liked the show. Enjoy it a lot but why no FTM? </t>
  </si>
  <si>
    <t>jesspittman</t>
  </si>
  <si>
    <t xml:space="preserve">I forgot how amazing the notebook is... Now i just need some one to watch it with </t>
  </si>
  <si>
    <t>MissSierra2yu</t>
  </si>
  <si>
    <t xml:space="preserve">Remember when us new yorkers were proud.of our basketball team. NY KNICKS. Back in our latrell sprewell days. DAMN. </t>
  </si>
  <si>
    <t>gojasonw</t>
  </si>
  <si>
    <t xml:space="preserve">Time for bed. Ugh... I woke up today with a case of the Mondays. Tomorrow is gonna be a long day. </t>
  </si>
  <si>
    <t>@mizkarlenemarie lol i know  it's a ritual for me to watch sunday at 11</t>
  </si>
  <si>
    <t>So you guys better love me it's 11 pm I haven't slept in days bit I made YBWM and my rib is killing me  but I made it ! Up in 1 hour!</t>
  </si>
  <si>
    <t xml:space="preserve">the devil wings werent very nice </t>
  </si>
  <si>
    <t xml:space="preserve">@RockstarAtHeart Aw </t>
  </si>
  <si>
    <t>johnnyfchrist</t>
  </si>
  <si>
    <t>my cat ran away.  i had to go catch her.</t>
  </si>
  <si>
    <t xml:space="preserve">trea me like your girl not your doll !! huaaahhh ! dolled me up ! </t>
  </si>
  <si>
    <t>kmi_9</t>
  </si>
  <si>
    <t>@cony9 ok  i guess that you hate me a lot, but it's ok i can understand that you don't consider me as a friend i thought we were friends</t>
  </si>
  <si>
    <t>camerkpo9489</t>
  </si>
  <si>
    <t>@KLOVERadio  I have to work tomorrow morning.</t>
  </si>
  <si>
    <t>SupportSKs</t>
  </si>
  <si>
    <t xml:space="preserve">@SOBADAPPAREL what do you mean by &amp;quot;what?&amp;quot; - what am I doing with this twitter account...? I'm confused </t>
  </si>
  <si>
    <t xml:space="preserve">@MrPasker too late, already had KFC  </t>
  </si>
  <si>
    <t>gettingoutofsc</t>
  </si>
  <si>
    <t xml:space="preserve">there is so much on tv right now, i want to watch 3 things at once but my remote broke </t>
  </si>
  <si>
    <t>girlmitzi</t>
  </si>
  <si>
    <t xml:space="preserve">@mediacrity I meant </t>
  </si>
  <si>
    <t>conservexx</t>
  </si>
  <si>
    <t xml:space="preserve">@roccodispirito And also, i use quinoa noodles...taste like the white flour stuff; wheaty products r so gummy tasting </t>
  </si>
  <si>
    <t>halucy</t>
  </si>
  <si>
    <t xml:space="preserve">Ho hum, I'm bored without THA. </t>
  </si>
  <si>
    <t xml:space="preserve">today is such a bad day </t>
  </si>
  <si>
    <t>oliviaengstrom</t>
  </si>
  <si>
    <t xml:space="preserve">A perfect night for a slurpee...but no 7-11's nearby </t>
  </si>
  <si>
    <t>Mikom2m</t>
  </si>
  <si>
    <t xml:space="preserve">Bout 2 meditate n hit the sack! Its early but my tummy hurts </t>
  </si>
  <si>
    <t>@Fiercemichi  That's not good. Do you have a headach?</t>
  </si>
  <si>
    <t xml:space="preserve">Prince tj is a little under the weather.  blame it on the mall parks </t>
  </si>
  <si>
    <t xml:space="preserve">is wondering why he is hungry. Then with a bright yellow bulb lighting up on top of his head he remembers, &amp;quot;I haven't had breakfast yet.&amp;quot; </t>
  </si>
  <si>
    <t xml:space="preserve">@700stories ha! i did that on purpose... no not really </t>
  </si>
  <si>
    <t>SarahJeane</t>
  </si>
  <si>
    <t>I know no one  http://twitpic.com/6vsj1</t>
  </si>
  <si>
    <t>kym2383</t>
  </si>
  <si>
    <t xml:space="preserve">Moving amd being sick sucks! Voice still not totally back. </t>
  </si>
  <si>
    <t>chinxs</t>
  </si>
  <si>
    <t xml:space="preserve">i lost my Black Berry 9000 Phone in the  airport of Singapore </t>
  </si>
  <si>
    <t>@TheIntriguing1 you have the full thing?  all I see is Sandra's replies..she deleted that shit! i need fuckery in my life! lol</t>
  </si>
  <si>
    <t>EarnhardtFan08</t>
  </si>
  <si>
    <t xml:space="preserve">Always the Love Songs so shoulda been number 1!! Sorry guys </t>
  </si>
  <si>
    <t>Cmon! Wtf magic yall got this, please, I don't want to stop watchin bball if lakers take the championship  http://myloc.me/2Zu1</t>
  </si>
  <si>
    <t>@JackAllTimeLow .. so i'm guessing you guys didn't find Nemo while you were there?  have fun in Hawaii, lucky. &amp;lt;3</t>
  </si>
  <si>
    <t>amandabro</t>
  </si>
  <si>
    <t xml:space="preserve">The krispy kreme in CT is so closed </t>
  </si>
  <si>
    <t>@courtneythe1st  I hates it.</t>
  </si>
  <si>
    <t xml:space="preserve">@Shannon_Fox925 I am lost. Please help me find a good home. </t>
  </si>
  <si>
    <t>took a nap... i woke up to tht nick news thing about dating and stuff... it made me kinda depressed...  20 hrs left... :'(</t>
  </si>
  <si>
    <t xml:space="preserve">@RachelMcAdams_  rut roh....wish i had some advice about milk being from the dairyland but alas i'm a city girl &amp;amp; have no clue...sorry </t>
  </si>
  <si>
    <t>jampe</t>
  </si>
  <si>
    <t xml:space="preserve">Home from work. Only saw my brother for a moment today. </t>
  </si>
  <si>
    <t>heychelsey</t>
  </si>
  <si>
    <t xml:space="preserve">@dulcecandy87 I saw that too! I'd be terrified if my dog fell in the pool and couldn't swim like that! </t>
  </si>
  <si>
    <t>LynnTPL</t>
  </si>
  <si>
    <t xml:space="preserve">@sgBEAT:MattBinks why not?! You don want me anymore!? </t>
  </si>
  <si>
    <t>@mileycyrus  what happened? idk why, but i sense it has to do with justin?</t>
  </si>
  <si>
    <t>marissaabacaa</t>
  </si>
  <si>
    <t xml:space="preserve">Mommas home! Helping me w/art&amp;amp;crafts. I miss richie </t>
  </si>
  <si>
    <t>lorelaiss</t>
  </si>
  <si>
    <t>i miss yooouuuuu kid   and i LOVE YOU , really ;) xo Lor</t>
  </si>
  <si>
    <t xml:space="preserve">is ready to come home </t>
  </si>
  <si>
    <t xml:space="preserve">http://twitpic.com/6vsl4 - The best picture i could get of the sunset. Doesnt do it justice. </t>
  </si>
  <si>
    <t>loreleileigh</t>
  </si>
  <si>
    <t xml:space="preserve">@CohenOZXDS I'm afraid my theatre exile will go on forever.  </t>
  </si>
  <si>
    <t>@miica_ayumi that's not fair, a few minutes ago wasn't your birthday yet  [inglÃªs supimpa]</t>
  </si>
  <si>
    <t>maddysimpson</t>
  </si>
  <si>
    <t xml:space="preserve">@lukeversalko the 26th! It's gonna be a long three weeks.. </t>
  </si>
  <si>
    <t>nievesj</t>
  </si>
  <si>
    <t xml:space="preserve">No0o0o0o Sundays gone!!!! why!! WHY!!!! </t>
  </si>
  <si>
    <t>jseager74</t>
  </si>
  <si>
    <t xml:space="preserve">yet another weekend has come an gone </t>
  </si>
  <si>
    <t>vagAbOnd13</t>
  </si>
  <si>
    <t>goodnight twitter land.  got 2 get up @ 355am to go 2 work.      tmmrw is going 2 suck!</t>
  </si>
  <si>
    <t xml:space="preserve">feels good to be at home by myself and to be able to do what i want- but... think dad is just home now </t>
  </si>
  <si>
    <t>@pastelpastel that link refusus to work for me pastel   page load error over and over Grrrr</t>
  </si>
  <si>
    <t xml:space="preserve">@weightfor160 That is a lot of points. </t>
  </si>
  <si>
    <t xml:space="preserve">felton tÃ¡ em quarto no mr. twitter universe </t>
  </si>
  <si>
    <t>cyn73</t>
  </si>
  <si>
    <t xml:space="preserve">Back from TO and tired ... to bad weekends aren't 3 days </t>
  </si>
  <si>
    <t>Finch6</t>
  </si>
  <si>
    <t xml:space="preserve">what am i doing? i want ice cream... Candice wont get it for me.. and i'm laazy tonight.... no ice cream for me </t>
  </si>
  <si>
    <t xml:space="preserve">i wish i had some magic spell to make earth greener....sadly i dont </t>
  </si>
  <si>
    <t>jessyessie</t>
  </si>
  <si>
    <t xml:space="preserve">@xChristaLee I always try hard and end up feeling like an idoit. </t>
  </si>
  <si>
    <t xml:space="preserve">@cutesymama Me too! </t>
  </si>
  <si>
    <t xml:space="preserve">hmm so i know of at least one person who stop following me after my 5 cent rant..i tried to DM and it said she was not following me </t>
  </si>
  <si>
    <t xml:space="preserve">@mynameistomi - negative  I might soon though now that I don't need to pay for rent lol I might get snake bites actually </t>
  </si>
  <si>
    <t>mikemags</t>
  </si>
  <si>
    <t xml:space="preserve">@aseidel the jersey boys one? i love that musical! ah haha I wish the awards didn't end </t>
  </si>
  <si>
    <t xml:space="preserve">@idkmybffkae ugh </t>
  </si>
  <si>
    <t>A_Diva_Inc</t>
  </si>
  <si>
    <t xml:space="preserve">And he makes it </t>
  </si>
  <si>
    <t xml:space="preserve">I wonder what happened to my fireside lp's. </t>
  </si>
  <si>
    <t>angiechula</t>
  </si>
  <si>
    <t xml:space="preserve">trying to go to sleep but its not working </t>
  </si>
  <si>
    <t>@MichelleNguyen1 Oh dear, Elvis does look tired  Can't blame him! Been dead so long ;-) I see your love affair with Adam continues ;-)</t>
  </si>
  <si>
    <t xml:space="preserve"> having my friends drop me off was a bad idea. i miss you guys already. two months? seriously?</t>
  </si>
  <si>
    <t xml:space="preserve">Ruh Roh, Time Machine drive has pooed its pants again </t>
  </si>
  <si>
    <t>Diego_Cooper</t>
  </si>
  <si>
    <t xml:space="preserve">oh and btw @Grandpa_Cooper died a long time ago </t>
  </si>
  <si>
    <t xml:space="preserve">Worried about my aunt... </t>
  </si>
  <si>
    <t>seskue</t>
  </si>
  <si>
    <t xml:space="preserve">@SuzeOrmanShow i love the idea but have never been fortunate enough to attend i am a 60 yr old financial slob </t>
  </si>
  <si>
    <t>livinlarge14</t>
  </si>
  <si>
    <t>so im pretty sure that im a big slut.i alwaays lead guys on then just stop talking to themm. its pretty messed upp.  im sorry to all guys.</t>
  </si>
  <si>
    <t>divyadrao</t>
  </si>
  <si>
    <t xml:space="preserve">The long weekend isn't all that long after all </t>
  </si>
  <si>
    <t>loli1234567</t>
  </si>
  <si>
    <t xml:space="preserve">i mis RBD </t>
  </si>
  <si>
    <t>LillyBlade</t>
  </si>
  <si>
    <t xml:space="preserve">I am just so tired . . . It sucks because I want to do more writing and I just can't seem to really concentrate. </t>
  </si>
  <si>
    <t xml:space="preserve">watching Denise Richard's show in Vegas only makes me want to move up my date of my trip there! </t>
  </si>
  <si>
    <t xml:space="preserve">@RichBassett OH MY LORD....my eyes just opened wider than EVER!!! How sad... </t>
  </si>
  <si>
    <t>eric_merced</t>
  </si>
  <si>
    <t xml:space="preserve">My appologies to #twitterific. You do have the option to block/unblock. But not the option to see who's following you, only numbers </t>
  </si>
  <si>
    <t>maravega95</t>
  </si>
  <si>
    <t xml:space="preserve">awwww..ok! now i miss him!! </t>
  </si>
  <si>
    <t xml:space="preserve">@bohosolo wat song is it?! Music Vids don't play in UK no more </t>
  </si>
  <si>
    <t>Sandynism</t>
  </si>
  <si>
    <t xml:space="preserve">Oh man, should have totally danced my butt off at the wedding </t>
  </si>
  <si>
    <t xml:space="preserve">did the lakers win game 2?  anyone know? </t>
  </si>
  <si>
    <t>@sista_christaa  you had me going there.</t>
  </si>
  <si>
    <t xml:space="preserve">@sarahbellafina I'm good thanks sweetpea. Wish I could sleep! </t>
  </si>
  <si>
    <t xml:space="preserve">@sharmildesigns 101-96 Lakers won. </t>
  </si>
  <si>
    <t>SarahWatson13</t>
  </si>
  <si>
    <t>tonys r over  but yayyy! billy elliot won best musical!!!!!</t>
  </si>
  <si>
    <t>Daughter is sick, really worried, 102.3 temp.    giving her meds hopefully it will help. Hope everyone is doing good....peace....</t>
  </si>
  <si>
    <t>RinaCass</t>
  </si>
  <si>
    <t xml:space="preserve">ugggh!!! My phone is playing hide and seek with me... It's winning. </t>
  </si>
  <si>
    <t>AIchanUnmei</t>
  </si>
  <si>
    <t xml:space="preserve">Freakin punk..Sorry Jeff </t>
  </si>
  <si>
    <t xml:space="preserve">@LakerGirl77 Ok Ok, so I may be hating on The Lakers just a tad bit, but u know I've been mad bummed eversince da Cavs got da boot </t>
  </si>
  <si>
    <t>Kirstieklimisch</t>
  </si>
  <si>
    <t xml:space="preserve">@anjawoood you didnt tell me that you had Twitter </t>
  </si>
  <si>
    <t>GAH DANGIT HE HAD THE TITLE THEN LOST IT  still gotta love jeff hardy though heck of a great fight</t>
  </si>
  <si>
    <t>jlongcn</t>
  </si>
  <si>
    <t xml:space="preserve">  another year of Lakers .. That's neither magic nor fun ...</t>
  </si>
  <si>
    <t>@schaeferj89 ow  do you have much to do today?</t>
  </si>
  <si>
    <t>IamZafrina</t>
  </si>
  <si>
    <t>@The_Frankus @The_Frankus  we all miss u too frankus, you will be home soon.....</t>
  </si>
  <si>
    <t>renzz</t>
  </si>
  <si>
    <t xml:space="preserve">Dear mexican food place by my house you have failed me hardcore. I guess i'm going to del taco. Bitches </t>
  </si>
  <si>
    <t xml:space="preserve">annnd the magic lose </t>
  </si>
  <si>
    <t>@Marci723 AW  at the school Â¬Â¬ i hate it  and you sweety?</t>
  </si>
  <si>
    <t>ebonyprincess10</t>
  </si>
  <si>
    <t xml:space="preserve">I hate the freakin LAKERS... Ugh </t>
  </si>
  <si>
    <t xml:space="preserve">@stelablack Fanboys is so wonderfully perfect.  it made me cry. </t>
  </si>
  <si>
    <t>annasteg</t>
  </si>
  <si>
    <t xml:space="preserve">sad the magic lost again </t>
  </si>
  <si>
    <t>brunogirl</t>
  </si>
  <si>
    <t xml:space="preserve">Frakin' Lakers.... Why, oh why did my husband root against Cleveland?  </t>
  </si>
  <si>
    <t>angelsp2</t>
  </si>
  <si>
    <t>misses her sister  (cant believe i actually do)</t>
  </si>
  <si>
    <t xml:space="preserve">The Tony awards are like a HUGE honour!! I want to be an actress SO BADD!!! </t>
  </si>
  <si>
    <t>djstarion</t>
  </si>
  <si>
    <t xml:space="preserve">ugh. what a shitty game </t>
  </si>
  <si>
    <t xml:space="preserve">DAMMIT. DAMMIT. DAMMIT. *Bangs head on desk* </t>
  </si>
  <si>
    <t xml:space="preserve">I have to get up at like 5:15 when my mom goes to work in pre-op so I can have the car to go get my diploma...I want my car. </t>
  </si>
  <si>
    <t>Scott_Harrison</t>
  </si>
  <si>
    <t>anti-climatic  #nbafinals</t>
  </si>
  <si>
    <t>indefinable_ken</t>
  </si>
  <si>
    <t xml:space="preserve">@jessepeakdotcom crap Lakers win! </t>
  </si>
  <si>
    <t xml:space="preserve">Ugh! If only the rookie made that basket </t>
  </si>
  <si>
    <t>JessicaNBrand</t>
  </si>
  <si>
    <t>Urghhh!!! Jeff Had the title till freakin' Cm Punk cashed in.. WTF?? Jeff finally had the title back.  Why ruin the fun</t>
  </si>
  <si>
    <t>VerbalIntent</t>
  </si>
  <si>
    <t>@cnoel42 a girl can have a bff and a bestie all at once... specially if she doesn't live in the same state as either of them.  miss you.</t>
  </si>
  <si>
    <t xml:space="preserve">arghhh. Magic </t>
  </si>
  <si>
    <t>SeaTowN</t>
  </si>
  <si>
    <t xml:space="preserve">Courtney Lee loses the game twice. </t>
  </si>
  <si>
    <t>What a disappointment. Orlando could have had this  They really need. Have a plan of attack 4 next game!</t>
  </si>
  <si>
    <t>melancholylady</t>
  </si>
  <si>
    <t xml:space="preserve">my dvd ran out before the tonys ended  I need the last number. I didn't win any tickets, but I  bought one for Hair so I'm excited </t>
  </si>
  <si>
    <t>TruBeautyWithin</t>
  </si>
  <si>
    <t xml:space="preserve">@SongzYuuup they kickin me off the computer... </t>
  </si>
  <si>
    <t>shelbiina</t>
  </si>
  <si>
    <t>shooot, we need to pull up our magic socks.  lewis is raw though.</t>
  </si>
  <si>
    <t xml:space="preserve">I am not happy </t>
  </si>
  <si>
    <t xml:space="preserve">@Haunt1013 I really could've done without that image... given all new awful spam. </t>
  </si>
  <si>
    <t xml:space="preserve">@NicRamirez @YumiFujii what's up with the Lakers overlove? smh </t>
  </si>
  <si>
    <t>missuspie</t>
  </si>
  <si>
    <t>@simplyshimona  that's all you can offer....?</t>
  </si>
  <si>
    <t>@redflamerose i had to cancel my final solo show at tafe  there are builders next door bashing things and my head is imploding</t>
  </si>
  <si>
    <t>pulchritude_07</t>
  </si>
  <si>
    <t xml:space="preserve">i want more followerrs </t>
  </si>
  <si>
    <t xml:space="preserve">Second scary movie of the day :/ I'm turning into a scaredy cat </t>
  </si>
  <si>
    <t xml:space="preserve">Oh damn..great game magic but not enough </t>
  </si>
  <si>
    <t>stephaniezhu</t>
  </si>
  <si>
    <t xml:space="preserve">@sbcpacker4life I just realised how much I really do hate the lakers... i was legit rooting for the magic...THE MAGIC WHO RUINED LEBRON </t>
  </si>
  <si>
    <t xml:space="preserve">&amp;quot;We shouldn't have eaten the beans though, but it was catered, and they were free and all,&amp;quot; He said, &amp;quot;We about shit ourselves all night.&amp;quot; </t>
  </si>
  <si>
    <t>krs_one</t>
  </si>
  <si>
    <t xml:space="preserve">@Latinchopsticks oh yeah...i forgot. </t>
  </si>
  <si>
    <t>madmax0013</t>
  </si>
  <si>
    <t>Hey @souljaboytellem i cant hear anything   (#souljaboytellem live &amp;gt; http://ustre.am/2UhS)</t>
  </si>
  <si>
    <t>Katiel3al3y</t>
  </si>
  <si>
    <t>@sgmontgomery omg sami love! im so sorry ur grampy passed  i love u!</t>
  </si>
  <si>
    <t>michelejonas</t>
  </si>
  <si>
    <t>i missed JONAS today  i have to youtube my boys !@#$%^&amp;amp;</t>
  </si>
  <si>
    <t>mmcallen</t>
  </si>
  <si>
    <t xml:space="preserve">@callkathy my six was nominated for a tony. She asked me to be her date. I was in school and couldn't go </t>
  </si>
  <si>
    <t xml:space="preserve">hates his friends who enjoyed the foam party yesterday </t>
  </si>
  <si>
    <t>ROyALtySFiNESt</t>
  </si>
  <si>
    <t xml:space="preserve">piSSEd fUCk MAN i hAtE tHE LAkERS UGG </t>
  </si>
  <si>
    <t>TajaB</t>
  </si>
  <si>
    <t xml:space="preserve">Orlando should've won this....Too many shots missed  </t>
  </si>
  <si>
    <t xml:space="preserve">Is there any way I could get more followers? Should I put funny quotes or funny things that happen or what I'm doing? I need help </t>
  </si>
  <si>
    <t>jadesamantha_</t>
  </si>
  <si>
    <t xml:space="preserve">@michelleeeyo http://twitpic.com/6vr3k - ME TOO </t>
  </si>
  <si>
    <t>I forgot to finish my homework due yesterday  #blameneolib</t>
  </si>
  <si>
    <t>Supergobin</t>
  </si>
  <si>
    <t>Orlando u broke my heart. I know longer think I can in magic  http://myloc.me/2Zw9</t>
  </si>
  <si>
    <t xml:space="preserve">Booooooooo.. i'm starting to lose faith in Orlando </t>
  </si>
  <si>
    <t xml:space="preserve">Somehow watching @SteveNewlinJr shower with his action figures is not the same as watching @VampireBill shower.  Sorry, Steve.  </t>
  </si>
  <si>
    <t xml:space="preserve">Well this is just very upsetting. I'm going to bed now </t>
  </si>
  <si>
    <t>BriannaDanielle</t>
  </si>
  <si>
    <t xml:space="preserve">@brittjohnson_ WHAT???? That is so not nice </t>
  </si>
  <si>
    <t xml:space="preserve">- @fontenot619 Hey you! @PoisonGirl10 How long will you be on? @summerblonde83 Thx! @Nic0pic0 hehehe yw ;) @sevgli Yeah, they're not! </t>
  </si>
  <si>
    <t>piglettoes</t>
  </si>
  <si>
    <t xml:space="preserve">people should leave animals alone.. they have feelings too you know </t>
  </si>
  <si>
    <t>Dmar0311</t>
  </si>
  <si>
    <t xml:space="preserve">  but i'm proud.</t>
  </si>
  <si>
    <t>CatInTheKitchen</t>
  </si>
  <si>
    <t xml:space="preserve">Breakfast in Switzerland, lunch in Germany and midnight snack in Denmark. But first I need to catch a super early flight from Sweden </t>
  </si>
  <si>
    <t>SCB5</t>
  </si>
  <si>
    <t xml:space="preserve">@Russell08 </t>
  </si>
  <si>
    <t xml:space="preserve">I dispise being sick. I was soo good at being unable to get anything for the past year. </t>
  </si>
  <si>
    <t>kddoyle</t>
  </si>
  <si>
    <t xml:space="preserve">What a great show!!  I wanted Em to run out in the rain to hug her dad and say goodbye  </t>
  </si>
  <si>
    <t>Magic let me down  missin the cavs still</t>
  </si>
  <si>
    <t>adamschoales</t>
  </si>
  <si>
    <t xml:space="preserve">@drobo oh man! had my video all set to send to you but I'm not in the States so I can't win. Times like this I dislike being Canadian. </t>
  </si>
  <si>
    <t>kitty_kun</t>
  </si>
  <si>
    <t xml:space="preserve">Try to invite sb going to see Hannah Montana The movie with me, in Megastar </t>
  </si>
  <si>
    <t>RickyJuarez</t>
  </si>
  <si>
    <t xml:space="preserve">Someone talk to me on twitter dammit!!! </t>
  </si>
  <si>
    <t>DioramaDreams</t>
  </si>
  <si>
    <t xml:space="preserve">Ugh. Lakers won. Again. </t>
  </si>
  <si>
    <t>mandora76</t>
  </si>
  <si>
    <t xml:space="preserve">wishing she were able to go to any of the nkotb shows </t>
  </si>
  <si>
    <t>JessicaAshleyB</t>
  </si>
  <si>
    <t xml:space="preserve">I wish the weekend would have losted longer </t>
  </si>
  <si>
    <t xml:space="preserve">So they won huh? </t>
  </si>
  <si>
    <t>nilouuuu</t>
  </si>
  <si>
    <t xml:space="preserve">Was supposed to see the hangover today, guess its gonna have to wait till Tuesday </t>
  </si>
  <si>
    <t>Bye bye Magics ... Sorry, Dwight!   ---  2-0</t>
  </si>
  <si>
    <t>Monday came way to fast this week  So much to do and so little time.</t>
  </si>
  <si>
    <t>weekends go by so fast  back to the 9-5 tomorrow</t>
  </si>
  <si>
    <t>We were SO close!!  But its not over yet. I still believe in Magic!</t>
  </si>
  <si>
    <t>i feel like shit right now  aghhhhhh!!</t>
  </si>
  <si>
    <t xml:space="preserve">At rio. Was hoping to catch a glimpse of my fave chippendale but I totally didn't see him </t>
  </si>
  <si>
    <t>juiciee</t>
  </si>
  <si>
    <t xml:space="preserve">Ugh my blanket wont dry! Im gonna freeze tonight </t>
  </si>
  <si>
    <t xml:space="preserve">damn..im lookin @ the tv screen frm afar @ pf changs &amp;amp; i see @dwighthoward wlkn off; they lost huh? </t>
  </si>
  <si>
    <t>melodylori</t>
  </si>
  <si>
    <t xml:space="preserve">@mcshelleyshell ...aw,....i dont get vh1     </t>
  </si>
  <si>
    <t xml:space="preserve">Wish I had a grilled cheese or something. Cereal won't do it right now. </t>
  </si>
  <si>
    <t>Kreativity21</t>
  </si>
  <si>
    <t xml:space="preserve"> so tight right now we shoulda won that but epic none the less had me on edge all game odom definitely puuled the clutch... Damnit lewis</t>
  </si>
  <si>
    <t xml:space="preserve">mixing types of alcohol. . . .always a bad idea </t>
  </si>
  <si>
    <t xml:space="preserve">@PhillyD lakers win </t>
  </si>
  <si>
    <t xml:space="preserve">i missed @ replies from people! </t>
  </si>
  <si>
    <t xml:space="preserve">@redneckengineer yay! i start my work week tomorrow. </t>
  </si>
  <si>
    <t xml:space="preserve">@LauRAMMSTEIN its upsetting! marley. you were a good dog marley! </t>
  </si>
  <si>
    <t>MikeBuckington</t>
  </si>
  <si>
    <t>Lakers 101 - Magic 96  Not liking the look of this........</t>
  </si>
  <si>
    <t xml:space="preserve">@justintmo  love Spitalfield.. that was some great music.. Secrets in Mirrors.. </t>
  </si>
  <si>
    <t xml:space="preserve">I feel like no one wants to talk to me today </t>
  </si>
  <si>
    <t>prettyboygabby</t>
  </si>
  <si>
    <t xml:space="preserve">Damn!!!! Lakers won;; </t>
  </si>
  <si>
    <t xml:space="preserve">I despise being sick! I was doing so well too! A whole year without anything. </t>
  </si>
  <si>
    <t>@Christy0612 I know, my mom told me but I was at wrk!  Why?? I BET IT WASN'T MORE HIDEOUS THAN WORK!!!!  I put in my 2 weeks yesterday! :/</t>
  </si>
  <si>
    <t>kaylabeth_</t>
  </si>
  <si>
    <t xml:space="preserve">I REALLY DO NOT LIKE THIS ROGER. Adam Pascal plz &amp;amp; ty </t>
  </si>
  <si>
    <t>vonalishus</t>
  </si>
  <si>
    <t xml:space="preserve">IM PISSED!!! </t>
  </si>
  <si>
    <t>Magic lost.  but @DwightHoward we still love you.</t>
  </si>
  <si>
    <t xml:space="preserve"> ............      orlando magic making me sad</t>
  </si>
  <si>
    <t>Breea194</t>
  </si>
  <si>
    <t>My feelings are a little hurt  .. But it's o.k.. The next game is a home game.. They gon be on our court.. We got this!!!</t>
  </si>
  <si>
    <t xml:space="preserve">Loves getting company when i look like shit </t>
  </si>
  <si>
    <t>mrssmith41</t>
  </si>
  <si>
    <t xml:space="preserve">I am definetely feeling lotsa of emotions lately. Gee.... no wonder they make all kinds of meds. Hubby's going to Nevada. </t>
  </si>
  <si>
    <t>x3irene</t>
  </si>
  <si>
    <t xml:space="preserve">had a perfect weekend in norfolk; especially with the boyfriend. now it's back home/back to reality &amp;amp; there's so much to do! </t>
  </si>
  <si>
    <t>SimonWLee</t>
  </si>
  <si>
    <t xml:space="preserve">@megablaster uh oh it's too cute it hurts </t>
  </si>
  <si>
    <t xml:space="preserve">Man, I don't know if I'm going to end up having my birthday party after all </t>
  </si>
  <si>
    <t>@spectrummother oh noes! not you too.. must be headache night. i have a feeling its time for another spinal tap for me  *sigh* fun fun</t>
  </si>
  <si>
    <t xml:space="preserve">@PoisonGirl10 Gonna go take a bath in a few minutes, and then i will get on AIM if you're still here, but I have to get up at 5am </t>
  </si>
  <si>
    <t>whitegirl1031</t>
  </si>
  <si>
    <t xml:space="preserve">Damn I thought they had a chance tonight </t>
  </si>
  <si>
    <t xml:space="preserve">Dammit!!! we had it    .... it was MAGIC lol ; even Kanye feels my pain haha. We got next game, go orlandooo </t>
  </si>
  <si>
    <t>Just got done watchingg, he's just not that into you  we all sheded tears  whenn does my lifee becomee a movieee</t>
  </si>
  <si>
    <t>@Darselle just stop it with the menu.  I did NOT get an invite. *nose in air* I don't spoil barbecues!!</t>
  </si>
  <si>
    <t>NIKKEENICOLE</t>
  </si>
  <si>
    <t xml:space="preserve">SHIIIIIIT!!!!!!! Magic lost </t>
  </si>
  <si>
    <t xml:space="preserve">@Mommykins41 well I'll be working mon-thurs </t>
  </si>
  <si>
    <t>butterandme</t>
  </si>
  <si>
    <t>@shaydechelle   next 3 in ORL</t>
  </si>
  <si>
    <t>MrsDeRespino</t>
  </si>
  <si>
    <t>Aww. Otis just had a nightmare  Holding him close till he stops crying</t>
  </si>
  <si>
    <t>Wanted to take ballroom dancing but all the slots were taken already.  Stuck with Physical Fitness for Women. Ok, what do we do there?</t>
  </si>
  <si>
    <t>is upset he can't support Carmen tonight at Oasis...Social Psych final tomorrow morning  I know you'll do great babe!</t>
  </si>
  <si>
    <t>valerieonice</t>
  </si>
  <si>
    <t xml:space="preserve">the hardest part is approaching quickly... </t>
  </si>
  <si>
    <t>emalosho</t>
  </si>
  <si>
    <t>you just had to _____ now i ______  hopefullly things will change if it's not tooo lattte.</t>
  </si>
  <si>
    <t xml:space="preserve">@louuis91 Whenever I am online you are off </t>
  </si>
  <si>
    <t>jessicamarilyn</t>
  </si>
  <si>
    <t>shitty weekend  and this week is definitely going to be horrible. i know it.</t>
  </si>
  <si>
    <t>Going to bed now, long day tomorrow  didnt finish project but will work hard tomorrow!</t>
  </si>
  <si>
    <t xml:space="preserve">@anderzole: Deadliest Warrior is getting lame. </t>
  </si>
  <si>
    <t>can't go with my IPABar  http://plurk.com/p/z7e64</t>
  </si>
  <si>
    <t>stevebwriter</t>
  </si>
  <si>
    <t xml:space="preserve">nzpolice_wgtn has &amp;gt; 500 followers but only 2 friends  Shortwave radio spies come to mind </t>
  </si>
  <si>
    <t>30lp30</t>
  </si>
  <si>
    <t xml:space="preserve">@auditiondanny when you leave it is more then 'kind of sad' </t>
  </si>
  <si>
    <t xml:space="preserve">apparently @stephencisneros has another girlfriend, how sad sad sad </t>
  </si>
  <si>
    <t>@JSNgood yes u may   haha</t>
  </si>
  <si>
    <t xml:space="preserve">Watching Return To Sleepaway Camp. creepy. 2 1/2 week classes at Bowie tomorrow </t>
  </si>
  <si>
    <t>scbrock</t>
  </si>
  <si>
    <t>@rucybrock never made it  maybe matinee before you leave tuesday</t>
  </si>
  <si>
    <t>lauren_z</t>
  </si>
  <si>
    <t xml:space="preserve">noooooo monday </t>
  </si>
  <si>
    <t>sbarnzy</t>
  </si>
  <si>
    <t>I slipped down some steps last night and twisted my ankles  Working from home today in front of the fire. Hmmmmmm Snuggly!!!</t>
  </si>
  <si>
    <t>JenniferLove</t>
  </si>
  <si>
    <t>@JanScholl I heard!  Gotta see....no time for FB farm lately.    All my taters died.</t>
  </si>
  <si>
    <t>@TheCupcakeWhore YAY I can breath again, my heart stopped for a sec then  haha</t>
  </si>
  <si>
    <t xml:space="preserve">@ohmydamnkelsey http://twitpic.com/6vsxi - You eated one. </t>
  </si>
  <si>
    <t>mattmarchant</t>
  </si>
  <si>
    <t xml:space="preserve">Im wide awake, how very annoying </t>
  </si>
  <si>
    <t xml:space="preserve">@kkoschany you are a silly. and weird. you're a weird silly. no more raging/ranting from me </t>
  </si>
  <si>
    <t xml:space="preserve">Yelling Lakeshow simply because I want to be in with the cool kids ... and no that OT extension did not produce more puppet commercials </t>
  </si>
  <si>
    <t>jonathonwatney</t>
  </si>
  <si>
    <t xml:space="preserve">Aw poo! Just got around to unpacking the french press I bought a couple weeks ago and it's broken. </t>
  </si>
  <si>
    <t>adrielove</t>
  </si>
  <si>
    <t xml:space="preserve">I'm bawling at the moment, stupid titanic gets me everytime  </t>
  </si>
  <si>
    <t xml:space="preserve">i want more followers.. </t>
  </si>
  <si>
    <t>LisaBourdages</t>
  </si>
  <si>
    <t>my teeth really hurt!  and is wanting him to call..</t>
  </si>
  <si>
    <t>my teeth really hurt!  and is wanting him to call.</t>
  </si>
  <si>
    <t xml:space="preserve">Magic lose in OT </t>
  </si>
  <si>
    <t xml:space="preserve">@boriqua206 you did the hearts on facebook too, share with me girl!!! </t>
  </si>
  <si>
    <t xml:space="preserve">At my apartment for the first time since Thursday morning at 10am. Vacation is definitely almost over. </t>
  </si>
  <si>
    <t>Ahh back in htown  not looking wanting monday to come</t>
  </si>
  <si>
    <t xml:space="preserve">@sammieepaige i have no soda.  dr. pepper is the bestest. </t>
  </si>
  <si>
    <t xml:space="preserve">It always makes me nervous buying a used vehicle.. Hopefully not too many surprises come up with repairs any time soon </t>
  </si>
  <si>
    <t>Indeed a heart-breaking story.  @ecowarriorr @elaineishere: This is just sad. Search for Air France Flight 447 hindered by ocean garbage</t>
  </si>
  <si>
    <t xml:space="preserve">How the fuck u miss a damn layup!! I don't give a fuck if ur a rookie!!! Soooo upset right now </t>
  </si>
  <si>
    <t xml:space="preserve">@nsavoury might have a disease. there is one where the blood flow to the gums gets cut off </t>
  </si>
  <si>
    <t>chraincheung</t>
  </si>
  <si>
    <t xml:space="preserve">Server down again </t>
  </si>
  <si>
    <t xml:space="preserve">@K8lyn333 same, but it's so late I don't wanna eat anything </t>
  </si>
  <si>
    <t>SimplyKula</t>
  </si>
  <si>
    <t xml:space="preserve">@lilmissangel127 I wanted to see the Tony awards.. I had to work </t>
  </si>
  <si>
    <t>valvacious</t>
  </si>
  <si>
    <t xml:space="preserve">attemptin to study for this psy final </t>
  </si>
  <si>
    <t>veeinthesky</t>
  </si>
  <si>
    <t xml:space="preserve">Time for bed, gotta wake up early tomorrow! It's gonna be a longgggg day </t>
  </si>
  <si>
    <t>&amp;quot;you can turn off the sun, but I'm still gonna shine&amp;quot; schoooool tomorrow!  I need summer.</t>
  </si>
  <si>
    <t>loonyloopylupin</t>
  </si>
  <si>
    <t xml:space="preserve">I really want to learn how to play polo. </t>
  </si>
  <si>
    <t>@whitehot ty  I am kind of nervous. I am in worst-case scenario mode, like I'm going to offend the judge and get sent to gitmo.</t>
  </si>
  <si>
    <t xml:space="preserve">@cheergod2002 Join the club. </t>
  </si>
  <si>
    <t xml:space="preserve">Ugh what a waste of day and I wasn't even hungover! </t>
  </si>
  <si>
    <t xml:space="preserve">arghh feeling so sick from no food or sleep! </t>
  </si>
  <si>
    <t>bripelts</t>
  </si>
  <si>
    <t xml:space="preserve">@CindyWMorrison The same reason everyone else is? It's the last meaningful sporting event we get until fall. </t>
  </si>
  <si>
    <t xml:space="preserve">One of my directors from Aladdin said I looked like Rachel McAdams but she and my mom are the only ones who think so.  I don't think so. </t>
  </si>
  <si>
    <t>ohnolance</t>
  </si>
  <si>
    <t>Goodbye San diego  my heart hurts</t>
  </si>
  <si>
    <t xml:space="preserve">@leomc2 my policy is to eat what the locals eat.  Even if that means raw goat kidney </t>
  </si>
  <si>
    <t xml:space="preserve">Stef &amp;amp; I have been working on @CocoaNCream's motorcycle for the majority of the day and there's still a bunch of stuff to go over. </t>
  </si>
  <si>
    <t>AshlieABC7</t>
  </si>
  <si>
    <t>Played in charity media softball game - didn't win and had a poor showing  but we brought in 750lbs of canned goods for food bank!</t>
  </si>
  <si>
    <t>Lakers Won. :/ Whatevers!! School Tomorrow!  I Want To Go Back To Camp!</t>
  </si>
  <si>
    <t>ouuuuuuuuch! my tummy wont stop hurtiiiiiing  i regret eating today &amp;gt;.&amp;lt;</t>
  </si>
  <si>
    <t>I'm only missing flair pens. Then I have 2 promise myself no more writing pens til they're all gone.  trying 2 learn self control no OCD</t>
  </si>
  <si>
    <t>tashaluvadrian</t>
  </si>
  <si>
    <t>Omg I'm so crying right now WHY WHY ORLANDO YOU WAS SUPPOSE TO WIN  Magic suck azz I misss the SPURS!!</t>
  </si>
  <si>
    <t>nldavant78</t>
  </si>
  <si>
    <t>@Sarah3000 i havent been to a JB concert!  i went to the miley cyrus/hannah montana concert last year but aly &amp;amp; aj were her openers..</t>
  </si>
  <si>
    <t>MeganGMason</t>
  </si>
  <si>
    <t>i'm so mad -.- how did we lose this game? ah! i really hope we win the home games! grrrr..  oh well better luck next time!</t>
  </si>
  <si>
    <t>rs1307</t>
  </si>
  <si>
    <t xml:space="preserve">went for a 10 min run...gahh I hate running...and exercise in general </t>
  </si>
  <si>
    <t xml:space="preserve">@Yellowsharpie lol i was just looking for that to take tommorow..can't find it </t>
  </si>
  <si>
    <t>bonbong</t>
  </si>
  <si>
    <t>Shit also saw noob tube  in demo</t>
  </si>
  <si>
    <t>mtlinquisition</t>
  </si>
  <si>
    <t xml:space="preserve">@Sronpop I played Hollywood Undead and Forever the Sickest Kids </t>
  </si>
  <si>
    <t>mrsdias2be</t>
  </si>
  <si>
    <t xml:space="preserve">I hate it when the fab foursome becomes the terrific twosome </t>
  </si>
  <si>
    <t>aw crap.  forgot about my Dodgers (down 7-2).    can't win 'em all I guess.</t>
  </si>
  <si>
    <t>awww its so sad, dance is over  but it will start again soon! i love all of SDS!</t>
  </si>
  <si>
    <t>rlabarca</t>
  </si>
  <si>
    <t>Pics / movie of the Stony Brook pediatrics residents vs attendings volleyball game. Attendings won 2 to 1  http://bit.ly/165RXV</t>
  </si>
  <si>
    <t xml:space="preserve">I wish sonic wasn't so busy I'm way hungry rn </t>
  </si>
  <si>
    <t>_Lalies</t>
  </si>
  <si>
    <t xml:space="preserve">Dang I hate the LAKERS...SMH Nugz should have made it happen </t>
  </si>
  <si>
    <t xml:space="preserve">can't stand it... my mom and brother.... they are yelling at each other.. </t>
  </si>
  <si>
    <t xml:space="preserve">my dwight lost again... </t>
  </si>
  <si>
    <t xml:space="preserve">i just fixed my blackberry but i lost all my contacts!!! </t>
  </si>
  <si>
    <t>My jaw hurts!  where my drogas at? I need Asprin ASAP!</t>
  </si>
  <si>
    <t>ashleerose89</t>
  </si>
  <si>
    <t xml:space="preserve">I'm at nicole and michelle's house!!!  just got done watching the Lakers win AGAIN!  ughhhhhhh!!!!!  </t>
  </si>
  <si>
    <t>peterfrazer</t>
  </si>
  <si>
    <t xml:space="preserve">one day left of being 20. </t>
  </si>
  <si>
    <t xml:space="preserve">Is too mad that the magic lost! </t>
  </si>
  <si>
    <t>I miss the suns  &amp;amp; the cavs.</t>
  </si>
  <si>
    <t>lovesunjoy</t>
  </si>
  <si>
    <t xml:space="preserve">Dang! I just set my alarm for 4:45 in the morning. </t>
  </si>
  <si>
    <t>taradeguzman</t>
  </si>
  <si>
    <t>@addicted2iphone i know, i just hate seeing that i've gained a few lbs.  it's probably water weight, i hope...</t>
  </si>
  <si>
    <t>LauraDudney</t>
  </si>
  <si>
    <t xml:space="preserve">@IvyJanitza come to Dallas! I need you </t>
  </si>
  <si>
    <t>smichie</t>
  </si>
  <si>
    <t xml:space="preserve">Ughhhh why is tomorrow Monday? </t>
  </si>
  <si>
    <t xml:space="preserve">@mymemoirs i was defending my goal, girl went to shoot at goal 1 metre away from me, and the ball hit me straight on the face </t>
  </si>
  <si>
    <t>AdonisRouse</t>
  </si>
  <si>
    <t xml:space="preserve"> just got sad again</t>
  </si>
  <si>
    <t xml:space="preserve">@mlb217 i missed them!  didn't even realize they were on tonight. i wonder if they'll be rebroadcast </t>
  </si>
  <si>
    <t>@_MiKaL_ girl naw. Went to OT and damn Magic lost.  Shoulda won n regulation but missed clock by like .001 second!!! *tear*</t>
  </si>
  <si>
    <t>studying at Tim Hortons... an all nighter... plus work 2moro. I'm think I'm gonna be a zombie 2moro...       must...not...sleep!!!</t>
  </si>
  <si>
    <t>WoW!  I STiLL BLeaVE IN MaGiC Tho!! ITZ WaTEVA!! STiLL HopE! CoCKSuCkAZ!</t>
  </si>
  <si>
    <t>WyattLeCadre</t>
  </si>
  <si>
    <t>@lavondacamelia What's up with the  there.</t>
  </si>
  <si>
    <t>AiryFairyCat</t>
  </si>
  <si>
    <t>@mac1lovers Aww  Welll...?</t>
  </si>
  <si>
    <t>ashleymatt</t>
  </si>
  <si>
    <t>Well that was stressful &amp;amp; disappointing  Lakers win in overtime. Magic seemed not to understand the concept of offensive rebounds. #Magic</t>
  </si>
  <si>
    <t xml:space="preserve">Damn it feels good to be back in the BX but I miss my studio </t>
  </si>
  <si>
    <t xml:space="preserve">Still have a sore throat </t>
  </si>
  <si>
    <t>@DESS_DOLLA yes      (baby talk) can you tell ur mom to make me some fried chicken!!</t>
  </si>
  <si>
    <t xml:space="preserve">Dammit!! They lost!!! </t>
  </si>
  <si>
    <t>home from my walk.. what a stunning day.. now i have a blister on my heel  devo</t>
  </si>
  <si>
    <t xml:space="preserve"> I really miss you. you don't understand how much you really mean to me.</t>
  </si>
  <si>
    <t xml:space="preserve">@JBlazemusic they yoinked us... </t>
  </si>
  <si>
    <t>@PseudoConcerned aw  Im sorry</t>
  </si>
  <si>
    <t>Jorjie92</t>
  </si>
  <si>
    <t xml:space="preserve">my 2 sisters leave for overseas tomorrow </t>
  </si>
  <si>
    <t>back up my computer because it started to make funny noises and i dont want to lose all the work ive done today   - http://bkite.com/08hWP</t>
  </si>
  <si>
    <t xml:space="preserve">@Frknchristine bitch u dont miss me?! I havent seen you in 4735 days! </t>
  </si>
  <si>
    <t>@AngeDoubleYou me tooo  *hugs ange* i wish i could have a piano and write songs ughhh</t>
  </si>
  <si>
    <t>GuesleyLoiseau</t>
  </si>
  <si>
    <t xml:space="preserve">Don't wanna work tomorrow </t>
  </si>
  <si>
    <t xml:space="preserve">Someone just left me a kitten  Is really cute looks like Yunna but I can't keep it, we have 7 cats and Furi Kuri doesn't want it here </t>
  </si>
  <si>
    <t>JJ_Beaty</t>
  </si>
  <si>
    <t xml:space="preserve">is not ready for tomorrow to be Monday!  </t>
  </si>
  <si>
    <t>@Surfarama @glennedley @rowsell ugh. Spoke too soon  But I did get into settings though!</t>
  </si>
  <si>
    <t>bryanbot</t>
  </si>
  <si>
    <t xml:space="preserve">I hate when weekends die </t>
  </si>
  <si>
    <t xml:space="preserve">Well that sucked! We should have had it on courtney lee's layup. </t>
  </si>
  <si>
    <t xml:space="preserve"> not allowed to get a webcam...did i already say that? oh well</t>
  </si>
  <si>
    <t xml:space="preserve">looks like another sleepless night because of pain. it will probably take days for the antibiotics to kick in </t>
  </si>
  <si>
    <t>biodagar</t>
  </si>
  <si>
    <t xml:space="preserve">Rethinking entire cover concept now... and madly crocheting extra pieces for it. FUCK being so disorganised! Handmade fishnets.... gone. </t>
  </si>
  <si>
    <t>damn I passed my 800th tweet and didn't kno it  BOOOOOOO</t>
  </si>
  <si>
    <t>xomgbobdeblasio</t>
  </si>
  <si>
    <t xml:space="preserve">it's ridiculous how much paper you have to use for school. it's a waste of trees </t>
  </si>
  <si>
    <t>@KaytayLeonatti Aw, sweetie.  If you need to talk or any support, message me. &amp;lt;3 you.</t>
  </si>
  <si>
    <t>thisuisucks</t>
  </si>
  <si>
    <t xml:space="preserve">@simlee009 I didn't crash last time, Jen did. She didn't go with me, she's still really hurt </t>
  </si>
  <si>
    <t>christine_whoa</t>
  </si>
  <si>
    <t>you jerk allen! no weed left for me  @FuckingAllen</t>
  </si>
  <si>
    <t>sackofnachos</t>
  </si>
  <si>
    <t>@egorstandish Same here, unfortunately.  Read many more than several times.   Need more Ezra stories.  I wish I could help on Psych!</t>
  </si>
  <si>
    <t>piperslattery</t>
  </si>
  <si>
    <t xml:space="preserve">bri is going to camp tomorrow....   </t>
  </si>
  <si>
    <t>nikolitaa</t>
  </si>
  <si>
    <t>nooo magic  ..at home.</t>
  </si>
  <si>
    <t>kalbreta</t>
  </si>
  <si>
    <t xml:space="preserve">@_MAXWELL_ I really wish you were touring in the Carolinas, Charlotte, NC to be specific....I hate i won't get to see you. </t>
  </si>
  <si>
    <t xml:space="preserve">@Bruceericatdell sorry... I hit my limit.  It'll have to be tomorrow. </t>
  </si>
  <si>
    <t xml:space="preserve"> Magic lost . ! they played so well. ! Maybe things will be better at home for Orlando . ! Good Luck . !</t>
  </si>
  <si>
    <t xml:space="preserve">Going through a 80's rock phase tonight.. I definitely should have been born a decade or more earlier than I was. </t>
  </si>
  <si>
    <t>UproariousO</t>
  </si>
  <si>
    <t xml:space="preserve">Titanic and family guy on... Don't know what to do!!! </t>
  </si>
  <si>
    <t>@DirtyDali lol you gonna keep it juss a lil bit longer???    *puppy dog face*</t>
  </si>
  <si>
    <t>On the way to the football and I'm pretty sure its going to rain  sometimes I wish the MCG had a roof.....only sometimes.</t>
  </si>
  <si>
    <t>trafficla</t>
  </si>
  <si>
    <t xml:space="preserve">@6od out of 236 days that I have data for, 66 of them have an attempted suicide. That's pretty high. </t>
  </si>
  <si>
    <t xml:space="preserve">does anyone know my section? </t>
  </si>
  <si>
    <t xml:space="preserve">Thinks Valve got the L4D2 announcement all wrong </t>
  </si>
  <si>
    <t xml:space="preserve">Ugh, I miss my gf </t>
  </si>
  <si>
    <t xml:space="preserve">new post tomorrow...our breastfeeding journey is ending </t>
  </si>
  <si>
    <t>amyjoyowhoa</t>
  </si>
  <si>
    <t>@ryanvaughan Are you moving away though?  DON'T MOVEEE.</t>
  </si>
  <si>
    <t xml:space="preserve">@uniquebritt is talking crap to me cause the lakers won thats not even fair!!! they cheated...lol </t>
  </si>
  <si>
    <t xml:space="preserve">Magic were so close &amp;amp; should've won if it weren't 4 the bias refs however they fell at the last hurdle. Sigh this sux. FTW &amp;amp; FTLakers </t>
  </si>
  <si>
    <t xml:space="preserve">Raining in Chicago=Sad day for the Magic.... The game just slipped out our hands... </t>
  </si>
  <si>
    <t xml:space="preserve">I hate this unusual Wether, somedays is hot as hell, others are as cold as o dogs nose </t>
  </si>
  <si>
    <t>Caredigan</t>
  </si>
  <si>
    <t xml:space="preserve">I'm missing someone badly </t>
  </si>
  <si>
    <t xml:space="preserve">@Sapherius Hope everything is okay...men can be frustrating </t>
  </si>
  <si>
    <t xml:space="preserve">@chrisviamusic &amp;amp; I'm sorry if my updates seemes cocky or rude!! </t>
  </si>
  <si>
    <t>LolaJazz</t>
  </si>
  <si>
    <t xml:space="preserve">@jcluvsnkotb I feel ya! Another 80 hour work week </t>
  </si>
  <si>
    <t>shoeguru14</t>
  </si>
  <si>
    <t>Back to reality tomorrow  had an amazing last several days!!! xoxo.</t>
  </si>
  <si>
    <t>@powerofthought I didn't get an email from you.   Double check it.</t>
  </si>
  <si>
    <t xml:space="preserve">feelin hella sick dont know if imma work 2morrow hopefully i can need 2 get my bread </t>
  </si>
  <si>
    <t>tifftang18</t>
  </si>
  <si>
    <t>Just got done watching Army Wives,it was a great Season Premier. Wanting Sean to come home more than ever now. TEARS   Good Night.</t>
  </si>
  <si>
    <t>mollymoosue</t>
  </si>
  <si>
    <t>@MaxSwarner i wish i could see it! i dont know when i would get a chance though  did you see it?</t>
  </si>
  <si>
    <t>thisisBE</t>
  </si>
  <si>
    <t xml:space="preserve">is beginning to think that inevitable is going to happen and that the Lakers are going to win the NBA championship </t>
  </si>
  <si>
    <t>jadobang</t>
  </si>
  <si>
    <t xml:space="preserve">@SabrinaNorrisss ahhhh I was too pissed to even notice her stufff </t>
  </si>
  <si>
    <t>koteesss</t>
  </si>
  <si>
    <t>Ugghh. I can't believe I got myself into this...  -koteesss</t>
  </si>
  <si>
    <t>brydenpearce</t>
  </si>
  <si>
    <t xml:space="preserve">watching pink live at wembley on [V], wish I got tickets </t>
  </si>
  <si>
    <t>BENTONES</t>
  </si>
  <si>
    <t xml:space="preserve">phone is off till later this week....  </t>
  </si>
  <si>
    <t xml:space="preserve">losing followers :*( so long </t>
  </si>
  <si>
    <t>basicly, i dont like to read blog that have many texts,  im too lazy</t>
  </si>
  <si>
    <t>ikhwanhidayat</t>
  </si>
  <si>
    <t xml:space="preserve">seems today will not go as i wanted </t>
  </si>
  <si>
    <t>BJ2878</t>
  </si>
  <si>
    <t xml:space="preserve">OMG now im depressed, this is due to a large amount of money I have just paid the Australia Taxation Office </t>
  </si>
  <si>
    <t>My puppy went 2 go spend a day with her Auntie though it's so boring without her  @BModelesque almost called 4 her &amp;amp; she's not here lol</t>
  </si>
  <si>
    <t>jeanomics</t>
  </si>
  <si>
    <t>Hey @stephenasmith does missing something as big as what Courtney Lee mean he'll play less?   (stephenasmith live &amp;gt; http://ustre.am/3hcs)</t>
  </si>
  <si>
    <t>Miss_Nic23</t>
  </si>
  <si>
    <t>My dad just tried to suck up my teddy with the vacuum cleaner  naww.</t>
  </si>
  <si>
    <t>@happychaos444 write my paper for me and i'll be done sooner! hahah i want to be done too  almost!</t>
  </si>
  <si>
    <t>i feel so stupid dude.. where is thayna when i need her  i miss so much her</t>
  </si>
  <si>
    <t xml:space="preserve">Almost!!!! Goodness knows I love money, but I sure don't want 2 go 2 work n the morn </t>
  </si>
  <si>
    <t xml:space="preserve">@mjoso i know!!! i'm excited!!!!! just not about spending that much money </t>
  </si>
  <si>
    <t>DanielleElaine_</t>
  </si>
  <si>
    <t xml:space="preserve">listening to a day to remember and waiting for my mom to get back from the hospital </t>
  </si>
  <si>
    <t>cconeise</t>
  </si>
  <si>
    <t>Here at work @ E Hospital. no patients   this place is a hotbed of scandal and gossip. lol</t>
  </si>
  <si>
    <t>toolizzit2quit</t>
  </si>
  <si>
    <t>yayyy lakers! time to listen to ze dodgers while i write four papers...  my life. my life!</t>
  </si>
  <si>
    <t>@Yosh25 Yay let's!!! And I totally turned my TV off  Boo on missing NPH's finale!</t>
  </si>
  <si>
    <t>I'm full from the food &amp;amp; cake we ate!  but that was some yummy ass BBQ, Mexican style babyy. Y tres leches cake mmmm!</t>
  </si>
  <si>
    <t xml:space="preserve">@RachelMcAdams_ dot drink it! I don't want u to get sick! </t>
  </si>
  <si>
    <t>Angel_On_Earth</t>
  </si>
  <si>
    <t xml:space="preserve">is very sad that @bloodcarnage left   </t>
  </si>
  <si>
    <t>MRegulator</t>
  </si>
  <si>
    <t>sooo sleepy, i didnt sleep this weekend at all  gnite every1</t>
  </si>
  <si>
    <t>truelemon</t>
  </si>
  <si>
    <t>@jgraziani Awww, sorry about your Magic.  They'll get em next time...</t>
  </si>
  <si>
    <t>@oshkoshjoash ps--we must convince dave and sally to twitter! no one from gw twitters  its just me.</t>
  </si>
  <si>
    <t>colttrant</t>
  </si>
  <si>
    <t xml:space="preserve">Bryan had a solid finish today in Wisconsin state RR. 7th. I watched from the feedzone. </t>
  </si>
  <si>
    <t xml:space="preserve">@RichBassett Oh thanks Rich,....but her time is near. Very soon I am afraid. </t>
  </si>
  <si>
    <t xml:space="preserve">damn lakers. damn kobe. that was a close one and unfortunately, a loss for magic. </t>
  </si>
  <si>
    <t xml:space="preserve">@stlpf Your Web site looks to be broken - it's bouncing to a GoDaddy parked domain page </t>
  </si>
  <si>
    <t>iAMnotYOUk</t>
  </si>
  <si>
    <t>Just finished my boat! Its HOT! Sara left. Carmen is about to leave now.  NO!</t>
  </si>
  <si>
    <t xml:space="preserve">@epiphanygirl when your whole mood changes as soon as they enter the room. You from happy to irritated... </t>
  </si>
  <si>
    <t>ashlann456</t>
  </si>
  <si>
    <t xml:space="preserve">@lacedwithlacy i freaking love roseanna marathons. i let joel have my tv for his room though. so i just have my comp. </t>
  </si>
  <si>
    <t xml:space="preserve">Left my phone charger at home...who knows how long it will last. </t>
  </si>
  <si>
    <t xml:space="preserve">I hate this unusual Weather, some days are hot as hell, others are as cold as o dogs nose </t>
  </si>
  <si>
    <t>amandaxleighxc</t>
  </si>
  <si>
    <t>My mouth is bleeding  ouch</t>
  </si>
  <si>
    <t xml:space="preserve">@synsayshun I like jay old shit better for some reason. </t>
  </si>
  <si>
    <t>Faber's hand is broken ... not good  #wec</t>
  </si>
  <si>
    <t>kyla1908</t>
  </si>
  <si>
    <t xml:space="preserve">awww man i wanted the Mqgic to win... </t>
  </si>
  <si>
    <t>mandinikole</t>
  </si>
  <si>
    <t xml:space="preserve">@chaneln5 Only u would sing Lil mermaid on twitter. haha we need to hang out soon... i miss my friend Nelli... </t>
  </si>
  <si>
    <t>WTH Sims isn't working now  I guess i'l give up and try again tomorrow.</t>
  </si>
  <si>
    <t xml:space="preserve">I think the Lakers won... But I'm not 100% sure... DVR messed up the recording </t>
  </si>
  <si>
    <t xml:space="preserve">parang namanhid ang braso ko from the injection.. </t>
  </si>
  <si>
    <t>Ghostflowerr</t>
  </si>
  <si>
    <t>thaa_x</t>
  </si>
  <si>
    <t xml:space="preserve">All I need is to have your here. You make me flow, so sweet too see! All I know is that you make me numb. - Porque eu ainda ouÃ§o isso? </t>
  </si>
  <si>
    <t>@danyelletauryce I wish!!!! Naw I'm at home  u in NY?</t>
  </si>
  <si>
    <t>sandritaa26</t>
  </si>
  <si>
    <t>Watching the end of titanic  dat movie makes me sad n tense evry time...</t>
  </si>
  <si>
    <t xml:space="preserve">@gypsyville Did anyone tape it? I'm still debating smug rock - I think I'm coming down with something </t>
  </si>
  <si>
    <t xml:space="preserve">NO!!!!!! I just knew that I'm class number 9 againnn... AHHHH! :| </t>
  </si>
  <si>
    <t xml:space="preserve">my annoyance is getting worst with this office... </t>
  </si>
  <si>
    <t>IAmDaQueen</t>
  </si>
  <si>
    <t xml:space="preserve">I'm watching bridezillas and I am so ready to get married. C'mon I'm not getting any younger. 8 years and a 4 year old daughter later </t>
  </si>
  <si>
    <t>Nathanh89</t>
  </si>
  <si>
    <t xml:space="preserve">shopping </t>
  </si>
  <si>
    <t>@MrSellers JESUS. get the hell outta there!  spring hill events suckkkkkk. UGH; iwengiwjnijnme. :X</t>
  </si>
  <si>
    <t xml:space="preserve">Starting back at the bank tomorrow.  No summer break for this teacher.  </t>
  </si>
  <si>
    <t>dan_stueve</t>
  </si>
  <si>
    <t xml:space="preserve">is working on a final for tomorrow... </t>
  </si>
  <si>
    <t>liveonmars</t>
  </si>
  <si>
    <t xml:space="preserve">@markdavidson Ex's suck.. mine took my daughter courtney to canada . I miss her very much.. </t>
  </si>
  <si>
    <t xml:space="preserve">@hstevewilliams3 it was a great weekend! I wasn't with them at the beach today tho </t>
  </si>
  <si>
    <t>butterflies8820</t>
  </si>
  <si>
    <t>I know sis I hate it wanted jeff to win so bad   Damn I am so sorry Hardy s that was just wrong !</t>
  </si>
  <si>
    <t>BlackIce0326</t>
  </si>
  <si>
    <t xml:space="preserve">Going to sleep. Getting up at 5:30 tomorrow </t>
  </si>
  <si>
    <t xml:space="preserve">great 2 get catered 2 while ur sicker than shit BUT I'd rather not be sick </t>
  </si>
  <si>
    <t xml:space="preserve">.. feelin' like this bout to be a terrible week. real talk. </t>
  </si>
  <si>
    <t xml:space="preserve">magic lost... again. </t>
  </si>
  <si>
    <t>ugh.......  decent day... bad ending... time for sleep.</t>
  </si>
  <si>
    <t>tinflick</t>
  </si>
  <si>
    <t xml:space="preserve">Been thinking things way too much... </t>
  </si>
  <si>
    <t>edgedout</t>
  </si>
  <si>
    <t xml:space="preserve">Alright...I have successfully put off doing my homework all day!  Time to get started. </t>
  </si>
  <si>
    <t xml:space="preserve">@Short103 his hand is broken </t>
  </si>
  <si>
    <t xml:space="preserve">@ahecht25 I can't access IDF from work anymore. </t>
  </si>
  <si>
    <t>doriansmama</t>
  </si>
  <si>
    <t xml:space="preserve">@BETHBRITTBRAND Lameness guys. Bummer deal </t>
  </si>
  <si>
    <t xml:space="preserve">@MariaLKanellis Did you see the Lakers? I know you're a lakers fan but I'd like to see the finals at least be competitive </t>
  </si>
  <si>
    <t xml:space="preserve">@melmyfinger how did the epic chubby bunny go? i had to miss it because i was at work </t>
  </si>
  <si>
    <t>Justthatgirl101</t>
  </si>
  <si>
    <t xml:space="preserve">@cutestkidever feel better tomorrow!! Kind of sore today myself. </t>
  </si>
  <si>
    <t>hoboninja</t>
  </si>
  <si>
    <t>@speakermouth Oh I see how it is  Ha ok well yeah we will hang out sometime soon.</t>
  </si>
  <si>
    <t>brit74</t>
  </si>
  <si>
    <t>psych is way too hard  fail.</t>
  </si>
  <si>
    <t xml:space="preserve">@navinmangalat Haha. Please change this sad face yaar.. Every news looks like a sad one otherwise </t>
  </si>
  <si>
    <t>RachelAul</t>
  </si>
  <si>
    <t xml:space="preserve">@Ghostflowerr I have a sunburn too </t>
  </si>
  <si>
    <t>FollowMePunk</t>
  </si>
  <si>
    <t xml:space="preserve">@Kollegiate_Icon same ole shit...im still looking for a job </t>
  </si>
  <si>
    <t xml:space="preserve">@PoisonGirl10 lmao, exactly! </t>
  </si>
  <si>
    <t>Titilola</t>
  </si>
  <si>
    <t>@mrmarcusw so close  I'm rooting for Gasol but I would like the magic to win at least one game.</t>
  </si>
  <si>
    <t>maritzam3</t>
  </si>
  <si>
    <t xml:space="preserve">Ughh frustrating people in my life right now </t>
  </si>
  <si>
    <t xml:space="preserve">And Trips didnt come back either </t>
  </si>
  <si>
    <t>Cheezydo</t>
  </si>
  <si>
    <t xml:space="preserve">ron browz in the building </t>
  </si>
  <si>
    <t>imani711</t>
  </si>
  <si>
    <t xml:space="preserve">im bored and i miss dennoria </t>
  </si>
  <si>
    <t>xoxLiveLifexox</t>
  </si>
  <si>
    <t xml:space="preserve"> Randy Lost</t>
  </si>
  <si>
    <t>AgentGuidi</t>
  </si>
  <si>
    <t xml:space="preserve">ACCOUNTING EXAM TOMORROW </t>
  </si>
  <si>
    <t>TGDjoey</t>
  </si>
  <si>
    <t>@storyofsunday yeah..  and grant might have to quit the band.</t>
  </si>
  <si>
    <t xml:space="preserve">@jenleighbarry  no i didn't meet Claudia at the game </t>
  </si>
  <si>
    <t xml:space="preserve">@touch5 I hate the Lakers!!! I'm hella mad!!! </t>
  </si>
  <si>
    <t xml:space="preserve">@kickthehobbit oh no, I went to pride, finished my drabble, and then slept hella long. I'm sorry you were sick. </t>
  </si>
  <si>
    <t>My man Turkoglu, who is Muslim too!, played a great game but unfortunately Magic still lost  Maybe playing in Orlando next will help :/</t>
  </si>
  <si>
    <t>kaylaxwayla</t>
  </si>
  <si>
    <t xml:space="preserve">@dom_unique_  secret person...and i honestly dont know i got the computer back to finish my final ?s and i'll the get phone tomarrow.. </t>
  </si>
  <si>
    <t>azaleapasaribu</t>
  </si>
  <si>
    <t xml:space="preserve">@juanitalts ju , gue bingung nanti bday party loe mau pake baju apaan . </t>
  </si>
  <si>
    <t>@GQBugs  so stressed  i rather it downtown</t>
  </si>
  <si>
    <t>ondeathrow</t>
  </si>
  <si>
    <t xml:space="preserve">Stuck in bad traffic </t>
  </si>
  <si>
    <t>kitchen</t>
  </si>
  <si>
    <t>@chefjoanna: nevermind, the remedy I was thinking about turns out to be a myth  http://tr.im/nJYF</t>
  </si>
  <si>
    <t>pathfinder91</t>
  </si>
  <si>
    <t>is back to plurk, but won't be as active as before.  http://plurk.com/p/z7fy2</t>
  </si>
  <si>
    <t>SamHatcher</t>
  </si>
  <si>
    <t xml:space="preserve">Is ready for her mom to come back </t>
  </si>
  <si>
    <t xml:space="preserve">@imtheirmama DUH! He hurts my feelings...... </t>
  </si>
  <si>
    <t xml:space="preserve">I didn't WIN! </t>
  </si>
  <si>
    <t xml:space="preserve">it IS SOOOOO BORING </t>
  </si>
  <si>
    <t xml:space="preserve">@hadyngreen Pretty fluent - just lived in France for 2 years, but sadly live in Brisbane, not Dunedin </t>
  </si>
  <si>
    <t>@symphnysldr aww, that's adorable. i'm laying in bed trying to sleep but i can't  reply to me to keep me occupied? because im boreddd</t>
  </si>
  <si>
    <t xml:space="preserve">@BellaKavner98 Cherries are yummy. But, I dont like the core. </t>
  </si>
  <si>
    <t>Off to sleep.  that Next to Normal didn't win. I've been listening to that music since 2004 when it was a bootleg called Feeling Electric</t>
  </si>
  <si>
    <t>Mz_Fabulosity</t>
  </si>
  <si>
    <t xml:space="preserve">darn...u let me down FACE!!! </t>
  </si>
  <si>
    <t>chicsinred</t>
  </si>
  <si>
    <t xml:space="preserve">Dragged to Tun M honouring event. Had to stand up </t>
  </si>
  <si>
    <t>Feel like shit.  its only getting worse.</t>
  </si>
  <si>
    <t xml:space="preserve">btw - just saw Land of the Lost today - two thumbs down.  I was a little disappointed.  I loved the show as a kid, but this was sub par.  </t>
  </si>
  <si>
    <t>queenmarylady</t>
  </si>
  <si>
    <t xml:space="preserve">@Jchawes Not sure what you should do either. Is it still alive ? I tried to help one once and it died </t>
  </si>
  <si>
    <t xml:space="preserve">So I'm assumin the Lakers won since I have no Tv... Room... Or Home </t>
  </si>
  <si>
    <t>@yyacobsg Oh BUMMER!!!  I'll try to vote some for you then. LOL</t>
  </si>
  <si>
    <t xml:space="preserve"> no fireworks and no electrical parade this sucks now I'm going to dca</t>
  </si>
  <si>
    <t>crystalpugh</t>
  </si>
  <si>
    <t xml:space="preserve">Exhausted after surgery &amp;amp; then a trip to Belhaven with the kids for recovering.  Now I need to recover from the trip.  AC still broken. </t>
  </si>
  <si>
    <t xml:space="preserve">Just lost all power, pitch black inside and outside...can see a storm brewin' in the distance. </t>
  </si>
  <si>
    <t xml:space="preserve">@MsBubblingBrown awww mayun I'm having FB issues gonna be a while b4 I can get on </t>
  </si>
  <si>
    <t>@DestinyTrack42 Go Rhody! lol but he didnt graduate  negro left his sophomore year lol</t>
  </si>
  <si>
    <t>reclusivebeauty</t>
  </si>
  <si>
    <t xml:space="preserve">Damnit Orlando....you let  me  down </t>
  </si>
  <si>
    <t>@tylerconium Oh yeah I heard about that guy getting to Federer...just friggin unbelievable  But at least Federer won!!</t>
  </si>
  <si>
    <t xml:space="preserve">Pissed the Magic lost.  Talk about a disheartening loss </t>
  </si>
  <si>
    <t>@elise91 a WEEK?! I was hoping it'd be back on before midnight  What's the next best site to get our TH news for now?</t>
  </si>
  <si>
    <t>ruthieroars125</t>
  </si>
  <si>
    <t xml:space="preserve">@Amandagail11 be tee double you... email me. my email is getting tres boring with only facebook notifications </t>
  </si>
  <si>
    <t>Taylorxxbabe</t>
  </si>
  <si>
    <t xml:space="preserve">5 fans in my room &amp;amp; still, its too hot. </t>
  </si>
  <si>
    <t>SweetEmixoxo</t>
  </si>
  <si>
    <t xml:space="preserve">Just a sucka for love idk why?! </t>
  </si>
  <si>
    <t>Sarah_l0v3</t>
  </si>
  <si>
    <t xml:space="preserve">hmmmmmmmmmmmmm what to do? def. not sleepy </t>
  </si>
  <si>
    <t xml:space="preserve">@Marii_annaax Ohhh ... So I can't talk to you tomorrow ? </t>
  </si>
  <si>
    <t xml:space="preserve">This weekend was lame, all I did was work and do homework. </t>
  </si>
  <si>
    <t>@lndsy_rsn idk I'm just bored  I guess I'm going to bed, good nite</t>
  </si>
  <si>
    <t>seanpmc</t>
  </si>
  <si>
    <t xml:space="preserve">Playing WWF No Mercy on Nintendo 64.  I miss Latino Heat </t>
  </si>
  <si>
    <t xml:space="preserve">this has been a really really tough night, and i cant even talk to anyoneee about it. </t>
  </si>
  <si>
    <t>brittanyennis</t>
  </si>
  <si>
    <t xml:space="preserve">At maccas! Free wifi! Agh coke all over my phone dSi and bag! </t>
  </si>
  <si>
    <t>REB_2</t>
  </si>
  <si>
    <t xml:space="preserve">Band practice this afternoon....then over to Merv's for his Bday party.  Nice to see everyone....even tho I had a migraine   </t>
  </si>
  <si>
    <t xml:space="preserve">@jeannelong haha, well I'm going back in tonight if you want to join... *cringes* all-nighters in the ODE.. again. </t>
  </si>
  <si>
    <t>gabexavier</t>
  </si>
  <si>
    <t xml:space="preserve">Watching the news about day care fire in Mexico is deeply saddening seeing the toddler sized coffins. </t>
  </si>
  <si>
    <t>andycapz</t>
  </si>
  <si>
    <t xml:space="preserve">I've had a great weekend! Now back to work </t>
  </si>
  <si>
    <t>JillPritchett</t>
  </si>
  <si>
    <t xml:space="preserve">@lisaeilers..i like that quote! can't wait to see u! missed u at the bachelorette this weekend </t>
  </si>
  <si>
    <t>@MelendezMilitia that sucks  its not a fair fight at this point!! That's bull shit!!</t>
  </si>
  <si>
    <t xml:space="preserve">i have a headache, so bedtime. it feels like i didn't even get a weekend, which is what happens when you work on saturday.   </t>
  </si>
  <si>
    <t>Please.... - kevinl2407: I completely second that! why all the hate  ps. i have three more queued posts.... http://tumblr.com/xhh1zac11</t>
  </si>
  <si>
    <t>@hak5darren you're making me super jealous that I don't have a bike to go ride around on  I wish oklahoma looked that beautiful....</t>
  </si>
  <si>
    <t>@amanda_nan i got sunburned too today  on my head. ouch.</t>
  </si>
  <si>
    <t xml:space="preserve">More sites have started using Kontera, Infolinks </t>
  </si>
  <si>
    <t>MacAddict0915</t>
  </si>
  <si>
    <t xml:space="preserve">Upset I can't find my CHI! </t>
  </si>
  <si>
    <t>sleepy... I did nothingness this weekend. work is draining. and when there is free time TOO TIRED. ughhhhhhh  SOOO frustrated.</t>
  </si>
  <si>
    <t xml:space="preserve">unhappy...found out many of my student make their presentation in the time when they suppose presented it </t>
  </si>
  <si>
    <t>thed00d</t>
  </si>
  <si>
    <t xml:space="preserve">@druey I hear ya. My buddy Dave had that same problem with his house in Minneapolis. Took 8mos to get 1 bathroom done </t>
  </si>
  <si>
    <t xml:space="preserve">Rocking the qwt girl sloppy pony...I need to get my hair done.  I have never worn so many ponies in 2 weeks </t>
  </si>
  <si>
    <t>exhausted - its 11 pm but I can't fall asleep  bored-Shaine get on twitter or yt!!!</t>
  </si>
  <si>
    <t xml:space="preserve">His rt hands broke. </t>
  </si>
  <si>
    <t>msalmondeyes</t>
  </si>
  <si>
    <t xml:space="preserve">little brother's hurt </t>
  </si>
  <si>
    <t xml:space="preserve">it's a torture eating with a swollen ulcer on tongue. </t>
  </si>
  <si>
    <t>@jcluvsnkotb Yeah, I am.  And I don't earn overtime. The banking crisis hasn't really helped.</t>
  </si>
  <si>
    <t>westomrenner</t>
  </si>
  <si>
    <t xml:space="preserve">i would like to thanks des for not going to kevins last night </t>
  </si>
  <si>
    <t>BlessedTaylor</t>
  </si>
  <si>
    <t xml:space="preserve">Watching the news....  Sad, they must have put that young man in a tree shredder... too many bags to be find one person in </t>
  </si>
  <si>
    <t xml:space="preserve">I really dont feel like washing my Jeep this week </t>
  </si>
  <si>
    <t xml:space="preserve">@mightyvanessa &amp;quot;so you're going to suffer...but you're going to be happy about it?&amp;quot; lolol! but aw </t>
  </si>
  <si>
    <t xml:space="preserve">Feeling like shit yet again. I feel like I been sick for one month straight this really sucks mannn </t>
  </si>
  <si>
    <t>@urgency @mommapuff @xosarahdawn nope, not gelled, definitely a mohawk. after dl'ing the hqs i don't like it anymore  WTF ADAM</t>
  </si>
  <si>
    <t>AnnaKel</t>
  </si>
  <si>
    <t>@peterfacinelli I dont have an iphone  u making me want to buy 1 stop it lol</t>
  </si>
  <si>
    <t>@JTVincent  I miss the candle kettle</t>
  </si>
  <si>
    <t>orial</t>
  </si>
  <si>
    <t>Gah forgot about this! @_@'''  announcement on TFA: it is over.  *sniffle*</t>
  </si>
  <si>
    <t>&amp;quot;Theres gotta be someone out there for me.&amp;quot;...I hope  Nickelback: Gotta Be Somebody</t>
  </si>
  <si>
    <t>francescaprado</t>
  </si>
  <si>
    <t xml:space="preserve">Designing, redesigning, rendering, rendering, and...running out of time </t>
  </si>
  <si>
    <t xml:space="preserve">Blah great mood to end my nite </t>
  </si>
  <si>
    <t xml:space="preserve">@iamjuice and keep @SuaveNYC yea been laid in bed awake all night its so annoying i can't sleep </t>
  </si>
  <si>
    <t>lilpunkie</t>
  </si>
  <si>
    <t>@alltimeerin wow josh is stupid  so r u not going @ all now??</t>
  </si>
  <si>
    <t xml:space="preserve">I think being a mother is the most challenging, yet most rewarding experience ever. His temp is normal again, but bumps from head to toe! </t>
  </si>
  <si>
    <t>ladydaly</t>
  </si>
  <si>
    <t xml:space="preserve">@SuperwomanAK lata Lellow! enjoy it - its mad rainy here in Ft Laud... </t>
  </si>
  <si>
    <t>@ViralAgent I know  I use Exact Audio Copy to rip now, it's so much better!</t>
  </si>
  <si>
    <t>MeccaGodZilla</t>
  </si>
  <si>
    <t>@MendozaSantos wait.. ur not blogging anymore  this sux! it's cuz of those crazy stalkers!  dammit!</t>
  </si>
  <si>
    <t>gnome15</t>
  </si>
  <si>
    <t>My hand is now fake tattoo-less  Boo for showers washing ink off</t>
  </si>
  <si>
    <t>KrizzyC</t>
  </si>
  <si>
    <t>princeton review  = SAT test today.. and I just got home from the south AKA I had no sleep for 3 days.</t>
  </si>
  <si>
    <t xml:space="preserve">talking to this super preppy girl. her boyfriend is a manwhore and she doesn't know it. </t>
  </si>
  <si>
    <t>DanceRandyDance</t>
  </si>
  <si>
    <t xml:space="preserve">Is depressed he didn't find the charger first </t>
  </si>
  <si>
    <t>dmosher</t>
  </si>
  <si>
    <t xml:space="preserve">@jkapadia We had to give him up. We didn't have the time to give him the attention he needed with 2 kids and such a small space </t>
  </si>
  <si>
    <t>shall790</t>
  </si>
  <si>
    <t xml:space="preserve">Oh the Tonys. Love me some Jersey Boys. And now goodnight bc im a grandma and have to be up at 645 tomorrow </t>
  </si>
  <si>
    <t>pinochle63</t>
  </si>
  <si>
    <t>Going to bed. He's grounded for another week  this sucks i miss him really bad and now i cant even talk to him</t>
  </si>
  <si>
    <t>sydneypaige</t>
  </si>
  <si>
    <t>@VillageBksBham I can't get the book search on your web site to work...  It never returns any results, no matter what words I try.</t>
  </si>
  <si>
    <t>yikes77</t>
  </si>
  <si>
    <t xml:space="preserve">Heading out.  Youtube people, I've had issues logging into the account tonight, so I'll have to mail you in the morning. Sorry </t>
  </si>
  <si>
    <t>BeckyVizthum</t>
  </si>
  <si>
    <t xml:space="preserve">re too! </t>
  </si>
  <si>
    <t>KeiraNY</t>
  </si>
  <si>
    <t xml:space="preserve">@TravisInIndy u should've been at the Garden! Not pretty either </t>
  </si>
  <si>
    <t xml:space="preserve">is SOOOOoooOOoOOooO annoyed her boys just lost. </t>
  </si>
  <si>
    <t>trev82</t>
  </si>
  <si>
    <t>@eskimosean part time  he is a very cool guy he beleaves in the Lord like you and i do , have you ever herd of</t>
  </si>
  <si>
    <t>Chrystie88</t>
  </si>
  <si>
    <t xml:space="preserve">@ nikanika1987 I called u back earlier, but no answer </t>
  </si>
  <si>
    <t>jeromerobins</t>
  </si>
  <si>
    <t xml:space="preserve">Pissed that the lakers won. Magic were so damn close </t>
  </si>
  <si>
    <t xml:space="preserve">@yyacobsg ha ha.......ok. It's at the hectic part when the ship is going down. </t>
  </si>
  <si>
    <t>loveelindsayy</t>
  </si>
  <si>
    <t xml:space="preserve">last orientation, can't believe it's almost over </t>
  </si>
  <si>
    <t xml:space="preserve">@desrosiers it makes me cry too </t>
  </si>
  <si>
    <t>colkuv</t>
  </si>
  <si>
    <t xml:space="preserve">@HeatherFuhr sorry to hear your stuck at our local airport Heather </t>
  </si>
  <si>
    <t>PaulaBradford</t>
  </si>
  <si>
    <t xml:space="preserve">Things aren't looking good for Faber... </t>
  </si>
  <si>
    <t>N_B_C</t>
  </si>
  <si>
    <t xml:space="preserve">It's the first full day and I already have a sunburn </t>
  </si>
  <si>
    <t>@Jack_thm aww why not?! Heck they do the job! I can't find those anywhere nemore either!!  ur ipod ones hurt!!!</t>
  </si>
  <si>
    <t xml:space="preserve">@MAG_nificent Damn, you gonna be up all night. Back to work for me tomorrow. </t>
  </si>
  <si>
    <t>mafiak343</t>
  </si>
  <si>
    <t xml:space="preserve">@MafiaShe i only has 12 </t>
  </si>
  <si>
    <t>What is going onnn in Hollywood. Highland is backed up  I just need pants for work tomorrow</t>
  </si>
  <si>
    <t>Angeliavee</t>
  </si>
  <si>
    <t xml:space="preserve">i lit when my friends bail on me </t>
  </si>
  <si>
    <t xml:space="preserve">@mackenziesmomma - ah nuts!!! haven't seen S5 yet; waiting for the station to air it.  </t>
  </si>
  <si>
    <t>LauraYun</t>
  </si>
  <si>
    <t xml:space="preserve">Magic, you disappointed me today. </t>
  </si>
  <si>
    <t xml:space="preserve">@JennysMyName why is today so bad? </t>
  </si>
  <si>
    <t xml:space="preserve">@Betheaeroplane i returned it </t>
  </si>
  <si>
    <t>My celly is dying!  no twitting aaaah</t>
  </si>
  <si>
    <t xml:space="preserve">@Qu33nTay ijuss got home!! icant see the replies from my phone!! boooo that sucks we coulda did tha fool now im sad </t>
  </si>
  <si>
    <t xml:space="preserve">its too hot. also the strangers is a really scary movie </t>
  </si>
  <si>
    <t xml:space="preserve">gonna miss my boyfriend who is going to Bali for 5days. </t>
  </si>
  <si>
    <t>Alvzdee</t>
  </si>
  <si>
    <t>is at work.  hassle i did not get to watch the game..</t>
  </si>
  <si>
    <t>RoytelM</t>
  </si>
  <si>
    <t xml:space="preserve">@theteenagers wish i could!! i'm stuck in the books! </t>
  </si>
  <si>
    <t xml:space="preserve">@mamachistosa Don't forget I can do a reading for you anytime on twitter too ! or phone, or email but lotsa typing for me involved </t>
  </si>
  <si>
    <t>katreeennn</t>
  </si>
  <si>
    <t xml:space="preserve">wow haven't really tweeted for 2 days! ahha dang it. school suppose to start tomorrow but it's been moved. </t>
  </si>
  <si>
    <t>Mademoisellejoi</t>
  </si>
  <si>
    <t xml:space="preserve">Why  everytime I drink wine I get sooo horny?!? I want to get it in but-the lovely friend of the month decided to stop by this morning </t>
  </si>
  <si>
    <t xml:space="preserve">Back to studying!!! </t>
  </si>
  <si>
    <t>punkguitarist13</t>
  </si>
  <si>
    <t xml:space="preserve">@LuCia_S yes he did... And dang my team lost </t>
  </si>
  <si>
    <t>nicmarhob</t>
  </si>
  <si>
    <t xml:space="preserve">@alexdechiel I hope it was delicious!!! I &amp;lt;3 ice cream, BUUUUUT it makes my tummy too rumbley </t>
  </si>
  <si>
    <t>milwaukeeghosts</t>
  </si>
  <si>
    <t xml:space="preserve">@sunspot_mike Good luck on going lucid tonight! What technique are you using? My LED mask is dead.  </t>
  </si>
  <si>
    <t>mallomars</t>
  </si>
  <si>
    <t xml:space="preserve">received the package from Children International, even though I canceled my sponsorship.  my little girl is cute.  now I feel bad. </t>
  </si>
  <si>
    <t>wwesigngirl</t>
  </si>
  <si>
    <t>@KD4RKOnever did like Punk  would have liked to see Orton keep the title, the rest was pretty good though</t>
  </si>
  <si>
    <t>ichaelisa</t>
  </si>
  <si>
    <t xml:space="preserve">haven't pack anything </t>
  </si>
  <si>
    <t xml:space="preserve">On my way to see Terminator w/ E...ugh the things females do...i wanna see something else...lol </t>
  </si>
  <si>
    <t>fangamer</t>
  </si>
  <si>
    <t xml:space="preserve">@NicAragon Unfortunately not, seems we still haven't picked up enough  nerd-biz-cred to get into the cool kids clubs. Case in point: PAX </t>
  </si>
  <si>
    <t>hayitsyilin</t>
  </si>
  <si>
    <t xml:space="preserve">I check my phone too much </t>
  </si>
  <si>
    <t>anna_silverfox</t>
  </si>
  <si>
    <t xml:space="preserve">i didn't get to watch the whole awards show. </t>
  </si>
  <si>
    <t>Smarkert</t>
  </si>
  <si>
    <t>Poor patty. We think she got run over   http://mypict.me/2ZBN</t>
  </si>
  <si>
    <t xml:space="preserve">@sinistralicious i just went through a severe frustration freak out. </t>
  </si>
  <si>
    <t xml:space="preserve">@goodbye_jodie Yeah, totally. Why not in the best mood? Did an asshat make you mad? </t>
  </si>
  <si>
    <t>revswmn</t>
  </si>
  <si>
    <t xml:space="preserve">  Orlando needs a lttle help!!!!</t>
  </si>
  <si>
    <t>nataliegauci</t>
  </si>
  <si>
    <t xml:space="preserve">giving up :? </t>
  </si>
  <si>
    <t>Hey @songzyuuup ... Im not seeing anything   (treysongz live &amp;gt; http://ustre.am/2txz)</t>
  </si>
  <si>
    <t xml:space="preserve">@Elliene what's wrong? </t>
  </si>
  <si>
    <t xml:space="preserve">Street Dreams premiere tomorrow i have/need to be there! ill see what i can do i guess but i dont think i can do much </t>
  </si>
  <si>
    <t>shannonbyrne</t>
  </si>
  <si>
    <t xml:space="preserve">Feeling extreemly blessed!! With just a little sadness cause I miss Beau </t>
  </si>
  <si>
    <t xml:space="preserve"> noooo magic lol sooo what there are still games to come!!!</t>
  </si>
  <si>
    <t xml:space="preserve">(--- Checkn myself in Twitter rehab. </t>
  </si>
  <si>
    <t>raeraesunshine</t>
  </si>
  <si>
    <t xml:space="preserve">At LAX to see my mommy leave to the philippines </t>
  </si>
  <si>
    <t>kimmyfox91</t>
  </si>
  <si>
    <t>@Thesessa awwno  are you allowed to resist or anything?</t>
  </si>
  <si>
    <t>MissUndaStud</t>
  </si>
  <si>
    <t xml:space="preserve">had a blast today w/ the fam....think i ate too much, stomach is killing me </t>
  </si>
  <si>
    <t xml:space="preserve">@KP_eezy Forrest is over now. </t>
  </si>
  <si>
    <t xml:space="preserve">@VLviatweets i have been watching sonny with a chance ALL DAY. and jonas </t>
  </si>
  <si>
    <t>dianamarie87</t>
  </si>
  <si>
    <t xml:space="preserve">got eaten by mosquitos tonight. </t>
  </si>
  <si>
    <t>kevingmiller</t>
  </si>
  <si>
    <t xml:space="preserve">@WildSoul - That is ridiculous and sad. </t>
  </si>
  <si>
    <t xml:space="preserve">I really want to go to UCLA!!! </t>
  </si>
  <si>
    <t xml:space="preserve">@RosalieHalegirl ::hugs:: </t>
  </si>
  <si>
    <t xml:space="preserve">@shandi_archie i bought a plaid shirt yesterday! XD it's blue.. i'll upload the pic..pretty soon.... haha but it's not from Topman. </t>
  </si>
  <si>
    <t xml:space="preserve">@peterfacinelli i dont understand how to view it? </t>
  </si>
  <si>
    <t>Marinaiva</t>
  </si>
  <si>
    <t xml:space="preserve">I really think I'm sick rather than just having allergies </t>
  </si>
  <si>
    <t>@iamthekingjames Just today off  - I worked yesterday *booo*</t>
  </si>
  <si>
    <t>zsiewlehcar</t>
  </si>
  <si>
    <t xml:space="preserve">tired of not being able to find a song </t>
  </si>
  <si>
    <t>britrockssteady</t>
  </si>
  <si>
    <t xml:space="preserve">@TwoBitTerror dude the last surviving passenger from the titantic died a few weeks ago </t>
  </si>
  <si>
    <t xml:space="preserve">today just doesn't want to quit, it keeps going and going and going! </t>
  </si>
  <si>
    <t xml:space="preserve">Shoulda listened to chantelle! </t>
  </si>
  <si>
    <t>isa40</t>
  </si>
  <si>
    <t>@Diana16992 I knowww.... and I feel bad, because it is like my school job too......wish I could do something!!!!  SORRY!!!</t>
  </si>
  <si>
    <t xml:space="preserve">Tryna get my head together ready to be home </t>
  </si>
  <si>
    <t xml:space="preserve">@frogcooke the part with the mother holding her baby in the water at the end...........my heart. </t>
  </si>
  <si>
    <t xml:space="preserve">sometimes i feel like my mom wants me and Alley to take care of ourselfs and that she doesnt care that much if we eat or not </t>
  </si>
  <si>
    <t>JcatJ</t>
  </si>
  <si>
    <t xml:space="preserve">@dannygokey There is another conspiracy going on here Danny. We have been trying to vote all night and the Mr Twitter pages won't load. </t>
  </si>
  <si>
    <t>Uhhmmmitsrobyn</t>
  </si>
  <si>
    <t>I'm sorry  i'll stop living there</t>
  </si>
  <si>
    <t>JMLaser</t>
  </si>
  <si>
    <t xml:space="preserve">Damn Lakers! Ugh! </t>
  </si>
  <si>
    <t xml:space="preserve">@AlejandraDuhh there was a chat today? no i guess i missed it </t>
  </si>
  <si>
    <t>Letitbe87</t>
  </si>
  <si>
    <t>CM PUNK is CHAMPION! YAY! Even though so was Hardy!  Don't know who I'd rather have champ? And wtf Batista who's hurt champ?</t>
  </si>
  <si>
    <t xml:space="preserve">Gosh Cudi why won't you come to Chicago </t>
  </si>
  <si>
    <t>mcrsquared</t>
  </si>
  <si>
    <t xml:space="preserve">The world is a little less hopping with the loss of the Polka Grammys: http://tinyurl.com/oujkhe  </t>
  </si>
  <si>
    <t>just kickin all bord  missin my hunny bunny</t>
  </si>
  <si>
    <t>cranky_p</t>
  </si>
  <si>
    <t xml:space="preserve">Everyone's so busy but I'm not~ </t>
  </si>
  <si>
    <t>Melizza46</t>
  </si>
  <si>
    <t>It's Monday!  AHHH BOO</t>
  </si>
  <si>
    <t>joleling</t>
  </si>
  <si>
    <t>SS remedial later!! ARGH  Mr. A still owes us the ghost thingy show</t>
  </si>
  <si>
    <t xml:space="preserve">@a_pink_dream are you jealous of my half-bowl hair???? That's all I can see in the mirror, half-bowl. So sad u weren't there. </t>
  </si>
  <si>
    <t xml:space="preserve">They're moving cattle across the road and all I can smell is cow. </t>
  </si>
  <si>
    <t xml:space="preserve">@JuiiCyeffBaby </t>
  </si>
  <si>
    <t>aarondabeast</t>
  </si>
  <si>
    <t>@SageEryin oh thats so disappointed  lol</t>
  </si>
  <si>
    <t xml:space="preserve">Misses @MissBruiser.  For serious.  </t>
  </si>
  <si>
    <t xml:space="preserve">Goodbye old memories you were only ideal but not the idea </t>
  </si>
  <si>
    <t xml:space="preserve">does NOT like it when he leaves </t>
  </si>
  <si>
    <t>toookii</t>
  </si>
  <si>
    <t xml:space="preserve">afraid of getting hurt... </t>
  </si>
  <si>
    <t>vanessacjt</t>
  </si>
  <si>
    <t xml:space="preserve">Doesnt want to do maths homework </t>
  </si>
  <si>
    <t>eronious</t>
  </si>
  <si>
    <t xml:space="preserve">@RLBriones i hope i have the best job... cause i hate everything right now </t>
  </si>
  <si>
    <t xml:space="preserve">@strawberrrymooo I know. But. My windows are screwed up,I can't open them.They don't have a screen or something like that </t>
  </si>
  <si>
    <t>MorgannRenee</t>
  </si>
  <si>
    <t xml:space="preserve">Suprisingly good mood, not tired. I don't wanna go to school. I miss James </t>
  </si>
  <si>
    <t>Btw I haven't take my breakfast. Ffiuuhh. Bunny, I'm hungry  http://myloc.me/2ZCe</t>
  </si>
  <si>
    <t>Chillex</t>
  </si>
  <si>
    <t xml:space="preserve">@RedTexta , It does, Whenever i log in, It says &amp;quot;Your account is inactive, Activate the activation code&amp;quot;. What should i do? </t>
  </si>
  <si>
    <t xml:space="preserve">I cant stop thinking About them both  </t>
  </si>
  <si>
    <t>@tinmouth the men in that apartment have no fucking luck  does it have a happy ending?</t>
  </si>
  <si>
    <t xml:space="preserve">@_physical OH MAH LOHRD. I miss you bb </t>
  </si>
  <si>
    <t xml:space="preserve">@sistakga that's what i was drinking before my stomach got upset </t>
  </si>
  <si>
    <t>cathyy_</t>
  </si>
  <si>
    <t xml:space="preserve">i agree @wblondie66 so tired! good day except for a few ...appearances ;D aha last tweet for the night; work at 7 a.m !!!! </t>
  </si>
  <si>
    <t>@kickthehobbit lol. XD no, I was the only person out of Jeff's friends that came. Isn't that sad?  YESH to both questions.</t>
  </si>
  <si>
    <t>xXninkynXx</t>
  </si>
  <si>
    <t xml:space="preserve">Cant find my bff here on twitter!! </t>
  </si>
  <si>
    <t>@flalalala !  coz i dont know if people mean what they say or they say things just for the sake of it.</t>
  </si>
  <si>
    <t>vincewoo</t>
  </si>
  <si>
    <t xml:space="preserve">@ayesi Yeah, he told me the last time I talked to him in the chat....no one is ever in the chat anymore...so sad </t>
  </si>
  <si>
    <t>karissalikewhoa</t>
  </si>
  <si>
    <t xml:space="preserve">@BehkhaBee Just working &amp;amp; stuff.  My car quit life.  </t>
  </si>
  <si>
    <t xml:space="preserve">@aforonda i love it. i hate pics of my profile. I look so fat in my profile. big chin </t>
  </si>
  <si>
    <t xml:space="preserve">@krisette sounds like me when i'm going to school </t>
  </si>
  <si>
    <t>ayeshahalam</t>
  </si>
  <si>
    <t xml:space="preserve">Love my Mac but the Apple Airport Express sucks! </t>
  </si>
  <si>
    <t>@SageEryin oh boo hoo thats so disappointing  lol</t>
  </si>
  <si>
    <t>@mareyachristina  seeee told you</t>
  </si>
  <si>
    <t xml:space="preserve">@GPHUB I STAY with words but this game was crazy... </t>
  </si>
  <si>
    <t>JoeParadise</t>
  </si>
  <si>
    <t xml:space="preserve">@Jasonlarson123 Maybe he is busy filming his new commercial lol!!! Well you lucky I don't have no Papa's near me </t>
  </si>
  <si>
    <t>OhioLezGirlinNY</t>
  </si>
  <si>
    <t xml:space="preserve">alright, so the lakers won... </t>
  </si>
  <si>
    <t>MeganCrossett</t>
  </si>
  <si>
    <t xml:space="preserve">Why do people think its okay to take out their jewelry to clean new piercings </t>
  </si>
  <si>
    <t xml:space="preserve">@miznatch I am lost. Please help me find a good home. </t>
  </si>
  <si>
    <t xml:space="preserve">trying to get to my 350th update before i go to bed this is my 322nd update and its 11:20p.m. and still had no dinner </t>
  </si>
  <si>
    <t xml:space="preserve">making croissant is very difficult. i hope it turns out yummy but i am not so sure </t>
  </si>
  <si>
    <t xml:space="preserve">I guess this is what I get when I try and act like someone I'm not </t>
  </si>
  <si>
    <t>sarfarazkarim</t>
  </si>
  <si>
    <t xml:space="preserve">someone stole my wallet and my phone </t>
  </si>
  <si>
    <t>AKSarmie</t>
  </si>
  <si>
    <t>@DjWillieShakes i'm otay  i'm guna call you tomorrow...when r u free? meeesshh uu!</t>
  </si>
  <si>
    <t>Court_Sullivan</t>
  </si>
  <si>
    <t xml:space="preserve">enjoy the ride </t>
  </si>
  <si>
    <t xml:space="preserve">All my friends are in different area codes and time zones </t>
  </si>
  <si>
    <t xml:space="preserve">@KaRon157 Our Dream lost today, </t>
  </si>
  <si>
    <t xml:space="preserve">cona's stink eye </t>
  </si>
  <si>
    <t>The world is a little less hopping with the loss of the Polka Grammys: http://tinyurl.com/qbrb7q  now with better link!</t>
  </si>
  <si>
    <t>chadgross</t>
  </si>
  <si>
    <t xml:space="preserve">is rather disenfranchised with Community Server  </t>
  </si>
  <si>
    <t xml:space="preserve">@shelbycakes_ ugh Manderzz you need to answer </t>
  </si>
  <si>
    <t>vitoriajonas</t>
  </si>
  <si>
    <t>why @chancedcochran is your nem favorite person, mandy ?  I thought it was meeeeeeeeeeeeeeeeeeeeeeee!</t>
  </si>
  <si>
    <t>RowdyJo</t>
  </si>
  <si>
    <t xml:space="preserve">Went horsebacking riding for nearly 2 hours with hubby. Horses were really good, would have rode longer, but my horse had a loose shoe </t>
  </si>
  <si>
    <t xml:space="preserve">umm, no. closed. </t>
  </si>
  <si>
    <t xml:space="preserve">@dani3boyz  #nhltweetup #twtvite: damn, none of these things i can make. </t>
  </si>
  <si>
    <t xml:space="preserve">I'm keeping that beard forever. </t>
  </si>
  <si>
    <t xml:space="preserve">Oh yea I was going down to the grocery store and my car is making a really funny noise so I have to take it to the shop tomorrow! </t>
  </si>
  <si>
    <t>@JeJa6 yea I know but no intenet in my house  womp womp!!!</t>
  </si>
  <si>
    <t>off to bed chulos not pickin up mad at babe  GRRRRR...</t>
  </si>
  <si>
    <t>angeltarpov</t>
  </si>
  <si>
    <t xml:space="preserve">I just made my new twitter and i hope i won't have any problems because for some reason the other one was suspended </t>
  </si>
  <si>
    <t>@MarcyChen She got demodex.  vet said of we can't cure her, she nids to b on medical 4 rest of her life. :,(</t>
  </si>
  <si>
    <t>drcano</t>
  </si>
  <si>
    <t xml:space="preserve"> I hate packing!</t>
  </si>
  <si>
    <t xml:space="preserve">Man i'm so tired right now and i feel sick BLAH!!!! I sometimes hate being a girl i'm in my moods </t>
  </si>
  <si>
    <t>Atiqah is a good girl. She went for chem test, uh, practice.  and regretting it. - http://tweet.sg</t>
  </si>
  <si>
    <t>@akomuzikera Yes  Damn you, twitter and your ridiculous limits on the night of the #Tonys!</t>
  </si>
  <si>
    <t xml:space="preserve">nobody is on zwinky right now that i want to talk to </t>
  </si>
  <si>
    <t>creativetears</t>
  </si>
  <si>
    <t>i can't find my ipod  and i just had it an hour ago</t>
  </si>
  <si>
    <t>daviddmelb</t>
  </si>
  <si>
    <t xml:space="preserve">Boohoo eliminated forth </t>
  </si>
  <si>
    <t>pennstatekate</t>
  </si>
  <si>
    <t xml:space="preserve">so, my car died, thus preventing a night of drunken trespassing in a pool. i think this is karma's way of telling me to behave myself. </t>
  </si>
  <si>
    <t>brittanymaguire</t>
  </si>
  <si>
    <t xml:space="preserve">i cant believe this but, I BROKE MY NAILS AND IM DEPRESSED ABOUT IT. OMG. i had the best nails fml!  filing them then starting over </t>
  </si>
  <si>
    <t>cloudliving</t>
  </si>
  <si>
    <t xml:space="preserve">working on populating this new account. @pipes isn't playing ball on updating who I follow (comes and goes and goes and goes and ...) </t>
  </si>
  <si>
    <t xml:space="preserve">@KidNovice any.... </t>
  </si>
  <si>
    <t xml:space="preserve">I wish i had someone to sing me a lullaby </t>
  </si>
  <si>
    <t>Broken hookah house  but still were fuickn having funnn!!!!!</t>
  </si>
  <si>
    <t xml:space="preserve">@adrian_arevalo where ?I'm so hungry , I had leftovers of Lunch </t>
  </si>
  <si>
    <t xml:space="preserve">i need to start studying, maybe. so tired. i still need to clean up this room. and get food. ARGH. </t>
  </si>
  <si>
    <t xml:space="preserve">@diamondsharelle you're a magic fan babes? Say it ain't so </t>
  </si>
  <si>
    <t xml:space="preserve">I really wish I had The Office seasons 1-4. </t>
  </si>
  <si>
    <t xml:space="preserve">I've just picked up my daughter from kindy and its sooo cold my toes and fingers are numb </t>
  </si>
  <si>
    <t xml:space="preserve">Thunderbird is not supporting Gmail-exported-vcard too </t>
  </si>
  <si>
    <t>@jennynh16 dang.   I haven't heard word from Caitlin, and I sent Yelp Caitlyn a msg. if she still needed to get in, but no word either.</t>
  </si>
  <si>
    <t>soyabean</t>
  </si>
  <si>
    <t xml:space="preserve">Arghhh! Sims 3 on the iPhone crashes every 15 minutes! Hope they patch it soon. </t>
  </si>
  <si>
    <t>jaasti</t>
  </si>
  <si>
    <t xml:space="preserve">Rajeev Motwani, google's mentor died in swmiing pool accident </t>
  </si>
  <si>
    <t>Heynewgirl</t>
  </si>
  <si>
    <t>@phraktyl the Tony's r my most fav award show too    u?</t>
  </si>
  <si>
    <t>Jennamae5</t>
  </si>
  <si>
    <t>@Pink you were so good to see last night.... i want to see you again at the Wollongong show but i cant find tickets  but you were awesome!</t>
  </si>
  <si>
    <t xml:space="preserve">Watching WIS through antenna. No cable yet. I'll sure miss you in the future, rabbit ears </t>
  </si>
  <si>
    <t xml:space="preserve">Is time running out? </t>
  </si>
  <si>
    <t>JonathanHaynes</t>
  </si>
  <si>
    <t xml:space="preserve">birds are singing, light is pouring in. I should go to bed, think tomorrow with the PLP is going to be a long one! so sad about the BNP </t>
  </si>
  <si>
    <t xml:space="preserve">@RSD_Sufferer that really sucks, nothing worse than not feeling safe- hope they will at least lock up for you! </t>
  </si>
  <si>
    <t>xnanceex</t>
  </si>
  <si>
    <t xml:space="preserve">Evan starts daycare tomorrow </t>
  </si>
  <si>
    <t xml:space="preserve">@hecrazyxcal I CAN'T HELP IT! i am. </t>
  </si>
  <si>
    <t xml:space="preserve">@JeremyThurber It may be awhile longer before I get back up there. My car was making a really odd noise today </t>
  </si>
  <si>
    <t>@JeremyCShipp I hate to be a flake, but I have to wait until tomorrow for your stories.   Today took unexpected turns &amp;amp; got complicated...</t>
  </si>
  <si>
    <t>@LibrarianIdol no, think we lost the umbrella at fad before we made it to karaoke  #clearlyumbrellasarenotmeantforpubcrawls</t>
  </si>
  <si>
    <t>Jonnolife</t>
  </si>
  <si>
    <t xml:space="preserve">trying to make twitter work </t>
  </si>
  <si>
    <t>me11ybaby</t>
  </si>
  <si>
    <t>Well congrats to phil jackson ..he'll get his 10th..I still miss m.j.  game will never be the same</t>
  </si>
  <si>
    <t>augh so annoyed today  then had a pointless argument with my honey. i mean really who cares whose meatball it was!</t>
  </si>
  <si>
    <t>NeenaV</t>
  </si>
  <si>
    <t>@CeuroK haha my night's going great too bad I've got work in the morning..  gotta massive headache tho.. too much excitement on this side</t>
  </si>
  <si>
    <t xml:space="preserve">@mrrocknroll I want to be here for like 2 months, but I need $$$$$. </t>
  </si>
  <si>
    <t>panchoho</t>
  </si>
  <si>
    <t xml:space="preserve">being so tired and not being able to sleep, have to get up at 6.30 for work </t>
  </si>
  <si>
    <t xml:space="preserve">Bed time?.....gotta work early tomorrow.... 8am </t>
  </si>
  <si>
    <t>rasangordon</t>
  </si>
  <si>
    <t xml:space="preserve">I really want to get home to my dog (romez) I can jus imagine the tantrumz he threw an the wrk I hav 2 do! Am such a bad master! </t>
  </si>
  <si>
    <t>LaurenSiers</t>
  </si>
  <si>
    <t xml:space="preserve">going to ohio tomorrow to see my grandma... </t>
  </si>
  <si>
    <t>allmyluv_kad</t>
  </si>
  <si>
    <t xml:space="preserve">ANOTHER bloody nose? C'mon...seriously!!! </t>
  </si>
  <si>
    <t xml:space="preserve">@Rebekah521 And you always make me want grapes when you say that, but we never have any. </t>
  </si>
  <si>
    <t>should i get the web one or the design one... in dilemma..  maybe i should judge by the pricing instead ha!</t>
  </si>
  <si>
    <t xml:space="preserve">It'll be over soon. It'll all be over soon. </t>
  </si>
  <si>
    <t>MaaaaNNNN its all good.....  OrLanDo stiLL goT thiiS mannnnn!!! i haVe FaiiTH</t>
  </si>
  <si>
    <t>Jennykatex3</t>
  </si>
  <si>
    <t>exhausting day, so much family drama  Officially one of the worst weekends ever. Trying to figure out wtf I'm going to do with my life!</t>
  </si>
  <si>
    <t xml:space="preserve">Ok going off line as I start the trip home ready 2 go to work 2morrow. </t>
  </si>
  <si>
    <t>Awww dodgers  Its alright i still love them!</t>
  </si>
  <si>
    <t>connorsimpson</t>
  </si>
  <si>
    <t xml:space="preserve">I just want subway. </t>
  </si>
  <si>
    <t>@Intern_Becks Thats no good  why not?</t>
  </si>
  <si>
    <t xml:space="preserve">@MsVanityQT Gurl.....im jus sayin' </t>
  </si>
  <si>
    <t xml:space="preserve">@matty_clark lucky goose. stephen christian is a god. </t>
  </si>
  <si>
    <t>breezybreakdown</t>
  </si>
  <si>
    <t xml:space="preserve">So @kellyyymarieee is a jerk and locked me in the car </t>
  </si>
  <si>
    <t>SKYLER312</t>
  </si>
  <si>
    <t xml:space="preserve">This is not summer time chi ! </t>
  </si>
  <si>
    <t xml:space="preserve">Meimor of an Imperfect Angel is such a hard concept </t>
  </si>
  <si>
    <t xml:space="preserve">oh man! orlando lost again... bummer. </t>
  </si>
  <si>
    <t>0livelaughlove9</t>
  </si>
  <si>
    <t xml:space="preserve">Is watching titanic again....W/ peter....This movie is so sad </t>
  </si>
  <si>
    <t xml:space="preserve">@ahecht25 oh i knoow </t>
  </si>
  <si>
    <t>MikeY01</t>
  </si>
  <si>
    <t>MY FACE IS SUN BURNED FROM THE BEACH TODAY IN TEXAS!!!  I MISS CALIFORNIA!!!!!!!!!!!!!!!!!!!!!!!!!!</t>
  </si>
  <si>
    <t>adrian_ma</t>
  </si>
  <si>
    <t xml:space="preserve">@lilmui haha it's so amateurish! if you look closely there's a lot of ugliness </t>
  </si>
  <si>
    <t>willfawcett</t>
  </si>
  <si>
    <t xml:space="preserve">lost my iphone.  or it was stolen.  either way, </t>
  </si>
  <si>
    <t>myzurgy</t>
  </si>
  <si>
    <t xml:space="preserve">[with @fourfirkins] Duck-Rabbit Rabid Duck Imperial Stout.  Not great.  </t>
  </si>
  <si>
    <t xml:space="preserve">Uploading photos of Architecure in Helsinki and The Presets from Saturday night. Flickr has limits..so only a few </t>
  </si>
  <si>
    <t>katrinaspants</t>
  </si>
  <si>
    <t>i hate studying...just can't bring myself to do it  fack</t>
  </si>
  <si>
    <t xml:space="preserve">@AetherPrincess I watched a few of them, like 6, but then they stopped playing for me too. </t>
  </si>
  <si>
    <t>HeyOhhLeslie</t>
  </si>
  <si>
    <t>Poor Captian Smith  im crying</t>
  </si>
  <si>
    <t>tayluvnlife</t>
  </si>
  <si>
    <t xml:space="preserve">Countin sheep can't fall asleep yet tryin o so hard guessin dha boo slp </t>
  </si>
  <si>
    <t>JenBunny7</t>
  </si>
  <si>
    <t>Early evening nap=headache!  boooo!</t>
  </si>
  <si>
    <t>Sugarplum_tata</t>
  </si>
  <si>
    <t>@gerbertt I know me neither   but at least its a party!</t>
  </si>
  <si>
    <t>elocinave</t>
  </si>
  <si>
    <t xml:space="preserve">@carliecarrcrash i cried to &amp;quot;dreaming with a broken heart&amp;quot; again a week or two ago </t>
  </si>
  <si>
    <t xml:space="preserve">I scratched my silver tray!!  Grrrr...I hate making dumb mistakes.  </t>
  </si>
  <si>
    <t>natmarie89</t>
  </si>
  <si>
    <t xml:space="preserve">I NEED him back! I miss him </t>
  </si>
  <si>
    <t>saune</t>
  </si>
  <si>
    <t xml:space="preserve">@nalibrandi Example of unused IWB-Student saw me writing on board. Has had one all year(maybe more), said &amp;quot;Whoa, you can write on that?&amp;quot; </t>
  </si>
  <si>
    <t>klygrl</t>
  </si>
  <si>
    <t xml:space="preserve">Missing my babies, they're still on vacay </t>
  </si>
  <si>
    <t>Jacquelynnv</t>
  </si>
  <si>
    <t>Laying with boozer cuddling then bed... We just hit a 18 pointer  poor deer!!</t>
  </si>
  <si>
    <t>jordanroark</t>
  </si>
  <si>
    <t>@redhotelephant Wish I could join  I better see ya'll this week/weekend before I get bombarded with pageant-ness</t>
  </si>
  <si>
    <t xml:space="preserve">@HaryantoD Better interface and all but they will insert advertisement between your timeline. Now that's bad. </t>
  </si>
  <si>
    <t>Momof20506</t>
  </si>
  <si>
    <t xml:space="preserve">Kids come home tomorrow, gotta get so much done tonight </t>
  </si>
  <si>
    <t xml:space="preserve">@goodbye_jodie Ah, well yes, asshats are apparently abundant. I just dropped off Cathee and now I'm sad. </t>
  </si>
  <si>
    <t xml:space="preserve">@gulpanag where r u.. in mumbai??.. no rains this side </t>
  </si>
  <si>
    <t>updating podcasts on ipod &amp;amp; then driving to Atl to Schneider terminal to sleep. Delivering in Atl @13:30 apparently.  boo</t>
  </si>
  <si>
    <t>lixue88</t>
  </si>
  <si>
    <t>@jer_deLune It was really boring and lacking any enthusiasm  But on an unrelated note, I want to see Shrek!</t>
  </si>
  <si>
    <t xml:space="preserve">Going to sleep ridiculously early to get up ridiculously early  hopefully i wont feel so shitty </t>
  </si>
  <si>
    <t>Kluch</t>
  </si>
  <si>
    <t xml:space="preserve">Woops, to clairify this is all presented over Microsoft Office Live Meeting, no trip for me </t>
  </si>
  <si>
    <t>@thee_juice work is super dead and going by really slow  a lost appitite is what I need for like 4 months so I can easily diet! LOL</t>
  </si>
  <si>
    <t>scrangg</t>
  </si>
  <si>
    <t xml:space="preserve">just had the wool pulled from my eyes &amp;amp; now sees the light....so numb </t>
  </si>
  <si>
    <t>rachelaleesha</t>
  </si>
  <si>
    <t>now owes someone 20 bucks and cocoa rice krispy treats.  damn lakers. haha</t>
  </si>
  <si>
    <t xml:space="preserve">hmmm, i really need a job. f'ing hell </t>
  </si>
  <si>
    <t xml:space="preserve">assignments! when is it ever going to end ?! </t>
  </si>
  <si>
    <t>kumaranmalli</t>
  </si>
  <si>
    <t xml:space="preserve">Already six months since I tweeted last time? </t>
  </si>
  <si>
    <t xml:space="preserve">Time to go to bed... class in 7 and a half hours </t>
  </si>
  <si>
    <t>cgraper527</t>
  </si>
  <si>
    <t xml:space="preserve">Feeling overfed and tired...I'm off to lay in bed and watch friends with my hubby who's going outta town tomorrow!  </t>
  </si>
  <si>
    <t xml:space="preserve">@esntials boooo!.... magic has to make the season last longer! </t>
  </si>
  <si>
    <t>going to sleep! omg my leg is killing me!!!! The pain has spread   !!!</t>
  </si>
  <si>
    <t>Ely is fantasizing about a sidekick. Poor guy. No cell   @rozzz</t>
  </si>
  <si>
    <t xml:space="preserve">I wanna go home !!! I'm tired </t>
  </si>
  <si>
    <t xml:space="preserve">OC..then sleep to start another week of class </t>
  </si>
  <si>
    <t>@amykuney hey amy! (anthony's sis) arielle, nice meeting u yesterday! forgot to take a pic w/ u so slightly sad  lol hope u had fun 2nite</t>
  </si>
  <si>
    <t>caa1000</t>
  </si>
  <si>
    <t xml:space="preserve">I'm gone for the evening, but please don't laugh on the Orlando Magic loss against the LA Lakers..... </t>
  </si>
  <si>
    <t>torii0</t>
  </si>
  <si>
    <t xml:space="preserve">nobody has twitter </t>
  </si>
  <si>
    <t>computergrl123</t>
  </si>
  <si>
    <t>my dog is sick.  im going to do the @Mileycyrus thing &amp;amp; ask people to please pray for her.</t>
  </si>
  <si>
    <t>Mnegan</t>
  </si>
  <si>
    <t xml:space="preserve">work really sucks right now </t>
  </si>
  <si>
    <t>@MemphisBC  i miss school too i still feel like i go to school there!!</t>
  </si>
  <si>
    <t xml:space="preserve">this is certainly one of those days i'm wishing i was a guy instead...cramps!!!waaah </t>
  </si>
  <si>
    <t>had such a great weekend with the fam.. Sad they had to go!  but happy cuz the Lakers baby! &amp;lt;3</t>
  </si>
  <si>
    <t>goodbye_jodie</t>
  </si>
  <si>
    <t>@Anime81 awww...  That was a quick trip. Poop.</t>
  </si>
  <si>
    <t>JeniBug82</t>
  </si>
  <si>
    <t xml:space="preserve">why do i do this to myself? always turns out the same everytime </t>
  </si>
  <si>
    <t xml:space="preserve">@jamieleedoe i hope so, wish you were coming  </t>
  </si>
  <si>
    <t>xvivicupcakex3</t>
  </si>
  <si>
    <t>@childofdust   *GIANTHUG* I'm online if you want to talk &amp;lt;33 *CUDDLE*</t>
  </si>
  <si>
    <t xml:space="preserve">Twitter is just not the same when everyone i talk to has the day off </t>
  </si>
  <si>
    <t>the sushi thing didn't go to well....   is all good tho!</t>
  </si>
  <si>
    <t xml:space="preserve">Havin kabobs from the bbq. :-D Was hoping for Mongolian but it got too late in the day. </t>
  </si>
  <si>
    <t>serah</t>
  </si>
  <si>
    <t xml:space="preserve">HEAD ACHE </t>
  </si>
  <si>
    <t>only1yoli</t>
  </si>
  <si>
    <t xml:space="preserve">@ladychellez oh...be careful out there chellez...people are real funnystyle.. hope it's no one psycho.. </t>
  </si>
  <si>
    <t xml:space="preserve">overslept, now I feel soo tired </t>
  </si>
  <si>
    <t xml:space="preserve">@furrytom @furrytom Actually, I think THAT might actually kill the Grimace... even the original 6-armed one. </t>
  </si>
  <si>
    <t xml:space="preserve">man I wish He was with me right now I am bored and sad. </t>
  </si>
  <si>
    <t xml:space="preserve">at Famima. ..it's my shitty substitute for Marukai  </t>
  </si>
  <si>
    <t>brett_warner</t>
  </si>
  <si>
    <t xml:space="preserve">Slept all day now can't sleep at night </t>
  </si>
  <si>
    <t xml:space="preserve">Even if I  counted to 100 I'm still not sure I'd have any idea of the meaning of that last film.  I'm often too dumb for 100% symbolism </t>
  </si>
  <si>
    <t>myrika_fp</t>
  </si>
  <si>
    <t>@SunnyMaliaFP I have a massive case of writer's block  I'm just waiting for it to go away.</t>
  </si>
  <si>
    <t>amarelache</t>
  </si>
  <si>
    <t xml:space="preserve">Omg I tight I went to that wack boat ride n not summer jam everyones sayin @therealyoungjeezy killed it smh dam I miss that </t>
  </si>
  <si>
    <t>rxtheride</t>
  </si>
  <si>
    <t>G : Hay naku si Jude...reminded me of something that really pissed me off yesterday  Dont get me started again.</t>
  </si>
  <si>
    <t>alvingator</t>
  </si>
  <si>
    <t>The Magic couldn't hang with the Lakers tonight     Hope they make a series out of it - at least 6 games</t>
  </si>
  <si>
    <t xml:space="preserve">@hma4983 I wish I had my lap top, then I'd send u links to make it easier </t>
  </si>
  <si>
    <t>SydneyBrewer</t>
  </si>
  <si>
    <t xml:space="preserve">@baylee why ?? he treats you so badly </t>
  </si>
  <si>
    <t xml:space="preserve">Tired.HUNGRy. and MAD!!!!!! </t>
  </si>
  <si>
    <t>dorilatrece</t>
  </si>
  <si>
    <t xml:space="preserve">DAMN LAKERS! I wanted ORLANDO to WIN! </t>
  </si>
  <si>
    <t>emily711</t>
  </si>
  <si>
    <t xml:space="preserve">@maureenjohnson I soo wish I could be in London for the gathering! </t>
  </si>
  <si>
    <t>Varencka</t>
  </si>
  <si>
    <t xml:space="preserve">Dentist appointment tomorrow.  I know I can get hooked up... HUH KELLY... </t>
  </si>
  <si>
    <t>Miss_DivaBabii</t>
  </si>
  <si>
    <t xml:space="preserve">@lomak1985 bcuz he treats me like shit </t>
  </si>
  <si>
    <t>shannonhagood</t>
  </si>
  <si>
    <t xml:space="preserve">excited about homeschooling my son in the fall... really tired from a long weekend... back to work tomorrow after a week off sick... </t>
  </si>
  <si>
    <t>Wow. Yall shld see how bad this bruise is getting  It hurts to lift my damn leg. Word for the wise: Never wear shorts when ridin the bull.</t>
  </si>
  <si>
    <t>Still in Florida  I want to go back to Atlanta!!!</t>
  </si>
  <si>
    <t>JesWearsPants</t>
  </si>
  <si>
    <t>@msmorg wish i could join.  haha</t>
  </si>
  <si>
    <t xml:space="preserve">back from the lake and getting ready for exams </t>
  </si>
  <si>
    <t>soapXwaffel24</t>
  </si>
  <si>
    <t>KangarooDuck</t>
  </si>
  <si>
    <t>It is Norm, my hero at 0.51! http://bit.ly/2DZqBu  Really miss him!  Wish they could do re-runs or put it on DVD.</t>
  </si>
  <si>
    <t>Courtney_0_o</t>
  </si>
  <si>
    <t xml:space="preserve">Omg it feels so weird coming to walmart without my best friend </t>
  </si>
  <si>
    <t xml:space="preserve">RIP to the dude that was killed yesterday on remsen. I knew him when I was younger </t>
  </si>
  <si>
    <t>stronglatte25</t>
  </si>
  <si>
    <t xml:space="preserve">oh no! iced coffee all gone </t>
  </si>
  <si>
    <t>Caitrog14</t>
  </si>
  <si>
    <t xml:space="preserve">Aww. im sad i just somehow got kicked from @kooljeffrey 's  main room. now im sad. </t>
  </si>
  <si>
    <t xml:space="preserve">I NEED SOME ADVICE....MY EX WANT ME TO COME SEE HIM TONIGHT BUT I DO BUT I DONT LOLZ BUT I KNO WHERE THIS COULD GO...NOT REALLY BUT Ugh </t>
  </si>
  <si>
    <t xml:space="preserve">Going to walk on the beach with Nathan... Then home to pass out. He leaves tmrw. </t>
  </si>
  <si>
    <t xml:space="preserve">Our match is over. The guys rolled over for me at the last so I broke even on skins. I had a great front for me (+2) and a horrible back. </t>
  </si>
  <si>
    <t>ash1111</t>
  </si>
  <si>
    <t xml:space="preserve">@geekygirl602 oh yeah sorry bout your door </t>
  </si>
  <si>
    <t>carmenchenying</t>
  </si>
  <si>
    <t xml:space="preserve">i just screwed my presentation </t>
  </si>
  <si>
    <t xml:space="preserve">My youngest brother (who is 12) just saw the PEZ logo and asked...&amp;quot;What is Peez?&amp;quot; I am officially old. </t>
  </si>
  <si>
    <t>igfashion</t>
  </si>
  <si>
    <t>My mom left today  I was very hard to say bye; then something cheered me up, I met Patrick Dempsey!!!He is extremly nice and down to earth</t>
  </si>
  <si>
    <t>DougEWhite</t>
  </si>
  <si>
    <t xml:space="preserve">@SookieBonTemps You picked up a BTD and transferred it to all of us. </t>
  </si>
  <si>
    <t xml:space="preserve">@prolificd at least a month </t>
  </si>
  <si>
    <t>VirtuousOwl</t>
  </si>
  <si>
    <t xml:space="preserve">@viccilaine @meghanchavalier wish I had a TV we don't have one in the townhouse were living in... </t>
  </si>
  <si>
    <t>CarlaAponte</t>
  </si>
  <si>
    <t>@dhopson_pace hahahaha! i miss you all  could you send me a copy when the first issue is published?</t>
  </si>
  <si>
    <t xml:space="preserve">@WildSoul - Well I guess under the circumstances people would be willing to try anything. </t>
  </si>
  <si>
    <t>rhiannonkeyte</t>
  </si>
  <si>
    <t>@jaredowens sadface  Why am I suddenly inferior to injured cat? HMMMM?</t>
  </si>
  <si>
    <t xml:space="preserve">watching Jon and Kate + 8 right now... its like watching my parents split up </t>
  </si>
  <si>
    <t>nguyenhalam</t>
  </si>
  <si>
    <t xml:space="preserve">Do you know how to take care a puppy?? My puppy is sick and she doesn't want to eat </t>
  </si>
  <si>
    <t>tinytexan</t>
  </si>
  <si>
    <t xml:space="preserve">@Ancoti   I seem to be only half watching the news....  Lots of heartbreaking stories lately!  </t>
  </si>
  <si>
    <t xml:space="preserve">@twtexas17 got contact? I don't </t>
  </si>
  <si>
    <t>Dylanleung</t>
  </si>
  <si>
    <t xml:space="preserve">Didn't place at the comp and just ended up with a sprained wrist and a heel bruise </t>
  </si>
  <si>
    <t xml:space="preserve">@Ballyhoo I never got to see her live.  I vaguely remember video of her  from old Tony's I think....shame we have to lose talented folks. </t>
  </si>
  <si>
    <t>I'm have to go, I have to sleep.. and tomorrow school  I hate school. Good Night twitters &amp;lt;3</t>
  </si>
  <si>
    <t>Zombies at the beach. The one on the right got lost at sea    http://twitpic.com/6vu3r</t>
  </si>
  <si>
    <t>MommyBrain</t>
  </si>
  <si>
    <t xml:space="preserve">@ediblearrangeRO it was. totally reminded my of my grandparents, and then made me think about my future. Which one of us will go first? </t>
  </si>
  <si>
    <t xml:space="preserve">No Magic for the Magic </t>
  </si>
  <si>
    <t>LizardoArt</t>
  </si>
  <si>
    <t xml:space="preserve">@malamoose I got a couple of cool things.  too bad they don't ship </t>
  </si>
  <si>
    <t xml:space="preserve">Visited my mom dad and lil bro, had BBQ with my best friends and cleaned some of the house soooooo tired now </t>
  </si>
  <si>
    <t>I don't understand why my stomach hates me so much  what did I do to you stomachhh?!!?</t>
  </si>
  <si>
    <t xml:space="preserve">@Billy3G billy!!!! i love you and i miss you! </t>
  </si>
  <si>
    <t xml:space="preserve">@camoulton Actually it does, we can only record 2 channels at the same time. Sorry </t>
  </si>
  <si>
    <t xml:space="preserve">bringing Carsten @318i back to the mechanic thursday week. he'll be in for the day or maybe two </t>
  </si>
  <si>
    <t>awe its at the part where the second half of the boat is sinking  this movie's soo sad idk why im watching it again..</t>
  </si>
  <si>
    <t>maggie1723</t>
  </si>
  <si>
    <t xml:space="preserve">@gumbie_girl i wish it was that easy, i'm under the 120hrs thingy, i hate it... hate it to death!! </t>
  </si>
  <si>
    <t xml:space="preserve">*packing. And tired </t>
  </si>
  <si>
    <t>MrDunn37</t>
  </si>
  <si>
    <t xml:space="preserve">All the family is gone..the wedding/family reunion has officially ended </t>
  </si>
  <si>
    <t>I only hope that The @jonasbrothers can come with the new stage here to Argentina  because we (the fans) can be VERY close to them !!!!!!!</t>
  </si>
  <si>
    <t xml:space="preserve">Wow I can't imagine leaving everything I know behind me for 1 yr...I'd be traveling the world, but I won't be home.. </t>
  </si>
  <si>
    <t xml:space="preserve">can't believe that the weekend is overrrrrrrrrrrrr... tomorrow's another day, another dollar </t>
  </si>
  <si>
    <t xml:space="preserve">wish i could bail out on work tmrw, but i live w my store manager! stuck in downtown disney traffic, tryna get home </t>
  </si>
  <si>
    <t xml:space="preserve">im extremley bored , i also tried to help my baby quail get out of the egg shell today, but it already died , i got it out anyway </t>
  </si>
  <si>
    <t xml:space="preserve">@erkstyn ugh yeah it just started raining here. Tornado watch </t>
  </si>
  <si>
    <t>agsluss</t>
  </si>
  <si>
    <t>Is it is my last night in Orlando!  I am going to do it big and go out with a bang!</t>
  </si>
  <si>
    <t>nicholas_skene</t>
  </si>
  <si>
    <t xml:space="preserve">@benjibeefus haha sorry, was eating strawberries. yeah i know, no place will be as good as it was there </t>
  </si>
  <si>
    <t>Vote for @tomfelton!!! He's 4th now!!  http://bit.ly/VwV6H</t>
  </si>
  <si>
    <t xml:space="preserve">does not feel good tonight </t>
  </si>
  <si>
    <t xml:space="preserve">Going to bed. Wake up at 4:45 am </t>
  </si>
  <si>
    <t>12-9 day tomorrow - on the bright side, I saw The Hangover - Best Movie Ever! Also just got back from B&amp;amp;N - $65 bucks gone...  damn B&amp;amp;N</t>
  </si>
  <si>
    <t>man i'm on a down buzz  think i'm coming down with something... not gonna go to school tomorrow. feel like utter shit.</t>
  </si>
  <si>
    <t>@ericswifetara I was lookin' forward to it, but sadly there is too much to be done these days  Icky was in the running for MOTM today!</t>
  </si>
  <si>
    <t xml:space="preserve">@dannywood I'm really not feeling the fact you PUNKED on a solo opp yet again. WHY??? 3 bomb albums man... so much good music </t>
  </si>
  <si>
    <t xml:space="preserve">Wishing that Madame Pomfry could fix my back real quick..&amp;quot;I can mend bones in a heartbeat..&amp;quot; uhggg  Army Wives is on tonight!!! </t>
  </si>
  <si>
    <t>I still miss you  &amp;lt;3</t>
  </si>
  <si>
    <t xml:space="preserve">trying to conference with my sister but not working </t>
  </si>
  <si>
    <t xml:space="preserve">Gloomy afternoon. Got nothing to do. </t>
  </si>
  <si>
    <t>heading back to bed, class tomorrow at 7 am  blah blah blah</t>
  </si>
  <si>
    <t xml:space="preserve">@Marci723 pff in 2 weeks :/ and you? mi marcy me tengo que ir me saqan ILYSM &amp;amp; miss you </t>
  </si>
  <si>
    <t>esmava</t>
  </si>
  <si>
    <t xml:space="preserve">Feeling good but, I wanna get out of here </t>
  </si>
  <si>
    <t>JanetRoss</t>
  </si>
  <si>
    <t xml:space="preserve">@GrowMap Thanks; we're out in the country and nothing else has been available except dial-up. We're stuck!  </t>
  </si>
  <si>
    <t xml:space="preserve">I forgot Jordan was on Twitter, and he knew that I hemmed his pants before he got home </t>
  </si>
  <si>
    <t xml:space="preserve">My allergies have been driving me crazy all night! </t>
  </si>
  <si>
    <t xml:space="preserve">Think I got a little bit of a cold this weekend! NO energy!! </t>
  </si>
  <si>
    <t xml:space="preserve">Have a migraine with 8.5 hours more of work to complete </t>
  </si>
  <si>
    <t xml:space="preserve">@Knot2serious HAHahahahHAHA ........awwwwwwww, D' !!!?  </t>
  </si>
  <si>
    <t xml:space="preserve">my hour and a half phone conversation with ellie totally ruined my studying drive. now i'm going to be up late </t>
  </si>
  <si>
    <t xml:space="preserve">@gerardwayrox lol! chips! i haven't had chips today! i went (was forced to go) 2 a party last nite! so boring! </t>
  </si>
  <si>
    <t>SilencioBarnes</t>
  </si>
  <si>
    <t xml:space="preserve">#boredom There is nothing quite like boredom. It sinks in and mocks you with every second that ticks on the clock </t>
  </si>
  <si>
    <t xml:space="preserve">oh the poor people falling </t>
  </si>
  <si>
    <t>nephskinkykr8ns</t>
  </si>
  <si>
    <t xml:space="preserve">@necolebitchie http://twitpic.com/6vs2i - Buffoonery at it's finest... Modern day minstrel show SMDH </t>
  </si>
  <si>
    <t>fmsphotography</t>
  </si>
  <si>
    <t xml:space="preserve">My phone is broken.  </t>
  </si>
  <si>
    <t xml:space="preserve">@Kbelize it should have also been stopped once legends such as janet, whitney &amp;amp; prince jumped on bored. hurts my soul. </t>
  </si>
  <si>
    <t xml:space="preserve">They didn't even air the winning of Best Book. That's the only one I really care about. </t>
  </si>
  <si>
    <t>Larryferlazzo</t>
  </si>
  <si>
    <t xml:space="preserve">H.S. Grad party for daughter is over -- pleasant time had by all.But I missed @alicemercer B-day party </t>
  </si>
  <si>
    <t xml:space="preserve">Wishin my sister/bf/soulmate @beloved01 was here </t>
  </si>
  <si>
    <t xml:space="preserve">@msgoth84 - so annoying </t>
  </si>
  <si>
    <t xml:space="preserve">@twixie09 of course I think your a serious buyer. I was stating that for everyone that check URL.  @adamtube few games I own, need $ asap </t>
  </si>
  <si>
    <t>mercyetc</t>
  </si>
  <si>
    <t xml:space="preserve">@monomatic ouch </t>
  </si>
  <si>
    <t xml:space="preserve">Trying to write my goals for this week - not usually this hard </t>
  </si>
  <si>
    <t xml:space="preserve">Watching some Chelsea Lately before I go to sleep. Work early tomorrow morning </t>
  </si>
  <si>
    <t>**NOT FEELING TO GOOD  GOODNITE TWITTER CRITTERS**</t>
  </si>
  <si>
    <t xml:space="preserve">Its alright.  I prolly shouldn't go anyways </t>
  </si>
  <si>
    <t xml:space="preserve">@carolynaaa28 But you're all talking about a party I won't be at ... </t>
  </si>
  <si>
    <t xml:space="preserve">@yourrBESTFRIEND awww its okay i know how it feels </t>
  </si>
  <si>
    <t>I wonder what time the Tonys are on? Over by now I'm sure.  Lame.</t>
  </si>
  <si>
    <t>Campbell__Soup</t>
  </si>
  <si>
    <t>@ikle_pattikins ooh no  do they break up and get back together a lot?</t>
  </si>
  <si>
    <t xml:space="preserve">OMFG someone take my spanish test for me? *flail* </t>
  </si>
  <si>
    <t>kerrymcinnes</t>
  </si>
  <si>
    <t xml:space="preserve">@JESSICAYAHN HI HUN CAN YOU TELL MICHAEL TO FOLLOW ME NOW IT JUST ME THAT CAN USE THIS THING </t>
  </si>
  <si>
    <t xml:space="preserve">TITANIC AHHHHHH almost over though. Perhaps I won't watch it </t>
  </si>
  <si>
    <t>pachecoj84</t>
  </si>
  <si>
    <t xml:space="preserve">@Lillyochoa poor thing.. </t>
  </si>
  <si>
    <t xml:space="preserve">Brown wins by decision </t>
  </si>
  <si>
    <t xml:space="preserve">Stupid manhattan streets givin my poor whip a flat tire! </t>
  </si>
  <si>
    <t>ChAnGaRaWrR</t>
  </si>
  <si>
    <t xml:space="preserve">boo hoo tha Lakers won </t>
  </si>
  <si>
    <t>michaelk42</t>
  </si>
  <si>
    <t xml:space="preserve">@jugomugo It's kind of odd, but I suspect she's cuter than I am... I had to work and couldn't get out there for RGR. </t>
  </si>
  <si>
    <t>crazy_moon</t>
  </si>
  <si>
    <t>WORK TODAY AGAIN~ everyone takes advantage of you when you stop going to TAFE.  Heading offline for a while~ ã?˜ã‚ƒã?</t>
  </si>
  <si>
    <t>littlecreep</t>
  </si>
  <si>
    <t>@imtiffanyterror remember how we were gonna watch Bridezillas tonight? i forgot about it and didnt watch it.  i suck.</t>
  </si>
  <si>
    <t>Not a great night to be alone.  Night twitterverse</t>
  </si>
  <si>
    <t xml:space="preserve">@LiLi214 WHAT??? </t>
  </si>
  <si>
    <t xml:space="preserve">is thinking they'd all be better off </t>
  </si>
  <si>
    <t xml:space="preserve">How to wake up on Monday morning? Even now I'm in the office, I still haven't woke up! Dear God.. </t>
  </si>
  <si>
    <t xml:space="preserve">super disappointed </t>
  </si>
  <si>
    <t>And the decision is... Mike Brown   no excuses but Faber did break his fucking hand!</t>
  </si>
  <si>
    <t>love nate..sorry tommy you can't jerk  haha</t>
  </si>
  <si>
    <t xml:space="preserve">high school is over and i still have so much work </t>
  </si>
  <si>
    <t xml:space="preserve">@MechanicalBride i've felt like this allll night </t>
  </si>
  <si>
    <t>MrNeato</t>
  </si>
  <si>
    <t xml:space="preserve">@happyhomemaker2 I wish I had any ideas or suggestions, but I'm at a loss for words.  This is sad to hear!  </t>
  </si>
  <si>
    <t>rusty2280</t>
  </si>
  <si>
    <t xml:space="preserve">peer pressure bought halo 3 and gears 2 </t>
  </si>
  <si>
    <t>cynfusion</t>
  </si>
  <si>
    <t xml:space="preserve">@fmbillwatt crap I just saw the coffee message! Soorrrreeeeeey </t>
  </si>
  <si>
    <t>Glamma4</t>
  </si>
  <si>
    <t>@liilii89 awwww thas sad  wat mall did u fall?</t>
  </si>
  <si>
    <t>Heidi_Volterra</t>
  </si>
  <si>
    <t xml:space="preserve">Too many Tweets DM me </t>
  </si>
  <si>
    <t xml:space="preserve">i really want to go play with photoshop but i have to clean my room </t>
  </si>
  <si>
    <t>reyalfashion</t>
  </si>
  <si>
    <t xml:space="preserve">Does anybody have the May 2009 FRENCH VOGUE? I just found out I'm in it and it's too late to find it in newsstands </t>
  </si>
  <si>
    <t>@purplefangs i know  i feel your pain -_-</t>
  </si>
  <si>
    <t xml:space="preserve">@TashNNM of course! what a surprise that i always find the ones that dont! And i am not that good at cleaning either </t>
  </si>
  <si>
    <t>I don't know where the remote is and my feet hurt too much to get up to change the channel   http://myloc.me/2ZFK</t>
  </si>
  <si>
    <t xml:space="preserve">@JoshHighland I miss you and I miss church at home </t>
  </si>
  <si>
    <t xml:space="preserve">@jasoncalhoun Oh sure... Rub it in.... We don't have any In-n-Out's in Texas </t>
  </si>
  <si>
    <t xml:space="preserve">make me sad now </t>
  </si>
  <si>
    <t xml:space="preserve">WEC Champ-Mike Brown </t>
  </si>
  <si>
    <t>edenxbell</t>
  </si>
  <si>
    <t xml:space="preserve">is wishing everything with the bf was going a little better.. </t>
  </si>
  <si>
    <t>Just put in 3 applications to Mcdonalds    I'll apply to sears next</t>
  </si>
  <si>
    <t>axalis</t>
  </si>
  <si>
    <t xml:space="preserve">WWWwahhh, i just heard that the new I-Phone comes out tomorrow; i want an I-Phone! Too rich for me   Ginny my birthday is soon!  </t>
  </si>
  <si>
    <t xml:space="preserve">@archuphils hey there! is the competition through? i couldn't vote for Archie coz the (+) doesn't appear beside his name. </t>
  </si>
  <si>
    <t xml:space="preserve">lol that is very true. i hope you're in love with the person you're sharing a fan with on the couch. lol if not then what is it worth  </t>
  </si>
  <si>
    <t>@Betheaeroplane cuz i didn't like it  i picked it up real quick for date/easter. i'll buy another one. maybe you can help pick it out.</t>
  </si>
  <si>
    <t>taylor_fuller</t>
  </si>
  <si>
    <t>bed. last two days of gk this week... someone write my senior options paper for me?  senior awards and prom are on thursday... WEIRD.</t>
  </si>
  <si>
    <t>lilsnowflake86</t>
  </si>
  <si>
    <t xml:space="preserve">Sooooo stressed </t>
  </si>
  <si>
    <t xml:space="preserve">god fucking damn it. i lost money </t>
  </si>
  <si>
    <t xml:space="preserve">@chrisssyk well if u two get bored, go on skype! haha. but seriously, im screwed </t>
  </si>
  <si>
    <t>gabesp</t>
  </si>
  <si>
    <t xml:space="preserve">It's sad not having brothers or sisters </t>
  </si>
  <si>
    <t xml:space="preserve">why isnt bring me the horizon at warped </t>
  </si>
  <si>
    <t xml:space="preserve">6 gauge went home and cried </t>
  </si>
  <si>
    <t xml:space="preserve">@pam_16_gem maybe... mine isnt loading yet </t>
  </si>
  <si>
    <t xml:space="preserve">@Kikirowr Give up on what? What boyfriend problems? </t>
  </si>
  <si>
    <t xml:space="preserve">Angels and Demons was fairly good, but they changed a lot of the story. Where's my cranky CERN director? He was my favorite character </t>
  </si>
  <si>
    <t xml:space="preserve">My shorts still smell like Mikes hard lemonade </t>
  </si>
  <si>
    <t xml:space="preserve">Shoulda stuck wit my date.  Him woulda babied me. </t>
  </si>
  <si>
    <t xml:space="preserve">I miss watching basketball. </t>
  </si>
  <si>
    <t>I feel fine-ish. Except that I can't talk.  Oh how I wish my friends would visit me.</t>
  </si>
  <si>
    <t>@mitchelmusso i saw you today at el cajon . &amp;amp; i think i love you  (k)</t>
  </si>
  <si>
    <t>christiana_</t>
  </si>
  <si>
    <t>Snow Patrol - Chasing Cars    i miss mother theresa   going to bed. bye twitter.</t>
  </si>
  <si>
    <t xml:space="preserve">@steph_davies Yeah!! Danny Gokey's 3rd. </t>
  </si>
  <si>
    <t>gutted</t>
  </si>
  <si>
    <t xml:space="preserve">can't believe they unmasked Rey Rey! </t>
  </si>
  <si>
    <t>@tinaapenz I didn't even get to say hi to your brother  there were so many people I didn't even get to talk to today, it was madnessss</t>
  </si>
  <si>
    <t>jgarcia83</t>
  </si>
  <si>
    <t>Uriah Favre lost  Broken right hand and still finished the fucken fight!! He's a freakin awesome fighter!</t>
  </si>
  <si>
    <t>not feeling so well.. and its raining again..  good thing i dont have work today.. i'm missing my babe so much..</t>
  </si>
  <si>
    <t>Dreelovesroses</t>
  </si>
  <si>
    <t>@debibieeeee awwww  so unfair!:'( AHAHA! ADAM'S VOICE IS LIKE AN ANGEL! IT'S LIKE SO UNIQUE!!! i love it &amp;lt;3</t>
  </si>
  <si>
    <t xml:space="preserve">@REGIGIGAS_ I wish you still did your raves on land. I liked going to them. </t>
  </si>
  <si>
    <t xml:space="preserve">A house fulla people and I can't get one person 2 play cards with me?? This makes me too sad </t>
  </si>
  <si>
    <t>chavnanc</t>
  </si>
  <si>
    <t xml:space="preserve">is so proud of my nephew, he graduated h.s. today. Sad I couldn't be there. </t>
  </si>
  <si>
    <t>@soany_g monday @ batam! huhuhuhhh... berpisah lagi   Already lost my appetite,thinking for lonely-dinner-menu</t>
  </si>
  <si>
    <t>on my way home  great weekend with the fam</t>
  </si>
  <si>
    <t>INDIEBADAZZ</t>
  </si>
  <si>
    <t>AAAHHHHHHHHHHH   MAJIC.... MAJIC GAME 3 LETS GET ITT!</t>
  </si>
  <si>
    <t>@nickharrrdy stab me in the eye.  I knew if it went to decision he lost it...</t>
  </si>
  <si>
    <t>RomyVP</t>
  </si>
  <si>
    <t xml:space="preserve">@IngyKrivin I am trying to figure this out too!  just signed up and Im lost </t>
  </si>
  <si>
    <t>choro_Q</t>
  </si>
  <si>
    <t>scorpio's are one jealous bunch  I hate it!</t>
  </si>
  <si>
    <t xml:space="preserve">oh wait. repeat? </t>
  </si>
  <si>
    <t>vfrederic</t>
  </si>
  <si>
    <t xml:space="preserve">Vacay is over. E3, Ontario Place, Niagra Falls, Jane's Addiction and the Brooklin Spring Fair. What a great week! Back to work tomorrow </t>
  </si>
  <si>
    <t>Ms_J_Campbell</t>
  </si>
  <si>
    <t xml:space="preserve">@G_Palmer Why the long face? You wanna b elsewhere? </t>
  </si>
  <si>
    <t xml:space="preserve">finally got my mom to make me dinner XD if i hadnt then i would of had to go to bed hungry </t>
  </si>
  <si>
    <t>Hannasez</t>
  </si>
  <si>
    <t xml:space="preserve">my neck still hurts, this is ridiculous </t>
  </si>
  <si>
    <t>@MzKoolAid so im just a statistic...  lol</t>
  </si>
  <si>
    <t xml:space="preserve">@DevonMarie78 when you do get a chance to listen, my fave Craig sings the lead on the AHA Take On Me but he has since left the front line </t>
  </si>
  <si>
    <t xml:space="preserve">I wish I was getting &amp;quot;at&amp;quot; messages </t>
  </si>
  <si>
    <t>mwickenkamp</t>
  </si>
  <si>
    <t xml:space="preserve">me to server at family restaurant: &amp;quot;my salad is gritty with dirt or sand&amp;quot; server reply: &amp;quot;yep, sometimes they don't wash the lettuce well&amp;quot; </t>
  </si>
  <si>
    <t>kellykitchen</t>
  </si>
  <si>
    <t xml:space="preserve">i need to stop getting sicko. you're not supposed to go to the doctor three times and STILL be sick. </t>
  </si>
  <si>
    <t>says Baking hair crashed me  http://plurk.com/p/z7js5</t>
  </si>
  <si>
    <t xml:space="preserve">Just got home from NYC...boredom awaits </t>
  </si>
  <si>
    <t>Miss_601</t>
  </si>
  <si>
    <t xml:space="preserve">feelin a lil sick </t>
  </si>
  <si>
    <t>linds047</t>
  </si>
  <si>
    <t xml:space="preserve">I LOVE my purple hair, but it's time to go back to normal for the summer . . . </t>
  </si>
  <si>
    <t>wallflowerperks</t>
  </si>
  <si>
    <t>eddies not calling back  hes gonna watch a movie with his mommy</t>
  </si>
  <si>
    <t xml:space="preserve">Pho, &amp;quot;fitness&amp;quot; trail, dogs, cuddling on cement and couches. Now for paper writing </t>
  </si>
  <si>
    <t>SillySilSil</t>
  </si>
  <si>
    <t>is bleeding  well off to bed.. tomorrow first day of class!</t>
  </si>
  <si>
    <t>@iampritty ha ha ha...girl one week we :p the next  then we :pd then of course we :**##(#*#(*E$</t>
  </si>
  <si>
    <t>Munitl</t>
  </si>
  <si>
    <t xml:space="preserve"> i missed the game</t>
  </si>
  <si>
    <t>gritsandjazz</t>
  </si>
  <si>
    <t xml:space="preserve">wish rondo was in the finals </t>
  </si>
  <si>
    <t xml:space="preserve">courtney lee will not be able to fall asleep tonight </t>
  </si>
  <si>
    <t xml:space="preserve">cant believe that my bf had to get off early and i couldnt call him </t>
  </si>
  <si>
    <t xml:space="preserve">tummy not happy today..must be from what i've eaten over the weekend. </t>
  </si>
  <si>
    <t xml:space="preserve">needs the DVD of CSI: Miami </t>
  </si>
  <si>
    <t xml:space="preserve">doesn't want to get up at 5 tomorrow. </t>
  </si>
  <si>
    <t>KaylaKaye</t>
  </si>
  <si>
    <t>Turns out I'm not going to the concert  oh well maybe next one!</t>
  </si>
  <si>
    <t xml:space="preserve">@Madddd_ haha I want Sims 3 that just came out, but I have no money </t>
  </si>
  <si>
    <t>Tomorrow is MONDAY  It's going to be a busy week of work, work,work! Good night!</t>
  </si>
  <si>
    <t xml:space="preserve">i miss him so much </t>
  </si>
  <si>
    <t xml:space="preserve">@Tarale was meant to be sleeping but everyone was loud and woke me up </t>
  </si>
  <si>
    <t>@jesserye Wish this weekend weren't over.  What am I going to do without you for the next 8 wks?!?! I think I might go insane!</t>
  </si>
  <si>
    <t>PrincessLaurouu</t>
  </si>
  <si>
    <t xml:space="preserve">The Breakup was a bad movie choice for tonight...now I'm all sad and everything </t>
  </si>
  <si>
    <t>@Quintescence u showed me no luv 2day    and u smoke too much lololol lke the video</t>
  </si>
  <si>
    <t>hideouslywrinkl</t>
  </si>
  <si>
    <t xml:space="preserve">My iPhone had an unfortunate water submersion incident. </t>
  </si>
  <si>
    <t>RomanSanchezIII</t>
  </si>
  <si>
    <t xml:space="preserve">Conrad is cool...   But not as cool as jeff </t>
  </si>
  <si>
    <t xml:space="preserve">It's school holiday but I didn't even get to see any of my siblings..oh well that's family..i guess </t>
  </si>
  <si>
    <t>MrsthesHint08</t>
  </si>
  <si>
    <t>Greyhound bound  on my way 2 columbus...If i get this job it`ll b home.</t>
  </si>
  <si>
    <t xml:space="preserve">fave movie, Titanic, is on, im not in the right &amp;quot;mindspace&amp;quot; to watch it though </t>
  </si>
  <si>
    <t>@JennyJin89 bob is not there for me     lol</t>
  </si>
  <si>
    <t>Damn the Magic couldn't pull it off.. its gonnabe hard for them to pull a comeback now  .. gotta play hard to the 5 power, fo real!!</t>
  </si>
  <si>
    <t>bparker001</t>
  </si>
  <si>
    <t xml:space="preserve">@sara_underwood  Some people will tweet to anything. But poop, I don't know  </t>
  </si>
  <si>
    <t xml:space="preserve">i'm very upset that Colbert shaved his head. His hair was so beautiful </t>
  </si>
  <si>
    <t>iwontstop</t>
  </si>
  <si>
    <t>smh at this photographer..im ready to go home..  he sayS no..u need to put ur chin DOWN (pause) and look sexy.UGH im too tired to be sexy</t>
  </si>
  <si>
    <t xml:space="preserve">about to roll up for the last time until my birthday smh </t>
  </si>
  <si>
    <t>mikeeeeymike</t>
  </si>
  <si>
    <t>faber drops a decision  gone jogging then lift, then do night run with 88FL</t>
  </si>
  <si>
    <t>Arkonen</t>
  </si>
  <si>
    <t xml:space="preserve">Where the hell did the weekend go so fast? It literally feels as though 4 hours ago I was at work... </t>
  </si>
  <si>
    <t>msflapeach</t>
  </si>
  <si>
    <t xml:space="preserve">Is sad her friend has to go to work tomorrow! </t>
  </si>
  <si>
    <t>@NIYANA i missed yu  wat yu been up 2 today ?</t>
  </si>
  <si>
    <t>@Mimidncr96 ya well you no that problem  my stupid mom doesnt like me to even talk 2 ppl on da net  but it wont keep me from you!</t>
  </si>
  <si>
    <t xml:space="preserve">    everyone went home. and not everyone was even here! ~CMF &amp;lt;3</t>
  </si>
  <si>
    <t xml:space="preserve">@ShavannaRene it's not ruined. And stop ignoring my amazingly cute tweets i'm writing you </t>
  </si>
  <si>
    <t>ReeKira</t>
  </si>
  <si>
    <t xml:space="preserve">a lil upset wit the lose of Orlando </t>
  </si>
  <si>
    <t>GutterxFlower</t>
  </si>
  <si>
    <t>Cuddled up with my blankey watching Boy Meets World. I'm bringing it with me tomorrow for my surgery.  Please come visit me?</t>
  </si>
  <si>
    <t xml:space="preserve">My head is throbbing and it's making it impossible to study. The painkillers I took an hour ago have done nothing. </t>
  </si>
  <si>
    <t xml:space="preserve">@Trisha_K84 finally around! I was feeling all by myself in this twitter world without you twitting as well! </t>
  </si>
  <si>
    <t xml:space="preserve">on my way to get @queenb1504 then on our way to get some wine </t>
  </si>
  <si>
    <t xml:space="preserve">@rxgellivictor hi gelli! im sorry I cudnt listen to the ride ryt now... </t>
  </si>
  <si>
    <t xml:space="preserve">Just can't seem to stay out my bed today. I needed some major rest! AND I miss my KYLA POOH, it's not the same when she's not here </t>
  </si>
  <si>
    <t>jillmath</t>
  </si>
  <si>
    <t xml:space="preserve">won't load on facebook </t>
  </si>
  <si>
    <t>marisasotelo</t>
  </si>
  <si>
    <t xml:space="preserve">Calling it a night....summer school in the morning </t>
  </si>
  <si>
    <t>janellstewart</t>
  </si>
  <si>
    <t xml:space="preserve">crazy to think I was on a plane to Manchester a week ago.  What a difference a week makes.  Missing England </t>
  </si>
  <si>
    <t>kittyfloss</t>
  </si>
  <si>
    <t xml:space="preserve">My energy is zapped and I've had a headache all day.  </t>
  </si>
  <si>
    <t xml:space="preserve">i dont know what to do </t>
  </si>
  <si>
    <t>ocalheiros</t>
  </si>
  <si>
    <t xml:space="preserve">@Gen22 oh yeah, that bad. </t>
  </si>
  <si>
    <t xml:space="preserve">@nickmongo A bad one. I know </t>
  </si>
  <si>
    <t xml:space="preserve">Great fights tonight but BOOO faber lost </t>
  </si>
  <si>
    <t>@FrecklesRN Thats not nice  LOL</t>
  </si>
  <si>
    <t xml:space="preserve">akh! Shit! I hate all of senior in my school! You're OX! </t>
  </si>
  <si>
    <t>@she_shines92  awe, yeah definitely visit it, it's so lively and colorful!</t>
  </si>
  <si>
    <t>sharinaR</t>
  </si>
  <si>
    <t xml:space="preserve">@marionyoder Yeah I just finished up a presentation and I found it quite challenging to do it in that style. Maybe I'm too long winded </t>
  </si>
  <si>
    <t>wishes for a karma boost, PLEASE?  http://plurk.com/p/z7kf6</t>
  </si>
  <si>
    <t>StarzAndRockets</t>
  </si>
  <si>
    <t xml:space="preserve">I actually enjoyed the Tony's this year. Even though @RockOfAges didn't win </t>
  </si>
  <si>
    <t>benrose62</t>
  </si>
  <si>
    <t xml:space="preserve">how the hell am I not happy? I get good grades I'm an ok athelete I keep on making new friends now WHAT THE FUCK IS WRONG WITH ME???? </t>
  </si>
  <si>
    <t>Awaaakee tweeetss ! this is gonna be the boringist day ever ! my whole family is going to a wedding except me and my brother .  erica  ...</t>
  </si>
  <si>
    <t>jushae</t>
  </si>
  <si>
    <t xml:space="preserve">Guess ima go 2 bed! So bummed out didn't think I wud be missin him so much! Good night yall </t>
  </si>
  <si>
    <t xml:space="preserve">@BlazingDreams Sadly, i dont think so hah </t>
  </si>
  <si>
    <t xml:space="preserve">BAD NEWS:...have to purchase files myself, then send each file separately. FTL. </t>
  </si>
  <si>
    <t>brandydawn1980</t>
  </si>
  <si>
    <t xml:space="preserve">the ac is broke...had to bring the dogs/cats and kid to mom's to sleep in the cool house...I just miss Shaw who chose to stay home. </t>
  </si>
  <si>
    <t xml:space="preserve">@chips99 omg I WAS NOT expecting the ending!! I'm so sad now. </t>
  </si>
  <si>
    <t xml:space="preserve"> thank god i did not plan to go Melb this winter </t>
  </si>
  <si>
    <t>JAYFEARFUL</t>
  </si>
  <si>
    <t xml:space="preserve">Sad that my bestie went back 2 Atl 2day... Im so depressed... Goin 2 sleep tweeties.. </t>
  </si>
  <si>
    <t>Maybe?  You can trust me!</t>
  </si>
  <si>
    <t xml:space="preserve">@ufaiq can't add you on PSN.my PS is not connected to the internet.got no internet access in my room la </t>
  </si>
  <si>
    <t xml:space="preserve">@_We_ArE_bRoKeN_ No! that can't happen! we're soooo close... </t>
  </si>
  <si>
    <t>Tanlehn42</t>
  </si>
  <si>
    <t xml:space="preserve">@SydneyGoheen hit up chris davis, he's great at spanish.  i do french, sorry </t>
  </si>
  <si>
    <t>heatherphilpott</t>
  </si>
  <si>
    <t xml:space="preserve">@sbq05 try resizing it with a photo program on your pc.. Sucks you have to go back to work </t>
  </si>
  <si>
    <t>The Tony Awards are overrr. Missed it.  I hope they show it in Manila soon. Yay Alice Ripley!!</t>
  </si>
  <si>
    <t>Damn. Magic lost   ah well. Was gonna go out but my back still hurts n I dnt wanna get ink on my clothes. So looks I'm chilln at apt 117</t>
  </si>
  <si>
    <t>sazsmitty</t>
  </si>
  <si>
    <t xml:space="preserve">tony awards! good thing I know the best musical already...thanks tony people for texting me as the show started </t>
  </si>
  <si>
    <t>I miss Zam's Chicken in London  I miss d French pastries  I miss d penyu-s in Perhentian n homely feeling in KK... aaaaahhh!!!</t>
  </si>
  <si>
    <t>davis618</t>
  </si>
  <si>
    <t>back at skool for classes  .... just finished watching the Lakers, 2-0 sounds GrEat!!!!</t>
  </si>
  <si>
    <t xml:space="preserve">My heart can't possibly break, when it wasn't even whole to start with. &amp;lt;|3 </t>
  </si>
  <si>
    <t>CHRISTINEEx</t>
  </si>
  <si>
    <t>Currently in seattle at aunts house. Couldn't go to michaels birthday thing  Oh and LAKERS&amp;lt;3 2-0 OH YEAH!</t>
  </si>
  <si>
    <t>edypur</t>
  </si>
  <si>
    <t xml:space="preserve">Off day after event on sat &amp;amp; sunday but still have 2 work.....  </t>
  </si>
  <si>
    <t xml:space="preserve">Finally figured out how to make Roller coaster tycoon HQ. but it's small </t>
  </si>
  <si>
    <t>@justEdith ...really  &amp;quot;Every nite eye dream about you, ever since the day we said goodbye...&amp;quot;</t>
  </si>
  <si>
    <t>@unyil_13 packing and shipping blom beres nih nyil, extending a day or two. Liat hari ini udh bs beres apa belom  argghhh need help!</t>
  </si>
  <si>
    <t xml:space="preserve">@tata4u2c i was supposed to go to promenade, but im not feeling too well </t>
  </si>
  <si>
    <t xml:space="preserve">@juandeleon1021 you don't like me......you just like my brownies </t>
  </si>
  <si>
    <t>misslexxy</t>
  </si>
  <si>
    <t xml:space="preserve">Allison Janney didn't win the Tony. </t>
  </si>
  <si>
    <t xml:space="preserve">@phrack aww, sorry to hear that. </t>
  </si>
  <si>
    <t>time_ticks</t>
  </si>
  <si>
    <t xml:space="preserve">I'm like Father MacKenzie in that Beatles' song. I need followers. </t>
  </si>
  <si>
    <t xml:space="preserve">@Lajustice1 can I go get me some pozole now...I need to get happy...dodgers lost </t>
  </si>
  <si>
    <t>Lisa_D_Model</t>
  </si>
  <si>
    <t>@KevinDurant35 beside Orlando losing the game  thinking about my nxt business move</t>
  </si>
  <si>
    <t>#yorly? @Kimberley__ (Kimberley):@madamecupcake: oh man your the 2nd person to say that to me now .. lol http://bit.ly/xwmQH</t>
  </si>
  <si>
    <t>Mikee013</t>
  </si>
  <si>
    <t xml:space="preserve">has nothing to tweet. </t>
  </si>
  <si>
    <t>AndiAndy</t>
  </si>
  <si>
    <t xml:space="preserve">half assing studying for finalls. </t>
  </si>
  <si>
    <t>gyanendra_singh</t>
  </si>
  <si>
    <t xml:space="preserve">@ashish_nigam nahin bhai mere bad day chal rahen hain. pushpa ne nahin bataya.. some one had stolen my internet antenna.. so no internet </t>
  </si>
  <si>
    <t xml:space="preserve">@NAKEDdmblauren u poor thing!!  I would def have gone! No DMB fans? THAT is nuts!! Great loca tho, many shows. Only Tampa, W. Palm 4 me </t>
  </si>
  <si>
    <t xml:space="preserve">I have a horrible sore throat, and I'm feeling all sick </t>
  </si>
  <si>
    <t>ilyFallOutBoy</t>
  </si>
  <si>
    <t xml:space="preserve">I'm starting to miss my old friends </t>
  </si>
  <si>
    <t xml:space="preserve">@ShanyProvoste Hace 4 horas qe espero shany! </t>
  </si>
  <si>
    <t xml:space="preserve">Fighting! If only they had twitter </t>
  </si>
  <si>
    <t xml:space="preserve">@GeekTwisT I don't have 7 pounds </t>
  </si>
  <si>
    <t xml:space="preserve">wow pretty much everyone i know or have meet is a whore.. WTF is this world come too...    i want my hair extentions </t>
  </si>
  <si>
    <t>OMG, I just hate myself. I can't believe that I missed the live chat on facebook. I'm sorry guys.  but you know I still love you.</t>
  </si>
  <si>
    <t xml:space="preserve">Sick as tits.. bed soon.. i got NO anthro done.. thanks for the motivation guys </t>
  </si>
  <si>
    <t>maddog_34</t>
  </si>
  <si>
    <t xml:space="preserve">Wahoo half a game behind the Pirates! hmmm wait they are usually in last! </t>
  </si>
  <si>
    <t xml:space="preserve">@jonaskevin are your eyes ok now? </t>
  </si>
  <si>
    <t>shaane</t>
  </si>
  <si>
    <t xml:space="preserve">Wolfram Alpha doesn't know who Al Green is. </t>
  </si>
  <si>
    <t>menschikow</t>
  </si>
  <si>
    <t xml:space="preserve">Very sorry for Malkin. I think there is a chance he could be left without Stanley Cup. And no World Cup  </t>
  </si>
  <si>
    <t>admirableashlee</t>
  </si>
  <si>
    <t>@Madddd_ is will going to die?  this is CREEEEEEPY.</t>
  </si>
  <si>
    <t>FuzzyMufftup</t>
  </si>
  <si>
    <t xml:space="preserve">Is on his way to work after a really long break! Doesn't feel the fuck like it </t>
  </si>
  <si>
    <t>awww nights almost over   amd monique has sex wax the best for ur stick haha</t>
  </si>
  <si>
    <t xml:space="preserve">@Anthonyyyy Oh no! Will you be getting it back? </t>
  </si>
  <si>
    <t xml:space="preserve">@stevenbward i signed up for you match making website and its not working. </t>
  </si>
  <si>
    <t>@_naKi No way  Perfect would be &amp;quot;Lakers win series 4-0&amp;quot; =D</t>
  </si>
  <si>
    <t xml:space="preserve">Off work...back at 6 </t>
  </si>
  <si>
    <t>brandonshaw</t>
  </si>
  <si>
    <t xml:space="preserve">Not looking forward to starting the week! </t>
  </si>
  <si>
    <t>JennKim</t>
  </si>
  <si>
    <t>@indiebizchicks didn't make it to Renegade Craft  A friend of mine went &amp;amp; said it was awesome.  She already called 2x to rub it in. grrr</t>
  </si>
  <si>
    <t>@MoNeCoVrGuH LOOL.. Im strange now   lol.. N dats what I do.. Im workin babe... We gotta get up we been saying dat for the longest! lol</t>
  </si>
  <si>
    <t xml:space="preserve">i really hope @yomikaa feels better </t>
  </si>
  <si>
    <t>JaviRateLimited</t>
  </si>
  <si>
    <t xml:space="preserve">It's just not the same. </t>
  </si>
  <si>
    <t>auch... drop by 1  23. slideboom.com</t>
  </si>
  <si>
    <t>Has been cruely reminded why I avoid sunshine  OUCH</t>
  </si>
  <si>
    <t>darthcorrie</t>
  </si>
  <si>
    <t xml:space="preserve">@AnnLarimer Yeah, that too. </t>
  </si>
  <si>
    <t>IT wouldn't upload onto Facebook  http://twitgoo.com/pe1c</t>
  </si>
  <si>
    <t>KasiZ</t>
  </si>
  <si>
    <t xml:space="preserve">Drowning in vodka after this loss. </t>
  </si>
  <si>
    <t>loreleiphotos</t>
  </si>
  <si>
    <t>@enapwet that's lame  are you waiting at the terminal by yourself?</t>
  </si>
  <si>
    <t>my tummy isnt feeling so good  ~CoCo~</t>
  </si>
  <si>
    <t>KristieMcNealy</t>
  </si>
  <si>
    <t xml:space="preserve">@salus It was good until the hail.  Now it looks like wild animals ripped it apart....  </t>
  </si>
  <si>
    <t>HeatherChristen</t>
  </si>
  <si>
    <t>my tummy hurts....  maybe i should have more cookies</t>
  </si>
  <si>
    <t>LHensleyPhoto</t>
  </si>
  <si>
    <t xml:space="preserve">At the animal hospital at midnight. New boxer puppy might have bloat. </t>
  </si>
  <si>
    <t xml:space="preserve">Anybody knows where is Poste Bar &amp;amp; Restaurant ? The East Building, Mega Kuningan ? Got an invitation there, but don't know where it is </t>
  </si>
  <si>
    <t>i can't sleep  talk to me?</t>
  </si>
  <si>
    <t>brittianyerin</t>
  </si>
  <si>
    <t xml:space="preserve">I just found some of my dance metals; 6 gold &amp;amp; 3 silver.,I think. I MISS IT! </t>
  </si>
  <si>
    <t xml:space="preserve">Hey Nickaholics, Jen wanted me to let you know that she has reached her maximum Tweets and won't be able to for an hour. </t>
  </si>
  <si>
    <t>KFal2</t>
  </si>
  <si>
    <t xml:space="preserve">Totally frustrated!!!!  Well, at least this loss wasn't as bad as the last--Hedo did his part. Anyone know what's up with D. Howard?? </t>
  </si>
  <si>
    <t xml:space="preserve">@gregjames ahhhhh! I have news!!! The Best Musical went to Billy Elliot! - from the Tony Awards! </t>
  </si>
  <si>
    <t xml:space="preserve">@cwardzala Sorry for your trouble. Also, sorry I laughed when I read your tweet...and therefore sorry I laughed at your trouble </t>
  </si>
  <si>
    <t xml:space="preserve">going to bed for real this time. not looking forward to tomorrow </t>
  </si>
  <si>
    <t xml:space="preserve">Is all by her lonesome at work </t>
  </si>
  <si>
    <t>kaeli101</t>
  </si>
  <si>
    <t xml:space="preserve">I just got bak from jet sking it was awsome!! But i almost broke my thumb! </t>
  </si>
  <si>
    <t>asiaoddhours</t>
  </si>
  <si>
    <t>@fayren Yeah   I'm trying to wait until just before San Diego but at the same time it's such a bother.</t>
  </si>
  <si>
    <t>IT wouldn't upload onto Facebook either  http://twitgoo.com/pe1h</t>
  </si>
  <si>
    <t xml:space="preserve">@francheska28 Me loves you too Fran  I don't feel too good right now.. </t>
  </si>
  <si>
    <t>@rynresa That sucks  I didn't play much yesterday bc of his bday party so today I made a point to get to lvl 2</t>
  </si>
  <si>
    <t>IT wouldn't upload onto Facebook either  http://twitgoo.com/pe1i</t>
  </si>
  <si>
    <t>@Mimidncr96 what we have always done  wait for you to get a cellular device...</t>
  </si>
  <si>
    <t xml:space="preserve">Going to bed. Start back to work tomorrow </t>
  </si>
  <si>
    <t xml:space="preserve">Racing to meeting. Already 4mins late </t>
  </si>
  <si>
    <t xml:space="preserve">wow... still at work... what i life </t>
  </si>
  <si>
    <t xml:space="preserve">Tis a somber feeling I get when my wittiest comments go by unacknowledged as they disappear into the vortex of the forgotten FOREVER </t>
  </si>
  <si>
    <t>vyrtigo</t>
  </si>
  <si>
    <t xml:space="preserve">is very upset that he lost the ability to follow the NBA finals when Comast took away his free cable... </t>
  </si>
  <si>
    <t>@Sherylhays yeah my friends don't like dmb  thank god for meeting people online to met up with though!!</t>
  </si>
  <si>
    <t xml:space="preserve">@chynnedoll lol man i wish i could go </t>
  </si>
  <si>
    <t>ARlexington</t>
  </si>
  <si>
    <t xml:space="preserve">woke up this morning and was sick. missed out on playing baseball </t>
  </si>
  <si>
    <t>delirium007</t>
  </si>
  <si>
    <t xml:space="preserve">efff i burned the first 24 cupcakes! argh! i hope i don't burn the next ones and that 24 is enough! </t>
  </si>
  <si>
    <t>bookhoarder</t>
  </si>
  <si>
    <t xml:space="preserve">@paandaaz I can't believe you called me a b****. NASTY panda. NASTY </t>
  </si>
  <si>
    <t>@katepatto it is an overload  do you reckon it could work in deltas favour tho? @LittleYellowJen neither,im quite superficial myself haha</t>
  </si>
  <si>
    <t>andeerod</t>
  </si>
  <si>
    <t xml:space="preserve">Had a good day with the fam, nice walk with my baby bash, (sebastian) but i misd Dest </t>
  </si>
  <si>
    <t>lolcatherineee</t>
  </si>
  <si>
    <t xml:space="preserve">@courtneyzanetti dad commandeered the tv </t>
  </si>
  <si>
    <t xml:space="preserve">Need to go out and run some errands.  However, I am procrastinating. </t>
  </si>
  <si>
    <t xml:space="preserve">loves @jonasbrothers Fly With Me. &amp;lt;3 I've watched it...10 times on Youtube already.  I would watch more, but finals are tomorrow. </t>
  </si>
  <si>
    <t>BiancaReyes</t>
  </si>
  <si>
    <t xml:space="preserve">waa. david archiee was online last june 6!  too bad i missed it. </t>
  </si>
  <si>
    <t>BrianGingrich</t>
  </si>
  <si>
    <t>@SarahPapiez I see how it is        (Even though I secretly agree, sigh.)</t>
  </si>
  <si>
    <t>kaaatieexlee</t>
  </si>
  <si>
    <t xml:space="preserve">@mariissag3tsl0w I misss you tooooo!!! </t>
  </si>
  <si>
    <t>Chi2k9</t>
  </si>
  <si>
    <t xml:space="preserve">i wish i was at summerjam.. </t>
  </si>
  <si>
    <t>@EAJosh @JackAllTimeLow Can you see how mean are you, guys? I reply  you over and over again, and you never answer me.  Neither a &amp;quot;hi&amp;quot;.</t>
  </si>
  <si>
    <t xml:space="preserve">@jordanknight I can't get on the link to vote </t>
  </si>
  <si>
    <t>akkk--i need some major help with a design bug on my blog.  can someone ping me for some wordpress love before I cry?</t>
  </si>
  <si>
    <t xml:space="preserve">voice gone = needing lots of sleep and tea </t>
  </si>
  <si>
    <t>Almost forgot I have jury duty tomorrow  boooo</t>
  </si>
  <si>
    <t>Pammylicious</t>
  </si>
  <si>
    <t xml:space="preserve">@manderzz Not talking to me what a meanie </t>
  </si>
  <si>
    <t>AudreyPaudreyPi</t>
  </si>
  <si>
    <t xml:space="preserve">We don't have a dog.  Nana has a dog!  We don't have a dog </t>
  </si>
  <si>
    <t>DevonSprunk</t>
  </si>
  <si>
    <t xml:space="preserve">@joshalberg yes and it hurts </t>
  </si>
  <si>
    <t>rhons825</t>
  </si>
  <si>
    <t xml:space="preserve">can't believe that the weekend is over already!!! Gonna be busy too much work to do this week at work </t>
  </si>
  <si>
    <t xml:space="preserve">@VampireKat Stoppit, you is scarin me to death! You might be focused on prey, but I is NOT prey, I is your pal, GarfieldNZ... </t>
  </si>
  <si>
    <t>MemphisBC</t>
  </si>
  <si>
    <t xml:space="preserve">@Stelephone haha i know what you mean. you should really come with us this afternoon </t>
  </si>
  <si>
    <t>Crickette11</t>
  </si>
  <si>
    <t xml:space="preserve">the news is SOOOOOO depressing!!! i swear the newcasters never talk about anything good(happy) going on...nothing but bad stuff..ver SAD! </t>
  </si>
  <si>
    <t xml:space="preserve">Exhaustion has hit me early tonight. </t>
  </si>
  <si>
    <t>pittNash</t>
  </si>
  <si>
    <t xml:space="preserve">Tweeting from my &amp;quot;back-to-life&amp;quot; iMac G5, with some drawbacks, caps lock and tab keys not working </t>
  </si>
  <si>
    <t xml:space="preserve">Yaay. Lunch time. I'm so sleepy already </t>
  </si>
  <si>
    <t>I wish my back wasnt out.  Goodnight twitter. &amp;lt;3</t>
  </si>
  <si>
    <t>@MTVnHollyWEST23  ive gotten the big   #TWITTER TIMEOUT  twice now..     #fail</t>
  </si>
  <si>
    <t xml:space="preserve">I really want this Zelenka fic I'm writing to work out.  But I can tell that it is just not.  </t>
  </si>
  <si>
    <t>i don't know what happened. but ever since the last week of may...something changed about you.  :| :</t>
  </si>
  <si>
    <t xml:space="preserve">Definitely, my cats don't want her, Aiko has thrown her out!!! :O And he is a caring cat to others and he didn't want her here </t>
  </si>
  <si>
    <t xml:space="preserve">@ocalheiros I'm sorry to hear that! </t>
  </si>
  <si>
    <t>jealous? meeeee NO who caressssss  Lol</t>
  </si>
  <si>
    <t>nero_ninja</t>
  </si>
  <si>
    <t xml:space="preserve">@RisingRaiden AMEN to that.. grrr.. sooo angry.. </t>
  </si>
  <si>
    <t xml:space="preserve">@angel0712 Oh, and when mine did....  It got all sad and round.  </t>
  </si>
  <si>
    <t xml:space="preserve">My throat burns so bad </t>
  </si>
  <si>
    <t>372kwhatt</t>
  </si>
  <si>
    <t xml:space="preserve">i want bekaface to come online </t>
  </si>
  <si>
    <t xml:space="preserve">got a little too much vitamin D today now I am feeling the consequences of not wearing any sunscreen </t>
  </si>
  <si>
    <t>Carebear_91</t>
  </si>
  <si>
    <t xml:space="preserve">being sick sucks.  espeacially when you've got a school ball comming up </t>
  </si>
  <si>
    <t xml:space="preserve">@velmalikevelvet I haven't bcuz I just got screwed on a large order! Also my pads are expensive </t>
  </si>
  <si>
    <t>jelenajensen</t>
  </si>
  <si>
    <t xml:space="preserve">played awful today and i have blisters on my thumbs </t>
  </si>
  <si>
    <t>juanamyupangco</t>
  </si>
  <si>
    <t xml:space="preserve">@erincampos my work outs now are so light, yoga, pilates and...walking </t>
  </si>
  <si>
    <t>F**K! drop by 1  25. tribbleagency.com</t>
  </si>
  <si>
    <t>damn... drop by 1  26. alexasalsabila.com</t>
  </si>
  <si>
    <t>holys**t drop by 1  27. 1888pressrelease.com</t>
  </si>
  <si>
    <t>gmzliliana1287</t>
  </si>
  <si>
    <t xml:space="preserve"> Kinda depressed... but not showing my emotions.. ahh fuck it ..</t>
  </si>
  <si>
    <t>phillipphonix</t>
  </si>
  <si>
    <t xml:space="preserve">i'm not going to sleep today as i can now see the light so ...... </t>
  </si>
  <si>
    <t xml:space="preserve">@amylovesdraco i love that movie but it is so sad </t>
  </si>
  <si>
    <t>larunr</t>
  </si>
  <si>
    <t xml:space="preserve">@runnersrambles ah, that sucks. I have mine the following week </t>
  </si>
  <si>
    <t>BrianSlipknot</t>
  </si>
  <si>
    <t xml:space="preserve">Wrestling just over! Brillo event! Now, why am i up in 4 hours?! </t>
  </si>
  <si>
    <t>katsketch</t>
  </si>
  <si>
    <t xml:space="preserve">slept all day, people wouldn't leave my house, bought supplies.  now its too late start new project </t>
  </si>
  <si>
    <t xml:space="preserve">feels like im gonna get sick...wow....ive never felt like this....ugh </t>
  </si>
  <si>
    <t xml:space="preserve">What's up my loves talk 2 me!!! I can't believe tomorrow is Monday ugh! </t>
  </si>
  <si>
    <t xml:space="preserve">Sweet!!  My order from artscow was shipped!!  Maybe I'll get it for JB. I'll have to take off my crown, odt. </t>
  </si>
  <si>
    <t>@FINESSEITNOW  scared</t>
  </si>
  <si>
    <t>have 2 get off now  so tht me &amp;amp; the boo can watch a movie</t>
  </si>
  <si>
    <t>natyzinhatyna</t>
  </si>
  <si>
    <t xml:space="preserve">VAMOS DURMIR STHEFANY... to com sono </t>
  </si>
  <si>
    <t>mirandabates</t>
  </si>
  <si>
    <t xml:space="preserve">but then my mom meets us in washington and all the fun is over </t>
  </si>
  <si>
    <t xml:space="preserve">@therealcabbie DET in 6 back 2 back..but what's w/ the crazy time btwn Laker games tho?? this is a sad time..all that's lft is baseball </t>
  </si>
  <si>
    <t>Booo i missed in plain sight  only thing sundays are even good for.</t>
  </si>
  <si>
    <t>BARBIEDOLLLA</t>
  </si>
  <si>
    <t xml:space="preserve">ugh. so NOT feeling well </t>
  </si>
  <si>
    <t>PastorAustin</t>
  </si>
  <si>
    <t xml:space="preserve">@robertqu dude, how has everything been...I see you are playing with Gateway a bunch. So cool, I totally miss worship there.  </t>
  </si>
  <si>
    <t>#confessions i follow some of my followers followers  im guilty...</t>
  </si>
  <si>
    <t>kisha_10</t>
  </si>
  <si>
    <t xml:space="preserve">Driving home fun day..sorta till i found out </t>
  </si>
  <si>
    <t>How great is that ??  NJ is madd at meeeeee. ): I'M SORRY, I'M SORRY, I'M SORRY !!!!</t>
  </si>
  <si>
    <t>Buuust, it started raining  and I've never seen jaws</t>
  </si>
  <si>
    <t xml:space="preserve">@electronization - I'm a datable stoner, WTF you whore?! </t>
  </si>
  <si>
    <t xml:space="preserve">@phillymac except there's stuff in there I definitely need to file/save </t>
  </si>
  <si>
    <t xml:space="preserve">@FelixFaust Surviving. Still no Eric job. </t>
  </si>
  <si>
    <t>shan_tenbrinke</t>
  </si>
  <si>
    <t xml:space="preserve">is bored tonight </t>
  </si>
  <si>
    <t>macdp</t>
  </si>
  <si>
    <t xml:space="preserve">oh, so sick  that's not good </t>
  </si>
  <si>
    <t>BlueGeisha</t>
  </si>
  <si>
    <t xml:space="preserve">thinking about the opposite sex...i am a highly undersexed porn star </t>
  </si>
  <si>
    <t xml:space="preserve">Why is my msn not working? </t>
  </si>
  <si>
    <t xml:space="preserve">@LBsoundsystem Lucky... I want to do that so bad </t>
  </si>
  <si>
    <t>lonelydotgeek</t>
  </si>
  <si>
    <t xml:space="preserve">sent from iphone.  compy is messing up.  trying to fix before tomorrow.  </t>
  </si>
  <si>
    <t>VeganCheezeit</t>
  </si>
  <si>
    <t>@CamDawson omg that veg video was matthew lush. he makes me wish i were a gay man  and im sorry you didnt get a library card. how is that?</t>
  </si>
  <si>
    <t xml:space="preserve">but it burned to HOT to survive </t>
  </si>
  <si>
    <t>WOW! My internet is acting screwing!  Took me FOREVER to send that last tweet</t>
  </si>
  <si>
    <t>call_girls</t>
  </si>
  <si>
    <t xml:space="preserve">First ADR Session Monday! But also the last we see of the Cardona girls before they go and get famous </t>
  </si>
  <si>
    <t xml:space="preserve">REALLY WANT A VITAMIN WATER.....stupid Karley..... </t>
  </si>
  <si>
    <t xml:space="preserve">I can't believe my bestfriend from my former school will be the classmate of my other friend who'll be studying in my former school. </t>
  </si>
  <si>
    <t xml:space="preserve">@iMoose I hated that movie </t>
  </si>
  <si>
    <t>Depressed.  darn it.</t>
  </si>
  <si>
    <t>justyrae</t>
  </si>
  <si>
    <t xml:space="preserve">Benjamin Button is so sad </t>
  </si>
  <si>
    <t>@jordanknight JORDAN WEATHER HEREFORFRIDAY IS IFFY  YOU GUYS ARE COMONG TO JONES BEACH PRAY FOR SUN!!!!!!!!!!!</t>
  </si>
  <si>
    <t xml:space="preserve">Being hurt and sick at the same time is making me feel like the devil </t>
  </si>
  <si>
    <t>So why did Monica own Keyshia her own song &amp;quot;Trust &amp;quot;   She got Key singing the hook and ad libs LOL  Cant wait 4 Mo to come back !</t>
  </si>
  <si>
    <t>I miss camp now  gosh! why why why why did it have to end!=(</t>
  </si>
  <si>
    <t xml:space="preserve">@Mahtiebush916 its a sucky day in sac.. </t>
  </si>
  <si>
    <t xml:space="preserve">@codyks  Found this, not sure if it will help #twitsolve http://bit.ly/16l1a3 I tried </t>
  </si>
  <si>
    <t xml:space="preserve">@Missinfo trust, there was like 100 people giving play by plays smh... </t>
  </si>
  <si>
    <t>EJMorrell</t>
  </si>
  <si>
    <t xml:space="preserve">I can NOT believe the year has gone so flippin' fast. I move next door in one week! One Week?!?! Oh wait, finals first. </t>
  </si>
  <si>
    <t xml:space="preserve">@JCCub1 @coachbear JEALOUS! </t>
  </si>
  <si>
    <t xml:space="preserve">brooklyn is scary </t>
  </si>
  <si>
    <t xml:space="preserve">Got sunburn on the back of my neck </t>
  </si>
  <si>
    <t>@kariluv Dang I have finals too!!    you'll be okay.</t>
  </si>
  <si>
    <t>Diamond116</t>
  </si>
  <si>
    <t xml:space="preserve">damn... I guess Kobe is serious about the ring this time.... </t>
  </si>
  <si>
    <t xml:space="preserve">I always feel like an idiot when I want a signed copy of something -- I can never think of something for the author to write. </t>
  </si>
  <si>
    <t xml:space="preserve">my uncle is leaving for afghanistan tomorrow    </t>
  </si>
  <si>
    <t xml:space="preserve">i really want lemonade from midway. why does it have to be all the way in seasidee </t>
  </si>
  <si>
    <t>@benjibeefus too true, there will never be another pair like princess and tabbetha  jonathon the manager is a dick!</t>
  </si>
  <si>
    <t>Mark_Coulter</t>
  </si>
  <si>
    <t xml:space="preserve">man my boy uriah faber just lost </t>
  </si>
  <si>
    <t xml:space="preserve">i have a paper due tmr.. i didnt even start. which means, im not going to class. i also showered and got soap in my battle wound. </t>
  </si>
  <si>
    <t>goodbyesunrise</t>
  </si>
  <si>
    <t xml:space="preserve">http://twitpic.com/6vuuz - do you have any idea how much i miss my old hair? </t>
  </si>
  <si>
    <t xml:space="preserve">@gotsparkly nah, i wish. it's just articles translated into russian. he has an LJ (it's a really popular site in russia) but neglects it </t>
  </si>
  <si>
    <t>naomilayne13</t>
  </si>
  <si>
    <t xml:space="preserve"> why me?</t>
  </si>
  <si>
    <t>cutieseg123</t>
  </si>
  <si>
    <t xml:space="preserve">im boreddd and i want orlando to win but there loosing 2-0 </t>
  </si>
  <si>
    <t>weirdo_freak</t>
  </si>
  <si>
    <t xml:space="preserve">has a horrible headache and hasnt heard from mayra in a while </t>
  </si>
  <si>
    <t>yasminrg</t>
  </si>
  <si>
    <t>I did a bad thing today  I couldn't contain myself</t>
  </si>
  <si>
    <t>SHIT, Going to zones tomorrow for high jump.. shitfaceballs  I'm soo not prepared LOL.. currently eating strawberry ice cream @ 9:37 pm !!</t>
  </si>
  <si>
    <t xml:space="preserve">http://twitpic.com/6vuvf - do you have any idea how much i miss my old hair? </t>
  </si>
  <si>
    <t xml:space="preserve">@stompyourfeet Probably 36d or dd. I need to get measured. I hate it because it just makes me feel so fat most of the time. </t>
  </si>
  <si>
    <t xml:space="preserve">@dannywood you are so welcome! thank you! but so sad...ta-ta tailgate may not happen in scranton! </t>
  </si>
  <si>
    <t>I miss @sirk88 alreadyyyy  don't leave tomorrow. Pleeasseee</t>
  </si>
  <si>
    <t>cocoa_nailgun</t>
  </si>
  <si>
    <t xml:space="preserve">a terrible day for the labour party.  </t>
  </si>
  <si>
    <t xml:space="preserve">Titanic is even more sad tonight now that the last survivor has died. </t>
  </si>
  <si>
    <t>F**K! drop by 1  28. topseos.com</t>
  </si>
  <si>
    <t>F**K! drop by 1  29. linkedin.com</t>
  </si>
  <si>
    <t>ohh s**t... drop by 1  30. phreakaholic.com</t>
  </si>
  <si>
    <t>afon220</t>
  </si>
  <si>
    <t xml:space="preserve">would love some brownies or a nice cake.. in the mood for some baked goods but have no ingredients to make them </t>
  </si>
  <si>
    <t>kp106</t>
  </si>
  <si>
    <t xml:space="preserve">writing a stupid lab report. ugh i hate summer bio </t>
  </si>
  <si>
    <t>marcixcore</t>
  </si>
  <si>
    <t xml:space="preserve">does not want to go to school tomorrow    </t>
  </si>
  <si>
    <t>fakefrowns</t>
  </si>
  <si>
    <t xml:space="preserve">twitter should allow us to have more than 140 characters to write. </t>
  </si>
  <si>
    <t xml:space="preserve">@russiaandsuch yesssss i've done that before! except i went into old navy wearing a pair of gap jeans... fail. </t>
  </si>
  <si>
    <t>doug2184</t>
  </si>
  <si>
    <t>I was just looking for a Happy Birthday song for my daughter for tomorrow and found this song, sad  I'm glad ... â™« http://blip.fm/~7twi1</t>
  </si>
  <si>
    <t>Zachary wasn't feeling good again tonight.  Glad he's sleeping soundly now. He needs lots of rest &amp;amp; cuddles the next few days! #fb</t>
  </si>
  <si>
    <t>rajeswar</t>
  </si>
  <si>
    <t xml:space="preserve">, am in a recovery mode </t>
  </si>
  <si>
    <t xml:space="preserve">is going for a jab tomorrow. WAH!!!1 </t>
  </si>
  <si>
    <t>pmich</t>
  </si>
  <si>
    <t xml:space="preserve">@crackberrykevin stupid cash grabs!  Every company finds a way </t>
  </si>
  <si>
    <t xml:space="preserve">@thisisbree Her broody status is rubbing off. </t>
  </si>
  <si>
    <t xml:space="preserve">@IrishLad585 haha just got home. Ugh I'm tired of working now </t>
  </si>
  <si>
    <t>steelninja</t>
  </si>
  <si>
    <t xml:space="preserve">The Magic lost again </t>
  </si>
  <si>
    <t>reillylife</t>
  </si>
  <si>
    <t xml:space="preserve">Traveling for work tomorrow...leaving the little guy for the first time! </t>
  </si>
  <si>
    <t>@dannywood Like I told you the other day on Q100 THANK YOU FOR COMING BACK!!! Ps. weather for Jones Beach is iffy  PRAY FOR GOOD WEATHER</t>
  </si>
  <si>
    <t>Ok I'm totaly depressed!!!    I want to go to a Jonas concert!!!</t>
  </si>
  <si>
    <t xml:space="preserve">it's getting to the point where i can't even watch a jonas brothers video without crying </t>
  </si>
  <si>
    <t xml:space="preserve">That's impossible... He's the perfect 10. But he lives so far away </t>
  </si>
  <si>
    <t xml:space="preserve">@CherrellRene I know but I'm a born and raised longhorn and I'm just so anti ou </t>
  </si>
  <si>
    <t>fanoffire</t>
  </si>
  <si>
    <t xml:space="preserve">@MarriedGamers It's been taken </t>
  </si>
  <si>
    <t xml:space="preserve">@LouGagliardi that sucks </t>
  </si>
  <si>
    <t xml:space="preserve">Total of 95652 nasty creepy men @ the liquor store...&amp;amp;Me...in itty bitty shorts&amp;amp;tank </t>
  </si>
  <si>
    <t>NicoleAdams</t>
  </si>
  <si>
    <t xml:space="preserve">Family went and saw Land  of The Lost! They loved  it! I had to watch Natie </t>
  </si>
  <si>
    <t xml:space="preserve">@joelfarris I'm taking it east tonight. Had more water than anything else. Hip hurts too much to dance </t>
  </si>
  <si>
    <t xml:space="preserve">@wblom Eeeek - that brings back memories </t>
  </si>
  <si>
    <t xml:space="preserve">Sleepy when she can't sleep and once she can sleep she's not sleepy. </t>
  </si>
  <si>
    <t xml:space="preserve">Karl: Grr i'd fix yers spirit armor if you's actually wore any </t>
  </si>
  <si>
    <t xml:space="preserve">omg soo boreeedd right now. i have no one to talk too. </t>
  </si>
  <si>
    <t>heavensent130</t>
  </si>
  <si>
    <t xml:space="preserve">had a great time at the lake but I'm burnt </t>
  </si>
  <si>
    <t xml:space="preserve">wondering... i get views on my dailybooth but no comments.. i want pointless comments </t>
  </si>
  <si>
    <t xml:space="preserve">@BlackAddler GRR! They still dont know whats wrong with my PC </t>
  </si>
  <si>
    <t xml:space="preserve">Noone wants to talk to me tonight... </t>
  </si>
  <si>
    <t>McFarland_MM</t>
  </si>
  <si>
    <t xml:space="preserve">layin in  bed..should be sleeping by now..work at 8...fml..i cannot stop thinking baout everything thats going wrong with life </t>
  </si>
  <si>
    <t>Chunti man couldn't be closer to my grilll  fak I love when dirty men watch me type in the pin # wack!</t>
  </si>
  <si>
    <t>alltimeASIAN</t>
  </si>
  <si>
    <t xml:space="preserve">@HeyOhhLeslie oh my gosh. it's getting to the saddest part ever </t>
  </si>
  <si>
    <t>Kaaronnorris</t>
  </si>
  <si>
    <t>I'm staying at the Fairfield Inn Marriott and they wont let me have my dog Ollie here  Dog haters!</t>
  </si>
  <si>
    <t>666RectifieD666</t>
  </si>
  <si>
    <t xml:space="preserve">@WheresTasha Hope everything is ok </t>
  </si>
  <si>
    <t>kamcauliffe</t>
  </si>
  <si>
    <t>we  love you alex  forever.young.</t>
  </si>
  <si>
    <t>lululovelyx3</t>
  </si>
  <si>
    <t xml:space="preserve">ugh finally home so late i am super tyered ! bout to go to sleep, i love you @ezeuptown2nice ! ugh i miss him so much </t>
  </si>
  <si>
    <t>cisforcrystal</t>
  </si>
  <si>
    <t xml:space="preserve">last.fm won't let me listen to anymore music </t>
  </si>
  <si>
    <t>azsky13</t>
  </si>
  <si>
    <t xml:space="preserve">Well I guess I better be going to bed soon too... </t>
  </si>
  <si>
    <t xml:space="preserve">@adrianika i'd help if i could, i would i would </t>
  </si>
  <si>
    <t>bette1981</t>
  </si>
  <si>
    <t xml:space="preserve">Thinking about sex a lot........ I am a nymphomaniac!!!! </t>
  </si>
  <si>
    <t xml:space="preserve">is going to bed...had a crazy weekend...was suppost to go to bama but I ended up getting sick so didn't get to go </t>
  </si>
  <si>
    <t>Skylar_Thomas</t>
  </si>
  <si>
    <t>Leaving Disneyland after almost 12 hours there.. They said they're not doing fireworks tonight  fml</t>
  </si>
  <si>
    <t>Charlcye_Lanae</t>
  </si>
  <si>
    <t>Life is too serious  where is the pizz-azz ? Even when things look hideous one should learn how to laugh...z</t>
  </si>
  <si>
    <t xml:space="preserve">Started drinking soda again. I thought I kicked this bad habit </t>
  </si>
  <si>
    <t>indieeverett</t>
  </si>
  <si>
    <t xml:space="preserve">My sweetie and the kiddo are off on their road trip and I already miss them. Only 17 days until they get back </t>
  </si>
  <si>
    <t xml:space="preserve">I have no need for Twitter anymore. Tonight @ 12am EST....raidersfan77 says goodbye to Twitter.....FOREVER. </t>
  </si>
  <si>
    <t xml:space="preserve">@shirley_puspita aduh really bad day. Nanti kita ceting2 ya kalo miss uda pulang hehe. Kesel nih miss </t>
  </si>
  <si>
    <t>XJoshizzleX</t>
  </si>
  <si>
    <t xml:space="preserve">The Boy In Striped Pajamas is sooo sad. </t>
  </si>
  <si>
    <t xml:space="preserve">lying under the covers right now.. Not much sleep, there's been a huge thunder storm keeping me up all night.Then I have a heart burn too </t>
  </si>
  <si>
    <t>julian9</t>
  </si>
  <si>
    <t xml:space="preserve">http://iphonelaunchparty.com # why o why still no invite </t>
  </si>
  <si>
    <t xml:space="preserve">@CandiceKei me too, now I feel sad </t>
  </si>
  <si>
    <t xml:space="preserve">ughh where did this tummy ache come from??! </t>
  </si>
  <si>
    <t>IncrdibleEdible</t>
  </si>
  <si>
    <t xml:space="preserve">Beach was nice and refreshing. Now fire at waylands. Good end to a vacation weekend. Back to work tomorrow! </t>
  </si>
  <si>
    <t>Dave_Lambert</t>
  </si>
  <si>
    <t>I had no idea David Eddings had died a few days ago! I was just re-reading the Belgariad, too. Rest in peace.  http://tinyurl.com/ovgxps</t>
  </si>
  <si>
    <t xml:space="preserve">hates knowing i'm a bad girlfriend... my man's lonely </t>
  </si>
  <si>
    <t>mjniec</t>
  </si>
  <si>
    <t xml:space="preserve">All settled in my new house. Just wish I had a bed </t>
  </si>
  <si>
    <t xml:space="preserve">getting a haircut these days is so expensive </t>
  </si>
  <si>
    <t xml:space="preserve">@mslol4 It can't be 1000 because I don't have that many FollowFridays. I did like 30 &amp;amp; got kicked out </t>
  </si>
  <si>
    <t>@JustPlayDolls I hope you feel better  *HUGS*</t>
  </si>
  <si>
    <t xml:space="preserve">@mkhairul Like a disease, yeah </t>
  </si>
  <si>
    <t>lesliexyang</t>
  </si>
  <si>
    <t xml:space="preserve">@loveashrey you know, they might have grown but ive been wearing flip flops the whole time lol.  i have big feet to begin with anyways </t>
  </si>
  <si>
    <t>Sorry I missed your call  talk later @ilyjessicaomg</t>
  </si>
  <si>
    <t>monimcdreamy</t>
  </si>
  <si>
    <t>@youngman018  fine then Love Moni</t>
  </si>
  <si>
    <t>TaraParrales</t>
  </si>
  <si>
    <t>I am also going to miss @jennybaquing and @rhennesy  I don't know what the remaining members of the IBC will do over the coming week.</t>
  </si>
  <si>
    <t xml:space="preserve">in a bad mood and i'm not  feeling to well either </t>
  </si>
  <si>
    <t>ashcray</t>
  </si>
  <si>
    <t xml:space="preserve">@JayChiLLL half lol but I'm going to Dallas </t>
  </si>
  <si>
    <t>mistermoya</t>
  </si>
  <si>
    <t xml:space="preserve">@reeyowjowrowlan  Mine was a good weekend too but am super tired and sick now. </t>
  </si>
  <si>
    <t>ashleesays</t>
  </si>
  <si>
    <t xml:space="preserve">tonights lame.. Watching lifetime at tiffs house. Not in a very good mood </t>
  </si>
  <si>
    <t xml:space="preserve">Somebody put me out of my misery </t>
  </si>
  <si>
    <t xml:space="preserve">@MissNathVintage I still can't get the link to work no matter what I do </t>
  </si>
  <si>
    <t>babymewl</t>
  </si>
  <si>
    <t>looking for something to do  help me?</t>
  </si>
  <si>
    <t>FollowTheLeeder</t>
  </si>
  <si>
    <t xml:space="preserve">@ms_pres1dent me too. </t>
  </si>
  <si>
    <t>back from getting some lunch... #manflu means that now I am exhausted as well..   and have to blind fix css... yeah for me</t>
  </si>
  <si>
    <t>So I'm kinda sad  Night.</t>
  </si>
  <si>
    <t>flawlessmakeup</t>
  </si>
  <si>
    <t>@MissBrieWright trying to...can't domuch of nothing without my blackberry!  Thanks though..i will try</t>
  </si>
  <si>
    <t>chanteyrose</t>
  </si>
  <si>
    <t xml:space="preserve">@Pallas87 Couldn't reach you via phone, but I'm sorry I wasn't able to make it to your Welcome Home BBQ!  I'll tell you about it later.  </t>
  </si>
  <si>
    <t xml:space="preserve">I'm so hungry, being on a diet sucks </t>
  </si>
  <si>
    <t>JakeKoriel</t>
  </si>
  <si>
    <t xml:space="preserve">Have to go to cuz house, with a headach. How fun! </t>
  </si>
  <si>
    <t>@16StarGirl16 lol HURRAY! my computer wont let me put it on my iPod  but now im gonna go watch my TBS DVD :p</t>
  </si>
  <si>
    <t xml:space="preserve">@b_club Sounds cool Tay, though I'm still waiting on my email for my backordered stuff </t>
  </si>
  <si>
    <t xml:space="preserve">@MrFuckThaFEDS me too </t>
  </si>
  <si>
    <t xml:space="preserve">Just got done watchin Definitely Maybe, hopes he calls! </t>
  </si>
  <si>
    <t>pprbckwriter</t>
  </si>
  <si>
    <t xml:space="preserve">Found out that my sister's chem partner overdosed last night. Poor girl. </t>
  </si>
  <si>
    <t xml:space="preserve">@geekygirl602 oh yeah sorry about your door </t>
  </si>
  <si>
    <t>I cant sleep  i want to vote! but i cant  damn parents!</t>
  </si>
  <si>
    <t>misskamilla</t>
  </si>
  <si>
    <t xml:space="preserve">@xsamantharae wish i was there </t>
  </si>
  <si>
    <t xml:space="preserve">I wanna see hangover </t>
  </si>
  <si>
    <t xml:space="preserve">Burnt my arm on a 400 degree warm metal cooking sheet for those of you who care </t>
  </si>
  <si>
    <t xml:space="preserve">@FollowJocelyn ugh...don't remind me!!! Mondays are the worst </t>
  </si>
  <si>
    <t xml:space="preserve">i'm all alone because @smt9010 left me... </t>
  </si>
  <si>
    <t xml:space="preserve">sheesh, need to update Her Majesty's multiply site </t>
  </si>
  <si>
    <t>SLEEPING..TWITTERNATION! (Btw...600 updates! boo-yah! But gianna has 800  lol lol lol aka @bubblygirl101) {20}~DAYZ.LEFT!</t>
  </si>
  <si>
    <t>smellati</t>
  </si>
  <si>
    <t xml:space="preserve">Sorry last tweet was from deshaun.   I logged in the store demo of the pre and now I don't know how to log out </t>
  </si>
  <si>
    <t xml:space="preserve">@nickpickles hope you're ok buddy </t>
  </si>
  <si>
    <t xml:space="preserve">Omg thunder lightning and lights going out Arent very good for easily nervous people </t>
  </si>
  <si>
    <t xml:space="preserve">@KirinKouki wasn't working for me; i was trying to get back to the Nether's blogcast and couldnt chat. </t>
  </si>
  <si>
    <t xml:space="preserve">what have i been missing twit family! i been missing out on yall lives all day </t>
  </si>
  <si>
    <t xml:space="preserve">@SarahLuv well I'm afraid the drinking is what caused it..I'm drinking lots of H2O. But its just not as fun as beer. </t>
  </si>
  <si>
    <t>angelicvalencia</t>
  </si>
  <si>
    <t xml:space="preserve">WTH. I`m missing Kuya Busoy, our best and cool service driver at school. AWW. </t>
  </si>
  <si>
    <t>billdinTO</t>
  </si>
  <si>
    <t xml:space="preserve">The solid triumph by Euro. conservative parties -- and the disturbing success of the extreme right fringe -- doesn't trend on Twitter. </t>
  </si>
  <si>
    <t>AshleyHardin</t>
  </si>
  <si>
    <t>Damnit. Wantd to take a nap before game and slept rite through it.  Its ok, DVR it. Lol</t>
  </si>
  <si>
    <t xml:space="preserve">@Tasialue - Yeah, I can relate... </t>
  </si>
  <si>
    <t xml:space="preserve">@cherrichiodo I am lost. Please help me find a good home. </t>
  </si>
  <si>
    <t xml:space="preserve">@Equestrian90 ooc: sorry, it didnt work. </t>
  </si>
  <si>
    <t>MISSMANDY24</t>
  </si>
  <si>
    <t xml:space="preserve">@ibktmc Eeekk!!  that is a long lasting hangover. Girl dont drink that much. </t>
  </si>
  <si>
    <t xml:space="preserve">@b_club Hey Tay.. sorry to bother you.. Did the orders go out?? I never got a call from anyone </t>
  </si>
  <si>
    <t xml:space="preserve">@BigPapi1011 by the way, i havent forgotten about you. I love you so much and ill call you guys tomorrow&amp;lt;33333 im sorry </t>
  </si>
  <si>
    <t xml:space="preserve">@dk weird leh... i tried to send this http://www.facebook.com/home.php?#/group.php?gid=89270352725 but the link got cut off </t>
  </si>
  <si>
    <t xml:space="preserve">done with school! but no more baseball </t>
  </si>
  <si>
    <t>Checked calendar. TONIGHT is suppose to be a full moon. 6/7/09. I think its cloudy though.  Out come the vampires.</t>
  </si>
  <si>
    <t xml:space="preserve">@chasegallimore LOL! That's so cute! Poor fish. </t>
  </si>
  <si>
    <t>scotttherobot</t>
  </si>
  <si>
    <t xml:space="preserve">who who who does Avery like? In her PE class? Gorgeous, Fashion sense, Humor? Sounds like a catch. But she won't tell. </t>
  </si>
  <si>
    <t>@TheODI  ..what's with the Magic???</t>
  </si>
  <si>
    <t>Damn it. Dragons are beating sushi.  http://short.to/ei8t</t>
  </si>
  <si>
    <t>LaFlacadeOro92</t>
  </si>
  <si>
    <t xml:space="preserve">@genirodriguez hey geni! dont get mad get glad!! lol yeah just tryin to make ya feel better with whatever it is that made you sad </t>
  </si>
  <si>
    <t>Mando214</t>
  </si>
  <si>
    <t xml:space="preserve">bed time   longggg week ahead of me </t>
  </si>
  <si>
    <t xml:space="preserve">@pam_16_gem Well @WincyTA is enjoying spa in SG right now. So she's unlikely to be contactable till the voting has long ended. </t>
  </si>
  <si>
    <t xml:space="preserve">i'm all alone because @smt90210 left me... </t>
  </si>
  <si>
    <t>arissababyy</t>
  </si>
  <si>
    <t>I miss us   http://twitpic.com/6vv45</t>
  </si>
  <si>
    <t>lissa1261</t>
  </si>
  <si>
    <t xml:space="preserve">I'm upset. I lost my memory card tht had all the JB pics and my sisters grad. pics too! It's like I didn't even go to the concert! </t>
  </si>
  <si>
    <t xml:space="preserve">@girlstar dont even say that, im just gonna cry all over your failpasta </t>
  </si>
  <si>
    <t xml:space="preserve">@prettyplainjo YAY I WON!! lol, don't feel like the Lone Ranger, I have to do mine in the morning </t>
  </si>
  <si>
    <t xml:space="preserve">I had a bad allergic to the sunscreen i've been using for the past two days. i'm now covered head to toe in a rash. fml im miserable </t>
  </si>
  <si>
    <t xml:space="preserve">@green_i_girl Mine took 5 hours for the initial because she bleached most of the whole top half of my hair. LOL That was so not fun. </t>
  </si>
  <si>
    <t>JaclynFurtado</t>
  </si>
  <si>
    <t>marley's tummy is upset  preparing for a LONG night....</t>
  </si>
  <si>
    <t xml:space="preserve">@jordanknight That link still ain't working .... </t>
  </si>
  <si>
    <t xml:space="preserve">@Facenaughty sighing along with u  People need to develop thier talent before they get manufactured and mass produced </t>
  </si>
  <si>
    <t>chinadoll210</t>
  </si>
  <si>
    <t>@YoungReizy: so, you moved on to daphne?  i thought we had something special. :L</t>
  </si>
  <si>
    <t xml:space="preserve">headache.. thinking about going to spain w/o my mommy makes me wanna cry </t>
  </si>
  <si>
    <t>RileyGates</t>
  </si>
  <si>
    <t>I feel bad! Ignored...forgotten...ashamed and embarrassed...why me  I thought I was complete, but I guess not</t>
  </si>
  <si>
    <t xml:space="preserve">@shayscene WAKE HER ASS UP LMAO ... Twitter is missing her right now </t>
  </si>
  <si>
    <t>nobodyinsight</t>
  </si>
  <si>
    <t xml:space="preserve">@steven_gunawan i think i have moving out anxiety </t>
  </si>
  <si>
    <t>erikathenugget</t>
  </si>
  <si>
    <t>A wasp stung me on the ride home  I hate today</t>
  </si>
  <si>
    <t xml:space="preserve">It's too bloody hot in my flat </t>
  </si>
  <si>
    <t xml:space="preserve">feels let down... not a new feeling im sad to admit </t>
  </si>
  <si>
    <t xml:space="preserve">its my mainman's bday...and im in the wrong city </t>
  </si>
  <si>
    <t>@VampireKat I is ignoring you while hiding under the bed! Not comming out till you put dose teef away!       so there!</t>
  </si>
  <si>
    <t>@MemphisBC im not allowed  at first i was but then mommy changed her mind!</t>
  </si>
  <si>
    <t>@nkirchmar Wow, I suck..I cant remember my cafe name  it unsaved for some reason.</t>
  </si>
  <si>
    <t>ruffle_chips</t>
  </si>
  <si>
    <t xml:space="preserve">everyone always talks about how good looking my 2 borthers and my sister is...WHAT ABOUT ME???   </t>
  </si>
  <si>
    <t xml:space="preserve">Mom should call me instead of just showing up randomly. I wasn't even home! She had Dash with her too!! </t>
  </si>
  <si>
    <t>@unmarketing I won't make it    you will have to be funny without me.</t>
  </si>
  <si>
    <t>@stereojorge ha. At least you don't live as far.  wahh. I have to pee so so bad. Haha. The water on both sides of the bridge doesn't help</t>
  </si>
  <si>
    <t xml:space="preserve">@thatgirlmaya god, yeah he does. poor jrich </t>
  </si>
  <si>
    <t>@KAC75 Kimmy  i need a hug! lol</t>
  </si>
  <si>
    <t xml:space="preserve">@MolotovCupcake Yeah ... tried that approach. Checked some trees, hunted down leprechauns ... Didn't work, so I had to cough up the cash. </t>
  </si>
  <si>
    <t>CorrinaT</t>
  </si>
  <si>
    <t>@saydiemason That's not good.        Feel better.</t>
  </si>
  <si>
    <t xml:space="preserve">@JONATHANRKNIGHT thanks 4 doing that. if it wasnt 4 @STELTFUL id never know u had twit. y u guys not performng in nyc this summer? bummer </t>
  </si>
  <si>
    <t>christianschoug</t>
  </si>
  <si>
    <t xml:space="preserve">Hairline fracture. Cast for 5 weeks. Tony hawk makes it look so easy </t>
  </si>
  <si>
    <t>@syazanaa Oh noooooo.  She flew by Air Asia?</t>
  </si>
  <si>
    <t>natss27</t>
  </si>
  <si>
    <t xml:space="preserve">I will mourn I'm really bad if it returns I will mourn and the worst is that he is  happy with it, please do not return with her ! </t>
  </si>
  <si>
    <t>shyalicia</t>
  </si>
  <si>
    <t xml:space="preserve">math at 8:30 am, 4 days a week this summer </t>
  </si>
  <si>
    <t>Ga1l0w</t>
  </si>
  <si>
    <t xml:space="preserve">Essay rape-fest going on right now </t>
  </si>
  <si>
    <t xml:space="preserve">@paulmason10538 when did you get to Athens? Hope the wether is better than Melbourne. It's sucking here </t>
  </si>
  <si>
    <t xml:space="preserve">@twicullen that's bullshit! </t>
  </si>
  <si>
    <t xml:space="preserve">Where I am on the geek spectrum is tough. I'm too geeky for normal people and not geeky enough for the real geeks </t>
  </si>
  <si>
    <t>luckybdogg</t>
  </si>
  <si>
    <t>@sparklingsamish I just don't get this still!  Plus, I'm getting crazy followers!!!  whatever...I'll give it a week...</t>
  </si>
  <si>
    <t>paulaalorenaa</t>
  </si>
  <si>
    <t>I really need my phone backk.  I miss @kelseyyyyyyy</t>
  </si>
  <si>
    <t xml:space="preserve">Im closing </t>
  </si>
  <si>
    <t>owiepains  *healing pot*</t>
  </si>
  <si>
    <t>kBoey</t>
  </si>
  <si>
    <t xml:space="preserve">@goldfries nothing much going on...... </t>
  </si>
  <si>
    <t xml:space="preserve">@xiDamagex Still waiting to know what I did wrong </t>
  </si>
  <si>
    <t>@JessicaLMiller I miss u MORE!! Especially since i didnt get 2 say good bye! Now Im stuck here w/o u!!  We have so much catching up 2 do!</t>
  </si>
  <si>
    <t>NOooo....not games 1 &amp;amp; 2. Wasn't expecting this 1 @ all  Nevertheless Im still rockin with the MAGIC! Back 2 O-town... 08-09 CHAMPIONS!!!</t>
  </si>
  <si>
    <t xml:space="preserve">and he has regained some strength, but he's still not 100%. i'll be at my vet first thing in the morning.  </t>
  </si>
  <si>
    <t xml:space="preserve">i wish i can be like him </t>
  </si>
  <si>
    <t>MissBrisk</t>
  </si>
  <si>
    <t xml:space="preserve">ugh... its already gonna be Monday again tmrw... boo for mondays </t>
  </si>
  <si>
    <t>javagiraffe</t>
  </si>
  <si>
    <t>@ellynn omgosh. what a night! i wish i could say there was a prize for finding a deer instead of a malbox.  are you ok?</t>
  </si>
  <si>
    <t>My mommy just played me  LOL I still love her though</t>
  </si>
  <si>
    <t>benjolley</t>
  </si>
  <si>
    <t xml:space="preserve">Increadible day with the family. Now to get some work done! </t>
  </si>
  <si>
    <t>DocGenie</t>
  </si>
  <si>
    <t xml:space="preserve">Betty Sue has gone blind </t>
  </si>
  <si>
    <t>P_Hollywood</t>
  </si>
  <si>
    <t xml:space="preserve">@officialTila I Love Your Bangs Tila! I Want Mine Back. </t>
  </si>
  <si>
    <t>@Muzzzza nope  but i stole an asahi glass yesterday from a pub  i need some beer to pour in it</t>
  </si>
  <si>
    <t>@Mizz_Lia yea  I can't front its cute but I don't wanna hear bout it lol</t>
  </si>
  <si>
    <t xml:space="preserve">@tyrone_the_cat: An I is watching you two. Don't fink I don't see you behind zee Count Cat! I has Garlic.... stay away! </t>
  </si>
  <si>
    <t xml:space="preserve">@jordanknight JK, I STILL CAN'T VOTE!!! </t>
  </si>
  <si>
    <t>jjdcantu</t>
  </si>
  <si>
    <t xml:space="preserve">Sadly...yes she is... </t>
  </si>
  <si>
    <t>hes0wavy</t>
  </si>
  <si>
    <t xml:space="preserve">@itsdolce me 2 </t>
  </si>
  <si>
    <t>pam_16_gem</t>
  </si>
  <si>
    <t xml:space="preserve">@Larissa_SG oh no!..that's not well. . guess we just have to deal w/ it  I hope they won't remove her!!!! if they do, I'd put her back! </t>
  </si>
  <si>
    <t>shazamatthews</t>
  </si>
  <si>
    <t xml:space="preserve">Why can't I find my sister tingaling124?? </t>
  </si>
  <si>
    <t>Zylana</t>
  </si>
  <si>
    <t>Need... soda. But no money.  Also, noodles plus butter and garlic salt = yum! Add a hot dog and it's fan-tab-oulous.</t>
  </si>
  <si>
    <t>Amber1621</t>
  </si>
  <si>
    <t xml:space="preserve">Being really bored. </t>
  </si>
  <si>
    <t>tongkiat</t>
  </si>
  <si>
    <t>FFI failed  BP : 155/90</t>
  </si>
  <si>
    <t xml:space="preserve">@olofhellman - ugh, that sucks </t>
  </si>
  <si>
    <t>ProngzWeasley</t>
  </si>
  <si>
    <t xml:space="preserve">i am bored now......don't know what to do </t>
  </si>
  <si>
    <t>@legalgeekery sorry did I spoil something?   already upsetting the bosses! (p.s. mascot?? lol)</t>
  </si>
  <si>
    <t>danielruzbu</t>
  </si>
  <si>
    <t>Fuens going away party is today...she is leaving to London and Paris for one year  i'm going to miss her!!!</t>
  </si>
  <si>
    <t xml:space="preserve">Has just missed his road </t>
  </si>
  <si>
    <t>MsChandraW</t>
  </si>
  <si>
    <t>Goodnight Twits...back to work after 9 days off   I'm definitely not ready for this!</t>
  </si>
  <si>
    <t>FunkyRose</t>
  </si>
  <si>
    <t xml:space="preserve">Ah ...... My hair goes frizzy here </t>
  </si>
  <si>
    <t>jennyeah</t>
  </si>
  <si>
    <t xml:space="preserve">I'll never let go, jack. I'll never let go. </t>
  </si>
  <si>
    <t>liftedhandz3</t>
  </si>
  <si>
    <t>Magics lost  This don't make no sense!!</t>
  </si>
  <si>
    <t>erincrista</t>
  </si>
  <si>
    <t xml:space="preserve">I need to blog soon!!  I hate when I neglect it.  </t>
  </si>
  <si>
    <t>HawkAhriman</t>
  </si>
  <si>
    <t xml:space="preserve">@untoward .....followed by a flight to London, England? a man can dream... </t>
  </si>
  <si>
    <t xml:space="preserve">Morning  i'm so sleepy still, but can't sleep </t>
  </si>
  <si>
    <t xml:space="preserve">Fuck! Anny's laptop totally just turned off. Its being retarded. RIGHT in the middle of uploading chainreaction pics! </t>
  </si>
  <si>
    <t xml:space="preserve">I. Missed. the. Tonys. </t>
  </si>
  <si>
    <t>ElleJayxx</t>
  </si>
  <si>
    <t xml:space="preserve">Why the fuck are good boots so hard to find? And the only ones that I do like aren't sold anymore. </t>
  </si>
  <si>
    <t>renee is sick!!! arghh have a cold   strepsils are goood haha</t>
  </si>
  <si>
    <t xml:space="preserve">hmm looks like im just going to stick with http://LiveStream.com/charlieboy808 for now... lots of features just no extra cam fun </t>
  </si>
  <si>
    <t>StickyTreat</t>
  </si>
  <si>
    <t xml:space="preserve">Feeling a little sick </t>
  </si>
  <si>
    <t>MarieAngela4404</t>
  </si>
  <si>
    <t xml:space="preserve">Worried about my Dad. </t>
  </si>
  <si>
    <t>Litie1</t>
  </si>
  <si>
    <t xml:space="preserve">sad and lonely.. sometimes, we all need a little warm hug, just to feel some love around us.. </t>
  </si>
  <si>
    <t>lilnova</t>
  </si>
  <si>
    <t xml:space="preserve">@cherrygrace I'm so sorry to hear that you and your family had two big losses so quickly in succession  </t>
  </si>
  <si>
    <t>MissAshleyCook</t>
  </si>
  <si>
    <t>@PrincessVKS awww I forgot to tivo it  love you my dear</t>
  </si>
  <si>
    <t>J_Millz</t>
  </si>
  <si>
    <t xml:space="preserve">No more awesome tp that felt like wiping with jesus.... Now plain old 2ply </t>
  </si>
  <si>
    <t xml:space="preserve">@lloydsoldout same here bball hasn't been the same </t>
  </si>
  <si>
    <t xml:space="preserve">@mackmaine Courtney Lee needs to be benched for the rest of the series for that missed shot.....   </t>
  </si>
  <si>
    <t xml:space="preserve">hangin with Toast and Blakeney now waiting for Within to start...still sleepy </t>
  </si>
  <si>
    <t>bcomp</t>
  </si>
  <si>
    <t xml:space="preserve">hmm should've whored out my yearbook more. still have a few blank pages. </t>
  </si>
  <si>
    <t xml:space="preserve">last night in DC - i wanna staaaaaaay </t>
  </si>
  <si>
    <t>Shan_Hale</t>
  </si>
  <si>
    <t xml:space="preserve">Leaving for camping in the morning. Miss you all </t>
  </si>
  <si>
    <t xml:space="preserve">Just saw UP, the end was great but the movie was so sad... </t>
  </si>
  <si>
    <t>mdkile1</t>
  </si>
  <si>
    <t>wow i went all night fishing from 12am to 9 30 am and caught 4 fish and a turtle...  that was a complete waste of time lol</t>
  </si>
  <si>
    <t>@luv_the_radke im not good at it  u need to do it for me!</t>
  </si>
  <si>
    <t>@justmeghan que paso? you're not answering my IM's...  I don't want you to be sad</t>
  </si>
  <si>
    <t xml:space="preserve">@miszxashleyy yea it is cuz the company is sendin out like 4bids at once. im up to my eyeballs in work </t>
  </si>
  <si>
    <t xml:space="preserve">Mundane Monday!!!! Weekend's over ........ </t>
  </si>
  <si>
    <t>kirstyr9</t>
  </si>
  <si>
    <t xml:space="preserve">soooo bored... want something to do </t>
  </si>
  <si>
    <t xml:space="preserve">On a sad note, found out my grandmother has taken a turn for the worse. @dancingman is driving me to Mona Vale shortly so I can see her. </t>
  </si>
  <si>
    <t xml:space="preserve">@jordanknight U CRASHED THE VOTING SITE! lol it's not workin 4 me! lol </t>
  </si>
  <si>
    <t xml:space="preserve">No reply from lil sister in indonesia..lil sister in malaysia also have no time to see and lil bro in Matrikulasi..no news also..hmm </t>
  </si>
  <si>
    <t xml:space="preserve">@thepistol ..... </t>
  </si>
  <si>
    <t>AdamLeeNakaela</t>
  </si>
  <si>
    <t xml:space="preserve">Suddenly misses hometown, relatives and friends back home. The life without responsibility and stress! </t>
  </si>
  <si>
    <t>damn... drop by 34  52. twitter.com</t>
  </si>
  <si>
    <t xml:space="preserve">@kayjaybaby i knowwwwww.wow, twitter hates me </t>
  </si>
  <si>
    <t>owww god, drop by 18  57. blogspot.com</t>
  </si>
  <si>
    <t xml:space="preserve">omg.. *stomach hurts* thats wat i get for being greedy.. well nitey nite </t>
  </si>
  <si>
    <t>lauravein</t>
  </si>
  <si>
    <t xml:space="preserve">rough patch </t>
  </si>
  <si>
    <t xml:space="preserve">Finding to do things around ur house can b bored!! when everybody sleep </t>
  </si>
  <si>
    <t>snubbeh</t>
  </si>
  <si>
    <t xml:space="preserve">@LeifyP i dont know who to follow! </t>
  </si>
  <si>
    <t xml:space="preserve">Internet access out at the house all weekend making this one disconnected </t>
  </si>
  <si>
    <t xml:space="preserve">@DScribezBHHP Thanks! im just looking to get into web design. but i have not found a college yet. </t>
  </si>
  <si>
    <t xml:space="preserve">Too hot in my room </t>
  </si>
  <si>
    <t xml:space="preserve">@enslaved2564 Awww why?  I was feeling sick in the morning, but something tells me it is not physical on your part. </t>
  </si>
  <si>
    <t>WolfLeah</t>
  </si>
  <si>
    <t xml:space="preserve">@RosalieHalegirl I can see Dm's but not reply </t>
  </si>
  <si>
    <t xml:space="preserve">@Facenaughty lol I love me some Keysh but I would never pay 2 hear her sing live   she sounds terrible </t>
  </si>
  <si>
    <t>chanthat</t>
  </si>
  <si>
    <t>the obligatory raw red sunburn. Crossing my fingers the miracle of aloe saves me. It hurts  Thought of taking a pic you know what red is</t>
  </si>
  <si>
    <t>wcninteractive</t>
  </si>
  <si>
    <t xml:space="preserve">Magic should have won the game tonight in the NBA Finals </t>
  </si>
  <si>
    <t>AlmostFlawLess2</t>
  </si>
  <si>
    <t>getting ready for bed so i can tackle day 1 of my usual summer job...  LUCKY i actually LIKE kids!LOL.</t>
  </si>
  <si>
    <t>MeganSwicegood</t>
  </si>
  <si>
    <t>Big storm coming, and my pups are at a new boarding facility - Remus hates storms.  I'm all worried about him being freaked out tonight.</t>
  </si>
  <si>
    <t>shekenia</t>
  </si>
  <si>
    <t xml:space="preserve">I'm so exhausted! What a weekend...R.I.P. GRANDMOTHER...missin you already! </t>
  </si>
  <si>
    <t>It's 10:43 my cat is not home yet   Must stay up, it's going to be a long day tomorrow</t>
  </si>
  <si>
    <t xml:space="preserve">grad party was bittersweet. i'm going to miss the seniors </t>
  </si>
  <si>
    <t>Nerdcentral</t>
  </si>
  <si>
    <t xml:space="preserve">http://twitpic.com/6vvb8 i miss my cat a lot right now. she was my study buddy. </t>
  </si>
  <si>
    <t>cherry_n</t>
  </si>
  <si>
    <t xml:space="preserve">WTF? I'm sorry but i hate c.m punk </t>
  </si>
  <si>
    <t xml:space="preserve">@googlygoogly Because Rose's fat ass wouldn't move over </t>
  </si>
  <si>
    <t>i want to see my roommate. i miss him, hes been at the park at nights...ive been on days  im going to try to stay up! good night tweeters.</t>
  </si>
  <si>
    <t xml:space="preserve">it would be a shame to say you lost me .. but if you want that its a RAP and i wont look bak *boys suck ..throw rocks @ them!* </t>
  </si>
  <si>
    <t>@mareyachristina  what.</t>
  </si>
  <si>
    <t>damn... I'm hurt... like I really feel like a lame or sumthin...  dang</t>
  </si>
  <si>
    <t>I miss my Haruo.  || 2-0 your face. HAHAHA :p</t>
  </si>
  <si>
    <t>aphrabehn</t>
  </si>
  <si>
    <t>My calves are killing me from yesterday's dance call at the audition. And I'm still sick  fingers crossed for callbacks!</t>
  </si>
  <si>
    <t>hates dell. Seriously, they suck. AND..........I start class tomorrow  Sad day.</t>
  </si>
  <si>
    <t>JRPradio09</t>
  </si>
  <si>
    <t xml:space="preserve">Why whenever I am seriously looking forward to something, it gets cancelled or changed in a crappy way!?!? I went on Atkins for it! </t>
  </si>
  <si>
    <t xml:space="preserve">@Cthun I'm in yo temple, not getting your red mount. </t>
  </si>
  <si>
    <t xml:space="preserve">HiGH AS HELL  AND 0N BACK RELAXED! MiSSiN MY DADDY TH0UGH </t>
  </si>
  <si>
    <t>phenomtiff</t>
  </si>
  <si>
    <t>I am so damn tired from all this homework  shower then bed!</t>
  </si>
  <si>
    <t xml:space="preserve">ohh thunder and lightening oh my </t>
  </si>
  <si>
    <t>Kristadotwista</t>
  </si>
  <si>
    <t xml:space="preserve">writting papers is not in my job description... and i cant stop thinking about arthur </t>
  </si>
  <si>
    <t xml:space="preserve">I think I've totally HOSED ArcGIS Server 9.3.1 on my laptop </t>
  </si>
  <si>
    <t>kshash</t>
  </si>
  <si>
    <t xml:space="preserve">&amp;quot;cepet sempuh ya khalisha sayang&amp;quot;  :p:p:p:p well, starts 2 missing you Bar.......... </t>
  </si>
  <si>
    <t xml:space="preserve">@BgirlShorty not a Lakers fan </t>
  </si>
  <si>
    <t xml:space="preserve">I forgot how horrible tequila is. </t>
  </si>
  <si>
    <t xml:space="preserve">even the salad dressing was heated.  It was a gross mess. </t>
  </si>
  <si>
    <t>Room is 'clean' ... Heading to bed ... Window washers arrive at 830am tomorrow  so much for sleeping in on my day off  nite y'all!</t>
  </si>
  <si>
    <t xml:space="preserve">@theBrandiCyrus awww </t>
  </si>
  <si>
    <t xml:space="preserve">OMG- I can't believe its going 2 b Monday already! I hate short weekends! Goodnight. </t>
  </si>
  <si>
    <t>I like how u ignore my text message and hop on twitter.. u know who u is  whore!!(tear drop)</t>
  </si>
  <si>
    <t>isadoodoo</t>
  </si>
  <si>
    <t>@kinnykins its raining. but ill cross my fingers and hope that it doesnt later  rain daw ruins your bearings</t>
  </si>
  <si>
    <t xml:space="preserve">@sabrina215 I can't even watch the marathon, Channel is blocked on my tv and will be until tomorrow morning. I'll have to borrow the DVDs </t>
  </si>
  <si>
    <t>odiwankenobi</t>
  </si>
  <si>
    <t xml:space="preserve"> marco! *waits for thumbdrive to reply* rarrrrrrrgrrrr MARCOOOO!</t>
  </si>
  <si>
    <t>tnsSG</t>
  </si>
  <si>
    <t xml:space="preserve">@Ivy_Gong awwww </t>
  </si>
  <si>
    <t>xxCarrieWxx</t>
  </si>
  <si>
    <t>@MissSwitalla haha yeah, awr pOOr u, walking hOme in the cOld  think of warm things</t>
  </si>
  <si>
    <t>sweeetbliss</t>
  </si>
  <si>
    <t>May have to go to the er ...my throat is swollen and has a big knot on the right side. It hurts rly bad.  keep me in ur prayers.</t>
  </si>
  <si>
    <t>ylimeboda</t>
  </si>
  <si>
    <t>@mehaleybabich  I didnt see this either?! ha I have to much stuff on it so I dont see half of the stuff people say  sorry....</t>
  </si>
  <si>
    <t xml:space="preserve">@yeahNatalie muffin top is gonna watch/is watching that and quit deleting your tweets </t>
  </si>
  <si>
    <t>robertst1986</t>
  </si>
  <si>
    <t xml:space="preserve">has applied for like 15 jobs in the last 5 days, no response </t>
  </si>
  <si>
    <t>NAYINY</t>
  </si>
  <si>
    <t xml:space="preserve">just watched angels and demons, itÂ´s a good movie, but i didinÂ´t loved it, they really mutilated the book and changed many things </t>
  </si>
  <si>
    <t>emilynb</t>
  </si>
  <si>
    <t xml:space="preserve">summer school in the morning.. </t>
  </si>
  <si>
    <t>JustinPilapil</t>
  </si>
  <si>
    <t xml:space="preserve">Just cooked a steak.... over salted </t>
  </si>
  <si>
    <t xml:space="preserve">washing 2 4x6 rugs in a washing machine was not a good idea </t>
  </si>
  <si>
    <t>@_Quatavia_ i know  we need too  we were so close!</t>
  </si>
  <si>
    <t xml:space="preserve">@urijahfaber good fight . . . You did awesome!!!! . . . Your hand looks like it hurts </t>
  </si>
  <si>
    <t>Encounterboard</t>
  </si>
  <si>
    <t xml:space="preserve">Umm Uriah Faber lost. He broke his hand but he went all 5 rounds. That suxs </t>
  </si>
  <si>
    <t>JoiseyDani</t>
  </si>
  <si>
    <t xml:space="preserve">@Alyssa_Milano did you see the new Star Trek movie? also sorry to say that the Phillies won 7-2 </t>
  </si>
  <si>
    <t xml:space="preserve">Watching the Any Dream Will Do finale, but none of them are any good. </t>
  </si>
  <si>
    <t xml:space="preserve">She kept saying to me, &amp;quot;Mommy, we were so happy when he won! It's not fair!&amp;quot; And to a 9 yr old girl, it's not fair. </t>
  </si>
  <si>
    <t>xshannonhxcx</t>
  </si>
  <si>
    <t>Ugh i gotta get up early tomorrow to be at work at 10  bleh</t>
  </si>
  <si>
    <t xml:space="preserve">pitchers of beer... karaoke and good friends. I love my life!! I don't love having to work at 8am tho </t>
  </si>
  <si>
    <t xml:space="preserve">one tweet can get you down for the whole day. </t>
  </si>
  <si>
    <t xml:space="preserve">Just saw mitchels video again... I miss him, i wanna see him again </t>
  </si>
  <si>
    <t>linzwithaz</t>
  </si>
  <si>
    <t xml:space="preserve">Wow i cant sleep. I'm worried about Bambi. </t>
  </si>
  <si>
    <t>Babyamzie</t>
  </si>
  <si>
    <t>@towiforeal Lol in kettering  all alone...</t>
  </si>
  <si>
    <t>back from the party couldnt stay  gotta go to camp in the a.m.</t>
  </si>
  <si>
    <t>disneygal707</t>
  </si>
  <si>
    <t xml:space="preserve">just got done swimming at 9pm. now i have to go take care of my mom, she broke her foot. </t>
  </si>
  <si>
    <t xml:space="preserve">@jumpman85 that's one thing that makes me happy!! after this damn game tonite!! i'm trying not to give up!! </t>
  </si>
  <si>
    <t xml:space="preserve">@angielim It happened to me about a month ago too, but not again until tonight. Looks like an OS bug. And no extra batteries on iPhone. </t>
  </si>
  <si>
    <t>DaHoodGoneWild</t>
  </si>
  <si>
    <t xml:space="preserve">got in at 8:30 this morning from our Saturday night out.. Slept most of the day then started coming around at 6pm, then the Magic lose  </t>
  </si>
  <si>
    <t xml:space="preserve">@Christy0612 Snuffies?!? *gulp* But...but... it's HAUNTED! </t>
  </si>
  <si>
    <t>dianedianiux</t>
  </si>
  <si>
    <t>@aldoaoa eeiip grxx.. asuu... grr.. ia m knsee...  m cae q no m dspertare mÃ±ana.. :S iegarÃ© tarde a mi examen jaja :S</t>
  </si>
  <si>
    <t>stevennjacob</t>
  </si>
  <si>
    <t>This is my vacation, im supposed to be partying. Now throwing up  I need a hug.</t>
  </si>
  <si>
    <t xml:space="preserve">i'm not really looking forward to this week </t>
  </si>
  <si>
    <t xml:space="preserve">@HFPAUL WHERE WERE YOU? </t>
  </si>
  <si>
    <t xml:space="preserve">@KENDRAGRADIO the lakers won and didnt go to summer jam </t>
  </si>
  <si>
    <t xml:space="preserve">Having a shattered iPhone screen is depressing...goin to get a new one Tuesday </t>
  </si>
  <si>
    <t xml:space="preserve">@faboomama perfect game ending play at the end of regulation. it just wasn't meant to be </t>
  </si>
  <si>
    <t>KeiraChong</t>
  </si>
  <si>
    <t xml:space="preserve">out of school </t>
  </si>
  <si>
    <t xml:space="preserve">OMGosh. It's bright outside. Need to sleep! </t>
  </si>
  <si>
    <t>just missed the 105 and now will have to wait 15min under the scorching sun  - http://tweet.sg</t>
  </si>
  <si>
    <t>lincoln311</t>
  </si>
  <si>
    <t xml:space="preserve">Got Chicago Cubbies tix vs. Minnesota.!!! go cubs go. off to the windy city in 2 days......one thing missing though... </t>
  </si>
  <si>
    <t>fullofash</t>
  </si>
  <si>
    <t xml:space="preserve">Twitttter Is so boring these days </t>
  </si>
  <si>
    <t xml:space="preserve">http://bit.ly/uHIx6 i dont want to start getting regular credit checks </t>
  </si>
  <si>
    <t>mpatino384</t>
  </si>
  <si>
    <t xml:space="preserve">taking nemo to the vet .. Poor nemooo </t>
  </si>
  <si>
    <t xml:space="preserve">@rotheroni </t>
  </si>
  <si>
    <t xml:space="preserve">i really want to see the one day in pompeii exhibition at the melbourne museum but i don't wanna go by myself </t>
  </si>
  <si>
    <t>britpay01</t>
  </si>
  <si>
    <t xml:space="preserve">I miss my love </t>
  </si>
  <si>
    <t>Jendiddles</t>
  </si>
  <si>
    <t xml:space="preserve">I have been tryong to go to sleep since 945 and I am still awake </t>
  </si>
  <si>
    <t>inagutierrez</t>
  </si>
  <si>
    <t xml:space="preserve">awww,movie watching postponed to later afternoon </t>
  </si>
  <si>
    <t>magopago</t>
  </si>
  <si>
    <t xml:space="preserve">Having a miserable day today. Nothing works as it should </t>
  </si>
  <si>
    <t>sxjohnson</t>
  </si>
  <si>
    <t>@maggiehendricks Concur.  Great fights, one after another.  I called most of them correct... just not Jens   next time.  #MMA #WEC</t>
  </si>
  <si>
    <t xml:space="preserve">I want a margarita </t>
  </si>
  <si>
    <t xml:space="preserve">titanic makes me cry like a baby </t>
  </si>
  <si>
    <t>queensophiane</t>
  </si>
  <si>
    <t xml:space="preserve">@johnlegend it does not feel very nice here </t>
  </si>
  <si>
    <t xml:space="preserve">Forever imprinted in my mind- &amp;quot;I feel like you hate me one day and love me the next and I'm too weak to keep up.&amp;quot;   </t>
  </si>
  <si>
    <t xml:space="preserve">Watching SWAC.. omggg i really wanna be in @ddlovato 's music video. ahh  fhdskghakgahak !! </t>
  </si>
  <si>
    <t>@MerryWrites So, so sry 2 hear that...that's exactly wht happened 2 my father.  Hang in thr...your definately in my thoughts &amp;amp; prayers.</t>
  </si>
  <si>
    <t>james93101</t>
  </si>
  <si>
    <t>Wanted Dolly to win  #tonys</t>
  </si>
  <si>
    <t>I'm sick  and going to sleep until i have to work again.. which would be in two days.</t>
  </si>
  <si>
    <t xml:space="preserve">@emotion_avenger god what a selfish bitch </t>
  </si>
  <si>
    <t>micheyyy</t>
  </si>
  <si>
    <t>mikemccloy</t>
  </si>
  <si>
    <t xml:space="preserve">@TheSilentCoyote what about the podcast? </t>
  </si>
  <si>
    <t>flyingfred0</t>
  </si>
  <si>
    <t xml:space="preserve">@myaglubpanny not in vegas until july </t>
  </si>
  <si>
    <t>@esineddd it's after i got directv  haha</t>
  </si>
  <si>
    <t>ohhhskyler</t>
  </si>
  <si>
    <t xml:space="preserve">@peterfacinelli I can't get your app because I don't have an iPhone or an iPod Touch. Sad story. </t>
  </si>
  <si>
    <t>mc_cayetano</t>
  </si>
  <si>
    <t xml:space="preserve">The doctor is late... Check will be in the afternoon instead of morning </t>
  </si>
  <si>
    <t>Rommellll</t>
  </si>
  <si>
    <t xml:space="preserve">Cool day I really hope tommrow happens </t>
  </si>
  <si>
    <t>pattysuegray</t>
  </si>
  <si>
    <t xml:space="preserve">grad party three was awesome, seniors will truly be missed </t>
  </si>
  <si>
    <t>Sl33stack</t>
  </si>
  <si>
    <t xml:space="preserve">@Tyrese4ReaL Oh shit Nigg I'ma pray for u, cuz Tyrese,, man U IN TROOOUBLE.  </t>
  </si>
  <si>
    <t>MileyFansMex</t>
  </si>
  <si>
    <t>@theBrandiCyrus  That's Is sad  I Miss Miley too</t>
  </si>
  <si>
    <t xml:space="preserve">just watched titanic  </t>
  </si>
  <si>
    <t>@DonnieWahlberg Wish I was goin...   Have a blast.. I'll see you in 18 days!</t>
  </si>
  <si>
    <t xml:space="preserve">@theBrandiCyrus awwww </t>
  </si>
  <si>
    <t>hubbardr</t>
  </si>
  <si>
    <t>Has to report for jury duty selection tomorrow.  wish me luck.</t>
  </si>
  <si>
    <t>Fool_To_Think</t>
  </si>
  <si>
    <t xml:space="preserve">Back home  Had so much fun this past weekend </t>
  </si>
  <si>
    <t>@theBrandiCyrus i misss my sister too  we can be sad together!</t>
  </si>
  <si>
    <t xml:space="preserve">@steveackles Im Supposed 2 See You Guys 2morrow At White Plains NY But Im In Upstate;; I Hope I Make It </t>
  </si>
  <si>
    <t xml:space="preserve">@ohitsstef shut up!!! orlando lost *sniff* </t>
  </si>
  <si>
    <t>kechan_28</t>
  </si>
  <si>
    <t xml:space="preserve">Just finished a quiz I made for my friends to test how well do they know me.  Sadly, the first one who took it got &amp;quot;50% and below&amp;quot; </t>
  </si>
  <si>
    <t xml:space="preserve">Why don't Singapore launch L4D 2 earlier? I don't wish to wait till november. </t>
  </si>
  <si>
    <t>MissPinkKate</t>
  </si>
  <si>
    <t xml:space="preserve">@rmless Very sorry dear </t>
  </si>
  <si>
    <t>mkl2f</t>
  </si>
  <si>
    <t xml:space="preserve">Getting some new tunes and plowing through my last Harry Potter book. Kinda sad </t>
  </si>
  <si>
    <t xml:space="preserve">Bout to cook some broiled chicken. Wanting to talk to my babe...i havent got to talk to him allday. Im sad </t>
  </si>
  <si>
    <t>onepear</t>
  </si>
  <si>
    <t xml:space="preserve">Ughhhh! I ate too many cherries. </t>
  </si>
  <si>
    <t>darasheed</t>
  </si>
  <si>
    <t xml:space="preserve">@BlessedBeauty12 LOL I used to eat whatever you didn't eat...you only ate 'some' of the meat off the bones lmao...I miss those days </t>
  </si>
  <si>
    <t>Tiggertailz</t>
  </si>
  <si>
    <t>I feel like crud.   First the scratchy throat.  Now I can't sleep cuz I cough when I like down.  Meh.</t>
  </si>
  <si>
    <t>LaurynAnn</t>
  </si>
  <si>
    <t>Heading over to Sarah's going away party. Please don't leave  lol.</t>
  </si>
  <si>
    <t>OH NO! i missed my 700th tweet  i was going to dedicate it to cool ppls</t>
  </si>
  <si>
    <t>chavmao</t>
  </si>
  <si>
    <t xml:space="preserve">i would like to have more followers </t>
  </si>
  <si>
    <t>DesireeMitchell</t>
  </si>
  <si>
    <t xml:space="preserve">@WarrenYip shoulda told u not to watch it...aint that great. I didn't get my Shabu fix this weekend </t>
  </si>
  <si>
    <t>jharesita</t>
  </si>
  <si>
    <t xml:space="preserve">@Jahaiira mee too !1 i love this song !!! but i dont eating strawberries !! </t>
  </si>
  <si>
    <t xml:space="preserve">im dying a little inside </t>
  </si>
  <si>
    <t>MariaMatakovich</t>
  </si>
  <si>
    <t xml:space="preserve">I am so super burned from being at the lake... My body and face are red!!!!   </t>
  </si>
  <si>
    <t xml:space="preserve">dang it, i thought holiday start hari jumaat, rupanya hari ahad </t>
  </si>
  <si>
    <t>vinathi</t>
  </si>
  <si>
    <t>gameprogirl quit. And I made it to her thank you list  Bye bye game :'(  and I just got over the chocolate issue too.....</t>
  </si>
  <si>
    <t>@EmpressEricka  i was just telling you where they are.</t>
  </si>
  <si>
    <t xml:space="preserve">@Sallayyyy NOOO! Dnt do it </t>
  </si>
  <si>
    <t xml:space="preserve">Was gearing up to buy GVB tickets but ticketmaster says they're not on sale till Wed. 10th @ 10 am. Gaither site says the 8th. Sad Day. </t>
  </si>
  <si>
    <t xml:space="preserve"> I suck.</t>
  </si>
  <si>
    <t xml:space="preserve">@jordanknight sorry jordan...I'm not able to get to that site...I've tried several times...keeps saying link is broken...sorry... </t>
  </si>
  <si>
    <t>presidents</t>
  </si>
  <si>
    <t xml:space="preserve">@littleboyblues: kamusta siya? my friend said it was horrible. is this true? </t>
  </si>
  <si>
    <t>lalalaheath</t>
  </si>
  <si>
    <t xml:space="preserve">Leaving tomorow. Gonna be gone for 2 weeks. No phone or anything </t>
  </si>
  <si>
    <t>VictoriaWelker</t>
  </si>
  <si>
    <t xml:space="preserve">Sleepy time...gotta be up in alittle over 5 hours for work! </t>
  </si>
  <si>
    <t xml:space="preserve">@AndiNewBooty </t>
  </si>
  <si>
    <t>Tigger615</t>
  </si>
  <si>
    <t xml:space="preserve">iPod + rain = no more Wi Fi. Going to the Apple store in the AM for some help I hope </t>
  </si>
  <si>
    <t>eelaine428</t>
  </si>
  <si>
    <t xml:space="preserve">@MayaMiru Didn't. And now I'm feeling very sleepy. </t>
  </si>
  <si>
    <t xml:space="preserve">@KeiraNY could be a long season for both of us. </t>
  </si>
  <si>
    <t>giraffeonskates</t>
  </si>
  <si>
    <t xml:space="preserve">My nose keeps randomly bleeding. </t>
  </si>
  <si>
    <t>@memith HAHA, not that well, unfortunately. It's really hard capturing these characters, especially Niles and Fran.  #CliqueOfTwitter</t>
  </si>
  <si>
    <t>steph_an_ie</t>
  </si>
  <si>
    <t xml:space="preserve">i can't stop coughing! ugh </t>
  </si>
  <si>
    <t>@atraz omg why !!!! are you okay? what hospital, ill try and come  i have exams ughhh keep me updated</t>
  </si>
  <si>
    <t xml:space="preserve">@Will_Cook i'm so depressed! I was supposed to be out in VA Beach in like a week, but instead I have to get surgery </t>
  </si>
  <si>
    <t xml:space="preserve">I remember we summer felt like it lasted forever. Now, once you take out your summer clothes it's time to pack them away again </t>
  </si>
  <si>
    <t>Just can't get comfy in my bed tonight  maybe if I dream of the bed from vegas I might be able to sleep...</t>
  </si>
  <si>
    <t>ohwanderer</t>
  </si>
  <si>
    <t>@grauworld ì•¼ë°¤ì—? íŠ€ê¹€ì?´ ë¨¹ê³  ì‹¶ì–´ì„œ ë‚˜ê°”ë‹¤ê°€ ë§‰ìƒ? ê¸°ë¦„ëƒ„ìƒˆ ë§¡ìœ¼ë‹ˆê¹Œ ì‹«ì–´ì„œ ë¹™ê¸€ë¹™ê¸€ ë?Œë‹¤ê°€ ìˆœëŒ€? ë–¡ë³¶ì?´? í† ìŠ¤íŠ¸? ìœ¼ì•™. ê²°êµ</t>
  </si>
  <si>
    <t>@c_shells no  I started watching late.</t>
  </si>
  <si>
    <t>bradleymayer</t>
  </si>
  <si>
    <t xml:space="preserve">listening to some van halen and about to hit the hay. got work at 6:30 </t>
  </si>
  <si>
    <t>@The_Wise I didnt work  Ima have to figure it out 2morow</t>
  </si>
  <si>
    <t xml:space="preserve">@victoriazombie omg, this is my life. </t>
  </si>
  <si>
    <t>@theBrandiCyrus Tell Miley Im sorry I was hacked  I wouldnt @reply her such means things. I think she blocked me! (((</t>
  </si>
  <si>
    <t>shooboppereno</t>
  </si>
  <si>
    <t xml:space="preserve">Already thinkin bout skippin out on the gym tomorrow </t>
  </si>
  <si>
    <t xml:space="preserve">youtube is going really slow for me right now </t>
  </si>
  <si>
    <t xml:space="preserve">@GoldenTouch4 this story is so sad </t>
  </si>
  <si>
    <t>AlphaProofing</t>
  </si>
  <si>
    <t xml:space="preserve">@liz_nicole An article someone wrote for me as proof of their writing ability, in order to work as a writer for me. </t>
  </si>
  <si>
    <t>@wampykitty But only the abs! Not his face  *is still in denial*</t>
  </si>
  <si>
    <t xml:space="preserve">@amarita77 well,that is our loss for those of us who have never met you in person </t>
  </si>
  <si>
    <t xml:space="preserve">feels like i lost my ability to bite and chew...  not loving these brackets </t>
  </si>
  <si>
    <t>mandi9455</t>
  </si>
  <si>
    <t xml:space="preserve">The longest part of my weekend was working at Kohl's. </t>
  </si>
  <si>
    <t xml:space="preserve">OMG SOOOOOOO SOOOOOOOO SHATTERED!!!! Exam in just over 4 1/2 hours!!! NOOooooooooooooooooo!!! Unprepared as usual!! </t>
  </si>
  <si>
    <t>awww i miss my old hood 3RD WARD!!!!! @peterrpann   NOW IM SAD THAT IM Big money,texas</t>
  </si>
  <si>
    <t>phk_ROC</t>
  </si>
  <si>
    <t>@SoonieSoonSoon no i couldn't  i have a test tomorrow that i had to study for and work all night...you?</t>
  </si>
  <si>
    <t>mymymymicah</t>
  </si>
  <si>
    <t xml:space="preserve">Goin home im tired and i have tonssssss of homework </t>
  </si>
  <si>
    <t xml:space="preserve">Had a great afternoon at the lake with the Gommel's. Really stinks that I have to go to work tomorrow </t>
  </si>
  <si>
    <t>MaddiMoe</t>
  </si>
  <si>
    <t>huge social studies project due wednesday, engilsh skit due tuesday, and a science test coming up real soon.   exam week next week.</t>
  </si>
  <si>
    <t>I'm really sad!! i need time to see what i can do!! i just want to cry  y nececito un abrazo de aliiiii</t>
  </si>
  <si>
    <t>sefinner</t>
  </si>
  <si>
    <t xml:space="preserve">bed time! doctors appt at 8 am tomorrow </t>
  </si>
  <si>
    <t xml:space="preserve">@Copsucker i would go but have no car or ride.  I'm lame lame lame!!! </t>
  </si>
  <si>
    <t xml:space="preserve">I have trouble sleeping in this room. Its very hot and my sunburns don't help </t>
  </si>
  <si>
    <t>Babygirl82787</t>
  </si>
  <si>
    <t xml:space="preserve">@DonnieWahlberg we waited 4 u after da show. all we wanted was sum face time </t>
  </si>
  <si>
    <t xml:space="preserve">Hellos always end with goodbyes </t>
  </si>
  <si>
    <t>HepeH</t>
  </si>
  <si>
    <t xml:space="preserve">is so tireddddddd, but needs to study </t>
  </si>
  <si>
    <t xml:space="preserve">ouch  I have these really randm pains in my hand </t>
  </si>
  <si>
    <t>XjasonsevenX</t>
  </si>
  <si>
    <t>Jeeze,, Weekends over   Got my prom stuff though ;]</t>
  </si>
  <si>
    <t>MimiHamburger</t>
  </si>
  <si>
    <t>@batusi_a_gogo I can't get photo txt!  thanks for thinking of me tho! Maybe I'll try to find it online...</t>
  </si>
  <si>
    <t>Kcm2401</t>
  </si>
  <si>
    <t xml:space="preserve">4.50am, &amp;amp; I still can't sleep </t>
  </si>
  <si>
    <t>jenvs1981</t>
  </si>
  <si>
    <t xml:space="preserve">Bummed I'm going to miss all the storms at home tonight </t>
  </si>
  <si>
    <t>Gmail won't load in Chrome  At least on the Chrome installed on my desktop.</t>
  </si>
  <si>
    <t>CatGoddess</t>
  </si>
  <si>
    <t xml:space="preserve">I need some monies so I can buy more books. I'll be done with the ones I have left to read here very soon </t>
  </si>
  <si>
    <t xml:space="preserve">I'm lonely. </t>
  </si>
  <si>
    <t>JasielV01</t>
  </si>
  <si>
    <t>_haley</t>
  </si>
  <si>
    <t xml:space="preserve">EVERYONE IS AWAY. </t>
  </si>
  <si>
    <t xml:space="preserve">Ahh! Got to get to the video rental store. Must make it before 9 or they'll charge me a late fee. </t>
  </si>
  <si>
    <t>jmrcheer</t>
  </si>
  <si>
    <t xml:space="preserve">I feel like a horrible friend </t>
  </si>
  <si>
    <t>jampangilinan</t>
  </si>
  <si>
    <t xml:space="preserve">I badly want &amp;amp; need a new computer chair </t>
  </si>
  <si>
    <t xml:space="preserve">@brwneyedbratbry dude! U need to text the insurance king now so he knows. Sidenote, I burnt my lip with a cigarette. </t>
  </si>
  <si>
    <t xml:space="preserve">@kenziegrl3 Hey girl...Don't know if they can see your tweets cause you have your profile locked </t>
  </si>
  <si>
    <t>TwilightJasmine</t>
  </si>
  <si>
    <t xml:space="preserve">@theBrandiCyrus why Is she leaving?? </t>
  </si>
  <si>
    <t xml:space="preserve">@mattpro13 Shit, I dont. I work almost all next week </t>
  </si>
  <si>
    <t xml:space="preserve">Why does Bridgette have to be unwell on a public holiday? Can't get into Dr, hospital busy, can't go out poor little thing </t>
  </si>
  <si>
    <t xml:space="preserve">@mrsflinger My deepest condolences. </t>
  </si>
  <si>
    <t>carnevaleee</t>
  </si>
  <si>
    <t xml:space="preserve">needs so many days off of workkkkkkkkkkkkkkkkkkk my boss is gonna kill me </t>
  </si>
  <si>
    <t>@lichoda1  what kinda phone u got? u should go for the iphone i love it</t>
  </si>
  <si>
    <t xml:space="preserve">I left my PayPal card at McDonald's yesterday. I'm a moron. </t>
  </si>
  <si>
    <t>meplusehim4ever</t>
  </si>
  <si>
    <t xml:space="preserve"> i has no followers to message to</t>
  </si>
  <si>
    <t>ginginster</t>
  </si>
  <si>
    <t>Going to bed... Sleepy. School tomorrow.   4 more days of school until Summer!!!  Can't wait! =D</t>
  </si>
  <si>
    <t xml:space="preserve">@AgentONeal i hate fbshat. it's only for me &amp;amp; vikki. i don't like you in that way. </t>
  </si>
  <si>
    <t>Sezwee</t>
  </si>
  <si>
    <t xml:space="preserve">Awwwwwwwwwww Dolly didn't win.  </t>
  </si>
  <si>
    <t xml:space="preserve">cant sleep, thinking to much .. </t>
  </si>
  <si>
    <t>stevielynnette</t>
  </si>
  <si>
    <t xml:space="preserve">Was kicking the list's ass till I got stuck in horrendous traffic...looks like I missed the party. </t>
  </si>
  <si>
    <t>OneRideWarrior</t>
  </si>
  <si>
    <t xml:space="preserve">@websitejeff awww you r not ugly! (via @OneRideWarrior) see I say something nice and you ignore me.... </t>
  </si>
  <si>
    <t xml:space="preserve">OMG!! I'm back! That was a LONG time in Twitter jail. over two hours. the Tonys were that much more less Twittered without me. </t>
  </si>
  <si>
    <t>justmikeyhrc</t>
  </si>
  <si>
    <t xml:space="preserve">@Kryptonlogic do you know anyone that may be tweeting from there or a way that I can see a play by play via iPhone? I have to work </t>
  </si>
  <si>
    <t xml:space="preserve">@Kacizzle88 i'm sorry about your night     lemme get you a drink </t>
  </si>
  <si>
    <t>cooking maggi mee goreng now  my mum doesn't wanna cook!!</t>
  </si>
  <si>
    <t>LukeyGee</t>
  </si>
  <si>
    <t>@KevinDurant35 Switch divisions pls. As a Nuggets fan, you and Jeff give me nightmares  Joking aside, you're gonna be a legend.</t>
  </si>
  <si>
    <t xml:space="preserve">@AngenetteWFRV She also gave a talk in St. James on Long Island, not far from my house. Peter King (LI Congressman) is a big fan of hers. </t>
  </si>
  <si>
    <t xml:space="preserve">Lok into mi eyes, you issss sleeepppy... you isssss sleeepppyyyy.... ZZZzzzzZZZZ ZZZzzzZZZ ZZZZzzzZZZZ Drats, hupnotisim backfired on me! </t>
  </si>
  <si>
    <t xml:space="preserve">last late start Monday of the year tomorrow. </t>
  </si>
  <si>
    <t>creights</t>
  </si>
  <si>
    <t xml:space="preserve">@3pupsmom I feel your pain...Make sure your pet knows you love her...prayer to follow </t>
  </si>
  <si>
    <t xml:space="preserve">@GayProudNSexy thats what i mean! but my cousin of all people. 16. is acting so superficial. he's a smart kid. but he's not listening. </t>
  </si>
  <si>
    <t>jewunit69</t>
  </si>
  <si>
    <t>@tommyleeb im scared  ricky and robert are going to watch a really scary video next to me</t>
  </si>
  <si>
    <t>ughhh feel like crap  hate being sick !!!</t>
  </si>
  <si>
    <t xml:space="preserve">Going to bed. Sad little person </t>
  </si>
  <si>
    <t xml:space="preserve">@ArmenianPrinces its metroid227, i dont have my xbox right now tho. that little red ring came on around the power sign. so i sent it in </t>
  </si>
  <si>
    <t>brob1</t>
  </si>
  <si>
    <t xml:space="preserve">spent the day so far cleaning and listening to Bowie. I've been told i'm boring and old, so now it's Pussycat Dolls... </t>
  </si>
  <si>
    <t>khairulinho</t>
  </si>
  <si>
    <t xml:space="preserve">sending my idiotic viewsonic monitor for repair. 3 days without games </t>
  </si>
  <si>
    <t xml:space="preserve">trying to finish this paper </t>
  </si>
  <si>
    <t xml:space="preserve">Just had some leftovers from the grad party. Not as good as it was before </t>
  </si>
  <si>
    <t>mogadonia</t>
  </si>
  <si>
    <t xml:space="preserve">@fluentjb that link doesn't seem to work on your reblog/repost, JB. I just clicked it to read that post again, but it didn't work. </t>
  </si>
  <si>
    <t>mjf74uk</t>
  </si>
  <si>
    <t xml:space="preserve">Not impressed by 2 BNP seats in #eu09 </t>
  </si>
  <si>
    <t xml:space="preserve">@altgate I guess I didn't make the list? </t>
  </si>
  <si>
    <t xml:space="preserve">@4RLZ I was watching Bones last night, Ep 'The Headless Witch in the Woods', being me, I fucking got scared :ï¼ˆ </t>
  </si>
  <si>
    <t>STYLE_LINA</t>
  </si>
  <si>
    <t xml:space="preserve">Boreddddddd, I need a bf to keep me company </t>
  </si>
  <si>
    <t xml:space="preserve">Ok so kiss brought busta.... Busta killed it but never came back out I was expecting Arab money... Swizzy came but no juiceman </t>
  </si>
  <si>
    <t>liltee25</t>
  </si>
  <si>
    <t xml:space="preserve">boutta get on mii myspace page its borin! </t>
  </si>
  <si>
    <t>ErinGarrity</t>
  </si>
  <si>
    <t xml:space="preserve">Son pee'd on our duvet this morning.   </t>
  </si>
  <si>
    <t>@HipHopMonaLisa i know right! for now we just got dis  http://twitpic.com/6vvn6</t>
  </si>
  <si>
    <t>i saw UP today.. but it was in spanish  ... so i guess it's ARRIBA? ... sigh..  whatever language it was still super cute</t>
  </si>
  <si>
    <t>Nell201</t>
  </si>
  <si>
    <t xml:space="preserve">I have a lot of work to do today!! It's just another manic Monday! </t>
  </si>
  <si>
    <t>@ttaasshhaa I don't have credit  Why? Whats so :O Lmao.</t>
  </si>
  <si>
    <t>But now that I kno, my feelings r hella hurt bc I still don't kno y she's upset w me  &amp;amp; this is not bestie behavior</t>
  </si>
  <si>
    <t>danessandmann</t>
  </si>
  <si>
    <t xml:space="preserve">@steph789 I WAS AWAKE AT MIDNIGHT YOUR TIME, SO I CALLED YOU, AND YOU DIDN'T ANSWER! sad day </t>
  </si>
  <si>
    <t xml:space="preserve">Fingers looks bruised, &amp;amp; my guitar sounds like poo when its tuned </t>
  </si>
  <si>
    <t xml:space="preserve">@mareyachristina my bad   </t>
  </si>
  <si>
    <t xml:space="preserve">omagod i still wanna go to sleep! i was going to bed late last nite </t>
  </si>
  <si>
    <t>Pablo_Bravo</t>
  </si>
  <si>
    <t xml:space="preserve">@tommcfly bad show </t>
  </si>
  <si>
    <t xml:space="preserve">@babygirlparis I do too. And it's breaking my heart now that he's under confinement and hasn't eaten anything for 2 days now </t>
  </si>
  <si>
    <t xml:space="preserve">@tommcfly please, can you say &amp;quot;hello&amp;quot; just once? </t>
  </si>
  <si>
    <t>@jsph_o you're going to make me cry.  hahah</t>
  </si>
  <si>
    <t xml:space="preserve">*ugh* it's midnight and I need to get more of these articles done. *oi* I have been a bad, bad girl this w/e. </t>
  </si>
  <si>
    <t xml:space="preserve">@jacarandas around here we just end up investing in rain suits, since it doesn't let up all winter </t>
  </si>
  <si>
    <t xml:space="preserve">going to bed.....i miss him </t>
  </si>
  <si>
    <t>KristynRugg</t>
  </si>
  <si>
    <t xml:space="preserve">@noodles2007 Well I feel like I did.. I told you this only brought drama.. </t>
  </si>
  <si>
    <t xml:space="preserve">@janeburgess yeah + I found it weird the girls he targeted.. there were only like 10 of us.. I hope I dont get deleted </t>
  </si>
  <si>
    <t>ilanamishory</t>
  </si>
  <si>
    <t xml:space="preserve">watchin the tonys...adn wishing i was back in nyc RIGHT NOW!!! </t>
  </si>
  <si>
    <t xml:space="preserve">@rayjohnz I'm about to get into the senior high school outside my town, away from my family </t>
  </si>
  <si>
    <t xml:space="preserve">i hate being alone in thunderstorms like this </t>
  </si>
  <si>
    <t xml:space="preserve">@mikemccloy i can barely focus on one thing more than a few minutes, i promise you id be your least favorite person to deal with today </t>
  </si>
  <si>
    <t>quitdatwit</t>
  </si>
  <si>
    <t xml:space="preserve">alex is running to pick up vegetables. genitals misses him. </t>
  </si>
  <si>
    <t xml:space="preserve">@REEDLYNN D: What a bummer! </t>
  </si>
  <si>
    <t>kaarinita</t>
  </si>
  <si>
    <t xml:space="preserve">This weekend was so good. My team won all the matches. Next weekend will have 3 matches so difficult. However, my knee is killing me </t>
  </si>
  <si>
    <t>Yeah, i guess for you it was just a &amp;quot;hit it, and quit it.&amp;quot;  asshole.</t>
  </si>
  <si>
    <t>thefrontbooty</t>
  </si>
  <si>
    <t>@beezobabii sorry  hope things get better soon</t>
  </si>
  <si>
    <t>myhopeisfadingx</t>
  </si>
  <si>
    <t xml:space="preserve">I hate frequent &amp;amp; flashes of lightning, thunder, hail, &amp;amp; strong winds which is all happenin rite now </t>
  </si>
  <si>
    <t>vanessazaragoza</t>
  </si>
  <si>
    <t xml:space="preserve">On the way to San diego. Were driving sooooo this is gna take a HOT minute! And I misssssss my boo </t>
  </si>
  <si>
    <t xml:space="preserve">@DENISE_RICHARDS crap! i thought it was an old season so i didnt watch </t>
  </si>
  <si>
    <t xml:space="preserve">@theBrandiCyrus aww are you going to visit her? you should </t>
  </si>
  <si>
    <t>I hate dry patches...  it makes you over react! How long is this patch gonna last cause im anxious to c wat on the otherside!</t>
  </si>
  <si>
    <t>@mrs_nickj07 what's up..i have until JONAS is over...lol! then off to bed...  but i can talk for a few...</t>
  </si>
  <si>
    <t xml:space="preserve">WTF?!?!? My computer just fin crashed! Blue screen of death &amp;amp; all! I need a mac. </t>
  </si>
  <si>
    <t>Poor Urijah  he fought a good fight though</t>
  </si>
  <si>
    <t xml:space="preserve">Waiting 4 hubby 2 get off work. Overtime, baby! </t>
  </si>
  <si>
    <t>askeung87</t>
  </si>
  <si>
    <t>@m0mmat0ne sorry to hear that  now you know not to do it the next time you eat</t>
  </si>
  <si>
    <t xml:space="preserve">@zacwoodward St. Louis area. Even though it's a big enough city, not many artists who I want to see come through here. </t>
  </si>
  <si>
    <t xml:space="preserve">Just applied to sears, tried to get one of those mechanic positions, but those are only for adults </t>
  </si>
  <si>
    <t>summertime3</t>
  </si>
  <si>
    <t>@Katybug03 i can't vote for @jordanknight either   i couldn't even b4 the plug</t>
  </si>
  <si>
    <t>c1anthony</t>
  </si>
  <si>
    <t xml:space="preserve">@ShennaNanette @TheOriginalTeam I remember that i was young..Now i am old </t>
  </si>
  <si>
    <t xml:space="preserve">@KyleRohde haha not like I'm addicted or anything, just to stay asleep. I don't have my puppy to keep me company anymore </t>
  </si>
  <si>
    <t xml:space="preserve">Just as I thought. You played with my emotions. Why does this always end up happening to me? What did I do to deserve this... </t>
  </si>
  <si>
    <t>Jenny_112</t>
  </si>
  <si>
    <t xml:space="preserve">Had a huge fight with my guy on friday....feeling sad </t>
  </si>
  <si>
    <t>emilyaugust</t>
  </si>
  <si>
    <t xml:space="preserve">Also heard from a new friend that my old music professor at Monmouth is not doing so well.  My prayers are with you, Ron.  </t>
  </si>
  <si>
    <t>JUICEESBLUEYEZ</t>
  </si>
  <si>
    <t xml:space="preserve">@drewscandi It's spelled Vicodin...sorry I'm a true addict </t>
  </si>
  <si>
    <t>HeyVonWay</t>
  </si>
  <si>
    <t>@wreckerrekah Warped would be fucking exxxcellent. I wanna see In This Moment  they cancelled for SW this year and we didn't see them.</t>
  </si>
  <si>
    <t>annalohse</t>
  </si>
  <si>
    <t>This movie makes me think of grandma.  Wish she was here.</t>
  </si>
  <si>
    <t xml:space="preserve">@GabeRath i LOVED KH1, but didn't get that far at all in KH2. makes me sad </t>
  </si>
  <si>
    <t>@DonnieWahlberg i wish i could go  cabron you make me sad</t>
  </si>
  <si>
    <t>ALEXTownsend6</t>
  </si>
  <si>
    <t xml:space="preserve">no new SMod yet </t>
  </si>
  <si>
    <t xml:space="preserve">was having such a good night .. </t>
  </si>
  <si>
    <t xml:space="preserve">@Lemuss hey how are you?, i wrote to you the other day but you never answered, hope you're fine, i haven't visite you im sorry </t>
  </si>
  <si>
    <t xml:space="preserve">Woke up with a killer of a headache ouchie </t>
  </si>
  <si>
    <t xml:space="preserve">Just found out my sister is going to go watch RENT!!!!! Ugh I'm so jealous of her! </t>
  </si>
  <si>
    <t>JuliaMcAlpy</t>
  </si>
  <si>
    <t>@juliamorse no, vanessa wasn't there, sad times! And I didn't get to take any pics  but it was awesome!</t>
  </si>
  <si>
    <t>EVAN182</t>
  </si>
  <si>
    <t xml:space="preserve">sorry renee </t>
  </si>
  <si>
    <t>iAMd3ONT3</t>
  </si>
  <si>
    <t xml:space="preserve">Im done I think its a wrap deonte is loggin off </t>
  </si>
  <si>
    <t>RIP CARL. Well miss your company  he was def the best janitor ever!       R.R!</t>
  </si>
  <si>
    <t xml:space="preserve">The Time Capsule's rightful owner came looking for it, I had to give it back.... </t>
  </si>
  <si>
    <t xml:space="preserve">@Fally_Fal Fally i miss you darling..we need to hit this soon! lol but really miss you tons boobies </t>
  </si>
  <si>
    <t xml:space="preserve">Going to bed!  Gotta get up early to say goodbye to my mom, brother, and Nick </t>
  </si>
  <si>
    <t>lthavoc</t>
  </si>
  <si>
    <t xml:space="preserve">Took advantage of day off to travel to the coast with some buddies.  I now have sand in places which should never have sand </t>
  </si>
  <si>
    <t>@cyph0r I can't eat durians tho I would love to, I get huge headaches once I start eating  I never really thought abt other ctries' supply</t>
  </si>
  <si>
    <t>@jordanknight HEY BABE!! Do we get a game tonight? I missed the last one   IF NOT,then REST WELL! LOVE YA!!</t>
  </si>
  <si>
    <t>SleepyCecy</t>
  </si>
  <si>
    <t xml:space="preserve">Heh. I need to twitter more often. Am frustrated by inability to locate IO Echo CD </t>
  </si>
  <si>
    <t xml:space="preserve">she cant even say GOODBYE  </t>
  </si>
  <si>
    <t>beepfresh</t>
  </si>
  <si>
    <t xml:space="preserve">@violetterae I remember when we used to be friends! </t>
  </si>
  <si>
    <t>lexismom519</t>
  </si>
  <si>
    <t>@58DeeDee @Amber_n_Chris i dont get texted  hell amber doesnt even call me</t>
  </si>
  <si>
    <t xml:space="preserve">I need a cup cake.  I don't have a cupcake. </t>
  </si>
  <si>
    <t xml:space="preserve">Oh joy! i love not getting to see my friends not </t>
  </si>
  <si>
    <t xml:space="preserve">wOw just gOt home frOma lOng day with sarah...shes annoying....anywa im so tired and have the fatest headache ugh </t>
  </si>
  <si>
    <t>AmaniAbdul</t>
  </si>
  <si>
    <t xml:space="preserve">Disappointed with the game! </t>
  </si>
  <si>
    <t>@Sarinninja Can't make Bonnaroo   Just been working &amp;amp; waiting for Thursday.  We're going to CLT a day early since I got Fri off after all</t>
  </si>
  <si>
    <t xml:space="preserve">@LOOKIN4JORDAN That would be an awesome job to have! I'm teaching summer school, so it's off to work I go tomorrow too! </t>
  </si>
  <si>
    <t>Tryna1105</t>
  </si>
  <si>
    <t xml:space="preserve">Listening to -Panic! at the disco- bringing back memories of the 1st month of 2006. </t>
  </si>
  <si>
    <t>hadaxoxo</t>
  </si>
  <si>
    <t>I'm losing him.  I don't wanna. I'm losing her.  I don't wanna.  I'm losing myself. &amp;quot;cry your little eyes out you whore.&amp;quot; &amp;quot;Ok.&amp;quot;</t>
  </si>
  <si>
    <t xml:space="preserve">@coleenpascual who's my classmates? </t>
  </si>
  <si>
    <t xml:space="preserve">Plotting.  I hate not having someone to bounce ideas off of. </t>
  </si>
  <si>
    <t>EricDonDivaMag</t>
  </si>
  <si>
    <t xml:space="preserve">@OriginalNajeema I missed #lovesongsunday? </t>
  </si>
  <si>
    <t xml:space="preserve">brought a thin cardi for work today when it's freezing cold in the office </t>
  </si>
  <si>
    <t>sadoid</t>
  </si>
  <si>
    <t xml:space="preserve">freaking titanic making me cry! </t>
  </si>
  <si>
    <t>Eating junior mints. I'm exhausted from work and i have to go in at 9  i have a 6 and a half hour workday from now on</t>
  </si>
  <si>
    <t>FireByrdSpinn</t>
  </si>
  <si>
    <t xml:space="preserve">Grrrrr!!! Went 2 personal Yahoo page and it's redesigned!  Can't find the Sunday Funnies!  Thanks a lot Yahoo!!!  </t>
  </si>
  <si>
    <t>My_Name_is_Ryan</t>
  </si>
  <si>
    <t>Went back home this weekend... and it seems my loving mother has taken control of my bedroom...  i only have a mattress left     thanks ma</t>
  </si>
  <si>
    <t>dirtysouthwine</t>
  </si>
  <si>
    <t>We're #2!!  Atlanta Ranked 2nd Least Safest City in US    ugh!  http://tr.im/nK5x #ATL #Atlanta</t>
  </si>
  <si>
    <t>Julie508</t>
  </si>
  <si>
    <t xml:space="preserve">Jeff did win. AHHH Cm Punk had to cash in and take it from him. </t>
  </si>
  <si>
    <t xml:space="preserve">@lostgod wow ive used that joke sooo many times,  i cant believe it backfired </t>
  </si>
  <si>
    <t>@Itaygabay i think it means that its time to grow up and face lots of these kind of summers  loss brings pain, u move on to more loss</t>
  </si>
  <si>
    <t>gallardownz</t>
  </si>
  <si>
    <t xml:space="preserve">I want to watch the Dance Heads concert later!! Grr...Dani why did you back out! </t>
  </si>
  <si>
    <t>@kulinarykev oh my friend passed away and I just started thinking about her agian  it's really hard for me to belive she's gone</t>
  </si>
  <si>
    <t xml:space="preserve">Watching TheDoors. I miss Jim Morrisons music </t>
  </si>
  <si>
    <t xml:space="preserve">@johnsonCAB i know! booo he was suppose to win! </t>
  </si>
  <si>
    <t>jaims2009</t>
  </si>
  <si>
    <t xml:space="preserve">@jordanknight that link doesn't work for me! </t>
  </si>
  <si>
    <t xml:space="preserve">I &amp;lt;3333 Army Wives!!! Home by myself tonight. </t>
  </si>
  <si>
    <t>stlcindy75</t>
  </si>
  <si>
    <t xml:space="preserve">had a wonderful weekend with both old friends and meeting new friends!  Can't believe its already over </t>
  </si>
  <si>
    <t>uggers..... i hate that cory died.  i still dont want to believe it...  i need more followers!!</t>
  </si>
  <si>
    <t>sandritangel</t>
  </si>
  <si>
    <t xml:space="preserve">I still cann't vote on Mr twitter. The &amp;quot;+&amp;quot; doesn't appears  </t>
  </si>
  <si>
    <t xml:space="preserve">Check this out: http://slide.com/t/4/6/VQfJmn2SsGY6 Pls read this note... written by a victim of Child Abuse </t>
  </si>
  <si>
    <t>alarson09</t>
  </si>
  <si>
    <t>@briannadonaghy haha i know it's a record. i miss you too  it's tough being without you love!</t>
  </si>
  <si>
    <t>deeny</t>
  </si>
  <si>
    <t>@blkruby hey girlie! we missed u today  u coulda finally met &amp;quot;dookie&amp;quot; lol</t>
  </si>
  <si>
    <t xml:space="preserve">@MrTeagan Ah. Yeah, that is crap. </t>
  </si>
  <si>
    <t xml:space="preserve">wondering how in going to sleep with all these thoughts in my head. </t>
  </si>
  <si>
    <t>VonDrasek</t>
  </si>
  <si>
    <t xml:space="preserve">Was in the Ocean today!! Until it started raining  But then I saw The Hangover and that made it all better.  BTW: I LOVE THE OCEAN   </t>
  </si>
  <si>
    <t xml:space="preserve">@jenniejennie I know right? I'm not mad at Punk tho. Good swerve; bad timing lol. I'm still pissed about another specific match. </t>
  </si>
  <si>
    <t>Michaela_Wells</t>
  </si>
  <si>
    <t>After tonight... I'm probably the only fan that JJ has left.    Keep him in!!</t>
  </si>
  <si>
    <t xml:space="preserve">had some good laughs tonight on the phone with the homies! @kellz314 &amp;amp; cathy -damn i miss my dawgs!! </t>
  </si>
  <si>
    <t>@tmaikeo no timmy! you're no where near me  you gotta go more west. i swear, canada's not that bad ;)</t>
  </si>
  <si>
    <t xml:space="preserve">@uppercase_lady weekend was great! Very relaxing...took Friday off! YAY!!! We had our share of scary storms as well this weekend </t>
  </si>
  <si>
    <t xml:space="preserve">why do i always notice the littlest things people say, that probably have no significance, but i can't get it off my mind forever!? </t>
  </si>
  <si>
    <t xml:space="preserve">I really dislike the cold whirlpool and its at 50 degrees right now (help) </t>
  </si>
  <si>
    <t>@nunu_boujuah  I know right! Idk when I'm coming back but I hope soon</t>
  </si>
  <si>
    <t>tictactan</t>
  </si>
  <si>
    <t xml:space="preserve">I am shocked and appalled but mainly highly disappointed in my lack of judgement. Its time to turn this year around quickly. 2009 8 Tan 1 </t>
  </si>
  <si>
    <t>MMMGuerci</t>
  </si>
  <si>
    <t xml:space="preserve">Watched titanic love that movie lolo but its really long and now goin to bed long week ahead </t>
  </si>
  <si>
    <t>kristyttb</t>
  </si>
  <si>
    <t xml:space="preserve">i guess its Gilmore girls and Bed. this reminds me so much of winter and Laying in bed w my Max </t>
  </si>
  <si>
    <t>apDaKid</t>
  </si>
  <si>
    <t xml:space="preserve">I stayed n the bed too long this morning (1130) and now I can't sleep. My latenight scrabble counterpart @ericamadina  did the opposite </t>
  </si>
  <si>
    <t xml:space="preserve">OOC: I need to go.  </t>
  </si>
  <si>
    <t>KingHerod</t>
  </si>
  <si>
    <t xml:space="preserve">Man Lakers won again. If Courtney Lee hits that lob layup, we got a whole new series. I think its pretty much over though now. </t>
  </si>
  <si>
    <t>so the stand is finally put together but me and molly arent strong enough to lift the tv onto the stand.. sad  any guys wana help??</t>
  </si>
  <si>
    <t xml:space="preserve">@vb0515 sorry i'm on summer vacation @amelia_heinle idk.. </t>
  </si>
  <si>
    <t>@mp3mad  We did.  Young one had to go to bed with the tooth still attached however.    Maybe tomorrow she will catch the tooth fairy?</t>
  </si>
  <si>
    <t xml:space="preserve">ohhhhh! i got tickets to a concert i really wanted to see, but they only had 1 left! going alone </t>
  </si>
  <si>
    <t xml:space="preserve">must've eaten something bad. Tummy's rumbling like crazy! </t>
  </si>
  <si>
    <t>moviedood</t>
  </si>
  <si>
    <t xml:space="preserve">Pushing Daisies: Awesome! Still &amp;quot;A&amp;quot; game material. Fast, fun, and delightful. I will miss Ned and the gang. </t>
  </si>
  <si>
    <t>milkxtea</t>
  </si>
  <si>
    <t xml:space="preserve">@pedobait *wipes your tears* </t>
  </si>
  <si>
    <t xml:space="preserve">I have a stomach ache </t>
  </si>
  <si>
    <t>my bowl is basically broken  poop.</t>
  </si>
  <si>
    <t>jweezyf</t>
  </si>
  <si>
    <t>ughh looks like L.A. got this one in the bag  oh well.</t>
  </si>
  <si>
    <t xml:space="preserve">where's  my fro yo </t>
  </si>
  <si>
    <t>KAT7153</t>
  </si>
  <si>
    <t>packing up to go back to coral springs  ill miss my big bro!</t>
  </si>
  <si>
    <t xml:space="preserve"> Now dad will tell mom to put the toys higher up cause I'm taller than she thought. I knew I shoulda waited til they left. Gosh darn it!</t>
  </si>
  <si>
    <t>michaelbertalan</t>
  </si>
  <si>
    <t xml:space="preserve">Watching a movie </t>
  </si>
  <si>
    <t>banana_the_poet</t>
  </si>
  <si>
    <t xml:space="preserve">@BananasMel So tempted to say &amp;quot;Who cares?&amp;quot; LOL  Hope you have a good week - your new avatar looks a bit cross </t>
  </si>
  <si>
    <t>revsac</t>
  </si>
  <si>
    <t xml:space="preserve">NO votes are getting through.cannot get page to load! Finally loaded but did not increase total of votes when I tried to vote. aargh!  </t>
  </si>
  <si>
    <t xml:space="preserve">Lmao she's been ignoring me! </t>
  </si>
  <si>
    <t>bubblecuppp</t>
  </si>
  <si>
    <t xml:space="preserve">biology is the drain of my life </t>
  </si>
  <si>
    <t>btom1</t>
  </si>
  <si>
    <t xml:space="preserve">PLease pray for little Lauren. 3yrs old diagnosed with stage 4 cancer. Mom just had miscarriage as well. Lift daddy up as well.    </t>
  </si>
  <si>
    <t>Awww 5 min till my Birthday Endz    great weekend I had with friends and fam.</t>
  </si>
  <si>
    <t>kisertet</t>
  </si>
  <si>
    <t>crazy people are still dying of bubonic plague in us. poor kid  its treatable too, wonder if it went unnoticed or turned septic.</t>
  </si>
  <si>
    <t>Super_Jay</t>
  </si>
  <si>
    <t xml:space="preserve">Out at customers site repairing a View deployment. Weekend was not long enough </t>
  </si>
  <si>
    <t>mellovesjoeymac</t>
  </si>
  <si>
    <t>@jordanknight can't get onto the site!!!! ARGH!! i'd be throwing out votes for sure if i could get onto the dang website!!  xoxo</t>
  </si>
  <si>
    <t>breakfreenz</t>
  </si>
  <si>
    <t xml:space="preserve">@ange39nz &amp;amp; @MothersInstinct - nice self-pluggage there ladies , i hope you're not too cold there in Auckland...the temp just dropped </t>
  </si>
  <si>
    <t>i think @pcarty fell asleep on me...  hahaa at tracys. swim at 6.. fml.</t>
  </si>
  <si>
    <t xml:space="preserve">wOw just gOt home frOma lOng day with sarah...shes annoying....anyways im so tired and have the fatest headache ugh </t>
  </si>
  <si>
    <t xml:space="preserve">way to go lakers! only 2 more to go...kinda sad there are only 2 games left this season...hate to see it go </t>
  </si>
  <si>
    <t xml:space="preserve">WTH. That thunder was loud! SUPER LOAD. Acccck </t>
  </si>
  <si>
    <t>talking to the ppl i love b4 time runs out  ~*Netslum-Gaychat*~</t>
  </si>
  <si>
    <t>Novriheo</t>
  </si>
  <si>
    <t xml:space="preserve">@Adeesya ngaha i think fred has lost his brain,threw it to nowhere,too bad i can't watch that video </t>
  </si>
  <si>
    <t>Chris0Martin</t>
  </si>
  <si>
    <t xml:space="preserve">Murphy strikes again.  VPN down.  </t>
  </si>
  <si>
    <t xml:space="preserve">Can't lay down not even percocet and vicoden together is helping. My body is covered in burns </t>
  </si>
  <si>
    <t>Goodnight night my tweethearts! It's well passed my bedtime. I hate Sad Sunday   Hope you sleep well. Tweetcha tomorrow</t>
  </si>
  <si>
    <t xml:space="preserve">No choice but to watch tv. Its heavily raining outside, i can't go out. Huhu </t>
  </si>
  <si>
    <t>dreamer420420</t>
  </si>
  <si>
    <t>@tamer06 is about to leave  . i'll miss this girlie (again).</t>
  </si>
  <si>
    <t xml:space="preserve">@twicullen fuckery! </t>
  </si>
  <si>
    <t>@TiaMowry u make my heart break  #savethegame</t>
  </si>
  <si>
    <t>JLinzG24</t>
  </si>
  <si>
    <t xml:space="preserve">Nothing beats a night with my girls and a good fire. I'm going to miss Meggan. </t>
  </si>
  <si>
    <t>last full week of school. :0   i miss her.  &amp;lt;3</t>
  </si>
  <si>
    <t xml:space="preserve">Doesnt feel good in the least bit </t>
  </si>
  <si>
    <t>caitlynhuss</t>
  </si>
  <si>
    <t xml:space="preserve">@imJustOut and yes we're still driving together, sry about last night </t>
  </si>
  <si>
    <t xml:space="preserve">I swear I didn't know that my wife Maya Rudolph was the daughter of Minnie Riperon. </t>
  </si>
  <si>
    <t>tigeratheart</t>
  </si>
  <si>
    <t>Just finished the book my sisters keeper  can't wait for the movie tho!</t>
  </si>
  <si>
    <t xml:space="preserve">WTH. That thunder was loud! SUPER LOUD. Accck </t>
  </si>
  <si>
    <t xml:space="preserve">@Juliet_B Yeah, I know. It was sarcastic </t>
  </si>
  <si>
    <t xml:space="preserve">going to sleep---two more weeks of school left!---i really need to focus on my finals starting tomorrow </t>
  </si>
  <si>
    <t>aughh... drop by 37  88. instablogs.com</t>
  </si>
  <si>
    <t xml:space="preserve">now i have to study, study and study ! history and biology... it sucks ! but i have to do it, or i will die  bie twit, </t>
  </si>
  <si>
    <t>@thefrontbooty omjesus  those cows , next time next time</t>
  </si>
  <si>
    <t>kandaka_long</t>
  </si>
  <si>
    <t xml:space="preserve">@Magnet4Awesome you never tweet me!! </t>
  </si>
  <si>
    <t>mattdarrah</t>
  </si>
  <si>
    <t>Abby beat me at Monopoly   I hope i can get up for my flight tomorrow</t>
  </si>
  <si>
    <t>thequeensheba</t>
  </si>
  <si>
    <t>@cmalachi no, no!!! He &amp;quot;killed&amp;quot; it like GREAT!! I don't perform in my hosting night(s)  unless there is x @ the end</t>
  </si>
  <si>
    <t xml:space="preserve">@juanamyupangco yup hes been sick.  YA it was fun but now am sick. </t>
  </si>
  <si>
    <t>Meli4392</t>
  </si>
  <si>
    <t xml:space="preserve">kitkat: ugh. save me </t>
  </si>
  <si>
    <t>I hate the end of Titanic. I always cry  its so good!</t>
  </si>
  <si>
    <t>HeyANNDI</t>
  </si>
  <si>
    <t>@kim_kss Aww stinks  I'm gon' eat soon, haha! I'm always hungryyy. And yeah! I made that up like on the spot! Hahahahaha</t>
  </si>
  <si>
    <t>sexy_stud1</t>
  </si>
  <si>
    <t xml:space="preserve">@theycallmekilla ehh juss freedom 2 b lonely 4 me...not so great </t>
  </si>
  <si>
    <t>giabella83</t>
  </si>
  <si>
    <t xml:space="preserve">@Diva2cute NaNa and I live in the Bronx </t>
  </si>
  <si>
    <t>joshstarling92</t>
  </si>
  <si>
    <t xml:space="preserve">going to sleep. leaving for breakaway in the morning so i gotta get up really early. </t>
  </si>
  <si>
    <t xml:space="preserve">just got home from Olive Garden, it was terrible. </t>
  </si>
  <si>
    <t>@skydogv that poor kid!  so sorry he has seen that and that he's been hurt...biggest blessings to him and your family!!! *hugs*</t>
  </si>
  <si>
    <t xml:space="preserve">@wackyberry I started crying during hand that feeds </t>
  </si>
  <si>
    <t>gilmorenews</t>
  </si>
  <si>
    <t xml:space="preserve">@SimplyBrookiE no, they are just airing season 7. </t>
  </si>
  <si>
    <t>DonnieDreamer</t>
  </si>
  <si>
    <t xml:space="preserve">@DonnieWahlberg 2 much on my head </t>
  </si>
  <si>
    <t>@Vicstar   Game's over.. Screw the Lakers</t>
  </si>
  <si>
    <t xml:space="preserve">Waiting at the bus stop to go home. It is cold enough to see my breath. IN JUNE. </t>
  </si>
  <si>
    <t xml:space="preserve">finally done with my first period of my first course, papers turned in, not a fun weekend to wrap up hwork cuz i missed some grad parties </t>
  </si>
  <si>
    <t>wukailong</t>
  </si>
  <si>
    <t xml:space="preserve">@foxmachia Steve Jobs is like an emperor, mysterious and elusive. We have too many security levels and I'm just like a foot soldier. </t>
  </si>
  <si>
    <t xml:space="preserve">GarfieldNZ AKA Luke Fencewalker, no one can walk a fence like me... unless I falls off, den I blames the birds, dey makes me fall. </t>
  </si>
  <si>
    <t>THEkeepa</t>
  </si>
  <si>
    <t xml:space="preserve">@cpshea and i have had a bad week </t>
  </si>
  <si>
    <t>FLOWCEE</t>
  </si>
  <si>
    <t xml:space="preserve">My homework is due in 2 minutes and I didn't complete it because I was watching titanic </t>
  </si>
  <si>
    <t>LindseyBowers</t>
  </si>
  <si>
    <t>I'm sick of school  It's time to go home and go to the lake!</t>
  </si>
  <si>
    <t xml:space="preserve">I have 3 mosquito bites on my butt from sitting in the grass. </t>
  </si>
  <si>
    <t>virtual_diva</t>
  </si>
  <si>
    <t xml:space="preserve">@xmoonpiex Lyme's the next tsunami. It really is an epidemic. Under Our Skin opens in NYC June 16th, hopefully a showing in NC again. </t>
  </si>
  <si>
    <t>thaSLAB</t>
  </si>
  <si>
    <t xml:space="preserve">Detroit Sports: Shock raise the C'ship banner 2morrow.. Red Wings 1 win away from a REPEAT.. Tigers 1st place central.. Pistons, well.. </t>
  </si>
  <si>
    <t>madiabulafia</t>
  </si>
  <si>
    <t>Saw a good movie.. Ate.. Ready for bed now..tomorrow school  noooooo!</t>
  </si>
  <si>
    <t xml:space="preserve">@MissNathVintage Yup did everything you said, what Jordan said, copy and paste, googled it, but to no avail... oh well no voting for me </t>
  </si>
  <si>
    <t>Twivijakey</t>
  </si>
  <si>
    <t>Imma go to sleep REALLY early tonight  I'm sooo freakin tiiiiiiiiiiiiiiiiired ! :]</t>
  </si>
  <si>
    <t>hey_brooke</t>
  </si>
  <si>
    <t xml:space="preserve">misses her baybeee </t>
  </si>
  <si>
    <t>anniekan</t>
  </si>
  <si>
    <t xml:space="preserve">@LT_Mittens I want pancakes. </t>
  </si>
  <si>
    <t>i have to wait till june 15 to see my friends .. ugh  why can't it be june 10 ??</t>
  </si>
  <si>
    <t xml:space="preserve">Everyone is so upset now </t>
  </si>
  <si>
    <t>frankiet41</t>
  </si>
  <si>
    <t>Weekend is over  had a great time with my family today at the zoo and a lap around the tidal basin by the jefferson memorial.</t>
  </si>
  <si>
    <t xml:space="preserve">@BryEaston DUDE I LOVE LOOKING OVER AND SEEING MY MOVIE/GAME/MUSIC PILES! I DO NOT HAS SAME FEELING LOOKING AT A HDD. </t>
  </si>
  <si>
    <t>gabybastidas</t>
  </si>
  <si>
    <t>I'm going to miss most of #MusicMonday and that makes me sad  I should've made it MusicSunday or maybe I'll make it MusicTuesday! ;-)</t>
  </si>
  <si>
    <t xml:space="preserve">Guess there's no &amp;quot;birthday sex&amp;quot; for me this year!!!! </t>
  </si>
  <si>
    <t xml:space="preserve">I swear I didn't know that my wife Maya Rudolph was the daughter of Minnie Riperton. </t>
  </si>
  <si>
    <t>mSnAtthollA</t>
  </si>
  <si>
    <t xml:space="preserve">Def missed out </t>
  </si>
  <si>
    <t>im dying from the hiccups  someone save me...lol</t>
  </si>
  <si>
    <t xml:space="preserve">I feel crappy, Idk why.. </t>
  </si>
  <si>
    <t xml:space="preserve">@b_club afraid i will have to wait. sprinkle will have to tell me about ur site. my dialup hates videos/sound/pictures .  </t>
  </si>
  <si>
    <t xml:space="preserve">@HahZah but u've seen them all!! </t>
  </si>
  <si>
    <t>NYCrYs</t>
  </si>
  <si>
    <t>@moet06 Big mac sounds great. I hate tht I crave McDonalds   http://myloc.me/2ZR1</t>
  </si>
  <si>
    <t xml:space="preserve">Sad the leaky oxyclean bottle messed up her orange purse </t>
  </si>
  <si>
    <t>@str1fe  Did you find one that wasn't?</t>
  </si>
  <si>
    <t>ReenCostello</t>
  </si>
  <si>
    <t xml:space="preserve">i would love to go on a sober date...sadly i have essays to grade...i mean, one of us has to make the money for our fam...i guess its me </t>
  </si>
  <si>
    <t xml:space="preserve">turning off my phone. </t>
  </si>
  <si>
    <t>@JLucky419 im good, just bored out of my mind   you?</t>
  </si>
  <si>
    <t>I want a funnel cake  and some more books to read..picking up the Vampire Diaries tomorrow...should be done w/ those by Friday.</t>
  </si>
  <si>
    <t>sarahos</t>
  </si>
  <si>
    <t>Super sore back  everything's sore tonight ~ can't sleep. I pay way too much on satellite for there to be NOTHING on. Such a whiner lol!</t>
  </si>
  <si>
    <t>rajeshdharma</t>
  </si>
  <si>
    <t xml:space="preserve">I feel so sleepy and lazy from the morning itself </t>
  </si>
  <si>
    <t xml:space="preserve">so yesterday was good. but my computer is stuffed </t>
  </si>
  <si>
    <t>brittany_pultz</t>
  </si>
  <si>
    <t>i dont wanna drive anymore  give or take an hour and a half left</t>
  </si>
  <si>
    <t>@laurarenee http://twitpic.com/6vfsh - Those monitors look nice than ours  Actually, everything does, haha.</t>
  </si>
  <si>
    <t>nashay</t>
  </si>
  <si>
    <t xml:space="preserve">@followNICHELLE gurl I aint even tryna talk bout it cuz its gona make me more fustrated </t>
  </si>
  <si>
    <t>Mattybsb</t>
  </si>
  <si>
    <t>@karenisready awhno. It said it sent and everything    movie finished yeeeet? &amp;lt;3</t>
  </si>
  <si>
    <t xml:space="preserve">@lizluvsJK haha..lol me either!!! but we know its true!! </t>
  </si>
  <si>
    <t>miziam</t>
  </si>
  <si>
    <t>history homework  gotta finish...</t>
  </si>
  <si>
    <t xml:space="preserve">i still have a headache </t>
  </si>
  <si>
    <t>stormy78</t>
  </si>
  <si>
    <t xml:space="preserve">Getting very tired yet I'm wanting to do some more writing. I'm having a hard time concentrating </t>
  </si>
  <si>
    <t xml:space="preserve">i didn't pixel so long huh .. can't get in the mood i guess </t>
  </si>
  <si>
    <t>tobiaslw</t>
  </si>
  <si>
    <t xml:space="preserve">Bahhhh! Math </t>
  </si>
  <si>
    <t xml:space="preserve">La won!!! What a bumber </t>
  </si>
  <si>
    <t>@DaHoly1 me too...  i feel bad. deadass tho if u take 2 vitamin Cs a day the shit will b gone!</t>
  </si>
  <si>
    <t>YoungHef</t>
  </si>
  <si>
    <t xml:space="preserve">@ the Deli for Hosty, w/o you </t>
  </si>
  <si>
    <t xml:space="preserve">http://twitpic.com/6vwct - being sick is not fun! Plus, I'm all out of tissue *points at toilet paper roll* </t>
  </si>
  <si>
    <t>leslie_gonzalez</t>
  </si>
  <si>
    <t>Ima cry if I lose.  @3OH3pfr #starstrukk http://bit.ly/13loKa</t>
  </si>
  <si>
    <t xml:space="preserve">Oh man that movie Titanic gets me everytime... Especially the melody of the theme song </t>
  </si>
  <si>
    <t>dgpow4</t>
  </si>
  <si>
    <t xml:space="preserve">@theBrandiCyrus aww.. its otaayy  </t>
  </si>
  <si>
    <t>TATA35</t>
  </si>
  <si>
    <t xml:space="preserve">is making an ouline for this HISTory EXAm </t>
  </si>
  <si>
    <t xml:space="preserve">@fangoriamag but whats with all the remakes anyway?? No original ideas in hollywood anymore? </t>
  </si>
  <si>
    <t>x_Xbrianna</t>
  </si>
  <si>
    <t xml:space="preserve">laying down, listening to BMTH &amp;lt;3 and trying to make my dumb dog lay down with me </t>
  </si>
  <si>
    <t xml:space="preserve">Allergic to seafoods! This can't be happening! Seafoods are my favorite. </t>
  </si>
  <si>
    <t xml:space="preserve">@rocketman528 That is so sad </t>
  </si>
  <si>
    <t xml:space="preserve"> dana fritz is gone for a week. I miss her :/</t>
  </si>
  <si>
    <t>allisonfischer</t>
  </si>
  <si>
    <t>@anaispetunia aww  don't vomit. Yoohoo? That so isn't real milk.</t>
  </si>
  <si>
    <t xml:space="preserve">I want to be gene simmons' kid.  Nick ad sophie are lucky.  </t>
  </si>
  <si>
    <t>xstephh17x</t>
  </si>
  <si>
    <t xml:space="preserve">recently, i've been missing you </t>
  </si>
  <si>
    <t xml:space="preserve">@coke_drinker I regularly remind people that it does not serve the needs of the deaf-blind and they're still discriminating in that area. </t>
  </si>
  <si>
    <t xml:space="preserve">@nataliejanette omg nat that's such a bummer </t>
  </si>
  <si>
    <t>@himynameisemmy ommmg i know  theres like nobody up right now!</t>
  </si>
  <si>
    <t>deftvee</t>
  </si>
  <si>
    <t xml:space="preserve">arghh confuse nih with TWITTER. what is following and followers mean by? </t>
  </si>
  <si>
    <t xml:space="preserve">@KhloeKardashian WOW Lauryn Hill... she used to be a client of mine at my old job, and i have to say she's not the nicest.. </t>
  </si>
  <si>
    <t>RIP Thunder  And anyone know any place hiring? We're getting desperate enough to start looking out of state...</t>
  </si>
  <si>
    <t xml:space="preserve">Not excited for tomorrow. AWARD CEREMONY &amp;amp; I'm in it </t>
  </si>
  <si>
    <t>brent24hr</t>
  </si>
  <si>
    <t xml:space="preserve">Wake up,go to work,come home,cook,clean,wash dishes,do the laundry,go back to work,come home,yard work,eat,make lunch...I need wifey </t>
  </si>
  <si>
    <t xml:space="preserve">http://twitpic.com/6vwep - I want my hair like this again </t>
  </si>
  <si>
    <t>PostSecretFan</t>
  </si>
  <si>
    <t xml:space="preserve">Not too happy with a certain someone's lack of txting. </t>
  </si>
  <si>
    <t>pinktoque</t>
  </si>
  <si>
    <t xml:space="preserve">Been #knitting a cabled wristlet, it's looking good! Blocking now, working on wrist strap. Have a splitting headache </t>
  </si>
  <si>
    <t>AndiRodewald</t>
  </si>
  <si>
    <t xml:space="preserve">exhausted from working a double...now time to study for a midterm </t>
  </si>
  <si>
    <t xml:space="preserve">@msash09 CONGRATULATIONS!! Im mad though, where is my invite, i never got it </t>
  </si>
  <si>
    <t>LeBomba</t>
  </si>
  <si>
    <t xml:space="preserve">@tygerbaby Maybe some of us do care. Don't judge. </t>
  </si>
  <si>
    <t xml:space="preserve">Oliver sent me a message on myspace it said: hey kid me and kim got in an argument ima get messed up tonight. Â¡HES GONNA GET MESSED UP!!! </t>
  </si>
  <si>
    <t>JavoJavon</t>
  </si>
  <si>
    <t xml:space="preserve">i wanna that my parents come quickly </t>
  </si>
  <si>
    <t>trishaoday</t>
  </si>
  <si>
    <t xml:space="preserve">Comming home tomorrow </t>
  </si>
  <si>
    <t>kristin_marie1</t>
  </si>
  <si>
    <t>lame...urijah lost...sad   still love him though</t>
  </si>
  <si>
    <t>ducttapetricorn</t>
  </si>
  <si>
    <t xml:space="preserve">plans for tomorrow: watch Doctor Who, work out at gym, play some Sims 3 and read physics stuff </t>
  </si>
  <si>
    <t xml:space="preserve">@KaiLoi pity it's an add for mc hammer's tv show </t>
  </si>
  <si>
    <t>EvaCarrel</t>
  </si>
  <si>
    <t>Thoughts and prayers are with my good friends  the Chisler family.   deeply saddened by the loss of such a great person today</t>
  </si>
  <si>
    <t xml:space="preserve">@ViChick people are just chatting on the screen. confusing </t>
  </si>
  <si>
    <t xml:space="preserve">it's midnight. i haven't made a dent in my 28 page spanish packet </t>
  </si>
  <si>
    <t>@noellex3 me too  its depressng.</t>
  </si>
  <si>
    <t>lucycholloway</t>
  </si>
  <si>
    <t xml:space="preserve">Sending lots of love @cgatt777's way. Losing loved ones is hard... </t>
  </si>
  <si>
    <t xml:space="preserve">Soooooo glad I'm off... soooo tired of working!  I wish I didn't have to go to work tomorrow </t>
  </si>
  <si>
    <t xml:space="preserve">@TiffyWhetz I had a bunch. the black &amp;amp; pearls, w/ a rose, blue boa, purple boa, and then one with white fur. mom said no to the last. </t>
  </si>
  <si>
    <t xml:space="preserve">@SexySierra Ugh sorry to hear about the intense drama  That sucks so bad </t>
  </si>
  <si>
    <t xml:space="preserve">@Anime81 LOL Do I remember? haha, I have such a bad memory. Im sorry. </t>
  </si>
  <si>
    <t>jtaylorsailor</t>
  </si>
  <si>
    <t xml:space="preserve">so, i'm at carolines. and george is grounded. </t>
  </si>
  <si>
    <t>LiZan_Hiu</t>
  </si>
  <si>
    <t xml:space="preserve">Every Monday I start my countdown to the weekends </t>
  </si>
  <si>
    <t>@itsjoeeey me+ tequila is bad news haha. i was sooo sick all day today  it was miserable.</t>
  </si>
  <si>
    <t>marekgoldmann</t>
  </si>
  <si>
    <t xml:space="preserve">Packed and prepared for return to home </t>
  </si>
  <si>
    <t xml:space="preserve">@Zafieraa yea I was trying for one but it didnt go so well </t>
  </si>
  <si>
    <t xml:space="preserve">Dammit, lost my good @MacbethAust Shirt </t>
  </si>
  <si>
    <t xml:space="preserve">@YoungQ i have diabetes educational class tomorrow   newly diagnosed </t>
  </si>
  <si>
    <t xml:space="preserve">just checked my voice mail - my grandma is in the ER for high blood pressure. Last I heard she was doing fine, but now I can't reach them </t>
  </si>
  <si>
    <t>chapin623</t>
  </si>
  <si>
    <t xml:space="preserve">@PixieFlute waiting to see if I still have my job.  No reply  </t>
  </si>
  <si>
    <t>samarasouza</t>
  </si>
  <si>
    <t>Argh migrane hurts!! It's starting back again  noooooo...ok I'm going to bed</t>
  </si>
  <si>
    <t xml:space="preserve">What a long day... Hoping next week will be better </t>
  </si>
  <si>
    <t>DannyArrington</t>
  </si>
  <si>
    <t xml:space="preserve">@hollypowell That's funny. I'm sitting here trying to dream how I will tackle a WooTheme WP blog.  It's in my mind...no WP skill, though </t>
  </si>
  <si>
    <t>With Nate.  he leaves at 9am!!! This is torture. I am one very sad girl</t>
  </si>
  <si>
    <t xml:space="preserve">@burninlover i thought it was your place first </t>
  </si>
  <si>
    <t>KlaBrost</t>
  </si>
  <si>
    <t xml:space="preserve">@Mom_10 definately praying hard for your li'l guy.  Babies + hospitals = no fun. </t>
  </si>
  <si>
    <t>Jordan_is_cool</t>
  </si>
  <si>
    <t xml:space="preserve">man i wish i had  a myspace.... </t>
  </si>
  <si>
    <t>All I gotta say is &amp;quot;fat jesus&amp;quot;. lool thx now I wanna head to vegas!  http://myloc.me/2ZRK</t>
  </si>
  <si>
    <t>Marcaryn</t>
  </si>
  <si>
    <t xml:space="preserve">French onion soup is full of delicious win. Also, I miss college so badly </t>
  </si>
  <si>
    <t xml:space="preserve">i want me some ramen. but its too late </t>
  </si>
  <si>
    <t>reumonfiyah</t>
  </si>
  <si>
    <t xml:space="preserve">my eyes hurt. so bad. </t>
  </si>
  <si>
    <t>arthritisfriend</t>
  </si>
  <si>
    <t>@Kathleennyc Argh, I'm sorry to hear that.  I have RA, so can't offer much insight. U seeing a rheumatologist? Taking meds?</t>
  </si>
  <si>
    <t>troupe4405</t>
  </si>
  <si>
    <t xml:space="preserve">@defyingravity16 So sorry ... Just saw your message. Phone issues this weekend so I haven't been checking in. Tonys were tonight. </t>
  </si>
  <si>
    <t>i am hungryyyyy.     shoot.</t>
  </si>
  <si>
    <t xml:space="preserve">I ate a popcicle...now my fingers are reallyyyyy cold </t>
  </si>
  <si>
    <t>@macklesD that sucks.  his job should pretty much be where he gets time away from people.  except when he's selling tickets or something.</t>
  </si>
  <si>
    <t>enitsis</t>
  </si>
  <si>
    <t xml:space="preserve">My baby cousin leaves tomorrow for basic training.  I miss him already. </t>
  </si>
  <si>
    <t xml:space="preserve">@mauvegrrl only the first 4 episodes </t>
  </si>
  <si>
    <t xml:space="preserve">@RobinFod doesn't work   </t>
  </si>
  <si>
    <t>HiltonSedona</t>
  </si>
  <si>
    <t xml:space="preserve">@Knot2serious Loving a GR8 wkend here in Sedona! Beautiful, even though I had to work on my house  How are U? Dont kick them 2 hard </t>
  </si>
  <si>
    <t>georgiepants</t>
  </si>
  <si>
    <t xml:space="preserve">studying forever..summer school is depressing fa shoooo </t>
  </si>
  <si>
    <t xml:space="preserve">@nigressence LOL! I respect the college football... I just want Orlando to win two... just two at this point... they cheat in LA </t>
  </si>
  <si>
    <t>catching up on @perezhilton.. havent read it all weekend  omg need my fix</t>
  </si>
  <si>
    <t>jameswashere</t>
  </si>
  <si>
    <t xml:space="preserve">I feel like I'm getting a cold. This can't be happening. </t>
  </si>
  <si>
    <t xml:space="preserve">Aw, damn it. Bedtime. I know y'all are gonna miss me somethin fierce, but I gotta go. Sorry. </t>
  </si>
  <si>
    <t>@Marissa_Rachel i just checked the site and it said it's $69.99 for a ticket  gosh they should have it somewhere else!</t>
  </si>
  <si>
    <t xml:space="preserve">@mindila I promise to do so muffin! And @AgentLashes I hope your pain goes away very soon </t>
  </si>
  <si>
    <t xml:space="preserve">@jenniejennie I knew after Mon. there was a chance he was losing, but I was hoping I was wrong. He deserves a longer reign IMO.  </t>
  </si>
  <si>
    <t xml:space="preserve">I was in the middle of playing sims. </t>
  </si>
  <si>
    <t>cykho</t>
  </si>
  <si>
    <t>@micore congrats!  sorry i had to leave early (missed it  ).</t>
  </si>
  <si>
    <t xml:space="preserve">so...if NPH was the host...then why did that voice over lady do a lot of the talking tonight?  </t>
  </si>
  <si>
    <t>jenjnyjen</t>
  </si>
  <si>
    <t xml:space="preserve">pimples attack! Arghhhhhhhhh </t>
  </si>
  <si>
    <t>AeroBernie</t>
  </si>
  <si>
    <t xml:space="preserve">@singlegirlie I feel your pain. Disneyland today on 3hrs of sleep </t>
  </si>
  <si>
    <t>simon81</t>
  </si>
  <si>
    <t xml:space="preserve">@odetomyberries crap! Won't be here then - me and ren will be in illinois through the 12th </t>
  </si>
  <si>
    <t>pinksun151</t>
  </si>
  <si>
    <t>@lauren_jackson i didnt know you had it!  im sorry!!!</t>
  </si>
  <si>
    <t>dwrodz</t>
  </si>
  <si>
    <t>Just found out my dad has pre -cancerous cells  must run in the family</t>
  </si>
  <si>
    <t xml:space="preserve">Miss playing Arkham Horror. BrdGameinfo: http://is.gd/SsCg http://is.gd/SsUU http://is.gd/Ssyu  Soloing not the same, plus game's in loo </t>
  </si>
  <si>
    <t>sexxicunt</t>
  </si>
  <si>
    <t xml:space="preserve">@elindr hey umm are u on i wanna speak to u on msn plz </t>
  </si>
  <si>
    <t>johnandabbey</t>
  </si>
  <si>
    <t xml:space="preserve">@loveleanna damn it! i didn't know the tony's came on tonight </t>
  </si>
  <si>
    <t>@angelomiw I was so upset at that! I love cm punk but I realllllly like jeff hardy  and I thought they were friends. bummer!</t>
  </si>
  <si>
    <t>@SoulByDzyne  we'll bring itchext two!!! Lol.</t>
  </si>
  <si>
    <t>@ACRead Book diets are not good.  Actually I borrowed it from my mom because I'm on a diet, too.</t>
  </si>
  <si>
    <t xml:space="preserve">oh... i would...n hopefully it turns out the same way...@ErOneH8zDerek n r.i.p. to besties nana... n my nana too... </t>
  </si>
  <si>
    <t xml:space="preserve">@MuzikChild_Saul call for me </t>
  </si>
  <si>
    <t>BrianWorley</t>
  </si>
  <si>
    <t xml:space="preserve">I need serious prayer and possibly a hug </t>
  </si>
  <si>
    <t xml:space="preserve">HELP MEEEEEE . explain everything about twitter </t>
  </si>
  <si>
    <t xml:space="preserve">@MissNathVintage but nothing pops up it says internet explorer cannot open </t>
  </si>
  <si>
    <t>jediraziel</t>
  </si>
  <si>
    <t xml:space="preserve">@pinksage I do hope that's canine safe ice cream - the real stuff can do bad things to their tummies </t>
  </si>
  <si>
    <t>MTorn</t>
  </si>
  <si>
    <t xml:space="preserve">@selenagomez I've been trying to call your say now, but it won't work. </t>
  </si>
  <si>
    <t>jwCollinBrown</t>
  </si>
  <si>
    <t xml:space="preserve">really wants to buy LICD Beginnings but due to him being broke, will just have to cry about it.  </t>
  </si>
  <si>
    <t xml:space="preserve">Nip/Tuck season 5 is pushing some boundaries ! ... and i LIKE it ! ... feeling really crook today too ... </t>
  </si>
  <si>
    <t>Neil Patrick Harris is gay? D**n! Why didn't anybody tell me? *plaintive sigh*  Hmm.. There aren't that many openly gay actors are there?</t>
  </si>
  <si>
    <t xml:space="preserve">@selenagomez i called but no answr </t>
  </si>
  <si>
    <t xml:space="preserve">@coolcatteacher Love sketchup in classroom...pretty big download tho. </t>
  </si>
  <si>
    <t xml:space="preserve">@Meezyy aww i wish i would have seen your tweet cuz i'm definitely back in jerz and i leave tomorrow </t>
  </si>
  <si>
    <t>TheDrunkenLoper</t>
  </si>
  <si>
    <t xml:space="preserve">well its midnight here on the east coast and officially June 8 so you know what that means. if not well it makes me a sad Drunken Loper </t>
  </si>
  <si>
    <t xml:space="preserve">@Thereallynchy oh no!!!!!!!!!!!! you poor thing </t>
  </si>
  <si>
    <t>brisnevarez</t>
  </si>
  <si>
    <t xml:space="preserve">just found out the &amp;quot;bug bite&amp;quot; on my leg is a spider bite...... </t>
  </si>
  <si>
    <t>DecadentMahogan</t>
  </si>
  <si>
    <t xml:space="preserve">bball wasnt so excitin i got to go the games were off the chain but my baby wasnt there </t>
  </si>
  <si>
    <t>snickle32</t>
  </si>
  <si>
    <t xml:space="preserve">spend $ on roadtrip or new dress? experience or possession? time w/friends or possibly time w/lil kids? HELP! i need help. </t>
  </si>
  <si>
    <t>@rayjohnz that's impossible to do, too far. Besides, I'll be busy later  but this senior high is one of the best schools in my country...</t>
  </si>
  <si>
    <t>heykelci</t>
  </si>
  <si>
    <t>Im so sad all three of the girls moved out Of the mansion   they were so good fer hef. Now he has three ugly chicks</t>
  </si>
  <si>
    <t>I hate customers who ask for shakes. : I hate customers who ask for shakes.  http://bit.ly/NxTZC</t>
  </si>
  <si>
    <t>jeffallenc</t>
  </si>
  <si>
    <t xml:space="preserve">was a great day - here we go again tomorrow - my list of to-do's tends to overlap days - I'm tired </t>
  </si>
  <si>
    <t xml:space="preserve">@tobiasbuckell I loved the book immensely and had high hopes and there were a few changes that made no sense to me, just weren't needed </t>
  </si>
  <si>
    <t>@JayneeLu  Awww to do a mini NKOTB tour! If only   It was great seeing u yesterday.TY for coming! Love ya!</t>
  </si>
  <si>
    <t>RiOsBaBuH</t>
  </si>
  <si>
    <t xml:space="preserve">just got done swimming and dnt feel to good </t>
  </si>
  <si>
    <t xml:space="preserve">takin online class for my work..  </t>
  </si>
  <si>
    <t>sonnyharrison</t>
  </si>
  <si>
    <t xml:space="preserve">Who took the sun? Portland is Freeeeezing now. </t>
  </si>
  <si>
    <t xml:space="preserve">Worked my ass off on 2500 words to finish this opening chapter of the 3rd Huntress book and I am not sure I like it. </t>
  </si>
  <si>
    <t xml:space="preserve">Goodnight! xxo; school exams in 10 days. </t>
  </si>
  <si>
    <t>debamalya</t>
  </si>
  <si>
    <t xml:space="preserve">Back to Office AGain </t>
  </si>
  <si>
    <t xml:space="preserve">I've been lying here wide awake for over a half an hour... just let me sleep!!! </t>
  </si>
  <si>
    <t xml:space="preserve">@Eevee410 I am lost. Please help me find a good home. </t>
  </si>
  <si>
    <t>@jsph_o  im sorry im poor and have to work. hahah</t>
  </si>
  <si>
    <t xml:space="preserve">well my hamster died... thought it was wierd i hadnt heard it in its wheel that last 2 nites, im not sure why....i fed her  </t>
  </si>
  <si>
    <t xml:space="preserve">@AprilRoxX That song makes me cry </t>
  </si>
  <si>
    <t>nataliexeilatan</t>
  </si>
  <si>
    <t>Just landed in detroit. Im going to be a tired puppy tomorrow.  spanish final.</t>
  </si>
  <si>
    <t>Had a good day today! to bad Orlando lost  oh well back to work tomorrow!</t>
  </si>
  <si>
    <t>brucieb</t>
  </si>
  <si>
    <t xml:space="preserve">At alex's. Having fun! I miss heather </t>
  </si>
  <si>
    <t>niczin1025</t>
  </si>
  <si>
    <t>not feeling good again  call or text&amp;lt;3</t>
  </si>
  <si>
    <t xml:space="preserve">Not feeling so well right now, HELP </t>
  </si>
  <si>
    <t xml:space="preserve">I don't feel gooood </t>
  </si>
  <si>
    <t>steph_landry</t>
  </si>
  <si>
    <t xml:space="preserve">Just watched &amp;quot;Milk&amp;quot; - wondering why we never learned about Harvey Milk in school. We still have so far to go...  </t>
  </si>
  <si>
    <t xml:space="preserve">guess i am tooo hyper sometimes </t>
  </si>
  <si>
    <t>Should be sleeping, but can't  I don't like having a bed all to myself!</t>
  </si>
  <si>
    <t xml:space="preserve">Got sunburned, despite sunscreen and precautions </t>
  </si>
  <si>
    <t xml:space="preserve">@SdotSwoon another r. patz-less weekend. </t>
  </si>
  <si>
    <t xml:space="preserve">@hackett777 Oh and you're welcome for getting the Czech off your back. That is always the best place to be, for sure. Work is gonna SUCK. </t>
  </si>
  <si>
    <t>@horcrionebay Oh yeah, that's right.  Send me some linkage once it's on YouTube. ;)</t>
  </si>
  <si>
    <t>JaeTips</t>
  </si>
  <si>
    <t>@ashantiabelardo i can keep u Company   (No Funny Business Thou ) lol</t>
  </si>
  <si>
    <t xml:space="preserve">I want to sleep so bad. </t>
  </si>
  <si>
    <t>Revs_R</t>
  </si>
  <si>
    <t xml:space="preserve">Didn't want anyone to equal my legend Agassi's tally of cups!!   Anyway!! Congrats Federoarrrrrr!! </t>
  </si>
  <si>
    <t>adamostrow</t>
  </si>
  <si>
    <t>I lost my phone   This really kinda sucks, as I shamefully didn't have much of anything backed up.</t>
  </si>
  <si>
    <t>i wish the independent wasn't 21 and over.  :'( HAHAHA</t>
  </si>
  <si>
    <t>http://twitpic.com/6vwnr - Oreo's....without Marcela  Not as delectable, but still delicious.</t>
  </si>
  <si>
    <t>@Facenaughty I hate 2 say this but like Mary heartbreak songs just work for Keyshia that is her niche   Yes it limits her creativity but</t>
  </si>
  <si>
    <t>MichaelGooseman</t>
  </si>
  <si>
    <t xml:space="preserve">@Goldenzebrailse what, why?! </t>
  </si>
  <si>
    <t>AtheGrreat</t>
  </si>
  <si>
    <t xml:space="preserve">I'm not feeling these amazon creatures that they have here in FL </t>
  </si>
  <si>
    <t>Had to force quit on the editor...   When I start moving quick it decides to slow down.  hmmm... Figures-</t>
  </si>
  <si>
    <t xml:space="preserve">@KiiNG_DADii82 Oh ok. I kinda thought so lol. Im still tryna get a blackberry lol. They wont let me upgrade </t>
  </si>
  <si>
    <t>@Snuffylafagous he's my idol. And yeah, it's done.  I wanna watch it. Didn't show here in Singapore.</t>
  </si>
  <si>
    <t>@Jason_Pollock that link isn't working from my end   I love bubbles</t>
  </si>
  <si>
    <t xml:space="preserve">He makes me want to cry and scream and throw things! Hes frustrating and I love him but why is he so DAMN STUPID!!! </t>
  </si>
  <si>
    <t>daisyaday</t>
  </si>
  <si>
    <t xml:space="preserve">spent a productive two days inside cleaning and rearranging the kitchen.  still not done, but I have a good start. I got no reading done </t>
  </si>
  <si>
    <t xml:space="preserve">&amp;quot;Officially Missing You&amp;quot; by Tamia always brings memories when I hear it </t>
  </si>
  <si>
    <t xml:space="preserve">@followNICHELLE </t>
  </si>
  <si>
    <t xml:space="preserve">many faculty begins their study today, but why mine was early than others </t>
  </si>
  <si>
    <t xml:space="preserve">cuddle I said </t>
  </si>
  <si>
    <t xml:space="preserve">Sleep ... Dreading work in the AM </t>
  </si>
  <si>
    <t xml:space="preserve">@peeair they are both no good okay uhhh </t>
  </si>
  <si>
    <t>@Spudthesoundguy I know.  I sorries. I will come visit you soon... wherever you go next.</t>
  </si>
  <si>
    <t xml:space="preserve">@Descendraya I'm back from an epic weekend of drinky-ness. I think I might have preferred the camping, given my current state </t>
  </si>
  <si>
    <t>mom just emailed me this picture of the Puebla jersey i sent my prince http://twitpic.com/6vwl1  this is the longest ivent seen him</t>
  </si>
  <si>
    <t>DarlingB</t>
  </si>
  <si>
    <t>Dang my days off are wierd! No one does stuff on sundays.  Texas you suck hah !</t>
  </si>
  <si>
    <t>feneybaby</t>
  </si>
  <si>
    <t xml:space="preserve">I don't know what to do anymore </t>
  </si>
  <si>
    <t xml:space="preserve">Fucking CHRONIC back pain. I'm actually kinda scared to go to work right now. I don't want to completely fuck myself up! </t>
  </si>
  <si>
    <t>Jillian_T</t>
  </si>
  <si>
    <t xml:space="preserve">has a SHHHHHEEEEEETload of stuff to do on her Monday! Tony's were awesome though. Some days, I really miss the stage. </t>
  </si>
  <si>
    <t>biancasrilanka</t>
  </si>
  <si>
    <t>@tplezya i wish i lived near one  lol</t>
  </si>
  <si>
    <t>Narcilepsy ftl  Completely slept through hangout time w/ the crew. Well...back to sleep...</t>
  </si>
  <si>
    <t>SuperSpecialN</t>
  </si>
  <si>
    <t xml:space="preserve">Is craving dessert with nothing in the house </t>
  </si>
  <si>
    <t>@suburbanhood  im already sad enough being as how im fucking old</t>
  </si>
  <si>
    <t>Cshena</t>
  </si>
  <si>
    <t xml:space="preserve">I am TIRED I don't want to teach class or anything else today!  I just want to sleep the day away so bad, but I can't! </t>
  </si>
  <si>
    <t xml:space="preserve">@ShiftyWooten hahah i did </t>
  </si>
  <si>
    <t>Checkin out photos of my moms boyfriends klr ride today .... 1 guy in hospital  but in good spirits</t>
  </si>
  <si>
    <t xml:space="preserve">@gulpanag lucky you.. </t>
  </si>
  <si>
    <t xml:space="preserve">I wish I could sleep like I used to </t>
  </si>
  <si>
    <t>I'm having a hell of a time with the bridge to my new song! Blehhhh  this sickness has taken over my brainnn</t>
  </si>
  <si>
    <t xml:space="preserve">idk where the hell my earbuds went </t>
  </si>
  <si>
    <t>angiebueno</t>
  </si>
  <si>
    <t xml:space="preserve">chillin at home sick as hell </t>
  </si>
  <si>
    <t>TaylerDavenport</t>
  </si>
  <si>
    <t>I don't like being home right now  I'm really sad</t>
  </si>
  <si>
    <t>Not feeling well again  I think Iv got food poisoning :-S</t>
  </si>
  <si>
    <t>my_randa</t>
  </si>
  <si>
    <t>@kschwartz15 oh I've always wanted a snuggie. me and Dan never got them!  haha</t>
  </si>
  <si>
    <t>lifeofbai</t>
  </si>
  <si>
    <t>Don't give up, Orlando.  Kobe is just incredible... he is NOT better than MJ though. Anyone who thinks so is cuckoo bananas.</t>
  </si>
  <si>
    <t>OMGoodness! This constitutes a pretty darn bad tech day  http://tr.im/nK6M my poor brother and his wife *sigh* Macbook Pro destroyed!</t>
  </si>
  <si>
    <t xml:space="preserve">Please doctor,give me BIG score..I already did my best..huhu </t>
  </si>
  <si>
    <t>billy_koch</t>
  </si>
  <si>
    <t>@long73 @jjackson How are yall liking the Pre, heard there were issues with Gmail and Pre?    If Gmail sucks what about live.com?</t>
  </si>
  <si>
    <t>chloeelink</t>
  </si>
  <si>
    <t>@justincorbett haha fair enough. yeh i have one tomorrow  and one on the 17th. then im free for 1 month and 10 days!! have u got exams?</t>
  </si>
  <si>
    <t xml:space="preserve">tried ass fuck thought gotta work tomorrow </t>
  </si>
  <si>
    <t>JustDanny</t>
  </si>
  <si>
    <t>@tammyd18 Awh  ill chat with you here until your ready to sleep</t>
  </si>
  <si>
    <t xml:space="preserve">OMG OMG on my cell n was chckn myspace. Added a asshole who page i shudve chckd b4 i added him. I need 2 delete him, not on a comp tho </t>
  </si>
  <si>
    <t xml:space="preserve">Im too high 2 b thinkin about this shit right now. &amp;amp; I live alone </t>
  </si>
  <si>
    <t>docritch</t>
  </si>
  <si>
    <t xml:space="preserve">@TucsonResident hahahaha Well, I missed golf but did watch the finals...sad though as I am a Magic fan not lakers </t>
  </si>
  <si>
    <t>@loveliergrl http://twitpic.com/6vwnr - Oreo's....without Marcela  Not as delectable, but still delicious....JEALOUS?</t>
  </si>
  <si>
    <t>swtcarolinagrl5</t>
  </si>
  <si>
    <t xml:space="preserve">@TresPoshePreppy I watched the sad ending last night so tonight i caught the happy beginning. always makes me cry </t>
  </si>
  <si>
    <t xml:space="preserve">@WookieeChew I am lost. Please help me find a good home. </t>
  </si>
  <si>
    <t>NinjaaFrankie</t>
  </si>
  <si>
    <t>She's asleep! And I want Denny's  AND I wanna see Up!</t>
  </si>
  <si>
    <t>ianchee25</t>
  </si>
  <si>
    <t xml:space="preserve">@KCChee777 Yay, Federer won! But I did not get to watch... </t>
  </si>
  <si>
    <t>@eiruko Awww  I thought you enjoyed them?</t>
  </si>
  <si>
    <t xml:space="preserve">@MelFresh27 wish I could do the same! At work again on a public holiday! </t>
  </si>
  <si>
    <t>druck94</t>
  </si>
  <si>
    <t xml:space="preserve">I am laying in my bed right now on my iPod and I can't fall asleep even though I'm as tired as can be </t>
  </si>
  <si>
    <t xml:space="preserve">My phones dying and I left my charger at sarishans. </t>
  </si>
  <si>
    <t>@AprilRoxX I love it too, but it makes me sad for various reasons  Ah well.</t>
  </si>
  <si>
    <t>desbuchanan</t>
  </si>
  <si>
    <t xml:space="preserve">@freyaaaaa they reallly do suckkkk . </t>
  </si>
  <si>
    <t>Lee_Sharpe</t>
  </si>
  <si>
    <t xml:space="preserve">I wish I could get this synced with Facebook but I keep getting erros when trying </t>
  </si>
  <si>
    <t>MTWeiner</t>
  </si>
  <si>
    <t>Damn. No internet tonight  funmaps tomorrow!</t>
  </si>
  <si>
    <t xml:space="preserve">@JLucky419 thnx bud... and i could be better 2... i think i should take it to bed. </t>
  </si>
  <si>
    <t>Haha. No i don't Jordon.  i just never got the opportunity Love Moni</t>
  </si>
  <si>
    <t xml:space="preserve">Sleep, work at 8:30 till 5 </t>
  </si>
  <si>
    <t xml:space="preserve">R.I.P. baby jane hudson... u were ever so cute... sorry i wasnt a better momma.. </t>
  </si>
  <si>
    <t xml:space="preserve">@she_writes Yes it does. Twitterberry is ghettosauce. It froze my BB up </t>
  </si>
  <si>
    <t>low battery  going bowling haha</t>
  </si>
  <si>
    <t>eggsaladx</t>
  </si>
  <si>
    <t xml:space="preserve">spent the last few hours looking at polaroid cameras and film. haha. &amp;quot;graduation&amp;quot; tomorrow. </t>
  </si>
  <si>
    <t xml:space="preserve">am i regretting this? must i regret it? uhh, never mind. </t>
  </si>
  <si>
    <t>justinsatorre</t>
  </si>
  <si>
    <t xml:space="preserve">My right eye feels like it's swelling. That's just swell. ;) hahahahaha </t>
  </si>
  <si>
    <t>drae</t>
  </si>
  <si>
    <t>Awh, I miss my Meg already  and Kev! God I love them.</t>
  </si>
  <si>
    <t xml:space="preserve">@DoinItWell Boy it didn't take long for you to catch on did it?  No for real.  As much as I would like to I have to. </t>
  </si>
  <si>
    <t xml:space="preserve">This Minnie Riperton story is sad guys.   She died so young @ 31. </t>
  </si>
  <si>
    <t xml:space="preserve">Off-day is not that great when all I do is sit at home alone </t>
  </si>
  <si>
    <t xml:space="preserve">Tweet Deck keeps crashing </t>
  </si>
  <si>
    <t xml:space="preserve">I feel so bad for the Ling families </t>
  </si>
  <si>
    <t>theresa_wong</t>
  </si>
  <si>
    <t xml:space="preserve">back to life, back to reality </t>
  </si>
  <si>
    <t xml:space="preserve">i don't want to go at work </t>
  </si>
  <si>
    <t xml:space="preserve">Need to get an outfit for the interview on Wednesday. I don't really wanna do hotels but I'll still be crushed if I don't get it </t>
  </si>
  <si>
    <t xml:space="preserve">@Alba04 oppsies i just got this! im so confused bc i dnt get messages for twitter things </t>
  </si>
  <si>
    <t xml:space="preserve">Orlando  Courtney Lee  Pants </t>
  </si>
  <si>
    <t>volumebiker</t>
  </si>
  <si>
    <t xml:space="preserve">im finally going to sleep. and i have to get up in 4 and a half hours </t>
  </si>
  <si>
    <t>why oh why wasn't i into MAC when the barbie collection was out?  barbie is so me..</t>
  </si>
  <si>
    <t xml:space="preserve">@Phillacoaster I haven't been to Galveston in over a year. </t>
  </si>
  <si>
    <t xml:space="preserve">@sandiegomomma In that area, a couple of wine places-1 or 2 good restaurants; I live in RB &amp;amp; we get frustrated by lack of variety here </t>
  </si>
  <si>
    <t>rissAru</t>
  </si>
  <si>
    <t>No ramp or JB concert for me this summer  [fly with me]</t>
  </si>
  <si>
    <t>@polinaralutin I SENT YOU THE PICTURE.  Stealer!</t>
  </si>
  <si>
    <t xml:space="preserve">The jury is out on He's Just Not That Into You... Makes girls look completely clueless and frankly stupid when it comes to dating </t>
  </si>
  <si>
    <t xml:space="preserve">@KatyinIndy Our first lady is disgusting </t>
  </si>
  <si>
    <t>tkdlove13109</t>
  </si>
  <si>
    <t xml:space="preserve">is going to bed.  Gotta be up early tomorrow.  Gonna be out until 8:30 PM </t>
  </si>
  <si>
    <t xml:space="preserve">@brittyynicole I still need to watch that!! Ill have to in the morning or something! I wanna see them this summer </t>
  </si>
  <si>
    <t xml:space="preserve">@atraz call me when you can, i want to know whats going on... </t>
  </si>
  <si>
    <t>miaoqi</t>
  </si>
  <si>
    <t xml:space="preserve">2009 is not that successful for me so far, </t>
  </si>
  <si>
    <t xml:space="preserve">Just a few hours to know if Kaka will leave ACMilan or not... Hope he stays... </t>
  </si>
  <si>
    <t>Andrey4000</t>
  </si>
  <si>
    <t xml:space="preserve">@jenwong0 sad face because 50 is still far </t>
  </si>
  <si>
    <t>at home - sunburnt  watching tv. bed ina few - - text or tweet (:</t>
  </si>
  <si>
    <t xml:space="preserve">Mahmudi asked me to go to citos this afternoon,but my body feels terrible,huhuhuhu mahmudi you're so cruel </t>
  </si>
  <si>
    <t>@rxtheride THANKS.. PROLLY NEXT YEAR THO'  IM STUDYING @ BAGUIO EH... ILL BE GRADUATING THIS YEAR THO' HOORAH!</t>
  </si>
  <si>
    <t>triveravega</t>
  </si>
  <si>
    <t xml:space="preserve">Wants adrian to start speaking again </t>
  </si>
  <si>
    <t>SamanthaCombs</t>
  </si>
  <si>
    <t xml:space="preserve">@alysewhitney that is sad! i miss them so much </t>
  </si>
  <si>
    <t>eleann</t>
  </si>
  <si>
    <t xml:space="preserve">Yay! My phone works now. Last night's show was great. So was After Life! But i just realized i lost the earrings i wear all the time </t>
  </si>
  <si>
    <t>@Jay_F_K parking lot pimpin  only bad part of summer jam</t>
  </si>
  <si>
    <t>bengutierrez</t>
  </si>
  <si>
    <t xml:space="preserve">@AlohaBruce Little Oven is closed Sundays, Mondays and Tuesdays. </t>
  </si>
  <si>
    <t xml:space="preserve">@jackgraycnn gmail acts funny a lot recently </t>
  </si>
  <si>
    <t xml:space="preserve">@_Mr_Blonde Hear hear.  I hate that. </t>
  </si>
  <si>
    <t>why won't my profile picture work?!  sewsad.</t>
  </si>
  <si>
    <t xml:space="preserve">@ShiftyWooten sorry </t>
  </si>
  <si>
    <t>Zefstery</t>
  </si>
  <si>
    <t xml:space="preserve">I wish dA would feature some actual under-exposed artists. </t>
  </si>
  <si>
    <t xml:space="preserve">Back From Bangalore and what greets me here!!! Heat full on </t>
  </si>
  <si>
    <t>moneyreign</t>
  </si>
  <si>
    <t xml:space="preserve">@ianternet last 5 mins were also horrible </t>
  </si>
  <si>
    <t xml:space="preserve">@ebonyeeee i was leaning against my dresser &amp;amp; it fell off </t>
  </si>
  <si>
    <t>Just said bye to my little sisters.  Hopefully it won't take forever til I see them again.</t>
  </si>
  <si>
    <t>Ah! My dogs were loose inside my house for a good hr or two!  my rm is a mess!</t>
  </si>
  <si>
    <t>ernit</t>
  </si>
  <si>
    <t xml:space="preserve">@Golfbabe_69 i didnt planned to spend money but i did </t>
  </si>
  <si>
    <t xml:space="preserve">@DonnieWahlberg YEP!!  I c u!!  I'm missing the Celts play </t>
  </si>
  <si>
    <t xml:space="preserve">mom duties callin' got a sicko on my hands </t>
  </si>
  <si>
    <t>@mingwu2046 What I can of it. That's @FreshBooks' cottage getaway weekend, so I'll miss most it  Last year was amazing, though. You?</t>
  </si>
  <si>
    <t>lisazimm</t>
  </si>
  <si>
    <t xml:space="preserve">@KAsbell Why fml? </t>
  </si>
  <si>
    <t>Hayleeeeey</t>
  </si>
  <si>
    <t xml:space="preserve">@EmmaJaneeee ewwwwwwwwwwwwww im trying but failing </t>
  </si>
  <si>
    <t>I hate this part....time to say goodbye to the Pacific  http://myloc.me/2ZTT</t>
  </si>
  <si>
    <t xml:space="preserve">my eye itches </t>
  </si>
  <si>
    <t>ok lakers won  on the brighter side: 103 game hitting streak &amp;amp; Team track title won by a single athlete. http://ginx.com/-t2jCL</t>
  </si>
  <si>
    <t>@ckc406 I'm sorry you had such a bad weekend  *hugs*</t>
  </si>
  <si>
    <t>poraso</t>
  </si>
  <si>
    <t xml:space="preserve">moving house..very tiring </t>
  </si>
  <si>
    <t xml:space="preserve">@cepth yeah, whatever bro </t>
  </si>
  <si>
    <t>CharismaCH</t>
  </si>
  <si>
    <t xml:space="preserve">@alydenisof  alyson my love! i MISS YOU! how is Alexis? How's the baby? Aww me and Damien miss you guys so much </t>
  </si>
  <si>
    <t>supermom0423</t>
  </si>
  <si>
    <t xml:space="preserve">@DonnieWahlberg should be the lakers and the cavs playing right now </t>
  </si>
  <si>
    <t>Misses Frank already &amp;amp; hes not gone yet.  Had an amazing day w my amazing family. Cant wait until Frank comes home-my babies will miss u.</t>
  </si>
  <si>
    <t>lstbutifulgrl</t>
  </si>
  <si>
    <t xml:space="preserve">can't find her sudafed </t>
  </si>
  <si>
    <t xml:space="preserve">Playing Wii Bowling with @kimmoney and @Puffindrew. Missing our fourth player @Elric521 </t>
  </si>
  <si>
    <t xml:space="preserve">I'm sooo sleepy but it's early!!! I'm still on East Coast time </t>
  </si>
  <si>
    <t xml:space="preserve">@ladeenesta finish eating them already! </t>
  </si>
  <si>
    <t>@babygirlparis http://twitpic.com/6vtyc - ahh looks like my comment didnt post because it was too long  but what i was trying to say i ...</t>
  </si>
  <si>
    <t>smithaq</t>
  </si>
  <si>
    <t xml:space="preserve">Twitter is still blocked in china. Missing my Tweetdeck.  </t>
  </si>
  <si>
    <t xml:space="preserve">working working and working </t>
  </si>
  <si>
    <t>JillSara</t>
  </si>
  <si>
    <t xml:space="preserve">ah hospital in 7.5 hours. </t>
  </si>
  <si>
    <t>biru_laut</t>
  </si>
  <si>
    <t xml:space="preserve">LOVE is only for those who are lucky. And I'm DEFINITELY not one of them </t>
  </si>
  <si>
    <t xml:space="preserve">rolled my ankle tonight.  </t>
  </si>
  <si>
    <t xml:space="preserve">@lreynolds93 Sigh.. don't love those songs.. except for fly with me.. The rest won't be going on my ipod..   </t>
  </si>
  <si>
    <t>mrnin people...bad sunny monday  dnt feel like speaking to the new masters batch at sicsr today in this weather...</t>
  </si>
  <si>
    <t xml:space="preserve">packing up my suitcases, country side getaway coming to an end. </t>
  </si>
  <si>
    <t xml:space="preserve">@DeafMuslim There's no cute ginger boys in my area. No fair </t>
  </si>
  <si>
    <t>dawniemac</t>
  </si>
  <si>
    <t xml:space="preserve">Watching a couple of shows with hubbie.  Need to get to sleep at reasonable hour to study ALL day tomorrow.  </t>
  </si>
  <si>
    <t xml:space="preserve">Titanic! I love this movie! Its so sad. </t>
  </si>
  <si>
    <t xml:space="preserve">Class in the morning. That makes me sad. </t>
  </si>
  <si>
    <t>@tomtpc Btw, yuuuum on that potluck dinner I'm jealous! Missing ga lately  Used to live there</t>
  </si>
  <si>
    <t xml:space="preserve">last year, i lived next to a guy who would always have really loud sex with his girlfriend. now on central, i still have loud neighbors. </t>
  </si>
  <si>
    <t>@chellemariee gay! I have school thurs  &amp;amp; I was at ramons game instead lol</t>
  </si>
  <si>
    <t xml:space="preserve">@erinswafford uuuggghh.  I DONT WANNA GO!! </t>
  </si>
  <si>
    <t>@aleskywalker  one ofmy hater told me lots of peopel hate me too  im kind of sad lol</t>
  </si>
  <si>
    <t>_vickie_p</t>
  </si>
  <si>
    <t xml:space="preserve">@LindaJoySinglet What's your URL for your blog? Can't find you! </t>
  </si>
  <si>
    <t xml:space="preserve">last week of school! omg i havent been on team jonas in so long </t>
  </si>
  <si>
    <t xml:space="preserve">http://twitpic.com/6vwxp - I WAS JUST SAYING WASSUP! </t>
  </si>
  <si>
    <t>@emeraldkreshe It was filled w/ extreme boredom.  How about yours? Please have a more interesting story than mines lol</t>
  </si>
  <si>
    <t>meh_istrix</t>
  </si>
  <si>
    <t xml:space="preserve">Don't get me wrong, I love almost all of them, but I think we've all had just about enough.  And then I'll miss them over the summer. </t>
  </si>
  <si>
    <t>megsterbabyy</t>
  </si>
  <si>
    <t xml:space="preserve">im jealous that im not a runner </t>
  </si>
  <si>
    <t>@Tifflicious hah this remember me of spring break, when you said &amp;quot;my white cohcolate got my back&amp;quot; damn i'll miss you tiff  i love you &amp;lt;3</t>
  </si>
  <si>
    <t>@milkred and nothing works!  Then again, they ARE 2 years old and have been through a lot of abuse haha &amp;gt;_&amp;gt;</t>
  </si>
  <si>
    <t>misssunshine24</t>
  </si>
  <si>
    <t xml:space="preserve">realizing i dont have any pics on this comp </t>
  </si>
  <si>
    <t>treecoat</t>
  </si>
  <si>
    <t xml:space="preserve">Final season of Monk this summer </t>
  </si>
  <si>
    <t xml:space="preserve">@Lilylulay thats so terrible... so so very sorry 2 hear that </t>
  </si>
  <si>
    <t>rizalsatyadi</t>
  </si>
  <si>
    <t xml:space="preserve">Sigh... just isn't my day..... </t>
  </si>
  <si>
    <t xml:space="preserve">I'm feeling sick to my stomach because of this. </t>
  </si>
  <si>
    <t xml:space="preserve">is gonna gain so much weight from this weeks late night fatty dinners </t>
  </si>
  <si>
    <t>@TiaMowry  the great thing is, though...the game is like the cosby show; reruns NEVER get old!!</t>
  </si>
  <si>
    <t>mouldernet</t>
  </si>
  <si>
    <t>@franmirabella I'm sorry  I'm sure mine will go out soon too...warranty is up, I think.</t>
  </si>
  <si>
    <t xml:space="preserve">@AlysPM no. i think i prefer hate. and yes, i HATE my mother. and i am sorry alys </t>
  </si>
  <si>
    <t xml:space="preserve">@indmix aww I miss u 2 nightmare, ill be home within the week, gotta be here 4 rehearsal </t>
  </si>
  <si>
    <t>jepoyh</t>
  </si>
  <si>
    <t xml:space="preserve">hay... Here comes the rain again... </t>
  </si>
  <si>
    <t>tylersterr</t>
  </si>
  <si>
    <t xml:space="preserve">@takenbythe405 aw why? </t>
  </si>
  <si>
    <t>@JohnnyExtreme  I'm sorry your sad.</t>
  </si>
  <si>
    <t>lostonli</t>
  </si>
  <si>
    <t xml:space="preserve">Reluctantly going to sleep - don't want to be any closer to waking up to another rainy week ahead </t>
  </si>
  <si>
    <t xml:space="preserve">@LostJello its tough being the only pau gasol fan in orlando </t>
  </si>
  <si>
    <t>nozebacle</t>
  </si>
  <si>
    <t xml:space="preserve">I just uploaded an 8 years old video to youtube. They (correctly) discovered that it contains a copyrighted soundtrack and muted it </t>
  </si>
  <si>
    <t>Ana_Mika</t>
  </si>
  <si>
    <t xml:space="preserve">finally off work, now to go sleep amd wake up in 6 hours </t>
  </si>
  <si>
    <t>aa84</t>
  </si>
  <si>
    <t xml:space="preserve">forgot wallet at home </t>
  </si>
  <si>
    <t xml:space="preserve">@sybelis_venedae It sure is! :-D Would be more swingin' if Mr @stevelosh wasn't going to be in CANADA. </t>
  </si>
  <si>
    <t>theregoesguts</t>
  </si>
  <si>
    <t xml:space="preserve">@krystifacers I don't like vampires. it's retarded to me </t>
  </si>
  <si>
    <t>BexStevenson</t>
  </si>
  <si>
    <t xml:space="preserve">I really want to see this Petrie fist pump... can't seem to access it on You Tube </t>
  </si>
  <si>
    <t xml:space="preserve">getting ready to go read some more material for my London study abroad... I dont wanna ready anymore </t>
  </si>
  <si>
    <t>@zackalltimelow no  wonder how it feels.</t>
  </si>
  <si>
    <t>I cannot text anymore!  Only call please!</t>
  </si>
  <si>
    <t>CassieLee321</t>
  </si>
  <si>
    <t xml:space="preserve">Looks like he fell asleep on me i hope he wakes up! I need to tell him why i fell in love with him </t>
  </si>
  <si>
    <t>megankneeley</t>
  </si>
  <si>
    <t xml:space="preserve">i love him so much. but he is gone. </t>
  </si>
  <si>
    <t>rhondamarie86</t>
  </si>
  <si>
    <t xml:space="preserve">really wishes i couldve gone to lily allen concert in brisbane tonight! damn not having funds to buy tix on time </t>
  </si>
  <si>
    <t>jfmanalili</t>
  </si>
  <si>
    <t xml:space="preserve">Its halftime break here in the office and so far work still leads by a ton..oh boy... </t>
  </si>
  <si>
    <t>Jessica17JB</t>
  </si>
  <si>
    <t>about to go to bed..cuz i got school..just 3 more days..oh can't wait..not gonna miss it..but got finals  I love JB always and 4ever!</t>
  </si>
  <si>
    <t xml:space="preserve">*ugh* I'm hungry...what's there to eat??? I'm craving sum Rally's...but no fast food tonight </t>
  </si>
  <si>
    <t>chelemasee</t>
  </si>
  <si>
    <t xml:space="preserve">is jealous @conceitedwombat is gallivanting across Europe and wishes she could be in her place!! </t>
  </si>
  <si>
    <t>BBstanley</t>
  </si>
  <si>
    <t>magic lost  nevermind,i believe magic will win next few games at home,and hopefully steal one game from the lakers to win the championship</t>
  </si>
  <si>
    <t>Can't bloody sleep. Too much on my mind going over and over. Someone give me some tranqualizers  Xxxxxx</t>
  </si>
  <si>
    <t xml:space="preserve">My dad texted my mom saing &amp;quot;it's a full moon!&amp;quot; My mom texts back asking &amp;quot;oh are you keeping rj outside the house?&amp;quot; Hahahhah </t>
  </si>
  <si>
    <t>ugh, soooo exhausted. going to bed now. even after i fell asleep every single time i laid down earlier. so sleep deprived.  good night.</t>
  </si>
  <si>
    <t>nadzster</t>
  </si>
  <si>
    <t xml:space="preserve">@st_vincent  have any plans for an NY shows in the Fall? I know you`re doing APW (I`l be there) and did Webster Hall ...which I missed </t>
  </si>
  <si>
    <t xml:space="preserve">@DonnieWahlberg Of course I see you in the background! I miss watching the celts. </t>
  </si>
  <si>
    <t xml:space="preserve">@Alexhatesyou I'd raise my hand, but I didnt get a text! </t>
  </si>
  <si>
    <t>pau_pow</t>
  </si>
  <si>
    <t xml:space="preserve">headache please go away </t>
  </si>
  <si>
    <t>jonconley</t>
  </si>
  <si>
    <t>Static was too much for me, maybe better @ karaoke tomorrow. headed to DNA Lounge, wishing it was a meatsf.com night  #SFO #FB</t>
  </si>
  <si>
    <t xml:space="preserve">@Lemuss yes barbara told me but i haven't watched it, im like on episode 20 </t>
  </si>
  <si>
    <t xml:space="preserve">@Jesserueckert if you forget about twitter you are in turn forgetting about me </t>
  </si>
  <si>
    <t xml:space="preserve">Fuckin' A, I missed it!! 1001 unread emails in my inbox </t>
  </si>
  <si>
    <t xml:space="preserve">Eating too much muffin batter . . . Too bad the last batch tasted like crap </t>
  </si>
  <si>
    <t xml:space="preserve">@ShenaniganJenn Don't hurt Steve Madden, he makes my sunglasses </t>
  </si>
  <si>
    <t>timchen119</t>
  </si>
  <si>
    <t xml:space="preserve">PerfHUD -- DirectX only </t>
  </si>
  <si>
    <t>miajess03</t>
  </si>
  <si>
    <t xml:space="preserve">Ok, claritin did not work for me at all!!! </t>
  </si>
  <si>
    <t xml:space="preserve">@MAESTROKNOWS Lol it wont let me DM you because your not following me </t>
  </si>
  <si>
    <t xml:space="preserve"> i hope twittertees arrive this week before thursday!! </t>
  </si>
  <si>
    <t xml:space="preserve">@smallsprite Wouldn't surprise me - it is supposed to stay in the 60s with rain all week. I want summer </t>
  </si>
  <si>
    <t xml:space="preserve">@OprahsDaughter I'm so freaken mad I missed it </t>
  </si>
  <si>
    <t xml:space="preserve">is literally staring at the moon and the stars on this warm cummer night wishing he had someone to share it with.   </t>
  </si>
  <si>
    <t xml:space="preserve">@Facenaughty I listen to &amp;quot;a diff me&amp;quot; by key once and never listened again the only good song was &amp;quot;trust &amp;quot; </t>
  </si>
  <si>
    <t>@drinkins Oh yeah, and btw - We miss you.  Alot.    Stay out of the, um, away from the Thai hookers. Even US meds can't cure some of that!</t>
  </si>
  <si>
    <t>DanielleEliseD</t>
  </si>
  <si>
    <t>Going to bed! Love being home wish i didnt have to go back on Wed  xoxo gnight</t>
  </si>
  <si>
    <t xml:space="preserve">just bit my lip </t>
  </si>
  <si>
    <t>seattletravelpr</t>
  </si>
  <si>
    <t xml:space="preserve">Cutting people off at the podium. Not cool.  </t>
  </si>
  <si>
    <t>Aubreymegan</t>
  </si>
  <si>
    <t>On the way to the airport  don't want to leave LA and go back to real life.</t>
  </si>
  <si>
    <t>eemyrick</t>
  </si>
  <si>
    <t xml:space="preserve">Sooo...one day on the beach and i am completely fried. </t>
  </si>
  <si>
    <t>HMPEstates</t>
  </si>
  <si>
    <t xml:space="preserve">Just finished my grandmother's obituary </t>
  </si>
  <si>
    <t>lena_melena</t>
  </si>
  <si>
    <t xml:space="preserve">Crap! I acidently swallowed a  cherry pit! I guess my tummy is now gonna grow a cherry tree </t>
  </si>
  <si>
    <t>thompsonwood</t>
  </si>
  <si>
    <t xml:space="preserve">hating bdays. or maybe being forced to celebrate bdays ugh. no hoo-hah pls, i just want to grab a burger with the kids &amp;amp; go home </t>
  </si>
  <si>
    <t xml:space="preserve">@_Mr_Blonde I've tried zombie hordes and evil clowns.  No luck yet.  Maybe a program of some sort? </t>
  </si>
  <si>
    <t>FanteeJones</t>
  </si>
  <si>
    <t xml:space="preserve">@KayKay18 To be honest, I didn't look...sorry! </t>
  </si>
  <si>
    <t xml:space="preserve">I have to study, got 2 exams tomorrow... </t>
  </si>
  <si>
    <t>dancer4lifedash</t>
  </si>
  <si>
    <t xml:space="preserve">the fashion show is at empire next wed. i wish you were here to see it </t>
  </si>
  <si>
    <t xml:space="preserve">http://twitpic.com/6vx3j - Awwww. . . Long awaited,involuntary,and reluctant doctors visit super early tmrw. .Wish me luck </t>
  </si>
  <si>
    <t>jdripper24</t>
  </si>
  <si>
    <t xml:space="preserve"> i wanna die..ask me why and we'd both be wondering</t>
  </si>
  <si>
    <t>oh no  my friend kelly's dad died today. he used to take me out to dinner and stare at my boobs [i didnt care]  i'm fucking sad...</t>
  </si>
  <si>
    <t xml:space="preserve">@DaniiDiaz There's just one thing I'm going to hate about HP 6... and I know I'm gonna cry... </t>
  </si>
  <si>
    <t xml:space="preserve">@grantswilson awww im gonna miss ur twitters </t>
  </si>
  <si>
    <t>@smithant I'm older, I'm afraid! 41  Grad Sammamish HS in '86. Had a bunch of Newport friends too. how about you?</t>
  </si>
  <si>
    <t xml:space="preserve">@stormbringer3 Im so sorry your going through such a hard time!!!! </t>
  </si>
  <si>
    <t xml:space="preserve">its freezing here </t>
  </si>
  <si>
    <t>@peaceloveabby9  what i do to you?!</t>
  </si>
  <si>
    <t>ChelseyJade92</t>
  </si>
  <si>
    <t>Catilina=no go too cold  now I need somethin to do</t>
  </si>
  <si>
    <t>habanerogal</t>
  </si>
  <si>
    <t xml:space="preserve">@Sweet_Life the bus is reving up I am feelin that slurpie callin me to the comfort of my livin room. sadly no mobile twitter </t>
  </si>
  <si>
    <t>meggiecb3</t>
  </si>
  <si>
    <t xml:space="preserve">@haybear14 i would have but i didnt see u! im sorry </t>
  </si>
  <si>
    <t xml:space="preserve">@cesslovesyou this place is listed as delivering but they really arent thats wack juice </t>
  </si>
  <si>
    <t xml:space="preserve">@flashman hahaha oh my. I feel bad if you actually went there </t>
  </si>
  <si>
    <t>effincreep</t>
  </si>
  <si>
    <t xml:space="preserve">I wanna eat a hot pocket but my tummy hurts. </t>
  </si>
  <si>
    <t xml:space="preserve">lesbo, patients, older men, family members, male nurses-people that have hit on me in the past 4 days.... but none of them matter </t>
  </si>
  <si>
    <t>@Lemonpi  it's too dark in the kitchen right now to get a decent picture, but I'll take pictures in the morning (it's midnight here)</t>
  </si>
  <si>
    <t xml:space="preserve">@Delisa_C im very angry at this statement </t>
  </si>
  <si>
    <t xml:space="preserve">Working out. Still haven't done any homeowk </t>
  </si>
  <si>
    <t>AliaTheArtSnob</t>
  </si>
  <si>
    <t xml:space="preserve">@yukihoang we are getting into our LATE 20s </t>
  </si>
  <si>
    <t>stethoscopefit</t>
  </si>
  <si>
    <t xml:space="preserve">@tonyrobbins That can be a challenge if your love doesn't bring u the income that your labour does &amp;amp; others depend on u </t>
  </si>
  <si>
    <t>drumspirit</t>
  </si>
  <si>
    <t xml:space="preserve">Reading about the complex reasons of y to keep journal </t>
  </si>
  <si>
    <t xml:space="preserve">Lakers win again....doesnt look good for Orlando... </t>
  </si>
  <si>
    <t>BigAC88</t>
  </si>
  <si>
    <t xml:space="preserve">@Jessi_Khaos I gave you my ideas, but you didn't like them. </t>
  </si>
  <si>
    <t>there were flies in the rum i have been drinking all day  ALL DAY, because I am an alcoholic.</t>
  </si>
  <si>
    <t xml:space="preserve">Oh so very jealous of @okasutedjo for having THE SIMS 3!!!   </t>
  </si>
  <si>
    <t>t_faye</t>
  </si>
  <si>
    <t xml:space="preserve">I wonder when i will get any sleep. I can't seem to catch some z's since we took them in. I am so sleepy! </t>
  </si>
  <si>
    <t>kmbeeson</t>
  </si>
  <si>
    <t xml:space="preserve">Excited bc there are 2 new episodes of pushing daisies on the DVR and another one yet to air...sad cause it's the final three shows! </t>
  </si>
  <si>
    <t>LadySOULdja</t>
  </si>
  <si>
    <t xml:space="preserve">@BeckyBuckwild You were on my side of the world? Aw man, missed you again... </t>
  </si>
  <si>
    <t>azpokerqueen</t>
  </si>
  <si>
    <t>Relaxing, poker is pretty much over for the day.    LOL.</t>
  </si>
  <si>
    <t xml:space="preserve">at chandu's... yeah i basically live there... enjoying my time with her before she leaves me and goes back to NH </t>
  </si>
  <si>
    <t>SbmBest1</t>
  </si>
  <si>
    <t xml:space="preserve">@KussKuss1 What happened Wifey </t>
  </si>
  <si>
    <t xml:space="preserve">Firefox is hating on my luv for @SongzYuuup by freezing, but that's probably for the best </t>
  </si>
  <si>
    <t>pilipenoy22</t>
  </si>
  <si>
    <t>is playing poker in facebook.  no life</t>
  </si>
  <si>
    <t xml:space="preserve">@trent_reznor i want Closer!! </t>
  </si>
  <si>
    <t>@eiruko Awwww  that is lame *hug*</t>
  </si>
  <si>
    <t xml:space="preserve">@hellokimmy yeah exactly! poor little boy </t>
  </si>
  <si>
    <t>MayraLPerez</t>
  </si>
  <si>
    <t xml:space="preserve">this summer blowss </t>
  </si>
  <si>
    <t>thecaffeinatrix</t>
  </si>
  <si>
    <t xml:space="preserve">@KimPossible40 The last week of school is like hell on steroids â€” parties, crafts, teacher gifts, ice cream, more parties. And now summer </t>
  </si>
  <si>
    <t>NestorManera</t>
  </si>
  <si>
    <t>@sweetnbubbly  not much anymore</t>
  </si>
  <si>
    <t>jonathanSwilson</t>
  </si>
  <si>
    <t xml:space="preserve">Gulf Coast Apostolic Youth Camp starts tomorrow! Can't wait! Wish I could be there for the whole thing, but I gotta work during the day. </t>
  </si>
  <si>
    <t>__nanabanana</t>
  </si>
  <si>
    <t xml:space="preserve">@lzigman And we wonder why we rank so highly on most dangerous cities list </t>
  </si>
  <si>
    <t>JamieChapman1</t>
  </si>
  <si>
    <t xml:space="preserve">@donniewahlberg were u in a rush to leave dc? no facetime 4 us @ the buses </t>
  </si>
  <si>
    <t>kmthornton</t>
  </si>
  <si>
    <t xml:space="preserve">gonna have to give up on the old navy coupons and get some sleep.  </t>
  </si>
  <si>
    <t xml:space="preserve">Off to see UP in 3D with Shannon.  i'm not gonna see him till Wednesday afternoon.. </t>
  </si>
  <si>
    <t>JahariMarie</t>
  </si>
  <si>
    <t>@darasheed While you were crying on my shoulder, I was crying on yours too..   ~sigh~</t>
  </si>
  <si>
    <t>BabyDollFace1</t>
  </si>
  <si>
    <t>dont feel good  , because i took a nap now my ass cant go 2 sleep smh....</t>
  </si>
  <si>
    <t>@jhiemstr sorry  I suck @ life its official!!! :'(</t>
  </si>
  <si>
    <t xml:space="preserve">@Etown_Jenn Yeah, that's the problem with the chats..you can't be there for all of them! </t>
  </si>
  <si>
    <t>emanuel969</t>
  </si>
  <si>
    <t xml:space="preserve">Without pc hasta nuevo aviso </t>
  </si>
  <si>
    <t xml:space="preserve">The things we do for our GIRLS....tee-tee worked til midnight straightening, trimming, and curling hair. Now we have a 45 min drive home </t>
  </si>
  <si>
    <t>YayMe17</t>
  </si>
  <si>
    <t xml:space="preserve">@Amandalee55 Tried the vid. says private. </t>
  </si>
  <si>
    <t>mmaxime</t>
  </si>
  <si>
    <t xml:space="preserve">@ashliee i need a twitter app. </t>
  </si>
  <si>
    <t xml:space="preserve">At the airport. Hate getting up this early in the morning </t>
  </si>
  <si>
    <t xml:space="preserve">note to self: never use 'smooth away' again. unless I'm into the sandpaper buffing look! </t>
  </si>
  <si>
    <t xml:space="preserve">@Bobamin You should tell @umamidesign to stop ignoring my existence! Since he doesn't follow me, I can't message him and tell him myself. </t>
  </si>
  <si>
    <t xml:space="preserve">@JennysMyName ugh im gonna miss allstar! guess what ? </t>
  </si>
  <si>
    <t>Mackilicious</t>
  </si>
  <si>
    <t xml:space="preserve">Not a good end to night... Magic lose and I got really sick! </t>
  </si>
  <si>
    <t xml:space="preserve">@ncompleteness true, I just don't understand it. </t>
  </si>
  <si>
    <t>audreytaylor</t>
  </si>
  <si>
    <t>My hair smells like cigarettes, but it's straight so I don't want to wash it.  Hair people, tell me what to do!!</t>
  </si>
  <si>
    <t>joshm93</t>
  </si>
  <si>
    <t xml:space="preserve">Does not want to to to bed but I need to </t>
  </si>
  <si>
    <t>messwein</t>
  </si>
  <si>
    <t xml:space="preserve">is hoping it storms in the morning so that i don't have to get up at 6am for practice..blehh..why does it already have to monday?? </t>
  </si>
  <si>
    <t>@XavierAM Sorry to hear your grandma's sick  hope she's okay!</t>
  </si>
  <si>
    <t xml:space="preserve">Q: What's worse than losing to the Lakers?  A: Losing to the Lakers in the NBA Finals in an overtime thriller </t>
  </si>
  <si>
    <t>ddrfire</t>
  </si>
  <si>
    <t xml:space="preserve">@squarespace Dang another One goes ... </t>
  </si>
  <si>
    <t>ObiWanKen5</t>
  </si>
  <si>
    <t xml:space="preserve">Frak. Now I feel guilty for not going to hang with my dad sooner. He don't need to ream me out; I can do a stellar job of doing it myself </t>
  </si>
  <si>
    <t>DJ_CNo</t>
  </si>
  <si>
    <t>@jaenarae. I assume ur not at my grad  haha jk, don't eat too much foo, there's a shitload of food at the house!</t>
  </si>
  <si>
    <t xml:space="preserve">Ugh this is crap </t>
  </si>
  <si>
    <t>@bobbyvaughn http://twitpic.com/7ejkl - what about freaking out      just the underlined ones you guys are playing?    and what time a ...</t>
  </si>
  <si>
    <t xml:space="preserve">@_secretgarden_ oh she's a wee doll...they live in Blackrock in Dublin though so won't see them too often </t>
  </si>
  <si>
    <t xml:space="preserve">@trniii ok im not sad anymore...that leads me to think about what else i say to you that you dont pay attention too...sad again </t>
  </si>
  <si>
    <t>drkmgkangel</t>
  </si>
  <si>
    <t xml:space="preserve">ate too much </t>
  </si>
  <si>
    <t>Oh no!! Tomorrow it's Monday!!    But on Tuesday is the launch of  &amp;quot;Lines, Vines, and Trying times!</t>
  </si>
  <si>
    <t xml:space="preserve">@mycahhhx3 i know man. makes me sad  i am actually named after that legend though! </t>
  </si>
  <si>
    <t>jackalina</t>
  </si>
  <si>
    <t xml:space="preserve">on my way back to nj... boo. </t>
  </si>
  <si>
    <t xml:space="preserve">@Merebearrr I love u too!!! Times a trillion an one. We aren't on the same time zone anymore </t>
  </si>
  <si>
    <t>Viicctoriia</t>
  </si>
  <si>
    <t xml:space="preserve">Blah...This sucks no one is fun here! </t>
  </si>
  <si>
    <t>@knowlt22 its a beautiful day today...but I worked all day  Are you free this week to hang out?</t>
  </si>
  <si>
    <t>Diempie</t>
  </si>
  <si>
    <t xml:space="preserve">lying in bed. end of the weeked </t>
  </si>
  <si>
    <t>IzzyGuru</t>
  </si>
  <si>
    <t xml:space="preserve">Is tweeting by peer pressure </t>
  </si>
  <si>
    <t xml:space="preserve">Just had a very large vodka. May need another. Feeling pretty low tonight </t>
  </si>
  <si>
    <t>dreamboatqueen1</t>
  </si>
  <si>
    <t xml:space="preserve">@camarilladesign there were buttons of anime characters on my bag and one of them was taken at the party. i got em with friends in london </t>
  </si>
  <si>
    <t xml:space="preserve">@WOAHAmber You are! Please believe me </t>
  </si>
  <si>
    <t>diddy_t</t>
  </si>
  <si>
    <t>@Katehlouise your a failure in life katie ... tut tut ... i didnt think that this alan carr chatty man was a chat show  let down !!</t>
  </si>
  <si>
    <t xml:space="preserve">back from picking up the BIL at the airport.  Made a stop at VooDoo Doughnut- first impression- How fun! Tasty doughnuts- not so much </t>
  </si>
  <si>
    <t>coreyblough</t>
  </si>
  <si>
    <t xml:space="preserve">Well I hope I don't lose my leg over this whole deal!! </t>
  </si>
  <si>
    <t xml:space="preserve">just raided the thrift store. no good finds today </t>
  </si>
  <si>
    <t>KgodgiftD86</t>
  </si>
  <si>
    <t xml:space="preserve">@Borrah20 oh no!!!! That means no drinks tonight </t>
  </si>
  <si>
    <t>raloogala</t>
  </si>
  <si>
    <t>tomorrow is my last day at A&amp;amp;D HS  fml and fuck dat cracka school next year!</t>
  </si>
  <si>
    <t>theprezguy</t>
  </si>
  <si>
    <t>@callmemiley I know I wish I could've stayed longer  And mmhmm I see you jetskiing with out me&amp;gt;&amp;gt;? haha, I definitely will visit again tho</t>
  </si>
  <si>
    <t>develle01</t>
  </si>
  <si>
    <t xml:space="preserve">@speedyb I can't get that eminem album that u did for me to work </t>
  </si>
  <si>
    <t xml:space="preserve">trying to talk to mcfly fans not many of my friends are fans of theirs </t>
  </si>
  <si>
    <t xml:space="preserve">@PapaRoachGirl94 we're losing K severely to other bands which is unfortunate </t>
  </si>
  <si>
    <t>klaushausmann</t>
  </si>
  <si>
    <t>First break - down to 2545 chips  Average 3600 - 233 seats available - 8021 player, left 6688</t>
  </si>
  <si>
    <t xml:space="preserve">@LilRedBabi i dont remeber blocking you. i dont even block the haters. im sorry </t>
  </si>
  <si>
    <t>Lilo369</t>
  </si>
  <si>
    <t xml:space="preserve">Bad news also i didn't get in the radio 1 work experience </t>
  </si>
  <si>
    <t xml:space="preserve">@grandemarshall i wish there was a beach near by  i thuoght you were in philly? &amp;amp;i wanna go to LA so bad. I leave for florida tuesday </t>
  </si>
  <si>
    <t xml:space="preserve">@mozwold LMAO cheeky git LOL  first time this weekend! lol ;-)  I dont enjoy running it bores me sh1tless i'm afraid </t>
  </si>
  <si>
    <t xml:space="preserve">@MargoNatalie Yeah. I know </t>
  </si>
  <si>
    <t>amycrofties</t>
  </si>
  <si>
    <t>Why do weekends always seem to be on fast forward???  x</t>
  </si>
  <si>
    <t>Melissaargh</t>
  </si>
  <si>
    <t xml:space="preserve">I have too many mosquito bites on my back.. really irritating </t>
  </si>
  <si>
    <t xml:space="preserve">@SaveOurShoes the irregular choice store around soho somewhere, I can't remember but they have apparell too and i am so jeluzzzz </t>
  </si>
  <si>
    <t>dann63</t>
  </si>
  <si>
    <t xml:space="preserve">gayyy, there's like no honey in the fridge </t>
  </si>
  <si>
    <t>mrnorth</t>
  </si>
  <si>
    <t xml:space="preserve">@The2ndAct Goo luck dude! My team pulled out of running so I won't see at the screening. </t>
  </si>
  <si>
    <t>emmyxo</t>
  </si>
  <si>
    <t xml:space="preserve">Super bummed that our HBO won't be installed until next Wednesday, I'll have to watch the first season 2 episode of True Blood online. </t>
  </si>
  <si>
    <t>tiagomix</t>
  </si>
  <si>
    <t xml:space="preserve">Thales emo </t>
  </si>
  <si>
    <t>nicksantino</t>
  </si>
  <si>
    <t>@charisbad we aren't playing that date  I wish. But well be in Allston on July 19th</t>
  </si>
  <si>
    <t xml:space="preserve"> Mimi needs to stop doing drugsss</t>
  </si>
  <si>
    <t xml:space="preserve">MY HAIR IS F**KING STUPID I LOOK LIKE FARAH FAWCETT OUT OF CHARLIES ANGELS. </t>
  </si>
  <si>
    <t>rileywk</t>
  </si>
  <si>
    <t xml:space="preserve">@Shaun_R How'd you manage to brick it?! </t>
  </si>
  <si>
    <t xml:space="preserve">@xo_amanda_xo the worst is we have huge windows here and people are coming in shorts and I'm wearing a jacket cause its cold in here lol </t>
  </si>
  <si>
    <t xml:space="preserve">@kinaj it's not for everyone... </t>
  </si>
  <si>
    <t>Exam Day  ahhhhhhhh. haha thanks for all the good luck's - i'm going to need them!! xox</t>
  </si>
  <si>
    <t>shawnlee01</t>
  </si>
  <si>
    <t xml:space="preserve">At work early. Maybe we'll get out early too... probably not. </t>
  </si>
  <si>
    <t>VicoSuave</t>
  </si>
  <si>
    <t xml:space="preserve">I miss everyone already... back in NY </t>
  </si>
  <si>
    <t>@pursebuzz I hate when that happens  sorry hon</t>
  </si>
  <si>
    <t>buerkieb</t>
  </si>
  <si>
    <t xml:space="preserve">uugghhh...no more boookkksss! </t>
  </si>
  <si>
    <t>DredRica</t>
  </si>
  <si>
    <t xml:space="preserve">my julie mangoes are getting nice and ripe    there is a bird's nest in my mango tree  </t>
  </si>
  <si>
    <t>ohheyjreed</t>
  </si>
  <si>
    <t xml:space="preserve">@patrickrajczak YOU WISH BEOTCH. My back hurts </t>
  </si>
  <si>
    <t>Michz92</t>
  </si>
  <si>
    <t xml:space="preserve">studying for exams .. again .. </t>
  </si>
  <si>
    <t>katiecritch</t>
  </si>
  <si>
    <t xml:space="preserve">Sad to see my visitors go </t>
  </si>
  <si>
    <t>NavBack</t>
  </si>
  <si>
    <t xml:space="preserve">@missjeffreestar I hope you will be fine again as soon as possible! </t>
  </si>
  <si>
    <t>diandrizzle</t>
  </si>
  <si>
    <t xml:space="preserve">@kelseytucker remember when we promised we would write letters to our friends every day on cute stationary? </t>
  </si>
  <si>
    <t>bonhiverx</t>
  </si>
  <si>
    <t xml:space="preserve">True Blood season 2 tonight. Tempted to stay up and watch it, but I will have to wait until Tuesday. </t>
  </si>
  <si>
    <t xml:space="preserve">OMG sooo much traffic on I-95, I want to get to my house </t>
  </si>
  <si>
    <t>SophieHedgecock</t>
  </si>
  <si>
    <t>@LizeeH Ohh yea it is. The Ross Kemp interview was good, but unfortunately it only lasted like 2 seconds.  whose te hollywood star!? x</t>
  </si>
  <si>
    <t xml:space="preserve">@lolyle It pains me just as much to say I'm going to have to study soon as well. </t>
  </si>
  <si>
    <t xml:space="preserve">Y is my sons laptop sooo slow </t>
  </si>
  <si>
    <t>emmalovehearts</t>
  </si>
  <si>
    <t xml:space="preserve">Is in a lot of pain right now </t>
  </si>
  <si>
    <t>b0ykin</t>
  </si>
  <si>
    <t xml:space="preserve">true blood or lakers gm tonight...well both ! mixed with mad meds cuz i gots the shwine </t>
  </si>
  <si>
    <t>iluvmusic247</t>
  </si>
  <si>
    <t>tornado warning sirens went off!!!  really crazy!</t>
  </si>
  <si>
    <t>ejmcgee</t>
  </si>
  <si>
    <t>I decided to skip the $20 valet and prk at the bev center for $4. Gotta cut costs...unemployment lurking  sad 2b poor again</t>
  </si>
  <si>
    <t xml:space="preserve">@tommcfly nawh! i just saw him for the first time! he's adorable! i wish i wasn't allergic </t>
  </si>
  <si>
    <t>moony394</t>
  </si>
  <si>
    <t>My lola's (grandma) in the ER... H2O got in her heart and she cant breathe right  ... Hope shes gonna be okay...</t>
  </si>
  <si>
    <t xml:space="preserve">@Ranity same here </t>
  </si>
  <si>
    <t xml:space="preserve">Everytime someone pops the ball up i think of parabolas.... </t>
  </si>
  <si>
    <t>AaronSchuster</t>
  </si>
  <si>
    <t xml:space="preserve">My weekend is longer than the rest of my high school experience </t>
  </si>
  <si>
    <t>LaurAnnThompson</t>
  </si>
  <si>
    <t>@alexanderstone Yup!  I wish I could have gone.. Too much pain!</t>
  </si>
  <si>
    <t>XarahC</t>
  </si>
  <si>
    <t xml:space="preserve">Been trying to work on #PhD paper all day, but too many distractions with boys' social life so I think I'm in for an all-nighter </t>
  </si>
  <si>
    <t>anakaren94</t>
  </si>
  <si>
    <t xml:space="preserve">I wanted to be at Coldplay's concert in San Antonio </t>
  </si>
  <si>
    <t>TheFiizz</t>
  </si>
  <si>
    <t>I have so much shit to do  where to starttttt?!</t>
  </si>
  <si>
    <t>chloemcfly18</t>
  </si>
  <si>
    <t>yeah people can't sleep  it's killing me!</t>
  </si>
  <si>
    <t xml:space="preserve">what's wrong with meeeee! i just fainted again!  </t>
  </si>
  <si>
    <t>nicolebuckley</t>
  </si>
  <si>
    <t>I'm such a little girl still, I bawled my eyes out saying bye to my mom  I'm on my way....nyc--la--warped</t>
  </si>
  <si>
    <t xml:space="preserve">taco bell is next. my tummy hurts.. idek why. </t>
  </si>
  <si>
    <t xml:space="preserve">Wish I had acces to more! But they are rationed... </t>
  </si>
  <si>
    <t>DanaKyRealtor</t>
  </si>
  <si>
    <t xml:space="preserve">Ate at miyako! Last minute trip errands... Magazines, nails done, etc etc already missing frankie and we haven't even left yet </t>
  </si>
  <si>
    <t>@LyssaBrooke aaawww, thanks!  miss talking to you  what have you been up to??</t>
  </si>
  <si>
    <t xml:space="preserve">@CTerry1985 That's the thing; the new raft of Star Wars films were just a raft of #EpicFail s </t>
  </si>
  <si>
    <t>ayerad</t>
  </si>
  <si>
    <t xml:space="preserve"> hope it gets better soon @missjeffreestar</t>
  </si>
  <si>
    <t>Mtaylr</t>
  </si>
  <si>
    <t>@chantaleewaid yeah I know  stop! ur making me cry !! lol :'(</t>
  </si>
  <si>
    <t>@DonnaJonesMcfly aww haa i wish i could go to that gig too  xxxxxxxxxx</t>
  </si>
  <si>
    <t xml:space="preserve">http://twitpic.com/7euyd - Another day at work. Very slow for a sunday. I really need to find another job. </t>
  </si>
  <si>
    <t>Prosconnor</t>
  </si>
  <si>
    <t>From the front of the house and it wasnt there!  If you dont see me again, then the government have got me  i am freaked out now!!</t>
  </si>
  <si>
    <t>hadanokun227</t>
  </si>
  <si>
    <t xml:space="preserve">sadd that my  weekend fun wid my poopie hadd 2 end </t>
  </si>
  <si>
    <t>JustinFiltz</t>
  </si>
  <si>
    <t xml:space="preserve">Out on money match of wsop $10k hu Td9d All-in vs A4 on a 2d3d5 flop. I thought he was making a 3-bet bluff. Not patient enough    </t>
  </si>
  <si>
    <t xml:space="preserve">I should get up. Days off school are harder when Victoria comes over every morning. </t>
  </si>
  <si>
    <t>Mary_El</t>
  </si>
  <si>
    <t>omg so sad to be home in TO again   Missing vitamin R and of course the beach and sunshine!!</t>
  </si>
  <si>
    <t xml:space="preserve">Me too. I ache </t>
  </si>
  <si>
    <t>BlondeXx</t>
  </si>
  <si>
    <t>@JLSOfficial Woop! Thats what im doing tonight aswell just without the nandos  Totally agree with the sweet popcorn! YUM YUM!!!!!!!!!!!!!!</t>
  </si>
  <si>
    <t xml:space="preserve">anyone have a working iPhone Twitter app? Twitterific is defunct i believe </t>
  </si>
  <si>
    <t>@ashleyyosaurus   that's my favorite pairing out of any of them!</t>
  </si>
  <si>
    <t>@seansmithsucks sucks i missed you at download  you better be playing next year! haha</t>
  </si>
  <si>
    <t>therschbach</t>
  </si>
  <si>
    <t xml:space="preserve">So lonely! </t>
  </si>
  <si>
    <t>MiraSun</t>
  </si>
  <si>
    <t xml:space="preserve">@CrazyGizmo f***ing funny film! I watched the whole day wrestling... cool, too! ^^ but now I've again a awful headache. </t>
  </si>
  <si>
    <t>ashlidurdu</t>
  </si>
  <si>
    <t xml:space="preserve">We eat out every night!! I want a nice home cooked meal </t>
  </si>
  <si>
    <t>BlahhBlahh91</t>
  </si>
  <si>
    <t>Couldnt get to London in time to shoot 1 scene in Danny Dyers new film.  Serious bad times.</t>
  </si>
  <si>
    <t>jaicy</t>
  </si>
  <si>
    <t xml:space="preserve">I miss my primary kids. </t>
  </si>
  <si>
    <t>naomidarling</t>
  </si>
  <si>
    <t>i would like to see Beyonce as a vampire next. i guess Britney's already a zombie  http://tinyurl.com/shewolf via @popjustice</t>
  </si>
  <si>
    <t xml:space="preserve">Ugh, I feel like death warmed up </t>
  </si>
  <si>
    <t>doubledutcher2</t>
  </si>
  <si>
    <t xml:space="preserve">and I still dont look good  Sad face </t>
  </si>
  <si>
    <t>@lliswerryguy no cos its now 22:30  you need to ring me to tell me stuff like that! Lol</t>
  </si>
  <si>
    <t xml:space="preserve">I remember in year  I was obsessed with British India. Now they are playing at Sounds Of Spring. How I wish I was 18 </t>
  </si>
  <si>
    <t>sweetie2407</t>
  </si>
  <si>
    <t>hi every1, been away for awhile, i have really broken up with my bf  . have met sum1 thru txt chat room who is helping me thru da breakup</t>
  </si>
  <si>
    <t>ro_louise_elsey</t>
  </si>
  <si>
    <t>my best friend in the whole world has split from her fiance ... now i have to take the brunt of her frustrations  hope im strong enough!</t>
  </si>
  <si>
    <t xml:space="preserve">It might be time to give up on the Braves this season and start looking to the next season </t>
  </si>
  <si>
    <t>Machiavelist</t>
  </si>
  <si>
    <t>Time to sleep, tommorow work till midnight  any one saying that game tester is a easy job is a fucking idiot !</t>
  </si>
  <si>
    <t>ShanekaMarie</t>
  </si>
  <si>
    <t xml:space="preserve">Going to visit my uncle in the hospital... </t>
  </si>
  <si>
    <t>My poor young'n hasn't made a poop since Friday morning  Dr. tomorrow for her if I can get her in</t>
  </si>
  <si>
    <t>rafinhax3</t>
  </si>
  <si>
    <t xml:space="preserve">@paint_bear tadinho </t>
  </si>
  <si>
    <t>joanne28</t>
  </si>
  <si>
    <t>actually have just realised how much i will miss school  oh my god, i want to go back!</t>
  </si>
  <si>
    <t xml:space="preserve">i heard this big loud row, so i thought maybe jonas brothers are in their plane, untill i realised it was next door getting their bin out </t>
  </si>
  <si>
    <t xml:space="preserve">only 7 more hours. only. ugh </t>
  </si>
  <si>
    <t>sexycaramal22</t>
  </si>
  <si>
    <t xml:space="preserve">About to have Sunday dinner, had to work today so I missed church </t>
  </si>
  <si>
    <t>BitchFace182</t>
  </si>
  <si>
    <t xml:space="preserve">omfg creepy dude on myspace commenting my pics D:  help? </t>
  </si>
  <si>
    <t>nihplod</t>
  </si>
  <si>
    <t xml:space="preserve">Beach BBQ, red faced now (sun), found out why I keep puncturing, tyre is fecked </t>
  </si>
  <si>
    <t>grumblebutt</t>
  </si>
  <si>
    <t xml:space="preserve">I feel so effin' FAT </t>
  </si>
  <si>
    <t xml:space="preserve">@djdimepiece you and me both i was about to go win a softball game.... </t>
  </si>
  <si>
    <t>I dont think Im ready 4 the @Lakers 2 win the finals today! I don't want it 2 be over!  Oh well, there's always next year! Hah! Go Lakers!</t>
  </si>
  <si>
    <t>nsperry</t>
  </si>
  <si>
    <t>@brooksie81  but nice use of the #majorfail</t>
  </si>
  <si>
    <t xml:space="preserve">@SplashTurnTwist Well least it's not hand measles! You got physics in the morning? </t>
  </si>
  <si>
    <t xml:space="preserve">Had far too much wine, which has lost me a chunk of the day </t>
  </si>
  <si>
    <t>@tommcfly y'know if i were a cat i think that i would look like marvin (: hahaha i love you fletcher, wish i was going to a gig soon  xx</t>
  </si>
  <si>
    <t xml:space="preserve">i love the oc! what am i gonna do when im done with the series? </t>
  </si>
  <si>
    <t>Seyance</t>
  </si>
  <si>
    <t xml:space="preserve">Exams exams and more exams </t>
  </si>
  <si>
    <t xml:space="preserve">@piginthepoke errr, when I said nope, i meant don't turn them off from your twitter feed </t>
  </si>
  <si>
    <t xml:space="preserve">Ohh my swimming trunks got caught on a sea rock and ripped. </t>
  </si>
  <si>
    <t>maxinho7</t>
  </si>
  <si>
    <t xml:space="preserve">going to sleep after a weekend thats sucks </t>
  </si>
  <si>
    <t>Brighton_no2id</t>
  </si>
  <si>
    <t xml:space="preserve">We are losing our local co-ordinator who has done a fine job. Thanks Alice. Sorry to see you go </t>
  </si>
  <si>
    <t xml:space="preserve">just drove by my old dance studio. its completely torn apart. i got a little sad. @thuggy_D we pretty much grew up there </t>
  </si>
  <si>
    <t xml:space="preserve">@Nololos mine usually just break off </t>
  </si>
  <si>
    <t>kacietay</t>
  </si>
  <si>
    <t xml:space="preserve">just got home from Kendall's bridal tea... Now study time </t>
  </si>
  <si>
    <t xml:space="preserve">Watchin The Game. . . Gotta read for my class </t>
  </si>
  <si>
    <t xml:space="preserve">Back to studying </t>
  </si>
  <si>
    <t xml:space="preserve">@scottique I'd go see it myself but it's not out my side of the pond until OCTOBER. </t>
  </si>
  <si>
    <t>TamarLovely</t>
  </si>
  <si>
    <t>@CDub716 damn babe 3 days away.  lol.</t>
  </si>
  <si>
    <t>@jonasbrothers http://twitpic.com/7ev20 - wiish I was there  *sob*</t>
  </si>
  <si>
    <t xml:space="preserve">i saw ur friends over by my house the other day. kandace and amy i wanted to give them a ride but it was bb drving not me </t>
  </si>
  <si>
    <t xml:space="preserve">Trying to get warm again  damn kitteh wanted to go out in this cold </t>
  </si>
  <si>
    <t>robotgirl20442</t>
  </si>
  <si>
    <t xml:space="preserve">I want to know the truth from friend not lie oh okay I am tired of lot of saying and hideing from </t>
  </si>
  <si>
    <t>MistyHope08</t>
  </si>
  <si>
    <t xml:space="preserve">is working on Astronomy homework </t>
  </si>
  <si>
    <t>vallygurl</t>
  </si>
  <si>
    <t xml:space="preserve">@mysugarisraw im glad some one is having a nice sunday! I miss family day sunday at the grandparents </t>
  </si>
  <si>
    <t>rockinmomma06</t>
  </si>
  <si>
    <t xml:space="preserve">just isnt feeling 100% today </t>
  </si>
  <si>
    <t>Molly_Suresh</t>
  </si>
  <si>
    <t xml:space="preserve">I hate it when my power gives me a headache   </t>
  </si>
  <si>
    <t>@joshmeatsix awww that must be such a pain  hope you enjoyed download.</t>
  </si>
  <si>
    <t>mfindlin</t>
  </si>
  <si>
    <t xml:space="preserve">it's way to hot outside </t>
  </si>
  <si>
    <t>brittneybliss</t>
  </si>
  <si>
    <t>@emoney_ idk how imma get there such shrt notice I forgot the game was today  buut imma most likely be out there 2 morrow w lauren !</t>
  </si>
  <si>
    <t>SoxObsessed1</t>
  </si>
  <si>
    <t>great song@threebears: &amp;quot;reblipping @Erwin1974 ^(^ thanks!  Out of props for you Erwin  &amp;quot; â™« http://blip.fm/~88611</t>
  </si>
  <si>
    <t>ihartdanada</t>
  </si>
  <si>
    <t>@TEXAZD lol nothing typical sunday stuff church,  i cooked now im chillin. its supposed 2 rain here  how have u been?</t>
  </si>
  <si>
    <t>Krystal_Gus</t>
  </si>
  <si>
    <t xml:space="preserve">@joeyzehr (tear) i don't live in NY!  please come to MN soon! </t>
  </si>
  <si>
    <t>ninjasteph</t>
  </si>
  <si>
    <t>Real sad  came home to an empty apartment. I miss my baby cousin already.</t>
  </si>
  <si>
    <t>Miesuku</t>
  </si>
  <si>
    <t xml:space="preserve">@eggvip Hey bb! missed you at the Fake? concert. </t>
  </si>
  <si>
    <t>Svensk82</t>
  </si>
  <si>
    <t xml:space="preserve">Watching GPS and they are talking about the Iranian election, plus I put stuff in Magda's ear and she hates it </t>
  </si>
  <si>
    <t>Mikeyrcks</t>
  </si>
  <si>
    <t xml:space="preserve">@tiffycope i thought we were BFLs... </t>
  </si>
  <si>
    <t xml:space="preserve">@jonasbrothers http://twitpic.com/7ev20 - We wanted to see Big Rob in Argentina </t>
  </si>
  <si>
    <t xml:space="preserve">Can't study any more Active Directory right now.  Have ~15 days to retake 70-294   </t>
  </si>
  <si>
    <t>@LucyAnnMoll oh it was just in regards to this music I was posting on here-one was broken-didn't play  you are one AMAZING SOUL THRU HIM</t>
  </si>
  <si>
    <t>xoxo_jessy</t>
  </si>
  <si>
    <t>he's gone i'm sad  waching gossip girl &amp;lt;3 and then go to sleep. good night my sweet twitties &amp;lt;3</t>
  </si>
  <si>
    <t xml:space="preserve">Just found out there wont be any more 'Bones' on German telly for a while o____O Utterly sad now </t>
  </si>
  <si>
    <t>@jonasbrothers http://twitpic.com/7ev20 - we're missin you in brazil guys  can't wait for LVATT!</t>
  </si>
  <si>
    <t>shellsuga</t>
  </si>
  <si>
    <t xml:space="preserve">I had to delay my bike ride due to tornado sirens.  </t>
  </si>
  <si>
    <t>kepbiggestfan</t>
  </si>
  <si>
    <t xml:space="preserve">@nicksantino ughh i cnt go to warped your not going near me your going like 2 and a half hours from me </t>
  </si>
  <si>
    <t>lucymcflylover</t>
  </si>
  <si>
    <t xml:space="preserve">not looking forward to working with the father next week </t>
  </si>
  <si>
    <t xml:space="preserve">I was proding a youghurt and AND AND IT EXPLODED OVER ME </t>
  </si>
  <si>
    <t>nessabearxx</t>
  </si>
  <si>
    <t>Im sick  ROFL The Discovery Song just came on the radio. Rofling is very hard to do when you are sick</t>
  </si>
  <si>
    <t>I hurt my leg.  I'm immoble, it's depressing</t>
  </si>
  <si>
    <t>Tohreee</t>
  </si>
  <si>
    <t xml:space="preserve">@Benjimonicus its only cause i told you like a month ago ;) keep guessing honeycakes. Anyway i was just saying bye when you @ted me </t>
  </si>
  <si>
    <t xml:space="preserve">TUCKERS AWAY FOR 2 DAYS D: </t>
  </si>
  <si>
    <t xml:space="preserve">@sahilriz Seriously man... Was hoping for some sorta repeat in Camelot... Sigh! Feel so bad... </t>
  </si>
  <si>
    <t>dblacombe</t>
  </si>
  <si>
    <t xml:space="preserve">@martinwaxman: @LesleyChang Last time I programmed was in perl in 97 and it was ugly code, so not me </t>
  </si>
  <si>
    <t xml:space="preserve">@dess_dolla....what u doin? I'm hungry </t>
  </si>
  <si>
    <t>@ddlovato OHH i had that sorry  hope u feel better</t>
  </si>
  <si>
    <t>xxLisaWxx</t>
  </si>
  <si>
    <t>Am devastated the weekend is over its gone soooo fast!!!  bt Ibiza in 2 weeks!!!  x x</t>
  </si>
  <si>
    <t>mdionne9</t>
  </si>
  <si>
    <t xml:space="preserve">@JiMpiSh That happens to me all the time.  It makes me sad.  </t>
  </si>
  <si>
    <t>Syrafex</t>
  </si>
  <si>
    <t xml:space="preserve">ow i just punched the laptop on my way to the loo </t>
  </si>
  <si>
    <t>nopeee im not at spocom!  have fun peoples.</t>
  </si>
  <si>
    <t>@nambucom I did a clean reinstall of nambu 1.2.1 client and it crashes on start-up every time  very sad.</t>
  </si>
  <si>
    <t>At first no one had commented JBs pic i was nearly the first :O but i wasnt logged in   ha @Jonasbrothers</t>
  </si>
  <si>
    <t>JoBrosObsession</t>
  </si>
  <si>
    <t>So Tired  But i have to go to skool... ewwww</t>
  </si>
  <si>
    <t xml:space="preserve">Slept through church </t>
  </si>
  <si>
    <t>xMyAngelx</t>
  </si>
  <si>
    <t>Just got back. International festival was mad awesome. They made us clean up.  but it was awesome!!</t>
  </si>
  <si>
    <t>blackrosejam</t>
  </si>
  <si>
    <t xml:space="preserve">Im hungry too... i need tea and toast </t>
  </si>
  <si>
    <t>Fazart</t>
  </si>
  <si>
    <t xml:space="preserve">hmmmm.... Hopefully the rain will hold off. </t>
  </si>
  <si>
    <t>xxtaylormarie</t>
  </si>
  <si>
    <t xml:space="preserve">@xxstephieleyna hahha i am supa sick but meds are nice yet they are only for night nights </t>
  </si>
  <si>
    <t xml:space="preserve">@Shaun_R Aw too bad </t>
  </si>
  <si>
    <t>Beachbum018</t>
  </si>
  <si>
    <t xml:space="preserve">ughhh my head </t>
  </si>
  <si>
    <t xml:space="preserve">i get more headaches than anybody ive ever met. really. it sucks. </t>
  </si>
  <si>
    <t>chasingsafety</t>
  </si>
  <si>
    <t xml:space="preserve">&amp;quot;updates mentioning @chasingsafety 0&amp;quot; </t>
  </si>
  <si>
    <t xml:space="preserve">@ddlovato awwwww that sucks demi hope you feel better soon </t>
  </si>
  <si>
    <t>___eloy</t>
  </si>
  <si>
    <t xml:space="preserve">___i wonder if it will happen. Im expecting a big change in my love life. </t>
  </si>
  <si>
    <t>erinlynnn</t>
  </si>
  <si>
    <t>@ddlovato get better demi!  i hate when people dont feel good!!</t>
  </si>
  <si>
    <t>greatness609</t>
  </si>
  <si>
    <t xml:space="preserve">is playing xbox with garret. youth pool party got cancelled due to rain </t>
  </si>
  <si>
    <t>@ddlovato awww, i'm sorry.  i hope you get better</t>
  </si>
  <si>
    <t>@Shaun_R Aw too bad  Just makes you want to win #squarespace even more!</t>
  </si>
  <si>
    <t>Caity7</t>
  </si>
  <si>
    <t>supernatural eason finale next weeek  Noooo x</t>
  </si>
  <si>
    <t>jordybug2jee</t>
  </si>
  <si>
    <t>@ddlovato Feel Better!  not fun having stomach problems</t>
  </si>
  <si>
    <t xml:space="preserve">i want frozen yogurt, but i stay in mililani. </t>
  </si>
  <si>
    <t xml:space="preserve">@michelemalice </t>
  </si>
  <si>
    <t>ariellejuanito</t>
  </si>
  <si>
    <t>ANO BA THE MAIDS WOKE ME UP THIS EARLY  parang first day of grade school ko ah. dalawa pa sila eh hahaha</t>
  </si>
  <si>
    <t>allyberry</t>
  </si>
  <si>
    <t xml:space="preserve">should really get to bed. got work at 7am and therefore gotta be up at crack of dawn! Hate early shifts </t>
  </si>
  <si>
    <t xml:space="preserve">@notsoniceangel poor bre </t>
  </si>
  <si>
    <t>Tere323</t>
  </si>
  <si>
    <t>I am so happy that when things seem to be going bad  I have July 10 to look forward too!! NKOTB can't wait!!</t>
  </si>
  <si>
    <t>zjnky</t>
  </si>
  <si>
    <t xml:space="preserve">I will be exhauted because i will have a test </t>
  </si>
  <si>
    <t xml:space="preserve">@xMyrthe no I'm not, usually I do with my parents and with carnaval but this time my parents have to work around christmas so we can't go </t>
  </si>
  <si>
    <t>yadarin</t>
  </si>
  <si>
    <t xml:space="preserve">@BetaAlphaGamma1 wish i could be there </t>
  </si>
  <si>
    <t>pearlangelie</t>
  </si>
  <si>
    <t xml:space="preserve">@lyndonmartin ended a 9-year BEST FRIENDSHIP! - sayang... </t>
  </si>
  <si>
    <t>918Bo</t>
  </si>
  <si>
    <t>@swilliamsaz  I can't see the link here...Damn you websense!!</t>
  </si>
  <si>
    <t>wakhtar</t>
  </si>
  <si>
    <t xml:space="preserve">Back to bangalore... and then a bad news... Defending champs out of the tournament ... SAD ... </t>
  </si>
  <si>
    <t>rajatgupta82</t>
  </si>
  <si>
    <t>Not happy with the way India played... an insipid display of cricket... This side looked like they r on the ground to get beaten..!!!  :'(</t>
  </si>
  <si>
    <t>LuuLuu123</t>
  </si>
  <si>
    <t xml:space="preserve">my baby girl ist sitting in her bed and is playing .... iÂ´am sleeping on my desk .... short, very short night </t>
  </si>
  <si>
    <t>Long nice bath now I feel great! Dang I haven't had dinner yet  LOL WiNgStop!</t>
  </si>
  <si>
    <t>lillianinalaska</t>
  </si>
  <si>
    <t>@textbookoobtxet Oh no  Jasper needs some fun in her life!</t>
  </si>
  <si>
    <t xml:space="preserve">So nice to be able to sleep in a bit, but gotta get up now </t>
  </si>
  <si>
    <t>katiemffer</t>
  </si>
  <si>
    <t xml:space="preserve">Aw, there's something wrong with keel tequila </t>
  </si>
  <si>
    <t>will leave Pampanga after a few minutes.  http://plurk.com/p/10zm31</t>
  </si>
  <si>
    <t xml:space="preserve">Good games this weekend. Back to work and the real world. </t>
  </si>
  <si>
    <t xml:space="preserve">Sleeeeep. Sounds really glorious right about now... But i don't want to get up to turn off the lights. Why does this always happen to ME? </t>
  </si>
  <si>
    <t>@xCarCrashHearts @kidslikethius @Rogues_Gallery @tonytay113 at this course  ill upload it to youtube tonight and show you &amp;amp; you can see.</t>
  </si>
  <si>
    <t>azrael</t>
  </si>
  <si>
    <t>@ms6cr8ive they fixed the free twitterrific, not the premium one yet.    back to using Tweetie for the time.</t>
  </si>
  <si>
    <t>idazombiie</t>
  </si>
  <si>
    <t>@Marcftsk awwww  when i see you at warped i'll have pineapple juice and peaches and sunscreen with your name on it :] haha feel better&amp;lt;3</t>
  </si>
  <si>
    <t>JenniferC110</t>
  </si>
  <si>
    <t xml:space="preserve">somehow did a hard reset on my Blackberry and managed to lose/move/mess up/disable EVERYTHING....    </t>
  </si>
  <si>
    <t xml:space="preserve">@prettyAmazZin I know this sucks badly I have class in the am but so waaaaaaat I wanted to go out I'm depressed and drunk off merlot </t>
  </si>
  <si>
    <t>zorilla87</t>
  </si>
  <si>
    <t>Is the saddest zornes ever thanks to the magic ( :  ( :  ( :  ( :  ( :  (  :  ( :  ( :  ( :  ( :  ( :  ( :  ( :  ( :  ( :  ( :  ( :   ...</t>
  </si>
  <si>
    <t xml:space="preserve">I'm super depressed right now... my life sucks </t>
  </si>
  <si>
    <t xml:space="preserve">@trekkie23 laptop?  not sure. its on loan from my sisters in -aws.  Ours went to iraq with her husband.  </t>
  </si>
  <si>
    <t>Stupid coyotes howling at the sirens, freaking me out.  glad both the cats are in.</t>
  </si>
  <si>
    <t xml:space="preserve">@troykids Just got called into an 8am mtg tomorrow &amp;amp; my drive is 2hrs. Just ruined my night. </t>
  </si>
  <si>
    <t xml:space="preserve">Arrrgh this mosquito bite on my neck is getting bigger... It's right on my throat!! </t>
  </si>
  <si>
    <t xml:space="preserve">Okay, where the heck is the summer? I want it back. </t>
  </si>
  <si>
    <t xml:space="preserve">@antiuser you scared me dude. </t>
  </si>
  <si>
    <t>mrmarshalll</t>
  </si>
  <si>
    <t xml:space="preserve">@caitlinwashere I never go to shows anymore </t>
  </si>
  <si>
    <t xml:space="preserve">@mel_mcd yeah i know, i do that all the time but it's not working for this one.. like it will work for a sec and then be itchy again. </t>
  </si>
  <si>
    <t>_rohit</t>
  </si>
  <si>
    <t xml:space="preserve">@sKant black theme doesn't work for the latest beta release  </t>
  </si>
  <si>
    <t>rachelburt</t>
  </si>
  <si>
    <t xml:space="preserve">will miss her cayenne pepper (among other things)... it's not really mine so I can't pack it   </t>
  </si>
  <si>
    <t>Finished first Playtest game and AAR. Good times. Awww...now the workweek starts.  What a killjoy</t>
  </si>
  <si>
    <t>ImPJS</t>
  </si>
  <si>
    <t xml:space="preserve">@jonasgrrl you have to be 21 to drive a rental vehicle </t>
  </si>
  <si>
    <t>I need a lightweight native twitter client for ubuntu gutsy  no air plx.</t>
  </si>
  <si>
    <t>bestoflindsayb</t>
  </si>
  <si>
    <t>tummy hurts  going to bed, gotta get up early. yaayyy band camp.</t>
  </si>
  <si>
    <t>@melissask3 @IAMCHRISFISH u w suck  i never beento hawaii!hhah jk love you cousin &amp;amp; fish thats were i want cruise too! hahha</t>
  </si>
  <si>
    <t>heysquirrelhey</t>
  </si>
  <si>
    <t>@jharrang mmm i wanted to make spinach ravioli [surprisingly good] tonight but i was afraid to boil water on my sketchy stove.  sadness.</t>
  </si>
  <si>
    <t xml:space="preserve">it scares me that theres actually a T.V. show on not knowing you're pregnant..how many people could possibly be unaware of such a thing?? </t>
  </si>
  <si>
    <t xml:space="preserve">@lilalillionaire all right, xo xo vou mimi now </t>
  </si>
  <si>
    <t>UniqueQ</t>
  </si>
  <si>
    <t xml:space="preserve">I forgot to hug her and say goodbye. I feel horrible because I won't see her for a whole week </t>
  </si>
  <si>
    <t>_caitlin_</t>
  </si>
  <si>
    <t xml:space="preserve">watching House but my discs are all labeled incorrectly </t>
  </si>
  <si>
    <t>mahayhay_</t>
  </si>
  <si>
    <t xml:space="preserve">trying to figure things out.......     </t>
  </si>
  <si>
    <t xml:space="preserve">The hangover was hilarious. I'm so tired though I am going to pass out. I have so much to do tomorrow </t>
  </si>
  <si>
    <t xml:space="preserve">@WiltingSoul   Ahh Sorry to hear that.  Similarly I've been fighting bronchitis since Tues too. Antibiotics arent' doing any good. </t>
  </si>
  <si>
    <t>crzytxchk09</t>
  </si>
  <si>
    <t xml:space="preserve">sittin on the couch not feelin so great </t>
  </si>
  <si>
    <t>jenngan</t>
  </si>
  <si>
    <t xml:space="preserve">So sad. Its Sunday night again. </t>
  </si>
  <si>
    <t>grooviegal</t>
  </si>
  <si>
    <t xml:space="preserve">@pinkhibiscusoz  ive been there too,i know its trying but its for the best in the long run! I had a quiche that wasnt great too </t>
  </si>
  <si>
    <t xml:space="preserve">Kinda sad I can't watch Star Trek with the original special effects </t>
  </si>
  <si>
    <t>heartbke</t>
  </si>
  <si>
    <t xml:space="preserve">misses you so much. You have no idea. Please, don't let a friendship end..we were so close </t>
  </si>
  <si>
    <t xml:space="preserve">@gabbydario People are still hating on Twitter. It's so sad. </t>
  </si>
  <si>
    <t>surricata</t>
  </si>
  <si>
    <t xml:space="preserve">direct messages disappeared </t>
  </si>
  <si>
    <t xml:space="preserve">@yourlegsgrow it really is </t>
  </si>
  <si>
    <t xml:space="preserve">Get 'en next time Magics </t>
  </si>
  <si>
    <t>PrincessPiper3</t>
  </si>
  <si>
    <t>grr.. completely wired..shouldnt have drank large pop. need to be snuggled.  Piper+ Matt</t>
  </si>
  <si>
    <t>At a party and all I want to talk about is padre stuff and I can't  Dude Anita is DTF!!!</t>
  </si>
  <si>
    <t xml:space="preserve">got a headache, going to bed </t>
  </si>
  <si>
    <t xml:space="preserve">Missing school - strange thing to say. </t>
  </si>
  <si>
    <t>AlisonElisabeth</t>
  </si>
  <si>
    <t xml:space="preserve">I miss my superhero </t>
  </si>
  <si>
    <t>@troykids Gonna have to sign off earlier than I wanted.  Bummer.</t>
  </si>
  <si>
    <t xml:space="preserve">@Anniepooh  I was there last year with  a field pass and almost got run over by the offensive line ... ! </t>
  </si>
  <si>
    <t xml:space="preserve">@lukefearssatan he'll reply back one day </t>
  </si>
  <si>
    <t>riiery</t>
  </si>
  <si>
    <t xml:space="preserve">just ate. going to take shower and stuff, and off to JACC. still wish i cud meet him today. hiks.. but it seems i don't get the chance </t>
  </si>
  <si>
    <t xml:space="preserve">@samantha247 Luckyyyy. I want to ding dong ditch with ya'll. Jealous. </t>
  </si>
  <si>
    <t>AmyJohnson07</t>
  </si>
  <si>
    <t xml:space="preserve">@meiii_ His manbits are *ahem* swollen. They think it's fluid, not a big deal but may mean that he needs surgery to correct it </t>
  </si>
  <si>
    <t>DHUBB21</t>
  </si>
  <si>
    <t xml:space="preserve">Ugh... Still have glass in my head from the crash! </t>
  </si>
  <si>
    <t>1FM</t>
  </si>
  <si>
    <t xml:space="preserve">They now give you a set amount of food at the Fantasmic dessert buffet.  No more unlimited cake.  </t>
  </si>
  <si>
    <t xml:space="preserve">@tulsamarci thanks. It's very hard to deal with right now </t>
  </si>
  <si>
    <t>wtccrules</t>
  </si>
  <si>
    <t xml:space="preserve">again CANT GO TO SLEEP !! </t>
  </si>
  <si>
    <t xml:space="preserve">I want my Quiz Hexagon </t>
  </si>
  <si>
    <t>Shaii_76</t>
  </si>
  <si>
    <t xml:space="preserve">the real world of working  . At least I'm working three day this week. </t>
  </si>
  <si>
    <t>merlemurple</t>
  </si>
  <si>
    <t xml:space="preserve">Dorm massacres/imported Hezbollah police officers/mass brutality? I'm so sad for these brave, thinking kids </t>
  </si>
  <si>
    <t>BethAnn08</t>
  </si>
  <si>
    <t>dang I didnt get to see the Lakers game  I wanted to see them win..</t>
  </si>
  <si>
    <t xml:space="preserve">Oh good now there's two badfucks harassing me here. I should probably leave </t>
  </si>
  <si>
    <t>mscheurer</t>
  </si>
  <si>
    <t xml:space="preserve">hasn't got anything to twitter about... </t>
  </si>
  <si>
    <t xml:space="preserve">@gnomeangel Honestly?  No ckue, I use fondant I buy at a bakery supplier. Sorry. </t>
  </si>
  <si>
    <t>MissJamaica2fly</t>
  </si>
  <si>
    <t xml:space="preserve">@BrwnSknPoppn yea very true  </t>
  </si>
  <si>
    <t xml:space="preserve">Hahahahaha I loved all those movies, but they always made me cry </t>
  </si>
  <si>
    <t>gerrrms</t>
  </si>
  <si>
    <t>THERE'S NO WAY I CAN DOWNLOAD 6000 OVER SONGS JUST TO WIN GLENN  SCREW YOU.</t>
  </si>
  <si>
    <t>back in the desert  missing @kelberto</t>
  </si>
  <si>
    <t>emmamika</t>
  </si>
  <si>
    <t xml:space="preserve">i dont want to go to work!!!! </t>
  </si>
  <si>
    <t>kaharvey</t>
  </si>
  <si>
    <t xml:space="preserve">Can't sleep and I miss my puppy </t>
  </si>
  <si>
    <t>marisa_14</t>
  </si>
  <si>
    <t xml:space="preserve">It just rained when I was shopping...got wet. </t>
  </si>
  <si>
    <t>colorblot</t>
  </si>
  <si>
    <t xml:space="preserve">@thedirtbird death by snu snu? </t>
  </si>
  <si>
    <t>@Jonas_Dreamgirl i haven't seen the ad either  I don't watch much tv XD</t>
  </si>
  <si>
    <t>ckyrollerager</t>
  </si>
  <si>
    <t xml:space="preserve">Why is MySpace IM being lameee. </t>
  </si>
  <si>
    <t>shayeparlade</t>
  </si>
  <si>
    <t>To the dentist!  braces suuuuuck (</t>
  </si>
  <si>
    <t>amiraye</t>
  </si>
  <si>
    <t xml:space="preserve">Night world. Miss toxic shock is going to sleep. </t>
  </si>
  <si>
    <t xml:space="preserve">#iremember when women didn't show their ass and titties online </t>
  </si>
  <si>
    <t>@mumbleguy no  - I've never had a guy bake me cookies! *pout*</t>
  </si>
  <si>
    <t>britanypatricia</t>
  </si>
  <si>
    <t xml:space="preserve">is inlove with him and he don't even care </t>
  </si>
  <si>
    <t xml:space="preserve">@b1tzmast3r In that it's a crime to artists everywhere that we can't buy these books new anymore. </t>
  </si>
  <si>
    <t>@irisamelia I feel bad for complaining, but debt makes me all panicky and a;lkfjsf-ish.  Still, HUGS to a fellow debt lady.</t>
  </si>
  <si>
    <t>Back to the corporate jungle from a real jungle safari. Didnt see any tigers  But I saw some elephants, Bysons, Deers and a big big python</t>
  </si>
  <si>
    <t>creamjelly</t>
  </si>
  <si>
    <t>@mimeheart  id help if i knew how.</t>
  </si>
  <si>
    <t xml:space="preserve">My skin is screaming at me. </t>
  </si>
  <si>
    <t>manujain3710</t>
  </si>
  <si>
    <t xml:space="preserve">drank whisky fr d very 1st tym </t>
  </si>
  <si>
    <t>suchaqt09</t>
  </si>
  <si>
    <t xml:space="preserve">@FreddyPizzle Let me get some wings man! You are such a fatty...I'm sure you would not share. </t>
  </si>
  <si>
    <t>What's with colour settings how come they don't give u a drop down anymore  twitter.com you need an update!</t>
  </si>
  <si>
    <t xml:space="preserve">Something really wrong with my lappy and the internet connection </t>
  </si>
  <si>
    <t>CassieLoo</t>
  </si>
  <si>
    <t xml:space="preserve">i've officially lost my favorite sleep mask. i'm so distraught. i can't sleep without it. </t>
  </si>
  <si>
    <t>alekspasov</t>
  </si>
  <si>
    <t xml:space="preserve">@rikio1989 I want to go too </t>
  </si>
  <si>
    <t>WhatCassieSaid</t>
  </si>
  <si>
    <t>Stop yelling at me about everything.  its not my fault.</t>
  </si>
  <si>
    <t xml:space="preserve">watching mythbusters, apparently she can get pregnant doing it standing up </t>
  </si>
  <si>
    <t xml:space="preserve">uggggggggh visual shift tomorrow at 7am!! waaaaah which means i gotta get up at 530! </t>
  </si>
  <si>
    <t>___May___</t>
  </si>
  <si>
    <t>Going to bed soon. Gotta take my dog to the vet in the AM. He has a boo boo  Good night my Twitter friends. Good night @nkotb</t>
  </si>
  <si>
    <t xml:space="preserve">http://twitpic.com/7g3x6 - sick baby mourning dove won't move from mirror even if we honk or shoo... </t>
  </si>
  <si>
    <t>@Rookbeats that just made me really sad...  I want to throw him from a moving plane.</t>
  </si>
  <si>
    <t xml:space="preserve">@JusNcredible106 Ahhhh that ice cream looks Delish!! I'm jealous!  </t>
  </si>
  <si>
    <t xml:space="preserve">@Jocaltinker  awww betseyjohnson.com has a 40% off sale. There are some earrings I want soo bad </t>
  </si>
  <si>
    <t>iheartbklyn</t>
  </si>
  <si>
    <t>been feelin bad all day.. it came on fast.. ugh.. i hope it goes away and isn't anything serious  ... yikes</t>
  </si>
  <si>
    <t xml:space="preserve">Have a fever </t>
  </si>
  <si>
    <t>@iroveb daram say mikonam biam yahoo web messenger. bebinam chi mishe.. gtalk ham nadaram  . ok age nashod mizangam</t>
  </si>
  <si>
    <t>MrsTallant0324</t>
  </si>
  <si>
    <t xml:space="preserve">@allisonjaye I wish more than anything you could go to Vegas with us. </t>
  </si>
  <si>
    <t>smackthis</t>
  </si>
  <si>
    <t xml:space="preserve">@Scyranth had to give up on you babe sorry </t>
  </si>
  <si>
    <t xml:space="preserve">I hate food right now, everything i've eaten today has made my stomach hurt. </t>
  </si>
  <si>
    <t>can't sleep even though i've been sweating my ass off all day at recital. i'm gonna miss dance to much over the summer  and my dancers!</t>
  </si>
  <si>
    <t>israelhunter</t>
  </si>
  <si>
    <t>A bad day for this mac  http://twitpic.com/7g3xm</t>
  </si>
  <si>
    <t>unown23</t>
  </si>
  <si>
    <t xml:space="preserve">my updates will start becoming reptitive! sorry </t>
  </si>
  <si>
    <t xml:space="preserve">Finally home. Can't sleep, but gotta work at 8:30am. </t>
  </si>
  <si>
    <t>JonelB</t>
  </si>
  <si>
    <t xml:space="preserve">@number58 Sadly,those are out of stock. </t>
  </si>
  <si>
    <t>superdny</t>
  </si>
  <si>
    <t xml:space="preserve">i just want to stay at home </t>
  </si>
  <si>
    <t xml:space="preserve">So I pretty much stopped caring about the game in the second half, what a let down </t>
  </si>
  <si>
    <t xml:space="preserve">@Janine_Abaud yea ...im not happy about it and it seems like they r both willing to give it another try .. </t>
  </si>
  <si>
    <t xml:space="preserve">Hitting the sack! Had a good night bsing with the neighbors tonight and kickin back some beers! Although poor Hannah can't stop hacking </t>
  </si>
  <si>
    <t xml:space="preserve">Started saying goodbyes. Sad </t>
  </si>
  <si>
    <t>thebluemartini</t>
  </si>
  <si>
    <t xml:space="preserve">@solitaireclay07 you really know how to bring me down </t>
  </si>
  <si>
    <t>1800ll</t>
  </si>
  <si>
    <t xml:space="preserve">now she is makeing rite wat she relly sed...&amp;quot;y dnt ppl say da tut 'n' let ppl mke der own dsigons </t>
  </si>
  <si>
    <t>21VanessaTorres</t>
  </si>
  <si>
    <t>me and celinda are going to jail tommarow  we stole a balloon from a lil kid</t>
  </si>
  <si>
    <t>@Kristyy yeah you big jerk!  pat and garrett from the maine were there too so we couldve met them! D: idk if john was there... possibly.</t>
  </si>
  <si>
    <t xml:space="preserve">Maaaan. this pillow snells exactly like her :'( Miss my baby </t>
  </si>
  <si>
    <t>anchira</t>
  </si>
  <si>
    <t xml:space="preserve">it's to hot here </t>
  </si>
  <si>
    <t>abovemedia</t>
  </si>
  <si>
    <t>Going to call it a night falling asleep at the keyboard and mouse is all over  Good night everyone</t>
  </si>
  <si>
    <t>PintSizedCat</t>
  </si>
  <si>
    <t xml:space="preserve">At London city Airport over two hours in advance. Bloody london transport being efficient </t>
  </si>
  <si>
    <t xml:space="preserve">I just want my puppy back </t>
  </si>
  <si>
    <t>Saphy89</t>
  </si>
  <si>
    <t>In two hours working. I don't want  Till 7 p.m. Don't forget: http://www.drakebellforum.de for german Drake Fans ;)</t>
  </si>
  <si>
    <t>hula_girls</t>
  </si>
  <si>
    <t xml:space="preserve">I have a horrid cold and have lost my voice </t>
  </si>
  <si>
    <t xml:space="preserve">#iremember when me and my big brother used to kick it....  </t>
  </si>
  <si>
    <t xml:space="preserve">@MarkAnthonyB yyyeeaahhh!! and thanks for having christine p. relay your messages to me, i haven't stopped smiling yet </t>
  </si>
  <si>
    <t xml:space="preserve">so i wrote to @MeLodAtRiChbOi on here and he still aint wrote back...smh </t>
  </si>
  <si>
    <t>JillianLynnn</t>
  </si>
  <si>
    <t xml:space="preserve">I love iron and wine. I also love louie, but he has left me and now I am very sad. I need sleep, I have class in the morning </t>
  </si>
  <si>
    <t>uptownempire</t>
  </si>
  <si>
    <t xml:space="preserve">Is greatful I survived, because the person next to me in the ER wasn't so lucky     </t>
  </si>
  <si>
    <t>DeePhunk</t>
  </si>
  <si>
    <t xml:space="preserve">@forever12 I got an email to send u tomorrow hon. Sorry I did not see u b4 u bounced. </t>
  </si>
  <si>
    <t>NobodysAngel88</t>
  </si>
  <si>
    <t>@acc1987fans thats what im afraid of  and that might be another factor why im so emotionally messed up too</t>
  </si>
  <si>
    <t>CmeMissB</t>
  </si>
  <si>
    <t xml:space="preserve">can't sleep .. im gonna be beat in the morn </t>
  </si>
  <si>
    <t>Damn, got home to find out my friend was in a car accident this morning. He's alright, but the car isn't  I love that little car</t>
  </si>
  <si>
    <t>I wish I was excited about school holidays. But work fulltime coz court is in = no Melbourne  $$$ =  though.</t>
  </si>
  <si>
    <t>crashdummylover</t>
  </si>
  <si>
    <t xml:space="preserve">Gorgeous day out today. 15 degrees out, sunny and breezy. Why am I at home studying </t>
  </si>
  <si>
    <t xml:space="preserve">@thedeadbaby why </t>
  </si>
  <si>
    <t>saruhchitwood</t>
  </si>
  <si>
    <t xml:space="preserve">i wanna go home. florida home. i mees everyone so so so much </t>
  </si>
  <si>
    <t>gwen16</t>
  </si>
  <si>
    <t xml:space="preserve">of course i didnt get to see him tonight what else is new </t>
  </si>
  <si>
    <t>Off to school  REALLY tired!</t>
  </si>
  <si>
    <t>I don't want to get up and fix that stupid flashing clock. . .  just knock it off!</t>
  </si>
  <si>
    <t>AllisonSchulz</t>
  </si>
  <si>
    <t xml:space="preserve">Is crying because I'm watching &amp;quot;The Pursuit of Happiness&amp;quot;. He was trying sooo hard to support his family, will anyone give him a break? </t>
  </si>
  <si>
    <t>asars</t>
  </si>
  <si>
    <t>Starting my day at work. An other rainy, cold day  First to day I'm gonna produce a politic elections-brochure, and then some DM's</t>
  </si>
  <si>
    <t>mm_uhrig</t>
  </si>
  <si>
    <t>Just got off work my feet hurt!  going to a party trying to get to bed early we will see how that goes</t>
  </si>
  <si>
    <t xml:space="preserve">@PrinceSammie Same cold, different season! </t>
  </si>
  <si>
    <t>DeltaKnowledge</t>
  </si>
  <si>
    <t xml:space="preserve">Working at Laverton this afternoon. Not looking forward to the 50km drive home across the city </t>
  </si>
  <si>
    <t>what happened to the guy wearing the lebron jersey?  http://www.flickr.com/photos/someonewalksinla/3628053194/</t>
  </si>
  <si>
    <t>ethonica</t>
  </si>
  <si>
    <t xml:space="preserve">@captbarbel dimdim, when are you coming home? i miss my kuya. </t>
  </si>
  <si>
    <t>HoHush</t>
  </si>
  <si>
    <t xml:space="preserve">i hate bills. they suck. always taking my money </t>
  </si>
  <si>
    <t>silverarrows21</t>
  </si>
  <si>
    <t>Ugh it's summer, I shouldn't feel so stressed out about my two classes.  Super-sadness.Might as well go to bed, I can't think anymore.</t>
  </si>
  <si>
    <t>kitincbb</t>
  </si>
  <si>
    <t xml:space="preserve">in need of a foot massage! new shoes killing my feet. waaaaHhhh... </t>
  </si>
  <si>
    <t xml:space="preserve">@graceyyykate my plan exactly! i think i'll do it the day before i get on the plane haha. i'm gonna miss letting my hair get wavy </t>
  </si>
  <si>
    <t>so full!!! i need to get ready in a while...i am scared of traffic  currently downloading the 1st ep. of True Blood's 2nd season YEY!!!</t>
  </si>
  <si>
    <t>PATRINGRING</t>
  </si>
  <si>
    <t>@uy_bernice I don't really know if I'm sick. :-j I just feel sick.  My whole body hurtss. :|</t>
  </si>
  <si>
    <t>mxBrad04</t>
  </si>
  <si>
    <t xml:space="preserve">is kinda numb and blank.... maybe things will make sense after i play some guitar.... </t>
  </si>
  <si>
    <t>@Mnmissy It's a pretty big bottle.  the vodka is gone though  I like it better than rum.</t>
  </si>
  <si>
    <t xml:space="preserve">this is gonna take a while.  </t>
  </si>
  <si>
    <t>I am headed to bed. Gotta get up bright and early  Goodnight tweeple!</t>
  </si>
  <si>
    <t>SVGBellaSKB</t>
  </si>
  <si>
    <t>Golden League on cbc right now. Berlin starts it off. How I wish I'd kept up my training  where's a public track in tdot??</t>
  </si>
  <si>
    <t xml:space="preserve">Ohgod I've finally realised I only had 4 hours sleep and 200mgs of caffiene for breakfast </t>
  </si>
  <si>
    <t>daviddauphin</t>
  </si>
  <si>
    <t xml:space="preserve">Missed My flight!!! </t>
  </si>
  <si>
    <t xml:space="preserve">@yash2989 Wats wid so many tweets man!! Haha.. I Hate Kareena tho.. Wat a ugly sucker!! Yuck   </t>
  </si>
  <si>
    <t>Was trying to win myself my sparkle in darts no such luck  maybe in 25 years ill b worth some sparkle...</t>
  </si>
  <si>
    <t xml:space="preserve">@xryanrussellx i so would except i can't buy stuff online... </t>
  </si>
  <si>
    <t>gillybob7</t>
  </si>
  <si>
    <t xml:space="preserve">wants to sleep in tomorrow but cants because of her stupid english exam </t>
  </si>
  <si>
    <t>jmelinn</t>
  </si>
  <si>
    <t xml:space="preserve">I could just cry! Bad day, bad sunburn, long nite ahead! Does anyone have a gun and maybe a bullet for me to borrow? I'm so over my head! </t>
  </si>
  <si>
    <t>Mttyrcks</t>
  </si>
  <si>
    <t>@jremmyyy LMFAO!!!!!!!  I miss ur bitch ass already!  no more school no more impact gahhh f this! Haha!</t>
  </si>
  <si>
    <t>hobo_bonobo</t>
  </si>
  <si>
    <t>@Mynumberone1988 I'm really worried about you  I hope everything is ok soon.</t>
  </si>
  <si>
    <t xml:space="preserve">Not a fan of ricotta creme. </t>
  </si>
  <si>
    <t xml:space="preserve">anyone know of an app or program that helps me find duplicate css styles in a sheet? i accidentally double copied </t>
  </si>
  <si>
    <t>vinitbharucha</t>
  </si>
  <si>
    <t>@RuchikaMehra  Why say things that cut so deep on a monday morning? And seriously, you got nothing?</t>
  </si>
  <si>
    <t>@aquarianways  You making me want to put 1 or 2 in da air...  I gotta make a call....lol</t>
  </si>
  <si>
    <t xml:space="preserve">Urgh...feel wretched.  Thought I'd had my turn at being sick.  It's tummy bug time. </t>
  </si>
  <si>
    <t xml:space="preserve">*Sigh* I've been playing HAWX a lot and I'm still only on the 3rd level. </t>
  </si>
  <si>
    <t xml:space="preserve">stayed in and had a nice day wit the fam! Now im pissed cause I have to sleep on this damn couch verses my comfy bed </t>
  </si>
  <si>
    <t xml:space="preserve">Attempting sleep. Ouch tummy </t>
  </si>
  <si>
    <t>hanshambali</t>
  </si>
  <si>
    <t>Is on my way to have grammar lesson. Havnt had anything for breakfast and lunch.  http://myloc.me/3STt</t>
  </si>
  <si>
    <t>nom87293</t>
  </si>
  <si>
    <t xml:space="preserve">in bed. Pissed off that I have flu! Gr.....r.... </t>
  </si>
  <si>
    <t>@cassandramaxine i love you... sorry about earlier , my phone dies at the worst of times and gives my little to no warning  &amp;lt;3</t>
  </si>
  <si>
    <t>MaryAnneVanity</t>
  </si>
  <si>
    <t>woke up much too early  i'll be so zombie today, mmhm</t>
  </si>
  <si>
    <t xml:space="preserve">wants to sleep in tomorrow but cant because of her stupid english exam </t>
  </si>
  <si>
    <t>Mandeih</t>
  </si>
  <si>
    <t>I feel sick.  mmm gnite world. I hope my days works out.</t>
  </si>
  <si>
    <t>allipalmour3</t>
  </si>
  <si>
    <t xml:space="preserve">fgashjklingakjfds. I LOVE YOU, ZACH! anddd... I LOVE YOU, NICK! anddd... i miss you both terribly </t>
  </si>
  <si>
    <t>tyblackdude</t>
  </si>
  <si>
    <t xml:space="preserve">@durtynate24  </t>
  </si>
  <si>
    <t>ShaRhonda127</t>
  </si>
  <si>
    <t>@therealchandon I'm missing out on the fun!  If I had knwn earlier I wld hav came out there.</t>
  </si>
  <si>
    <t xml:space="preserve">But i won't because 1. That's extremely lame to do by yourself. . . And 2. We only have one roll of toilet paper left. </t>
  </si>
  <si>
    <t xml:space="preserve">@ItsFlyty U right. My bad. </t>
  </si>
  <si>
    <t>amycferguson</t>
  </si>
  <si>
    <t>Already packing up load one of moving home  The apartment looks so empty already!</t>
  </si>
  <si>
    <t xml:space="preserve">i still don't feel the need for classes tomorrow. vacation was fun. i want to extend it more. </t>
  </si>
  <si>
    <t xml:space="preserve">so i just almost fell off the bed! i went to put the laptop down and forgot i was on the edge... and went... OOOOO AIR </t>
  </si>
  <si>
    <t xml:space="preserve">@beanchef mm i concur - plus - they arent really keen if i am not studying at a uni/tafe. lame. i love Disney so much </t>
  </si>
  <si>
    <t>wingthing</t>
  </si>
  <si>
    <t xml:space="preserve">@Chorna Wow, glad to hear you still got it after being so late! For me everything was gone already, and i tried only 4 hours after start </t>
  </si>
  <si>
    <t xml:space="preserve">@victori_ahhh While I do want to be with you guys on that couch. That book may have inadvertently destroyed one of my relationships </t>
  </si>
  <si>
    <t>nabilaastari</t>
  </si>
  <si>
    <t xml:space="preserve">@pearlyyyyy lagi mut, pusing bgt </t>
  </si>
  <si>
    <t>@obviouslyash aaahhh no!!  come! Come!</t>
  </si>
  <si>
    <t xml:space="preserve">@Lives2Dance like I said....Nooooo bueno...I'm sorry </t>
  </si>
  <si>
    <t>JBells32</t>
  </si>
  <si>
    <t xml:space="preserve">@CHANiCEDEV0NNE  lol yea its not hard but i dont know alot of pep wit one </t>
  </si>
  <si>
    <t xml:space="preserve">I think i'm almost ready to give up on the d-backs. So sad. </t>
  </si>
  <si>
    <t>ishylol</t>
  </si>
  <si>
    <t>@blakerevnas were so disfunctional  (:</t>
  </si>
  <si>
    <t>Belljung</t>
  </si>
  <si>
    <t>Back from 24 fitness. Baby I love you!! I wish we could have spend more time  you're leaving me forever T_T</t>
  </si>
  <si>
    <t xml:space="preserve">Staying up two hours past my &amp;quot;bedtime&amp;quot; just to talk to you online for 10 minutes before you go to work is totally worth it. I miss you </t>
  </si>
  <si>
    <t>alexpascual</t>
  </si>
  <si>
    <t xml:space="preserve">So upset that Mayweather vs. Marquez fight postponed! I'm already excited to watch it next month. </t>
  </si>
  <si>
    <t xml:space="preserve">@ashKIDash lmao I've been all over..but I moved from the city not to long ago </t>
  </si>
  <si>
    <t xml:space="preserve">1 more follower and i'll have 50 followers!! Tho none of my followers talk to me. Maybe because out of 49 i only know 3 </t>
  </si>
  <si>
    <t>dannykarpinski</t>
  </si>
  <si>
    <t xml:space="preserve">This is a small drink right?..no..its a frosty </t>
  </si>
  <si>
    <t>hamer_2h3</t>
  </si>
  <si>
    <t xml:space="preserve">my b-day is over  </t>
  </si>
  <si>
    <t>tiziana_k</t>
  </si>
  <si>
    <t xml:space="preserve">i just got done talking to my white boy, whose on vacation for 2 weeks. now im bored, sad, and lonely </t>
  </si>
  <si>
    <t xml:space="preserve">I still feel like crying! There's nothing I can do!!!! </t>
  </si>
  <si>
    <t>b3tti</t>
  </si>
  <si>
    <t>has had an interview today with a company who kills animals for luxury.  http://plurk.com/p/10znkq</t>
  </si>
  <si>
    <t>melodiee</t>
  </si>
  <si>
    <t>@esmeeworld studying for a stupid math final  how about you?</t>
  </si>
  <si>
    <t>bexter</t>
  </si>
  <si>
    <t xml:space="preserve">Had no idea I wasn't allowed to take pictures of the E! office.  Was going to show you twitterers but don't think I can. </t>
  </si>
  <si>
    <t>edin_kev</t>
  </si>
  <si>
    <t xml:space="preserve">I hate monday mornings </t>
  </si>
  <si>
    <t>Amir_Jang</t>
  </si>
  <si>
    <t xml:space="preserve">one more episode of cinderella man left, this is so sad </t>
  </si>
  <si>
    <t>eevea</t>
  </si>
  <si>
    <t>'s head aches.  http://plurk.com/p/10znlh</t>
  </si>
  <si>
    <t xml:space="preserve">@caylabartolucci hmm what was his name? i miiiight know him. also, there is notjing worse than being sick and not being able to sleep </t>
  </si>
  <si>
    <t>abcp0o9i8</t>
  </si>
  <si>
    <t xml:space="preserve">@chrish2os i so do too </t>
  </si>
  <si>
    <t>@Russty   *gentle pats*</t>
  </si>
  <si>
    <t xml:space="preserve">extraÃ±o twittear </t>
  </si>
  <si>
    <t xml:space="preserve">Just watched 16 and pregnant... And that made me want to watch Juno! But I have to get up early so no movies tonight </t>
  </si>
  <si>
    <t>iamaniela</t>
  </si>
  <si>
    <t xml:space="preserve">@beatbackbones shes coming back next week monday. dude you know she went to my house pa to get her phone :| SHE GAVE ME SWINE GERMS </t>
  </si>
  <si>
    <t>Up is a funny but sad movie  and wow lakers riot</t>
  </si>
  <si>
    <t>@cheapcigars Yes omg  My sister is going to the JB concert on Saturday~</t>
  </si>
  <si>
    <t>Diva_Kirsty</t>
  </si>
  <si>
    <t xml:space="preserve">Have one more exam and that is it but it is maths.  only 20 more days till is see Take That Gary Go and Lady Gaga. Well excited. </t>
  </si>
  <si>
    <t xml:space="preserve">Stomach is bothering me.. </t>
  </si>
  <si>
    <t xml:space="preserve">@pixel8ted probably not as many as have been spent waiting on hold... </t>
  </si>
  <si>
    <t xml:space="preserve">using my imaginary option of sick day tomorrow... I really am sick though </t>
  </si>
  <si>
    <t xml:space="preserve">@alltimeASIAN Try sumopaint next time.  It's like photoshop except online.  I think it's down tonight, though. Which is sad.  </t>
  </si>
  <si>
    <t>evolve555</t>
  </si>
  <si>
    <t>I never knew how behind the curve I was on website coding.. fuck fuckitty fuck  I hate it so much. And I don't know shit anymore.</t>
  </si>
  <si>
    <t>Wishes that being sick hadn't put a huge damper on today.  what a week though!! Tomorrow is definitely a day of recovery.</t>
  </si>
  <si>
    <t>beccaloos</t>
  </si>
  <si>
    <t>In desperate need of something I can simply not have.  current mood- deprived!</t>
  </si>
  <si>
    <t>mommameggy</t>
  </si>
  <si>
    <t xml:space="preserve">im thinkin twitter sucks.. </t>
  </si>
  <si>
    <t>briellealexis</t>
  </si>
  <si>
    <t>is home from north carolina  ugh</t>
  </si>
  <si>
    <t>TasH_B0xX</t>
  </si>
  <si>
    <t xml:space="preserve"> ! no more sports watchin for me til basketball is back...UGHHH i hate it @prjshaun</t>
  </si>
  <si>
    <t xml:space="preserve">Why do i have a girlfriend when it does not seem like that I do... </t>
  </si>
  <si>
    <t>yolandasetiawan</t>
  </si>
  <si>
    <t>Playing around with windows again!! Err.. Computer is too slow  buat orang esmosi sajaahhh ...</t>
  </si>
  <si>
    <t>BlueroseTweet</t>
  </si>
  <si>
    <t xml:space="preserve">aww dang, june 5th was national doughnut day! and i missed it! </t>
  </si>
  <si>
    <t>kylyn07</t>
  </si>
  <si>
    <t xml:space="preserve">so theres this guy, and he has my heart, and he doesnt even know it. </t>
  </si>
  <si>
    <t xml:space="preserve">@jennicricket ahem...you're not following me </t>
  </si>
  <si>
    <t>tjane1995</t>
  </si>
  <si>
    <t xml:space="preserve">A''ll' change mahmind. i dont want the school ends!im so gonna miss my bestfriends/Zach and Emma!!Huhuhuh:s sad sad sad </t>
  </si>
  <si>
    <t>bilin825</t>
  </si>
  <si>
    <t xml:space="preserve">AHHH my printer has stopped working! i'll never get my homework done now.... i should not of procrastinated </t>
  </si>
  <si>
    <t xml:space="preserve">I wish Twitter would shut down spammer accounts faster. I delete several every day of pr0n spam on here. </t>
  </si>
  <si>
    <t>Kris10_9_8</t>
  </si>
  <si>
    <t xml:space="preserve">done wouth cma fest </t>
  </si>
  <si>
    <t>FifiFierce</t>
  </si>
  <si>
    <t>has insomnia again   *sniff*  this is torture... i have to work tomorrow...let's hope i can get 5 hours of sleep in. night again twitter</t>
  </si>
  <si>
    <t xml:space="preserve">uh-oh... i'm laughing at an &amp;quot;above the influence commercial&amp;quot;... did they intend on me doing that? or am i broken? </t>
  </si>
  <si>
    <t>hissy_fit</t>
  </si>
  <si>
    <t>There was a frickken snake in my basement!! &amp;amp; it's still there, it got away before my dad could kill it!  NEVER GOING DOWN THERE AGAIN.</t>
  </si>
  <si>
    <t>emilyarepoison</t>
  </si>
  <si>
    <t xml:space="preserve">yes i ammmmmm. to sleep in a living room lolol. i am such a bum </t>
  </si>
  <si>
    <t>justlostinlife</t>
  </si>
  <si>
    <t>Hanging out with Maddie!! Didnt get a pet today...  still looking for my pet soulmate!</t>
  </si>
  <si>
    <t>keoghho</t>
  </si>
  <si>
    <t xml:space="preserve">Monday morning exams such, ruined my sleeping patten </t>
  </si>
  <si>
    <t>mandajs5</t>
  </si>
  <si>
    <t xml:space="preserve">i want walgreens rainbow sherbert but they are closed </t>
  </si>
  <si>
    <t xml:space="preserve">@ag2689 LMAO pathetic yet very optimistic. But mostly pathetic. What you sent me just now was like the first time anyone's written to me </t>
  </si>
  <si>
    <t xml:space="preserve">going to palm springs......i don't want to. </t>
  </si>
  <si>
    <t xml:space="preserve">@dubstep i follow you for dubstep not nba results, game not televised in aus for another day, had avoided every other finals result </t>
  </si>
  <si>
    <t>glamulous</t>
  </si>
  <si>
    <t xml:space="preserve">Ok ok . . . lol . . . I was gonna tell u . . . ha ha, but me MIJO is my dog! A very very bad one might I add! He destroys EvERYthng! </t>
  </si>
  <si>
    <t>Jamie_Chapman</t>
  </si>
  <si>
    <t>Taking bf to hospital now, awww  #squarespace</t>
  </si>
  <si>
    <t xml:space="preserve">So far 4 people arrested down over at Staples Center. Why can't our fans just celebrate in their homes for now and wait till Wednesday. </t>
  </si>
  <si>
    <t xml:space="preserve">Up late, time for bed. Tomorrow morning my parents leave from visiting us </t>
  </si>
  <si>
    <t xml:space="preserve">@Imaged how do you clean blood, etc from inside laptop mouse pad/buttons? my friend needs help... </t>
  </si>
  <si>
    <t>yeliab29</t>
  </si>
  <si>
    <t>Kinda sick of working 7 days a week now, routine can get shitt   I think i need to learn how to rest</t>
  </si>
  <si>
    <t xml:space="preserve">@2Cheetah imma call u in da AM I'm beat </t>
  </si>
  <si>
    <t xml:space="preserve">Fml no where thats open has it </t>
  </si>
  <si>
    <t xml:space="preserve">@carsonjdaly i agree, these ppl are giving lakers fans a horrible reputation </t>
  </si>
  <si>
    <t>Lappy seems to be struggling with photoshop  may be time to get some more RAM.</t>
  </si>
  <si>
    <t>@rohitsabu yeah... too bad  @knowsnotmuch @fartingpen</t>
  </si>
  <si>
    <t>welchkt</t>
  </si>
  <si>
    <t xml:space="preserve">@kayayelle if it works out, it will be me going to germany at the end of it! haha something to look forward to...unlike this summer </t>
  </si>
  <si>
    <t>djwallofsound</t>
  </si>
  <si>
    <t>didn't like losing last night to the mean machine  we should have won it!</t>
  </si>
  <si>
    <t>EmmieLaDuh</t>
  </si>
  <si>
    <t>soooo sad the finals are over  I hate the Lakers</t>
  </si>
  <si>
    <t>SDM4real</t>
  </si>
  <si>
    <t xml:space="preserve">@Poetreenmoshun how you have ya talk 2 @Poetikpoeta been quite 2day </t>
  </si>
  <si>
    <t>Liziee04</t>
  </si>
  <si>
    <t xml:space="preserve">.. It's Going To Start a New Diet Routine Tomorrow </t>
  </si>
  <si>
    <t xml:space="preserve">@Imaged naw, a friend had a nosebleed and it dripped in i guess... </t>
  </si>
  <si>
    <t xml:space="preserve">So far 4 people arrested over at Staples Center. Why can't our fans just celebrate in their homes for now and wait till Wednesday. </t>
  </si>
  <si>
    <t>Dre_bay</t>
  </si>
  <si>
    <t>Yea....i need my own car   &amp;lt;benoit&amp;gt;</t>
  </si>
  <si>
    <t xml:space="preserve">just added sugar to my #tea for the first time in years to see what it's like. #fail - too sweet and totally overpowers the tea flavour </t>
  </si>
  <si>
    <t xml:space="preserve">why does the weather have to be SUPER NICE when today i just can't be outdoors to enjoy the sun? </t>
  </si>
  <si>
    <t>TheatreMama</t>
  </si>
  <si>
    <t xml:space="preserve">I have the munchies </t>
  </si>
  <si>
    <t>midblue17</t>
  </si>
  <si>
    <t xml:space="preserve">just about all settled in...feeling a bit lonely right now though </t>
  </si>
  <si>
    <t>chiefhky29</t>
  </si>
  <si>
    <t>Hey @joephus0311 this wasnt a good set   (Joephus0311 live &amp;gt; http://ustre.am/3gGI)</t>
  </si>
  <si>
    <t>TylerMatthew69</t>
  </si>
  <si>
    <t>@Paigey_ omggg i said that once  stop lol i just said it cuz i beat u in basketball</t>
  </si>
  <si>
    <t xml:space="preserve">@schaeferj89 you're allowed to wear a lego man necklace but when I wear a gameboy necklace i get teased. </t>
  </si>
  <si>
    <t>Sarahi08</t>
  </si>
  <si>
    <t>Im gonna roll up in a ball and cry.   this suck!</t>
  </si>
  <si>
    <t xml:space="preserve">For a day that was supposed to make me relax, this sucked. Bad day </t>
  </si>
  <si>
    <t>luckaro</t>
  </si>
  <si>
    <t>I really hate this weather  yesterday, so nice, so sunny, and today... its just not worth it to leave home</t>
  </si>
  <si>
    <t>femviking1</t>
  </si>
  <si>
    <t xml:space="preserve">found out that kelly clarkson will be @ the county fair the same weekend  i'll be out of town </t>
  </si>
  <si>
    <t>LovEthan</t>
  </si>
  <si>
    <t xml:space="preserve">@ashtay9 I'm going for sure w my cousins prolly won't see u there </t>
  </si>
  <si>
    <t>aLmahh</t>
  </si>
  <si>
    <t xml:space="preserve">My left arm keeps consulsing, seeing as it, as well as my back, got the worst of the fall </t>
  </si>
  <si>
    <t xml:space="preserve">There's a stray cat walking around my yard crying like something's wrong but it won't let me get near it to see. </t>
  </si>
  <si>
    <t>neyda_88</t>
  </si>
  <si>
    <t xml:space="preserve">Wow had a great weekend! I'm sooooooo tired now!! Time to go nite nite </t>
  </si>
  <si>
    <t xml:space="preserve">@sleptwithgiants jeaners </t>
  </si>
  <si>
    <t xml:space="preserve">It's going to star a new diet and routine tomorrow (Again!)  </t>
  </si>
  <si>
    <t>writingrunner</t>
  </si>
  <si>
    <t xml:space="preserve">daughter croupy. </t>
  </si>
  <si>
    <t xml:space="preserve">@Down_Fell_Jill I'm *trying* to write some angst, but my mind isn't working. </t>
  </si>
  <si>
    <t>Pan4o16</t>
  </si>
  <si>
    <t>Hmm  The last weeks of school are the worst!!!</t>
  </si>
  <si>
    <t xml:space="preserve">so sad. I want to go to school tomorrow and see all my friends. </t>
  </si>
  <si>
    <t>Julielaurent</t>
  </si>
  <si>
    <t xml:space="preserve">First meeting far from home at 8.30am...too hard to start a monday like that </t>
  </si>
  <si>
    <t xml:space="preserve">my little brother is growing up, graduating tomorrow :O &amp;amp; i'm sad the true blood marathon has ended </t>
  </si>
  <si>
    <t>@sillyjilly81024 i hope you feel better soon  being sick is never funn. maybe you feel better tomorrow &amp;amp; we can yogabootyballet it up.</t>
  </si>
  <si>
    <t>universesBeauty</t>
  </si>
  <si>
    <t xml:space="preserve">So tired, can't sleep!! Lil weezy is wide awake trying to run around! PM tomorrow from 8am till 10pm.. Wish me luck.. </t>
  </si>
  <si>
    <t>Daminando</t>
  </si>
  <si>
    <t>@mileycyrus  know that feeling espacially today... It's the worst feeling to miss so. :-/ hope you're getting better soon! xoxo Damien</t>
  </si>
  <si>
    <t>@needlefood Sadly no.  I was trying to make it as plain as possible hoping it wouldn't irritate it. Everything seems to today.</t>
  </si>
  <si>
    <t>@jremmyyy yea i know  haha I'll visit too! If I ever wake up early and go! :p  u guys shuld make the dance team next year!</t>
  </si>
  <si>
    <t>@esmeeworld haha u never answer me esmee, makes me sad  lol cuz i was one of ur very first subbies on youtube lol</t>
  </si>
  <si>
    <t>Cosmo_Gurl</t>
  </si>
  <si>
    <t xml:space="preserve">My temp is 102.6 i feel like im slowly dyin and im scared to go to sleep  STILL THE SAME AHHHHH!!! BLOWN </t>
  </si>
  <si>
    <t>carlabond</t>
  </si>
  <si>
    <t>@lroseen Hey there! I'm off to bed (doggies will have us up around 7:00    , but good to see your green face on Twitter! ;-)</t>
  </si>
  <si>
    <t>urquidez</t>
  </si>
  <si>
    <t xml:space="preserve">I crack my shit up. </t>
  </si>
  <si>
    <t>PrincessPeggy</t>
  </si>
  <si>
    <t xml:space="preserve">Damn..I tought i was clever with that last tweet..apparently not </t>
  </si>
  <si>
    <t>LindseyyCarol</t>
  </si>
  <si>
    <t xml:space="preserve">Can't sleep and I have to wake up in 5 and a half hours! </t>
  </si>
  <si>
    <t>@manaloloandlola i know you are sad about youknowwhat. we've been waiting for it for 3 years.  i feel your pain!!</t>
  </si>
  <si>
    <t>trisha_07</t>
  </si>
  <si>
    <t>cramps are killing me..  HATE THIS DAY A LOT!!!</t>
  </si>
  <si>
    <t>my last tweet for a while  my phone is all i have nd its gonna go bye bye</t>
  </si>
  <si>
    <t>olibugg</t>
  </si>
  <si>
    <t xml:space="preserve">Yeah, I started it but my internet crashed so I couldn't finish it. </t>
  </si>
  <si>
    <t xml:space="preserve">@MrElliott there were lawn chairs in the middle of a 2-lane fwy; when i swerved to avoid them, i lost control of my car. it's totaled. </t>
  </si>
  <si>
    <t>@SirDrake007 I know  by the time I woulda got there it woulda been over</t>
  </si>
  <si>
    <t>Abitz</t>
  </si>
  <si>
    <t xml:space="preserve">Interview tomorrow....I need a job </t>
  </si>
  <si>
    <t xml:space="preserve">Wry is puking </t>
  </si>
  <si>
    <t>rawrrachele</t>
  </si>
  <si>
    <t>Lmao show off but but i need your help picking out a picture  for my pic for twitter</t>
  </si>
  <si>
    <t xml:space="preserve">Sometimes life really disappoints me.  </t>
  </si>
  <si>
    <t>Kymm7</t>
  </si>
  <si>
    <t xml:space="preserve">Finals next week! To study, or not to study: that is the real question. Knowing me the actual real question is where and with who. Bummer </t>
  </si>
  <si>
    <t>Rach_Zimmermann</t>
  </si>
  <si>
    <t xml:space="preserve">Really really want's something but it's all the way in the NT. Can alway's trust me to aim for the impossible!!! </t>
  </si>
  <si>
    <t xml:space="preserve">@BritneyJean81 How are you? I miss you tons!! </t>
  </si>
  <si>
    <t>staycec</t>
  </si>
  <si>
    <t>Sand Man,  Plz come visit me &amp;amp; pour some of ur magic dust in my eyes.I can NOT fall asleep.  2 many things on the mind..feeling sry..</t>
  </si>
  <si>
    <t>justwannadance</t>
  </si>
  <si>
    <t xml:space="preserve">going to bed now...i pulled a muscle and my arm is hurting </t>
  </si>
  <si>
    <t>Hm thought the bath would make me more sleepy but its just made me more awake  lol</t>
  </si>
  <si>
    <t>cramps are killing me..  I REALLY HATE THIS DAY A LOT!!!</t>
  </si>
  <si>
    <t>shortyjustin</t>
  </si>
  <si>
    <t xml:space="preserve">just found out that one of my friends has Graves Disease </t>
  </si>
  <si>
    <t>JCBaggie</t>
  </si>
  <si>
    <t xml:space="preserve">meeting over. Back to office now for a very late lunch snack. Lots to do and exam tomorrow as well that i'm not ready for </t>
  </si>
  <si>
    <t>I officially have no back yard anymore  DAMN SUBDIVISION!!!</t>
  </si>
  <si>
    <t>AirJear</t>
  </si>
  <si>
    <t xml:space="preserve">wow this movie it tightttttt best movie i seen haha its sad </t>
  </si>
  <si>
    <t xml:space="preserve">Tons of pics up on facebook from #bonnaroo ... Way too much fun! Sucks to be home. My best friend leaves in 2 days, sad drive to airport </t>
  </si>
  <si>
    <t>Spudski</t>
  </si>
  <si>
    <t xml:space="preserve">I think I'm all orgasmed out </t>
  </si>
  <si>
    <t xml:space="preserve">idk i feel unwell rite now.. </t>
  </si>
  <si>
    <t>lammaboo</t>
  </si>
  <si>
    <t xml:space="preserve">fml, i hate math </t>
  </si>
  <si>
    <t>TaylorKathrynn</t>
  </si>
  <si>
    <t xml:space="preserve">I wish I was with him right now </t>
  </si>
  <si>
    <t>mavdon29</t>
  </si>
  <si>
    <t xml:space="preserve">WOW...its 1 30 </t>
  </si>
  <si>
    <t xml:space="preserve">@JeremyLinquist left for vegas 2 hrs ago, and i miss him already </t>
  </si>
  <si>
    <t>heabner</t>
  </si>
  <si>
    <t xml:space="preserve">Why is everyone so down tonight? </t>
  </si>
  <si>
    <t>chinyin</t>
  </si>
  <si>
    <t xml:space="preserve">Oh God please help me. Exams starts tomorrow and I'm still not done studying. How lah? </t>
  </si>
  <si>
    <t>danibonham</t>
  </si>
  <si>
    <t xml:space="preserve">@bobnojio damn it. Now instead of sleeping all I'm going to do is think about the game </t>
  </si>
  <si>
    <t xml:space="preserve">wants fresh squeezed OJ for her sniffles </t>
  </si>
  <si>
    <t>troywt</t>
  </si>
  <si>
    <t xml:space="preserve">Going to sleep by myself.  </t>
  </si>
  <si>
    <t>djkwest</t>
  </si>
  <si>
    <t xml:space="preserve">@donnaG0701 damn I wish!! I'll just have to catch it on TV </t>
  </si>
  <si>
    <t>@JPhilipson Yeah, I was working that night.  I did manage to make the Glazer's Tweetup the night before, though</t>
  </si>
  <si>
    <t>dhivv</t>
  </si>
  <si>
    <t xml:space="preserve">i wanna cry.... i don't feel good, emotionally  </t>
  </si>
  <si>
    <t>superrissy</t>
  </si>
  <si>
    <t xml:space="preserve">@bstillwell no but she went STRAIGHT in front of me! </t>
  </si>
  <si>
    <t>sjpdancer</t>
  </si>
  <si>
    <t>boys r so confusing  i hate it</t>
  </si>
  <si>
    <t>icanbutiwont</t>
  </si>
  <si>
    <t xml:space="preserve">It's monday all over again  </t>
  </si>
  <si>
    <t xml:space="preserve">@StringBean86 Shit dude, that blows goats. </t>
  </si>
  <si>
    <t xml:space="preserve">@libzluvvfc Hey Libby! Idk why I cant reply back to your texts! </t>
  </si>
  <si>
    <t>ill stop with the celebrity creepiness. Ate too much crap today  gonna run and drink more water tomorrow!</t>
  </si>
  <si>
    <t xml:space="preserve">@RizaGonzales including me still or no? </t>
  </si>
  <si>
    <t>Winchester307</t>
  </si>
  <si>
    <t>this darn insomnia.... and i can't even do anything constructive with my time. I left my art projects in the other room  (cant wake mum..)</t>
  </si>
  <si>
    <t xml:space="preserve">@Acj80 thanks for the congrats, @soaps3 told me you sent it. I am twittering blindly, no computer  you can always dm me </t>
  </si>
  <si>
    <t>@Dreelamb Someone just told me they are rioting  is it true?</t>
  </si>
  <si>
    <t>auxopher</t>
  </si>
  <si>
    <t>@Xav You make me miss my homeland.  Feel better soon!</t>
  </si>
  <si>
    <t>@keija i never saw ya.   hope yr okay.  &amp;amp;loveth.</t>
  </si>
  <si>
    <t xml:space="preserve">@TiaMowry but derwin had a baby on her &amp;amp; cheated... i can't believe that show is gettin canceled!! </t>
  </si>
  <si>
    <t>manofaction29</t>
  </si>
  <si>
    <t>Jedi_Candice</t>
  </si>
  <si>
    <t xml:space="preserve">just came back from emergency room... everything is fine, issac hurt his nose!! </t>
  </si>
  <si>
    <t xml:space="preserve">@pjyancy I'm so sorry I barely spent any time with you tonight  </t>
  </si>
  <si>
    <t xml:space="preserve">Todd turned into Cujo. I'm freaking out and don't know what to do and very very far from home. </t>
  </si>
  <si>
    <t>Roozzzx</t>
  </si>
  <si>
    <t xml:space="preserve">Do my clothes on, and read some things for school. I've today a test of biology, and I forgot my book biology on school! I can't learn </t>
  </si>
  <si>
    <t>maninr</t>
  </si>
  <si>
    <t xml:space="preserve">another hot monday </t>
  </si>
  <si>
    <t xml:space="preserve">I'm fuckin tired with all of this </t>
  </si>
  <si>
    <t>LissiC</t>
  </si>
  <si>
    <t xml:space="preserve">re-keywording my Alamy collection - painful work </t>
  </si>
  <si>
    <t>ohhkatiemae</t>
  </si>
  <si>
    <t xml:space="preserve">@thejoshset thanks for the invite </t>
  </si>
  <si>
    <t>@shelliwazzu good haven't told the kids yet. They don't pay them attention, alittle worried they will  but its best for the geckos</t>
  </si>
  <si>
    <t>jbl6528842</t>
  </si>
  <si>
    <t xml:space="preserve">T-Mobile EDGE just died for me </t>
  </si>
  <si>
    <t xml:space="preserve">In 'lemott' bus of the day !! Aaaaargh,damn annoying !! And jakarta is too hot for me today,I'm melting !! Sucks !! </t>
  </si>
  <si>
    <t xml:space="preserve">is not going to a party. I hurt my back moving a piece of furniture. OMG. I hope I can move tomorrow!    </t>
  </si>
  <si>
    <t>@MrsMcClellan oneka! So sad I missed u tonight  I had to run after service, but hopefully I'll see u next time!</t>
  </si>
  <si>
    <t>TaylorsArmyWife</t>
  </si>
  <si>
    <t>sorry its been so long! ive been so busy moving  needing to get back to the gym</t>
  </si>
  <si>
    <t>Chriscarroll50</t>
  </si>
  <si>
    <t>Good Morning! time to get ready for work!!  i'd rather tweet but hey!</t>
  </si>
  <si>
    <t xml:space="preserve">@acc1987fans not even close </t>
  </si>
  <si>
    <t>Flatliner450</t>
  </si>
  <si>
    <t>i miss my old speakers  they were so loud! wheres my golf towel?!</t>
  </si>
  <si>
    <t xml:space="preserve">@mctweetaholic ooo i wanna go! but i cant  but its all good </t>
  </si>
  <si>
    <t>mmmmichelle</t>
  </si>
  <si>
    <t xml:space="preserve">@iLuvLinkinPark Haha awe, well I'll buy you one  lmao jk I don't have any money </t>
  </si>
  <si>
    <t>Galaxykaren</t>
  </si>
  <si>
    <t xml:space="preserve">Has over indulged and is paying for it now </t>
  </si>
  <si>
    <t xml:space="preserve">Had a fun weekend w/ my mom! Today, work and studyy Strategy exam this Wednesday </t>
  </si>
  <si>
    <t xml:space="preserve">i miss my bae! 2 bad he's clubbin. </t>
  </si>
  <si>
    <t>BrianDunkel</t>
  </si>
  <si>
    <t xml:space="preserve">@LekiaLove I guess my house does not count </t>
  </si>
  <si>
    <t>babinz</t>
  </si>
  <si>
    <t>à¤®à¤¾à¤“à¤µà¤¾à¤¦à¥€ à¤¸à¤¡à¤•à¤®à¤¾, à¤«à¥‡à¤°à¤¿ à¤¸à¥?à¤°à¥? à¤</t>
  </si>
  <si>
    <t>paperblade</t>
  </si>
  <si>
    <t>@fluffled Exam period  also because on some days it is absolutely beyond freezing!!</t>
  </si>
  <si>
    <t>shapeshifterr</t>
  </si>
  <si>
    <t>still feeling like shit. didn't get done what i needed to.  sweet</t>
  </si>
  <si>
    <t>@jude282 I miss angelina  we need to do something about this</t>
  </si>
  <si>
    <t xml:space="preserve">I slept for over 14hours.. I'm not allowed to be tired </t>
  </si>
  <si>
    <t xml:space="preserve">I see how this works: Ive been running on adrenaline for 3day, havent eaten in 22 hrs, now its Mon morn w things to do! #paris </t>
  </si>
  <si>
    <t xml:space="preserve"> @amburrtron i know how that feels. Im sorry. U can on me tho, in a way i guess. ya know? (L)</t>
  </si>
  <si>
    <t xml:space="preserve">my little one is gone for several weeks; woke up with the urge to check on him and he wasn't there </t>
  </si>
  <si>
    <t>Ev133</t>
  </si>
  <si>
    <t xml:space="preserve">getting ready for , another Monday </t>
  </si>
  <si>
    <t>forgot my scarf  and also got the worst maths test mark I HAVE EVER RECEIVED. 50%. I am sad  at least i didn't fail tho. x</t>
  </si>
  <si>
    <t>so upset   finally at home,  hope i get a C for english</t>
  </si>
  <si>
    <t xml:space="preserve">6.30 and I'm on my way to work with roughly about 50mins of sleep. Gonna be a long daay </t>
  </si>
  <si>
    <t>cheryl_nguyen</t>
  </si>
  <si>
    <t xml:space="preserve">i wanna go back to highlights, but it's so bad for my hair </t>
  </si>
  <si>
    <t>MorganAlejandra</t>
  </si>
  <si>
    <t xml:space="preserve">I am slightly annoyed right now, and in result, I can't sleep </t>
  </si>
  <si>
    <t>CHARITY_GANT</t>
  </si>
  <si>
    <t>My throat hurts!  first day of work in 2 months tomorrow. I  need tour so I don't need a normal job!!!! I cant wait 4 the new cd it rules</t>
  </si>
  <si>
    <t xml:space="preserve">WatchiiN a Moviie...by my lonesome...n0t cuddliiN </t>
  </si>
  <si>
    <t>tookiebunten</t>
  </si>
  <si>
    <t xml:space="preserve">Oh no. It feels like I only just went to bed! Not good, I've got work to go to </t>
  </si>
  <si>
    <t xml:space="preserve">@jehan_ara no it is not that, but when people are unnecessarily nice and resort to flattery I do start suspecting them </t>
  </si>
  <si>
    <t>TaylorMirf</t>
  </si>
  <si>
    <t>@shusta uh huh...it sucks.  Make sure you fb chat with me this summer though! What are your summer plans?</t>
  </si>
  <si>
    <t>VictoriaR_</t>
  </si>
  <si>
    <t xml:space="preserve">What happened ? </t>
  </si>
  <si>
    <t>Anka09</t>
  </si>
  <si>
    <t xml:space="preserve">off to school now... </t>
  </si>
  <si>
    <t xml:space="preserve">Only waiting ... DonÂ´t want to go to school, but I have to </t>
  </si>
  <si>
    <t>Chewyjoey00</t>
  </si>
  <si>
    <t xml:space="preserve">Hopefully no more severe weather tomorrow. These tornado sirens make me nervous </t>
  </si>
  <si>
    <t>FiErY_eDeN</t>
  </si>
  <si>
    <t xml:space="preserve">Missing my babe... </t>
  </si>
  <si>
    <t>JMae107</t>
  </si>
  <si>
    <t xml:space="preserve">@emilycutlip why darling?? </t>
  </si>
  <si>
    <t>4kidsmom</t>
  </si>
  <si>
    <t xml:space="preserve">Tired but unable to sleep </t>
  </si>
  <si>
    <t>jcfrog</t>
  </si>
  <si>
    <t xml:space="preserve">longjumeauweather.org ERROR 404 sun of june not found, you've been redirected to november! </t>
  </si>
  <si>
    <t>Pink_Fate</t>
  </si>
  <si>
    <t xml:space="preserve">At work Oo mally khlg </t>
  </si>
  <si>
    <t xml:space="preserve">@EmmaMoezel he was very mean. dropped the f word and the s word &amp;amp; abused me as if its my fault we have stairs </t>
  </si>
  <si>
    <t>janelley811</t>
  </si>
  <si>
    <t xml:space="preserve">just finished talking to alicia&amp;lt;3  ugh.. school tomorrow. i thought it was minimum day </t>
  </si>
  <si>
    <t xml:space="preserve">Is back at work today after a week off! </t>
  </si>
  <si>
    <t>ashole802</t>
  </si>
  <si>
    <t xml:space="preserve">still up. </t>
  </si>
  <si>
    <t>anna_ruiz</t>
  </si>
  <si>
    <t xml:space="preserve">@Sisanie thank you. People need to grow up. The parade is going to be scary </t>
  </si>
  <si>
    <t>bibi1406</t>
  </si>
  <si>
    <t>@littleangel6147 Hey Stacey! IÂ´m fine! B-day is over  But tomorrow is my fathers b-day and in a week my mumÂ´s ;o)</t>
  </si>
  <si>
    <t>shoffnera</t>
  </si>
  <si>
    <t xml:space="preserve">@Tiffany_Kate Aww... I think it'd be better if you were in fact going. I absolutely wish that I were there as well! Or if you were here! </t>
  </si>
  <si>
    <t>dj_gq</t>
  </si>
  <si>
    <t>Work sucks   bout to super clean the store</t>
  </si>
  <si>
    <t xml:space="preserve">so i get back to the states... finally turn on my phone... step out of the airport... and it flies out of my hands. broken </t>
  </si>
  <si>
    <t>@ksmith2009  I will. Its not lookin good tho! He what's your end of July lookin like?</t>
  </si>
  <si>
    <t>@scarletty24 i don't HATE True Blood, i just don't care for it.. it's way off the book &amp;amp; they're doing weird stuff..  i wanted to like it</t>
  </si>
  <si>
    <t xml:space="preserve">I DON'T like driving on streets that require me to drive 40 mph+ That was effing scary. &amp;amp; I woke up from my nap AFTER Lakers won the game </t>
  </si>
  <si>
    <t>@absurdities  Thanks for the warning. I will avoid that one even though it looks cute.</t>
  </si>
  <si>
    <t>jennybabe3</t>
  </si>
  <si>
    <t xml:space="preserve">is starting to feel really lonely </t>
  </si>
  <si>
    <t>maryanne1111</t>
  </si>
  <si>
    <t xml:space="preserve">ugh, where did the weekend go </t>
  </si>
  <si>
    <t xml:space="preserve">@Phee78 u don't know me, but i've been following u 4 a little while. just want 2 say tht i am vry sry 2 hear tht ur concert was cancelled </t>
  </si>
  <si>
    <t>samgraham90</t>
  </si>
  <si>
    <t xml:space="preserve">hanging with dom, isaac, and javier. javier leaves tomorrow. </t>
  </si>
  <si>
    <t>brandisaidwhat_</t>
  </si>
  <si>
    <t xml:space="preserve">Where the fuck is ana!?! </t>
  </si>
  <si>
    <t>@roxiomilagros i pretty much i have a love/hate relationship with guys, because they broke my heart too many times  it's not fixed yet</t>
  </si>
  <si>
    <t>Really hoping Watase decides not to kill off my bb Tomite first and that he ends up with Takiko.  I'm so ~delusional...</t>
  </si>
  <si>
    <t xml:space="preserve">@oliviaolovely1 i didn't see you at all </t>
  </si>
  <si>
    <t>AmandaJZook</t>
  </si>
  <si>
    <t>ooh i don't want to go back to work tomorrow...  i've been having fun getting things done around here and just hanging out.</t>
  </si>
  <si>
    <t>@DjAlizay walkin to the car  ftl lol</t>
  </si>
  <si>
    <t>Phathizwe</t>
  </si>
  <si>
    <t xml:space="preserve">I got flu... Again... </t>
  </si>
  <si>
    <t xml:space="preserve">@tiffanyblews and it was hard work too! </t>
  </si>
  <si>
    <t>neondeception</t>
  </si>
  <si>
    <t xml:space="preserve">Why can't I just go to sleep like a normal person? </t>
  </si>
  <si>
    <t>Damn...I suck. I'm sorry     &amp;lt;benoit&amp;gt;</t>
  </si>
  <si>
    <t>xjuiicybabyyx</t>
  </si>
  <si>
    <t xml:space="preserve">@INishaBoo92 bitch u can say hey to him but not me??? </t>
  </si>
  <si>
    <t>d00bieUk</t>
  </si>
  <si>
    <t xml:space="preserve">Monday morning already then </t>
  </si>
  <si>
    <t>standmat4375</t>
  </si>
  <si>
    <t xml:space="preserve">Is annoyed with people trying to take my money with out me knowing </t>
  </si>
  <si>
    <t xml:space="preserve">@jehan_ara yes, I just get bored on windows because i have nothing like tweetie here </t>
  </si>
  <si>
    <t xml:space="preserve">have they turned me bitter too </t>
  </si>
  <si>
    <t>I laid Alyss down and she kept rolling over. I was like, &amp;quot;What are you doing baby?&amp;quot; then she threw up.  poor thing! I'm holding her now.</t>
  </si>
  <si>
    <t>AshleySales</t>
  </si>
  <si>
    <t xml:space="preserve">@DirtyRed38 Nope... don't like u anymore </t>
  </si>
  <si>
    <t>datcraziikid</t>
  </si>
  <si>
    <t>ejz24</t>
  </si>
  <si>
    <t xml:space="preserve">Dang. Mayweather v Marquez will have to wait for another while. Money May hurt his ribs. </t>
  </si>
  <si>
    <t>meeeh i don't wanna go to school  i have to -_- ughhh! almost summer vacation! whoowhoowhooooo.</t>
  </si>
  <si>
    <t>Kaliken</t>
  </si>
  <si>
    <t xml:space="preserve">WE R the Champion of the WORLD! LAkers 09 NBA Champs! Ok bring on Football. Back to work Monday </t>
  </si>
  <si>
    <t>tanyaroslan</t>
  </si>
  <si>
    <t xml:space="preserve">tell him she said if he asks for me she will give it back but nt til then </t>
  </si>
  <si>
    <t>i have to go to work and my clothing is still all damp  i hate it when that happens</t>
  </si>
  <si>
    <t xml:space="preserve">Joanna's got a fever.  Had a very nice day at Joe Pool Lake w/family.  I guess she got chilled.  </t>
  </si>
  <si>
    <t>davidhur</t>
  </si>
  <si>
    <t xml:space="preserve">@djksly our state is broke as a joke </t>
  </si>
  <si>
    <t>mysteriousrob</t>
  </si>
  <si>
    <t xml:space="preserve">sleep time.  truck tomorrow.  i hate waking up at 4am.  </t>
  </si>
  <si>
    <t>LoclBandsRAwsom</t>
  </si>
  <si>
    <t xml:space="preserve">Air fresheners that are supposed to smell like &amp;quot;new car&amp;quot; dont really smell like new car </t>
  </si>
  <si>
    <t>@LemLemIsHere haha yeah, man. it hurts so badly right now  but, glad to know i'm not alone! hahaha</t>
  </si>
  <si>
    <t xml:space="preserve">@LynnaKay my son had tubes put in but since one has fallen out he has had 2 ear infections already this year </t>
  </si>
  <si>
    <t>I'm so sad that Orlando lost  Congratulations to the Lakers though</t>
  </si>
  <si>
    <t xml:space="preserve">iTweetReply push = no worky </t>
  </si>
  <si>
    <t>Punks_not_Dead</t>
  </si>
  <si>
    <t>Oh  ~So Much More~</t>
  </si>
  <si>
    <t>zoesparks</t>
  </si>
  <si>
    <t xml:space="preserve">If there's anything I've learned from this Summer, it's that 6:40am is NOT a reasonable time to wake up at </t>
  </si>
  <si>
    <t xml:space="preserve">Not feeling well, I want soup and a massage. </t>
  </si>
  <si>
    <t>@heathermeeker wishing it was me  #3000</t>
  </si>
  <si>
    <t xml:space="preserve">there is nothing on tv and im so desperate to be entertained im watching  Hi-5...how sad </t>
  </si>
  <si>
    <t>ongcheryl</t>
  </si>
  <si>
    <t xml:space="preserve">wants to eat the prawns cooked by her Darling chua </t>
  </si>
  <si>
    <t>@DJMLK  i was gnna go but it closes at 230 rite??</t>
  </si>
  <si>
    <t>niseag03</t>
  </si>
  <si>
    <t xml:space="preserve">Just got home from downtown... exhausted... and Comcast is out. Again. </t>
  </si>
  <si>
    <t>Nursing a bad headache  and I can't believe the audacity of some people.</t>
  </si>
  <si>
    <t xml:space="preserve">@spilledfromali lol sorry i cant the card only have 3 dollars left </t>
  </si>
  <si>
    <t xml:space="preserve">Gnite tweeters! Gotta get up in 7 hours </t>
  </si>
  <si>
    <t>danLgil523</t>
  </si>
  <si>
    <t xml:space="preserve">all right I get it, geez! It still sucks though </t>
  </si>
  <si>
    <t>NikkiReedBeauty</t>
  </si>
  <si>
    <t xml:space="preserve">About to collapse- I only slept for about three hours last night =P Don't blame me, I was sick </t>
  </si>
  <si>
    <t>jeevaguru</t>
  </si>
  <si>
    <t xml:space="preserve">Exam tip: Check the hall ticket if you applied for the paper before reaching the exam center. It will at least avoid wasting 100 bucks </t>
  </si>
  <si>
    <t>DeeByrd</t>
  </si>
  <si>
    <t xml:space="preserve">@runburgundy yeah I know, oh and sorry you had to see that dude in the spandex with the bulge.....I bet that was pretty traumatic </t>
  </si>
  <si>
    <t xml:space="preserve">My right ear is blocked since yday.... need to make a trip to the doc this evening. </t>
  </si>
  <si>
    <t xml:space="preserve">Loose the first one with a guy calling me completely without pot odds and the second one with kings cracked by aces </t>
  </si>
  <si>
    <t>JBC671</t>
  </si>
  <si>
    <t xml:space="preserve">But I think it was just water weight. </t>
  </si>
  <si>
    <t xml:space="preserve">tired...and possibly getting sick </t>
  </si>
  <si>
    <t>rosaliehalerpg</t>
  </si>
  <si>
    <t xml:space="preserve">@AliceCullenRPG I sure hope so. it's quite lonely right now </t>
  </si>
  <si>
    <t xml:space="preserve">i got this amazing yearbook comment today from someone who i might not ever see again </t>
  </si>
  <si>
    <t>Summer school starts tmrw   fml.</t>
  </si>
  <si>
    <t>@saykendrawithme Text/email me if you need to.  ilu</t>
  </si>
  <si>
    <t>iwantsomejordan</t>
  </si>
  <si>
    <t xml:space="preserve">@ebassman how do i get to the chatroom </t>
  </si>
  <si>
    <t>kyra504</t>
  </si>
  <si>
    <t xml:space="preserve">So happy my mommie went get me another iPhone to keep my sanity while Im here!! So happy she's here period through all of this pain. </t>
  </si>
  <si>
    <t>Gardora</t>
  </si>
  <si>
    <t xml:space="preserve">@Gardenwiseguy From Germany. And to be serious: we've had night frost just last week. Summer? Not yet. </t>
  </si>
  <si>
    <t xml:space="preserve">@Lab_Mouse thanks, hope you're feeling better. I'm back home in bed, bucket handy just in case. </t>
  </si>
  <si>
    <t>Excuse me @btubquiz - can has interesting question please? Afternoon = bleh  [*nudge nudge* @lexiphanic]</t>
  </si>
  <si>
    <t xml:space="preserve">@ElizabethBanks Yes unfortunately, the government in that country will never let it stand </t>
  </si>
  <si>
    <t>neruweasel</t>
  </si>
  <si>
    <t xml:space="preserve">doing some summer school work </t>
  </si>
  <si>
    <t>lomeeytoons</t>
  </si>
  <si>
    <t xml:space="preserve">at outerlands for little wings show but missing bon fire on the beach because im opening the shop tomorrow </t>
  </si>
  <si>
    <t>@jonasgrrl nope its 21  but van is good lol</t>
  </si>
  <si>
    <t>demiluve</t>
  </si>
  <si>
    <t>@esmeeworld i just woke up. Have to go to school  Did you do havo?</t>
  </si>
  <si>
    <t>iwontbelieve</t>
  </si>
  <si>
    <t>@ifyoucdenise lmao, please go record a renactment for me. and  i love kiwis.</t>
  </si>
  <si>
    <t xml:space="preserve">@djsussone My car got broken into last time I went to a club over there </t>
  </si>
  <si>
    <t xml:space="preserve">...made the mistake of coming downtown...I'm sooooo tired of cops. I didn even do nuthin this time. </t>
  </si>
  <si>
    <t xml:space="preserve">@emilycutlip why? what happen </t>
  </si>
  <si>
    <t>..kids on the pc ..i have to share  i can't wait until my @alienware gets here next month _ ID4 at @furiousstudios &amp;quot;ET phone home&amp;quot; lol</t>
  </si>
  <si>
    <t xml:space="preserve">gosh im so tired, i only got like 3 hours sleep last night but i still had to get up early o finish off me frickin homework </t>
  </si>
  <si>
    <t>My doctor says don't take Codral... Awwww ...  ... but it's got that catchy theme song ...</t>
  </si>
  <si>
    <t>sollywolly</t>
  </si>
  <si>
    <t xml:space="preserve">Sollywolly is bored. </t>
  </si>
  <si>
    <t>rosenina32</t>
  </si>
  <si>
    <t xml:space="preserve">@fissy that's really weird i'm sorry </t>
  </si>
  <si>
    <t>chrissculthorp</t>
  </si>
  <si>
    <t>Photo: i really want a dog  http://tumblr.com/xgs21p6l9</t>
  </si>
  <si>
    <t>somegirlinohio</t>
  </si>
  <si>
    <t xml:space="preserve">@nporiti No, mine HAH was schadenfreude. I also wish I could have been there. </t>
  </si>
  <si>
    <t>lyuzon</t>
  </si>
  <si>
    <t xml:space="preserve">Hates the game bang! Lol  I've lost three times..They gained up on me </t>
  </si>
  <si>
    <t>pkmuller</t>
  </si>
  <si>
    <t xml:space="preserve">misses Look 3 already </t>
  </si>
  <si>
    <t xml:space="preserve">@chovaleoni Can you believe the results of game seven? I'm still stunned. I thought for sure the Cup was staying in Hockeytown </t>
  </si>
  <si>
    <t>Jones2020</t>
  </si>
  <si>
    <t xml:space="preserve">Have u ever realized that something u never imagined u would need is the one thing u want the most now that its gone? </t>
  </si>
  <si>
    <t xml:space="preserve">I am calling it a night. Think I'll start reading a book... (gasp) Lets see, the last one I read was Breaking Dawn, like 8 months ago. </t>
  </si>
  <si>
    <t xml:space="preserve">HA ! Brandon fell asleep. Now I'm lonely </t>
  </si>
  <si>
    <t xml:space="preserve">hotmail is not working </t>
  </si>
  <si>
    <t>francesguevara7</t>
  </si>
  <si>
    <t>Im sick  I took a flu shot last saturday and it's still not working...</t>
  </si>
  <si>
    <t>Ryanpmacd</t>
  </si>
  <si>
    <t xml:space="preserve">Not tired enough to sleep yet. Unfortunately I have class in the morning </t>
  </si>
  <si>
    <t>sanni_k</t>
  </si>
  <si>
    <t xml:space="preserve">pissed because of all the fake accounts here on twitter </t>
  </si>
  <si>
    <t xml:space="preserve">@grshane -- what is wrong with your shoulder? If rotator cuff, a deep tissue sports therapist can do A LOT to help before the doc...  </t>
  </si>
  <si>
    <t>i missed my laptop so much  i just realized it doesnt have a name.. hmm.</t>
  </si>
  <si>
    <t>It's waaayyy too late. B is not here to keep me in check   I'd better go to bed now.</t>
  </si>
  <si>
    <t>@peaceoutL4UR3N ooh u have hmwk  r u gonna go to school tomorrow? oh 2day i saw rejects tv live! i was freakin' out. lol</t>
  </si>
  <si>
    <t>chelsseaa</t>
  </si>
  <si>
    <t xml:space="preserve">Summer session starts tomorrow (although I don't know what time oh no)...goodbye sleeping in you will be missed </t>
  </si>
  <si>
    <t xml:space="preserve">#iremember drinking coke and spilling it all over my keyboard. </t>
  </si>
  <si>
    <t>@jkivit Got some fucking bad news today  Check sms</t>
  </si>
  <si>
    <t xml:space="preserve">At Banana Bay w/ MR+family, Ann, @catchyourbreath, and @geraldsanchez. I'm so full </t>
  </si>
  <si>
    <t xml:space="preserve">driving home to do math homework </t>
  </si>
  <si>
    <t>@gregbush OMG I AM SO SORRY I forgot AGAIN I'm sorry  .. *sniff* *sniff* .. :'|</t>
  </si>
  <si>
    <t>@jweiser  sorry, Its because they wish they were as awesome as you.</t>
  </si>
  <si>
    <t xml:space="preserve">Damn all this homework. </t>
  </si>
  <si>
    <t>jhejhentot2627</t>
  </si>
  <si>
    <t>duh. going back to makati  i'll miss the online world! AMP!</t>
  </si>
  <si>
    <t xml:space="preserve">My head is totally killing me, fuck </t>
  </si>
  <si>
    <t xml:space="preserve">@Alyssa_Milano so sad what ppl do 'in celebration' </t>
  </si>
  <si>
    <t xml:space="preserve">@adapaavi you're planning waay too ahead for me... plus exams in july... </t>
  </si>
  <si>
    <t>hashemilaw</t>
  </si>
  <si>
    <t xml:space="preserve">Not sure what to make of all the news! What a crazy weekend </t>
  </si>
  <si>
    <t>florathexplora</t>
  </si>
  <si>
    <t xml:space="preserve">@hephephooray i am eagerly awaiting your return.  lawrence has not been the same </t>
  </si>
  <si>
    <t>twitter's been a bit quiet today  boring! ahahh.</t>
  </si>
  <si>
    <t>lov3urlif3</t>
  </si>
  <si>
    <t xml:space="preserve">looking up stuff for college! do know which one i want to go to </t>
  </si>
  <si>
    <t>Yogisgal</t>
  </si>
  <si>
    <t xml:space="preserve">have too much on my mind &amp;amp; cant sleep </t>
  </si>
  <si>
    <t>misslili32</t>
  </si>
  <si>
    <t xml:space="preserve">@MichFresse ugh I hear ya sister, also, I'm annoyed ubertwitter doesn't work on my phone </t>
  </si>
  <si>
    <t>russmacdonald</t>
  </si>
  <si>
    <t>on my way to work  this week I shall mostly be in London.</t>
  </si>
  <si>
    <t xml:space="preserve">@Hamface The gamerscore is vital! Especially with my pathetic 10k! I'm letting the brits down </t>
  </si>
  <si>
    <t xml:space="preserve">Still MAD..................but I GUESS I HAVE TO GO TO BED!!!!!!!! </t>
  </si>
  <si>
    <t>Terribly sad day-baby hummingbird didn't make it.    Such a brief,intensely sweet experience. Pix frm other day: http://tinyurl.com/knjesa</t>
  </si>
  <si>
    <t>BreethePigPen</t>
  </si>
  <si>
    <t xml:space="preserve">Also I think too deeply... Now the thoughts I thought will burden me for the rest of my life... </t>
  </si>
  <si>
    <t xml:space="preserve">bon alors c'est quoi le best twitapocalypseproof twitter client for iPhone? RIP twiterrific </t>
  </si>
  <si>
    <t>MissWorrall</t>
  </si>
  <si>
    <t xml:space="preserve">has just woken up  feeling rather yukkk </t>
  </si>
  <si>
    <t>smells like Tiger Balm herbal medicine.  IT BURNS IT BURNS! Got a rash from something I ate at shabu shabu. ;-(</t>
  </si>
  <si>
    <t>Dmf1114</t>
  </si>
  <si>
    <t>pissed i don't have hbo anymore so i couldn't watch True Blood tonight  Anyone know if i can watch it online somewhere?!</t>
  </si>
  <si>
    <t xml:space="preserve">@donk3y that's sucks...ihad no audio earlier. </t>
  </si>
  <si>
    <t>alvinaroman</t>
  </si>
  <si>
    <t xml:space="preserve">Rip west! You will be missed </t>
  </si>
  <si>
    <t>almost 150 miles of driving and I hit a deer for the first time in my life .6 miles from home  poor deer.</t>
  </si>
  <si>
    <t>oktorisa</t>
  </si>
  <si>
    <t xml:space="preserve">where r u feb? i need u here! </t>
  </si>
  <si>
    <t>@xxcomaliesxx I am hideous for missing it  I was so fuckin tired work, bed, sleep &amp;amp; now I'm awake after 7 hours :\</t>
  </si>
  <si>
    <t xml:space="preserve">Had a pretty chill day. but we did hear bad news about a horse we knew died today  RIP Grandpa. that makes 7 ugh </t>
  </si>
  <si>
    <t xml:space="preserve">I really hate sleeping alone </t>
  </si>
  <si>
    <t xml:space="preserve">@darkfairymomma awful. plus the $ and defense on the armored car dropped - I've lost 2000 defense points now. </t>
  </si>
  <si>
    <t xml:space="preserve">I hope the plans for sway sway stay the same ive got some funny feeling they r going to change pls no...!!! </t>
  </si>
  <si>
    <t>cadjes102</t>
  </si>
  <si>
    <t>missed ellen today  totally shattered.... as for work all i have to say is hmmmmmm</t>
  </si>
  <si>
    <t xml:space="preserve">Woke at 1am my youngest boy throwing up &amp;amp; it's been consistent since - a great start to a week off, hope it doesn't do the rounds </t>
  </si>
  <si>
    <t>JessMarieM</t>
  </si>
  <si>
    <t>i need him now more then ever and i wont see him till i dont know wen  like wtff</t>
  </si>
  <si>
    <t>iamsarah15</t>
  </si>
  <si>
    <t>nighty nigh! i miss my boy..suxs to be so far away sleeping in different beds...  saddd</t>
  </si>
  <si>
    <t xml:space="preserve">I don't like following transformers cuz they never update and it's a topic </t>
  </si>
  <si>
    <t>nohz</t>
  </si>
  <si>
    <t xml:space="preserve">I shouldn't be up reading tweets...I have to get up early for #agileroots ... @utahkay is getting up at 5 am?  </t>
  </si>
  <si>
    <t>JedBreed</t>
  </si>
  <si>
    <t>Last night in NYC  will miss everyone...</t>
  </si>
  <si>
    <t>donvag</t>
  </si>
  <si>
    <t xml:space="preserve">@Tetro_FFC any release for the DC area? I did not see any </t>
  </si>
  <si>
    <t>JND517</t>
  </si>
  <si>
    <t xml:space="preserve">not looking forward to going back tomorrow </t>
  </si>
  <si>
    <t>Spenxor</t>
  </si>
  <si>
    <t xml:space="preserve">@sgtmongoose samus has bio armor and a plasma cannon... sorry man </t>
  </si>
  <si>
    <t>cikallysa</t>
  </si>
  <si>
    <t xml:space="preserve">kept thinking of him. even to the extent of dreaming abt him </t>
  </si>
  <si>
    <t>Quimby13</t>
  </si>
  <si>
    <t xml:space="preserve">Slept all day. I'll work in some fan fics tommorrow. I think I'll be sick in bed anyway.  </t>
  </si>
  <si>
    <t>good luck at school today emely  http://tinyurl.com/lxt9sr</t>
  </si>
  <si>
    <t>NO I MISSED TRUE BLOOD  IM GOING TO CRY!</t>
  </si>
  <si>
    <t xml:space="preserve">@Chinalatina79  I was looking forward to it...damn, I just let my friend in OZ no, it's a no go, we had a place to stay even....ugh </t>
  </si>
  <si>
    <t>herviross_2</t>
  </si>
  <si>
    <t>Went to school for the last time *sigh* I already miss it  Also I'm ranked 3rd in my stream from 100 odd students..short by 2 percent...</t>
  </si>
  <si>
    <t xml:space="preserve">i wish this coughin would go away. </t>
  </si>
  <si>
    <t>tdh</t>
  </si>
  <si>
    <t xml:space="preserve">@orezavi but i don't want to know people </t>
  </si>
  <si>
    <t xml:space="preserve">I really don't want monday to come... That means mge </t>
  </si>
  <si>
    <t xml:space="preserve">@heycassadee http://twitpic.com/7870l - seriously planned for like a month to go and then i went to go buy tickets and it was sold out </t>
  </si>
  <si>
    <t>Holy mackerel, okay. It's not even funny anymore.  It hurts like heck.</t>
  </si>
  <si>
    <t>chuavivi</t>
  </si>
  <si>
    <t xml:space="preserve">I cant decide on the design for my birthday cake </t>
  </si>
  <si>
    <t xml:space="preserve">has been up since 4:30, and out of bed since 5am!  What's up with that?!  Not even US-&amp;gt;UK time zone change can explain that! </t>
  </si>
  <si>
    <t>cubsjunkie</t>
  </si>
  <si>
    <t>hmm. idk, i think it might.  i just discovered this wonderful little tool. you can im other people with the internet. i have unlimited...</t>
  </si>
  <si>
    <t>@ak618 ...you but I have church so I won't get there til like 1  I needa get someone else to go get bobbles for me lol</t>
  </si>
  <si>
    <t>lovenkotb4ever</t>
  </si>
  <si>
    <t>@jordanknight Awww...that sucks!   I've done that b4~can even imagine dancin with it~esp with way nkotb dances! Feel better!</t>
  </si>
  <si>
    <t>z0mbi3z</t>
  </si>
  <si>
    <t>@FAKENico ok i guess i wont  i dont have time anyeays. bleh</t>
  </si>
  <si>
    <t>@terri5me2000 damn, I can't watch it on my phone  they are rioting cuz the championships r over &amp;amp; they won?</t>
  </si>
  <si>
    <t>courtneytraub</t>
  </si>
  <si>
    <t xml:space="preserve">@TIOTETO I keep forgetting you won't be at AA tomorrow </t>
  </si>
  <si>
    <t>isis161978</t>
  </si>
  <si>
    <t>So angry  sat down to watch my dvr recording of Kendra just to find out for some reason it didn't record or I forgot to set it.....UGH!!!!</t>
  </si>
  <si>
    <t xml:space="preserve">@lostbutyourfool Not awesome. </t>
  </si>
  <si>
    <t>nikkieeyy</t>
  </si>
  <si>
    <t xml:space="preserve">There's something in my stomach! What is it? Its hurt! </t>
  </si>
  <si>
    <t>Hi guyz! so sorry for not updating..  But, I baaaaacccccckk!! Ahaha..</t>
  </si>
  <si>
    <t xml:space="preserve">Going to sleep!! i't 2:30am I'm very very very very very sleep!!!! And it's cold!!! I'll miss classes 2morrow!!And also miss my friends!! </t>
  </si>
  <si>
    <t>MissErinDanii</t>
  </si>
  <si>
    <t xml:space="preserve">glad boo joint got a J.O.B. finally lol...i have a feeling there are gonna be some conflicting schedules tho. </t>
  </si>
  <si>
    <t>@iiMMA_kiinq   Im bored also  lets watch a movie!</t>
  </si>
  <si>
    <t>lxnthny</t>
  </si>
  <si>
    <t xml:space="preserve">@becca_shoe ouch...its like a jail cell u can't get out of... </t>
  </si>
  <si>
    <t>ChloeFlashDance</t>
  </si>
  <si>
    <t>At work without my laptop. Going to be a long night without 3 hours of mahjong.  Sadddface.</t>
  </si>
  <si>
    <t xml:space="preserve">@naehutch Yes I think dogs are the best for #depression ... wish i had a dog/could afford one. </t>
  </si>
  <si>
    <t>had to leave, was laggy  hmm what to do now?</t>
  </si>
  <si>
    <t xml:space="preserve">@hufflepuff4ever I'm SO jealous.  It rains all the time here but we hardly ever get thunder </t>
  </si>
  <si>
    <t xml:space="preserve">Dang! The microwave's door is still stuck! i thought due to air/vacuum it has got stuck.. </t>
  </si>
  <si>
    <t xml:space="preserve">May have to wait till Aug to watch True Blood </t>
  </si>
  <si>
    <t xml:space="preserve">@n3p3nth3 May you rot in hell for that. </t>
  </si>
  <si>
    <t>watxhin sum movie wit jackie chan...i c slackness goin on :-0 lol phone had went dead  lol</t>
  </si>
  <si>
    <t>nessa9019</t>
  </si>
  <si>
    <t>reallllly sad to be home from myrtle beach  time of my life.</t>
  </si>
  <si>
    <t>j0nWx9891</t>
  </si>
  <si>
    <t xml:space="preserve">sleeeeep. then wakin up at 7:30 for life guardin </t>
  </si>
  <si>
    <t>eng proj is fini.. time to sleep.. then more cramming  plus my throat is still sore D:</t>
  </si>
  <si>
    <t>thisisvainglory</t>
  </si>
  <si>
    <t>needs a job  or at least more design work.</t>
  </si>
  <si>
    <t>SoCal32</t>
  </si>
  <si>
    <t xml:space="preserve">Gotta do that more often, I don't spend enough time with my family </t>
  </si>
  <si>
    <t>Bahaha @_jisatsu are you alright? Loool yea im not a huge fan of caramel  guess that's why SHINee and i don't click</t>
  </si>
  <si>
    <t xml:space="preserve">missed mauriez this week. </t>
  </si>
  <si>
    <t xml:space="preserve">@Mbobadilla yes I am, I been here for about  weeks now- still waiting for my house though, living in hotels </t>
  </si>
  <si>
    <t>Tomnuki</t>
  </si>
  <si>
    <t xml:space="preserve">Was playing SFIII over at my cousin's house and Makoto is still as hax as ever. </t>
  </si>
  <si>
    <t xml:space="preserve">@Dan_UTS i'm always up at early o clock  its half 6 now ... no sleep again GRR! but i have 3 nights off work woooo </t>
  </si>
  <si>
    <t xml:space="preserve">woke up 40minutes ago i hate waking up for school especially this early </t>
  </si>
  <si>
    <t>tonysthoughts</t>
  </si>
  <si>
    <t xml:space="preserve">@MzNitra smh, damn its like that.. like I wasn't @adib110 crib.. its cool I'm not gonna b on twitter all week cuz of that shit..  </t>
  </si>
  <si>
    <t>triceyBABY</t>
  </si>
  <si>
    <t>I didn't make it through the best episodes of the Degrassi marathon  dang sleep is tapping me on the shoulder. ZzzzzZZZZzzzzZz</t>
  </si>
  <si>
    <t>prisi935</t>
  </si>
  <si>
    <t xml:space="preserve">sux he didnt call me ! </t>
  </si>
  <si>
    <t xml:space="preserve">I'm still up reading this book. I have to work in the morn. But I can't sleep. Wish HE was here to help me sleep. </t>
  </si>
  <si>
    <t>iRarruhh</t>
  </si>
  <si>
    <t>me too!!  sooo, do you guys think i should update my AIM to version 6.9?</t>
  </si>
  <si>
    <t>@anumvighio i wanted to learn CPR some 10 Years back  but no one had a dummy back then  .. I want that dummy how much it is for ?</t>
  </si>
  <si>
    <t>KattyC</t>
  </si>
  <si>
    <t xml:space="preserve">I need to get back to working out.... ugh ate sooo bad this weekend </t>
  </si>
  <si>
    <t>lilkriss</t>
  </si>
  <si>
    <t xml:space="preserve">getting ready for another exciting day at work </t>
  </si>
  <si>
    <t xml:space="preserve">jet-lagged to the max and feeling oh so tired! </t>
  </si>
  <si>
    <t>natalie_mrls</t>
  </si>
  <si>
    <t xml:space="preserve">please..everything to the way it was </t>
  </si>
  <si>
    <t>MTVs_Britney</t>
  </si>
  <si>
    <t xml:space="preserve">@frankiedelgado Yeah LAKERS won! Wish I was in la to celebrate </t>
  </si>
  <si>
    <t xml:space="preserve">@lisasamples OMG, he's so cute I could eat him up! We applied to rescue a 4 year old black lab/black german shepherd mix. Still waiting! </t>
  </si>
  <si>
    <t xml:space="preserve">here comes again..the thoughts of you! </t>
  </si>
  <si>
    <t>Apastino</t>
  </si>
  <si>
    <t xml:space="preserve">@DannyUmbert come back into my life!!! im a messsss and need my buddy back </t>
  </si>
  <si>
    <t>Amie_Forsyth</t>
  </si>
  <si>
    <t xml:space="preserve">Didnt win the lotto...off to work tomorrow </t>
  </si>
  <si>
    <t>MaskedRefuge</t>
  </si>
  <si>
    <t xml:space="preserve">I'm too sleepy to work  How long will this go on?  Lunch-less, sleep-less work </t>
  </si>
  <si>
    <t>susielee318</t>
  </si>
  <si>
    <t xml:space="preserve">@mileycyrus awww miley buck up. id hate to see my best friend sad </t>
  </si>
  <si>
    <t>AshGraham</t>
  </si>
  <si>
    <t xml:space="preserve">Spent the last hour or two looking at old photos. Some of those times I definitely miss. </t>
  </si>
  <si>
    <t xml:space="preserve">btw - miss haning out with all my apple friends </t>
  </si>
  <si>
    <t xml:space="preserve">@calisummer WOW!!  Austraila.. whatsamatter with u!!!!??   AZ.. arizona?  Or australia?  Airfare would be my only deterrant.. </t>
  </si>
  <si>
    <t>ininamira</t>
  </si>
  <si>
    <t xml:space="preserve">doesn't feel so good today.. ugh, i don't want to be sick.. </t>
  </si>
  <si>
    <t>tijanagasic</t>
  </si>
  <si>
    <t xml:space="preserve">exammmmms </t>
  </si>
  <si>
    <t xml:space="preserve">Why is it over??? </t>
  </si>
  <si>
    <t>lover4252</t>
  </si>
  <si>
    <t>Just got home from ihop... its 1:40 and im sooo awake... spent the day with friends now im sittin in bed bored...  Blahh...</t>
  </si>
  <si>
    <t>@ak618 I can barely make them, usually I miss the first inning  today I had a meeting after church &amp;amp; got there after nate's hr</t>
  </si>
  <si>
    <t xml:space="preserve">i hate my laptop. it runs so sloowww </t>
  </si>
  <si>
    <t>JuranJ1</t>
  </si>
  <si>
    <t xml:space="preserve">Shopping in hot weather </t>
  </si>
  <si>
    <t xml:space="preserve">I have a fever stomach pains and my body hurts from my neck down my feet. I don't know was wrong with me. </t>
  </si>
  <si>
    <t xml:space="preserve">@thekatvond damn my dad for not letting me watch it. </t>
  </si>
  <si>
    <t xml:space="preserve">really why does summer session have to start tomorrow? lame </t>
  </si>
  <si>
    <t>gypsyamanda</t>
  </si>
  <si>
    <t>I wanna go back 2 febuary  that's when I really loved my life and I would of change things and said YES and been even more happy YOY  WHY!</t>
  </si>
  <si>
    <t>mel12695</t>
  </si>
  <si>
    <t xml:space="preserve"> nvm not double didgets someone on my followers was bad so i had to block them  sorry person</t>
  </si>
  <si>
    <t>katievining</t>
  </si>
  <si>
    <t xml:space="preserve">Why do people make such a big deal about fathers day? People are inconsiderate </t>
  </si>
  <si>
    <t xml:space="preserve">Three little guppy left </t>
  </si>
  <si>
    <t>Fragile_Future</t>
  </si>
  <si>
    <t>i keep losing followers why?!  eh..</t>
  </si>
  <si>
    <t>chelsipitts</t>
  </si>
  <si>
    <t xml:space="preserve">I am always just so sad when I finish a book. </t>
  </si>
  <si>
    <t xml:space="preserve">btw - miss hanging out with all my apple friends </t>
  </si>
  <si>
    <t xml:space="preserve">@JaimeMcKnight damn! that sucks </t>
  </si>
  <si>
    <t>samphilli</t>
  </si>
  <si>
    <t xml:space="preserve">is wishing she took the day off like everyone else </t>
  </si>
  <si>
    <t xml:space="preserve">MAN I'm so bored I can't think straight ughhhhh </t>
  </si>
  <si>
    <t xml:space="preserve">RIP Franklin the Possum. You will be missed </t>
  </si>
  <si>
    <t xml:space="preserve">Sighh studying for my eng final tomorrow at 7am </t>
  </si>
  <si>
    <t xml:space="preserve">@AjaOnVinyl awww, i'm sorry </t>
  </si>
  <si>
    <t xml:space="preserve">@Xm4n I have Twilight downloaded in my iPod...so yeah </t>
  </si>
  <si>
    <t xml:space="preserve">please, everything back to the way it was </t>
  </si>
  <si>
    <t xml:space="preserve">SO SO SO SO bored </t>
  </si>
  <si>
    <t xml:space="preserve">It&amp;quot;s a sad day at work.   </t>
  </si>
  <si>
    <t>yonajon</t>
  </si>
  <si>
    <t xml:space="preserve">double muni fail tonight. next bus is worthless </t>
  </si>
  <si>
    <t>*sigh* I'm going to college tomorrow... I gotta wake up early again   http://twitpic.com/7g4t2</t>
  </si>
  <si>
    <t xml:space="preserve">help me please </t>
  </si>
  <si>
    <t>HawaiianLover04</t>
  </si>
  <si>
    <t xml:space="preserve">I really hate it when ppl lie...especially when it's Ur #1 </t>
  </si>
  <si>
    <t>GMSully</t>
  </si>
  <si>
    <t>@petehopkins I actually missed the True Blood premiere...  I heard it was a goood!</t>
  </si>
  <si>
    <t xml:space="preserve">@Phee78 told you sis yet? </t>
  </si>
  <si>
    <t>enednoviel</t>
  </si>
  <si>
    <t xml:space="preserve">@lauramcewan OMG? He passed away? That's so sad. What a loss! </t>
  </si>
  <si>
    <t xml:space="preserve">i am back, and i'm...jetlagged. </t>
  </si>
  <si>
    <t>kcrowell</t>
  </si>
  <si>
    <t>@HelloKatie25 midol doesn't do crap for me  I just take massive amounts of ibuprofen</t>
  </si>
  <si>
    <t>Alysha1922</t>
  </si>
  <si>
    <t xml:space="preserve">@peterbalogh YES I am a huuuge Kris allen fan,i cannot wait to see him on tour..has any of the idols messaged you back? I wish they would </t>
  </si>
  <si>
    <t>humanstarr</t>
  </si>
  <si>
    <t>waiting for the day to come...  spent the weekend with different people.</t>
  </si>
  <si>
    <t>TheDarkestBluex</t>
  </si>
  <si>
    <t>@GhadasGarage aww  You decided to go and it didn't work out?</t>
  </si>
  <si>
    <t>@Alex_OC yeah..lost all my contacts   but good thing everything is through emails now haha :p</t>
  </si>
  <si>
    <t>yourfavcrasian</t>
  </si>
  <si>
    <t xml:space="preserve">i am exhausted!!! work tmrw  </t>
  </si>
  <si>
    <t xml:space="preserve">Work was actually ok last nite/this mornin, only bad thing was havin 2 wait till half 6 for the openers  don't feel like sleepin </t>
  </si>
  <si>
    <t>jnbounds</t>
  </si>
  <si>
    <t xml:space="preserve">Rearranged the apartment. Too much junk. Brother is visiting. Fun. Why is all this so unexciting? </t>
  </si>
  <si>
    <t xml:space="preserve">@ikeeex Oh okay... I don't know anyone with a Mac though! And even if I did, I'd have no idea what to do </t>
  </si>
  <si>
    <t xml:space="preserve">@DanielMiller89 That site has just stolen it off you - Unless of course, you suddenly have 1000+ followers?? (Also encourages spammers </t>
  </si>
  <si>
    <t>SugaaaRae</t>
  </si>
  <si>
    <t xml:space="preserve">is cold.  </t>
  </si>
  <si>
    <t xml:space="preserve">Oh and marlboro lights give me a headache. Sepically when u smoke a whole pack </t>
  </si>
  <si>
    <t>Really sad about The Foreign Exchange show. I had no idea  is it sold out?</t>
  </si>
  <si>
    <t xml:space="preserve">@tiinytee I knooww. :| And it's the one class where I actually need POGI back-up. FTW. Ugh. </t>
  </si>
  <si>
    <t xml:space="preserve">'It is the confession, not the priest, that gives us absolution.' Fuck that hits close to home </t>
  </si>
  <si>
    <t>clarababin</t>
  </si>
  <si>
    <t xml:space="preserve">It's today , the big day ... </t>
  </si>
  <si>
    <t xml:space="preserve">@gabbydario Amen. My barkada doesn't want. I'm so sad. </t>
  </si>
  <si>
    <t>TeemaZeeKay</t>
  </si>
  <si>
    <t>@dawllyllama Sorry for the trauma - to u AND ur car  maybe coyote thought he was a super genius. But duh roadrunner always has last laugh.</t>
  </si>
  <si>
    <t>naynerz</t>
  </si>
  <si>
    <t xml:space="preserve">@Pinot007 im hungry again </t>
  </si>
  <si>
    <t xml:space="preserve">@Quetina99 Working - left berkeley weeks ago </t>
  </si>
  <si>
    <t>theph0xx</t>
  </si>
  <si>
    <t xml:space="preserve">is prepping for a much needed, but often put-off, format. </t>
  </si>
  <si>
    <t xml:space="preserve">why am i so thirsty? ah! i just want to sleep </t>
  </si>
  <si>
    <t>Ashley_Jackson</t>
  </si>
  <si>
    <t xml:space="preserve">@KimKardashian why did she do that to herself... That is not the &amp;quot;everyday&amp;quot; business... As long as Melo can tolerate it, I guess... </t>
  </si>
  <si>
    <t xml:space="preserve">sooooo pissed off!!! I taped TRUE BLOOD on my dvr...just got home and realized STUPID time warner didnt xfer my hbo package 2 the house </t>
  </si>
  <si>
    <t>lizann830</t>
  </si>
  <si>
    <t xml:space="preserve">Wish I was watching this with AB ... Miss my bff  </t>
  </si>
  <si>
    <t xml:space="preserve">I'm freezing </t>
  </si>
  <si>
    <t xml:space="preserve">Twitterific app on my iPhone died  now have to access it on safari phone </t>
  </si>
  <si>
    <t>calmdownson</t>
  </si>
  <si>
    <t xml:space="preserve">Throwing my shoes in the wash. I hope they don't disintegrate. </t>
  </si>
  <si>
    <t xml:space="preserve">Owww...my legs hurt like when I was little &amp;amp; had growing pains at night and couldn't sleep </t>
  </si>
  <si>
    <t>Lame, i thought i was staying up waiting for him to come, not just to stay up.  i could have slepttt.</t>
  </si>
  <si>
    <t>ooops, i messyed up  . . . $5.99 a big ass bottle rossi wine, its rght on x</t>
  </si>
  <si>
    <t>@ifiend4sneaks not not really for me  especially what I found out in SB and that fat pussy in the front I still wanna beat his ass</t>
  </si>
  <si>
    <t>lauramcewan</t>
  </si>
  <si>
    <t xml:space="preserve">@enednoviel yep, heart attack this morning. He had just posted on Friday to the Constrict list about his badge and all. </t>
  </si>
  <si>
    <t xml:space="preserve">@xheichanxbladex You ain't sorry.....meanie... </t>
  </si>
  <si>
    <t>Chairman_B</t>
  </si>
  <si>
    <t xml:space="preserve">@lefthandedsnail Not enough space in 180 words for &amp;quot;Raced through her.&amp;quot; </t>
  </si>
  <si>
    <t xml:space="preserve">Mentally ticking off the books I need to buy. Quite a long list. </t>
  </si>
  <si>
    <t xml:space="preserve">am back from renewing car insurance. Bye-bye $$ </t>
  </si>
  <si>
    <t>#Football Maradona during his visit to #Kolkata, #India. Wanted desperately to see him, but couldn't  http://is.gd/12egv</t>
  </si>
  <si>
    <t xml:space="preserve">Just bought a scratch card and popsicle like 30 minutes ago. I didn't win anything </t>
  </si>
  <si>
    <t>fkthe_what</t>
  </si>
  <si>
    <t xml:space="preserve">watching the news </t>
  </si>
  <si>
    <t xml:space="preserve">I miss my Twitterrific app </t>
  </si>
  <si>
    <t>praveenschirp</t>
  </si>
  <si>
    <t>Sunday cricket : lost both the matches we played  no real fight. jus given up</t>
  </si>
  <si>
    <t>chapko</t>
  </si>
  <si>
    <t xml:space="preserve">my boyfriend just left </t>
  </si>
  <si>
    <t>boomshard</t>
  </si>
  <si>
    <t xml:space="preserve">@IAMSTARR I'm hungry! Before I had sum 1 that fed me, but now I'm on that feed the hungry channel. Wonder y.. </t>
  </si>
  <si>
    <t xml:space="preserve">@simoncurtis I Have Have Nothing To Do...And I Have To Stay Up Until 6am...Gosh Life Sucks </t>
  </si>
  <si>
    <t>acjasperson</t>
  </si>
  <si>
    <t xml:space="preserve">I wish I could hang out on the river every day. Back to work </t>
  </si>
  <si>
    <t xml:space="preserve">Gonna squeeze in some reading on my kindle app before sleeping then off to work as a zombie. I need master the art of time better </t>
  </si>
  <si>
    <t xml:space="preserve">I want to listen to my zune but I can't find my head phones </t>
  </si>
  <si>
    <t>JenniferLRoche</t>
  </si>
  <si>
    <t xml:space="preserve">Opened up the pool, got a sunburn, had a pedicure, and watched The Mighty Boosh. I'll say that was a good day! Oh, aside from the sunburn </t>
  </si>
  <si>
    <t xml:space="preserve">@loonymoonydoll I think I'm sick from eating at John's </t>
  </si>
  <si>
    <t>aurolis</t>
  </si>
  <si>
    <t xml:space="preserve">back to kindergarten and bad coffee </t>
  </si>
  <si>
    <t>@kaizebarcalipso check your email, sorry couldn't give 2 weeks notice  x</t>
  </si>
  <si>
    <t>yonna</t>
  </si>
  <si>
    <t xml:space="preserve">mending the broken heart </t>
  </si>
  <si>
    <t>OMGeeItsPam</t>
  </si>
  <si>
    <t xml:space="preserve">Marathons over. </t>
  </si>
  <si>
    <t xml:space="preserve">makin ready for school. dutch exam. </t>
  </si>
  <si>
    <t xml:space="preserve">@ have you every like someone but they don't like you back........... </t>
  </si>
  <si>
    <t>notPolly</t>
  </si>
  <si>
    <t xml:space="preserve">no one wants to play my pocket aces </t>
  </si>
  <si>
    <t>meganhuckaby</t>
  </si>
  <si>
    <t xml:space="preserve">wants to be back in Fayetteville some kind of awful </t>
  </si>
  <si>
    <t xml:space="preserve">wants to play rockband </t>
  </si>
  <si>
    <t>KnownIssueJosh</t>
  </si>
  <si>
    <t xml:space="preserve">@alexakim Indeed, thank God. Only thing now is to pay COLL deduct. like 500 usd! </t>
  </si>
  <si>
    <t>@MissSydneyJ i wana a 69 SS camaro with a oard out engine boy  LOL</t>
  </si>
  <si>
    <t xml:space="preserve">The pains hard to deal with </t>
  </si>
  <si>
    <t>partay_in_pantz</t>
  </si>
  <si>
    <t xml:space="preserve">@Marcftsk *sigh* so am i </t>
  </si>
  <si>
    <t>Busygirl727</t>
  </si>
  <si>
    <t xml:space="preserve">I like him too..but Ive decided not to be a heartless *Bitch*..Empathy is a pain in my ass </t>
  </si>
  <si>
    <t>M00finInDaMix</t>
  </si>
  <si>
    <t xml:space="preserve">@Balt0_boy I'm sorry to hear about that luv. </t>
  </si>
  <si>
    <t xml:space="preserve">Ugh i cant sleep and i have vbs sooo early in the morning </t>
  </si>
  <si>
    <t>@sunshinegirl23  hope they gave you what you needed and that you're sleeping sound right now! love you! &amp;lt;3</t>
  </si>
  <si>
    <t xml:space="preserve">@benshephard definately. Managed about 4 hours </t>
  </si>
  <si>
    <t xml:space="preserve">@joshuainlight not opened on mondays unfortunately! </t>
  </si>
  <si>
    <t>SusanHirasuna</t>
  </si>
  <si>
    <t xml:space="preserve">crazy night.  no time for tweeting  </t>
  </si>
  <si>
    <t>@roshweb i didnt understand.  congrats anyway</t>
  </si>
  <si>
    <t xml:space="preserve">@simoncurtis I Have Nothing To Do...And I Have To Stay Up Until 6am...Gosh Life Sucks </t>
  </si>
  <si>
    <t>AppleJacks0806</t>
  </si>
  <si>
    <t xml:space="preserve">@mikecase omg I miss you so much </t>
  </si>
  <si>
    <t>Mary_talks2U</t>
  </si>
  <si>
    <t xml:space="preserve">@twitterrific my twitterrific is not working yet </t>
  </si>
  <si>
    <t xml:space="preserve">I don't want to go to summer school </t>
  </si>
  <si>
    <t xml:space="preserve">@iLuvLinkinPark I do, cuz that 500 is only for clothes </t>
  </si>
  <si>
    <t xml:space="preserve">Whacked out on drugs after my latest ankle twisting mishap... Wanna sleep... but can't... Next few days look rough </t>
  </si>
  <si>
    <t xml:space="preserve">Well that was the worst nights sleep ive had in a long old time. Worry about Nieces, mortgages &amp;amp; rats kept me awake for most of it </t>
  </si>
  <si>
    <t xml:space="preserve">watchin the denise richards show on e at nursing home with grandma ... the new roomate is sniffling eeks! </t>
  </si>
  <si>
    <t>eliwrites</t>
  </si>
  <si>
    <t xml:space="preserve">Made it to work tonight.  Was so sick yesterday I called in.  </t>
  </si>
  <si>
    <t xml:space="preserve">@lilmo4ever That Phil know he sang us INNNNN today! Can you ask him to send me that Dobbie Song...I can't find in anywhere! </t>
  </si>
  <si>
    <t>aleahpitel</t>
  </si>
  <si>
    <t>is under stress daw acc. to tito bong  http://plurk.com/p/10zrvv</t>
  </si>
  <si>
    <t>mechphisto</t>
  </si>
  <si>
    <t>Is it too early for a post about squarespace.com? Yes? Drat. Sorry.  Trust me, I have reasons. #squarespace</t>
  </si>
  <si>
    <t>@Jamie_127 aww, that's not good  what's up? x</t>
  </si>
  <si>
    <t>@Phee78  I haven't felt pain like this in a long time</t>
  </si>
  <si>
    <t>TheBlockChicK</t>
  </si>
  <si>
    <t xml:space="preserve">@ebassman you where on??? oooo I missed it!! </t>
  </si>
  <si>
    <t>Alliewayyy</t>
  </si>
  <si>
    <t xml:space="preserve">i got sunburned today </t>
  </si>
  <si>
    <t>yinsanity</t>
  </si>
  <si>
    <t xml:space="preserve">Twitterific wasn't working 4 me all wknd. 2 photo shoots, 2 bday parties, 1 trip 2 EB, 1 piccino brunch, 1 DVD, 1 slocombe treat. Flew by </t>
  </si>
  <si>
    <t>dgshaw</t>
  </si>
  <si>
    <t>I am keen to use Coda 2 but as a student $175NZD is just to much  #AdSocialSync</t>
  </si>
  <si>
    <t>nuishow</t>
  </si>
  <si>
    <t xml:space="preserve">Nokia has a very good music store to support record label to sell their songs ... Including Thai song but not available in thailand  </t>
  </si>
  <si>
    <t>afininst</t>
  </si>
  <si>
    <t xml:space="preserve">im watching True Blood @MAX, still season 1 </t>
  </si>
  <si>
    <t xml:space="preserve">Tweetdeck about to boot me </t>
  </si>
  <si>
    <t>audraneyney</t>
  </si>
  <si>
    <t xml:space="preserve">is missing my hubby tonight.  </t>
  </si>
  <si>
    <t xml:space="preserve">Hmph - Dell online still has my order from Thursday as &amp;quot;Order Confirmed&amp;quot;, hasn't been upgraded to it being built. Not cool </t>
  </si>
  <si>
    <t>chakreshm</t>
  </si>
  <si>
    <t xml:space="preserve">In just 2 years dhoni transformed himself from an &amp;quot;outstanding captain&amp;quot; to a potential &amp;quot;out standing captain&amp;quot; .... what a shame </t>
  </si>
  <si>
    <t xml:space="preserve">Doing homework..then bed..waking up at 4 is gonna be awful </t>
  </si>
  <si>
    <t>bobati</t>
  </si>
  <si>
    <t xml:space="preserve">excited about going to monterey, not so excited that most people are too busy to go with me </t>
  </si>
  <si>
    <t>chungyew</t>
  </si>
  <si>
    <t>W shaped recovery?   Articles on e economy have become so boring.  http://twitpic.com/7g50c</t>
  </si>
  <si>
    <t>enk_satsuma</t>
  </si>
  <si>
    <t xml:space="preserve">mayhem fest with marilyn manson was cancelled for toronto </t>
  </si>
  <si>
    <t xml:space="preserve">is beginning the last week at Beauchamp </t>
  </si>
  <si>
    <t>noeyrox</t>
  </si>
  <si>
    <t>im tired  *yawns, rubs eyes, and goes to bed*  Goodnight! i will Twitter in the morning!</t>
  </si>
  <si>
    <t xml:space="preserve">New Grey's Anatomy on now! Jackson is dieing </t>
  </si>
  <si>
    <t>BriSellman</t>
  </si>
  <si>
    <t xml:space="preserve">SO PROUD of Waconia Marching Band tonight!!!! CLEAN SWEEP! I miss it... </t>
  </si>
  <si>
    <t xml:space="preserve">Just lost all the files on my media card for my Blackberry. </t>
  </si>
  <si>
    <t xml:space="preserve">Aaaaw... I've been sick for 4 days now. How i hate it. Makes me so indispensable. </t>
  </si>
  <si>
    <t>no fred died  i completely forgot about that. he was my favorite...</t>
  </si>
  <si>
    <t>Vesslia</t>
  </si>
  <si>
    <t>Oh Jeez, you may be better suited to do it yourself.  at the rate we are going, we wouldn't make it to you before 6. What happened to it?</t>
  </si>
  <si>
    <t>So sad for all the Australian blockheads   Wonder if that means @NKOTB will be playing @virginmobilecan in Calgary?!?!?!  Any word yet??</t>
  </si>
  <si>
    <t>Doing homework..then bed..waking up at 4 is gonna be awful  Goodnite</t>
  </si>
  <si>
    <t>SDeleon1989</t>
  </si>
  <si>
    <t xml:space="preserve">Thought I was completely over it but I guess not. FML!! </t>
  </si>
  <si>
    <t xml:space="preserve">Everbody is working when i hv day off </t>
  </si>
  <si>
    <t xml:space="preserve">@piggybutt911 o.O where do you work! Will you make iota to library? </t>
  </si>
  <si>
    <t>ugh, long weekend of work, so tired.   No sleep tho, gotta finish up schoolwork and get ready for finals and presentations....</t>
  </si>
  <si>
    <t>I am sooooo sad  seriously can't wait for thursday!!!!</t>
  </si>
  <si>
    <t>alliekatrina</t>
  </si>
  <si>
    <t xml:space="preserve">Hey! Kegan's following me! Hi @LittleKeg ! I love youuuu! Come home </t>
  </si>
  <si>
    <t>crocokyle</t>
  </si>
  <si>
    <t>@Tweetie  no OSX 10.4</t>
  </si>
  <si>
    <t xml:space="preserve">Tetris and I have a love-hate relationship. I love the challenge, I hate failing at rate seven </t>
  </si>
  <si>
    <t>askdebra</t>
  </si>
  <si>
    <t>@ecoblips the sad part abt living in Israel....there is no Sunday  I miss Sunday mornings with the NYTimes!</t>
  </si>
  <si>
    <t>ideasingh</t>
  </si>
  <si>
    <t xml:space="preserve">India out of T20 , so whose to blame M S Dhoni ? Or the entire set of BCCI guys ? Shame Shame </t>
  </si>
  <si>
    <t>busy like hell    i hate mondays!</t>
  </si>
  <si>
    <t xml:space="preserve">@Marcftsk so am i </t>
  </si>
  <si>
    <t xml:space="preserve">@ChadillacaMacca The trip-hop song haha is work in progress i made the verse twice due to popular demand, they don't like the arabic part </t>
  </si>
  <si>
    <t>carunderwater</t>
  </si>
  <si>
    <t xml:space="preserve">My finger is now randomly spliced open? Owie </t>
  </si>
  <si>
    <t>xGx219x</t>
  </si>
  <si>
    <t xml:space="preserve">id give everything up jus 4 her :/ I hope we can work dis out I rlly do </t>
  </si>
  <si>
    <t>fickwalker</t>
  </si>
  <si>
    <t xml:space="preserve">Yikes. Looks like the NKOTB tour is cancelled. Info pulled from Ticketek &amp;amp; AM Presents. Such a shame. </t>
  </si>
  <si>
    <t>papiola</t>
  </si>
  <si>
    <t xml:space="preserve">@kleebaby0711 I miss you too boo!!!! Summer isnt the same with you and the staff </t>
  </si>
  <si>
    <t>@obviouslyash  okk!</t>
  </si>
  <si>
    <t>morning tweeps! school.  but.. JB and demi is here in london woohoo!! transformers premiere today!! yayyy! but which one do i go to? help.</t>
  </si>
  <si>
    <t>BarrazaBoy</t>
  </si>
  <si>
    <t xml:space="preserve">Missing my pricess </t>
  </si>
  <si>
    <t>is so incredibly bored and lonely  hate/love the night.</t>
  </si>
  <si>
    <t xml:space="preserve">losing at poker is so horrible and it's worse considering that it's the last tourney for 2 hours </t>
  </si>
  <si>
    <t xml:space="preserve">*Sigh* The Macbook just flashed me its 'warning low battery' message. Soon I shall be gone. For 3-5 days until new cord arrives. </t>
  </si>
  <si>
    <t xml:space="preserve">@2AWKWARD whyamvi stupid </t>
  </si>
  <si>
    <t>DJUptownStL</t>
  </si>
  <si>
    <t>@MarcMatrix sooty mark I didn't mean it.  (LOL)</t>
  </si>
  <si>
    <t>xoxoCaTHie</t>
  </si>
  <si>
    <t xml:space="preserve">thanks to my nap i have to hang out in my room.. my glasses arent as strong as my contacts so the living room tv is too far </t>
  </si>
  <si>
    <t xml:space="preserve">ARGH I DON'T KNOW WHAT CLOTHES TO TAKE TO L.A!!! I'm scared everything I take will be really unfashionable over there </t>
  </si>
  <si>
    <t>heidinbartlett</t>
  </si>
  <si>
    <t xml:space="preserve">@heathercrabtree woo hoo! Sounds like a ton of fun (that I missed out on) </t>
  </si>
  <si>
    <t xml:space="preserve">watching oprah. it's sad.  i'll have to work with them when i'm a nurse and it's gonna be sad. </t>
  </si>
  <si>
    <t xml:space="preserve"> can't get it off my mind... &amp;lt;/3</t>
  </si>
  <si>
    <t>ANGELVALENTINE</t>
  </si>
  <si>
    <t xml:space="preserve">@missthaing13 pwned </t>
  </si>
  <si>
    <t>melissaungco</t>
  </si>
  <si>
    <t xml:space="preserve">I dont feel so good. I dont wanna train but I have to. Uh </t>
  </si>
  <si>
    <t>FalconSays</t>
  </si>
  <si>
    <t xml:space="preserve">@Alyssa_Milano SERIOUSLY,  . . . .I never understood that either.  </t>
  </si>
  <si>
    <t xml:space="preserve">@ak618 ...roar of the crowd so I kinda felt like I actually saw it. haha. but yeah I didn't see it live </t>
  </si>
  <si>
    <t>vkhoria</t>
  </si>
  <si>
    <t xml:space="preserve">aaah.. Monday morning again </t>
  </si>
  <si>
    <t>soniliekay</t>
  </si>
  <si>
    <t>http://twitpic.com/7g52w - i really miss my niece  i actually cant wait to go to the phlippines next year.</t>
  </si>
  <si>
    <t>I do not know how I am going to make it through another shift without a nap  Im already so tired..... is this the moment I start crying?</t>
  </si>
  <si>
    <t xml:space="preserve">is eveb though i was tired theta xi threw a legit party!! but disappointed there was no punch! </t>
  </si>
  <si>
    <t>CeeDana</t>
  </si>
  <si>
    <t>championship goes to the LAKERS. i live local but i love dwight howard so i gotta go with the magic  ill cry with my dwight&amp;lt;3</t>
  </si>
  <si>
    <t>Kody_17</t>
  </si>
  <si>
    <t xml:space="preserve">Happy schools gonna be ova in 3 days sad that i probably wont see most of you guys after that! </t>
  </si>
  <si>
    <t>timhob</t>
  </si>
  <si>
    <t>business study time!  So worried. :S</t>
  </si>
  <si>
    <t>i'm very tired, cause saw the Nba playoff final than i can't sleep.... 8:00 i must go to excursing  pfff</t>
  </si>
  <si>
    <t>@cpebenito I know!  kk ill hit you</t>
  </si>
  <si>
    <t>Brittany_F</t>
  </si>
  <si>
    <t>Back to the real world tomorrow, aka work  Good night!</t>
  </si>
  <si>
    <t xml:space="preserve">@alwaystaeyang aw, you still have work to do? y?  I'll try to stop by but I can't guarantee that I'll stay long enuff to keep u company </t>
  </si>
  <si>
    <t>loveandsandwich</t>
  </si>
  <si>
    <t xml:space="preserve">Sooooo happy right now.  I &amp;lt;3 my old high school friends.  Miss the boy already, though. </t>
  </si>
  <si>
    <t>smoothoperator8</t>
  </si>
  <si>
    <t xml:space="preserve">is trying to study for exams, but my eyes keep dosing off. imma fail! </t>
  </si>
  <si>
    <t>fink_pairy</t>
  </si>
  <si>
    <t xml:space="preserve">my lunch is bland n tasteless </t>
  </si>
  <si>
    <t>Heh. Must leave, kiddling. Might be back later.  &amp;lt;33</t>
  </si>
  <si>
    <t>aliyiah112</t>
  </si>
  <si>
    <t xml:space="preserve">still has a headache </t>
  </si>
  <si>
    <t>GhostTheory</t>
  </si>
  <si>
    <t xml:space="preserve">@lacyvalentine nothing really. People with nothing better to do than destroy public property. Now the city smells like burning plastic </t>
  </si>
  <si>
    <t xml:space="preserve">I Need Faces Mad With Frowns When Im Around, Or Im Wastin Fabric... </t>
  </si>
  <si>
    <t>Well that was depressing  Making baskets for Jackie's babyshower with her... then playing LIFE!!! &amp;lt;33</t>
  </si>
  <si>
    <t>divinefuryx</t>
  </si>
  <si>
    <t xml:space="preserve">eating lunch again. instant noodles </t>
  </si>
  <si>
    <t xml:space="preserve">@daysdifference Wish I Was There </t>
  </si>
  <si>
    <t xml:space="preserve">Erik thinks i have chainsaw arms </t>
  </si>
  <si>
    <t>kendracharlotte</t>
  </si>
  <si>
    <t xml:space="preserve">i have to go to the dentist noooooooooooooo </t>
  </si>
  <si>
    <t xml:space="preserve">stupid HBO Free Preveiw weekends, I've only seen the pilot episode of True Blood, and was pissed I couldn't see more. </t>
  </si>
  <si>
    <t xml:space="preserve">@fisherdr this i realise </t>
  </si>
  <si>
    <t>robmarscher</t>
  </si>
  <si>
    <t>Strawberry pesto pizza provided by NY Pizza at Harmony Festival. So good. Not Kosher  #wheresmatis http://twitpic.com/7g53q</t>
  </si>
  <si>
    <t>peytonle</t>
  </si>
  <si>
    <t xml:space="preserve">Want to watch underworld with hunnie but ps won't read disc </t>
  </si>
  <si>
    <t>James woke me up  however busy day ahead, pack suit cases, spring clean house and asda for aftersun and makeup remover. Nearly hols time!!</t>
  </si>
  <si>
    <t>danielleroxy</t>
  </si>
  <si>
    <t xml:space="preserve">I am not even tiiiiired </t>
  </si>
  <si>
    <t>@manaloloandlola I KNOW.  we'd have our little moments in the classroom laughing. HAHAHAHA. aww! let's talk to him tomorrow.</t>
  </si>
  <si>
    <t>@mlexiehayden Lol! Everyone says I've been quiet today!!! Idk, just haven't been on that much today  Well, yesterday...</t>
  </si>
  <si>
    <t>anditha13</t>
  </si>
  <si>
    <t>Today: gym and pim. Hummm sepertinya Y grill enak... Hahaha no no no!! Gamau besokk.. Gamau ke airport  no way! Cepet bgt sih!</t>
  </si>
  <si>
    <t>Hypatita</t>
  </si>
  <si>
    <t>no don't leave SIFF !!!!  http://www.siff.net/festival/calendar/index.aspx</t>
  </si>
  <si>
    <t xml:space="preserve">My stomach hurts so bad Urghhhh </t>
  </si>
  <si>
    <t xml:space="preserve">@brainstuck @ruSh_Me Helloww peeps GM diet plan Noooooo </t>
  </si>
  <si>
    <t>AlexneedsJK</t>
  </si>
  <si>
    <t xml:space="preserve">@sonya_jonsgirl low ticket sales </t>
  </si>
  <si>
    <t xml:space="preserve">Cup noodles for lunch </t>
  </si>
  <si>
    <t xml:space="preserve">k i have a rheumy eye and it's narsty and sore. </t>
  </si>
  <si>
    <t>jennifer_york</t>
  </si>
  <si>
    <t xml:space="preserve">It's been a fun and unexpected day 2day. Good nite all  u twitted kids.. &amp;amp; Monday begins again </t>
  </si>
  <si>
    <t xml:space="preserve">@x0me880x I am here for 13 more minutes.  Gotta head to bed for a super early am mtg. tomorrow. </t>
  </si>
  <si>
    <t>monicamichelle1</t>
  </si>
  <si>
    <t xml:space="preserve">Is sad all of her three thousand songs got deleted off my first iPod </t>
  </si>
  <si>
    <t>Becstar001</t>
  </si>
  <si>
    <t xml:space="preserve">@NKOTB we here in Australia are not happy you guys have cancelled on us. Whyyyyyyyyyyyyyyy?????  Don't do this to us  </t>
  </si>
  <si>
    <t>xo_pattyx3</t>
  </si>
  <si>
    <t xml:space="preserve">stupid ankle hurts ... </t>
  </si>
  <si>
    <t>BelJonas</t>
  </si>
  <si>
    <t xml:space="preserve">bored with  Mar </t>
  </si>
  <si>
    <t>bawanee</t>
  </si>
  <si>
    <t xml:space="preserve">@andrewjpan i cant i'm at work lah! cant tk a nap </t>
  </si>
  <si>
    <t>coowuknight</t>
  </si>
  <si>
    <t>@xtineee awww...i'm sorry   at least we still have phoenix!  you will still have a great time down under!</t>
  </si>
  <si>
    <t>el_LOU</t>
  </si>
  <si>
    <t>@jazzyrae #iremember Tripod.    sigh. the good ol'days.</t>
  </si>
  <si>
    <t xml:space="preserve">@yoitsbooty AHAHAHA. You didn`t even recognize me </t>
  </si>
  <si>
    <t>@JordanLindvall cheer up kiddo  call me if you need to talk I'll be up for a bit longer</t>
  </si>
  <si>
    <t>frogduh</t>
  </si>
  <si>
    <t xml:space="preserve">wedding season is starting... bleh!  </t>
  </si>
  <si>
    <t xml:space="preserve">@mileycyrus I found out so much tonight. I don't know what to do  some of it's good (&amp;lt;3 my friends) and some of it... idk. </t>
  </si>
  <si>
    <t xml:space="preserve">@smata an official announcement will be made tomorrow but heard the news an hour ago </t>
  </si>
  <si>
    <t xml:space="preserve">@EnchantedElla It's not just you, girl...I should wait. But I'm so tired. I might just go to bed </t>
  </si>
  <si>
    <t>mejamassacre</t>
  </si>
  <si>
    <t xml:space="preserve">my vagina hurts so bad </t>
  </si>
  <si>
    <t>Meli_D86</t>
  </si>
  <si>
    <t xml:space="preserve">@Blend_Master5 it's just been one of those weekends and I've been very emotional all weekend...ugh, I hate it </t>
  </si>
  <si>
    <t xml:space="preserve">i want a new laptop D: the new 13inch or 15inch macbookpro please </t>
  </si>
  <si>
    <t>Kalysta15</t>
  </si>
  <si>
    <t xml:space="preserve">interesting night... but oh my goodness. my head is literally throbbing. </t>
  </si>
  <si>
    <t>ohhhh OCNG...i hate learning about you!  i miss neaaaans! come home roomie/wifey/bestieeee! @createlovelive</t>
  </si>
  <si>
    <t>sanni87</t>
  </si>
  <si>
    <t xml:space="preserve">@OfficialTL the trailer is great...but we have to wait in germany </t>
  </si>
  <si>
    <t>aneet_chadha</t>
  </si>
  <si>
    <t xml:space="preserve">India ousted of the world T20 event in England </t>
  </si>
  <si>
    <t xml:space="preserve">Seriously... Fuckin seriously...  soooo my luck... </t>
  </si>
  <si>
    <t>dwm923</t>
  </si>
  <si>
    <t>@trinaAlert Thats what ive been trying to tell @hollaelizabeth this whole time! you havent been on stickam lately  twitter took over?</t>
  </si>
  <si>
    <t xml:space="preserve">Good morning. Waiting for my new MacBook Pro. The parcel is on it's way since yesterday evening but tracking number seems to be inactive </t>
  </si>
  <si>
    <t>Is upset that her Megaupload Preminium account finishes in an hour and a half   Must get Ghost Hunters done before it finishes</t>
  </si>
  <si>
    <t>The news said miley un-followed justin on twitter  so sad. I hate nick ttm.</t>
  </si>
  <si>
    <t>alright... not feeling too good  bath, motrin, sleep...</t>
  </si>
  <si>
    <t>why aren't my ears 0g yet?  i think this weekend, i will get 6g plugs and a taper.</t>
  </si>
  <si>
    <t>If_U_Seek_Corey</t>
  </si>
  <si>
    <t xml:space="preserve">The House Bunny was a huge dissapointment.  Sad Sad </t>
  </si>
  <si>
    <t xml:space="preserve">Pweaze don't rain until a get back from the sunbed shop </t>
  </si>
  <si>
    <t>earthbirdmusic</t>
  </si>
  <si>
    <t xml:space="preserve">but i dont want it to be 1am already. Vacation is over. </t>
  </si>
  <si>
    <t>offjoshuaclark</t>
  </si>
  <si>
    <t xml:space="preserve">I just wish this insomnia would leave me already and let me sleep!! </t>
  </si>
  <si>
    <t>GeezusMeezus</t>
  </si>
  <si>
    <t xml:space="preserve">I wish my parents would go to sleep so I can watch my DVRed programs on their TV </t>
  </si>
  <si>
    <t xml:space="preserve">It's the end of the night for me. How is it that my 4 day weekend went by so fast? </t>
  </si>
  <si>
    <t>CristopherCutie</t>
  </si>
  <si>
    <t xml:space="preserve">@derrbearr god it was amazing  you need to call me i forgot what you sound like </t>
  </si>
  <si>
    <t>daniduni</t>
  </si>
  <si>
    <t>I'm so into &amp;quot; breaking dawn&amp;quot;...! I don't want to go to sleep specially in &amp;quot;this&amp;quot; part!!! but I have to  ...so goodnight everyone</t>
  </si>
  <si>
    <t xml:space="preserve">@Therapeutic_C I am </t>
  </si>
  <si>
    <t xml:space="preserve">I'm generally whiling away! </t>
  </si>
  <si>
    <t>Life and what comes with it sucks. The love, the money..  EVERYTHING and sometimes it's her own mum who makes it worse.</t>
  </si>
  <si>
    <t xml:space="preserve">Yesterday was the first time I ever cried so much for @oordhoo just bcuz I miss him so much </t>
  </si>
  <si>
    <t>domsleet</t>
  </si>
  <si>
    <t xml:space="preserve">@adun50 I got it to work on Vista </t>
  </si>
  <si>
    <t>@lilwldchld &amp;quot;If You Ever Change Your Mind&amp;quot; by Crystal Gayle. What a blue cowgirl.  She can be happy, again.  â™« http://blip.fm/~88x6z</t>
  </si>
  <si>
    <t>jaejoongluver</t>
  </si>
  <si>
    <t xml:space="preserve">really should go to sleep but i dont want to </t>
  </si>
  <si>
    <t>@chelseacriner u gots* gah i cant type. psssh i ruined it  lol</t>
  </si>
  <si>
    <t>lovesaba7</t>
  </si>
  <si>
    <t xml:space="preserve">why...why...why! lol </t>
  </si>
  <si>
    <t>clarkemick</t>
  </si>
  <si>
    <t xml:space="preserve">@jakeandamir does pat not have a twitter </t>
  </si>
  <si>
    <t xml:space="preserve">@manaloloandlola it's okay! HAHAH. ) i am quarantined, trina man.  </t>
  </si>
  <si>
    <t>RRae1</t>
  </si>
  <si>
    <t xml:space="preserve">NA wat was I thinking &amp;quot;I wasn't missed&amp;quot; </t>
  </si>
  <si>
    <t>summerables</t>
  </si>
  <si>
    <t>made it back from the beach, a most relaxing time except i had to pour out my last beer b/c there's no alcohol allowed on the beach  .</t>
  </si>
  <si>
    <t>durban_kzn</t>
  </si>
  <si>
    <t xml:space="preserve">Not much progress this weekend..... </t>
  </si>
  <si>
    <t>Natasha_SCGG</t>
  </si>
  <si>
    <t xml:space="preserve">@joeypd I'm alive... I'm banged up and starting to get very bruised Cuts stopped bleeding so bonus! I keep replaying the crash tho </t>
  </si>
  <si>
    <t>I don't feel good.  going to bed...gotta be up in 5 hours!</t>
  </si>
  <si>
    <t>aileeneliza10</t>
  </si>
  <si>
    <t xml:space="preserve">Had a fantastic day in sunny San Diego! Wish vacation wasn't almost over. </t>
  </si>
  <si>
    <t xml:space="preserve">@nancymarie79 ....today was going good...Idk...  </t>
  </si>
  <si>
    <t xml:space="preserve">so far in my life clouds have blocked the sun </t>
  </si>
  <si>
    <t xml:space="preserve">@chrisj1k LOL I'm not ughhhh I understand how u feel </t>
  </si>
  <si>
    <t xml:space="preserve">@ehljay nice headshot. HAHAH. on the 24th pa  </t>
  </si>
  <si>
    <t>Want to sleep. Foot hurts  ice isn't helping. Stinging foot does not make for a nice comfy relaxing sleep. This is so fricken annoying.</t>
  </si>
  <si>
    <t xml:space="preserve">I WANT TO BE IN MY APT IN THE CITY NOW AND I WANT TO SHOP ALONG BOURKE NOWNOWNOW I hate you aussie, why does everything close at 6 </t>
  </si>
  <si>
    <t xml:space="preserve">Just called in sick, not berry well at all </t>
  </si>
  <si>
    <t xml:space="preserve">i'm tired. i cannot read. i refuse to. i need to go on vaca </t>
  </si>
  <si>
    <t>2AWKWARD</t>
  </si>
  <si>
    <t xml:space="preserve">@mttyrcks I miss you!! </t>
  </si>
  <si>
    <t>twilightlvr97</t>
  </si>
  <si>
    <t xml:space="preserve">i lost my iTouch </t>
  </si>
  <si>
    <t>modeux</t>
  </si>
  <si>
    <t xml:space="preserve">@frankthefox uhhh... hahah. SO not finished yet </t>
  </si>
  <si>
    <t>officialrebecca</t>
  </si>
  <si>
    <t>@davidj505 lmao.....well why am i not there??lolzz..i feel left out now  haha</t>
  </si>
  <si>
    <t>emstu</t>
  </si>
  <si>
    <t xml:space="preserve">I was in a great mood this morning and it has slowing disappeared </t>
  </si>
  <si>
    <t>cupcakeKDP</t>
  </si>
  <si>
    <t>bish just drank all my lemon ice tea!  if i'm in prison tomorrow it won't be for drowning brock in the kitchen sink!</t>
  </si>
  <si>
    <t xml:space="preserve">@ManofCivility LOL, I wanna sound like a big girl! </t>
  </si>
  <si>
    <t>lolabaxter</t>
  </si>
  <si>
    <t>@caityyT  Me too!  Freaking spammers!!</t>
  </si>
  <si>
    <t>jay_sa</t>
  </si>
  <si>
    <t xml:space="preserve">Y do i need to be at work .. if no one else is here </t>
  </si>
  <si>
    <t xml:space="preserve">man i have a headache </t>
  </si>
  <si>
    <t>Yeah yeah   http://twitpic.com/7g591</t>
  </si>
  <si>
    <t xml:space="preserve">@kencasey Hiya! Blip isn't loading for me right now </t>
  </si>
  <si>
    <t xml:space="preserve">Anyone using #TweetDeck?  Their latest version update v0.25.1b still does not allow me to response #Facebook status... </t>
  </si>
  <si>
    <t xml:space="preserve">aw you know what sucks? when you're in bed all comfy, and then you realize you had to do something. i gotta plug my phone in!! </t>
  </si>
  <si>
    <t>yea. the lakers are good. so many ifs  oh well. NFL soon...</t>
  </si>
  <si>
    <t>itsjadehu</t>
  </si>
  <si>
    <t>@AirJeffreys  aeriel is only off thursday&amp;amp;fridaay babe.</t>
  </si>
  <si>
    <t>Ur_HyNaZ_SaNcHo</t>
  </si>
  <si>
    <t>Damn in my home city chicago I'm already 27  I'm getting old</t>
  </si>
  <si>
    <t>@xLotteJones but but.. The worms?                           BEAM ME UP SCOTTY !!</t>
  </si>
  <si>
    <t>naprovan</t>
  </si>
  <si>
    <t xml:space="preserve">Still recovering from the Red Wings loss. </t>
  </si>
  <si>
    <t>Back at work  Welcome back @Maximilus...thou hast been sorely missedeth!</t>
  </si>
  <si>
    <t>Stephy_1015</t>
  </si>
  <si>
    <t>noodles +work shirt =splatter [  ]</t>
  </si>
  <si>
    <t>hsingrinn</t>
  </si>
  <si>
    <t>EXHAUSTED  everything seems awkward today. Havin exams, where's my study mojo?</t>
  </si>
  <si>
    <t>cheongj</t>
  </si>
  <si>
    <t xml:space="preserve">Sore throat and runny nose gone.. now I got a cough </t>
  </si>
  <si>
    <t>JamesHartje</t>
  </si>
  <si>
    <t xml:space="preserve">Studying for Accounting test tomorrow. fun not </t>
  </si>
  <si>
    <t>ashairariel</t>
  </si>
  <si>
    <t>no suitable sunglasses for me   it's so nice to be big face at this time. But I still like my palm sized face though!</t>
  </si>
  <si>
    <t>Amber_Karena</t>
  </si>
  <si>
    <t xml:space="preserve">Had community service today, pretty gay ayhe and tomorrow my arse of a friend ryo is joining me </t>
  </si>
  <si>
    <t xml:space="preserve">Trying to make myself go to sleep but can't. I hate nights like this...especially when my heart feels like its in the right place. </t>
  </si>
  <si>
    <t>Kukla399</t>
  </si>
  <si>
    <t>Playing the Sims  but my computers sloowww</t>
  </si>
  <si>
    <t xml:space="preserve">I am starting to fade. I think I might be coming down with something </t>
  </si>
  <si>
    <t xml:space="preserve">Switchd back to my old phone and lost half my numbers </t>
  </si>
  <si>
    <t>heyitsd</t>
  </si>
  <si>
    <t xml:space="preserve">wanted to make chocolate covered bananas, but had to settle for a banana split instead. </t>
  </si>
  <si>
    <t>AUFozzie</t>
  </si>
  <si>
    <t>*cries* I totally didn't bring it  Hahah best line ever!</t>
  </si>
  <si>
    <t>jpjulia</t>
  </si>
  <si>
    <t xml:space="preserve">I need to buy new shoes. I miss that rush </t>
  </si>
  <si>
    <t>kaleemae</t>
  </si>
  <si>
    <t xml:space="preserve">wishing she was spending that night with her boo again </t>
  </si>
  <si>
    <t>rosaliebud</t>
  </si>
  <si>
    <t xml:space="preserve">@loudawg ended up having a csection. Couldn't update </t>
  </si>
  <si>
    <t>Sabrification</t>
  </si>
  <si>
    <t>monlay brue ~ still want my Ben &amp;amp; Jerry's badly ~ Haagen Dazz also can ~ &amp;amp; &amp;amp;, no new camera for me  was overlycrowded to even walk ard -_-</t>
  </si>
  <si>
    <t>MarissaOnline</t>
  </si>
  <si>
    <t>Played dodgeball and got hit!  but I had so much fun lol. made LAVA LAMPS soooo cool! Found gold..random but cool! Went 2 opening night ..</t>
  </si>
  <si>
    <t xml:space="preserve">Just called in sick, not very well at all </t>
  </si>
  <si>
    <t xml:space="preserve">Slumdog  is gross...when thes turn them into men...ewwww! </t>
  </si>
  <si>
    <t xml:space="preserve">@Julie_JuJuBee If I showed up on your door stop, you'd scream and then die of a heart attack. First is fun, the second is not. </t>
  </si>
  <si>
    <t>laurentbear</t>
  </si>
  <si>
    <t xml:space="preserve">i hate insomnia </t>
  </si>
  <si>
    <t>akasat</t>
  </si>
  <si>
    <t xml:space="preserve">Getting ready for the week ahead  </t>
  </si>
  <si>
    <t>LAST P.E CLASS TOMORROW  im gonna miss making @Kevbot3000 not participate in everything ! haha ; ahhhh im gonna miss that class so much!</t>
  </si>
  <si>
    <t xml:space="preserve">great of all the mornings i need my sat nav to work its NOT !!! better leave now then </t>
  </si>
  <si>
    <t>vegamite4life</t>
  </si>
  <si>
    <t>I really miss being with him  wow!</t>
  </si>
  <si>
    <t>semestakecilku</t>
  </si>
  <si>
    <t xml:space="preserve">pgn k kfc beli paket chaki meals yg ada hadiah maenan Transformers-nya </t>
  </si>
  <si>
    <t>edwardvirtually</t>
  </si>
  <si>
    <t xml:space="preserve">@jmdc88 bummer!  that sucks. </t>
  </si>
  <si>
    <t>That can't be a Monday again, didn't we have one just last week? There are too many Monday's in this world  #Monday</t>
  </si>
  <si>
    <t>shashaah</t>
  </si>
  <si>
    <t>hopes today is the eighth month  http://plurk.com/p/10ztfc</t>
  </si>
  <si>
    <t xml:space="preserve">@mini_ritz Man! that sucks! Im so Sorry!  </t>
  </si>
  <si>
    <t>@JouJou329  my poor Jou  u better soak them feet when u get home</t>
  </si>
  <si>
    <t xml:space="preserve">Haha maybe I am a little of a bitch!! Awww </t>
  </si>
  <si>
    <t>newgadgetsguru</t>
  </si>
  <si>
    <t xml:space="preserve">Does anyone else have an issue with twitterific? It just wont work on my iPhone anymore </t>
  </si>
  <si>
    <t>ahuidobro</t>
  </si>
  <si>
    <t xml:space="preserve">@BeaLindo best one of the series so far... hope you enjoyed The Prisoner of Azkaban!! I'm off to my Law Translation exam </t>
  </si>
  <si>
    <t>iwani</t>
  </si>
  <si>
    <t>sometimes i feel twitter isnt for me  always haf prob with the 140 chars.. coz i iz OTB !!!!!!!!</t>
  </si>
  <si>
    <t xml:space="preserve">@ImKelz what's wrong with dreads down 2 their nuts? </t>
  </si>
  <si>
    <t>oddin85</t>
  </si>
  <si>
    <t xml:space="preserve">did anyone else lose some digital channels after the dtv transition? i no longer have fox </t>
  </si>
  <si>
    <t>@R33S i hate when my iPhone goes into its death throws like that. last 20% goes fast! why was ur boss calling and bitching  that's not ok</t>
  </si>
  <si>
    <t>andrea99_crt</t>
  </si>
  <si>
    <t>I miss my @1037thefox I haven't heard a kick ass station since I moved  Miss you guys!!!!</t>
  </si>
  <si>
    <t xml:space="preserve">Fuck the casino </t>
  </si>
  <si>
    <t xml:space="preserve">@EdenVonSleaze no I'm old &amp;amp; have work tomorrow. </t>
  </si>
  <si>
    <t xml:space="preserve">Great way to start the day - daughter &amp;amp; son have fun with sink, plug &amp;amp; tap = flooded family bathroom and soaked carpets, deep joy </t>
  </si>
  <si>
    <t>DarkCryogen</t>
  </si>
  <si>
    <t xml:space="preserve">I must be really out of touch with popular things these days - I've used Urban Dictionary twice in one day </t>
  </si>
  <si>
    <t>itsashlz</t>
  </si>
  <si>
    <t>@itsdarcyson awww  *hugs* everything will be okay. i love you. xx</t>
  </si>
  <si>
    <t>Pr3ttytaye</t>
  </si>
  <si>
    <t xml:space="preserve">Ok this Is becoming an every day thing ... Will I ever be able to fall asleep at a normal hour </t>
  </si>
  <si>
    <t>Totoro00</t>
  </si>
  <si>
    <t xml:space="preserve">Never mind I'm not doing anything tommrrow </t>
  </si>
  <si>
    <t>@jdee313  You're blackberry is wack! Lol... Imma try to PIN you</t>
  </si>
  <si>
    <t xml:space="preserve">@deepbluesealove oh, I am sorry. That had to be hard on you. </t>
  </si>
  <si>
    <t>sienajonas</t>
  </si>
  <si>
    <t xml:space="preserve">my cell phone isn't working!!!!!!!!!!!!!!!!!! </t>
  </si>
  <si>
    <t xml:space="preserve">@lisasamples Delaware...too far to drive </t>
  </si>
  <si>
    <t xml:space="preserve">@mrkingalexxx it on here lol.Glad you're having fun boo and sorry about the camera </t>
  </si>
  <si>
    <t xml:space="preserve">I can't help but feel a bit bad for Tara's mother. </t>
  </si>
  <si>
    <t>aaronjrose</t>
  </si>
  <si>
    <t xml:space="preserve">Can you get someone to fix my computer I'm trying to listen to Nova at work... It won't let me </t>
  </si>
  <si>
    <t>@calciumlithium should have stayed in bed and pulled a sickie  heh why are we so miserable?</t>
  </si>
  <si>
    <t>marian_ashley</t>
  </si>
  <si>
    <t xml:space="preserve">@lomeeytoons what shop?? Aaaw I don't know your life! So sad </t>
  </si>
  <si>
    <t>duncanstevenson</t>
  </si>
  <si>
    <t xml:space="preserve">Leaving the house now for training in East Kilbride. Such an stupidly early start </t>
  </si>
  <si>
    <t>it's about that time... To look for a new camera!  congradulations winner to the last camera that got stollen! Have fun!</t>
  </si>
  <si>
    <t xml:space="preserve">@jasonabent I don't know... I think it's a flair up of eczema from when i was little... something is causing my body to be very itchy! </t>
  </si>
  <si>
    <t xml:space="preserve">Ouch my sunburn hurts </t>
  </si>
  <si>
    <t xml:space="preserve">@shizzle408 In The Bay it is </t>
  </si>
  <si>
    <t xml:space="preserve">@joshsabou go to bed when you get home! dont die! </t>
  </si>
  <si>
    <t xml:space="preserve">I thought my reports were done poorly- 50 page word document of text boxes...found out a friends school are making them HANDWRITE THEM!!! </t>
  </si>
  <si>
    <t xml:space="preserve">is in a funk. I need a distraction 2 pull me out of it.     </t>
  </si>
  <si>
    <t xml:space="preserve">going out with the gals tonight... what a day i had </t>
  </si>
  <si>
    <t xml:space="preserve">Our class is so boring </t>
  </si>
  <si>
    <t>TheOnlySarahLee</t>
  </si>
  <si>
    <t>@Bu2ful_Asstnt Really? Ugh, don't have that either  I haven't seen you in awhile miss!</t>
  </si>
  <si>
    <t>dlanay</t>
  </si>
  <si>
    <t>I had a Coffee Toffee Frosty at Wendy's and now I can't go to sleep!!!  SO AWAKE!!!!!!!!!!!!!!!!!!!!!!!!!!!!</t>
  </si>
  <si>
    <t>so_fey</t>
  </si>
  <si>
    <t xml:space="preserve">Sitting in starbucks about to go to the airport to say goodbye to Steph. </t>
  </si>
  <si>
    <t>Al</t>
  </si>
  <si>
    <t xml:space="preserve">Really trying to have more 'fun' and stuff, now and then, but when I try, I wish I was at hoe or just went home instead. </t>
  </si>
  <si>
    <t xml:space="preserve">Watch this! ROWDY PEOPLE! http://bit.ly/71uNj I think it's calming down though </t>
  </si>
  <si>
    <t>TinyTinyTina</t>
  </si>
  <si>
    <t xml:space="preserve">Scared for Vocal Testing Tomorrow at 9:15am!!!  </t>
  </si>
  <si>
    <t>FrancaLiza</t>
  </si>
  <si>
    <t xml:space="preserve">I would love to stay with my family today but they are too far away </t>
  </si>
  <si>
    <t>waiting for our new fridge to arrive. Have been waiting for an hour &amp;amp; a half and still no sign of it  not cool</t>
  </si>
  <si>
    <t>Blaqbaree</t>
  </si>
  <si>
    <t xml:space="preserve">Editing video isn't as easy as I thought it would be </t>
  </si>
  <si>
    <t xml:space="preserve">@omgitsalex every dvd i've ever gotten there is scratched </t>
  </si>
  <si>
    <t>Miss_Rain</t>
  </si>
  <si>
    <t xml:space="preserve">Watching Hammertime with Dallas. Soooo tired and I have no voice left. </t>
  </si>
  <si>
    <t>prjshaun</t>
  </si>
  <si>
    <t xml:space="preserve">@dac00lest i understand children forget to brush their teeth sumtimes n all but ... i mean she aint have to make me suffer for it </t>
  </si>
  <si>
    <t>jennygirliee</t>
  </si>
  <si>
    <t xml:space="preserve">I feel like the worst baker in the history of the world </t>
  </si>
  <si>
    <t xml:space="preserve">@Shravz Donno. I keep forgetting things that had excited me 20 minutes back. </t>
  </si>
  <si>
    <t>@catrific @turner360 stickcam confuses me  lol</t>
  </si>
  <si>
    <t>SexyJess86</t>
  </si>
  <si>
    <t>Anybody have any ideas to make a badass sunburn feel better!..  I'm in so much pain!</t>
  </si>
  <si>
    <t>HDKang</t>
  </si>
  <si>
    <t xml:space="preserve">Congrats LA... I guess </t>
  </si>
  <si>
    <t xml:space="preserve">Do u need to have the attention of every boy u come in contact with?! U just cant leave any of 'em alone... </t>
  </si>
  <si>
    <t>bs1m0ne</t>
  </si>
  <si>
    <t xml:space="preserve">i really don't wanna follow Ryan Seacrest, but I feel forced to </t>
  </si>
  <si>
    <t xml:space="preserve">@BestofSymbian I've been enjoying my 5800XM, but once u try this N97 the 5800XM just feels like a poor cousin next to it </t>
  </si>
  <si>
    <t>Romuhh</t>
  </si>
  <si>
    <t>@disfordarren aww that sucks  how was the grand canyon?</t>
  </si>
  <si>
    <t xml:space="preserve">Just got a bottle of water literally dumped on me in a white shirt and now i'm freezing. FML </t>
  </si>
  <si>
    <t xml:space="preserve">@shanellephant you're not your... my grammar just then was obnoxious </t>
  </si>
  <si>
    <t>vianey06</t>
  </si>
  <si>
    <t xml:space="preserve">i miss my honeybear </t>
  </si>
  <si>
    <t>tenoch_</t>
  </si>
  <si>
    <t xml:space="preserve">@vdevenganza hey I called you to hear everything about it. but you did not pick up </t>
  </si>
  <si>
    <t xml:space="preserve">mm lasagna nom nom nom.. but urgh carbs </t>
  </si>
  <si>
    <t xml:space="preserve">It's definitely a &amp;quot;The Climb&amp;quot;- @mileycyrus and &amp;quot;Hope &amp;amp; Prayer&amp;quot;- @therealsavannah night. </t>
  </si>
  <si>
    <t>Why do the weekends fly by?  Work in the morning. G'night, twits! &amp;lt;3</t>
  </si>
  <si>
    <t>Watching Tiny toons. I have work today.  I have to get up @ 6 to be in Harlem. I don't wanna go  I can't sleep. Ugh!</t>
  </si>
  <si>
    <t xml:space="preserve">stuck on the freeway, 4 cars behind chp traffic break... Wish I knew why </t>
  </si>
  <si>
    <t>just washed my hair super ghetto baptism-style.  boooo.</t>
  </si>
  <si>
    <t xml:space="preserve">@Siouxsinner p.s. The jk pic is about to go as soon as i find a new pic..... </t>
  </si>
  <si>
    <t>graciedeska</t>
  </si>
  <si>
    <t xml:space="preserve">Can't imagine how I'll survive for more than 24 hours without Macro Wholefood's nibble mix </t>
  </si>
  <si>
    <t>itsmeneek1</t>
  </si>
  <si>
    <t xml:space="preserve">@Heather_Heinz poor baby </t>
  </si>
  <si>
    <t>@mel_b_angel Yup. The information vanished, literally before my eyes, from the AMP website.  Super sucky.</t>
  </si>
  <si>
    <t xml:space="preserve">@diana91576 oh I know it would be!! And I have always wanted to go to Chicago....$ is the only problem </t>
  </si>
  <si>
    <t>Artfash</t>
  </si>
  <si>
    <t xml:space="preserve">didnt get to see True Blood </t>
  </si>
  <si>
    <t>craftapalooza</t>
  </si>
  <si>
    <t xml:space="preserve">@BugandPop oh speaker phone, poor effort. Yeah I've heard of the 4 day a week thing over here too </t>
  </si>
  <si>
    <t>@Natasha_SCGG Awww  Take it easy for a while, Nat. Im really worrying about you right now. Dont think about the crash too much. Get well!</t>
  </si>
  <si>
    <t>Danchrism</t>
  </si>
  <si>
    <t xml:space="preserve">@THE_REAL_SHAQ thought you were looking at coming to New Orleans? </t>
  </si>
  <si>
    <t>Prisjordan</t>
  </si>
  <si>
    <t xml:space="preserve">@jkgirl73 That sucks right when I got on </t>
  </si>
  <si>
    <t>Sigh, Downloading the 1.2gig Burnout Paradise file.  My Xbox 20gig HD is getting filled up way to fast  Bedtime while it completes. See Ya</t>
  </si>
  <si>
    <t xml:space="preserve">@LesHutch cat lounge is on Voltaire and Catalina... Great dive. I miss OB/PL </t>
  </si>
  <si>
    <t>thugzbunny</t>
  </si>
  <si>
    <t xml:space="preserve">Is officially lame for making a twitter </t>
  </si>
  <si>
    <t xml:space="preserve">@whatwouldjessdo chillin doing my huurr and watching some heroes. Gotta do inventory tomorrow. </t>
  </si>
  <si>
    <t>hottywithatummy</t>
  </si>
  <si>
    <t xml:space="preserve">ive had twitter 4 like 3 months and i still dont get it </t>
  </si>
  <si>
    <t>RobS87</t>
  </si>
  <si>
    <t>Back at my 'cubicle'  http://twitpic.com/7g5g5</t>
  </si>
  <si>
    <t>@kinagrannis Oh No! I thought it was you on MySpace!  Didn't hear the rap otherwise I would have known... :S</t>
  </si>
  <si>
    <t xml:space="preserve">@Ausadian98 ha! that wasn't odd. 87 was probably a good year. it produced Crosby after all. and VL commodores. he quite likes Atlanta too </t>
  </si>
  <si>
    <t>marimbamiss</t>
  </si>
  <si>
    <t>Job search starts tomorrow. .  ugh.</t>
  </si>
  <si>
    <t>Jon_Mahoney</t>
  </si>
  <si>
    <t xml:space="preserve">@ChronoGrl How are you?  We don't talk much anymore.  </t>
  </si>
  <si>
    <t>nicolaalocin</t>
  </si>
  <si>
    <t xml:space="preserve">@rainbowgiraffes i wanna be the first person you see </t>
  </si>
  <si>
    <t>Oh...and if you can't tell...my sleepathon did NOT go as planned!  I couldn't seem to stay asleep, so I was up every few hours. figures...</t>
  </si>
  <si>
    <t>AstoriaL</t>
  </si>
  <si>
    <t>@smallbrownbird   Wish I was there, or you were here.</t>
  </si>
  <si>
    <t>MrsLaubie</t>
  </si>
  <si>
    <t xml:space="preserve">my contact lense broke yesterday...hate wearing my glasses when it's nice and sunny </t>
  </si>
  <si>
    <t xml:space="preserve">@Hadramie unresolved problems.. </t>
  </si>
  <si>
    <t xml:space="preserve">hates being scared </t>
  </si>
  <si>
    <t>hollywoodville</t>
  </si>
  <si>
    <t xml:space="preserve">Can't sleep again.... </t>
  </si>
  <si>
    <t>Yatishsomaiya</t>
  </si>
  <si>
    <t>Can't believe India is out  ...</t>
  </si>
  <si>
    <t xml:space="preserve">@rachellovee He's so fail in a good way. Ughhh I'm so pissed him and yejin are leaving </t>
  </si>
  <si>
    <t xml:space="preserve">@lilwldchld  I like sharing blips with you, too. Blip says 2am maintenance. Oh, wait. I can see your breath from the Coors song. </t>
  </si>
  <si>
    <t>sloes</t>
  </si>
  <si>
    <t xml:space="preserve">I really didn't want to leave my warm bed this morning </t>
  </si>
  <si>
    <t>mrmikeydelonge</t>
  </si>
  <si>
    <t xml:space="preserve">@trvsbrkr thats some radical partyin...i guess us southcarolinians r just party poopers </t>
  </si>
  <si>
    <t>gidiboy4eva</t>
  </si>
  <si>
    <t xml:space="preserve">@msRoyalty i missed the photoshoot </t>
  </si>
  <si>
    <t xml:space="preserve">I don't feel so Good </t>
  </si>
  <si>
    <t>I want apple pie  Why do I get these cravings in the wee hours of the morning? Grr.</t>
  </si>
  <si>
    <t xml:space="preserve">@HeavenLeigh123 *gasp* jealous! I only have a HP pillow. I have a whole shelf of my little mermaid love. I want more </t>
  </si>
  <si>
    <t>NightCliff</t>
  </si>
  <si>
    <t xml:space="preserve">@nolan510: i dont have ipod touch ya </t>
  </si>
  <si>
    <t>paulaperez123</t>
  </si>
  <si>
    <t xml:space="preserve">i really wanna snuggle with a big dog right now. </t>
  </si>
  <si>
    <t>Days ended before it seemed to have begun! I didn't even get much time to tweet today 2 everyone, sowwy  Goodnight and sweet dreams 2 all</t>
  </si>
  <si>
    <t>@DonnieWahlberg missing you  have a good night...hopefully we'll hear from you tomorrow!! &amp;lt;3 n</t>
  </si>
  <si>
    <t>@icamarica of course not laa,,benda mati ini bukan benda idup..me hates belanjaan ku  sssttt</t>
  </si>
  <si>
    <t>@binoyxj thanks man..i dont think i will finish it..and now that i see my game resolution doesnot match their requirements  will go for it</t>
  </si>
  <si>
    <t>jb_fan03</t>
  </si>
  <si>
    <t>Goodnight everyone. School tomorrow.  test in art class.</t>
  </si>
  <si>
    <t xml:space="preserve">Well, I better go to sleep. I'm sending my baby girl to camp tomorrow </t>
  </si>
  <si>
    <t>anickmorph</t>
  </si>
  <si>
    <t xml:space="preserve">What a weekend! Talked to the greatest girl ever (she knows who she is), and won a samurai sword!! The Wings loss was the only bad part.  </t>
  </si>
  <si>
    <t xml:space="preserve">my throat </t>
  </si>
  <si>
    <t xml:space="preserve">Back to the real world </t>
  </si>
  <si>
    <t>sexy_jakay</t>
  </si>
  <si>
    <t xml:space="preserve">Im grounded at the moment so dont txt me </t>
  </si>
  <si>
    <t>savi_garbowsky</t>
  </si>
  <si>
    <t xml:space="preserve">I should be in bed. Not having internet sucks! I've been on here from my phone. Idsbdis Damn this really sucks </t>
  </si>
  <si>
    <t>Leaferbyblood</t>
  </si>
  <si>
    <t xml:space="preserve">... Game 1 of the finals of my inline leauge, one game left on Wed for the Championship and then my hockey season is done </t>
  </si>
  <si>
    <t>Mellyprincess</t>
  </si>
  <si>
    <t xml:space="preserve">Why do I always can sleep when I have to get up for work???? That's not fair </t>
  </si>
  <si>
    <t xml:space="preserve">Just got told by Facebook to slow down on adding friends. Facebook doesn't like me adding people? </t>
  </si>
  <si>
    <t xml:space="preserve">I won't have my boyfriend back til 3am. </t>
  </si>
  <si>
    <t>my fish died while i was gone  RIP cheryl.</t>
  </si>
  <si>
    <t xml:space="preserve">@jameswilliams90 Yeah, pretty short weekend here as well.  Too much stuff to do and not enough days to finish everything </t>
  </si>
  <si>
    <t>vindoza</t>
  </si>
  <si>
    <t xml:space="preserve">wat a bitter end to a great NBA season </t>
  </si>
  <si>
    <t>kellylatimer</t>
  </si>
  <si>
    <t xml:space="preserve">@andygts -.- GAH. Whhhyyyyy... Actually good too. I've got a lot of events this week </t>
  </si>
  <si>
    <t>@intelligensia Hey love. Dance? This early?  Yeah, I got in before 8.I can't say I have worked though.</t>
  </si>
  <si>
    <t xml:space="preserve">I am far too comfy. but ala i have to go to work shortly </t>
  </si>
  <si>
    <t>what it was on there  then he said study for cells and they werent on there :@ ha, how did everyone else thing they went today?</t>
  </si>
  <si>
    <t>hafizismail</t>
  </si>
  <si>
    <t xml:space="preserve">@jennysunphoto i dont even have a ps3 </t>
  </si>
  <si>
    <t xml:space="preserve">is awake, and I've also broken my alarm clock. </t>
  </si>
  <si>
    <t xml:space="preserve">Ay. . . Headache. </t>
  </si>
  <si>
    <t xml:space="preserve">@blakehealy http://twitpic.com/7d0qk - Awww very nice. Im jealous.  Hope u liked NZ. I miss you already </t>
  </si>
  <si>
    <t>@heatherberg haha seriously    blake and the drag queen = epic, btw &amp;lt;3</t>
  </si>
  <si>
    <t>LyndsayPark</t>
  </si>
  <si>
    <t xml:space="preserve">@kelseybrongo lol I know -_- I really want her phone </t>
  </si>
  <si>
    <t>pilotg2</t>
  </si>
  <si>
    <t>day one with the students in the dorms. No sleep for the next few weeks.  Can't we work together?</t>
  </si>
  <si>
    <t>armyofaliens</t>
  </si>
  <si>
    <t xml:space="preserve">he's not answering. oh </t>
  </si>
  <si>
    <t>djeddieone</t>
  </si>
  <si>
    <t xml:space="preserve">@cyncmar thanks I know your a floridan </t>
  </si>
  <si>
    <t xml:space="preserve">@sexxyadi04 since YOU didn't wanna be a fan </t>
  </si>
  <si>
    <t>@MsJuicy313 Awwwwww  well wake yo sleepy/annoyed ass up! Lol</t>
  </si>
  <si>
    <t>JBaha</t>
  </si>
  <si>
    <t>Missing my babe already and he''s still here  Uggh...I hate summmer!!</t>
  </si>
  <si>
    <t>rob_alexander</t>
  </si>
  <si>
    <t>@iamloz_JsPR harvey was a no show  i think the poster intimidated the SHIT out of him! haha we won though...last 1/4 comeback...AWESOME!</t>
  </si>
  <si>
    <t>amyyyy_x</t>
  </si>
  <si>
    <t xml:space="preserve">listening to radio 1 getting ready for school. :/ have sociology exam </t>
  </si>
  <si>
    <t>Tiashivrpiya</t>
  </si>
  <si>
    <t xml:space="preserve">&amp;quot;Where r the humanitarian laws&amp;quot; </t>
  </si>
  <si>
    <t xml:space="preserve">@fskfgslf Shame </t>
  </si>
  <si>
    <t>x0xvaleriex0x</t>
  </si>
  <si>
    <t>@sunglassesgeek that sucks  they're going to play it again though</t>
  </si>
  <si>
    <t>Vjistar</t>
  </si>
  <si>
    <t xml:space="preserve">It's valerie!!!! 9 times outta ten y do people think it's mallory!! So I slur? </t>
  </si>
  <si>
    <t>itzyvonne</t>
  </si>
  <si>
    <t xml:space="preserve">Yay Lakers...2009 NBA Champions! I'm putting off entering my grades....I hate end of the year chores. I'm a procrastinator!!! </t>
  </si>
  <si>
    <t>@stream4341  sigh. well i really wanna go so i guess i'm gonna wear a mask =/</t>
  </si>
  <si>
    <t>eonbluerickets</t>
  </si>
  <si>
    <t>Mmmm crap why am I sick  must sell 3 fusions regardless</t>
  </si>
  <si>
    <t>ibrado</t>
  </si>
  <si>
    <t xml:space="preserve">is finding it hard to get excited or thrilled about anything. </t>
  </si>
  <si>
    <t xml:space="preserve">just left natalia's house. i miss that beezy already </t>
  </si>
  <si>
    <t xml:space="preserve">@DavidCousens it was a group of them about 5 all around the 15 year old mark.  happened only a few mins from home </t>
  </si>
  <si>
    <t>startek321</t>
  </si>
  <si>
    <t xml:space="preserve">i hate mondays.. </t>
  </si>
  <si>
    <t>godisarockstar</t>
  </si>
  <si>
    <t xml:space="preserve">going back home. I don't want to. </t>
  </si>
  <si>
    <t xml:space="preserve">@daniellellanes I know we don't know each other but sending out condolences to you and your family. It's sad in any case. </t>
  </si>
  <si>
    <t>heyitsmelissa16</t>
  </si>
  <si>
    <t xml:space="preserve">This sucks. Were going to be driving to vegas when JONAS will be on. I hope we go there early and there is Disney channel in the hotel. </t>
  </si>
  <si>
    <t>@esmeeworld Esmee I'm so happy for ur album! Unfortunately I live in Bulgaria, so I guess I'll never be able to hear it  Love you though!</t>
  </si>
  <si>
    <t>Not very impressed with the BEP's new CD. Boom Boom Pow is probably the only song I like.  I had such high hopes</t>
  </si>
  <si>
    <t>caliangel760</t>
  </si>
  <si>
    <t xml:space="preserve">deeply wants to believe things will change, ultimately I don't think they ever will </t>
  </si>
  <si>
    <t xml:space="preserve">@aweekes but my device has always been jailbroken and it was working fine until recently </t>
  </si>
  <si>
    <t>KRCLchinese</t>
  </si>
  <si>
    <t>@caffedbolla I was thinking about it... but I don't have my big folder with me, remember?!  Next week it is.</t>
  </si>
  <si>
    <t>Cilla28</t>
  </si>
  <si>
    <t xml:space="preserve">Great. First day of my 4 days off and its raining </t>
  </si>
  <si>
    <t>jodybloom</t>
  </si>
  <si>
    <t xml:space="preserve">Back home. Sick without a voice. Poor Matty </t>
  </si>
  <si>
    <t xml:space="preserve">really doesn't want to go to orientation today </t>
  </si>
  <si>
    <t>@uhohmonbon I have 8 weeks of being swollen and eating soft foods  we both have sucky summers</t>
  </si>
  <si>
    <t xml:space="preserve">@nonpromqueen Me too. I look like a Butterball turkey these days. </t>
  </si>
  <si>
    <t>Dnldub</t>
  </si>
  <si>
    <t>@ebassman @YoungQ I just missed you guys in the chatroom   I watched the archive tho!!  Hope to catch the next live one!! One Love baby!</t>
  </si>
  <si>
    <t>cp_hunter</t>
  </si>
  <si>
    <t>Its almost 11 and i cant fall asleep  .:*peachy*:.</t>
  </si>
  <si>
    <t xml:space="preserve">using Yuen's pc. off to class now. Still writing for episode 1 of the revamp. head is exploding with ideas. oh my tummy is exploding too! </t>
  </si>
  <si>
    <t>curtiswalker</t>
  </si>
  <si>
    <t>Guess who has a whole jug of diet Hawaiian Punch?  blechhhh</t>
  </si>
  <si>
    <t>btruax</t>
  </si>
  <si>
    <t xml:space="preserve">anyone know of any opportunities for small business tech consulting? @cougarclaws just took all my money </t>
  </si>
  <si>
    <t>fuzzydyse</t>
  </si>
  <si>
    <t xml:space="preserve">The end of the weekend is never a pleasant sight, made less so by its looming presence.  I think I can even hear it laughing at me </t>
  </si>
  <si>
    <t>snowboarder61</t>
  </si>
  <si>
    <t>@Grynch206 up at the same neighborhoods..  what's some good bars up there? http://myloc.me/3T08</t>
  </si>
  <si>
    <t>Soloapple</t>
  </si>
  <si>
    <t xml:space="preserve">It seems that my parents are definitely going to split up, no doubt about it. </t>
  </si>
  <si>
    <t>rachelisc00l</t>
  </si>
  <si>
    <t xml:space="preserve">Ugh summer school tomorrow </t>
  </si>
  <si>
    <t>wewillchange</t>
  </si>
  <si>
    <t>@tweetmeme your homepage got spammed up  so sad.</t>
  </si>
  <si>
    <t xml:space="preserve">I don't get why Daniel Henney has to have long hair. It makes him look so old and frumpy. </t>
  </si>
  <si>
    <t>alisha_J</t>
  </si>
  <si>
    <t xml:space="preserve">@1AdrianNeal yeah. Its trippin tho. Showing tweets like 5-10 mins after they're typed and its flooding/going slow. Bad sign maybe? </t>
  </si>
  <si>
    <t>srinivasang87</t>
  </si>
  <si>
    <t xml:space="preserve">Me completed season 4 of LOST. It was very good. Not able to find season 5 on the official site - abc.com </t>
  </si>
  <si>
    <t xml:space="preserve">@achie8 envy you </t>
  </si>
  <si>
    <t>HeloooDarling</t>
  </si>
  <si>
    <t xml:space="preserve">@PrincessSuperC WERE YOU IN LONDON:O I wanted to go seeeeee you </t>
  </si>
  <si>
    <t>inseparablee</t>
  </si>
  <si>
    <t xml:space="preserve">Tonight  </t>
  </si>
  <si>
    <t>BecBabeesXx</t>
  </si>
  <si>
    <t>Back from another bad day of school.    ughh i hate school. Then again who doesnt?</t>
  </si>
  <si>
    <t xml:space="preserve">Wants&amp;amp;Needs are not coinciding so I gotta learn not to let my heart be burdened by one when its not in line w/ the other...at all costs </t>
  </si>
  <si>
    <t xml:space="preserve">@oliverg: sometimes I think, I'd rather suggest to stop the sentence right before &amp;quot;the guidline...&amp;quot; </t>
  </si>
  <si>
    <t>lauralovebby</t>
  </si>
  <si>
    <t xml:space="preserve">why does my neck still fkin hurt </t>
  </si>
  <si>
    <t>hiphopmimi</t>
  </si>
  <si>
    <t xml:space="preserve">HELP. this is no joke. seriously. wat is tyler and his friends doing? ohhh i think i kno... god wat a moron. now i have to do something!! </t>
  </si>
  <si>
    <t>Frida_Khill_Ya</t>
  </si>
  <si>
    <t>Sun played more games, I was bankrupt at 'Life'.  haha. sped out fr a dumpster, saw a dead horse and now watching Daisy of Love.</t>
  </si>
  <si>
    <t>FuckingMatylda</t>
  </si>
  <si>
    <t>@shaneheadboy that was supposed to be reserved for our honeymoon  hehehe</t>
  </si>
  <si>
    <t>@herfragileface that's awful!!  get better soon:***</t>
  </si>
  <si>
    <t>@MrsWrustare goodnight! i am brain dead right now!!  sleep and thinking about july is BAD!</t>
  </si>
  <si>
    <t xml:space="preserve">forums down !!!!!!!!!!!!! </t>
  </si>
  <si>
    <t>jonerboner</t>
  </si>
  <si>
    <t xml:space="preserve">@MattJacobi I got a red light violation ticket and its so embarrassing that they can basically get your whole face. i was humiliated. </t>
  </si>
  <si>
    <t>IKIDOGG</t>
  </si>
  <si>
    <t xml:space="preserve">@EllieVonTainted I KNOW I LOVE TRUE BLOODS </t>
  </si>
  <si>
    <t xml:space="preserve">crap, i was supposed to sleep.  tomorrow morning won't be fun. </t>
  </si>
  <si>
    <t>zebraloveicing</t>
  </si>
  <si>
    <t xml:space="preserve">oh no, slept all day </t>
  </si>
  <si>
    <t xml:space="preserve">back from disneyland. sooooo screwed for my final tomorrow. and i didnt do any hw. damnnnn gonna fail! </t>
  </si>
  <si>
    <t>@Kimmy6313 Me  *stares at bg to distract self back to happy place...*</t>
  </si>
  <si>
    <t>RiaRadness</t>
  </si>
  <si>
    <t>Damn. Im sweating doing yoga.  lol. I feel so outta shape.</t>
  </si>
  <si>
    <t>roxxie_girl</t>
  </si>
  <si>
    <t xml:space="preserve">@sweet_kiwi57 so how did u get ur background 2 work??  the one i want from the twitterbackground site won't show up </t>
  </si>
  <si>
    <t xml:space="preserve">Idk if my equilibrium is off today or dad is a crazy driver but his driving made me get motion sickness </t>
  </si>
  <si>
    <t>Imba hungry  where is food? - http://tweet.sg</t>
  </si>
  <si>
    <t xml:space="preserve">@changroy sad ... no ones tweeting ... </t>
  </si>
  <si>
    <t>indirajm</t>
  </si>
  <si>
    <t xml:space="preserve">http://twitpic.com/7g5mc - i miss you nejo!! </t>
  </si>
  <si>
    <t>@imthedude whats wrong  do u need to grab my boobs and @singlexxx  ass</t>
  </si>
  <si>
    <t>jeffmiguel</t>
  </si>
  <si>
    <t xml:space="preserve">Anyone hiring? </t>
  </si>
  <si>
    <t xml:space="preserve">is relaxing, watching the Mentalist with @MyCakesRock before bed, have work tomorrow </t>
  </si>
  <si>
    <t>PIKACHUv1</t>
  </si>
  <si>
    <t xml:space="preserve">I'm so tired! But I can't go to sleep </t>
  </si>
  <si>
    <t>well shit, she read the email and she's not even going to do the call.  poop.</t>
  </si>
  <si>
    <t>MarioParkerM</t>
  </si>
  <si>
    <t xml:space="preserve">Kinda missing my Blackberry.... </t>
  </si>
  <si>
    <t xml:space="preserve">Trying to sing right now but my throat is in so much pain that it's definitely not going to happen. </t>
  </si>
  <si>
    <t>myncuel_</t>
  </si>
  <si>
    <t xml:space="preserve">waiting for mt sleep to come.. I cant sleep, so lets think about life, maybe.. Tomorrow I have school </t>
  </si>
  <si>
    <t xml:space="preserve">leaving san francisco early. i miss my dogs! </t>
  </si>
  <si>
    <t>jlb_16</t>
  </si>
  <si>
    <t xml:space="preserve">so that sugar free rockstar finally decided to kick in. i'm practically bouncing off the walls. too bad it's 12:00...AM. greaaaaat </t>
  </si>
  <si>
    <t>kristinnnhearts</t>
  </si>
  <si>
    <t xml:space="preserve">is at home, studying by herself. </t>
  </si>
  <si>
    <t xml:space="preserve">@hmelrose Damn dude!!  Hope they clear that up for you ASAP! </t>
  </si>
  <si>
    <t>brandyjob</t>
  </si>
  <si>
    <t xml:space="preserve">#iremember not having to buy plus sized clothing.  </t>
  </si>
  <si>
    <t>I wanna get outta town.  two weeks</t>
  </si>
  <si>
    <t xml:space="preserve">@steamykitchen i think the worst part was that it wasn't that cheap and i could have made it with superglue and fishing wire. </t>
  </si>
  <si>
    <t xml:space="preserve">@yonderboy yep its not cool sometimes, especially when half of it is taken out in mortgage payments the week you get paid </t>
  </si>
  <si>
    <t>andreado</t>
  </si>
  <si>
    <t xml:space="preserve">@sunday67 : only 5 days remaining </t>
  </si>
  <si>
    <t>xxcourtnee</t>
  </si>
  <si>
    <t xml:space="preserve">Mornin ALL!!! Ready For Work  Six Whole Hours Of Hell </t>
  </si>
  <si>
    <t xml:space="preserve">sleep time...about time...gotta take Mitch to camp in the morning pretty sad I cant stay...so weird not going to camp </t>
  </si>
  <si>
    <t>rustiegrl</t>
  </si>
  <si>
    <t xml:space="preserve">Fantasmic got cleaned up so it looks cool and shiny XD but they didn't have a dragon </t>
  </si>
  <si>
    <t xml:space="preserve">How lame is fring, i dont see anyone but me saying anything on twitter </t>
  </si>
  <si>
    <t>chloepreussker</t>
  </si>
  <si>
    <t xml:space="preserve">cant believe my weekend ended so horribly </t>
  </si>
  <si>
    <t>_rhian</t>
  </si>
  <si>
    <t xml:space="preserve">Another how many days before I get to see my love again </t>
  </si>
  <si>
    <t xml:space="preserve">@eliaphant me too </t>
  </si>
  <si>
    <t>@Ausadian98 no it doesn't  it does come with an annoying salesman! they want to come in, install and demo it for us for $40. umm, no.</t>
  </si>
  <si>
    <t>NatashaCeleb</t>
  </si>
  <si>
    <t xml:space="preserve">So much fun in palm springs.. But trying to get over this cold </t>
  </si>
  <si>
    <t xml:space="preserve">@sujayendra Work man </t>
  </si>
  <si>
    <t xml:space="preserve">I wish I didn't live so far away from central London </t>
  </si>
  <si>
    <t xml:space="preserve">@JonathanAB I know what you mean! It looks like I am going to be working really late today </t>
  </si>
  <si>
    <t>EvanRees</t>
  </si>
  <si>
    <t xml:space="preserve">@aniahime Oh *I* see.  So Anna is allowed to buy you a stuffed Eeyore but I'm not.  </t>
  </si>
  <si>
    <t>my arm hurts sooooo bad  i think i might cry lol           #squarespace</t>
  </si>
  <si>
    <t>kaleylovesjoe</t>
  </si>
  <si>
    <t xml:space="preserve">joe seriously just got home, think were going to bed </t>
  </si>
  <si>
    <t>Dutchess305</t>
  </si>
  <si>
    <t xml:space="preserve">eating popcorn n watchin a movie..    yes!!      ALL BYMESELFF!!! </t>
  </si>
  <si>
    <t>AshKapow</t>
  </si>
  <si>
    <t xml:space="preserve">London Bridge by Fergie is probably not the best song to start the day with. Train again. No talent on the train </t>
  </si>
  <si>
    <t xml:space="preserve">@bored369 they would too go bad... eventually lol. and hey, don't make fun of me b/c  it doesn't rain here </t>
  </si>
  <si>
    <t>ChrisWinterrowd</t>
  </si>
  <si>
    <t xml:space="preserve">Ugh...Seeing katbadar in blogtv was like (for me) seeing batman fail at everything... I guess some people just do it for the popularity </t>
  </si>
  <si>
    <t xml:space="preserve">@doggsy Hi Doggs, Sorry I couldn't help today, I'm bussing into work so I'm rushing around and will be surrounded by bus noises soon </t>
  </si>
  <si>
    <t>I feel sick  but im going to school anyway</t>
  </si>
  <si>
    <t xml:space="preserve">@jordanknight  Don't cancel your Australian tour! We are all devastated here  </t>
  </si>
  <si>
    <t xml:space="preserve"> I want the ham sandwich now, but diannaaaa is making me play pokemon.</t>
  </si>
  <si>
    <t xml:space="preserve">I'm awake! It's 8 in the morning and there's nothing I have to do today.. Can't go back to sleep.. </t>
  </si>
  <si>
    <t>ellerysweet</t>
  </si>
  <si>
    <t xml:space="preserve">@cassandraxlynn Ya! But we need an extra bedroom for a closet... all I've seen so far is too small. </t>
  </si>
  <si>
    <t xml:space="preserve">Apparently me singing and playing my uke is the FUNNIEST thing Amy's EVER seen. </t>
  </si>
  <si>
    <t>heyitsmunkie</t>
  </si>
  <si>
    <t>@readora  sorry. Next time k? Some of my friends are already regretting that they didn't come and they are asking me to have another. lol</t>
  </si>
  <si>
    <t xml:space="preserve">The end of Uptown Girls always gets to me </t>
  </si>
  <si>
    <t>AliceCullenRPG</t>
  </si>
  <si>
    <t xml:space="preserve">@jasperhaleRGP thats cool. im boredd ! </t>
  </si>
  <si>
    <t>dwitt86</t>
  </si>
  <si>
    <t xml:space="preserve">Last night with boyfriend </t>
  </si>
  <si>
    <t xml:space="preserve">@MacsStack nahhh...  no reply.. i bet it was jut a dodgy number </t>
  </si>
  <si>
    <t>cielogy</t>
  </si>
  <si>
    <t xml:space="preserve">I want ice cream but got coffee instead. </t>
  </si>
  <si>
    <t xml:space="preserve">@ryohakkai @bluenix willow deleted all her posts derp;; she didn't reply to my message either </t>
  </si>
  <si>
    <t>sagefreehaven</t>
  </si>
  <si>
    <t xml:space="preserve">@Dragoneer OUCH.  That really sucks.  </t>
  </si>
  <si>
    <t>teamdustbusta</t>
  </si>
  <si>
    <t>@FOXLAAMYMURPHY alright!!!! That's what I'm talking bout it's east LA idk bout them being classy  good nite</t>
  </si>
  <si>
    <t>NoceboEffect</t>
  </si>
  <si>
    <t xml:space="preserve">God I HATE Monday mornings ! </t>
  </si>
  <si>
    <t>katrinaaaa</t>
  </si>
  <si>
    <t>@iPauseThat ugh! I'm sooo missing out stupid work  say wasup to my girl @CATalyst1 I was supposed to roll with her to the show</t>
  </si>
  <si>
    <t xml:space="preserve">@joeymcintyre Don't cancel your Australian tour! We are all devastated here  </t>
  </si>
  <si>
    <t>AshleyGlockner</t>
  </si>
  <si>
    <t>@walkthistown i know youre right  damn.     hahaha ;)</t>
  </si>
  <si>
    <t>lickylips</t>
  </si>
  <si>
    <t xml:space="preserve">I've been off for 4 days and this morning it feels like no break at all </t>
  </si>
  <si>
    <t xml:space="preserve">@sweet_kiwi57 hmm...maybe i did it wrong....cuz it didn't work 4 me </t>
  </si>
  <si>
    <t>abhibms06</t>
  </si>
  <si>
    <t>Out! Out! Get out!! India crushed out of T20 world cup    I think Ravindra Jadeja's innings helped England to win.</t>
  </si>
  <si>
    <t xml:space="preserve">Boreddd. I just woke up. I feel asleep at eleven something. Odd. I hads scary dreams. </t>
  </si>
  <si>
    <t xml:space="preserve">@jbamor91 yeeeessssssss!!!!haha ,i'll go wit u!!bt ii cant get it :/ cuz my dad sayz ii shud jz download it &amp;amp;put it on my ipod so ii gez </t>
  </si>
  <si>
    <t>bmcken28</t>
  </si>
  <si>
    <t>@alexacaffrey miss you  get out of summer school and be my friend again. we're thinkin about a road trip for my bday weekend. u in?</t>
  </si>
  <si>
    <t xml:space="preserve">Ew. I've still got an hour left. Blegh. </t>
  </si>
  <si>
    <t>clayton859</t>
  </si>
  <si>
    <t>@natelicious  but I love you...</t>
  </si>
  <si>
    <t xml:space="preserve">@androidtomato oh i know ;P it was an honor to have been named but i'm really feelin beat, its just #spymaster is REALLY out to get me </t>
  </si>
  <si>
    <t>ShannonC124</t>
  </si>
  <si>
    <t xml:space="preserve">My brother thinks Twitter is gay. </t>
  </si>
  <si>
    <t>KhloeChanelShow</t>
  </si>
  <si>
    <t xml:space="preserve">@Babyswags lol Im assuming its that bad </t>
  </si>
  <si>
    <t>mamelianunez</t>
  </si>
  <si>
    <t>@gabiperezd   however, he soo rocks.</t>
  </si>
  <si>
    <t>mutssssy</t>
  </si>
  <si>
    <t xml:space="preserve">my braces like killing me,its really pain,i can't even eat poor me </t>
  </si>
  <si>
    <t>DrConcialdi</t>
  </si>
  <si>
    <t>damn that movie &amp;quot;Slumdog MIllioniare&amp;quot; was really sad  but i guess it was a happy ending.</t>
  </si>
  <si>
    <t>ladyIuck</t>
  </si>
  <si>
    <t>@petrilude I tried to order on LJ but I keep getting an error  where else can I request items?</t>
  </si>
  <si>
    <t>danburdi</t>
  </si>
  <si>
    <t xml:space="preserve">Eating dinner at 6pm makes me hungry now at 2am. </t>
  </si>
  <si>
    <t>CaraMin</t>
  </si>
  <si>
    <t>I hate it when u cant sleep  this roseanne marathon is getting pretty old!</t>
  </si>
  <si>
    <t>Lyssahhh</t>
  </si>
  <si>
    <t xml:space="preserve">Swimming and then interning then studying... My day starts at 6 </t>
  </si>
  <si>
    <t xml:space="preserve">God damn we're all quite emotional right now involving NIN.. it's probably good I let some of it out at the PA show. </t>
  </si>
  <si>
    <t>my hands were not made for stretching and playing octaves for HALF AN HOUR...non stop. Ow  and some of the chords are fortissimo too &amp;gt;.&amp;lt;</t>
  </si>
  <si>
    <t>MrCmonster</t>
  </si>
  <si>
    <t xml:space="preserve">A fairly lazy day. Kira seems to be getting sick again. </t>
  </si>
  <si>
    <t>mstoya85</t>
  </si>
  <si>
    <t xml:space="preserve">@thejuelzsantana wht a shame I'ma play 4u babe. Wht happen earlier? I did it </t>
  </si>
  <si>
    <t>Setimilla</t>
  </si>
  <si>
    <t>Sorry for all the beladed replies!  and sorry that all my updates have bin all about following @ peterfacinelli.Will do something new soon</t>
  </si>
  <si>
    <t xml:space="preserve">@Monkeyfetish  That's horrible.  </t>
  </si>
  <si>
    <t xml:space="preserve">Make that Harpers Island. True Blood isn't online yet, </t>
  </si>
  <si>
    <t xml:space="preserve">I really wanna listen to some taylor swift right now. But all my cds are in my car at my parents house, since i borrowed moms car. </t>
  </si>
  <si>
    <t xml:space="preserve">@dlhj0603 small world isn't it  ......and I have major heartburn tonight too </t>
  </si>
  <si>
    <t>ljmarley11</t>
  </si>
  <si>
    <t>just did terrible on shaun's quiz.. wow  lol</t>
  </si>
  <si>
    <t>I'm totally sad.   confused too..</t>
  </si>
  <si>
    <t>CHVYGRL1213</t>
  </si>
  <si>
    <t xml:space="preserve">need a new job.. whats life got for me next </t>
  </si>
  <si>
    <t>lexfacee</t>
  </si>
  <si>
    <t xml:space="preserve">Wtf best week ever is over until 2010? I love that show </t>
  </si>
  <si>
    <t>kaylapace</t>
  </si>
  <si>
    <t xml:space="preserve">@comeagainjen i want 2 c that soooo bad still havent gotten the chance though </t>
  </si>
  <si>
    <t>xxclandestinexx</t>
  </si>
  <si>
    <t xml:space="preserve">IM super hungry but have nothing at all to eat </t>
  </si>
  <si>
    <t>kylieziwei</t>
  </si>
  <si>
    <t xml:space="preserve">staying at home on her 21st  cos she's sick </t>
  </si>
  <si>
    <t xml:space="preserve">@xshiningSTAR i forgot the url to pro lol . and i have a virus on my ckmp and i have been trying to get it off for the longest ! </t>
  </si>
  <si>
    <t xml:space="preserve">My side hurts where a pin got stabbed into it yesterday. </t>
  </si>
  <si>
    <t xml:space="preserve">oh no it cant be monday already </t>
  </si>
  <si>
    <t>who took my url ( hsuthar) on facebook  ???</t>
  </si>
  <si>
    <t>wilox</t>
  </si>
  <si>
    <t xml:space="preserve">haven't eaten lunch yet. </t>
  </si>
  <si>
    <t>shytegan</t>
  </si>
  <si>
    <t xml:space="preserve">@troytaylor86 If I express that I dont like a song, does not make me a hater. Dont think thats fair </t>
  </si>
  <si>
    <t xml:space="preserve">@daphnevdk wish i could, stuck in the very awesome canberra till late tonight </t>
  </si>
  <si>
    <t xml:space="preserve">is fucking bored and wishes he had something to do. </t>
  </si>
  <si>
    <t xml:space="preserve">@DJTLaC I miss you </t>
  </si>
  <si>
    <t xml:space="preserve">Damn my phone is almost dead </t>
  </si>
  <si>
    <t>sarahb_1990</t>
  </si>
  <si>
    <t>So sad that I had to give my puppy to my aunt because I can't find any apartments that allow dogs  my ziah baby</t>
  </si>
  <si>
    <t>JustineCampbell</t>
  </si>
  <si>
    <t xml:space="preserve">Does not like 2 a.m..puking </t>
  </si>
  <si>
    <t>razzems</t>
  </si>
  <si>
    <t xml:space="preserve">FUCK! I just broke my phone </t>
  </si>
  <si>
    <t xml:space="preserve">O HAI Chance of Thunderstorms starting at 1pm tomorrow </t>
  </si>
  <si>
    <t>JoCur88</t>
  </si>
  <si>
    <t>Won't get my book review done on time.  Exactly 20 words out at least three pages. Worst non-fiction book I've read in recent memory.</t>
  </si>
  <si>
    <t>raels07</t>
  </si>
  <si>
    <t xml:space="preserve">Just about to take my daughter for a driving lesson !!!!  oh I wish I had duel controls </t>
  </si>
  <si>
    <t>Rozie09</t>
  </si>
  <si>
    <t>@kat2492 awh damn  study sucks hey!! I'm battling my way through it. But I always get distracted hahaha. And omg live in a strawberry?!</t>
  </si>
  <si>
    <t>pcguy999</t>
  </si>
  <si>
    <t>Spent 2 hours trying to undo a screw up that #Acronis OS Selector screwed up making computer unbootable.  http://ff.im/3ZdzP</t>
  </si>
  <si>
    <t>TommyC3P0</t>
  </si>
  <si>
    <t>Missed your goodnight text  - Rest well as I will love you always!</t>
  </si>
  <si>
    <t xml:space="preserve">Well back to the old grindstone </t>
  </si>
  <si>
    <t xml:space="preserve">English exam tomorrow. I hate writing essays. Mine will most likely be on Macbeth. </t>
  </si>
  <si>
    <t>I just went to YouTube to watch yesterday's #CraigFerguson... and then I realised it was Monday.  *watches http://bit.ly/b0EOv again*</t>
  </si>
  <si>
    <t xml:space="preserve">uh oh. I might be catching a cold! </t>
  </si>
  <si>
    <t xml:space="preserve">@edblankenship TFS 2008. sitting on VM with 2GB RAM, trying to use 2.8GB... </t>
  </si>
  <si>
    <t xml:space="preserve">@RogerRabbit12 who knows </t>
  </si>
  <si>
    <t>faithinlovee</t>
  </si>
  <si>
    <t>hate trigonometry.. I'm reviewing my notes and simply CAN NOT understand what I did before  imma fail my exam!</t>
  </si>
  <si>
    <t xml:space="preserve">is the asian version of Mr Toad and paid for it today! </t>
  </si>
  <si>
    <t>@geezitsvivian Aww  PRO ain`t the same no more, tho. You tried an Anti-Virus scan or something?</t>
  </si>
  <si>
    <t xml:space="preserve">Head and tooth  hurts. </t>
  </si>
  <si>
    <t>@Qualmes I'm scared of Ouija boards though  &amp;amp; lmao @agthekid's two story tent. Baller.</t>
  </si>
  <si>
    <t>AJ_Supernurse</t>
  </si>
  <si>
    <t xml:space="preserve">so bummed i misssed @trueblood tonite's season premiere. maybe 2morrow </t>
  </si>
  <si>
    <t>Sirilloh</t>
  </si>
  <si>
    <t>Just typed a two page extra credit essay for english.  last day of having Hoffman as my teacher since he might not be back!!! :[</t>
  </si>
  <si>
    <t xml:space="preserve">@freshoneblade awwww mines is actin up now so im kinda pissed off i hope it gets better though </t>
  </si>
  <si>
    <t>cupycake03</t>
  </si>
  <si>
    <t>feels sad  rick has migraine today http://plurk.com/p/10zw5y</t>
  </si>
  <si>
    <t xml:space="preserve">jesus...it's not a good time for detroit sports vs pittsburgh sports...our baseball team can't even beat THEIR damn baseball team </t>
  </si>
  <si>
    <t>bspinks</t>
  </si>
  <si>
    <t xml:space="preserve">Saying goodbye to the week vacation </t>
  </si>
  <si>
    <t>itzxjojo</t>
  </si>
  <si>
    <t xml:space="preserve">EWWWWW, I tried to kill a reddish brown cockroach... it ran under my bed </t>
  </si>
  <si>
    <t>wileephotograph</t>
  </si>
  <si>
    <t xml:space="preserve">Twitt' Mornin' !!! Damn, this mornin is worst than the last... And unfortunately, i think it's gonna be a long day for me </t>
  </si>
  <si>
    <t xml:space="preserve">@lauramcewan That's unbelievably sad. </t>
  </si>
  <si>
    <t>Vikirnoff</t>
  </si>
  <si>
    <t>is in a bad mood   Not having a great day</t>
  </si>
  <si>
    <t xml:space="preserve"> they say it's sold out. Epic fail!!</t>
  </si>
  <si>
    <t>@ohilary I'm sorry!  I ate way too much, so I'm sure I covered your share!</t>
  </si>
  <si>
    <t>anguangu</t>
  </si>
  <si>
    <t>hey i had to change my panel&amp;amp; now my phone is stuck for a week in the mobile store  really it sucks.i had hoped for it to come back soon</t>
  </si>
  <si>
    <t xml:space="preserve">the episod finished  n my chips n coke </t>
  </si>
  <si>
    <t xml:space="preserve">oh bugger, monday and its 7.00 </t>
  </si>
  <si>
    <t xml:space="preserve">@she_shines92 I'm trying so hard not to be weird about it but I just can't not feel like shit about everything right now </t>
  </si>
  <si>
    <t>Lovelylau7</t>
  </si>
  <si>
    <t>what am I still here for? Could it be that I'm just waitin' ...  #BSB</t>
  </si>
  <si>
    <t>theRealGomez</t>
  </si>
  <si>
    <t>@officialBN Cuz! I miss you  lol</t>
  </si>
  <si>
    <t xml:space="preserve">@hermosarokera missing you too </t>
  </si>
  <si>
    <t>emsmiata</t>
  </si>
  <si>
    <t xml:space="preserve">@ShannonMcCubbin lucky you though. the paper YOU wrote is worth twice as much as the paper I've only started. </t>
  </si>
  <si>
    <t>MsMarie1987</t>
  </si>
  <si>
    <t>is hungry  this sucks</t>
  </si>
  <si>
    <t>@spencerkaitlin  i didnt! sara just told me, i feel bad for not knowing now haha   and YAY i think ill retweet the idea tomorrow</t>
  </si>
  <si>
    <t>NenaD1985</t>
  </si>
  <si>
    <t xml:space="preserve">I hate being sick. I have to work all week and weekend. Pluse im home alone all week </t>
  </si>
  <si>
    <t xml:space="preserve">I have had THE stupidest amount of sleep. I feel like crying, although that could just be my eyes burning </t>
  </si>
  <si>
    <t>@mia_kitty yes unfortunately  but fingers crossed its just not being able to sleep. lol</t>
  </si>
  <si>
    <t xml:space="preserve">gettin ready to hit the sheets for some ZZzzZZzz's... got to go to class tomorrow </t>
  </si>
  <si>
    <t>@kristin_rinaldi  why are u having lots of needles stuck in u? Allergy poke test?</t>
  </si>
  <si>
    <t>luckyace</t>
  </si>
  <si>
    <t xml:space="preserve">Yet another late night with way too little sleep. </t>
  </si>
  <si>
    <t xml:space="preserve">has brown gunk (Tiger Balm) smeared all over her left cheek and chin. </t>
  </si>
  <si>
    <t>christybby15</t>
  </si>
  <si>
    <t xml:space="preserve">Man im so tired but i cant go to sleep y??? </t>
  </si>
  <si>
    <t>As much as I love indian food.. I don't think my body is cool with it   http://myloc.me/3T1n</t>
  </si>
  <si>
    <t xml:space="preserve">@Phee78 Just got caught up. So sorry. Sux that they would go &amp;amp; do something like that. Unfair, and wrong to say the least. </t>
  </si>
  <si>
    <t>@ihtstiffani whitegummy? is that a drink?! sounds so goood. i know, its so far away  but it will come so fast. about 2 more months!</t>
  </si>
  <si>
    <t xml:space="preserve">@bobbiepen LOL! I was NOT havin it! And I had a bad day, too?? SMH I never got called again though. I don't like to snap, but I had to. </t>
  </si>
  <si>
    <t>HollyCosmic</t>
  </si>
  <si>
    <t>@youronlyfan please stop twittering about your enjoyment with my goods, youre making me jealous  i love you</t>
  </si>
  <si>
    <t>CrackerCrumbie</t>
  </si>
  <si>
    <t xml:space="preserve">@exortabreedoll i didnt sleep... at all, now i have to go to work in 30 mins </t>
  </si>
  <si>
    <t xml:space="preserve">Getting ready to go out! Too bad I can't go out with Anna today. That would've been splendid </t>
  </si>
  <si>
    <t xml:space="preserve">also people even if you're starving please never eat alien creatures, they might curse your family and demand your daughters. </t>
  </si>
  <si>
    <t xml:space="preserve">http://twitpic.com/7g5uq - i miss you nejo!!!! </t>
  </si>
  <si>
    <t>Brida</t>
  </si>
  <si>
    <t xml:space="preserve">Putting on at an exponential rate </t>
  </si>
  <si>
    <t xml:space="preserve">I hate being awake at this time. My poor legs are hurting, too. </t>
  </si>
  <si>
    <t>amanda_pandaa</t>
  </si>
  <si>
    <t xml:space="preserve">almost died while preparing the presentation... </t>
  </si>
  <si>
    <t>adewanggana</t>
  </si>
  <si>
    <t>I'm ultimately scared  HELP!!!</t>
  </si>
  <si>
    <t xml:space="preserve">@rachaelcaine i work on wednesday. </t>
  </si>
  <si>
    <t xml:space="preserve">@tishh yayy so I'll see yaa thann. chain sold out </t>
  </si>
  <si>
    <t>wonders if rick can still fetch me today  http://plurk.com/p/10zwi2</t>
  </si>
  <si>
    <t>@xshiningSTAR yes ! and it isnt working  it block the task manager too!</t>
  </si>
  <si>
    <t xml:space="preserve">I cant sleep! </t>
  </si>
  <si>
    <t xml:space="preserve">had to go to her Granny house at 1 am because there's no Light in her house </t>
  </si>
  <si>
    <t xml:space="preserve">DAVID BLAISE IS DATING CASSADEE FROM HEY MONDAY       I am NOT okay with this. Not Oh-fucking-kay at ALL. </t>
  </si>
  <si>
    <t xml:space="preserve">Fuck man. I gotta pay for my window replacement... </t>
  </si>
  <si>
    <t xml:space="preserve">back to work..starting with a desk move </t>
  </si>
  <si>
    <t xml:space="preserve">@LoonIEs_world yeah </t>
  </si>
  <si>
    <t xml:space="preserve">@valeriefutch today was the last day </t>
  </si>
  <si>
    <t>robin_thomas</t>
  </si>
  <si>
    <t xml:space="preserve">deadline crept up on me </t>
  </si>
  <si>
    <t xml:space="preserve">ALL NIGHTER. Wish I was with @AngelicaPreston but she has school tomorrow. </t>
  </si>
  <si>
    <t>@beautyeditor The bloat is killing my life right now  at least I hope it's bloat.... lol....</t>
  </si>
  <si>
    <t>Kiaroux</t>
  </si>
  <si>
    <t xml:space="preserve">Had migraine the WHOLE wknd and missed out lots of partying. This sucks, screw my life </t>
  </si>
  <si>
    <t xml:space="preserve">Watching the breakfast club..I think I might have a fever.. </t>
  </si>
  <si>
    <t>gemaa</t>
  </si>
  <si>
    <t xml:space="preserve">i'm gonna need boxes and boxes of tissue for tomorrow in 2nd period. </t>
  </si>
  <si>
    <t>febsecond</t>
  </si>
  <si>
    <t xml:space="preserve">btw just came back from school. Exhausted shits. Walked for 10 miles around the school for hours! Super tired and sleepy </t>
  </si>
  <si>
    <t xml:space="preserve">@electrikdude I've been to New York twice and have found that to be a problem totally f's up my experience </t>
  </si>
  <si>
    <t>Sucks when u loose a poll cuz of alcohol  I get the msg</t>
  </si>
  <si>
    <t>MrRamrod</t>
  </si>
  <si>
    <t xml:space="preserve">@Candypants2 not quitting taking a break that's, personal crap, things have been shaky on my end </t>
  </si>
  <si>
    <t>SDancer_Vanessa</t>
  </si>
  <si>
    <t>can't sleep  and I have to be up for school!!</t>
  </si>
  <si>
    <t>laurenjenc</t>
  </si>
  <si>
    <t>@seanfoord our voucher expired  and we are never all free at the same time. wah are you free this thursday? i miss youuu swean!</t>
  </si>
  <si>
    <t>bronnbabess</t>
  </si>
  <si>
    <t>Aww  no more midnight tweets  I can wait till midday i guess...ichliebe @jonasbrothers</t>
  </si>
  <si>
    <t xml:space="preserve">@ScottRhodie Ah, didn't know about it and no, hitting the gym, then the bed. I am crook </t>
  </si>
  <si>
    <t xml:space="preserve">@NKOTB Plz to reconsider the Aussie decision. My girlie @Phee78 deserves to see u as much as US fans did! </t>
  </si>
  <si>
    <t xml:space="preserve">@Killaya no let it out, I held it in after the Fort Wayne show and that wasn't good. I'm just apathetic about everything right now. </t>
  </si>
  <si>
    <t xml:space="preserve">Had migraine the WHOLE wknd and missed out on lots of partying. This sucks, screw my life </t>
  </si>
  <si>
    <t>zoesmith28</t>
  </si>
  <si>
    <t xml:space="preserve">have got buttery tiger roll crumbs all over my keyboard </t>
  </si>
  <si>
    <t>somnathsm</t>
  </si>
  <si>
    <t xml:space="preserve">Monday Morning Blues </t>
  </si>
  <si>
    <t>sexyeyesnj</t>
  </si>
  <si>
    <t xml:space="preserve">im bord can't go to sleep and im really ready to go home!!!!! </t>
  </si>
  <si>
    <t xml:space="preserve">#iremember Jenn and I's 1st daughter &amp;quot;Tova&amp;quot; </t>
  </si>
  <si>
    <t>@roychang do u mind switching your twitter username with mine ?  please...</t>
  </si>
  <si>
    <t xml:space="preserve">Crap. I think I'm getting cramps. Boo. </t>
  </si>
  <si>
    <t>concert weekend is sadly over  but i am hanging out with josh tomorrow and tuesday i start my new job and i'm going to the phillies game!</t>
  </si>
  <si>
    <t>anni_is_a_bear</t>
  </si>
  <si>
    <t>yellow by coldplay  missing sam</t>
  </si>
  <si>
    <t xml:space="preserve">@lauderlyn HAHAHA oh nooooooooooo NO BANS ARE COMING NEAR ME! nooooooo. @xinch wheee ice cream but eh i don drive la </t>
  </si>
  <si>
    <t xml:space="preserve">@rebeccasun hahhaha ima wake your ass up! I lost track of time and its alreaduy 11 </t>
  </si>
  <si>
    <t xml:space="preserve">http://twitpic.com/7g5xw - i miss you sis!!.. i miss @arelytovar !! </t>
  </si>
  <si>
    <t>kaylabff</t>
  </si>
  <si>
    <t xml:space="preserve">Today I received an email from my teacher, which made me cry because it touched me so much. I really am going to miss going to MCCS. </t>
  </si>
  <si>
    <t>aptinfrance</t>
  </si>
  <si>
    <t xml:space="preserve">@SEO_RPG I know...that's not nice... </t>
  </si>
  <si>
    <t>msctare</t>
  </si>
  <si>
    <t xml:space="preserve">@roadtrees ahaha twittering. im bored. i havent done homework tooooooo. sucks </t>
  </si>
  <si>
    <t>QueenAnnmarie</t>
  </si>
  <si>
    <t xml:space="preserve">I cannot believe its Monday already  had such a bad sleep lastnite, so tired </t>
  </si>
  <si>
    <t>DrSturm</t>
  </si>
  <si>
    <t xml:space="preserve">Considering dropping the music major again, but I've been considering it more seriously than usual... </t>
  </si>
  <si>
    <t>@Rob_Bryan wowww,she's in that feenin stage huh? haa  im sorry.</t>
  </si>
  <si>
    <t>ReannonRobinson</t>
  </si>
  <si>
    <t xml:space="preserve">Why is it when you finally get time off work you get sick </t>
  </si>
  <si>
    <t xml:space="preserve">I'm bummed. I haven't been able to read my who what wear or wwd emails in like 2 months! </t>
  </si>
  <si>
    <t>definatly more then allergies. i cant breathe. my throat is super sore. my eyes are swelling. my head is pounding. i feel like death.  x</t>
  </si>
  <si>
    <t>pikosburnsred</t>
  </si>
  <si>
    <t>august burns red say today will be a new song on myspace, its 1:02 and i dont see any new song  I CAN'T WAIT</t>
  </si>
  <si>
    <t>@Gicafied Meanie  See you tomorroww !</t>
  </si>
  <si>
    <t>jazzz0</t>
  </si>
  <si>
    <t xml:space="preserve">@shellywellyx1 i forgot hoe. im fucking waking up at 9 for that shit. i dont know anyone taking health </t>
  </si>
  <si>
    <t xml:space="preserve">I really feel like packing, but i keep remembering i still have at least another 71 days until i leave </t>
  </si>
  <si>
    <t>thedrunkpanda58</t>
  </si>
  <si>
    <t xml:space="preserve">Due to budget cuts i am no longer a table dancer at Dennys.. </t>
  </si>
  <si>
    <t>TeTeHo</t>
  </si>
  <si>
    <t xml:space="preserve">I want to be back at dbu </t>
  </si>
  <si>
    <t xml:space="preserve">@sweet_kiwi57 i did and it didn't work it just changed the color of the column containing my followers, updates, blah, blah, blah, </t>
  </si>
  <si>
    <t xml:space="preserve">@she_shines92 I thought I got it all out at the PA show because I didn't cry on the way home but I guess not </t>
  </si>
  <si>
    <t>@ddlovato omg i have that problem! I have to take tablets for it aswell  x</t>
  </si>
  <si>
    <t xml:space="preserve">feeling close to dead. i hope i can sleep </t>
  </si>
  <si>
    <t>treadlitely</t>
  </si>
  <si>
    <t xml:space="preserve">bought True Blood last night, I haven't ever watched it before, luckily I'm enjoying it. now to find out how to watch this season no HBO </t>
  </si>
  <si>
    <t xml:space="preserve">i dont want to go to bed bc that'll mark the official end of my weekend </t>
  </si>
  <si>
    <t>@omgitsdustin  sexy.....im really jealous....mine just chucked a donut at me  ~beau~</t>
  </si>
  <si>
    <t xml:space="preserve">not the background </t>
  </si>
  <si>
    <t>zya_chan</t>
  </si>
  <si>
    <t>What the h*ll I'm suppossed to do to get rid of dis d**n flu??!! Sick of it...  http://myloc.me/3T1Z</t>
  </si>
  <si>
    <t>dawneydee</t>
  </si>
  <si>
    <t>is absent in class today..have to send sis to the airport. bye kriz   (bye) http://plurk.com/p/10zx3x</t>
  </si>
  <si>
    <t xml:space="preserve">#iremember 5 hours ago i was trying to think of something i rmember but i didnt think of anything </t>
  </si>
  <si>
    <t>@615Redbone lmao @ ashanti tryna make a comeback! im sure she's gona be wack in &amp;quot;The Wiz&amp;quot; i saw a rehearsal vid  she shld just STOP</t>
  </si>
  <si>
    <t xml:space="preserve">@KayLaaaDee lol me too ! i heard the dog died </t>
  </si>
  <si>
    <t>AmandaMilano</t>
  </si>
  <si>
    <t xml:space="preserve">#iremember how sad I was when i found out millivanilli were sell outs. </t>
  </si>
  <si>
    <t>Lacey_Jewel</t>
  </si>
  <si>
    <t xml:space="preserve">cant sleeeep. thinking too much n not feelin good </t>
  </si>
  <si>
    <t>cuethedanger</t>
  </si>
  <si>
    <t xml:space="preserve">I wish I was with @AARONCASTLE right now! </t>
  </si>
  <si>
    <t xml:space="preserve">@Fairywispa @Dryads @orbie23 @Tracey9691 @lynsoliver really poo, so went to bed early with Tom Hanks and Philadelphia. Still feel poo </t>
  </si>
  <si>
    <t xml:space="preserve">@alexacaffrey you? i just started this um...an hour and a half ago. i asked perez to be my best friend. no response. sad </t>
  </si>
  <si>
    <t>swalma</t>
  </si>
  <si>
    <t xml:space="preserve">First day alone  Think I'll go back to bed now </t>
  </si>
  <si>
    <t>peaceloveandbri</t>
  </si>
  <si>
    <t xml:space="preserve">im about to explode into tears seeing my friend's pictures of GMA; she was so close! </t>
  </si>
  <si>
    <t xml:space="preserve">I lost my debit card on Friday! I hate not being able to access my own money! I feel so helpless! </t>
  </si>
  <si>
    <t xml:space="preserve">Realizing that adderrall was a bad choice... sooo tired yet sooo awake </t>
  </si>
  <si>
    <t>thinks school should be banned  http://plurk.com/p/10zx7u</t>
  </si>
  <si>
    <t>SassySigma</t>
  </si>
  <si>
    <t>I am just a little sick.  Maybe some sleep will help.</t>
  </si>
  <si>
    <t xml:space="preserve">Morning all what a weekend, now work </t>
  </si>
  <si>
    <t>Wish I was in NZ with @djsirvere and @petrina_xposed  seriously it can't be colder than Sydney right now...</t>
  </si>
  <si>
    <t xml:space="preserve">exhausted.  Trying to write reviews.  Not happy about it </t>
  </si>
  <si>
    <t>BombThatBAS</t>
  </si>
  <si>
    <t xml:space="preserve">The follower I lost today will never know I came up with a Dad gift idea! This realization calls for two emoticons -- :-O and </t>
  </si>
  <si>
    <t xml:space="preserve">@kdidz4 awe that's so cute..I collect the Disney movies on DVD..one year for Christmas my mom got me Alice NWL and there was no DVD in it </t>
  </si>
  <si>
    <t>kimwaslike</t>
  </si>
  <si>
    <t xml:space="preserve">this paper is scandal...i'd rather be playing mancala with @kingchidiishere...smh </t>
  </si>
  <si>
    <t xml:space="preserve">Next weekend when we go in the pool? I'm wearing a poncho so this sunburn wont happen again! Or I could you know...use sunblock... </t>
  </si>
  <si>
    <t>&amp;quot;When I'm with you, I'll make every second count cuz I miss you whenever you're not around..&amp;quot;  sad music playing.. Sighhh... :/</t>
  </si>
  <si>
    <t xml:space="preserve">my throat hurts...must have slept with my mouth wide open. urgh, 2 hours of math to start with tiday </t>
  </si>
  <si>
    <t>filmflunky</t>
  </si>
  <si>
    <t xml:space="preserve">I like being able to follow folks!    I don't like having ANOTHER username and password to remember.  </t>
  </si>
  <si>
    <t>I wish i had HBO  Cant Watch TrueBlood now D: uhhh! stupid showtime!</t>
  </si>
  <si>
    <t>_asti_</t>
  </si>
  <si>
    <t xml:space="preserve">hates all cinemas playing &amp;quot;cheesy&amp;quot; movies today! i missed great movies lately </t>
  </si>
  <si>
    <t>MollieRingwald</t>
  </si>
  <si>
    <t xml:space="preserve">My head says its bed time but my stomach says no! </t>
  </si>
  <si>
    <t>Laceygirl13</t>
  </si>
  <si>
    <t xml:space="preserve">@keepoppin I really do hope so </t>
  </si>
  <si>
    <t>luvmng</t>
  </si>
  <si>
    <t xml:space="preserve">Logitech? They're kicking us out of the office </t>
  </si>
  <si>
    <t>HoneyBunches_xX</t>
  </si>
  <si>
    <t xml:space="preserve">Worrying About College </t>
  </si>
  <si>
    <t>Gekeenaka</t>
  </si>
  <si>
    <t xml:space="preserve">@taylorswift13 wish i was there to see u on that stage </t>
  </si>
  <si>
    <t xml:space="preserve">In love with &amp;quot;Country Girl&amp;quot; by Crosby, Stills, Nash, &amp;amp; Young. Would link video, but I can't find one </t>
  </si>
  <si>
    <t>amassingham</t>
  </si>
  <si>
    <t xml:space="preserve">Oh yay. Computer appears to be borked. This is wonderful news. </t>
  </si>
  <si>
    <t xml:space="preserve">#iremember i forgot my yl pw to bbyxvivian ... lies ! i js tried to log oj . it didnt work </t>
  </si>
  <si>
    <t>@LMStellaPR promise!!  it went at 1.58pm   have just sent it again!</t>
  </si>
  <si>
    <t>AlyssaRachelleW</t>
  </si>
  <si>
    <t xml:space="preserve">fiance went back to colorado (our apartment) im stuck in boston still </t>
  </si>
  <si>
    <t>@mRs_WhO_cArEs aww girl i didn't get a chance to say bye  but umm idk when ima be back.hopefully soon cuz where i live SUCKS!!</t>
  </si>
  <si>
    <t xml:space="preserve">Bah. Need to work on note-taking methodologies... I can read what I'm writing. </t>
  </si>
  <si>
    <t xml:space="preserve">Going to sleep with a freshly broken heart,is never good </t>
  </si>
  <si>
    <t>chunkymonkehh</t>
  </si>
  <si>
    <t>soooo tired ... going to sleep w/ a sunburn  not fun</t>
  </si>
  <si>
    <t xml:space="preserve">@HighRateReturn Seems it's Texas. Trying to be fast on the draw caused me to send the wrong answer. *sigh* </t>
  </si>
  <si>
    <t>Bestycupcake12</t>
  </si>
  <si>
    <t xml:space="preserve">I got my nose pierced. It hurts when I yawn. </t>
  </si>
  <si>
    <t>alexacaffrey</t>
  </si>
  <si>
    <t>@bmcken28 i follow perez. i love him. &amp;lt;3 i wish i could go to the beach tomorrow.  sad. but i gotta go STUDY, fuckkkk &amp;lt;3 u!</t>
  </si>
  <si>
    <t>I cant sleep  if only i had joe's number... Then maybw he could sing me to sleep. Dont laugh at me! I can dream! Cant i?</t>
  </si>
  <si>
    <t xml:space="preserve">I'm really sorry for the Australian Fans..... </t>
  </si>
  <si>
    <t>Mishapering</t>
  </si>
  <si>
    <t xml:space="preserve">Dum di dum.. I was Tegan-less at school today </t>
  </si>
  <si>
    <t>Blak_majic</t>
  </si>
  <si>
    <t>At WorkSkil, tryin to get A JOB.  Someone please Hire ME?</t>
  </si>
  <si>
    <t xml:space="preserve">I hate not being able to fall asleep </t>
  </si>
  <si>
    <t xml:space="preserve">@TheRealRyanHiga that really sucks </t>
  </si>
  <si>
    <t>whooo, making a html page for my cousin's resume gonna go to sleep now  dont wanna but tango mucho sueno!</t>
  </si>
  <si>
    <t>kaseypoole</t>
  </si>
  <si>
    <t>http://twitpic.com/7g626 - last day of jr high  such good memories</t>
  </si>
  <si>
    <t xml:space="preserve">#iremember ...EXACTLY I was doing that Early Summer Morning I heard Aaliyah Died. RIP </t>
  </si>
  <si>
    <t xml:space="preserve">OMG For all the Laundry They left me </t>
  </si>
  <si>
    <t>loocuss</t>
  </si>
  <si>
    <t xml:space="preserve">@Soloapple Aww... I'm really sorry to hear that, Solo. </t>
  </si>
  <si>
    <t>still on my computer trying to finish a quick letter for my event this week...then I have to pack for my 6am flight  ugh, maybe no sleep?</t>
  </si>
  <si>
    <t xml:space="preserve">&amp;quot;It doesn't matter where I go, this place will always be my home.&amp;quot; Alberta Bound - Paul Brandt. I miss home </t>
  </si>
  <si>
    <t>lukkie</t>
  </si>
  <si>
    <t xml:space="preserve">Morning, running late. Stupid alarmclock that doesnt wake me anymore </t>
  </si>
  <si>
    <t>@Mindy_Aleece TOO FAST  I need more weekend and less work week.</t>
  </si>
  <si>
    <t>AashleyMorgan</t>
  </si>
  <si>
    <t xml:space="preserve">I am impatient. Its that simple. im just impatient... </t>
  </si>
  <si>
    <t>I'm sooooo not tired. @ginalacolla won't answer her phone.  and I'm too lazy to turn my MacBook on.</t>
  </si>
  <si>
    <t>whooo, making a html page for my cousin's resume gonna go to sleep now  dont wanna pero tengo mucho sueno!</t>
  </si>
  <si>
    <t>myrubbersoulx</t>
  </si>
  <si>
    <t>@pixiexdust I am so sorry..  ... I wish I could offer some words of comfort, but all I can say is that if you ever need someone, I'm here</t>
  </si>
  <si>
    <t>joey &amp;amp; shem suck  they made me feel stupid.</t>
  </si>
  <si>
    <t>AloneWithTheSea</t>
  </si>
  <si>
    <t xml:space="preserve">feels like he has let his best friend down </t>
  </si>
  <si>
    <t>@ivanwantspeace i am slightly jealous  haha.  i want sunflowers and brownies. lucky bitch haha</t>
  </si>
  <si>
    <t xml:space="preserve">@kortni_alys oof. that is no good. you're going to have to start doing the whole siesta thing </t>
  </si>
  <si>
    <t xml:space="preserve">thinks 10 year old Ebonnie is scary...not looking forward to teenage years </t>
  </si>
  <si>
    <t>@ak618 no  it's the 1 game in the homestand I'm missing! I'm helping out at a summer camp this week</t>
  </si>
  <si>
    <t>@aubrianaa ok you got me...  but he's a really good writer, i dont think i would have any other person doing my hw.</t>
  </si>
  <si>
    <t>phxhawke</t>
  </si>
  <si>
    <t xml:space="preserve">AWESOME! NANA is on On Demand! but crap! its pay per view! </t>
  </si>
  <si>
    <t xml:space="preserve"> @Mgapmp When you meet @johncmayer tonight, please tell him my story. How Laker Fans made me miss his show!</t>
  </si>
  <si>
    <t>devanwillemburg</t>
  </si>
  <si>
    <t>@chadingraham stream is dead for me too  #tedxsh</t>
  </si>
  <si>
    <t xml:space="preserve">@finiculi That cunt </t>
  </si>
  <si>
    <t>Pink Eye in both Eyes  never had this before and it is not fun!!</t>
  </si>
  <si>
    <t>Moniquenuss</t>
  </si>
  <si>
    <t xml:space="preserve">Yeah so eating fries at 2am is not such a good idea! I feel like poo and I can't poo </t>
  </si>
  <si>
    <t>iveeoo</t>
  </si>
  <si>
    <t xml:space="preserve">I can't sleep once more. Plus, watching Dairy of the Dead is making me less sleepy </t>
  </si>
  <si>
    <t>jayxtee</t>
  </si>
  <si>
    <t xml:space="preserve">@omgtaylord me too. </t>
  </si>
  <si>
    <t>Car maketh loud noises when tilted (on hill, wheel turned left, etc). Should have it looked @ but am super f*ing poor...  May get skates?</t>
  </si>
  <si>
    <t xml:space="preserve">N bloody trafficcc in the noon!!! Reaally2 hate monday!!!! </t>
  </si>
  <si>
    <t>i'm kinda depressed this evening  no real reason â™« http://blip.fm/~88xs1</t>
  </si>
  <si>
    <t xml:space="preserve">I dont believe it.  My boss is away for another month... So that's another month of sitting on my arse! </t>
  </si>
  <si>
    <t>FilthMcnasty</t>
  </si>
  <si>
    <t xml:space="preserve">She's letting me down, n the thing is she's who I want but there's no love </t>
  </si>
  <si>
    <t xml:space="preserve">My computer is battery challenged. </t>
  </si>
  <si>
    <t>garrypettet</t>
  </si>
  <si>
    <t xml:space="preserve">has got a sore throat </t>
  </si>
  <si>
    <t xml:space="preserve">Super want to watch dexter but cant find my dvd </t>
  </si>
  <si>
    <t>is at campus..waiting for next class...BPI  without my love again  http://plurk.com/p/10zxxu</t>
  </si>
  <si>
    <t>@nkotb Some girl on the Forum just posted that the Australian Tour has officially been cancelled   Is this really true or just a rumor??</t>
  </si>
  <si>
    <t>@robster16 you'll be playing chain RxN all day!!!  its unfair!</t>
  </si>
  <si>
    <t xml:space="preserve">@amassingham   ... hope you get your computer working again. I hope I didn't break it </t>
  </si>
  <si>
    <t>posdata</t>
  </si>
  <si>
    <t xml:space="preserve">@ricklep52 hey old man! magic choked </t>
  </si>
  <si>
    <t xml:space="preserve">http://twitpic.com/7g641 - My puppy max. But he isnt a puppy anym0re. </t>
  </si>
  <si>
    <t xml:space="preserve">i wish i was in ohio with my cousins </t>
  </si>
  <si>
    <t>RainbowGall</t>
  </si>
  <si>
    <t xml:space="preserve">my rabbit is gonna probably die </t>
  </si>
  <si>
    <t>@itz_suziiie - waterbugs &amp;amp; cockroaches bite! Check my away asap!!!  never go into the dungeon ever again!</t>
  </si>
  <si>
    <t>johannalou</t>
  </si>
  <si>
    <t>i can't find my phone!  who will someone call it in a vain hope that a nice person has picked it up?</t>
  </si>
  <si>
    <t>lomohobo</t>
  </si>
  <si>
    <t xml:space="preserve">Stuck in the rain..... boohoo. </t>
  </si>
  <si>
    <t xml:space="preserve">   Feeeling like shit right now. I really want to sleep, but nooo I have 3 hours of dancing and an art assignment to finish. </t>
  </si>
  <si>
    <t xml:space="preserve">The effect of alcohol is short lived and we've finished it all off already </t>
  </si>
  <si>
    <t>eat_yourface</t>
  </si>
  <si>
    <t>can't figure out this stupid thing    Waiting for girlfriend to make fun of me....</t>
  </si>
  <si>
    <t>@evelynl88 lovely...sorry I had to bounce. looked like a bomb went off in there  see you bright and early...</t>
  </si>
  <si>
    <t>@mademoiselledee no! im stressing for the test! i need a B or i dont make csf!  did you do them?</t>
  </si>
  <si>
    <t>@Prettyhoneydip 200 dammmmmm gurl they stalk u lyk dat ahhah or u a meany !!  olol</t>
  </si>
  <si>
    <t xml:space="preserve">@Cheasleauen wow, you going to do me like that with the preach cobber </t>
  </si>
  <si>
    <t>ErinWychopen</t>
  </si>
  <si>
    <t>Can't sleep because I have a catch in my back &amp;amp; it hurts like the dickens.  So I guess I'll just catch up on laundry &amp;amp; reading. *sigh*</t>
  </si>
  <si>
    <t>cavalorn07</t>
  </si>
  <si>
    <t xml:space="preserve">On my way to munich.. 5hr car ride </t>
  </si>
  <si>
    <t>karenlynn416</t>
  </si>
  <si>
    <t>@knwubbena awww your eye IS STILL bothering you?  sorry sunshine!</t>
  </si>
  <si>
    <t>@lovepickles correct O_O *runs* dont wanna gooo  not cool</t>
  </si>
  <si>
    <t xml:space="preserve">my right tricep hurts.....ouch </t>
  </si>
  <si>
    <t xml:space="preserve">@rsuenaga deciding whether or not the 13 is too small or go with the 15, the 15 costs so much </t>
  </si>
  <si>
    <t>K. Semi depressed.  Feel alone. Goodnight.</t>
  </si>
  <si>
    <t>@dickwayne @___bridge___ @adreeonna @hippofish Guess I'm the only one not there  Everyone have fun</t>
  </si>
  <si>
    <t>jordanmichelle0</t>
  </si>
  <si>
    <t xml:space="preserve">Ugh I have to wake up early </t>
  </si>
  <si>
    <t xml:space="preserve">i miss @davejmatthews tweepluv </t>
  </si>
  <si>
    <t>SingleButMyH_T</t>
  </si>
  <si>
    <t xml:space="preserve">@BOOGIESWORLD I'm charging up the ipod and bberry in the car. Left my wall chargers at home. </t>
  </si>
  <si>
    <t xml:space="preserve">@viveksingh yeah but India lost  </t>
  </si>
  <si>
    <t>Entles</t>
  </si>
  <si>
    <t xml:space="preserve">Missing my friend and I cant reach him on his mobile. sad </t>
  </si>
  <si>
    <t>@SHEMintechnico wow LOL  nice @ me. -sigh-</t>
  </si>
  <si>
    <t>I got caught givin a dude my blackberry to put his #. My life is over.  goodnite!</t>
  </si>
  <si>
    <t xml:space="preserve">@xsparkage There are sooo many good 18+ things going on in LA next weekend! Haven't found anything about any drag shows yet though </t>
  </si>
  <si>
    <t xml:space="preserve">@DonnieWahlberg Australia is upset   </t>
  </si>
  <si>
    <t xml:space="preserve">@shessinking oh no </t>
  </si>
  <si>
    <t>Watch the insomnia pop off tonight too ....  !</t>
  </si>
  <si>
    <t>REDTAIL200</t>
  </si>
  <si>
    <t xml:space="preserve">@Saehel i dunno where the con center even is. can't find the exact address on the site. i tried finding a hotel &amp;amp; failed </t>
  </si>
  <si>
    <t>Kiera_RIshay</t>
  </si>
  <si>
    <t xml:space="preserve">@Bad_Mo I know I'm sorry I'm back for good tho, I don't even have your aim anymore </t>
  </si>
  <si>
    <t>@alancfrancis  iTunes doesn't have Maiden Japan.  I had that back in the day.  I'll get some of the live albums later.</t>
  </si>
  <si>
    <t>jiiovanna</t>
  </si>
  <si>
    <t>@humblemonster ow  thats saad.. i hope you get well soon !!</t>
  </si>
  <si>
    <t xml:space="preserve">I have a migraine and am feeling sad because I know I have to leave Santa Barbara tomorrow </t>
  </si>
  <si>
    <t xml:space="preserve">@donniewahlberg 19  days....it feels like forever...especially after today </t>
  </si>
  <si>
    <t>gonzojenny</t>
  </si>
  <si>
    <t xml:space="preserve">I cant seem to find which offensive yet delightfully amusing picture I want to use </t>
  </si>
  <si>
    <t xml:space="preserve">@JaimeMcKnight lmfao! I highly doubt he's feeling anything </t>
  </si>
  <si>
    <t>NaiDai</t>
  </si>
  <si>
    <t xml:space="preserve">I am soooo sore from beastin those 3 push-ups!!! </t>
  </si>
  <si>
    <t>suzy_bear</t>
  </si>
  <si>
    <t xml:space="preserve">I wish he was here! </t>
  </si>
  <si>
    <t>pretty_punk</t>
  </si>
  <si>
    <t xml:space="preserve">@Radio_Jason a duck?? lol. He's super cute but I need to take him to a wild life center. at least to be checked. I think he is hurt </t>
  </si>
  <si>
    <t xml:space="preserve">&amp;lt;grandy&amp;gt; whats worse being a cubs fan, or selling rv's that are nicer than your house </t>
  </si>
  <si>
    <t xml:space="preserve">@Alfarahizah and I think I am born to be stupid, blurr for e rest of my life </t>
  </si>
  <si>
    <t xml:space="preserve">Of note: my tiny veggie garden, which was pelted with hail yesterday, was hit again this afternoon. Very few leaves remain on my plants. </t>
  </si>
  <si>
    <t>lkolanko8</t>
  </si>
  <si>
    <t>finally stopped crying  i miss my baby so much</t>
  </si>
  <si>
    <t>Left my phone at home but have it now. Time to crawl in bed and sleep before work in the morning.  Goodnight all.</t>
  </si>
  <si>
    <t>shannagibbs</t>
  </si>
  <si>
    <t xml:space="preserve">@jlindz i don't think it really looks like me...not that red anymore </t>
  </si>
  <si>
    <t>theALmighty66</t>
  </si>
  <si>
    <t xml:space="preserve">@screamqueendaff http://twitpic.com/7g602 - I'm not too sure what you're asking, but I'll guess . . . yes? </t>
  </si>
  <si>
    <t>jujubehijabpins</t>
  </si>
  <si>
    <t xml:space="preserve">I'm very sad, so worry about people in #Iran </t>
  </si>
  <si>
    <t>Miss_Bundy</t>
  </si>
  <si>
    <t xml:space="preserve">WHAT the hell is going on! is NKOTB NOT coming to Australia now </t>
  </si>
  <si>
    <t>caofficial</t>
  </si>
  <si>
    <t xml:space="preserve">i'm here! but i'm late </t>
  </si>
  <si>
    <t>my glasses are making me blinder. Back to school in an hour  CRAPPY CRAPPY CRAP</t>
  </si>
  <si>
    <t xml:space="preserve">Oh. Freaking duh. Just subtract 18 from 39. Jesus, and I'm signed up to take AP Algebra 2. I'm going to fail. </t>
  </si>
  <si>
    <t>shaybbyx3</t>
  </si>
  <si>
    <t xml:space="preserve">true blood-- whyyyyyy did they change lafayette? </t>
  </si>
  <si>
    <t>alixchy</t>
  </si>
  <si>
    <t xml:space="preserve">Misses someone. But, I know that. He don't miss me. He's just pretending. </t>
  </si>
  <si>
    <t xml:space="preserve">gahhh we're both sad </t>
  </si>
  <si>
    <t>loz988</t>
  </si>
  <si>
    <t xml:space="preserve">Oh great its monday again. Time for work. </t>
  </si>
  <si>
    <t>nicolafisher</t>
  </si>
  <si>
    <t xml:space="preserve">@joelbdavison I know the feeling </t>
  </si>
  <si>
    <t>DC_Princess_202</t>
  </si>
  <si>
    <t>@yellowbrickshit lmao true. But i dun wanna be hereeeee  im scared of the dark!!!</t>
  </si>
  <si>
    <t xml:space="preserve">I don't remember the last time I was healthy, in fact.. when was the last time I went to the gym? more than 2 weeks ago </t>
  </si>
  <si>
    <t>madisonhides</t>
  </si>
  <si>
    <t xml:space="preserve">i want my TWLOHA hoodie to come </t>
  </si>
  <si>
    <t xml:space="preserve">turn right wont work </t>
  </si>
  <si>
    <t>roxycupcakes</t>
  </si>
  <si>
    <t xml:space="preserve">its totally creepy in cameron tonight. </t>
  </si>
  <si>
    <t xml:space="preserve">FAIL! @srhcrly: Oh. Freaking duh. Just subtract 18 from 39. Jesus, and I'm signed up to take AP Algebra 2. I'm going to fail. </t>
  </si>
  <si>
    <t>BlckChrryCrsh</t>
  </si>
  <si>
    <t xml:space="preserve">Trying to get MySpace and Facebook pages up and running. World domination is hard. </t>
  </si>
  <si>
    <t>psthisisnicole</t>
  </si>
  <si>
    <t>@reinventheart I'm sowwy  how was the josiah james thing?</t>
  </si>
  <si>
    <t>SagggiWafffles</t>
  </si>
  <si>
    <t>going to enjoy writing all day tomorrow with blaring music. I miss Tally.  Raj just delivered her ring, too. that bastard.</t>
  </si>
  <si>
    <t>ngaire_t</t>
  </si>
  <si>
    <t>Hayfever is not doing me favours today. The New Era tablets don't seem to be working nor haymax  Hard to concentrate.</t>
  </si>
  <si>
    <t>@she_shines92  I know  Well.. yeah. I mean, you saw me after the show. I've never gotten that emotional in public before.</t>
  </si>
  <si>
    <t>Justyyne</t>
  </si>
  <si>
    <t>@ddlovato I hope yesterdat it was a great concert... I wanted to be there  I can't to cry when I think about it... I want to see you &amp;lt;3</t>
  </si>
  <si>
    <t xml:space="preserve">still packing my notes omg suddenly annoyed that i had to go agree to working for the next four days, i need to study </t>
  </si>
  <si>
    <t>eatmyfawk</t>
  </si>
  <si>
    <t xml:space="preserve">Can't sleep. I'm so wide awake, but I work at 10 so I have to try and force myself </t>
  </si>
  <si>
    <t xml:space="preserve">Can't find any sheet music for I Know What You Are, so I'm gonna make one up myself </t>
  </si>
  <si>
    <t>ruthems</t>
  </si>
  <si>
    <t xml:space="preserve">cant sleep gahh no more scary movies </t>
  </si>
  <si>
    <t>nena1208</t>
  </si>
  <si>
    <t xml:space="preserve">trying to restore ipod but vant. </t>
  </si>
  <si>
    <t>Sparkla</t>
  </si>
  <si>
    <t>NKOTB concerts have been cancelled. Am quite disappointed  Need a new happiness goal now (how to top that?) Have to act my age again.</t>
  </si>
  <si>
    <t>@carleazy what!!! without me???  remember follow the palm trees. don't be fooled by the decoy</t>
  </si>
  <si>
    <t xml:space="preserve">@NON53N53 too much exercise I think </t>
  </si>
  <si>
    <t xml:space="preserve">So I tried to do some magic for a few ppl at SeaWorld today... I have never messed up more in my whole life. </t>
  </si>
  <si>
    <t xml:space="preserve">@magickmaster yes they do </t>
  </si>
  <si>
    <t>@purplebeats totally agree.. i had learnt this art but seem to have forgotten for some time  need to practice it again.. hehe</t>
  </si>
  <si>
    <t xml:space="preserve">@lilmo4ever awww no fair. I wanna hear it </t>
  </si>
  <si>
    <t xml:space="preserve">@stepheezy on that caffeine tip cuz of the insomnia? </t>
  </si>
  <si>
    <t xml:space="preserve">@stephenshuai yup!. woke up late as I reached home this morning </t>
  </si>
  <si>
    <t>jazthegreat1</t>
  </si>
  <si>
    <t>@RdigitalPhoto ohhh...i'm sorry.  i'm such a procrastinator! lol. can we try it again?  pweeeeeze?</t>
  </si>
  <si>
    <t>jocelynfang</t>
  </si>
  <si>
    <t xml:space="preserve">having a bad headache now </t>
  </si>
  <si>
    <t xml:space="preserve">@la_tweeta he's gonna flatten the petals </t>
  </si>
  <si>
    <t>iolamarie</t>
  </si>
  <si>
    <t xml:space="preserve">Is absolutely knackered!! I would of slept like a log if my other half hadn't moaned that HE couldn't sleep all night! Bad times! </t>
  </si>
  <si>
    <t xml:space="preserve">Good morning twitterland! Monday </t>
  </si>
  <si>
    <t>jvfuentes</t>
  </si>
  <si>
    <t xml:space="preserve">is saying Lakers are the Champions to all you haters...... especially Boston fans ............ Start Work Tommorow </t>
  </si>
  <si>
    <t>HollyInSD</t>
  </si>
  <si>
    <t xml:space="preserve">@bruceburk not very well. </t>
  </si>
  <si>
    <t xml:space="preserve">#iremember when i didn't have to pay bills..uumm wait no I don't </t>
  </si>
  <si>
    <t>per5uasion</t>
  </si>
  <si>
    <t xml:space="preserve">But now that bedtime is here and the apartment is quiet again I can't stop thinking about youknowwho...  </t>
  </si>
  <si>
    <t>vegitron</t>
  </si>
  <si>
    <t xml:space="preserve">http://twitpic.com/7g6ab - wrong side of the freeway for salt </t>
  </si>
  <si>
    <t xml:space="preserve">On my way to work... </t>
  </si>
  <si>
    <t>Bazz747</t>
  </si>
  <si>
    <t xml:space="preserve">Why do Mondays come around so quickly, there you are just getting into the swing of the weekend and whoosh, it's gone! I hate Mondays. </t>
  </si>
  <si>
    <t>crgemo</t>
  </si>
  <si>
    <t xml:space="preserve">@dlabb you're one of the only people who feels my pain right now </t>
  </si>
  <si>
    <t>@DonnieWahlberg Some girl on the Forum just posted that the Australian Tour has officially been cancelled  Is this really true?</t>
  </si>
  <si>
    <t xml:space="preserve">trying to restore ipod but cant. </t>
  </si>
  <si>
    <t xml:space="preserve">ew dirty twitter thingys are trying to follow me </t>
  </si>
  <si>
    <t>twalters14</t>
  </si>
  <si>
    <t xml:space="preserve">getting very sleepy...bout 2 head 2 bed alone </t>
  </si>
  <si>
    <t>Joycelyn</t>
  </si>
  <si>
    <t xml:space="preserve">@pizpix yeah I'm super sleepy too ate some yucky food </t>
  </si>
  <si>
    <t>The_Tyro</t>
  </si>
  <si>
    <t xml:space="preserve">Got back from a state park and had to pluck off an abundance of hungry deer ticks. Now I'm feeling phantom ticks and can't sleep. </t>
  </si>
  <si>
    <t>RyanfromWLC</t>
  </si>
  <si>
    <t xml:space="preserve">@raeraeverret they didnt tell us.....its kinda wack...everyones been asking....ill let everyone know when i do </t>
  </si>
  <si>
    <t xml:space="preserve">Not even asleep ten mins and the nightmares starts. If your up feel free to text me to keep me company. It may be a long night </t>
  </si>
  <si>
    <t>ladycait</t>
  </si>
  <si>
    <t xml:space="preserve">Two birds just flew into my window, scaring the living daylights out of me. I don't feel well </t>
  </si>
  <si>
    <t xml:space="preserve">I don't think my exam went well... </t>
  </si>
  <si>
    <t xml:space="preserve">Need coffee! So tired today. Couldn't sleep tonight </t>
  </si>
  <si>
    <t>jasperjed</t>
  </si>
  <si>
    <t>Just woke up for school  startin new timetable today tho :-D</t>
  </si>
  <si>
    <t>Maddyrowzeen</t>
  </si>
  <si>
    <t xml:space="preserve">Hahah CLEVER. i don't know. Its in all caps and..EXCITING. Haha she's watching movies with austin..  </t>
  </si>
  <si>
    <t xml:space="preserve">@intrepidteacher Thinking of you and your family as I watch the news </t>
  </si>
  <si>
    <t>jacqloveswasabi</t>
  </si>
  <si>
    <t xml:space="preserve">Do watermelons contain endorphins? Why do I feel unusually depressed without my usual dose of watermelons today? </t>
  </si>
  <si>
    <t xml:space="preserve">Good morning, back to work </t>
  </si>
  <si>
    <t xml:space="preserve">going to buy food for dinner while fun bun works </t>
  </si>
  <si>
    <t>TheDiplodocus</t>
  </si>
  <si>
    <t xml:space="preserve">stomped all over a beach with his big dinosaur feet. Poor crabs </t>
  </si>
  <si>
    <t>cryyystaljoy</t>
  </si>
  <si>
    <t xml:space="preserve">feels like her heart is going to explode, all. over. again. </t>
  </si>
  <si>
    <t>Yogurt with Toothpaste  Nothing tastes good with toothpaste...</t>
  </si>
  <si>
    <t>featpres</t>
  </si>
  <si>
    <t xml:space="preserve">@stasisk yay, kens mrs is off for the week. Party time!  except that i stuffed my ankle last night, so no clubbing.... </t>
  </si>
  <si>
    <t>was crushing on  I still can't get over it.</t>
  </si>
  <si>
    <t>Leannesh</t>
  </si>
  <si>
    <t>woke up late, lots of dreams of C  Wish I could shut my head off! busy day ahead, toodles!</t>
  </si>
  <si>
    <t xml:space="preserve">@leezy_3000 me too </t>
  </si>
  <si>
    <t xml:space="preserve">@lyssasmommy what's wrong </t>
  </si>
  <si>
    <t>Samillwater</t>
  </si>
  <si>
    <t xml:space="preserve">bedtime!   @vosecurw why did u have to leave? </t>
  </si>
  <si>
    <t>mjslazak</t>
  </si>
  <si>
    <t xml:space="preserve">heading back home today. </t>
  </si>
  <si>
    <t>ArmyWife98</t>
  </si>
  <si>
    <t xml:space="preserve">Its getting harder to watch Army Wives knowing my husband is deploying next year </t>
  </si>
  <si>
    <t xml:space="preserve">this is the night for an adventure ... locked up tho </t>
  </si>
  <si>
    <t xml:space="preserve">No parade for me.. Retardos go there and vandalize stuff </t>
  </si>
  <si>
    <t xml:space="preserve">NOSEBLEED! yarg. </t>
  </si>
  <si>
    <t xml:space="preserve">Still got ages to go. And not feeling up to gridiron tonight </t>
  </si>
  <si>
    <t>ScoobyDoo922</t>
  </si>
  <si>
    <t xml:space="preserve">i am very bored.. me wanite peanut butetr m&amp;amp;ms... </t>
  </si>
  <si>
    <t>DjKhoury1</t>
  </si>
  <si>
    <t xml:space="preserve">Its cuz you live in a boring area </t>
  </si>
  <si>
    <t>ShereeSkeet</t>
  </si>
  <si>
    <t xml:space="preserve">I'm gonna go try to s l e e p. It feels incredibly impossible though. </t>
  </si>
  <si>
    <t>lcpics</t>
  </si>
  <si>
    <t xml:space="preserve">superr tired!! about to go to sleep, finally!! i missed his call </t>
  </si>
  <si>
    <t>MichaelAyche</t>
  </si>
  <si>
    <t xml:space="preserve">@dirrtyandtoxic </t>
  </si>
  <si>
    <t xml:space="preserve">@DonnieWahlberg We would LOVE for you too come!  No one believes me that you will show up </t>
  </si>
  <si>
    <t xml:space="preserve">@feybee Ohhhhh I am SO sorry!! </t>
  </si>
  <si>
    <t>GiovanniSummers</t>
  </si>
  <si>
    <t xml:space="preserve">@FabScoutHoward u didnt tell me tommy would be there </t>
  </si>
  <si>
    <t>Justalcole</t>
  </si>
  <si>
    <t>Had a lovely day in the canoe yesterday http://bit.ly/H7WTI ... back to work and reality today though.  (via @tweetmeme)</t>
  </si>
  <si>
    <t xml:space="preserve">@IslandHunnie i surprised you dont know about it! someone burned our school down! everything was one gone, even the trampolines </t>
  </si>
  <si>
    <t>@wackiland    That phone is pricey  considering it has no bells &amp;amp; whistles.   Sucks because they know there's a market for it so they  $$$</t>
  </si>
  <si>
    <t>mikedrastic</t>
  </si>
  <si>
    <t>@MissSydneyJ ahhhghhh..  they dont dance no mo all they do is dis.</t>
  </si>
  <si>
    <t xml:space="preserve">@Tal_and_Aviad he doesn't write a lot </t>
  </si>
  <si>
    <t>quilde</t>
  </si>
  <si>
    <t xml:space="preserve">home again from weekend at parents house. Has to do math the whole day </t>
  </si>
  <si>
    <t xml:space="preserve">Woke up this morning thinking it was Saturday... The realized it was Monday... Nooooooooo </t>
  </si>
  <si>
    <t>_LMN_</t>
  </si>
  <si>
    <t>Grad party=succes.. Had good time and really wish I wasn't a little far away sometimes cause I miss hill to death  hard to not have her</t>
  </si>
  <si>
    <t>This is killing me.  Well, two things are. No, three.</t>
  </si>
  <si>
    <t>@FamousKiannaLee lol I'm on the cpu!!! Like a lameo!! And should b at the clubs but to tired  wat my boo doin?!</t>
  </si>
  <si>
    <t xml:space="preserve">i just got yelled at, for missing him. i really need to find the right guy </t>
  </si>
  <si>
    <t>ace tomorrow  downloaded safari 4. the top sites thing is cool. i want 3.0 already.</t>
  </si>
  <si>
    <t>sellessteen</t>
  </si>
  <si>
    <t xml:space="preserve">I really hate seeing her like that </t>
  </si>
  <si>
    <t>says For the first time in 8 years I lost in NBA Finals...  http://plurk.com/p/10zz97</t>
  </si>
  <si>
    <t>howjuliestay</t>
  </si>
  <si>
    <t xml:space="preserve">@lindseak what the fish, i was SO close to getting om shanti om for five euro at the flea market! the guy sold it last week </t>
  </si>
  <si>
    <t>cpacht</t>
  </si>
  <si>
    <t xml:space="preserve">i feeeel effin nauseous and still have more of an essay to write. not to mention 2 exams tmmw. looks like hot chocolate was a bad idea </t>
  </si>
  <si>
    <t>Woooww so she is gonna go hang out with austin? STUPID WHORE. I'm piiiissseedd.   like seriously that upsets me. Haha</t>
  </si>
  <si>
    <t>MghtyJoFrashier</t>
  </si>
  <si>
    <t xml:space="preserve">@stephaniepratt How come Steph never posts any pics? </t>
  </si>
  <si>
    <t xml:space="preserve">@ArchieIndian yeah... i know..... </t>
  </si>
  <si>
    <t>blobbs5</t>
  </si>
  <si>
    <t xml:space="preserve">thinking about him.... i miss him... </t>
  </si>
  <si>
    <t xml:space="preserve">Dreading Monday but it's so very close... </t>
  </si>
  <si>
    <t xml:space="preserve">@carriefresh Geez. Got my social security number on ya, too?! Hahaha. I love you. Boogah shnuggles just ain't the same </t>
  </si>
  <si>
    <t>keiramason</t>
  </si>
  <si>
    <t xml:space="preserve">when ever you dont wanna talk to them there there, but when you need a hug there not there </t>
  </si>
  <si>
    <t>OfficialSilvia</t>
  </si>
  <si>
    <t xml:space="preserve">@hollymadison123 I want girls nigth too </t>
  </si>
  <si>
    <t>@theehenry Hey Hen how was Erotica? Sorry I missed it  But glad u got 2 go. Tell me about it 2morrow.</t>
  </si>
  <si>
    <t>joannaestacio</t>
  </si>
  <si>
    <t xml:space="preserve">@donnaG0701 ahhhh I'm so sad I'm gonna miss the parade </t>
  </si>
  <si>
    <t>MrsCheeks</t>
  </si>
  <si>
    <t xml:space="preserve">News re air crash hitting us hard - daughter is in ATC and flown half a dozen times in the Tutor at Benson.  Poor kid, in shock at news </t>
  </si>
  <si>
    <t xml:space="preserve">@Killaya really? I was worried about you... again lol! You just were REALLY upset. I was upset but was trying to stay calm. </t>
  </si>
  <si>
    <t>Dannypineda</t>
  </si>
  <si>
    <t xml:space="preserve">Missed 11:11 </t>
  </si>
  <si>
    <t>Having coffee...its a rainy day    office work day lol</t>
  </si>
  <si>
    <t xml:space="preserve">@bobbiepen LOL!!! I know!! Hahahaha!! I'm kinda bitter about customer service nowadays or LACK THEREOF! </t>
  </si>
  <si>
    <t xml:space="preserve">@Jonasbrothers at wembley tonight and im not going  i have to wait until november </t>
  </si>
  <si>
    <t>I was right, the teacher didn't come.  #edufire #japanese</t>
  </si>
  <si>
    <t>KeiwiKisses</t>
  </si>
  <si>
    <t xml:space="preserve">@_FrannyB_ omg.... i fuggin love true blood... i knew thqat creole dude was the one tryna kill sookie!! i missed last week episode though </t>
  </si>
  <si>
    <t>Gym_</t>
  </si>
  <si>
    <t xml:space="preserve">@lancearmstrong well after one year of saving ive been told i cant get a carbon frame coz im over weight .. totaly deverstated </t>
  </si>
  <si>
    <t xml:space="preserve">is fixing her things for tomoorow..hmm? what shall i bring? man! i'm missing high school life already. </t>
  </si>
  <si>
    <t>rockybabii1</t>
  </si>
  <si>
    <t>so dam blue   went and saw the proposal it was asum!!!!</t>
  </si>
  <si>
    <t xml:space="preserve">@SolidAltar - Seriousleh. It's so sad. </t>
  </si>
  <si>
    <t xml:space="preserve"> bad headache</t>
  </si>
  <si>
    <t>ArisNajeeb</t>
  </si>
  <si>
    <t xml:space="preserve">@RachelMcAdams_ why not? </t>
  </si>
  <si>
    <t>jab_baller</t>
  </si>
  <si>
    <t xml:space="preserve">@ejgwapings no.. </t>
  </si>
  <si>
    <t>Ezyanna</t>
  </si>
  <si>
    <t xml:space="preserve">Is feeling pretty crappy </t>
  </si>
  <si>
    <t>LENIN_XD</t>
  </si>
  <si>
    <t>Que no hay otra canciÃ³n para romper rÃ©cords...? Flight of the Bumble Bee, ahora con violÃ</t>
  </si>
  <si>
    <t xml:space="preserve">wallet found, one-year-old throwing up.  </t>
  </si>
  <si>
    <t>jeffandrews</t>
  </si>
  <si>
    <t xml:space="preserve">@adammccombs Doesn't appear to be available in my area yet. </t>
  </si>
  <si>
    <t xml:space="preserve">no one texts me. </t>
  </si>
  <si>
    <t>steffi_girl</t>
  </si>
  <si>
    <t>who let the dogs out?  whou whou whou-whou my lovly dogs are with my man gone  I miss my man</t>
  </si>
  <si>
    <t>@mylifescape Oh no! That is terrible  Sorry!!!! I am good :O)</t>
  </si>
  <si>
    <t xml:space="preserve">$40 to fill up my tank. I miss driving the Bakers' car! </t>
  </si>
  <si>
    <t>estelleeOx</t>
  </si>
  <si>
    <t xml:space="preserve">what's the point in hayfever, all it does it make people suffer </t>
  </si>
  <si>
    <t>aLeevz</t>
  </si>
  <si>
    <t>Calling it a night.... &amp;amp;missing my baby  Â«Hannah.Hdz&amp;amp;aLe.zLta*Â»</t>
  </si>
  <si>
    <t>kburks</t>
  </si>
  <si>
    <t>I have no butter in my house!  I will have to be ghetto and use the butter that comes with popcorn!</t>
  </si>
  <si>
    <t>NikkiSann</t>
  </si>
  <si>
    <t xml:space="preserve">Had my computer fixed. My laptop is virus free! But all of my bookmarks were gone. </t>
  </si>
  <si>
    <t xml:space="preserve">its so hot in my room! wtf! ugh </t>
  </si>
  <si>
    <t>NEZSABABY</t>
  </si>
  <si>
    <t>im ballling  marley and me was the cutest movie.</t>
  </si>
  <si>
    <t>Plumespixie</t>
  </si>
  <si>
    <t xml:space="preserve">@Clara_Quigley Um, NO. Not all countries allow peaceful protest. Japan doesn't either... that is a US law, but not EVERYWHERE has it. </t>
  </si>
  <si>
    <t xml:space="preserve">sad that I can't do XMiler this year </t>
  </si>
  <si>
    <t xml:space="preserve">why in the world did he sent me pictures of &amp;quot;Katrina Kaif &amp;quot;  - dont they have anything better to do .. </t>
  </si>
  <si>
    <t>Ready for bed. Had a great day in SF! Not ready for work tomorrow    iPhone in 5 days!!!!!!!!!!!!</t>
  </si>
  <si>
    <t>DakotaEagle</t>
  </si>
  <si>
    <t>Oh how tired I am...  and it's all because of NY, but I'm home in Texas so that makes it even better!!! 8}</t>
  </si>
  <si>
    <t>aprna</t>
  </si>
  <si>
    <t xml:space="preserve">@vindee  Made those peaches into a crumble of sorts. No one really likes peaches here. Not buying them anymore. </t>
  </si>
  <si>
    <t>lusytralala</t>
  </si>
  <si>
    <t xml:space="preserve">noo... i've lost my handphone </t>
  </si>
  <si>
    <t>losvaive</t>
  </si>
  <si>
    <t xml:space="preserve">is ill and spent all last night coughing. Going to be shattered today. </t>
  </si>
  <si>
    <t>@21Bee21 hahahah im same.. im not a racist but my genitals are  .... that looked normal bit cracked me up lol</t>
  </si>
  <si>
    <t xml:space="preserve">was supposed to go to sleep three hours ago... clearly i am still awake </t>
  </si>
  <si>
    <t>CHANiCEDEV0NNE</t>
  </si>
  <si>
    <t xml:space="preserve">@JBells32 aw really i thot u werent leavin till thurs? </t>
  </si>
  <si>
    <t>@recnamorcen I have a research paper due  and I am going to work myself up over terminator and transformers  what about you?</t>
  </si>
  <si>
    <t>saucybirdshop</t>
  </si>
  <si>
    <t>@mguethe ohh nooooo  poor baby</t>
  </si>
  <si>
    <t>RATS! Bike has a slow puncture â€“ aborting cycling plan and off to tube  disappointed but handling it ok!</t>
  </si>
  <si>
    <t xml:space="preserve">@RadioNational My north facing roof didn't have a long enough length of the same pitch to have panels </t>
  </si>
  <si>
    <t>Sonya122</t>
  </si>
  <si>
    <t xml:space="preserve">I really want to go home </t>
  </si>
  <si>
    <t>Randolf416</t>
  </si>
  <si>
    <t xml:space="preserve">Aparently I'm the boy I don't get a real name. </t>
  </si>
  <si>
    <t>Clumsy21</t>
  </si>
  <si>
    <t>freaked out because of finals tomorrow  hope i pass them. God help me</t>
  </si>
  <si>
    <t>fazza92</t>
  </si>
  <si>
    <t xml:space="preserve">so cut... missed out on all the TCE EXTREME MERCH!, in my sizes </t>
  </si>
  <si>
    <t>@Koast08  im dieing panadol wont take the pain away</t>
  </si>
  <si>
    <t>kroeneri</t>
  </si>
  <si>
    <t>ugh. kinda tired and my arm hurts!! and my pinky nail!!  dang.</t>
  </si>
  <si>
    <t>Farfields</t>
  </si>
  <si>
    <t>@jannikolaas no he didn't... looks like someone forgot to push record  or something went wrong along the way of recording it... pitty!</t>
  </si>
  <si>
    <t>lromero965</t>
  </si>
  <si>
    <t>@jredondo i dont know what imma do  i will keep loving you the same..no matter what! a&amp;amp;f!</t>
  </si>
  <si>
    <t>FaithDani</t>
  </si>
  <si>
    <t xml:space="preserve">Why can't I tweet from my phone!? I can't figure it out!! </t>
  </si>
  <si>
    <t xml:space="preserve">@tholdersr i'm so jealous!! </t>
  </si>
  <si>
    <t>@kimfrancesca I missed it too! I don't have HBO  I'm going to have to find a site to watch it.</t>
  </si>
  <si>
    <t>andreaholzer</t>
  </si>
  <si>
    <t xml:space="preserve">school is really boring </t>
  </si>
  <si>
    <t>iamatdownload</t>
  </si>
  <si>
    <t>Melissa Kelley Ball Is Awake But Tired And Is Off To Work  !!! http://tinyurl.com/mmo2sg</t>
  </si>
  <si>
    <t xml:space="preserve">you know what day its gonna be when you start it by hitting your visapincode wrong 3 times </t>
  </si>
  <si>
    <t>@kkmariejb23 i know they want me cause of my hair lol its scary lol i don't want to be stalked  lol</t>
  </si>
  <si>
    <t>Caritoparra</t>
  </si>
  <si>
    <t>53???????????? reaallyyyyyy????  That's the rating of something poor...</t>
  </si>
  <si>
    <t>MrAsk</t>
  </si>
  <si>
    <t xml:space="preserve">is sadddddddddddddddddddddddddddd </t>
  </si>
  <si>
    <t xml:space="preserve">Heading to bed, going to be reading my manga Fushigi Yugi for the hundredth time till I fall asleep... tomorrow's gonna be hell </t>
  </si>
  <si>
    <t xml:space="preserve">@eddyizm so they're all torn up and awesome and look all dragged around.. but not TOO dragged around  dadblasted rain crampin my flow </t>
  </si>
  <si>
    <t>truds</t>
  </si>
  <si>
    <t>Playing Crackdown now, Far Cry 2 was boring  Another new piece of art, the 1 hour monster task: http://ladytruds.blogspot.com/</t>
  </si>
  <si>
    <t xml:space="preserve">#Dobby just died. </t>
  </si>
  <si>
    <t>sarah_klass</t>
  </si>
  <si>
    <t xml:space="preserve">My blog is playing silly burgers in Firefox and I'm not having fun </t>
  </si>
  <si>
    <t>allymarie_xo</t>
  </si>
  <si>
    <t xml:space="preserve">going to make a yummy sandwhich and watch a movie. winters fun like that.. but i miss summer... </t>
  </si>
  <si>
    <t xml:space="preserve">hey trish, i have my camera but dad changed his mind and i can only use it tonight and then its put away until my birthday </t>
  </si>
  <si>
    <t xml:space="preserve">I love yu selena so much! babe let's make it work... please </t>
  </si>
  <si>
    <t>amandamazing888</t>
  </si>
  <si>
    <t xml:space="preserve">Divorces f-ing suck </t>
  </si>
  <si>
    <t>MiDestini</t>
  </si>
  <si>
    <t xml:space="preserve">Glad things r back to normal....sad my friend @akatoure leaving n we have yet to kick b4 she leaves....  </t>
  </si>
  <si>
    <t xml:space="preserve">DANG, $40 flew away again </t>
  </si>
  <si>
    <t xml:space="preserve">I so wish I could go to Nerdapalooza, but who has the money for random travel these days?  Not this guy.  </t>
  </si>
  <si>
    <t>daniiix0x</t>
  </si>
  <si>
    <t xml:space="preserve">i hate having this cold </t>
  </si>
  <si>
    <t>cassmckool</t>
  </si>
  <si>
    <t xml:space="preserve">NOOOOOOOOOO new kids on the block has been cancelled i was so excited </t>
  </si>
  <si>
    <t>NOOOOO! My charger is broken!  I can't charge my laptop and its almost out of battery! THIS LAPTOP SUCKS!! :'(</t>
  </si>
  <si>
    <t>iamfrontosa</t>
  </si>
  <si>
    <t xml:space="preserve">Blasting michele branch and listening to the driver sing to it.  She is the driver, her choice. </t>
  </si>
  <si>
    <t xml:space="preserve">First night at camp and i am already homesick </t>
  </si>
  <si>
    <t>xbennyx</t>
  </si>
  <si>
    <t xml:space="preserve">missing @lykeomgitskerst right about now </t>
  </si>
  <si>
    <t>@she_shines92 You have more self control than I do   Damn this band for meaning so much to us!! *hugs*</t>
  </si>
  <si>
    <t>faye_reagan</t>
  </si>
  <si>
    <t>@cocovelvett No, I &amp;lt;3 u! I'm  that I didnt see u at Erotica! I'm gonna have to cum kidnap u soon. Careful, I know where u sleep misses...</t>
  </si>
  <si>
    <t xml:space="preserve">Argh, plant science was hardest exam yet.. it was not fun at all!! </t>
  </si>
  <si>
    <t xml:space="preserve">@trafficsounds It wasn't so much their prices for me as the idiosyncratic selection. No good looking for something specific there. Still, </t>
  </si>
  <si>
    <t>vllybalchica09</t>
  </si>
  <si>
    <t xml:space="preserve">man my back hurts like a mother cracker and the hampsters wont be quiet </t>
  </si>
  <si>
    <t>bcdunn8876</t>
  </si>
  <si>
    <t xml:space="preserve">Ellen...where are you? I am drunk and all alone and Taylor spent all my monies </t>
  </si>
  <si>
    <t>says headache...  http://plurk.com/p/10zzzu</t>
  </si>
  <si>
    <t>JimGleeson66</t>
  </si>
  <si>
    <t xml:space="preserve">@Maddilion I managed 10 hours after my night on the piss. But 13? Lucky girl! Seeps like with sleep it's one night on, one night off </t>
  </si>
  <si>
    <t xml:space="preserve">@eddyizm so they're all torn up and awesome and look all dragged around.. but not TOO dragged around  dadblasted rain crampin my style </t>
  </si>
  <si>
    <t>My sisters hamster has the squeakiest wheel  stupid hamster.</t>
  </si>
  <si>
    <t>@lastsummerhero I'm going to the one in Pontiac  the 26.</t>
  </si>
  <si>
    <t>ShelbyJay_</t>
  </si>
  <si>
    <t xml:space="preserve">turn right is possibly the most beautiful song, I've ever heard. 'somehow im to blame, for this never ending racetrack you call life.'  </t>
  </si>
  <si>
    <t>Jayreekouper</t>
  </si>
  <si>
    <t xml:space="preserve">trying to find my friends on here but i can't and it's frustrating </t>
  </si>
  <si>
    <t xml:space="preserve">@RckStarDaddy Can't get any better than that!  Getting ready for bed and the work week </t>
  </si>
  <si>
    <t>muscat</t>
  </si>
  <si>
    <t xml:space="preserve">Spent time with Mom &amp;amp; one of her friends last Friday evening. I miss home! </t>
  </si>
  <si>
    <t>princessmapau</t>
  </si>
  <si>
    <t>Am I too fat ewww gross I'm ugly and fat help help I need a new body  I feel bad cuz I'm the only one of my friends that don't got a bf!!!</t>
  </si>
  <si>
    <t>andyhollyhead</t>
  </si>
  <si>
    <t xml:space="preserve">Just over four hours sleep - not feeling great.  Got to sort out a mortgage and a solicitor today </t>
  </si>
  <si>
    <t>My computer died before I could change my user pic back  Oh well. I'll fix it later. So sad to see @thewillofdc and @heyitskristin leave.</t>
  </si>
  <si>
    <t xml:space="preserve">@CrystalSparkles mine says Pending.  i submitted a help question.  i dunno how long it takes to get a reply tho  </t>
  </si>
  <si>
    <t>ERinIzdA1</t>
  </si>
  <si>
    <t>@cass_way2pretty LMFAOOOO awwww he wanted 2 say HI ur so mean nigga....Janise u WAnna Pay 4 ME a PediCure? My FeET hUrt  lol PleaSeee</t>
  </si>
  <si>
    <t xml:space="preserve">That was a good movie... Kinda sad though </t>
  </si>
  <si>
    <t xml:space="preserve">@stephanieSDsXc those problems are seriously going to KILL me!..like idkwtf to do when it comes to those...there's way too many formulas </t>
  </si>
  <si>
    <t>Social8Disaster</t>
  </si>
  <si>
    <t xml:space="preserve">@iizsam i'm jealous of his hair </t>
  </si>
  <si>
    <t>tuberlooser</t>
  </si>
  <si>
    <t xml:space="preserve">Morning Twerps. I feel as if I've been dragged through a maze of holly bushes. Maths and English today, so completely not ready for Maths </t>
  </si>
  <si>
    <t>@tiffanyblews OH SHOOT!  I knew a download link for photoshop cs &amp;amp; forgot to tell you!  I'm sorry! I posted it up on ock a long time ago.</t>
  </si>
  <si>
    <t>phuongmai</t>
  </si>
  <si>
    <t>@rone  Although i only like Beatles songs when not performed by The Beatles.</t>
  </si>
  <si>
    <t>@kkmariejb23 dude no fucking joke two more just started following me  imma cry its gross lol</t>
  </si>
  <si>
    <t xml:space="preserve">on the search for more music. i only have 2.35 GB for my  soon to be ipod </t>
  </si>
  <si>
    <t>I know.  i wanna get out of here.</t>
  </si>
  <si>
    <t>all we use to do is talk...NO we dont talk at all   *</t>
  </si>
  <si>
    <t xml:space="preserve">More than likely i am grounded this week so i dont know how much ill be able to hang </t>
  </si>
  <si>
    <t xml:space="preserve">@stephanieSDsXc + he's all bitchy about not letting us use a cheat sheet </t>
  </si>
  <si>
    <t>missjunkins</t>
  </si>
  <si>
    <t xml:space="preserve">whyy must my friends boyfriend nd life be in brooklyn but my comfy bed be all the way at my moms in dirty jerz  my sisters couch sucks </t>
  </si>
  <si>
    <t>snugabell</t>
  </si>
  <si>
    <t xml:space="preserve">wondering why my throat is sore....  </t>
  </si>
  <si>
    <t xml:space="preserve">@cupcakesfortwo I commented.. sadly not coming tonight... still not well.. </t>
  </si>
  <si>
    <t>therupert</t>
  </si>
  <si>
    <t>@Hurgledurf I have to go to bed now Andrew.  I have to be at work early   Otherwise, I'd love to play L4D.</t>
  </si>
  <si>
    <t>jefferysmith</t>
  </si>
  <si>
    <t xml:space="preserve">ok - itunes library back to normal, but I had to re-download all of my subscribed podcasts </t>
  </si>
  <si>
    <t xml:space="preserve">@nessa188 And parts of US 2! Pretty impressive, I'd say. Pissing off 1 whole continent, and parts of another! </t>
  </si>
  <si>
    <t>callifornia79</t>
  </si>
  <si>
    <t>Imm screwed without my fake nails   my nails are really unhealthy now too its redic</t>
  </si>
  <si>
    <t xml:space="preserve">Of course, no response. I feel sorry for my NK fan-friends. </t>
  </si>
  <si>
    <t>MLysM</t>
  </si>
  <si>
    <t xml:space="preserve">no good food = lys </t>
  </si>
  <si>
    <t>vireonidae</t>
  </si>
  <si>
    <t xml:space="preserve">@susheela Don't be too impressed,i looked it up. </t>
  </si>
  <si>
    <t>HollyHallelujah</t>
  </si>
  <si>
    <t>school  ... Fail. Anyone read 1984?</t>
  </si>
  <si>
    <t>bluestarz920</t>
  </si>
  <si>
    <t xml:space="preserve">had a good day and weekend  but i don't wanna go to school tomorrow :/ bye bye weekend </t>
  </si>
  <si>
    <t xml:space="preserve"> my miu miu's need to be taken in </t>
  </si>
  <si>
    <t xml:space="preserve">@pfellas it's not shining over my house tho </t>
  </si>
  <si>
    <t xml:space="preserve">@angiecole, that's why I can't bring myself to like the Lakers... Sonics fans would have never stooped to that... RIP Sonics </t>
  </si>
  <si>
    <t xml:space="preserve">Way to majorly fuck up alden, way to majorly fuck up. Im a great human </t>
  </si>
  <si>
    <t>@imansyah enak amat lunchmeeting di blowfish  jealous</t>
  </si>
  <si>
    <t>amelialow</t>
  </si>
  <si>
    <t xml:space="preserve">@devon_says didnt feel very good </t>
  </si>
  <si>
    <t>OhMattStallings</t>
  </si>
  <si>
    <t xml:space="preserve">i just tried to walk pedro Tex fetz..didn't work out to well..@iamjonathancook i wish i had a coke with lime </t>
  </si>
  <si>
    <t>God. IM BROKEN.  @baditz17 and his songs. :[</t>
  </si>
  <si>
    <t>@nicagarcia  im sorry to hear that.</t>
  </si>
  <si>
    <t>Plevente</t>
  </si>
  <si>
    <t xml:space="preserve">Sat at work and feeling tired and ready for home already </t>
  </si>
  <si>
    <t xml:space="preserve">@Alyssa_Milano  I just got back on, had a horrible day and now you are leaving </t>
  </si>
  <si>
    <t>kimkimwells</t>
  </si>
  <si>
    <t>Hates being sick  excited for my interview tomorrow</t>
  </si>
  <si>
    <t xml:space="preserve">was very much dis-appointed  with the India's efforts IN #t20.. sad #fail </t>
  </si>
  <si>
    <t xml:space="preserve">@ariannaxmychem *huggles Arianna in a giant super-hug back* how have you been? I've missed you </t>
  </si>
  <si>
    <t>ss19rulz</t>
  </si>
  <si>
    <t xml:space="preserve">@richa28 no, not big boss - my ex-immediate boss! he quit </t>
  </si>
  <si>
    <t>NLA88</t>
  </si>
  <si>
    <t xml:space="preserve">wishing I could be watching Reik in Phoenix </t>
  </si>
  <si>
    <t>KaseyVSmith</t>
  </si>
  <si>
    <t xml:space="preserve">i currently have an obsession with updating my tiwtter, tumblr, facebook and myspace. ohhh technology. i miss my roomies! &amp;lt;3 </t>
  </si>
  <si>
    <t>Damn! have to buy some new wine glasses after two breaking in three weeks  #fb</t>
  </si>
  <si>
    <t>ChristineGHsia</t>
  </si>
  <si>
    <t xml:space="preserve">just found out that she has a sunburn on her chest from the outing today. </t>
  </si>
  <si>
    <t xml:space="preserve">fuck fuck fuck somethin jus hit my window.... </t>
  </si>
  <si>
    <t>Is guna now go to work   Wish me luck!</t>
  </si>
  <si>
    <t>car0pe</t>
  </si>
  <si>
    <t>I get my exams today  hope its not french og math</t>
  </si>
  <si>
    <t>mcr_rox</t>
  </si>
  <si>
    <t xml:space="preserve">regrets deleting those YouTube  videos a while ago or at least not backing them up </t>
  </si>
  <si>
    <t>@RawrxKiiiim aww  yeah, fuck 'em.</t>
  </si>
  <si>
    <t>@kalylapermata @vialka, im really sorry  wish i could come with u guys.</t>
  </si>
  <si>
    <t>I drive to school  and happy news and the holidays i fly to new york and then to Paris ;) jetleglive i come ;p</t>
  </si>
  <si>
    <t xml:space="preserve">Every monday mrng I realise I should have spent more time in sleeping over the weekend... </t>
  </si>
  <si>
    <t>ashwinmram</t>
  </si>
  <si>
    <t>@chittabug I am sorry u aren't feeling well sweetheart  I love u heaps. Are u twittering at the office? I miss my honey</t>
  </si>
  <si>
    <t>@Scarlettjen That was a pretty good guess. The answer was already given though  *waits patiently for the next one*</t>
  </si>
  <si>
    <t>_wintersun_</t>
  </si>
  <si>
    <t xml:space="preserve">@Melody937 yeah. but now like all of my friends are in it so like when they go to west coast, i will be alone </t>
  </si>
  <si>
    <t>CassieDavenport</t>
  </si>
  <si>
    <t xml:space="preserve">Going to bed now, 8am final tomorrow! </t>
  </si>
  <si>
    <t>tonyisfret</t>
  </si>
  <si>
    <t xml:space="preserve">getting ready for bed . work in the am </t>
  </si>
  <si>
    <t>galuh_saja</t>
  </si>
  <si>
    <t xml:space="preserve">lapeer... want to eat somthin momogi... </t>
  </si>
  <si>
    <t>khungz</t>
  </si>
  <si>
    <t>says cried so hard last night...now, my eyes hurt.  http://plurk.com/p/1100lw</t>
  </si>
  <si>
    <t>JonaldMcDonald</t>
  </si>
  <si>
    <t>it'd be great if my gf was interested in talking to me rather than being on the cpu, but I guess im not that lucky  goodnight twitter.</t>
  </si>
  <si>
    <t>Micil_</t>
  </si>
  <si>
    <t xml:space="preserve">just arrived from the City!! pheeww...mixed feelings </t>
  </si>
  <si>
    <t xml:space="preserve">@alexjonasojd I FEEL YOUR PAIN </t>
  </si>
  <si>
    <t>KayBearMonster</t>
  </si>
  <si>
    <t xml:space="preserve">My entire body is sore. I just wanna be cuddled up right now OR eat some bomb food. maybe both. </t>
  </si>
  <si>
    <t>Rayaghuneiim</t>
  </si>
  <si>
    <t xml:space="preserve">It's 2:16 am ii have exams tomorrow and i haven't slept. That's saddning </t>
  </si>
  <si>
    <t>MarissaJadeElle</t>
  </si>
  <si>
    <t>@jayde_nicole http://twitpic.com/55209 -  We need to save those sweet lil fuzzy dudes</t>
  </si>
  <si>
    <t>tinkerbell87</t>
  </si>
  <si>
    <t xml:space="preserve">Just sad cuz my aunt has cancer and she is getting worse each day i think im gonna cry </t>
  </si>
  <si>
    <t>I just got out of the shower.I'm having the worse cramps ever!  my b/f is THE BEST! he bought me choc.manhole covers &amp;amp; midol and a dri ...</t>
  </si>
  <si>
    <t>says think i have to go...  http://plurk.com/p/1100pi</t>
  </si>
  <si>
    <t xml:space="preserve">See. This is why I don't like getting up early. </t>
  </si>
  <si>
    <t>georget85</t>
  </si>
  <si>
    <t>wondering how the other side of the world lives w/o hulu... there are a lot of links from hulu i like to post here  Any1 use proxies?</t>
  </si>
  <si>
    <t>gearheadsgirl</t>
  </si>
  <si>
    <t xml:space="preserve">@littlespace they were playing their music REALLY loudly ALL day. I rang their doorbell+ they didnt hear it, cuz they music was SO loud </t>
  </si>
  <si>
    <t>ccers</t>
  </si>
  <si>
    <t>my best friend is moving to colorado for college tomorrow. she lives in vegas right now but i still wish she'd move back here  now i'm</t>
  </si>
  <si>
    <t xml:space="preserve">not enough rest on the weekend..now im dead tired </t>
  </si>
  <si>
    <t>exalted_elspeth</t>
  </si>
  <si>
    <t>@maro254 but the thing that makes both of us sad is that double or triple lifelink is the same as regular lifelink.   My question is...</t>
  </si>
  <si>
    <t>lauranixon</t>
  </si>
  <si>
    <t xml:space="preserve">@stevenixon Up not quite as early but still dragged into waking world reluctantly at 6.20! Case of world hitting me.  Mew, sleep, pine </t>
  </si>
  <si>
    <t>YummDiddy</t>
  </si>
  <si>
    <t xml:space="preserve">@Jon4Lakers wish I couldve been in vegas for the championship game </t>
  </si>
  <si>
    <t>AshleyDean90</t>
  </si>
  <si>
    <t xml:space="preserve">I was on the back of a horse today and got to do whatever I wanted!I galloped and galloped and it was SWEET!I'm already feeling the pain </t>
  </si>
  <si>
    <t>CupcakeSHY</t>
  </si>
  <si>
    <t xml:space="preserve">Gosh I'm missing jersey </t>
  </si>
  <si>
    <t>DianaMandasari</t>
  </si>
  <si>
    <t xml:space="preserve">Ready to go to work... </t>
  </si>
  <si>
    <t>isabelle_terra</t>
  </si>
  <si>
    <t>i hate this day more than everything .. i miss you so much my lil princess  RIP - Terra</t>
  </si>
  <si>
    <t>AshneeM</t>
  </si>
  <si>
    <t xml:space="preserve">Wish i had the day off 2day....... </t>
  </si>
  <si>
    <t>lanetteloh</t>
  </si>
  <si>
    <t xml:space="preserve">Today is a bad day..... Everything didn't go smoothly..... </t>
  </si>
  <si>
    <t>heipei</t>
  </si>
  <si>
    <t xml:space="preserve">Still no mail. This is hell </t>
  </si>
  <si>
    <t>@PetrosAndMoney Can I get a pic w/ the Larry O'Brien too?!  Nice pic!</t>
  </si>
  <si>
    <t>ColourfulParrot</t>
  </si>
  <si>
    <t xml:space="preserve">Is getting ready for school and is tired and wants to jump back is bed </t>
  </si>
  <si>
    <t xml:space="preserve">I give up, you win </t>
  </si>
  <si>
    <t>@Deep_Friar the irony of it all... She survives all that skiing to get injured biking.  Any idea how long it'll take to recover?</t>
  </si>
  <si>
    <t xml:space="preserve">realizing that soon almost all my friends are going to be leaving. this is such a sad summer </t>
  </si>
  <si>
    <t xml:space="preserve">@Jed142 no thanks (: sounds like a good idea smelly. i can smell you from here ;) going gym soooon </t>
  </si>
  <si>
    <t>Melita75</t>
  </si>
  <si>
    <t xml:space="preserve">Big Hugs to all my friends   We need a GROUP HUG here in Australia right now </t>
  </si>
  <si>
    <t xml:space="preserve">Love is: Not being able to sleep when your boyfriend is not there </t>
  </si>
  <si>
    <t>gigaloff</t>
  </si>
  <si>
    <t xml:space="preserve">Doing a talk on freeware and social media at work today, which means I must replace my gimped office internet with my wireless. Cost: $10 </t>
  </si>
  <si>
    <t>Laakeri</t>
  </si>
  <si>
    <t xml:space="preserve">I have to clean up my aquarium. Or else I lose my fish. </t>
  </si>
  <si>
    <t xml:space="preserve">@SteffNasty I'm on my 2way I can't open links </t>
  </si>
  <si>
    <t>twinkling_eymi</t>
  </si>
  <si>
    <t>says one more day &amp;amp; i'd be back to work tomorrow.  haayyzzz. http://plurk.com/p/1100wp</t>
  </si>
  <si>
    <t xml:space="preserve">-commits suicide mums making my hair blonde not red. i don't want blonde! </t>
  </si>
  <si>
    <t>nicolay324</t>
  </si>
  <si>
    <t xml:space="preserve">I am sooooo bored theres nothing to do. I wish i had the computer in my room </t>
  </si>
  <si>
    <t>mydearalabama</t>
  </si>
  <si>
    <t xml:space="preserve">@Rushmmmore Episodes four and five of what? And I love you too, bestie!&amp;lt;33 I miss you. </t>
  </si>
  <si>
    <t xml:space="preserve">My tummy hurts so badly! Along with my leg </t>
  </si>
  <si>
    <t>pretylilcupcake</t>
  </si>
  <si>
    <t xml:space="preserve">idk what do ne more :/ i feel like my happiness is just going down the drain </t>
  </si>
  <si>
    <t>Kaiii86</t>
  </si>
  <si>
    <t xml:space="preserve">Started working. PC crashed 3 times... What a good start </t>
  </si>
  <si>
    <t>JeevyB</t>
  </si>
  <si>
    <t xml:space="preserve">I need a girl, the single life aint for me </t>
  </si>
  <si>
    <t xml:space="preserve">@BingFutch Oh my gosh - that's horrible. I'm so sorry to hear what happened </t>
  </si>
  <si>
    <t>bocillovelife</t>
  </si>
  <si>
    <t>is getting bored with social networks  http://plurk.com/p/1100zo</t>
  </si>
  <si>
    <t>forjanuary</t>
  </si>
  <si>
    <t xml:space="preserve">@the_emm_cee lmao hell yeah. fake ass marshmellows </t>
  </si>
  <si>
    <t>NinaSeibel</t>
  </si>
  <si>
    <t xml:space="preserve">why is school so dammn bornig!? wanna listen to musik! Paramore &amp;lt;3 - here we go again. i have to learn </t>
  </si>
  <si>
    <t xml:space="preserve">@she_shines92 I think... I think I am giving up. For now. Maybe in a few years but... </t>
  </si>
  <si>
    <t xml:space="preserve">Sleeping on the bus to work. Today probably wont be a good one. </t>
  </si>
  <si>
    <t xml:space="preserve">@micaheljcaboose i knoww. but im broke </t>
  </si>
  <si>
    <t>nbqadri</t>
  </si>
  <si>
    <t xml:space="preserve">I really hate Monday  </t>
  </si>
  <si>
    <t>tazzari614</t>
  </si>
  <si>
    <t xml:space="preserve">@icamefrommars it's more than just sucks. </t>
  </si>
  <si>
    <t xml:space="preserve">@chrisgiroux I seriously think the heat is going to be the death of me... I felt heat stroke coming on already. Frak me </t>
  </si>
  <si>
    <t xml:space="preserve">I know, I know. My last tweet was way TMI... LOL! But I'm in pain so I don't really care right now! Sorry. </t>
  </si>
  <si>
    <t>@butterflygirl87 I choose all of them! I would love to see him live again.  I saw him on tour and we sat in front of this screaming girl</t>
  </si>
  <si>
    <t>LstXXVII</t>
  </si>
  <si>
    <t xml:space="preserve">ok time to shower and study. BOO no fun @ all </t>
  </si>
  <si>
    <t>SOsLAm24</t>
  </si>
  <si>
    <t xml:space="preserve">I think its pretty sad that this episode of the nanny defines my life. That's gross. </t>
  </si>
  <si>
    <t>creatitwitty</t>
  </si>
  <si>
    <t>@sushmeet totally buddy.. that match made monday morning blues worse  #t20</t>
  </si>
  <si>
    <t>laureljoy_</t>
  </si>
  <si>
    <t>fuckinn bored. need sleep. arghh. life sucksss!  needing summer.</t>
  </si>
  <si>
    <t>Sciwii</t>
  </si>
  <si>
    <t xml:space="preserve">Aaaah! I hate school reports </t>
  </si>
  <si>
    <t xml:space="preserve">Ouch, my vein </t>
  </si>
  <si>
    <t>cmstyln</t>
  </si>
  <si>
    <t xml:space="preserve">Just flew in from Nashville. Back to work in the morning. </t>
  </si>
  <si>
    <t xml:space="preserve">4:30am start this morning with one sicky child </t>
  </si>
  <si>
    <t>wth, how do people type so slow?  it saddens me, really.</t>
  </si>
  <si>
    <t>De_Villiers</t>
  </si>
  <si>
    <t xml:space="preserve">@Compl33t yeah, think I may need one of those myself, got up at 5 this morning </t>
  </si>
  <si>
    <t xml:space="preserve">Now im going to try and get some sleep wit all the stuff thats going on in my life </t>
  </si>
  <si>
    <t>Alfie_U</t>
  </si>
  <si>
    <t xml:space="preserve">@raspberryrush this is not detroit. a sad face of LA </t>
  </si>
  <si>
    <t>_Nnooo</t>
  </si>
  <si>
    <t>@ScottRhodie Oh and btw no grey goose  Sydney immegration was mega packed and also not much cheaper, sorry mate.</t>
  </si>
  <si>
    <t>wtfsiana</t>
  </si>
  <si>
    <t>SISTUUURRRRRR i havent talked to u in ages  &amp;lt;/3 i miss u</t>
  </si>
  <si>
    <t xml:space="preserve">Just finished reading marley &amp;amp; me(ive seen the movie) i had to get out of public and sit in my little corner to cry. Its so sad but funny </t>
  </si>
  <si>
    <t>JadeFollowill</t>
  </si>
  <si>
    <t>@doctorfollowill hope you have a great show, wish I was there  x</t>
  </si>
  <si>
    <t>FletcherrJones_</t>
  </si>
  <si>
    <t xml:space="preserve">@MelissaButton thanks. Wow musical hehe. I am good thanks. Unfortunately i cannot rhyme like you </t>
  </si>
  <si>
    <t>ajk3e</t>
  </si>
  <si>
    <t xml:space="preserve">no more good sports on tv til football season </t>
  </si>
  <si>
    <t>Wow my lakers!!! Lol too bad some people destroy the celebration  they miss the whole point. Congrats to my team!</t>
  </si>
  <si>
    <t>If I lock my profile, I have zero chance of ever getting a reply from MCR.  On the other hand, those stupid Britney porn vids will go away</t>
  </si>
  <si>
    <t>madddddddyB</t>
  </si>
  <si>
    <t>CUT MY TOE OPEN  OUCHHH.</t>
  </si>
  <si>
    <t>SunshineRadio</t>
  </si>
  <si>
    <t xml:space="preserve">On Air: Mark &amp;amp; Paul In The Morning - enjoying the last of the couty's sunshine before the rain returns </t>
  </si>
  <si>
    <t>KrysiG</t>
  </si>
  <si>
    <t>The week goes so fast but the weekend goes faster  Monday again! But @britneyspears on Wednesday!!!!! Can't wait!!! X</t>
  </si>
  <si>
    <t>yayitscherie</t>
  </si>
  <si>
    <t xml:space="preserve">@MGiraudOfficial http://twitpic.com/7epl4 - I wish the picture could move so i can see and hear you perform. </t>
  </si>
  <si>
    <t>Mornin all, on earlies this week, man i hate mornings  but does mean i have time to do stuff after work, busy week ahead</t>
  </si>
  <si>
    <t xml:space="preserve">@xzchief Sigh. And people wonder why I don't particularly care for LA. </t>
  </si>
  <si>
    <t>jennnnlee</t>
  </si>
  <si>
    <t>arghhhh! lost my phone for a day!  but I found it now bahaahh!</t>
  </si>
  <si>
    <t xml:space="preserve">,&amp;quot;bored here in home.. </t>
  </si>
  <si>
    <t>joeknockz</t>
  </si>
  <si>
    <t xml:space="preserve">#iremember hoping someone would follow me </t>
  </si>
  <si>
    <t>littlemonkeyy15</t>
  </si>
  <si>
    <t xml:space="preserve">i wanna do something creative but i have to wait like a week </t>
  </si>
  <si>
    <t>@shiningthunder That sucks.  I've been there. I'm there now. *glares at Wiffle's IM box* But, if you want, I'll do storylines with you whe</t>
  </si>
  <si>
    <t>BlueOcean85</t>
  </si>
  <si>
    <t xml:space="preserve">for a change i am lost in twitter world today!! </t>
  </si>
  <si>
    <t>jillkila</t>
  </si>
  <si>
    <t xml:space="preserve">Zackie and I are unmatchable </t>
  </si>
  <si>
    <t>AshtonKish</t>
  </si>
  <si>
    <t xml:space="preserve">Going to bed, goodnight! @twchurch1989 im sorry </t>
  </si>
  <si>
    <t xml:space="preserve">still tweetn frm cell b/c i 4got about uverse install </t>
  </si>
  <si>
    <t>WCharlie</t>
  </si>
  <si>
    <t xml:space="preserve">@jamcs, not really. their value is just getting to a good point in the hotel again and then they get released. kinda sucks </t>
  </si>
  <si>
    <t xml:space="preserve">@rubiquity yikes is right! I hope you dont rely on that coffee bean that got its window smashed. I'm guessing it will be closed tomm </t>
  </si>
  <si>
    <t>keribergin</t>
  </si>
  <si>
    <t>http://bit.ly/j2HLO  hoedown throwdown with @AOKayla &amp;lt;3333 missing kayla, ntash, kaitlin, tony, etc already  &amp;lt;3</t>
  </si>
  <si>
    <t xml:space="preserve">gnite world...i will sleep easy knowin LA took home tha trophy but will prolly wake up wit tears knowing basketball session is over </t>
  </si>
  <si>
    <t>princesskaitlin</t>
  </si>
  <si>
    <t xml:space="preserve">Where's my Happy Birthday tweet-out @Mav_7? </t>
  </si>
  <si>
    <t>Clara_Quigley</t>
  </si>
  <si>
    <t>@Plumespixie Too bad.  it would probably make the world a better place.</t>
  </si>
  <si>
    <t>i don't want to go to work  it's way too cold. 3 hours of brainless functioning... syked =|</t>
  </si>
  <si>
    <t>adikothari</t>
  </si>
  <si>
    <t xml:space="preserve">hw sad.......india out of da wrld cup......!! </t>
  </si>
  <si>
    <t xml:space="preserve">@Melita75 What's going on with the Australia shows? </t>
  </si>
  <si>
    <t xml:space="preserve">Eeeeeeeewwwww monday morning...&amp;amp; Iv gotta go to dentist to get teeth scraped &amp;amp; jetwashed </t>
  </si>
  <si>
    <t xml:space="preserve">am now doing what I detest the most...writing treatments! *sighs* but it has to be done I guess </t>
  </si>
  <si>
    <t xml:space="preserve">@nessa188 Not that I can remember. I've liked a few since NKs, and I can't quite recall something like this ever. </t>
  </si>
  <si>
    <t>littlelisa24</t>
  </si>
  <si>
    <t>@jenlar omg I can't sleep this sucks  my eyes won't stop watering....</t>
  </si>
  <si>
    <t>ericahayes</t>
  </si>
  <si>
    <t xml:space="preserve">@traceyohara @MareeAnderson thing is, I like the name I've already got, but I can't use it. No doubt they're all fine. Just not the same </t>
  </si>
  <si>
    <t>kevinkothari</t>
  </si>
  <si>
    <t>very hungry  !!!</t>
  </si>
  <si>
    <t>ifuller1</t>
  </si>
  <si>
    <t xml:space="preserve">@UrsulaJefferson yeah - not good for FBI - hope they can keep going </t>
  </si>
  <si>
    <t xml:space="preserve">@ElementsOfJazz Yeah long day today Donna started at 9 this morning and will not get out of here until about 10 tonight </t>
  </si>
  <si>
    <t>its_sarahmarie</t>
  </si>
  <si>
    <t xml:space="preserve">My feet feel like they're gonna fall off. And I'm hungry. And thirsty </t>
  </si>
  <si>
    <t xml:space="preserve">@bolanden If I tell you, my wish won't come true </t>
  </si>
  <si>
    <t>Greigsy</t>
  </si>
  <si>
    <t xml:space="preserve">@Red_Chick_JLS To be honest - we don't know </t>
  </si>
  <si>
    <t xml:space="preserve">@captainplanet93 ommggg I know fucking hilarious!!!!! I wish I was there </t>
  </si>
  <si>
    <t>britthebat17</t>
  </si>
  <si>
    <t xml:space="preserve">going to bed then work in the morning.... </t>
  </si>
  <si>
    <t xml:space="preserve">It will take decades for Bangalore to get Mumbai like infrastructure </t>
  </si>
  <si>
    <t>SarahMae3</t>
  </si>
  <si>
    <t xml:space="preserve">Adam Lambert on Rolling Stone...Omg why do you have to be gay?! </t>
  </si>
  <si>
    <t>dilipp</t>
  </si>
  <si>
    <t xml:space="preserve">Came back from bhopal after attending Abhay's wedding. It was an awesome experience there! Back to work now </t>
  </si>
  <si>
    <t>@spoon_thompson ah they'd RRP at the same price as the Bose store then  I'll check on ebay</t>
  </si>
  <si>
    <t xml:space="preserve">Okay...goodnews i fell alseep durning a movie..bad news..i just woke up  </t>
  </si>
  <si>
    <t xml:space="preserve">@Haydenzomg We're trying to help you smile you know </t>
  </si>
  <si>
    <t>review classes tomorrow.  isn't it supposed to be my summer vacay?  and aren't i supposed to be sleeping n... http://plurk.com/p/1101o2</t>
  </si>
  <si>
    <t>SugarMilkTea</t>
  </si>
  <si>
    <t xml:space="preserve">doesn't seem to be feeling well </t>
  </si>
  <si>
    <t xml:space="preserve">Watching Step Up makes me miss dancing. Ugh...why did I stop? </t>
  </si>
  <si>
    <t>nana4kcon</t>
  </si>
  <si>
    <t xml:space="preserve">Missing Roni </t>
  </si>
  <si>
    <t>Leo_Melbourne</t>
  </si>
  <si>
    <t>New Kids On The Block Australian tour has been cancelled. So upset  - sux big time!</t>
  </si>
  <si>
    <t>lakennn</t>
  </si>
  <si>
    <t xml:space="preserve">I'm completely broken. </t>
  </si>
  <si>
    <t>@PLMusic22 yeaa that sucks monkey balls!! lol  try to get some sleep.. close your eyes and just start to think of something &amp;amp; make a story</t>
  </si>
  <si>
    <t>Shit, this coke gave me a bit of a stomach ache.  damn.</t>
  </si>
  <si>
    <t>sabeen</t>
  </si>
  <si>
    <t xml:space="preserve">@kidvai I already feel guilty </t>
  </si>
  <si>
    <t xml:space="preserve">I miss my monkey boy. Every song is reminding me of him.. </t>
  </si>
  <si>
    <t xml:space="preserve">tomorrow morning is going to come too quickly. I'm not tired at all </t>
  </si>
  <si>
    <t>@wanderlust8 i wanna go home and sleep.. and lafang the stuff i brought home. sayang yung longganisa at ung ibang noodles  di ko na nadala</t>
  </si>
  <si>
    <t xml:space="preserve">@HarryHarley Wow!! why such a long day for you? </t>
  </si>
  <si>
    <t>@beamercola No...  I was a Mexican virgin...</t>
  </si>
  <si>
    <t>vctrbrntt</t>
  </si>
  <si>
    <t>The weekend is over. Tear  Must be motivated to take care of myself throughout the week. Running and some yoga, for sure.</t>
  </si>
  <si>
    <t>moonspabs</t>
  </si>
  <si>
    <t xml:space="preserve">3 weeks till my hols,gota start doin some exercises </t>
  </si>
  <si>
    <t>my lightroom catalog previews take up more than 11GB of space  note to self: buy a 1TB HDD soon!</t>
  </si>
  <si>
    <t xml:space="preserve">grrrrr...sunburn itches </t>
  </si>
  <si>
    <t>Tyler_Geren</t>
  </si>
  <si>
    <t>The long somber drive home. #Bonnaroo 2009 is over  Goodbye farm!</t>
  </si>
  <si>
    <t>EmilyJamesK</t>
  </si>
  <si>
    <t xml:space="preserve">@CarnivalBunny Are You serious? You never told me about no BF </t>
  </si>
  <si>
    <t>NessaLoveBug</t>
  </si>
  <si>
    <t xml:space="preserve">Missing people i shouldn't              </t>
  </si>
  <si>
    <t xml:space="preserve">No twittering for 3days </t>
  </si>
  <si>
    <t xml:space="preserve">i keep using facebook like twitter and i think all the facebookers are getting pissed off... they just don't understand how it is </t>
  </si>
  <si>
    <t xml:space="preserve">I still have no clue how to chk d username who unfollowed me recently </t>
  </si>
  <si>
    <t xml:space="preserve">had a great weekend, however I thought my alarm was trying to kill me when it blasted into my lugholes at 6am </t>
  </si>
  <si>
    <t>AngeliqueBates</t>
  </si>
  <si>
    <t xml:space="preserve">@wyclef When you go to the site to listen to the tracks it keeps saying file not found &amp;amp; everytime I download the folder is empty </t>
  </si>
  <si>
    <t xml:space="preserve">@devot_ee EE tip: If EE users get 403 errors when trying to pull data from their site elsewhere, the Bad Behavior ext may be the culprit. </t>
  </si>
  <si>
    <t>Blocknurse</t>
  </si>
  <si>
    <t xml:space="preserve">@jodiluvsjordank none of the guys can see ur tweets to them unless u take ur profile off private </t>
  </si>
  <si>
    <t xml:space="preserve">Elvis is checking out in the morning. Sigh </t>
  </si>
  <si>
    <t>aww, the weekend is over?  poopies.</t>
  </si>
  <si>
    <t>WonderWy</t>
  </si>
  <si>
    <t xml:space="preserve">Maxxed on following again.  God I can't wait until I get over that hump </t>
  </si>
  <si>
    <t>guitarbassfire</t>
  </si>
  <si>
    <t xml:space="preserve">I'm going to have to start limiting my Food Network viewing. Everytime I watch I get hungry. Right now I want paella. Too late to cook. </t>
  </si>
  <si>
    <t>sosilkie</t>
  </si>
  <si>
    <t>@GillCorbin  Not any time soon unfortunately! Just booked Vegas, and I'm saving up for the crazy shopping there. Back to school time?</t>
  </si>
  <si>
    <t xml:space="preserve">@victoria_6661 me too! gah, i have to go to the 18+ show cause i'll be old by then </t>
  </si>
  <si>
    <t>cmdrd4t4</t>
  </si>
  <si>
    <t>@existentialsmut  hey i think i never asked you where you're working...</t>
  </si>
  <si>
    <t>saulrennison</t>
  </si>
  <si>
    <t xml:space="preserve">Need... To get... Out of bed </t>
  </si>
  <si>
    <t xml:space="preserve">@Emzy_g has john kept Joshy overnight? </t>
  </si>
  <si>
    <t>VWBeetlegrl</t>
  </si>
  <si>
    <t>bed. tomorrow: packing &amp;amp; goodbyes.   Tuesday: moving to Sarasotaaaaaa!!!!!</t>
  </si>
  <si>
    <t>iluvzsazsa</t>
  </si>
  <si>
    <t xml:space="preserve">@bonvoyage1029 I already&amp;quot; all&amp;quot; jorrr two timesss </t>
  </si>
  <si>
    <t>iliketocollect</t>
  </si>
  <si>
    <t xml:space="preserve">Firefox Crashing Badly on Mac .. Very Annoying .. I Suppose i have to use Safari Now </t>
  </si>
  <si>
    <t>Morning. Going to Windermere today. Last day on holiday.  great time though.. But feeling fat!!</t>
  </si>
  <si>
    <t xml:space="preserve">I take it back, nostalgia or not, The Postman IS as bad as I remember it.   </t>
  </si>
  <si>
    <t xml:space="preserve">@gisellenguyen i don't know what that means! </t>
  </si>
  <si>
    <t>DjDezz18</t>
  </si>
  <si>
    <t>Why does life give you so many problems at once? Raul's mom just found out today that he drinks...  and he's really upset about it...</t>
  </si>
  <si>
    <t xml:space="preserve">aww my baby gurl lilly is sik </t>
  </si>
  <si>
    <t>@2DaWesternSky Unfortunately, no  Was trying to get there, but it doesn't look like it will happen, cuz saving up for Hawaii in September</t>
  </si>
  <si>
    <t>TommyKTse</t>
  </si>
  <si>
    <t xml:space="preserve">@Doggymixed Bad day? </t>
  </si>
  <si>
    <t xml:space="preserve">@lilgirlbigvoice Me too, but it could get ugly </t>
  </si>
  <si>
    <t xml:space="preserve">i wish i didnt go hoop today.....fuckinshit </t>
  </si>
  <si>
    <t>Blatz521</t>
  </si>
  <si>
    <t xml:space="preserve">AAAAGGGGHHHHHH!!!!! i cant fall asleep. mabye its just one of thoses nights </t>
  </si>
  <si>
    <t xml:space="preserve">Being ignored... </t>
  </si>
  <si>
    <t>bonjourimyvette</t>
  </si>
  <si>
    <t xml:space="preserve">@alotliketrisha ok... now I feel girly too </t>
  </si>
  <si>
    <t>jakuburbaniak</t>
  </si>
  <si>
    <t xml:space="preserve">http://twitpic.com/7g6v1 - Back home. Expected more fun but I can't complain. Also haven't won in the contest </t>
  </si>
  <si>
    <t>km_ra</t>
  </si>
  <si>
    <t xml:space="preserve">@pinkcakebox  Your cakes looks really great! IÂ´m working hard but.. IÂ´m lost with the fondant Do you have some good recipe??  Please </t>
  </si>
  <si>
    <t xml:space="preserve">Had an alright workout. My stomach hurts though so it made the workout less intense </t>
  </si>
  <si>
    <t>wnt2018</t>
  </si>
  <si>
    <t xml:space="preserve">I missed the St. Louis - Boston game. Twitter spoiled the outcome for me </t>
  </si>
  <si>
    <t>huffelump86</t>
  </si>
  <si>
    <t xml:space="preserve">on the way to Erfurt...but very tired in the moment </t>
  </si>
  <si>
    <t>wnwek</t>
  </si>
  <si>
    <t>Apparently Athica's has closed down.  #IIMB</t>
  </si>
  <si>
    <t>stoive</t>
  </si>
  <si>
    <t xml:space="preserve">Wanting twitter to work on my phone again. Grr </t>
  </si>
  <si>
    <t>@Angelicacidtrip  Thank you, though, I really appreciate the support. &amp;lt;3</t>
  </si>
  <si>
    <t xml:space="preserve">and so is April </t>
  </si>
  <si>
    <t xml:space="preserve">OMG! I left the U in fck this time and next thing u know the @swear_bot called me a potty mouth </t>
  </si>
  <si>
    <t xml:space="preserve">Do any fellow SF critics know what's going down with a TETRO screening? No word from anybody yet.    </t>
  </si>
  <si>
    <t>vicariouspedro</t>
  </si>
  <si>
    <t xml:space="preserve">Twitterrific is suffered from the Twitpocolypse </t>
  </si>
  <si>
    <t>I'm peeling like a tomato  and and he's away at camp life sux~</t>
  </si>
  <si>
    <t>sally_field</t>
  </si>
  <si>
    <t xml:space="preserve">Thinks today feels like a Tuesday </t>
  </si>
  <si>
    <t>LexxyLuv</t>
  </si>
  <si>
    <t xml:space="preserve">Feeling like I have the fussiest baby in the world </t>
  </si>
  <si>
    <t>Is having a fancy day ending up with a meal at the Grand tonight...oooh! Oh, along with everyone else from work  !!!</t>
  </si>
  <si>
    <t>daveparrmsf</t>
  </si>
  <si>
    <t xml:space="preserve">heading off to london and its raining like crazy </t>
  </si>
  <si>
    <t>SkylineApparel</t>
  </si>
  <si>
    <t xml:space="preserve">I am soo tired, I came down with a cold, but I refuse to stop working on designs. New finacial problems arise </t>
  </si>
  <si>
    <t xml:space="preserve">@fddlgrl That terrible, but working in porn after HIV is like working in Chernobyl after the nuclear disaster.  I hope the best for them. </t>
  </si>
  <si>
    <t xml:space="preserve">Been up since 4am </t>
  </si>
  <si>
    <t>eds_m</t>
  </si>
  <si>
    <t xml:space="preserve">tummy acting up as if i'm wearing tight pants or too tight undies. BUT I'M NOT! blergh </t>
  </si>
  <si>
    <t>damonism</t>
  </si>
  <si>
    <t>Firefox seems to have gone into a crash-loop  WTF am I supposed to do with it now?</t>
  </si>
  <si>
    <t xml:space="preserve">@ScottRhodie What time is it and where? I doubt it as I woke up at 4am this morning </t>
  </si>
  <si>
    <t>@onicajay my turn right i downloaded wont work  EMO TIME!</t>
  </si>
  <si>
    <t>@HotboiH dont do it.. its not worth the insanity trust me. being a business major sucks obviously  ::tear::</t>
  </si>
  <si>
    <t xml:space="preserve">my trusty cross pen is nowhere to be found </t>
  </si>
  <si>
    <t>mayorzkie</t>
  </si>
  <si>
    <t xml:space="preserve">Still sleepy but I have to take a bath now.. Effin work again! </t>
  </si>
  <si>
    <t>RebelsMommy</t>
  </si>
  <si>
    <t xml:space="preserve">Me n the baby r missing daddy </t>
  </si>
  <si>
    <t xml:space="preserve">Is wondering why Monday's come round so fast </t>
  </si>
  <si>
    <t>jeyjeylu</t>
  </si>
  <si>
    <t xml:space="preserve">at school...listining to die Ã„rzte - Westerland...great song really..btw i'm so tired...i sleeped between 02:30 and 05:30..thats bad </t>
  </si>
  <si>
    <t xml:space="preserve">@BaileyyScott I miss you fool </t>
  </si>
  <si>
    <t xml:space="preserve">@paomiami - Thanks. Think lm about to cry </t>
  </si>
  <si>
    <t xml:space="preserve">#dontyouhate the people that won't let you go ahead of them in the grocery store when they have 271 items and you have 3? </t>
  </si>
  <si>
    <t xml:space="preserve">Twitterrific is suffering from the Twitpocolypse </t>
  </si>
  <si>
    <t>@georgina_anne same, cause my english accents really good  haha</t>
  </si>
  <si>
    <t>dddiana</t>
  </si>
  <si>
    <t>@copymatt dude, r u tweeting + driving?? looks like you're in Deliverance country! Good luck at work tmrw  @alelariu</t>
  </si>
  <si>
    <t xml:space="preserve">@jaws_1 I do, they're insanely annoying </t>
  </si>
  <si>
    <t>Stephh730</t>
  </si>
  <si>
    <t>Tummay ache  and my knee like popped. hurts now :/</t>
  </si>
  <si>
    <t xml:space="preserve">@ericjstar haha.. :-P  yeah but i missed dinner and now i'm not gunna be able to go back to sleep </t>
  </si>
  <si>
    <t>its_me_manny</t>
  </si>
  <si>
    <t xml:space="preserve">@neethonk ur gonna be helping the world im jus gonna be designing buildings </t>
  </si>
  <si>
    <t xml:space="preserve">I had this crazy notion I could see in the dark (I can't). Downside of walking (lightless) to my car (also barefoot)? Creepy AND painful. </t>
  </si>
  <si>
    <t>yep, so its BACk  my noctural state! any1 else still up?</t>
  </si>
  <si>
    <t>sallypearlina</t>
  </si>
  <si>
    <t>Done with the first. There are another 3 tomorrow mygee  http://myloc.me/3T6o</t>
  </si>
  <si>
    <t xml:space="preserve">@ak618 lol yeah my first time I went totally insane cuz I was so excited, a couple regulars got annoyed at me </t>
  </si>
  <si>
    <t>@KathyTillotson Ah you gave me beach envy now LOL No, no pics  I slept most of Saturday &amp;amp; today was in hibernate mode. What up 4 week?</t>
  </si>
  <si>
    <t xml:space="preserve">@ElementsOfJazz We Have an Annual General Meeting tonight, put the trading accounts to the members all fun! </t>
  </si>
  <si>
    <t xml:space="preserve">i hate mangroves, and i feel like a LOG. did so much walking today </t>
  </si>
  <si>
    <t>sammycakes</t>
  </si>
  <si>
    <t xml:space="preserve">lost my camera cable... it must be so scared and alone </t>
  </si>
  <si>
    <t xml:space="preserve">I hate the weather like this. It's warm but misty as hell and it's supposed to pour later </t>
  </si>
  <si>
    <t>Hengy711</t>
  </si>
  <si>
    <t xml:space="preserve"> you alway's mis place thing's</t>
  </si>
  <si>
    <t>@miss_tattoo &amp;quot;i don't want this to ever be over  Please always be in touch w/ us.... you mean more than you know to me/us!&amp;quot;.......ur words</t>
  </si>
  <si>
    <t xml:space="preserve">Morning all. Sun not as shiny as yesterday and there may be rain by the looks of it </t>
  </si>
  <si>
    <t xml:space="preserve">@joeymcintyre @donniewahlberg I'm devistated about Australia being cancelled  One of my dreams was to get NK hugs </t>
  </si>
  <si>
    <t>xiopau</t>
  </si>
  <si>
    <t xml:space="preserve">i am sooo lonely.. </t>
  </si>
  <si>
    <t>Solarica96</t>
  </si>
  <si>
    <t xml:space="preserve">@joeknockz he will be missed greatly! amazing man!!! </t>
  </si>
  <si>
    <t>obf1</t>
  </si>
  <si>
    <t>My honey bun went to the vet today!!!!   But she getting better, appearently she got her skin caught on something while shes @ the kennels</t>
  </si>
  <si>
    <t>persianluv09</t>
  </si>
  <si>
    <t>he needs to die...  how dumb can a president be???</t>
  </si>
  <si>
    <t xml:space="preserve">@erinmusicluver why do you always say something that makes me worry about you? </t>
  </si>
  <si>
    <t>JadeWifey</t>
  </si>
  <si>
    <t xml:space="preserve">laying in bed!! soo lonely!! lol my main squeez is out of town </t>
  </si>
  <si>
    <t>@sweetnheavenly haha girls like you ,were the reason i stuffed ! i was flatchested up to the 9th grade  .</t>
  </si>
  <si>
    <t xml:space="preserve">@nkotb I'm devistated about Australia being cancelled  One of my dreams was to get NK hugs </t>
  </si>
  <si>
    <t xml:space="preserve">@sally_field  wishes today was tuesday or better still friday </t>
  </si>
  <si>
    <t>Only 120 plays! and can't add it to my page  damnnnnn.</t>
  </si>
  <si>
    <t>watching a movie .. i feel soooo sick  and i have to study for a test thats tomorrow</t>
  </si>
  <si>
    <t>Sorry to everyone who text me and Called I was at all work since 11 am til Close  I have expenses to pay for people lol</t>
  </si>
  <si>
    <t>4BabyAndMom</t>
  </si>
  <si>
    <t>super tired and heading to bed after the a/c leaked everywhere in the garage.   when it rains it pours, I guess. Hoping tomorrow's better!</t>
  </si>
  <si>
    <t>plasticmind</t>
  </si>
  <si>
    <t xml:space="preserve">@simplyrecipes The worst part is that I've not been getting email for a week.  </t>
  </si>
  <si>
    <t xml:space="preserve">@OfficialTL It looks likes it's gonna be awesome!! November seems sooo far away. </t>
  </si>
  <si>
    <t>ohdanggash</t>
  </si>
  <si>
    <t xml:space="preserve">Holy shit. My hair got really light </t>
  </si>
  <si>
    <t xml:space="preserve">@jonathanrknight @jordanknight I'm devistated about Australia being cancelled  One of my dreams was to get NK hugs </t>
  </si>
  <si>
    <t>theemilysnyder</t>
  </si>
  <si>
    <t xml:space="preserve">@erliou56 i love you a lot too(: and i'd love to plan a trip. but i'm underage. i can't. </t>
  </si>
  <si>
    <t xml:space="preserve">@rohitsabu born to be wild - not really my types </t>
  </si>
  <si>
    <t>McFLY_4_EVER</t>
  </si>
  <si>
    <t>@tommcfly morning tom!! going to school now  haha.... see you live on saturday  have a fun day! xX</t>
  </si>
  <si>
    <t xml:space="preserve">@dannywood I'm devistated about Australia being cancelled  One of my dreams was to get NK hugs </t>
  </si>
  <si>
    <t>RockstrNinjaGrl</t>
  </si>
  <si>
    <t xml:space="preserve">@WcFieldsisaDick oh, sorry for makin u sad tho. </t>
  </si>
  <si>
    <t xml:space="preserve">I love Bones. Bedtime now. I doubt I'll be able to sleep because I'm sick and the medicine is wearing off. </t>
  </si>
  <si>
    <t>debauf1994</t>
  </si>
  <si>
    <t xml:space="preserve">Why is it when ever i care i feel like he doesnt </t>
  </si>
  <si>
    <t>@kazzba i have meeting at the school for ben, thats them just taking notice. im still feeling shitty but i need to go  xx</t>
  </si>
  <si>
    <t xml:space="preserve">@iMoose Read the comics, not seen them on tv. </t>
  </si>
  <si>
    <t>luked_26</t>
  </si>
  <si>
    <t xml:space="preserve">@megasaurus_x Yeah mac only </t>
  </si>
  <si>
    <t xml:space="preserve">'como quisiera....q' tu vivieras.' ugh, this jam session started happy, and now...not so much. </t>
  </si>
  <si>
    <t>Tina_Colada_81</t>
  </si>
  <si>
    <t xml:space="preserve">Over slept and now headed to work 2 hours late!! </t>
  </si>
  <si>
    <t xml:space="preserve">Uhhh I have a fever now, I can't stop sweating! What the hell man?!? I'm seriously feeling so miserable right now </t>
  </si>
  <si>
    <t xml:space="preserve">Just said goodbye to Josh, AGAIN. Goodbyes are never easy, even though he'll be back in 2 months. South Korea is so far. </t>
  </si>
  <si>
    <t xml:space="preserve">on the way to Jakarta, and it's crowded. ughh! i wanna go home, im tired, really i am. and my bb is still not working </t>
  </si>
  <si>
    <t xml:space="preserve">Another lovely day of sun, sneezing and runny eyes, roll on winter </t>
  </si>
  <si>
    <t xml:space="preserve">@PayPalAustralia I would love to attend your Pay Pal Developer Days... but alas, you're not coming to Tasmania by the looks  </t>
  </si>
  <si>
    <t>I take a half day off. I have to hospital   I hate...</t>
  </si>
  <si>
    <t xml:space="preserve">Boring day at school! Now i have a stupid project to do </t>
  </si>
  <si>
    <t>azteckeeper</t>
  </si>
  <si>
    <t xml:space="preserve">Montreal/Berlin trip coming to close. Boarding flight out of Berlin </t>
  </si>
  <si>
    <t>tikastiefany</t>
  </si>
  <si>
    <t xml:space="preserve">SOS for sharing prob. but i dont know how to start ,, grrr.. </t>
  </si>
  <si>
    <t xml:space="preserve">@CaityPineapple Haha yeah, screw those 'judges' Ooh, I wonder how Justine will go against Matt Moran!! I knoow, I have 2 hrs left of it.. </t>
  </si>
  <si>
    <t>DJ_Adjust</t>
  </si>
  <si>
    <t xml:space="preserve">Miss the old times </t>
  </si>
  <si>
    <t>saiirahlucy</t>
  </si>
  <si>
    <t xml:space="preserve">I shouldn't tell people I'm ticklish </t>
  </si>
  <si>
    <t>istayflyy</t>
  </si>
  <si>
    <t xml:space="preserve">man i wish my wisdom teeth would either just come in or stay out.  this whole &amp;quot;gums being swollen shit&amp;quot; isn't fun &amp;amp; it hurts to talk.  </t>
  </si>
  <si>
    <t>hotharlem</t>
  </si>
  <si>
    <t>èªª weekend is ending and i hate mondays   http://plurk.com/p/1102ug</t>
  </si>
  <si>
    <t>tortured_genius</t>
  </si>
  <si>
    <t xml:space="preserve">@corbentmil you are so mean. </t>
  </si>
  <si>
    <t>BrittanyRenae01</t>
  </si>
  <si>
    <t xml:space="preserve">my whole body hurts </t>
  </si>
  <si>
    <t>Stuck in peak traffic on way to airport.  so late! &amp;quot;I couldn't eat anymore but I am so sad that it's over&amp;quot;-PKD  http://twitpic.com/7g70s</t>
  </si>
  <si>
    <t>erikzaadi</t>
  </si>
  <si>
    <t xml:space="preserve">#bah , the left 4 dead was in russian </t>
  </si>
  <si>
    <t>MGCupcake</t>
  </si>
  <si>
    <t>@Sugahgal Hey hey, yep a bit, still exhausted, sooo gutted I couldn't make it.   Can't wait for next week!!!</t>
  </si>
  <si>
    <t>MariMedina</t>
  </si>
  <si>
    <t xml:space="preserve">Worst torture ever? Having to listen/watch Family Guy cartoon reruns! It makes my ears cringe! But hub loves it! </t>
  </si>
  <si>
    <t xml:space="preserve">Can I cry? I have soooo much study to do before tomorrow </t>
  </si>
  <si>
    <t>rollernews</t>
  </si>
  <si>
    <t xml:space="preserve">@LordBrian1131 omg, monday mornings are so hard </t>
  </si>
  <si>
    <t>dlpasco</t>
  </si>
  <si>
    <t xml:space="preserve">@sanguish most families have to adjust after things like this. Parents working 2 weeks away at Prudoe Bay in Alaska go through it monthly </t>
  </si>
  <si>
    <t xml:space="preserve">@loudmouthman Imagine being a gingerheaded guy called Jake Fudge! I got Ginger Nut, Jake the Peg &amp;amp; Fudge Packer jokes </t>
  </si>
  <si>
    <t xml:space="preserve">@ameeraaa__ I'm not the faintin' type, but I'd probs cry. this is so ily,I want to be there so badly </t>
  </si>
  <si>
    <t>AmandaSevold</t>
  </si>
  <si>
    <t xml:space="preserve">@Marinaisgo Oh my god that's fucked up.  I am so so sorry.  </t>
  </si>
  <si>
    <t xml:space="preserve">My terrible back ache just kicked up anthr level  Will never ride bikes with lil ThayVon again </t>
  </si>
  <si>
    <t>dieyoungrebel</t>
  </si>
  <si>
    <t>assignments  EPIC FAIL!</t>
  </si>
  <si>
    <t>SmoothCryminal</t>
  </si>
  <si>
    <t xml:space="preserve">4 SUM REASON I CANNOT BLOCK THESE BRITNEY SPEARS PORN PPL </t>
  </si>
  <si>
    <t>kiiwy</t>
  </si>
  <si>
    <t xml:space="preserve">shit! my phone wasnt paid so now i have no phone! </t>
  </si>
  <si>
    <t>Goodmorning! ... Well, bad morning for me... The exams are starting tomorow, so i have to study  grtz</t>
  </si>
  <si>
    <t xml:space="preserve">@xsandhearts I'm watching miss congeniality and I can't sleep </t>
  </si>
  <si>
    <t>janicedalida</t>
  </si>
  <si>
    <t xml:space="preserve">All dressed up and nowhere to go </t>
  </si>
  <si>
    <t>bibamala</t>
  </si>
  <si>
    <t xml:space="preserve">I have so much studying to do, but so little time </t>
  </si>
  <si>
    <t>Teenage_Tragedy</t>
  </si>
  <si>
    <t>The phone hung up  I didnt even fall asleep. And he never called back. Sigh.</t>
  </si>
  <si>
    <t xml:space="preserve">Oh gosh..why am i even awake please?! </t>
  </si>
  <si>
    <t>@scorpiolady1 ive not been feeling well that past week so not really enjoyed it, its peeing it down here 2day  xx</t>
  </si>
  <si>
    <t>@BriColeBolt  I like you!!! Feel better!!!</t>
  </si>
  <si>
    <t>Oh where's the sun ????, it's been so hot and sunny, now it's cloudy   we need a nice summer this year,</t>
  </si>
  <si>
    <t xml:space="preserve">I kinda wish I hadn't read the Sookie Stackhouse novels now b/c i keep comparing the show to the books. They are completely different.  </t>
  </si>
  <si>
    <t xml:space="preserve">Feeling like shit and wish I had some1 2 talk 2. Its only been a week since classes ended and Im already having a breakdown coz so lonely </t>
  </si>
  <si>
    <t xml:space="preserve">devastatingly tired today, Rose had a seriously bad night! My poor husband left for work early, having been disturbed since 3 something  </t>
  </si>
  <si>
    <t>winnershwarren</t>
  </si>
  <si>
    <t xml:space="preserve">ill, ill, ill...  That's nearly a week now.  My own stupid fault for burning the candle at both ends, am not as young as I used to be! </t>
  </si>
  <si>
    <t xml:space="preserve">Is it any wonder i hate Mondays? Brought my office keys and managed to disarm the alarm but no security fob so I'm stuck outside </t>
  </si>
  <si>
    <t>Mitch_O</t>
  </si>
  <si>
    <t xml:space="preserve">1 exam down only 4 more to go </t>
  </si>
  <si>
    <t xml:space="preserve">thinking how to face things... it's Monday </t>
  </si>
  <si>
    <t>thescottshow</t>
  </si>
  <si>
    <t>Can't sleep, too hot out!  I can't help but think about could-have-beens. Trying to remember that everything happens for a reason.. Right?</t>
  </si>
  <si>
    <t xml:space="preserve">I miss Dave Chappelle... (via @beautyfulashley) me too </t>
  </si>
  <si>
    <t>thegayestgoth</t>
  </si>
  <si>
    <t xml:space="preserve">@XfailuretoliveX i'm here, dearest. i like to drop off the face of the earth for a while sometimes, go be emo. periodic depression, ugh </t>
  </si>
  <si>
    <t xml:space="preserve">bye twitter.. have to off.. sigh. </t>
  </si>
  <si>
    <t>sarahfelicity</t>
  </si>
  <si>
    <t>@blahangel sadly celiac disease is not an allergy, and it's not possible to overcome it.  maybe someday they'll have a cure, but not yet!</t>
  </si>
  <si>
    <t xml:space="preserve">@amirica I don't own green </t>
  </si>
  <si>
    <t>GAROCHOA</t>
  </si>
  <si>
    <t>GRRRR I'm so damn angry!!!! But my friend kariz had given me support and now i feel better, but i still wanting to cry!!!  dry tears!</t>
  </si>
  <si>
    <t>susgie</t>
  </si>
  <si>
    <t xml:space="preserve">Fighting with family is a bummer!!!!! </t>
  </si>
  <si>
    <t>purplepestle</t>
  </si>
  <si>
    <t>Watching Degrassi on the N. Its so emotional. Terri with Rick. Then Rick with Jimmy.   Rick just has issues.</t>
  </si>
  <si>
    <t>@StaceGots http://twitpic.com/7f76o - I WANT SOME TOUCH JEANS  ENGLAND SUCKS</t>
  </si>
  <si>
    <t>SuppressedMinds</t>
  </si>
  <si>
    <t xml:space="preserve">Sucks I  been sick this past few days </t>
  </si>
  <si>
    <t xml:space="preserve">@Yaniill Omg are you serious. We could've drank it </t>
  </si>
  <si>
    <t>@madamecupcake no  I can't post stuff on flickr til it's done! People are being douches!</t>
  </si>
  <si>
    <t xml:space="preserve">@Nick_Chao I feel neglected </t>
  </si>
  <si>
    <t>timmy64</t>
  </si>
  <si>
    <t xml:space="preserve">@anjules Sadly not </t>
  </si>
  <si>
    <t>cucarefugia</t>
  </si>
  <si>
    <t xml:space="preserve">I wish I could fall asleep </t>
  </si>
  <si>
    <t>nataliescheidtt</t>
  </si>
  <si>
    <t>laying in bed and I can't sleep. way too much in my mind and it's pissing me off. plus, my nails hurt.  @joooliaa FAIL</t>
  </si>
  <si>
    <t>@caitlincupcakee Did I annoy you too much, so you stopped following me  I'm sorry.</t>
  </si>
  <si>
    <t>mshampton24</t>
  </si>
  <si>
    <t xml:space="preserve">going to bed drunk and lonely </t>
  </si>
  <si>
    <t>jooligans</t>
  </si>
  <si>
    <t xml:space="preserve">A spider just walked up my wall </t>
  </si>
  <si>
    <t xml:space="preserve">damn!!! storm bbroke down before it hit us </t>
  </si>
  <si>
    <t>Emansys</t>
  </si>
  <si>
    <t xml:space="preserve">I am working on a legal register today - what fun! </t>
  </si>
  <si>
    <t>MiMizGurl</t>
  </si>
  <si>
    <t xml:space="preserve">The screen broke on my cell now I can't txt til I get a new 1  Guess that's what I get 4 buggin @MariahCarey so much Saturday night lol </t>
  </si>
  <si>
    <t>suarage</t>
  </si>
  <si>
    <t xml:space="preserve">http://yfrog.com/5hcxfj (due to the twitpocalypse) apparently the premium fix will be out tomorrow. Need my #twitterrific. </t>
  </si>
  <si>
    <t>ajpangilinan</t>
  </si>
  <si>
    <t xml:space="preserve">Just woke up, Goodafternoon! I'm now off to do some grocery shopping! No more food in the fridge </t>
  </si>
  <si>
    <t>ocgirlcc</t>
  </si>
  <si>
    <t xml:space="preserve">On a serious note, #iranelection. Shit like this is insane, esp. cuz what can you or I do about it? </t>
  </si>
  <si>
    <t>celebsDOreply</t>
  </si>
  <si>
    <t xml:space="preserve">@ktookes @4everBrandy her vocalz was most def slept on, jus sad she doesnt reply </t>
  </si>
  <si>
    <t>MiChiamoElle</t>
  </si>
  <si>
    <t xml:space="preserve">last ballroom class of the semester was today and it was great! cant believe John is at hotel right now. Grr, I always find out too late! </t>
  </si>
  <si>
    <t>SherriSher</t>
  </si>
  <si>
    <t xml:space="preserve">@RenanAZ so tomorrow when you get this, what program do i play the show in? cuz i tryed playing it in WMP buuut..it wont let me </t>
  </si>
  <si>
    <t>ApostrophePong</t>
  </si>
  <si>
    <t xml:space="preserve">Opera doesn't allow me in twitter and Skyfire keeps logging me off. </t>
  </si>
  <si>
    <t>@trickthomas Soooo we missed the auditions  They were today in Boston. The rest are too far away... :'(</t>
  </si>
  <si>
    <t>I hope everything with the guise are okay ;__________;  I'm scared now  it better be something happy like Tannerz having the bb</t>
  </si>
  <si>
    <t>SharonSame</t>
  </si>
  <si>
    <t xml:space="preserve">I love him but he hurt me so much I don't know what to do anymore!!! </t>
  </si>
  <si>
    <t>Ero_Os</t>
  </si>
  <si>
    <t xml:space="preserve">I miss Dofus, my 2 best friends, Florida, Cody, my old apartment, sleep, and all of my crazy Tally people </t>
  </si>
  <si>
    <t>ajithpaul</t>
  </si>
  <si>
    <t xml:space="preserve">Hard Hitters ... Hit by bouncers !!  </t>
  </si>
  <si>
    <t>@kimmy2006 mines still not working properly  morning love!</t>
  </si>
  <si>
    <t>MRmcclane</t>
  </si>
  <si>
    <t xml:space="preserve">ainÂ´t no sunshine when sheÂ´s gone.... </t>
  </si>
  <si>
    <t>MARIFELg</t>
  </si>
  <si>
    <t xml:space="preserve">There goes this years, year book </t>
  </si>
  <si>
    <t xml:space="preserve">Bought a cheap box of the greatest tasting satsumas in the world but only have 14 hours to eat them all </t>
  </si>
  <si>
    <t>bubbles_babae</t>
  </si>
  <si>
    <t>ahh i m all of a sudden hurting&amp;amp;&amp;amp;hating   ugh...</t>
  </si>
  <si>
    <t>bencc</t>
  </si>
  <si>
    <t>@yeldon Erk, that's not good.  More work than expected, or short notice changes?</t>
  </si>
  <si>
    <t>kbkova</t>
  </si>
  <si>
    <t xml:space="preserve">@_tk It looks like you had a lot of fun. I have never seen the Pacific Ocean. </t>
  </si>
  <si>
    <t>DotLepkowska</t>
  </si>
  <si>
    <t xml:space="preserve">Morning everyone. Gotta go into London today for a meeting </t>
  </si>
  <si>
    <t>JulianneBellamy</t>
  </si>
  <si>
    <t xml:space="preserve">can't even last one day...this is gonna be hard </t>
  </si>
  <si>
    <t>jenmovies</t>
  </si>
  <si>
    <t xml:space="preserve">Only facebook pages with 1000+ users can get their own facebook domain. Ripped off! </t>
  </si>
  <si>
    <t>its awesome  watching Eligh fall asleep holding his lil baby cast aww I still cant believe his hand is broke  poor baby</t>
  </si>
  <si>
    <t>sadiebuchanan</t>
  </si>
  <si>
    <t xml:space="preserve">I just stood on a snail </t>
  </si>
  <si>
    <t xml:space="preserve">http://twitpic.com/7g75m - Don't want to go back to work </t>
  </si>
  <si>
    <t xml:space="preserve">@SFGIRL55 timmy is hard to meet because he's so popular </t>
  </si>
  <si>
    <t xml:space="preserve">Where the hell is my motherfreaking ipod?!!!! Missing for 3 days now. </t>
  </si>
  <si>
    <t>vanessaramos17</t>
  </si>
  <si>
    <t xml:space="preserve">my 502 prof isn't dr. ramos </t>
  </si>
  <si>
    <t xml:space="preserve">Up and dressed for work... Feel exhausted though </t>
  </si>
  <si>
    <t xml:space="preserve">@WGyubin it's a rainy Monday here in the Philippines... </t>
  </si>
  <si>
    <t>SuzanaJohnson</t>
  </si>
  <si>
    <t xml:space="preserve">is it possible to buy a magazine without Robert Pattinson gracing the cover? </t>
  </si>
  <si>
    <t>@anoopan and...your prediction came true..India out of T20  Sad though</t>
  </si>
  <si>
    <t>shctrgrphn</t>
  </si>
  <si>
    <t>Yes. Like 30 times. And don't say fuck you. I don't wanna talk to you now.  I'm gonna go cry.</t>
  </si>
  <si>
    <t>#dontuhateitwhen they block @soBOMB for make more #1 Bubble Tweets  I almost deleted my account</t>
  </si>
  <si>
    <t xml:space="preserve">@papercraftsbyk she played pride the same time as we did so we missed it </t>
  </si>
  <si>
    <t>reyes1341</t>
  </si>
  <si>
    <t>my heart breaks every time he leaves  but i cant be one of those girls, as much as saying goodbye hurts......i know im doing right by me.</t>
  </si>
  <si>
    <t>phillipriggs</t>
  </si>
  <si>
    <t xml:space="preserve">so stressed... </t>
  </si>
  <si>
    <t>It was his b~day n i jus coodnt say NO  N i havnt rode a bike n 4ever...N i never will AGAIN</t>
  </si>
  <si>
    <t>Lushslushy</t>
  </si>
  <si>
    <t xml:space="preserve">watching the mc hammer reality show about to fall asleep. Wish I didn't have to work in the morning </t>
  </si>
  <si>
    <t xml:space="preserve">@CoastalMama I wouldn't know what to do, either </t>
  </si>
  <si>
    <t xml:space="preserve">dinner and that carrot cake was really good. i rubbed my eye, its sore </t>
  </si>
  <si>
    <t>@HaileyATL and not to have left early  haha then it wouldve been an amazing day&amp;lt;3 haha your changes sound pretty good!</t>
  </si>
  <si>
    <t>tanyazimmerman</t>
  </si>
  <si>
    <t xml:space="preserve">@ily_lambert I tired to make a video today and she wouldn't do it!!! </t>
  </si>
  <si>
    <t>Pager14580</t>
  </si>
  <si>
    <t xml:space="preserve">Vacation is over going to work in the AM. </t>
  </si>
  <si>
    <t xml:space="preserve">@imthedude and @singlexxx yah are making me want some and i cant have it </t>
  </si>
  <si>
    <t xml:space="preserve">officially sick </t>
  </si>
  <si>
    <t>gordonated</t>
  </si>
  <si>
    <t xml:space="preserve">Ass on more fire. I hope my firefighters have a huge hose for this one. </t>
  </si>
  <si>
    <t>@kat2492 n'awww  lame! We have to celebrate this weekend me thinks!!!!</t>
  </si>
  <si>
    <t xml:space="preserve">listening to old music &amp;lt;3 i cant get my myspace profile the way i want it </t>
  </si>
  <si>
    <t>Pheonix_hyde</t>
  </si>
  <si>
    <t>I miss her  i'm not going to give up...</t>
  </si>
  <si>
    <t xml:space="preserve">Up, just had a shower  Now it's time for school :\ Geography decision making paper is today, Damn. </t>
  </si>
  <si>
    <t>no way  ughh.</t>
  </si>
  <si>
    <t>LaceyW86</t>
  </si>
  <si>
    <t>Cant sleep probly cuz im sober  thinkin bout him &amp;amp; tryin 2 stay strong!He pretty much could hav my &amp;lt;3 @any second I just wish he wanted it</t>
  </si>
  <si>
    <t xml:space="preserve">what are you guys wearing tomorrow </t>
  </si>
  <si>
    <t>sarah_macqueen</t>
  </si>
  <si>
    <t>so screwed  what a crappy day today is gonna be ...</t>
  </si>
  <si>
    <t xml:space="preserve">is up early on his week off and it's raining </t>
  </si>
  <si>
    <t>Hiimflip</t>
  </si>
  <si>
    <t xml:space="preserve">My dad forgot to unlock my phone... Again. Damnit. </t>
  </si>
  <si>
    <t xml:space="preserve">@britneyismagic thankss </t>
  </si>
  <si>
    <t xml:space="preserve">Oh well, that's the summer been and gone then </t>
  </si>
  <si>
    <t>LakehillSoccer</t>
  </si>
  <si>
    <t>Highlanders drop 1-2 to the Surge at CityCentre @ Lakehill's Highlanders Game day  http://bit.ly/jw28G</t>
  </si>
  <si>
    <t>heyzullxx</t>
  </si>
  <si>
    <t>my room walls are boring  I want to paint it and put up moooore posters but idk know of what/who. Any ideas?</t>
  </si>
  <si>
    <t xml:space="preserve">no irc at all </t>
  </si>
  <si>
    <t xml:space="preserve">@allison0528 LOL - never bought anything there...so I got a mug, tote bag, a few shirts...they still don't have any 2009 shirts yet </t>
  </si>
  <si>
    <t>cherrymel</t>
  </si>
  <si>
    <t xml:space="preserve">hates mondays and doesnt feel too good </t>
  </si>
  <si>
    <t>imanshanice</t>
  </si>
  <si>
    <t>Tomorrow s goingt bea loooooooong --&amp;gt;BORING&amp;lt;--- day.  I can't wait...</t>
  </si>
  <si>
    <t xml:space="preserve">Where are my headphones? </t>
  </si>
  <si>
    <t xml:space="preserve">@salivar08 I can only afford one. Including shipping it's exactly the amount I have in my Paypal. </t>
  </si>
  <si>
    <t>kellythompson1</t>
  </si>
  <si>
    <t xml:space="preserve">fell down the stairs and have a huge bruise on my butt </t>
  </si>
  <si>
    <t>its awesome watching Eligh fall asleep holding his lil baby cast aww I still cant believe his hand is broken  poor baby</t>
  </si>
  <si>
    <t>cutiexdoll</t>
  </si>
  <si>
    <t xml:space="preserve">just woke upp .... wanna go back to sleeep </t>
  </si>
  <si>
    <t>@ademwithane We've been asked to hold off until it's official service which is still a month away   Amazing though isn't it?</t>
  </si>
  <si>
    <t>miiz_ronnie</t>
  </si>
  <si>
    <t xml:space="preserve">@cathy_cochina40 oh they cancelled the Australian Tour </t>
  </si>
  <si>
    <t>@TheJenEffect Then we could play all the time! But your man might not sell as many scooters  Ah... I love you two. House warming?</t>
  </si>
  <si>
    <t xml:space="preserve">Make it all better when I'm feeling sad, Piece me back together when I'm falling apart... </t>
  </si>
  <si>
    <t>polaroidcamera</t>
  </si>
  <si>
    <t xml:space="preserve">i miss my guitar. </t>
  </si>
  <si>
    <t>who would i want to spend my life with ??  â™¥â™¥â™¥</t>
  </si>
  <si>
    <t>audrymarlita</t>
  </si>
  <si>
    <t xml:space="preserve">........he ddnt reply my msg. am rly hoping it </t>
  </si>
  <si>
    <t>@Mariesake dude! I had to switch too!  only 2 more days of school left!</t>
  </si>
  <si>
    <t>zainab_p</t>
  </si>
  <si>
    <t xml:space="preserve">worst weekend ever...was sick so couldnt see any of my girls </t>
  </si>
  <si>
    <t>xuelinang</t>
  </si>
  <si>
    <t xml:space="preserve">In the bus gg bukit batok. met jut earlier on. went school to pass up cwa. saw mr pp. Drank yakult. Came over my place. Bid gdbye. Ahh </t>
  </si>
  <si>
    <t>someone just called me and hung up. and my stupid phone doesn't say who it was  my phone might have even hung itself up. i just don't know</t>
  </si>
  <si>
    <t>jannyscotland</t>
  </si>
  <si>
    <t xml:space="preserve">uuurrrrghhhhh got the monday morning blues!!! Gotta go to work when all i wanna do is hide under the duvet </t>
  </si>
  <si>
    <t>mstiffanySweetz</t>
  </si>
  <si>
    <t xml:space="preserve">omg i need a drink somebody help me!!! better yet someone get me a shot of 151!! </t>
  </si>
  <si>
    <t>Dai_Per</t>
  </si>
  <si>
    <t xml:space="preserve">Off to my great job ... I don't really have a life, I spend most of my time, working .. from 8 am to 6:30 pm .. some time, till 10 pm </t>
  </si>
  <si>
    <t>yesharamsey</t>
  </si>
  <si>
    <t xml:space="preserve">oomg, too many rumours about cesc! doont move pls.... </t>
  </si>
  <si>
    <t>mikig2</t>
  </si>
  <si>
    <t xml:space="preserve">@PhaniPrasad cud have done better in that facebook quiz man! I failed </t>
  </si>
  <si>
    <t>caylawhiteman</t>
  </si>
  <si>
    <t xml:space="preserve">Nose hurts like a bitch, had to repeirce it myself. Feels like I broke it! </t>
  </si>
  <si>
    <t>Is gettin sleepy but doesn't want to go to sleep until he gets home  . So tired!</t>
  </si>
  <si>
    <t>@Ayerad no, well  i hope not. He could ha hasnt been at school fer a wile  but @koast08 doesnt believe he had cancer</t>
  </si>
  <si>
    <t>has 2 exams today and it looks like its gunnabe a lush day to top up on tan  I want to hit Barry island rofl</t>
  </si>
  <si>
    <t>Raym0nd83</t>
  </si>
  <si>
    <t xml:space="preserve">One more chapter of the jungle and I'm done!!! but this ch is SOOO long </t>
  </si>
  <si>
    <t>RockyR2</t>
  </si>
  <si>
    <t xml:space="preserve">Morning all. Another day in paradise beckons -aka work </t>
  </si>
  <si>
    <t xml:space="preserve">So, did you just say thats the greatest thing that's ever happened to me?~ I'm confused beyond believe, crying myself to sleep again </t>
  </si>
  <si>
    <t>darksidepoints</t>
  </si>
  <si>
    <t xml:space="preserve">needs some sun!  Doctor said.  But it's cold and bright out there....  </t>
  </si>
  <si>
    <t xml:space="preserve">@IMMIKEY whore me please </t>
  </si>
  <si>
    <t xml:space="preserve">@jenmovies I was wondering about that... sad </t>
  </si>
  <si>
    <t>caritoisaza</t>
  </si>
  <si>
    <t>Viendo girls of the playboy mansion..triste xq kendra deja a hef y la mansion  aunq bn x ella!</t>
  </si>
  <si>
    <t xml:space="preserve">@PinkyMOoOn OOppppsss nesait akhaleh isawey download before i leave to wotk!!! </t>
  </si>
  <si>
    <t>limousine</t>
  </si>
  <si>
    <t xml:space="preserve">i'm ridiculously tired and sleep is not helping </t>
  </si>
  <si>
    <t xml:space="preserve">What about me: 2 hours of diagnostics,I'm like a living drag shop.   </t>
  </si>
  <si>
    <t xml:space="preserve">@Bullet27 Aww, I miss being on the radio </t>
  </si>
  <si>
    <t>korionmorris</t>
  </si>
  <si>
    <t>It's 11:30 and I am craving starbucks...  I miss Seattle</t>
  </si>
  <si>
    <t>littlebitfunky</t>
  </si>
  <si>
    <t xml:space="preserve">I think shorts n t-shirt 2day but wish i hav sum neons. But i dont hav ne! </t>
  </si>
  <si>
    <t>xoxoEmxoxo</t>
  </si>
  <si>
    <t xml:space="preserve">the graduation episodes on laguna beach are always so SAD </t>
  </si>
  <si>
    <t>jandance02</t>
  </si>
  <si>
    <t xml:space="preserve">3days... wahaha.. i seriously cant wait. but wait, exams first. </t>
  </si>
  <si>
    <t>KiaDelis</t>
  </si>
  <si>
    <t xml:space="preserve">@Todd1atl so you ig me now...no love...that hurts </t>
  </si>
  <si>
    <t>Dianapatel</t>
  </si>
  <si>
    <t xml:space="preserve">exam went gr8.... missin my friends </t>
  </si>
  <si>
    <t xml:space="preserve">@RachelMcAdams_ You're not alone love! I can't sleep either </t>
  </si>
  <si>
    <t xml:space="preserve">Some of my tweets seem to be missing. </t>
  </si>
  <si>
    <t xml:space="preserve">@benshephard I absolutely need more sleep - full of hayfever so don't get a lot of comfort through the night </t>
  </si>
  <si>
    <t>LadyMelian</t>
  </si>
  <si>
    <t xml:space="preserve">I have now been told to incorporate lots of squats and lunges into my physio regime otherwise it's back under the knife I go </t>
  </si>
  <si>
    <t xml:space="preserve">@sweeetnspicy lol i know! i just love them! good luck reading the jungle </t>
  </si>
  <si>
    <t xml:space="preserve">@SFGIRL55 yup not as often anymore though, he usually just drives out </t>
  </si>
  <si>
    <t xml:space="preserve">kids first day of school today, had a busy morning, Jan had a great time in school...can't wait for my boys to be home, miss them already </t>
  </si>
  <si>
    <t xml:space="preserve">Morning tweople, off to work for another 12 hour shift </t>
  </si>
  <si>
    <t>Preciousencvxn</t>
  </si>
  <si>
    <t xml:space="preserve">@TW1TCH_CFXR not on mine it isn't </t>
  </si>
  <si>
    <t>@paulmason10538 Hi, back from hol and this?  but as yer saying, good to get it over and done with. I rather enjoyed the pkg when I got one</t>
  </si>
  <si>
    <t>fadilahh</t>
  </si>
  <si>
    <t xml:space="preserve">i've yet to decide what to wear.. i'm currently ravaging thru my closet... </t>
  </si>
  <si>
    <t>@missssangie iknoee baee we still haven't went club'n  lol we forealsz neeeda do sutt'n :]</t>
  </si>
  <si>
    <t>sharonmarie71</t>
  </si>
  <si>
    <t xml:space="preserve">i hate insomnia. Actually haven't slept all night. </t>
  </si>
  <si>
    <t xml:space="preserve">Too much pain </t>
  </si>
  <si>
    <t xml:space="preserve">@DonnieWahlberg It's my favorite song on the CD &amp;amp; I could tell that's what you all were rehearsing.  Now, I heard it was cut. </t>
  </si>
  <si>
    <t xml:space="preserve">Bye jk pic </t>
  </si>
  <si>
    <t xml:space="preserve">I'm too scared to go to bed. </t>
  </si>
  <si>
    <t>DickAmateur</t>
  </si>
  <si>
    <t xml:space="preserve">Hello @soBOMB hey dontuhateitwhen dey say FREE, den u get their &amp;amp; dey say SIGN UP, den u sign up &amp;amp; dey say CREDIT CARD DETAILS please </t>
  </si>
  <si>
    <t>britnylk</t>
  </si>
  <si>
    <t xml:space="preserve">bought a yoohoo. I miss people. </t>
  </si>
  <si>
    <t>belle_xo</t>
  </si>
  <si>
    <t xml:space="preserve">misses her boy and its only been since last night </t>
  </si>
  <si>
    <t>ooSonnoo</t>
  </si>
  <si>
    <t xml:space="preserve">I don't want to be me anymore </t>
  </si>
  <si>
    <t>anitrain</t>
  </si>
  <si>
    <t xml:space="preserve">Grrr. My internet is like uber-slow.  </t>
  </si>
  <si>
    <t>liammcnamara</t>
  </si>
  <si>
    <t xml:space="preserve">and yeah, LAKERS WIN! </t>
  </si>
  <si>
    <t xml:space="preserve">@Anuuum  Its k..only two more episodes..i dont want adreanna to marry naved </t>
  </si>
  <si>
    <t>albertrosa</t>
  </si>
  <si>
    <t>#Zend_Lucene_Search .... Why can't I search  numbers with you I want to know who's #2 in all these topics  #zend</t>
  </si>
  <si>
    <t>Farah_Sayyed</t>
  </si>
  <si>
    <t xml:space="preserve">@Splaaat I wish I was too </t>
  </si>
  <si>
    <t xml:space="preserve">So here we are again, monday morning  Still only four days for me this week </t>
  </si>
  <si>
    <t>gjd419</t>
  </si>
  <si>
    <t xml:space="preserve"> feelin empty. lost...</t>
  </si>
  <si>
    <t>j_a_m_e_s_o_n</t>
  </si>
  <si>
    <t>Sleeping. NBA season over  http://myloc.me/3T8o</t>
  </si>
  <si>
    <t>says I can't connect to our campus's WiFi.  [phplurk.com] http://plurk.com/p/1104n6</t>
  </si>
  <si>
    <t>infanta0804</t>
  </si>
  <si>
    <t xml:space="preserve">is at work today.....tomorrow is a holiday.....WHY THE ****ARE WE AT WORK? What a waste of a day </t>
  </si>
  <si>
    <t xml:space="preserve"> the coffeemachine isn't working</t>
  </si>
  <si>
    <t>whorehayy</t>
  </si>
  <si>
    <t>Ommg this game is so fucking confusing I have NO CLUE on how to build a fcking house  its gonna be a looong night ://</t>
  </si>
  <si>
    <t>iHotChick</t>
  </si>
  <si>
    <t>havent tweeted in a few days  oh well, LAKERS WON THE CHAMPIONSHIP!!!!!</t>
  </si>
  <si>
    <t>SuicideBlondEx</t>
  </si>
  <si>
    <t xml:space="preserve">so pissed that this guy that I used to have a total crush on his a total dopehead now...literally...dope. Saw him tonite..doing dope </t>
  </si>
  <si>
    <t>marifer19</t>
  </si>
  <si>
    <t xml:space="preserve">marcin has gone back to germany, and I am officially depressed </t>
  </si>
  <si>
    <t>Watabou90</t>
  </si>
  <si>
    <t xml:space="preserve">off to sleep. Had a very tiring day. Plus, I have to get up early tomorrow to drop my brother off! </t>
  </si>
  <si>
    <t>elvraine</t>
  </si>
  <si>
    <t>I'm having bizarre chest pains...really uncomfortable  Weird...</t>
  </si>
  <si>
    <t>@pinkpenguintoes fuck! I grabbed the wrong charger when I left I'll have to get it tomorrow  at least I have the blackberry as back up :/</t>
  </si>
  <si>
    <t xml:space="preserve">@Aecen i really do need to, im so tired nowww </t>
  </si>
  <si>
    <t xml:space="preserve">hope I can get off work early today...this headache is really killing me </t>
  </si>
  <si>
    <t xml:space="preserve">@donniewahlberg - l better get off Twitter b4 l say something l'll regret.. </t>
  </si>
  <si>
    <t xml:space="preserve">@hetzakoatl yeah astra is ok but ive gone back to the old trillian as its less bloated, tho i miss the gmail notifications now </t>
  </si>
  <si>
    <t>Pumbadig</t>
  </si>
  <si>
    <t xml:space="preserve">@ngowers grey here too </t>
  </si>
  <si>
    <t xml:space="preserve">http://bit.ly/Byptb Walking out of the office to this. Animal Collective - Summertime Clothes. Shame it's not summertime in Surry Hills </t>
  </si>
  <si>
    <t>@lalabanks504 i dont kow how  to log on that is</t>
  </si>
  <si>
    <t>Markuz_</t>
  </si>
  <si>
    <t xml:space="preserve">is in school. it sux so badly. </t>
  </si>
  <si>
    <t>Jurian76</t>
  </si>
  <si>
    <t xml:space="preserve">It's gonna be al hard day at the office. </t>
  </si>
  <si>
    <t xml:space="preserve">@camillesaidwhat lmao! I know right but it's just that no one takes me to Lowe's or Home Depot </t>
  </si>
  <si>
    <t>hollybrebner</t>
  </si>
  <si>
    <t xml:space="preserve">getting ready for school.   ..im so tired </t>
  </si>
  <si>
    <t>is not feeling well. She's counting down to the end of her classes so she can sleep some more.  http://plurk.com/p/1104uz</t>
  </si>
  <si>
    <t>vivy_x</t>
  </si>
  <si>
    <t xml:space="preserve">I'm wayyy too tired to wake up!! Stupid general studies exam! </t>
  </si>
  <si>
    <t>can't sleep on my left ear tonight  or the next few nights to come. throbbing pain throbbing pain. wah wah wah</t>
  </si>
  <si>
    <t>Ronan</t>
  </si>
  <si>
    <t xml:space="preserve">@helgatheweber What's wrong? </t>
  </si>
  <si>
    <t>chanelshades</t>
  </si>
  <si>
    <t xml:space="preserve">Had soooo much fun at the game today! @TamplainYoFACE sorry I broke your finger lou lou </t>
  </si>
  <si>
    <t>@Shayminn Hey u.how r ya..sascha (my daughter) left 4 Spain half AN hour ago, coach then flying..u know me &amp;amp; flying.I need a vice grip  x</t>
  </si>
  <si>
    <t>lindalouise1</t>
  </si>
  <si>
    <t>I was having an awesome dream  and then his phone was beeping in my dream just kidding it was mine in real life lol</t>
  </si>
  <si>
    <t>tranglq</t>
  </si>
  <si>
    <t xml:space="preserve">exhaused, headache...more and more physical exercise to improve </t>
  </si>
  <si>
    <t xml:space="preserve">@TheLadyJane: Oh no! Is he feeling blue? *dashes off to MySpace* @jeda115: Yeah, my cousin's car broke down on the way there. Fail. </t>
  </si>
  <si>
    <t>@aarondelgado The fake cheese  Yuck ! Now the gift you're going to receive is going to suck! Srry for the delay it will be great just wait</t>
  </si>
  <si>
    <t xml:space="preserve">@Phee78 No, no. I get u here! Like, send a boat 4 u. Although, it's only a pipe dream. I haz no $. Not a lot anyway. </t>
  </si>
  <si>
    <t>@dramadork001 I so wish I could celebrate with you guys!   I will be there in spirit!!</t>
  </si>
  <si>
    <t>ioerror</t>
  </si>
  <si>
    <t xml:space="preserve">@cfromme Yep! Air Canada totally crushed it and actually managed to tear the metal open. </t>
  </si>
  <si>
    <t xml:space="preserve">@juliebenz oh no! I had that happen once. Poor bee was worse off then me though!  </t>
  </si>
  <si>
    <t xml:space="preserve">@himvats No I stil havent taken any decision on it </t>
  </si>
  <si>
    <t>RenesmeeRPG</t>
  </si>
  <si>
    <t xml:space="preserve">@AliceCullenRPG  icant find jake </t>
  </si>
  <si>
    <t>pm_45</t>
  </si>
  <si>
    <t>has a massive book of notes like 3cm's thick for the law exam tomorrow    not looking forward to it!</t>
  </si>
  <si>
    <t>@TealMermaidgirl no i didn't  and those assholes didn't send me a text!! &amp;gt;.&amp;lt; but im still gunna try and get in :'( I REALLY WANT TO GO!!</t>
  </si>
  <si>
    <t>SE7ENqat</t>
  </si>
  <si>
    <t xml:space="preserve">MY LAPTOP CRASHED </t>
  </si>
  <si>
    <t xml:space="preserve">@Yaoi415 @LumaLynai @XfailuretoliveX i'm feeling REALLY drappy. i turned my com off for a couple of days and my phone is off </t>
  </si>
  <si>
    <t>RichTeaUK</t>
  </si>
  <si>
    <t xml:space="preserve">a hard moving weekend but nearly done now after heavy lifting assistance yesterday. Boxes to unpack, van to return, shopping to do + work </t>
  </si>
  <si>
    <t xml:space="preserve">Just got the sudden urge to do some online shopping. I really should go to sleep though </t>
  </si>
  <si>
    <t>ktnb</t>
  </si>
  <si>
    <t xml:space="preserve">@thebratqueen It seems seriously unreal. </t>
  </si>
  <si>
    <t>@sweeetnspicy awww i'm so sorry  i watched sonny with a chance of dating just now lol. that ep never gets old haha</t>
  </si>
  <si>
    <t>Back to sixth form today  sad times</t>
  </si>
  <si>
    <t xml:space="preserve">@brandonsavage My only regret, is that I didn't type something better. </t>
  </si>
  <si>
    <t>AshleeeD</t>
  </si>
  <si>
    <t>@monti4 no way ! why did u not call me straight away ;)... back to school tomozza  haha</t>
  </si>
  <si>
    <t>lakarune</t>
  </si>
  <si>
    <t xml:space="preserve">@kkobold No need to curse anyone who has to be at work in 4 hours </t>
  </si>
  <si>
    <t>Noneygirl</t>
  </si>
  <si>
    <t xml:space="preserve">Found a new guy who really likes me, and treats me like royalty. Whats sad? I cant learn to trust guys anymore for whats been done to me. </t>
  </si>
  <si>
    <t xml:space="preserve">Anyone have any pepto i can borrow? Blehh </t>
  </si>
  <si>
    <t>ArshiaB</t>
  </si>
  <si>
    <t xml:space="preserve">They're still going at it...Every window is shaking and all teacups are dancing </t>
  </si>
  <si>
    <t xml:space="preserve">@jayysteeZ yes thats right! hehe so like i got attacked by dogs and i was in the hospital </t>
  </si>
  <si>
    <t>michellechereee</t>
  </si>
  <si>
    <t xml:space="preserve">@amberconrad I'm so bumed i'm not there </t>
  </si>
  <si>
    <t xml:space="preserve">Reasons why I can't sleep : My ear is swollen due to a piercing, migrane, and not in the big bed with the d00d. Sounds about right. </t>
  </si>
  <si>
    <t xml:space="preserve">@endlessblush Looks like you're having a good day!!! </t>
  </si>
  <si>
    <t>Rahul_Goyal</t>
  </si>
  <si>
    <t xml:space="preserve">Having a headache,on the very first day of the week </t>
  </si>
  <si>
    <t xml:space="preserve">@Koast08 very </t>
  </si>
  <si>
    <t xml:space="preserve">aww watching 10 things i hate about you makes me miss heath ledger </t>
  </si>
  <si>
    <t xml:space="preserve">I'M FURIOUS! WONDER WHY SOME KIDS ARE SO HATEFUL @ SUCH AN EARLY AGE?? WONDERING WHAT DA HELL DA PARETNS ARE TEACHING THEM </t>
  </si>
  <si>
    <t>captainblubear</t>
  </si>
  <si>
    <t xml:space="preserve">More writing assignments yay! If only my neck didn't hurt so bad </t>
  </si>
  <si>
    <t xml:space="preserve">Grr i have to go to school soon and i feel ill </t>
  </si>
  <si>
    <t>luke_walsh</t>
  </si>
  <si>
    <t>@MichalkaAlyson I want a shout out  ^^</t>
  </si>
  <si>
    <t xml:space="preserve">What's going on with the traffic today? tel aviv is jammed! Taking me more than 20 mnts and I still haven't arrived to the office </t>
  </si>
  <si>
    <t xml:space="preserve">i want want to read read 'i kissed dating goodbye' </t>
  </si>
  <si>
    <t xml:space="preserve">@bmcken28 uhhh dont talk about the beach on twitter. ill be sad </t>
  </si>
  <si>
    <t>woahitsLee</t>
  </si>
  <si>
    <t>I'm at summer school  Everyone here is one year younger than me. I am sucha lozzaah</t>
  </si>
  <si>
    <t>Morning it was too hot to sleep last night but at least S stayed in her cot. Looks like it's going to rain  come back sunshine</t>
  </si>
  <si>
    <t xml:space="preserve">@vcassie STOP MAKING FUN OF ME! </t>
  </si>
  <si>
    <t>abigailsday</t>
  </si>
  <si>
    <t xml:space="preserve">@amybushatz Miss you already! Why is it we always go away when the other person REALLY needs some face time!? </t>
  </si>
  <si>
    <t>Musicangel88</t>
  </si>
  <si>
    <t xml:space="preserve">i cant upload my photo </t>
  </si>
  <si>
    <t>@steffiiib you felt sick??  not cool at all. LOVE YOU XXX</t>
  </si>
  <si>
    <t>@e_milly lol aww i love u 2! Lol ok ok i quit  *throws n da towel* lol</t>
  </si>
  <si>
    <t>off to school.  with no email... how stupid.</t>
  </si>
  <si>
    <t>@shayminn Hey u.how r ya..sascha (my daughter) left 4 Spain half an hour ago, coach then flying..u know me &amp;amp; flying.I need a vice grip  x</t>
  </si>
  <si>
    <t>justmonique</t>
  </si>
  <si>
    <t xml:space="preserve">Cut. Just realised i left my wii remotes in newcastle at the parents house. Now ill have to buy a new one tomorrow to play on my wii fit </t>
  </si>
  <si>
    <t>@pterosaur  you okay?</t>
  </si>
  <si>
    <t>Steel_Sculptor</t>
  </si>
  <si>
    <t xml:space="preserve">I hope the minimise to tray feature is restored on #TweetDeck soon </t>
  </si>
  <si>
    <t>ElleTheQueen</t>
  </si>
  <si>
    <t xml:space="preserve">@TheDesignMan erg youre leavin me.... </t>
  </si>
  <si>
    <t xml:space="preserve">OMFG A SPIDER. there is no one else at home to kill it for me ;( its really big and scary </t>
  </si>
  <si>
    <t xml:space="preserve">@chatrinidad ...i feel ya. i've all my socials stuff in front of me for the last 3 hours too, nothing's in my head </t>
  </si>
  <si>
    <t>@TwilightCentral I still haven't recieved the info  send it to me here in twitter instead as a direct message</t>
  </si>
  <si>
    <t>Carolisae85</t>
  </si>
  <si>
    <t>Was left hangin' yesterday  whats up wit dat. Maybe it is me....? Anyway Happy Birthday Aaron.</t>
  </si>
  <si>
    <t>theblackqueen</t>
  </si>
  <si>
    <t xml:space="preserve">came home sick and barfy... passed out within a half hour. Dammit! I wanted to unpack, work on costumes and tie my boyfriend down </t>
  </si>
  <si>
    <t xml:space="preserve">i'm afraid i lost my dazzle glass </t>
  </si>
  <si>
    <t>jigglyjello91</t>
  </si>
  <si>
    <t xml:space="preserve">I hate crying </t>
  </si>
  <si>
    <t>@instruisto  I'm sorry to hear that..</t>
  </si>
  <si>
    <t xml:space="preserve">@heatherpinknyla i have no idea. i think it's some kind of slop she ate </t>
  </si>
  <si>
    <t xml:space="preserve">has a mammoth V and is at work but would prefer to be at home with her hot water bottle and doona boots </t>
  </si>
  <si>
    <t>mattownsyoface</t>
  </si>
  <si>
    <t xml:space="preserve">@uhoh_lindsey you okayyy sisss? </t>
  </si>
  <si>
    <t>rachelmacalpine</t>
  </si>
  <si>
    <t xml:space="preserve">studying statistics is causing me to lose brain cells... </t>
  </si>
  <si>
    <t xml:space="preserve">@iandexter Hmmm, this one's more underhanded than Marcos - if these 'manipulations' are indeed true </t>
  </si>
  <si>
    <t>amy_sparkles</t>
  </si>
  <si>
    <t>knows that it's selfish &amp;amp; my own doing BUT....I hate the girls having fun &amp;amp; especially pie without me  Glad you had a good trip though. x</t>
  </si>
  <si>
    <t xml:space="preserve">Arghh dammit! School today! </t>
  </si>
  <si>
    <t>sunilyv</t>
  </si>
  <si>
    <t xml:space="preserve">After using facebook , twitter sucks so bad, i regret joining twitter !! </t>
  </si>
  <si>
    <t>loopsidoops</t>
  </si>
  <si>
    <t xml:space="preserve">Sick! Have to go to the doctor! </t>
  </si>
  <si>
    <t xml:space="preserve">Still fighting with my conjunctivitis. </t>
  </si>
  <si>
    <t>Cracksquad</t>
  </si>
  <si>
    <t xml:space="preserve">@pennycouchman Nope, I am flying out of Melbs on Wednesday night </t>
  </si>
  <si>
    <t xml:space="preserve">upset i missed class this morning....i can feel the difference </t>
  </si>
  <si>
    <t>Hachisaki</t>
  </si>
  <si>
    <t xml:space="preserve">@katrina12010 wish I could make ya feel better...   </t>
  </si>
  <si>
    <t xml:space="preserve">@rehanjiwani  Some stupid CUPPA shop has emerged at that spot...which serves expensive coffee and has a stinky ambiance..strong odours... </t>
  </si>
  <si>
    <t>mahpydnic</t>
  </si>
  <si>
    <t>i needa start drivers ed soon  im almost 16 and a half and i havent started shit.</t>
  </si>
  <si>
    <t>@sweeetnspicy nope  so i'll keep you company haha so whats crackin (that was lame lol)</t>
  </si>
  <si>
    <t>GoJules</t>
  </si>
  <si>
    <t xml:space="preserve">OHB! sitting in traffic late for my first appointment, I hate Mondays </t>
  </si>
  <si>
    <t xml:space="preserve">@StuAndrews not very good.. 38-7 loss to St Ives.. for some reason we're struggling to win away from home this year </t>
  </si>
  <si>
    <t xml:space="preserve">Good morning  Today I must go to the doctor </t>
  </si>
  <si>
    <t>@iandexter Hmmm, this one's more underhanded than Marcos - if these 'manipulations' are indeed true  #conass</t>
  </si>
  <si>
    <t xml:space="preserve">@six40 you bought one for steph? RYAN WON'T BUY ONE FOR ME </t>
  </si>
  <si>
    <t>zachzito223</t>
  </si>
  <si>
    <t xml:space="preserve">Hatess Headaches </t>
  </si>
  <si>
    <t xml:space="preserve">@bigced iounno. just food. burgers, fries, stuff that i shouldn't be eating. </t>
  </si>
  <si>
    <t>Pardodo</t>
  </si>
  <si>
    <t xml:space="preserve">@kuyachickboy hahaha. fosho! what about me? </t>
  </si>
  <si>
    <t xml:space="preserve">I hurt everywhere! Why am I so unfit? </t>
  </si>
  <si>
    <t xml:space="preserve">@SallieBMcFly HAHAHA. you ass! I want to know! </t>
  </si>
  <si>
    <t xml:space="preserve">Not able to sleep and my phone is about to die. I wish it could just be morning so we could go for another liquor run already. </t>
  </si>
  <si>
    <t>iragenustik</t>
  </si>
  <si>
    <t xml:space="preserve">@btubquiz tv questions are not fair! not everyone watches tv (namely: me) </t>
  </si>
  <si>
    <t>illusion24</t>
  </si>
  <si>
    <t xml:space="preserve">Laker crush Magic.. Lakers win 15th NBA championship..!! NBA season over </t>
  </si>
  <si>
    <t xml:space="preserve">Friends.  don't fight. </t>
  </si>
  <si>
    <t>@Dannaca_Lynn i feel like a dbag for leaving  my dad unplugged the net. the only good thing is, our home office looks FAB!</t>
  </si>
  <si>
    <t>sad to see Mexico flag waving from supposed Laker fans as riot takes over Laker celebration  (via @wendycarrillo)</t>
  </si>
  <si>
    <t>iMohan</t>
  </si>
  <si>
    <t xml:space="preserve">well time to go to bed still going to school unfortunatly </t>
  </si>
  <si>
    <t xml:space="preserve">So sad a lady just fell superhard </t>
  </si>
  <si>
    <t>@girlygeekdom oh that's not a nice feeling  Be positive.. and go check cupboards and garages and boxes and stuff...</t>
  </si>
  <si>
    <t xml:space="preserve">Work expericence today. Thought i could have a lie in but mum disagreeded how gay is that </t>
  </si>
  <si>
    <t xml:space="preserve">@alexjonasojd me too! Mosquitos are the worst </t>
  </si>
  <si>
    <t>canavesio</t>
  </si>
  <si>
    <t xml:space="preserve">@Johncmayer show sold out!!! Disappinted. Across the street at Kitchen Twenty-Four. </t>
  </si>
  <si>
    <t>Daffy_Nic</t>
  </si>
  <si>
    <t xml:space="preserve">@alldrummedout Me neither hun! Not on a week day anyway </t>
  </si>
  <si>
    <t xml:space="preserve">Arrghh......just saw my prized tomato plants disappearing underground. Damned moles! Looking up &amp;quot;mole scarers&amp;quot; now </t>
  </si>
  <si>
    <t xml:space="preserve">@fueledbylyrics Awe! Fuck it's been days </t>
  </si>
  <si>
    <t>I'm trynna whoop my sisters ass in skiing.  missed ny 10 pts.</t>
  </si>
  <si>
    <t>@ElizaPatricia trying to get off nights too, it isn't working   brokeback mountain is obviously more important than sleeping right now.</t>
  </si>
  <si>
    <t>AdamLRocksMe</t>
  </si>
  <si>
    <t xml:space="preserve">@CMCor would've been nice to see Michael and talk with him since he was so close. I miss that dude </t>
  </si>
  <si>
    <t>@ThisIsJuice awwwwww   that suxx</t>
  </si>
  <si>
    <t xml:space="preserve">Omgggggg my phon's bouta die!! My phone has never ever died on me </t>
  </si>
  <si>
    <t>mikhailberis</t>
  </si>
  <si>
    <t>@lemonpassion Oh, in the old office? I was in Laguna then, when the rallies were happening.  Sorry about that.</t>
  </si>
  <si>
    <t xml:space="preserve">@pretzelknot LOL sadly I'm dead serious ;_; I couldn't figure it out either... why blobby?! he isn't fat.... then I got it </t>
  </si>
  <si>
    <t>gretchengivesin</t>
  </si>
  <si>
    <t>@patrickgivesin  sorry. i love love you. kitten isn't helping things?</t>
  </si>
  <si>
    <t xml:space="preserve">@wliyuans I hope so too. Don't want another 'C' </t>
  </si>
  <si>
    <t xml:space="preserve">@megasaurus_x We got the old ones again cos the new ones are tooooo small </t>
  </si>
  <si>
    <t>josie and the pussycats are on!! But too sleepy to watch  good night</t>
  </si>
  <si>
    <t>Tuurbo30</t>
  </si>
  <si>
    <t>misssin home  davidddd i miss youuuu</t>
  </si>
  <si>
    <t xml:space="preserve">I think I am going to be sick this effing back piss off </t>
  </si>
  <si>
    <t>@zamees you sound troubled  hope you sleep well x</t>
  </si>
  <si>
    <t>oh gosh so done..that crazy @krystyl @maryam and @faolon sucked down all my redbulls and hijack my twitter acct   I drank water all night</t>
  </si>
  <si>
    <t>chrissieface</t>
  </si>
  <si>
    <t xml:space="preserve">flying back to the mainland... </t>
  </si>
  <si>
    <t xml:space="preserve">&amp;quot;do not pity the dead. pity the living, and, above all, those who live without love.&amp;quot;   </t>
  </si>
  <si>
    <t>ThisisAsh23</t>
  </si>
  <si>
    <t>#iremember when myspace 1st came out &amp;amp; i couldnt make friends  ....</t>
  </si>
  <si>
    <t>FallMondayCobra</t>
  </si>
  <si>
    <t>@Jakeinbake so we dont get his number?  well it was nice talking to you the other night your awesome</t>
  </si>
  <si>
    <t>yellowgumiibear</t>
  </si>
  <si>
    <t>wrote yet another song, just shame i cant sing  xx.</t>
  </si>
  <si>
    <t>duftarchiv</t>
  </si>
  <si>
    <t xml:space="preserve">Hey L'Artisan, please be so kind to relaunch Un zeste d'Ã©tÃ© - my holy grail for bodysplash is almost finished </t>
  </si>
  <si>
    <t xml:space="preserve">@dmarie_stayfly Mad I missed you live!!!! Aaah!!! </t>
  </si>
  <si>
    <t xml:space="preserve">love the food at home. but ugh i eat so unhealthy up here </t>
  </si>
  <si>
    <t xml:space="preserve">my eyes are open so I'm awake, although it sure doesn't feel that way </t>
  </si>
  <si>
    <t xml:space="preserve">@solitarypanda I'm sad we didn't get to meet up </t>
  </si>
  <si>
    <t xml:space="preserve">doing some course-planning. it's all very confusing.. </t>
  </si>
  <si>
    <t>@queenalice I can't respond to your DM for some reason.  Has anybody interesting called?</t>
  </si>
  <si>
    <t>Just_Terry</t>
  </si>
  <si>
    <t xml:space="preserve">at school... again </t>
  </si>
  <si>
    <t xml:space="preserve">Such a disappointment. Ya Allah, please give me strength. </t>
  </si>
  <si>
    <t xml:space="preserve">@RickyDeHaas haha im sick though i'll try to make the most of it! ps. we never got to skype this weekend </t>
  </si>
  <si>
    <t>mskat</t>
  </si>
  <si>
    <t xml:space="preserve">@catmommy9-Is there no one who can help you install the AC in the window? Man, i wish we lived closer, the teens could do it. </t>
  </si>
  <si>
    <t xml:space="preserve">@Yaoi415 @LumaLynai @XfailuretoliveX ive been crying thinking coloring and sewing. . i've got to emo-out a bit. i feel icky. </t>
  </si>
  <si>
    <t xml:space="preserve">morning all, Internet disappeared last night </t>
  </si>
  <si>
    <t xml:space="preserve">Sleepy. No school tomorrow hopefully- swine flu. Misses Steph already. </t>
  </si>
  <si>
    <t xml:space="preserve">@EastCoastSteff Ooooh, ouch! Hope yer ok.  Who played? Black Spot? Shane Mackie's band? They're great; did my old band's t shirts. </t>
  </si>
  <si>
    <t>adoniadonia</t>
  </si>
  <si>
    <t xml:space="preserve">http://twitpic.com/7g7is - My poor booboo all drugged up </t>
  </si>
  <si>
    <t xml:space="preserve">Mum is back, but what about darling? </t>
  </si>
  <si>
    <t>summy295</t>
  </si>
  <si>
    <t xml:space="preserve">Tinh yeu toi hat by Thuy Chi.Suddenly wanna hear it again before I shut down the computer and learn literature.Darn,the internet's so lag </t>
  </si>
  <si>
    <t>kelseyeff</t>
  </si>
  <si>
    <t xml:space="preserve">twitterrific on my phone isn't working, hence my lack of tweets. </t>
  </si>
  <si>
    <t>mkmcclendon</t>
  </si>
  <si>
    <t xml:space="preserve">Apparently I'm not the only one in LA that follows @johncmayer. Paid 10 bucks for parking only to stand in line and be told it's sold out </t>
  </si>
  <si>
    <t>Good morning,get ready for schoool  Have a good day.</t>
  </si>
  <si>
    <t>rahulmayekar</t>
  </si>
  <si>
    <t>Hate to see animals in distress  how can humans be so in-human??!?!</t>
  </si>
  <si>
    <t xml:space="preserve">My aunty got light strokes few days ago, my cousins just told me.. Ouw ouw.. I never go to her place anymore.. I feel bad </t>
  </si>
  <si>
    <t xml:space="preserve">@Kissless I use screencamera, but I think during the last show I was linked to some other software.. maybe manycam? I forget </t>
  </si>
  <si>
    <t>deliciamandy</t>
  </si>
  <si>
    <t xml:space="preserve">still can't figure out how to update my status on twitter by cellphones... </t>
  </si>
  <si>
    <t>DoctorGeorge</t>
  </si>
  <si>
    <t xml:space="preserve">@chopperT Was at telstra on the weekend. The plans are not released yet. The guy at the store didn't even know release was 26th June. </t>
  </si>
  <si>
    <t>Why oh why is my attention span so short atm?  haha i feel like a 7yr old</t>
  </si>
  <si>
    <t>lisahaha</t>
  </si>
  <si>
    <t xml:space="preserve">@crayonpainting its true, its been like that for a long time </t>
  </si>
  <si>
    <t>@louderjeff Yup, still raining   And the forecast isn't very promising.  Fortunately it has been very spotty.</t>
  </si>
  <si>
    <t>kelliewillman</t>
  </si>
  <si>
    <t xml:space="preserve">My headache is keeping me from sleeping. </t>
  </si>
  <si>
    <t>kels_uncensored</t>
  </si>
  <si>
    <t xml:space="preserve">Pissed I don't get HBO- missing true blood </t>
  </si>
  <si>
    <t>catemcginn</t>
  </si>
  <si>
    <t>@shewasyar I know!!! Too bad she's a bitch in it  And Cordelia shows up too!</t>
  </si>
  <si>
    <t xml:space="preserve">Finally done The Wire... </t>
  </si>
  <si>
    <t xml:space="preserve">poor @mileycyrus seems so heartbroken! </t>
  </si>
  <si>
    <t>KejotoBA</t>
  </si>
  <si>
    <t xml:space="preserve">Why do i even bother ? </t>
  </si>
  <si>
    <t>joshp9</t>
  </si>
  <si>
    <t>joecc</t>
  </si>
  <si>
    <t xml:space="preserve">@carrieland You like TRUEBLOOD?!  We're getting ready to finish up the first season </t>
  </si>
  <si>
    <t xml:space="preserve">@kPorcalla hey I heard u moved </t>
  </si>
  <si>
    <t>k_vals</t>
  </si>
  <si>
    <t>feeling sad that Leigh is leaving  Lots of changes in the next few months.</t>
  </si>
  <si>
    <t xml:space="preserve">@jordankingsley ur facebook link doesnt work either or u or they took it down </t>
  </si>
  <si>
    <t>jaykay110</t>
  </si>
  <si>
    <t xml:space="preserve">I'm checking my tropical fish. Some of them have very short lives. </t>
  </si>
  <si>
    <t xml:space="preserve">This is lame. I don't wanna go to bed. Hmph. </t>
  </si>
  <si>
    <t>@chrisMibacache ..its not that sunny anymore  lol i took a photo!! but the quality isnt good haha</t>
  </si>
  <si>
    <t>AudieisaG</t>
  </si>
  <si>
    <t xml:space="preserve">I am going to sleep, it`s not like anyone bothers to read this though.FREAKIN FOLLOW ME ON TWITTER </t>
  </si>
  <si>
    <t xml:space="preserve">@janeybelle15 thats good then, clean air to breath! no book to read? </t>
  </si>
  <si>
    <t xml:space="preserve">@LeStache </t>
  </si>
  <si>
    <t>@tjdeuceosix  I love you and we'll make it up to you! Congrats, again!</t>
  </si>
  <si>
    <t>aviiieee</t>
  </si>
  <si>
    <t>Doing homework  #squarespace</t>
  </si>
  <si>
    <t>On my way to work with ooh 45 mins sleep. Cannot heat up. Shaking with the cold and now its raining  MOAN MOAN MOAN</t>
  </si>
  <si>
    <t>Kressara</t>
  </si>
  <si>
    <t xml:space="preserve">omg! i just found out about David Carradine's passing. he will be missed </t>
  </si>
  <si>
    <t>@allison0528 oh crap  couldn't find it  oh well...no biggy! 2008 was a big year for EJAMI anyways ..2009 has yet to c any EJAMI CLIMAX!!</t>
  </si>
  <si>
    <t xml:space="preserve">@nessa188 U haz a point. But, Jared needs to be kept out of this 1. More PR coming from that asshat, they don't need. </t>
  </si>
  <si>
    <t xml:space="preserve">@btubquiz  DAMN IT @thetowncrier and I were working on that one together </t>
  </si>
  <si>
    <t>michellegwinn</t>
  </si>
  <si>
    <t xml:space="preserve">Just had a 30 min standoff in my bathroom w/a spider. He won. Somehow I lost him &amp;amp; now my apartment smells like raid. Kind of a lose/lose </t>
  </si>
  <si>
    <t xml:space="preserve">French trip over... Having last breakfast in the sun </t>
  </si>
  <si>
    <t>desianwar</t>
  </si>
  <si>
    <t>Upset cause my bb internet isn't working  boo hoo...</t>
  </si>
  <si>
    <t>isabellagermek</t>
  </si>
  <si>
    <t xml:space="preserve">uh oh. turbulence in stomach. here it comes again... </t>
  </si>
  <si>
    <t>28petals</t>
  </si>
  <si>
    <t>speaker is dying asap  what is wrong with me and IT stuff?</t>
  </si>
  <si>
    <t xml:space="preserve">@elise_hull That is so cool ! Jealous </t>
  </si>
  <si>
    <t>yea....im stuck in a bit of a pickle! ugh...and there's no more ice cream  wut imma eat wit the rest of these brownies?</t>
  </si>
  <si>
    <t xml:space="preserve">English test :/ </t>
  </si>
  <si>
    <t>tammiebutler</t>
  </si>
  <si>
    <t>is sick of being sick   At least I have watched some good movies!</t>
  </si>
  <si>
    <t>Curewitz</t>
  </si>
  <si>
    <t>@EnchantedElla Gah Im so nervous  dont like this feeling.</t>
  </si>
  <si>
    <t>@nikipaniki Camping was great! I went through some Twitter withdrawals, though  I want to see your nails when you're done.</t>
  </si>
  <si>
    <t>@pretzelknot LOL GURL  It's good that I'm not alone</t>
  </si>
  <si>
    <t>BekkyH</t>
  </si>
  <si>
    <t>ive gotta go to school soon!   WHY I DONT EVEN LIKE SMOOTHIES!</t>
  </si>
  <si>
    <t>rachelwedig</t>
  </si>
  <si>
    <t xml:space="preserve">Finally home and able to relax. I feel somewhat justified in this, but at the same time I'm sure I'm overreacting and you have it worse. </t>
  </si>
  <si>
    <t>ataylor24</t>
  </si>
  <si>
    <t xml:space="preserve">finished english assignment doing religion... not fun </t>
  </si>
  <si>
    <t>micahsantos</t>
  </si>
  <si>
    <t>Last night in San Francisco and in the morning it's off to Frezno   At least we get to drive by Yosemitee on the way there.</t>
  </si>
  <si>
    <t xml:space="preserve">@sabeen hi â€¦ are you coming here after the meeting? mine got cancelled so i am refixing shelves </t>
  </si>
  <si>
    <t>@JessObsess yeah. i did. but it was his idea...still. poor ryan  and in a couple chapters there will be LOTZ of the ryro/bden stuffs...;)</t>
  </si>
  <si>
    <t>naro9</t>
  </si>
  <si>
    <t>Uninstalling seesmic as well, sigh  which client will work even closed? FAIL!</t>
  </si>
  <si>
    <t xml:space="preserve">@iamjonathancook i told justin to tell you that i love you but im guessing he didnt </t>
  </si>
  <si>
    <t>AnthonyTotah</t>
  </si>
  <si>
    <t>Going to sleep....summer school starts tomorrow? I think so..geometry for 6 hours? Yesyes.  fml</t>
  </si>
  <si>
    <t xml:space="preserve">@the_real_luvina lol sad, I know. but I know he wants one so might as well offer even though I'll probably never sell it </t>
  </si>
  <si>
    <t>christinaaaboo</t>
  </si>
  <si>
    <t xml:space="preserve">Bizzy Bodyyyyy. I love that song. I hate my best friend being gone. I want my car fixed. I need to get paid. Hello pillow. Mishh you kawi </t>
  </si>
  <si>
    <t>SandeepEmbar</t>
  </si>
  <si>
    <t xml:space="preserve">will i ever get out of this?! </t>
  </si>
  <si>
    <t xml:space="preserve">The amount of spam my WordPress blog is suffering is unreal!  I am now moderating comments before they're posted live </t>
  </si>
  <si>
    <t>@Sweetmisshey aw  jet lag is killer.  hope you adjust soon</t>
  </si>
  <si>
    <t xml:space="preserve">bed now stayed up way too late despite a promise made to @shanonespionage sry i promise ill go to sleep now </t>
  </si>
  <si>
    <t>Purplejen524</t>
  </si>
  <si>
    <t xml:space="preserve">grandpa fell n got rib fracture in Macau. Worry that he won't speak up if he needs help... </t>
  </si>
  <si>
    <t>pwn_cakes</t>
  </si>
  <si>
    <t xml:space="preserve">@newsgirlbritt Well I'm still 50/50 about the concert because I have no way getting there and back </t>
  </si>
  <si>
    <t xml:space="preserve">@CathrynMarie @Candyland3 that link hurt my heart cat, im not even an ass man like that but </t>
  </si>
  <si>
    <t>marvin_irl</t>
  </si>
  <si>
    <t xml:space="preserve">@Choch3 Science: It killed magic </t>
  </si>
  <si>
    <t xml:space="preserve">@scodal stupid pic of mine! lol Oh well. Yeah, it's about 1:40am here. Which is still early for me but I have to go to work later </t>
  </si>
  <si>
    <t>niena_aRistar</t>
  </si>
  <si>
    <t xml:space="preserve">15h b4 flight to hk..n im still in doubt..going or not going </t>
  </si>
  <si>
    <t xml:space="preserve">Slept for 1.5 straight days since back from Egypt. Also hit by stomach bug - so tired and still feeling crappy </t>
  </si>
  <si>
    <t>has to go now.   gonna watch step up. it is amazing!!!</t>
  </si>
  <si>
    <t xml:space="preserve">Lookin 4 pain killers.......which is becoming a very nonproductive search </t>
  </si>
  <si>
    <t>steph8989</t>
  </si>
  <si>
    <t xml:space="preserve">@shaundiviney i hate monday cuz i have to go back to school  lucky </t>
  </si>
  <si>
    <t xml:space="preserve">Chick flick weekend fm Netflix: 1st: Kate &amp;amp; Leopold: pretty gd! then He's Just Not That Into You: plenty of stars but very disappointing </t>
  </si>
  <si>
    <t>tessaademolu</t>
  </si>
  <si>
    <t xml:space="preserve">Is happier than I remember being in a long time...I have to wake up in three hours though </t>
  </si>
  <si>
    <t xml:space="preserve">Hates mondays! Even the pretty red shoes aren't helping! </t>
  </si>
  <si>
    <t>Autumn_Sandeen</t>
  </si>
  <si>
    <t xml:space="preserve">Tomorrow -- 20 mins from now -- is my last day of not being old. 24 hrs and 20 minutes from being 50. The charcoal gray sky is falling. </t>
  </si>
  <si>
    <t>jj27vv</t>
  </si>
  <si>
    <t xml:space="preserve">Present opening. A daughter turns 13. Struggles to get up normally, today she is up at 6.23 am. I had less than 30 mins extra sleep </t>
  </si>
  <si>
    <t>itsME_leeesa</t>
  </si>
  <si>
    <t xml:space="preserve">next week, i shall invest in a blackberry bold -- final answer. my current blackberry is letting me down. </t>
  </si>
  <si>
    <t>chamigoploop</t>
  </si>
  <si>
    <t xml:space="preserve">tossing and turning in bed..can't sleep. im gonna be dead at work tomorrow. </t>
  </si>
  <si>
    <t xml:space="preserve">@CharMund Please call me. i need my best friend </t>
  </si>
  <si>
    <t>dlwtexas</t>
  </si>
  <si>
    <t xml:space="preserve">Finally making money again.  Found the phone though </t>
  </si>
  <si>
    <t xml:space="preserve">might have to start looking for another zwinky show to be on because sammeh is doing the show without me now </t>
  </si>
  <si>
    <t xml:space="preserve">@KaraKitty Perhaps. I hope not tho. I would hope they know their own tour was canceled be4 us! </t>
  </si>
  <si>
    <t xml:space="preserve">still can't believe youtube deleted my channel for that stupid Always Sunny tribute video. &amp;gt;:-O i had soooo many views  </t>
  </si>
  <si>
    <t xml:space="preserve">aww. my puppy won't quit crying </t>
  </si>
  <si>
    <t xml:space="preserve">Breaking in new leather Marikina-made shoes with elevated soles </t>
  </si>
  <si>
    <t>rizkyinayati</t>
  </si>
  <si>
    <t>wants Dairy Queen Oreo Ice Cream large size soooooooo bad  http://plurk.com/p/1106wz</t>
  </si>
  <si>
    <t>Peppercornicus</t>
  </si>
  <si>
    <t xml:space="preserve">I have survived the Busy Weekend...its a real shame its Monday &amp;amp; work though </t>
  </si>
  <si>
    <t xml:space="preserve">@nadhiyamali nope... got helluva lotta work to do. so in addition to being bored, i'm also stressed out </t>
  </si>
  <si>
    <t>realityscars</t>
  </si>
  <si>
    <t xml:space="preserve">This part of step up makes me wanna cry. </t>
  </si>
  <si>
    <t>marissa1505</t>
  </si>
  <si>
    <t xml:space="preserve">at work... waiting to go home in less than 2 hours </t>
  </si>
  <si>
    <t>Is extremely bored... oh look nickalodeon is on the TV YAY JIMMY NEUTRON... Wtf  im soo bored</t>
  </si>
  <si>
    <t xml:space="preserve">@fightingmania I am lost. Please help me find a good home. </t>
  </si>
  <si>
    <t>Nicky086</t>
  </si>
  <si>
    <t xml:space="preserve">ladida, when will this day end... I hate Mondays </t>
  </si>
  <si>
    <t xml:space="preserve">YAY, tomorrow is a holiday for me  but today isnt </t>
  </si>
  <si>
    <t>sheilla_hadayat</t>
  </si>
  <si>
    <t>@AndrePaular that's awesome. I would donate but I haven't been working for 2 months  but I'm excited for you</t>
  </si>
  <si>
    <t xml:space="preserve">Lakers crush Magic..Lakers win 15th NBA championship..!! NBA season over </t>
  </si>
  <si>
    <t>teagstar5</t>
  </si>
  <si>
    <t>@mik_chik you suck i wanna go  i miss my baby</t>
  </si>
  <si>
    <t>jen_chuchu</t>
  </si>
  <si>
    <t>@IsabellaSalas lol i'm still not even closeee to figuring this out  ahhh i want help! lol</t>
  </si>
  <si>
    <t>cmoreno3</t>
  </si>
  <si>
    <t xml:space="preserve">@TKittie same here! i wish you were ALL here! my house is too big for only one person to be awake </t>
  </si>
  <si>
    <t>courts1996</t>
  </si>
  <si>
    <t>my little sisters have colds  get better soon angelina and shardai xox</t>
  </si>
  <si>
    <t>1stSashaFierce</t>
  </si>
  <si>
    <t xml:space="preserve">I knew Nick Jonas had dIABETES But I didnt know Raven Symone had it too! That sucks though </t>
  </si>
  <si>
    <t>JaxSweet</t>
  </si>
  <si>
    <t xml:space="preserve">@EricVictorino man I'm jealous! I love that movie but my friend has had my copy for almost a year now </t>
  </si>
  <si>
    <t xml:space="preserve">@akr93 ooh :o they must be so tired! </t>
  </si>
  <si>
    <t>@JeremiahFilms http://bit.ly/oAlZN  -  Now I am in a foul mood    #tcot</t>
  </si>
  <si>
    <t>iST3ALGIJoes</t>
  </si>
  <si>
    <t>@Slmakeup why isn't mike following me  no me ama?</t>
  </si>
  <si>
    <t>@Whatever_Ista no  lots of bird song and sunshine though, can i stay here all day do you think?</t>
  </si>
  <si>
    <t xml:space="preserve">@sir__william it is the one I meant. They have the film I want, but by the packaging, only with French subtitles.. </t>
  </si>
  <si>
    <t xml:space="preserve">looks so nice outside, shame im inside studying for exams </t>
  </si>
  <si>
    <t xml:space="preserve">@paomiami - thanks so much.. Im just stunned &amp;amp; so angry right now. And lm at work about 2 go into a meeting. We'll 'chat' later 4 sure </t>
  </si>
  <si>
    <t xml:space="preserve">@danielngsh the downside is.. one person, one plate of RM1 only </t>
  </si>
  <si>
    <t xml:space="preserve">@SAMAITHEBEAST I LOVE HER! lol. i miss you </t>
  </si>
  <si>
    <t>rudylafaber</t>
  </si>
  <si>
    <t xml:space="preserve">@kevinyeoh Yaloh, same as every food product they bring here </t>
  </si>
  <si>
    <t xml:space="preserve">&amp;amp;bANG!! back @work after a divine weekend #oerol @ #terschelling/ Really miss the feelin of a small vacation with friends en fun </t>
  </si>
  <si>
    <t xml:space="preserve">@Lloyd_YG I wanna meet KB. Still haven't met the new addition </t>
  </si>
  <si>
    <t xml:space="preserve">pain from d of e and I have to go to school </t>
  </si>
  <si>
    <t xml:space="preserve">@jadedownes i have no texts left  but if you have enough battery (i know what you're like) call me during demi please </t>
  </si>
  <si>
    <t>webbynode</t>
  </si>
  <si>
    <t>@joshkim I'm sorry, we dont  its hard to apply something like that with so many hackers, spammers, etc out there.</t>
  </si>
  <si>
    <t>sreejithhere</t>
  </si>
  <si>
    <t xml:space="preserve">@_alexy_ Yeah I know. Makes my E71 out of date now </t>
  </si>
  <si>
    <t>is sick as a dog! one min im hot the next im freezing!       I cant wait for summer!</t>
  </si>
  <si>
    <t>jessicasanta</t>
  </si>
  <si>
    <t xml:space="preserve">Procrastination gets me nothing. No @johncmayer at Hotel Cafe because the line closed before I got there = proof. </t>
  </si>
  <si>
    <t xml:space="preserve">just woke up from a nap, and found drool on his lip. Eww </t>
  </si>
  <si>
    <t>Isle_Esme12</t>
  </si>
  <si>
    <t xml:space="preserve"> Okay now I am getting a bit teary... http://bit.ly/2vFNt</t>
  </si>
  <si>
    <t xml:space="preserve">@miss_tattoo Can u do me a favour Laurina,when u c the guys give them a GREAT BIG HUG from me,as now I will not get to do this in person </t>
  </si>
  <si>
    <t>#iremember having one of these http://bit.ly/UOtTg  and nvr figured out how to use it  !</t>
  </si>
  <si>
    <t xml:space="preserve">@PunkGirrrrl well i donÂ´t know if free speech ...works here </t>
  </si>
  <si>
    <t xml:space="preserve">@ashley_is_here I always dread the episodes when Ikuto isn't there </t>
  </si>
  <si>
    <t xml:space="preserve">its 20 to 3am and im back in ATL. Now i need to take a shower and get to work tomorrow for my meeting at 10am. Bummer #bonnaroo = over  </t>
  </si>
  <si>
    <t>dsteffinator</t>
  </si>
  <si>
    <t>Just got home. English class was an epic fail, I miss our previous adviser.  they grilled us top students in History! omg, I felt nervous!</t>
  </si>
  <si>
    <t>gouravz</t>
  </si>
  <si>
    <t xml:space="preserve">ahh I hate Mondays... </t>
  </si>
  <si>
    <t>i feel lame for liking this song  it is over produced but what else can you expect from any band these days</t>
  </si>
  <si>
    <t>@kimluvsdonnie Kim I'm sorry to hear that  I see how much more this would of ment for you</t>
  </si>
  <si>
    <t>majesticmood</t>
  </si>
  <si>
    <t>@dofv back on twitterific as well! Yessa! Hell, I'm still tired  fucking cleaning lady, I hate that bitch!</t>
  </si>
  <si>
    <t>@R33S glad ur home! sorry it wasn't a good day  ur free now tho!  yay! i'm tired, mister. blah. i love sleeping but it ruins my life.</t>
  </si>
  <si>
    <t>stellarxflip</t>
  </si>
  <si>
    <t xml:space="preserve">@xempee indeed </t>
  </si>
  <si>
    <t>joelgan</t>
  </si>
  <si>
    <t xml:space="preserve">How can I live without her? </t>
  </si>
  <si>
    <t xml:space="preserve">is tired and has a fever(?). It's not so good </t>
  </si>
  <si>
    <t xml:space="preserve">@Phee78 *HUGS* to you too...I feel your pain aswell </t>
  </si>
  <si>
    <t>vahnfreak</t>
  </si>
  <si>
    <t xml:space="preserve">congrats to lakers!! seems like the series ends here. I was hoping a longer series. More fights from each side. sigh. </t>
  </si>
  <si>
    <t>Is loving south dakota but really wishes she could see her boyfriend  ~Honey bunches~</t>
  </si>
  <si>
    <t>mdahilig</t>
  </si>
  <si>
    <t xml:space="preserve">Gotta wake up in 3 hours </t>
  </si>
  <si>
    <t>KendallKnotz</t>
  </si>
  <si>
    <t>Life sucks butt right now.  that's all i have to say @ this point in time</t>
  </si>
  <si>
    <t xml:space="preserve">@tinythoughts Ahh love them! Over my limit for concert tickets though or I'd totally go with you </t>
  </si>
  <si>
    <t xml:space="preserve">@Djrayyadig I WANTED MINE ENGRAVED TOO! But I got it 4 my bday so..nobody knew I wanted that. </t>
  </si>
  <si>
    <t>ShyGiirlsToo</t>
  </si>
  <si>
    <t xml:space="preserve">Man, I get sad every time I get on the DF boards. RIP Shana, you truly truly will be missed. </t>
  </si>
  <si>
    <t xml:space="preserve"> tonights so bittersweet. I have absolutely wonderful friends. I'm so sad to see caitlin leave.</t>
  </si>
  <si>
    <t>greenlettuce12</t>
  </si>
  <si>
    <t xml:space="preserve">Lakers won the finals but there is no way i can ace my finals. </t>
  </si>
  <si>
    <t>sh03mak3r</t>
  </si>
  <si>
    <t xml:space="preserve">is sooo sleepy but i gotta finish cleaning, ironing, and folding clothes, i think im becoming a house wife </t>
  </si>
  <si>
    <t>i didnt get to talk to him before bed tonight  i dont like this.</t>
  </si>
  <si>
    <t xml:space="preserve">@sumee1 i feel bad for missing the past couple of seasons. i'll watch it now and again, but i always feel lost and disconnected. . </t>
  </si>
  <si>
    <t>ca_rissa</t>
  </si>
  <si>
    <t xml:space="preserve">doesn't think she's going to get the only thing she REALLY wants for her birthday... </t>
  </si>
  <si>
    <t xml:space="preserve">@tinnamariee omg lovee fo sho we gon go t2 24hrs man &amp;amp; why yall bitches ddnt invite me </t>
  </si>
  <si>
    <t>isaiah29</t>
  </si>
  <si>
    <t xml:space="preserve">@CarissaNichole because I clearly lost </t>
  </si>
  <si>
    <t>EvelynCates</t>
  </si>
  <si>
    <t xml:space="preserve">@reneeruin totally bummed. he tried calling her and she didnt answer. probably with the other man! </t>
  </si>
  <si>
    <t>wow.  instead of my celebrating with my fellow laker fans, i'm stuck here doing a 4pg essay - perfect timing. Lakers' Finals. My Finals.</t>
  </si>
  <si>
    <t xml:space="preserve">GOT OWNED! can't hangout, text, play games, go online, NOTHING. im really smo now even more than earlier </t>
  </si>
  <si>
    <t>artpick</t>
  </si>
  <si>
    <t>@kimmyT22 hope DOOL dosen't waste our CC the Goddess with bad writing &amp;amp; storyline  glad ur writing something for her it sounds awesome</t>
  </si>
  <si>
    <t>divashustle</t>
  </si>
  <si>
    <t xml:space="preserve">@NBA can we extend the season cuz this win is bittersweet (GO LAKERS!)? no more b-ball for 3-4 months </t>
  </si>
  <si>
    <t>KayluvsChrisM</t>
  </si>
  <si>
    <t>Jst up  x</t>
  </si>
  <si>
    <t xml:space="preserve">@barblg33 it used to be unlimited then they changed it and limited me to 12 gig per month i've gone over it and still have 10 days left </t>
  </si>
  <si>
    <t>candacefaye</t>
  </si>
  <si>
    <t xml:space="preserve">Im mad im sittin here &amp;amp; i wanna go to sleep but cant! uuuuhhh </t>
  </si>
  <si>
    <t xml:space="preserve">#iremember when lil kim didn't look like a manequin </t>
  </si>
  <si>
    <t>arobbb</t>
  </si>
  <si>
    <t xml:space="preserve">Mary and lindsey... im so sorry i didnt call yall like i had originally intended.  my phone diedddd </t>
  </si>
  <si>
    <t xml:space="preserve">Thanks @zenafoster 4 letting me unload on u/ cool down with u 2day. Ur a great friend. Love you. I may pass through 2moro to kiss zo bye </t>
  </si>
  <si>
    <t>sharmaElise</t>
  </si>
  <si>
    <t xml:space="preserve">Last family dinner tonight for over a month.. </t>
  </si>
  <si>
    <t xml:space="preserve">Read some True Blood spoilers(couldn't help it) and I'm not sure I'm going to like this...I love my Stackhouse novels too much. </t>
  </si>
  <si>
    <t>Photo: vinylsunday: This broke my heart a little.  50 cents?! pfft. http://tumblr.com/xll21ps9m</t>
  </si>
  <si>
    <t xml:space="preserve">I think I just saw a sprite bottle with pee in it in the parking lot. </t>
  </si>
  <si>
    <t>itskitttycat</t>
  </si>
  <si>
    <t xml:space="preserve">And I thought he was my best friend.. i was so wrong </t>
  </si>
  <si>
    <t>`Phone w| him didn't end so well  Womp! i quess qoin 2 sLeeep ; Lonq weeek cumin upp. . .</t>
  </si>
  <si>
    <t>lynnnk</t>
  </si>
  <si>
    <t xml:space="preserve">i don't want to let myself do this. i've been doing so well without for so long </t>
  </si>
  <si>
    <t xml:space="preserve">Flight was nice but had some readjusting to do due to mostly new stuff.. Very hot over here.. </t>
  </si>
  <si>
    <t>ryankhart</t>
  </si>
  <si>
    <t>I'm back to using my browser maximized  a very recent Windows-convert thing to do. But too many pages assume u have a wide browser.</t>
  </si>
  <si>
    <t xml:space="preserve">I'm sad tmrw's monday  well I get to look forward to #musicmonday </t>
  </si>
  <si>
    <t xml:space="preserve">@benshephard I need more sleep! Did race 4 life yesterday on 2 his sleep, had a bbq last nite..way too tired to go to work </t>
  </si>
  <si>
    <t>Now on to a new diagram  Mondays suck</t>
  </si>
  <si>
    <t xml:space="preserve">sitting wait for something to happen  bored...to lazy to move  i just wanna cry </t>
  </si>
  <si>
    <t xml:space="preserve">looks like no ones really heard of it. i only got through half an episode. i miss good shows. what happend to tv? </t>
  </si>
  <si>
    <t xml:space="preserve">@isaiah29 I don't know you! So I cant choose. </t>
  </si>
  <si>
    <t>Hanindafifa</t>
  </si>
  <si>
    <t xml:space="preserve">My stomach hurts so baddd  </t>
  </si>
  <si>
    <t>jbn19872005</t>
  </si>
  <si>
    <t xml:space="preserve">OMFG girls! I have awful news *sobs* I don't know if I should tell you on this or just direct you to the LOVE comm! I feel awful, sick </t>
  </si>
  <si>
    <t>@Rubyam  dont be sad. remember you're amazing and you have many people who love you and an INCREDIBLE God that ADORES you</t>
  </si>
  <si>
    <t>bkpark</t>
  </si>
  <si>
    <t xml:space="preserve">is experiencing travel blues: 1) euros and zlotys stolen from checked luggage by LOT crew and 2) finding out pandora is breaking down. </t>
  </si>
  <si>
    <t>@uselessparadigm I am...  Ask Allison about it...</t>
  </si>
  <si>
    <t>mihirai</t>
  </si>
  <si>
    <t xml:space="preserve">Tired, but I can't sleep until grandma is resting. 'Twould be nice to have someone to talk to, but the girlfriend is nowhere to be found. </t>
  </si>
  <si>
    <t>Miss412</t>
  </si>
  <si>
    <t xml:space="preserve">@WFnB I cooked a scrumptious  meal to..2 bad u missed it </t>
  </si>
  <si>
    <t>Nunokna</t>
  </si>
  <si>
    <t xml:space="preserve">Next will be English class for kindy.  I wish it's over asap. </t>
  </si>
  <si>
    <t>sahari86_t</t>
  </si>
  <si>
    <t xml:space="preserve">@donlemoncnn ..updated by family that the Basij go and pound on the doors of ppl &amp;amp; go in and beat ppl up...3girls dead near &amp;quot;Fatemi&amp;quot;  </t>
  </si>
  <si>
    <t>ninditasy</t>
  </si>
  <si>
    <t xml:space="preserve">So lazy to get out of home </t>
  </si>
  <si>
    <t>tyneChristine</t>
  </si>
  <si>
    <t xml:space="preserve">can't wait .. aaaa .. still a couple hour more .. </t>
  </si>
  <si>
    <t>ravikh</t>
  </si>
  <si>
    <t xml:space="preserve">Down with cough and cold  à²†à²«à³€à²¸à³?à²—à³† à²šà³†à²•à³?à²•à²°à³? </t>
  </si>
  <si>
    <t>alema</t>
  </si>
  <si>
    <t xml:space="preserve">It's monday and I have a sore throat </t>
  </si>
  <si>
    <t xml:space="preserve">Arm in a sling &amp;amp; throbbing </t>
  </si>
  <si>
    <t xml:space="preserve">@robstereo my mommy didnt let me see you guys today </t>
  </si>
  <si>
    <t>nikki76</t>
  </si>
  <si>
    <t xml:space="preserve">@DonnieWahlberg d-dub i am soooo disappointed - just found out theOz tour is cancelled. been waiting years to c u again. very sad times </t>
  </si>
  <si>
    <t>@ClaireWiedemann i tried to comment it, but it didnt work  lol. are you going to fail further with me?</t>
  </si>
  <si>
    <t xml:space="preserve">FUCK i wish i was a boy i wouldnt need to worry about my clothes </t>
  </si>
  <si>
    <t xml:space="preserve">hayfever is so not funny! if i had flu id be allowed to stop in bed all day </t>
  </si>
  <si>
    <t>claudiahappy</t>
  </si>
  <si>
    <t xml:space="preserve">im so madd argah i coulda seen the jonas brothers for free </t>
  </si>
  <si>
    <t>sonatacreative</t>
  </si>
  <si>
    <t>@Hildebrant I am totally understanding that feeling right now my friend.  Hang in there- sometimes those weeks can be the most rewarding.</t>
  </si>
  <si>
    <t>senjy</t>
  </si>
  <si>
    <t>Oh no, outside is horrible wind!! AGAIN have to be inside..  blaaaaaah. THAT IS SO DEPRESSING.</t>
  </si>
  <si>
    <t>Im off to school for another day  but on a + i get 2 c my friends =]</t>
  </si>
  <si>
    <t xml:space="preserve">Up and getting ready to head to the airport to say goodbye to friends that are heading to America for the summer </t>
  </si>
  <si>
    <t>Rachibrains</t>
  </si>
  <si>
    <t>MicahJosiahD</t>
  </si>
  <si>
    <t xml:space="preserve">@SammyDizzle88 how about this....you tell me!! CAUSE YOU LOVE ME SO MUCH!!  and i wont be at the meeting tomorrow </t>
  </si>
  <si>
    <t xml:space="preserve">ouch shoot. he's a gay </t>
  </si>
  <si>
    <t>harkiratbrara</t>
  </si>
  <si>
    <t>hates Mondays  .. monday blues ..</t>
  </si>
  <si>
    <t>wonderturtle</t>
  </si>
  <si>
    <t xml:space="preserve">@revandy  That's cool. I don't like my brand new one. </t>
  </si>
  <si>
    <t>gabrielle914</t>
  </si>
  <si>
    <t xml:space="preserve">last week of classes... i thought i just got here </t>
  </si>
  <si>
    <t>license_to_ill</t>
  </si>
  <si>
    <t xml:space="preserve">does anyone know the average apartment rental cost in Stockholm Sweden...or in the surrounding cities??Having trouble finding information </t>
  </si>
  <si>
    <t>too many people tweeting/replying to me at once, I can't keep up  sorry if I don't reply, I probably didn't see it cuz it got pushed down</t>
  </si>
  <si>
    <t>EmilyMorrisEJ</t>
  </si>
  <si>
    <t>:'( another day in the shite hole called westfield school i predict another detention for games  Prefect duty at lunch too:/ stay home (Y)</t>
  </si>
  <si>
    <t>@Gotjuicygirl by the time i get there all the fun will be over  haha</t>
  </si>
  <si>
    <t>timiarnott</t>
  </si>
  <si>
    <t xml:space="preserve">Desperatly wants to get his application done grrr it's soooo frustrating </t>
  </si>
  <si>
    <t>theblackmaster</t>
  </si>
  <si>
    <t xml:space="preserve">i look into your eyes, i want to get to know ya. Sigh work </t>
  </si>
  <si>
    <t>Toxick</t>
  </si>
  <si>
    <t xml:space="preserve">it went from bad to worse. im out. was placed at 23,547 out of 53,452. Blinds were to fast, not enough hands and shit cards. </t>
  </si>
  <si>
    <t>anniepunannie</t>
  </si>
  <si>
    <t>goons are goners.. sleeping solo tonight   tennis tomorrow, who's down ??!</t>
  </si>
  <si>
    <t>jprince03</t>
  </si>
  <si>
    <t xml:space="preserve">How can Bafana draw against Iraq?? Come on guys </t>
  </si>
  <si>
    <t>huynhangela</t>
  </si>
  <si>
    <t xml:space="preserve">Just finished calling @TATAliaa s friends and we called @levyngo but she didnt pick up </t>
  </si>
  <si>
    <t>@MsJuicy313 Mine has been acting weird! It won't let me add ppl to bbm  Ohhh yea, what &amp;quot;type&amp;quot; of shoot did you wanna do?</t>
  </si>
  <si>
    <t>bonyambu</t>
  </si>
  <si>
    <t xml:space="preserve">back to work today; missing my baby </t>
  </si>
  <si>
    <t>SinkTheShip</t>
  </si>
  <si>
    <t xml:space="preserve">@OGOchoCinco Man, Im A Florida Dude.... When You Said L.a By 6, I Was Like, Whatever, But Damn ORLANDO Got Killed! It's Your Fault </t>
  </si>
  <si>
    <t xml:space="preserve">Can't shut my mind off and get some rest </t>
  </si>
  <si>
    <t>the_trevo</t>
  </si>
  <si>
    <t xml:space="preserve">skinny holly and fat holly are fighting over caramel slice at the moment !!! grrr skinny holly is winning  my taste buds arent happy </t>
  </si>
  <si>
    <t>futilelove</t>
  </si>
  <si>
    <t xml:space="preserve">I dislike Faizal more &amp;amp; more. I love him, but what he had done, really make me damn sad </t>
  </si>
  <si>
    <t xml:space="preserve">arghhhh, i really should get up for school </t>
  </si>
  <si>
    <t>kILLAjEWEL</t>
  </si>
  <si>
    <t xml:space="preserve">@BearBrigata You are perfect!!! And yes I did ask for it... </t>
  </si>
  <si>
    <t>asamiasamiasami</t>
  </si>
  <si>
    <t>@CH3L3 i know! i haven't performed for so long  maybe it's time for a karaoke session hehehe</t>
  </si>
  <si>
    <t>The_Dove</t>
  </si>
  <si>
    <t xml:space="preserve">@portek OMG LaksaFAIL? That's terrible... not from Happy Chef in the mall on Sussex Street?! Bad laksa is so sad </t>
  </si>
  <si>
    <t>ksexysweet</t>
  </si>
  <si>
    <t xml:space="preserve">morning everyone, feel ill today really ill. </t>
  </si>
  <si>
    <t>EmiJ87</t>
  </si>
  <si>
    <t xml:space="preserve">Back in monroe. Missing my baby. Got an early day tomoz </t>
  </si>
  <si>
    <t>@AYSLIN1 that sucks.  poor you</t>
  </si>
  <si>
    <t>matthcx</t>
  </si>
  <si>
    <t xml:space="preserve">Shipping for Wine Woot is $7 now </t>
  </si>
  <si>
    <t>MariB2207</t>
  </si>
  <si>
    <t xml:space="preserve">my phone is broken sux </t>
  </si>
  <si>
    <t>hannahmarie02</t>
  </si>
  <si>
    <t>@cmoreno3 yeah i haven't waken (woken?) up early enough to get some from the pot at my house it's always gone  we need to have cafe di ...</t>
  </si>
  <si>
    <t xml:space="preserve">watching ps i love you and having a good cry </t>
  </si>
  <si>
    <t>biiandaa</t>
  </si>
  <si>
    <t>apa ya salah gue? sampe di backstabber ky gini?  but in fact, i love u my backstabber and i feel so sad to hear this news</t>
  </si>
  <si>
    <t>Ugh why am I still awake  brain please shut off</t>
  </si>
  <si>
    <t xml:space="preserve">im angry , im sad , im nervous :@ well i need so much vocations..! i hate Omhros..(:p)  i hate school i hate love..! need vocations </t>
  </si>
  <si>
    <t>riendel</t>
  </si>
  <si>
    <t xml:space="preserve">@chickbot You have my sympatheties. I get them too and the only thing that can stop them is medication </t>
  </si>
  <si>
    <t xml:space="preserve">right, so im not gonna bring my laptop in today, cause it'll weigh me down! bye twitter </t>
  </si>
  <si>
    <t xml:space="preserve">@jensykotic I always miss him when comes to La. </t>
  </si>
  <si>
    <t xml:space="preserve">Heading to bed. Waiting on Jared to get home... I hate that hes gone </t>
  </si>
  <si>
    <t xml:space="preserve">just finished our class notes while watching The Pursuit of Happyness. Ironic how this movie did not make me happy. </t>
  </si>
  <si>
    <t>PRiNCESSeHMM</t>
  </si>
  <si>
    <t xml:space="preserve">its the first day of school.. soo tiring.. </t>
  </si>
  <si>
    <t>libbydunn</t>
  </si>
  <si>
    <t>freaking out for my first day  i feel like i'm starting high school all over again....</t>
  </si>
  <si>
    <t xml:space="preserve">i now know the true meaning of when &amp;quot;when it rains, it pours&amp;quot; </t>
  </si>
  <si>
    <t>andershoff</t>
  </si>
  <si>
    <t xml:space="preserve">Is wondering how many minutes of my life I spend waiting for the Outlook BLOATWARE..... </t>
  </si>
  <si>
    <t xml:space="preserve">This stupid thuderstorm woke me up </t>
  </si>
  <si>
    <t>aarkid_chris</t>
  </si>
  <si>
    <t xml:space="preserve">Beautiful and warm sunny day - on my way to work </t>
  </si>
  <si>
    <t>@DonnieWahlberg Thank you so much Donnie I love you so much wish I could have been at Full Service to get my Face Time  Next Time I guess</t>
  </si>
  <si>
    <t xml:space="preserve">@saykendrawithme bb, i'm so sorry </t>
  </si>
  <si>
    <t>@Kprano419__213 it's stupid.  i hate it. argh</t>
  </si>
  <si>
    <t>@MsLauraSaint  I feel kind of old. I'm watching Charlie Wilson on BET Jazz now...</t>
  </si>
  <si>
    <t xml:space="preserve">:'( Ohh noo damn adobe flashplayer!! it won't show myspace music and I can't listen to atl new song </t>
  </si>
  <si>
    <t xml:space="preserve">@clarreal I only went to a bazaar! </t>
  </si>
  <si>
    <t>@3TrueBuhbz hha yeea i dont wanna be alone ! heeey ben ben ben lols what wrong  loving th people yr following , aahmhm keri hilson hha</t>
  </si>
  <si>
    <t xml:space="preserve">@jsusgrl haha me too! wish we got more material to analyze </t>
  </si>
  <si>
    <t>Str8_Solyd</t>
  </si>
  <si>
    <t xml:space="preserve">@Hollahollybanks didn't end up goin to Blue C </t>
  </si>
  <si>
    <t>heatherann001</t>
  </si>
  <si>
    <t xml:space="preserve">Fucking shit. I'm inabled to have kids. Hollly fucking shit. My vagina bone hurts. </t>
  </si>
  <si>
    <t>enortondesign</t>
  </si>
  <si>
    <t>is up early, couldn't sleep, feeling the monday blues  ... need a change in the routine.</t>
  </si>
  <si>
    <t xml:space="preserve">@PandaMayhem Sorry that happened! I know the feeling. </t>
  </si>
  <si>
    <t>Hanycka</t>
  </si>
  <si>
    <t xml:space="preserve">I donÂ´t  understand twitter </t>
  </si>
  <si>
    <t xml:space="preserve">@rollernews Hang in there you can do it! Take the day 1 hour at a time. My Monday officially starts in 14 minutes </t>
  </si>
  <si>
    <t xml:space="preserve">I wish someone would buy ME a bear from Build-a-Bear. </t>
  </si>
  <si>
    <t>cassful</t>
  </si>
  <si>
    <t xml:space="preserve">cheap bowling is awesome fun! too bad it left me with split nails </t>
  </si>
  <si>
    <t>ffxi_valfreya</t>
  </si>
  <si>
    <t xml:space="preserve">war 23 ding in worst pt ever </t>
  </si>
  <si>
    <t xml:space="preserve">@rhapvee no more nice Princess Jasmine for you because it's June now and you never bring her to see me when she comes. You're mean  </t>
  </si>
  <si>
    <t xml:space="preserve">Didin't I say this is going to be a bad week? Well, last night,2 mins after I left @UhHuhHerMusic started posting.Wasn't I lucky? </t>
  </si>
  <si>
    <t xml:space="preserve">@panasonicyouth amen. stupid sportsball violence. </t>
  </si>
  <si>
    <t>mskeshia</t>
  </si>
  <si>
    <t>Belveder is tha spot...u makin me miss stayin in Houston  @MissKeriBaby</t>
  </si>
  <si>
    <t xml:space="preserve">overeating at lunch is bad. now i'm doubly sleepy and out of it as i normally am after lunch </t>
  </si>
  <si>
    <t>Shortie3250</t>
  </si>
  <si>
    <t xml:space="preserve">my summer was much more pleasant before i started my thesis. i hate statistics!! </t>
  </si>
  <si>
    <t>kelvinringold</t>
  </si>
  <si>
    <t>Way past my bed time &amp;amp; I'm still not done   BUT, I did a blog post so all's not lost. I RESERVE THE RIGHTTO CHANGE - http://is.gd/125eg !</t>
  </si>
  <si>
    <t>jane_chun</t>
  </si>
  <si>
    <t xml:space="preserve">Year One. Please come out faster!!! </t>
  </si>
  <si>
    <t>mykeylovesmusic</t>
  </si>
  <si>
    <t xml:space="preserve">Guys I lost my phone at pride  stay posted for updates </t>
  </si>
  <si>
    <t xml:space="preserve">@MIKEBxREIGN are they open this late? and no not by Oviedo...near UCF </t>
  </si>
  <si>
    <t xml:space="preserve">Mornin...twittyvile...Monday again </t>
  </si>
  <si>
    <t>I feel sorry for that lady even though she talks a lot. She def has some sort of handicap of the mind.  I hope someone comes to get her.</t>
  </si>
  <si>
    <t xml:space="preserve">@THE_REAL_SHAQ too bad you aren't around, to tell these idiots in LA to not tear our city up! </t>
  </si>
  <si>
    <t>Krissyjo123</t>
  </si>
  <si>
    <t xml:space="preserve"> I need someone</t>
  </si>
  <si>
    <t xml:space="preserve">i have a soooore head </t>
  </si>
  <si>
    <t>suhaimisawal</t>
  </si>
  <si>
    <t>ve to continue wit my work  monday blues...!!!!!!</t>
  </si>
  <si>
    <t>Hayfever mentalism = not fun  worst part is it means I can't wear any of my pretty make up. Sigh. Roll on America and freedom from this!</t>
  </si>
  <si>
    <t>oh dear the man has arrived with the key, better do some work!  Have fun guys i will return x</t>
  </si>
  <si>
    <t>smartsid</t>
  </si>
  <si>
    <t xml:space="preserve">Monday Mornings .... </t>
  </si>
  <si>
    <t>choirgirl2562</t>
  </si>
  <si>
    <t>@allgutsnoglory no. my mom wont let us. we have held hands, but thats it.  4evrkaity</t>
  </si>
  <si>
    <t>JoshMahan</t>
  </si>
  <si>
    <t xml:space="preserve">@madisonmitchell Also!  Can't help though, kind of far...   </t>
  </si>
  <si>
    <t>marykatez</t>
  </si>
  <si>
    <t xml:space="preserve">Why must I wake up at 245 am, wide awake, when I have to be up at 630 to get ready for work? The gym isn't even open </t>
  </si>
  <si>
    <t xml:space="preserve">Really not wanting to go to work today - soooo much uncertainty about so many diffeent things </t>
  </si>
  <si>
    <t>Runaan</t>
  </si>
  <si>
    <t xml:space="preserve">@TinyMangoWuvver YAY, STAR TREK. Still haven't seen The Hangover, but that's because I'm poor/busy. </t>
  </si>
  <si>
    <t>got sent home by the school doctor....  they said I was sick but they say that to lots of kids who aren't sick</t>
  </si>
  <si>
    <t>LongAwaited</t>
  </si>
  <si>
    <t xml:space="preserve">I am officially allergic to Sunday night. Three weeks in a row of not sleeping, and this time I get a cough and fever on the side.  </t>
  </si>
  <si>
    <t>ayeyomikey</t>
  </si>
  <si>
    <t xml:space="preserve">@MarjorieJoy okah girl. noo. that girl srsly killed it! D: my heart was aching a bit inside. </t>
  </si>
  <si>
    <t>suffolkandcool</t>
  </si>
  <si>
    <t xml:space="preserve">@refeup Really like new look at www.creativedeconstruction.com Easy nav, everything to hand, clean. Hmm... high time to sort out own site </t>
  </si>
  <si>
    <t xml:space="preserve">Watching Surf's Up. It make me miss my Goldfish.. </t>
  </si>
  <si>
    <t>sasberia</t>
  </si>
  <si>
    <t>@heartmisuse I might be in Ireland over the 4th of July.  How long will you be in Budapest?</t>
  </si>
  <si>
    <t>I feel so rough  not cool</t>
  </si>
  <si>
    <t>bennyy666</t>
  </si>
  <si>
    <t xml:space="preserve">its over for me. I need you </t>
  </si>
  <si>
    <t xml:space="preserve">@DABOELL  yorkie's are high maintenance dogs but sOo stinkin cute!... &amp;amp; Bulldogs are cute pups... But just plain Ugly dogs </t>
  </si>
  <si>
    <t xml:space="preserve">mmmm just finished the book Untamed by P.C. and Kristen Cast in 3 hours.. its a 1/4 to midnight now and im still not tired </t>
  </si>
  <si>
    <t>lindsaysmith19</t>
  </si>
  <si>
    <t xml:space="preserve">it sucks when u thnk u kno someone and then they do something stupid to make u wonder wat u evr saw in them </t>
  </si>
  <si>
    <t>Bordwalk2000</t>
  </si>
  <si>
    <t>Thought it was later then it really.   Was thinking that it's somewhere around 3 in the morning, but it's only 1:45.     Why am I tired!</t>
  </si>
  <si>
    <t xml:space="preserve">It's hot in my room, and I can't sleep. </t>
  </si>
  <si>
    <t>TallBeatz</t>
  </si>
  <si>
    <t xml:space="preserve">Is goin 2 be a mad ting!I am Just bout 2 head out to skool bruv!sadness! </t>
  </si>
  <si>
    <t xml:space="preserve">i dont like my classmates i dont know why? feels like im not enjoying.. </t>
  </si>
  <si>
    <t xml:space="preserve">&amp;quot;Iran denies Mir Hussein Moussavi permission to protest country's election results, Iran media reports.&amp;quot; -- Wow! </t>
  </si>
  <si>
    <t>Paulinaniluap</t>
  </si>
  <si>
    <t xml:space="preserve">Another  lonely  night </t>
  </si>
  <si>
    <t>sdeepthi</t>
  </si>
  <si>
    <t xml:space="preserve">Why do relatives want to show their affection by inviting home for lunch, that too when they are 25-30 kms away in blore!! sunday is gone </t>
  </si>
  <si>
    <t>LaurenJLost</t>
  </si>
  <si>
    <t xml:space="preserve">dropped my phone in my root beer- pretty sure it's a goner....R.I.P phoney!! </t>
  </si>
  <si>
    <t xml:space="preserve">@Xxxsteviexxx they must be so tired </t>
  </si>
  <si>
    <t>MsQdavis</t>
  </si>
  <si>
    <t xml:space="preserve">Thought I was going to bed until I had a moment and @leanderisme is not responding to me! </t>
  </si>
  <si>
    <t>@tim_butcher I wish it was t-shirt weather here!!!  Bloody freezing!!! Bring back summer!!!</t>
  </si>
  <si>
    <t xml:space="preserve">I need a bedtime story! </t>
  </si>
  <si>
    <t>the1gurl</t>
  </si>
  <si>
    <t xml:space="preserve">Trying to figure out why my twitter application hasn't been giving me updates 2day?!hmmmmm, must not love me 2day </t>
  </si>
  <si>
    <t xml:space="preserve">Aww. @juzzash is gawn. </t>
  </si>
  <si>
    <t>@panicitsleslie blech  i don't like cigs whatsoever. the smell just gets to me.</t>
  </si>
  <si>
    <t>kestra</t>
  </si>
  <si>
    <t xml:space="preserve">@Kell_Krushka i know, it makes me sad too.  </t>
  </si>
  <si>
    <t>iandexter</t>
  </si>
  <si>
    <t xml:space="preserve">@jmalonzo I lost USB auto-mount in Fedora 11. Some hal keys in gconf are gone. Not sure why at this point. Not yet at least. </t>
  </si>
  <si>
    <t>hundred20</t>
  </si>
  <si>
    <t xml:space="preserve">off to work.... </t>
  </si>
  <si>
    <t>hanis_h</t>
  </si>
  <si>
    <t xml:space="preserve">should i even do it? oh, honey.. i dont think i have the guts to </t>
  </si>
  <si>
    <t>sheenalynn</t>
  </si>
  <si>
    <t>i wish my headache would go away  #BSB</t>
  </si>
  <si>
    <t xml:space="preserve">@AmeliaBt SAME! I just had one and was very gutted when I finally had to get out </t>
  </si>
  <si>
    <t>mymacchiato</t>
  </si>
  <si>
    <t xml:space="preserve">my childhoodbuddy's dad passed away today. alfatihah. </t>
  </si>
  <si>
    <t>Summer !! Don`t end yet.  but i`m excited for school. :&amp;quot;&amp;gt;</t>
  </si>
  <si>
    <t>annejojo</t>
  </si>
  <si>
    <t xml:space="preserve">Crap. Forgot I have work tomorrow </t>
  </si>
  <si>
    <t>toriaking</t>
  </si>
  <si>
    <t xml:space="preserve">perharps if i just ignore the situation it wil go away...i hope it will </t>
  </si>
  <si>
    <t>zeq16</t>
  </si>
  <si>
    <t>i need you to register for a class so i can see if theres a waiting list cause I can't since i'm on probation  its limiting my potential</t>
  </si>
  <si>
    <t>thelaughterfile</t>
  </si>
  <si>
    <t xml:space="preserve">Alright!  Back on the road with 2 keys for my car!  Set me back Â£130 quid though... </t>
  </si>
  <si>
    <t>damonjb</t>
  </si>
  <si>
    <t xml:space="preserve">first day of 'term two' over, media was good and forensics was alright, watched CSI... some kid threw yoghurt at us at lunch... </t>
  </si>
  <si>
    <t>SCourt</t>
  </si>
  <si>
    <t>@eston The new toys don't have &amp;quot;you currently own X of this item&amp;quot; No way of knowing how many you have after purchasing  #spymaster</t>
  </si>
  <si>
    <t>aleeexKate</t>
  </si>
  <si>
    <t xml:space="preserve">yay! english assignment, heaps of fun </t>
  </si>
  <si>
    <t>bridgethasthis</t>
  </si>
  <si>
    <t xml:space="preserve">Fuck You - Lily Allen, ftw. I wish it was Summer </t>
  </si>
  <si>
    <t xml:space="preserve">I leave here in 12 hours. </t>
  </si>
  <si>
    <t>marenis</t>
  </si>
  <si>
    <t xml:space="preserve">true blood i missed it   </t>
  </si>
  <si>
    <t xml:space="preserve">Did you know, we'll be having out integration very soon. </t>
  </si>
  <si>
    <t>hawkino1960</t>
  </si>
  <si>
    <t xml:space="preserve">Gotta log off now. Don't want to go to work, but pulling a &amp;quot;sickie&amp;quot; for a Monday's too obvious. </t>
  </si>
  <si>
    <t>sandsjh</t>
  </si>
  <si>
    <t xml:space="preserve">@berryhelpful I would enter the TweetGenius contest but it just came up on my Google Reader </t>
  </si>
  <si>
    <t>TangelaNyckole</t>
  </si>
  <si>
    <t xml:space="preserve">@DJHiiDef lol ii dnt know how to wrk this shit and nobody wanna get on the show with me </t>
  </si>
  <si>
    <t>Samantha_96</t>
  </si>
  <si>
    <t>awwwwwwwwww i feel so sorry for you   LOL</t>
  </si>
  <si>
    <t xml:space="preserve">My whole body aches and i cant fall asleep </t>
  </si>
  <si>
    <t xml:space="preserve">@chantelmybell its my fault </t>
  </si>
  <si>
    <t>Courtkneey</t>
  </si>
  <si>
    <t xml:space="preserve">I am so bummed i'm not seeing you this summer @mileycyrus.... </t>
  </si>
  <si>
    <t>monstergrrl4</t>
  </si>
  <si>
    <t xml:space="preserve">&amp;quot; I love you. I will love you till the stars crumble.&amp;quot; - Luthe. The Hero and the Crown is the most heart breaking story ever. </t>
  </si>
  <si>
    <t>Getting ready for school  mondays suck</t>
  </si>
  <si>
    <t xml:space="preserve">their battery-powered thermometer is broken cause all of us who got sent home aren't sick at all! They said we had high fever! SO WRONG! </t>
  </si>
  <si>
    <t>RosenbBD</t>
  </si>
  <si>
    <t>@SCzerniejewski sad that you had to leave me too  hehe</t>
  </si>
  <si>
    <t xml:space="preserve">@thizgurl awwww... you always go to bed! </t>
  </si>
  <si>
    <t>ksime</t>
  </si>
  <si>
    <t>dear twitter. i am giving you up for the summer  i will miss you. see you in 10 weeks.</t>
  </si>
  <si>
    <t>xxkrustyxx</t>
  </si>
  <si>
    <t xml:space="preserve">has a grumpy teething baby! </t>
  </si>
  <si>
    <t>JulioRnFnRlopez</t>
  </si>
  <si>
    <t xml:space="preserve">hate the fact that i can't get over it!! why do i do this to myself?!?!?! </t>
  </si>
  <si>
    <t>EmmaMCRx</t>
  </si>
  <si>
    <t>@omgitsalex happy birthday for today/yesterday,  i dont understand australia times ;D  i hope your rat gets better  x</t>
  </si>
  <si>
    <t xml:space="preserve">TURN. GREEN. PLEASE </t>
  </si>
  <si>
    <t xml:space="preserve">I like our democracy !!!! .....the change in government is soo  smooth in India.... Look at Iran ... ppl dont accept their own verdict </t>
  </si>
  <si>
    <t>@sigitt - Maybe  *sighs* TweetDeck acting funky too.</t>
  </si>
  <si>
    <t xml:space="preserve">@just_simple am still in Mark's </t>
  </si>
  <si>
    <t>ChristineA333</t>
  </si>
  <si>
    <t>screwed for tomorrow.  what intelligent person decide to put religion and bio exams on the same day  well wish me luck I'm gonna need it.</t>
  </si>
  <si>
    <t>JezDeliversDPS</t>
  </si>
  <si>
    <t xml:space="preserve">yay for antibiotics </t>
  </si>
  <si>
    <t xml:space="preserve">i want someone to come overrrrrrr </t>
  </si>
  <si>
    <t>Ndyebo</t>
  </si>
  <si>
    <t xml:space="preserve">lying in bed. im trying to figure out how to use twitter. please help me out </t>
  </si>
  <si>
    <t xml:space="preserve">@Shelley_Rae bummer .. wonder what I did wrong </t>
  </si>
  <si>
    <t>maths is my quicksand  always and forever, i need a tutor</t>
  </si>
  <si>
    <t xml:space="preserve">@BigDaddyCoolJ right. I'm standing outside now, assed out </t>
  </si>
  <si>
    <t xml:space="preserve">@sujayendra Oh nice.. Yep me too took off this weekend. good no sports now... It makes me feel like a loser this year </t>
  </si>
  <si>
    <t>TeacherGomez</t>
  </si>
  <si>
    <t xml:space="preserve">sunday night....I'm already feeling emotional. I cant understand how I am not going to be able to do what I love ~ TEACH. </t>
  </si>
  <si>
    <t>emirwin8</t>
  </si>
  <si>
    <t>Just got back from my cruise! Is gunna miss all of my friends!   like kyle&amp;amp;Colby&amp;amp;Kallyn&amp;amp;Angel&amp;amp;Colton&amp;amp;Justin&amp;amp;Olivia&amp;amp;Jackie&amp;amp;Marissa&amp;amp;more!</t>
  </si>
  <si>
    <t>nishita1</t>
  </si>
  <si>
    <t xml:space="preserve">@NicksGF4eva aww, whats wrong </t>
  </si>
  <si>
    <t xml:space="preserve">i want to go back.. </t>
  </si>
  <si>
    <t>Jewl33</t>
  </si>
  <si>
    <t xml:space="preserve">@Shontelle_Layne I second that! Haven't been there in so long </t>
  </si>
  <si>
    <t xml:space="preserve">@paulinaxo theres too much info. im overloaded </t>
  </si>
  <si>
    <t>cody88</t>
  </si>
  <si>
    <t>Going to bed!  Work tomorrow   But at least it's payday!</t>
  </si>
  <si>
    <t xml:space="preserve">oh my bad day! I feel sick and I have to go do a physics exam now </t>
  </si>
  <si>
    <t>cherylcxe</t>
  </si>
  <si>
    <t xml:space="preserve">@OneNil awesome! i'm watching dramas now. so sad. </t>
  </si>
  <si>
    <t xml:space="preserve">@AlmostDangerous I know!! Ahhh I can't. The brain, she won't shut off! </t>
  </si>
  <si>
    <t>itsgraham</t>
  </si>
  <si>
    <t xml:space="preserve">@Wwm_Shakespeare fine willy shakes, leave me stranded with a mile high of english hw  i thought you were here for me man  guess not </t>
  </si>
  <si>
    <t>Hmm.. Odd. So I actually feel a deal worse reading those fml's... Guess other's misery doesn't make me feel as good as it used 2...  ha</t>
  </si>
  <si>
    <t xml:space="preserve">I lost my voice from yelling over the music </t>
  </si>
  <si>
    <t>samantha412</t>
  </si>
  <si>
    <t xml:space="preserve">is so physically tired from work but having no trees will keep me up </t>
  </si>
  <si>
    <t>yourxcouture</t>
  </si>
  <si>
    <t>just finished watching    'marley and me' with matt and it almost mad me cry   sleepy time.</t>
  </si>
  <si>
    <t xml:space="preserve">just occured to me: I'm acting like a 3rd grader. yeah, well, my 3rd-grade-ness is justified!! Missing Jake </t>
  </si>
  <si>
    <t xml:space="preserve">@blacksocialite i'm sooo mad at you </t>
  </si>
  <si>
    <t>MuesliLove</t>
  </si>
  <si>
    <t xml:space="preserve">@Shan_grey </t>
  </si>
  <si>
    <t>MuHRiAH420bABE</t>
  </si>
  <si>
    <t>@Mamasbaybeh nahhh my hairs baddd!  uh  ~n0 w0RRiEs~</t>
  </si>
  <si>
    <t xml:space="preserve">ahh keep tossin n turnin cant fall asleep! too much on my mind </t>
  </si>
  <si>
    <t>duanmackenzie</t>
  </si>
  <si>
    <t xml:space="preserve">I'm gonna go night night. Have to wake up at 345am </t>
  </si>
  <si>
    <t>CHUUW33</t>
  </si>
  <si>
    <t xml:space="preserve">@swallow aw cody is me bro </t>
  </si>
  <si>
    <t>... But i miss my shannon.  i wuvvv her to death</t>
  </si>
  <si>
    <t xml:space="preserve">RIP- Cpl. Charles Dustin â€œDustyâ€? Parrish passed on June 4 2009 in Iraq and was supposed to come back home July 15th to Columbus,GA </t>
  </si>
  <si>
    <t>Crikey...just heard that cancelled the Oz tour!!!  That's not good!! Gotta run tho, investimagations will begin later!!!!</t>
  </si>
  <si>
    <t>Chrislimon</t>
  </si>
  <si>
    <t>so bored right now... gonna try and fall asleep after these sleeping pills work. I got a dr's appt. tmrw so I can't sleep in  life sucks!</t>
  </si>
  <si>
    <t>Wondering whether I should jog in glasses which I hate or just take yet another day off and get even more unfit (sore eyes  )</t>
  </si>
  <si>
    <t xml:space="preserve">And the sippy tops leak.  badly.  Rapidly becoming a non-fan of Kleen Kanteen </t>
  </si>
  <si>
    <t xml:space="preserve">Shopping and wishing I could afford stuff </t>
  </si>
  <si>
    <t>OhHeyGinger</t>
  </si>
  <si>
    <t>Didn't get the bike.  But, my grandma gave me a 1962 Free Spirit road bike. It isn't as cute, but I still like it a lot.</t>
  </si>
  <si>
    <t>Paradise_Seeker</t>
  </si>
  <si>
    <t xml:space="preserve">It's one of those days </t>
  </si>
  <si>
    <t>Layin down, bored and lonely  oh boy</t>
  </si>
  <si>
    <t xml:space="preserve">Woke up at 2:30pm. Not even midnight and I'm already yawning. </t>
  </si>
  <si>
    <t>nerdydork</t>
  </si>
  <si>
    <t xml:space="preserve">Morning. Going to school now </t>
  </si>
  <si>
    <t xml:space="preserve">Good afternoon.. have a grt day  My India is out of T20 </t>
  </si>
  <si>
    <t xml:space="preserve">is disappointed of yesung's statement, just when im starting to like him more </t>
  </si>
  <si>
    <t xml:space="preserve">Morning all. Eyes like pee holes In the snow this morning, hayfever's bad, its a boring stupid affliction. </t>
  </si>
  <si>
    <t>hilann</t>
  </si>
  <si>
    <t xml:space="preserve">@hannahlou525 i so sorry! i must not have seen you! </t>
  </si>
  <si>
    <t xml:space="preserve">UGH I need some get rich quick schemes </t>
  </si>
  <si>
    <t xml:space="preserve">@nnorafiza Reg. Twitter works 4 me. Hope u get it fixed soon. </t>
  </si>
  <si>
    <t>singlegirlie</t>
  </si>
  <si>
    <t>@ArmandoRJ  I am really trying to like Todd. I wish it weren't so hard.</t>
  </si>
  <si>
    <t>In paaaaaiiinn  Waiting for Jodie so we can walk to school. V. warm. Have far too many weekend tweets to re-read :s</t>
  </si>
  <si>
    <t>Biancaaa22</t>
  </si>
  <si>
    <t>fucking hell...in the worst mood possible...  i want a hug...and someone to talk to..</t>
  </si>
  <si>
    <t xml:space="preserve">@Shelley_Rae Aw, thanks! I couldn't make it look HD quality or it wouldn't be able to upload. </t>
  </si>
  <si>
    <t>ddanniellexo</t>
  </si>
  <si>
    <t xml:space="preserve">so flipping bored and stomach hurts </t>
  </si>
  <si>
    <t>@nihbrios that's makes two of us  sorry</t>
  </si>
  <si>
    <t>cheezstk</t>
  </si>
  <si>
    <t xml:space="preserve">Perhaps I will stop jogging after dark. </t>
  </si>
  <si>
    <t>Sadgirl143</t>
  </si>
  <si>
    <t xml:space="preserve">@leeza_CREE me too! </t>
  </si>
  <si>
    <t>Shawndra</t>
  </si>
  <si>
    <t xml:space="preserve">@bkiker Neither can Tom.  I don't know.  I love both franchises, but I'm just not as excited about the new mmo's as you all are </t>
  </si>
  <si>
    <t>amahockey298</t>
  </si>
  <si>
    <t xml:space="preserve">watching a movie, ate a dang good enchilada. Dentist tomorrow </t>
  </si>
  <si>
    <t>thethunderstorm</t>
  </si>
  <si>
    <t xml:space="preserve">@scarlet_fields Lol aww , atleast it's over now! I didn't go to school 'cause i was sick this morning </t>
  </si>
  <si>
    <t>EmzLP</t>
  </si>
  <si>
    <t xml:space="preserve">Laying in bed. Very tired but cant get back to sleep </t>
  </si>
  <si>
    <t>linjiyo</t>
  </si>
  <si>
    <t xml:space="preserve"> i hate when porn ppl follow me, what. time to delete stuff~</t>
  </si>
  <si>
    <t>ilmbffnay</t>
  </si>
  <si>
    <t xml:space="preserve">just woke up.Ihave a fucking headache. </t>
  </si>
  <si>
    <t xml:space="preserve">@1capplegate i miss europe,its over 2 years since my last visit there.. </t>
  </si>
  <si>
    <t>@kum72 @viveksingh  Ooopsie! guess my work has taken away the fun from my life!</t>
  </si>
  <si>
    <t>s3ntraX</t>
  </si>
  <si>
    <t>having trouble falling asleep and its almost 3am and i wake up at 6 to get ready for work  im gonna be tired as hell tomorrow,</t>
  </si>
  <si>
    <t>I don't want to resubmit  I can only get a C, too, which is lame. WAH WAH WAH COMPLAIN.</t>
  </si>
  <si>
    <t>hyperion_lynx</t>
  </si>
  <si>
    <t xml:space="preserve">O flash disc, where art thou? </t>
  </si>
  <si>
    <t xml:space="preserve">@PinayTrini Damn it! Everybody is taller! </t>
  </si>
  <si>
    <t xml:space="preserve">Just woke up. Can't go back to sleep </t>
  </si>
  <si>
    <t>ms_miko</t>
  </si>
  <si>
    <t xml:space="preserve">@BlatzLiquor2 infamous, yes. a manager, apparently not. at least not according to joe... sorry </t>
  </si>
  <si>
    <t>sibelyucel</t>
  </si>
  <si>
    <t xml:space="preserve">ece is back </t>
  </si>
  <si>
    <t>Lewisround</t>
  </si>
  <si>
    <t xml:space="preserve">I just came back from karting and i got bruised legs </t>
  </si>
  <si>
    <t>Amazwi</t>
  </si>
  <si>
    <t xml:space="preserve">@Gangatharaprabu Who Vignesh R? Yes da ive been noticing him..never picks up calls,never replies 2 chats,never calls back or replies, bad </t>
  </si>
  <si>
    <t>KaTiE_something</t>
  </si>
  <si>
    <t xml:space="preserve">@Epicx I no! why is file2hd not working anymore? </t>
  </si>
  <si>
    <t>PalaceOfRoyale</t>
  </si>
  <si>
    <t xml:space="preserve">I really really want a tequila party like this week. But sadly I have to wait until July </t>
  </si>
  <si>
    <t>@jerseygalrocker So, Twitter hates me and selectively picks the tweets to send to me.  FUCKERS! I'll email you tomorrow! Eas still ringin!</t>
  </si>
  <si>
    <t>phanita</t>
  </si>
  <si>
    <t xml:space="preserve">@djson76 oh no! did the animal die? </t>
  </si>
  <si>
    <t xml:space="preserve">@italipina I had that 'monday morning feeling' yesterday as I had to work </t>
  </si>
  <si>
    <t>Shahanf</t>
  </si>
  <si>
    <t xml:space="preserve">@RooookieP I wish more of my friends had twitter </t>
  </si>
  <si>
    <t>@NelsonAspen Ohh no!! I had a day off on fri so only read ur msg this morning!  What was her answer??</t>
  </si>
  <si>
    <t>BRIEREID</t>
  </si>
  <si>
    <t xml:space="preserve">We were texting and it meant a lot and you fell asleep </t>
  </si>
  <si>
    <t>emmadudds</t>
  </si>
  <si>
    <t xml:space="preserve">is pissed off that my cat woke me up at 3 and i hate early morning </t>
  </si>
  <si>
    <t>kaylaroyle</t>
  </si>
  <si>
    <t xml:space="preserve">cut my toes, hurt hurt hurt! </t>
  </si>
  <si>
    <t xml:space="preserve">@cassendraaa LIBRARY CANNOT SLEEP SIAAAAAAAAAAAAAAAAAAAAAAAAAAAA. </t>
  </si>
  <si>
    <t>@staceeeeee but the sun is not sunny  so it might be a bit hard</t>
  </si>
  <si>
    <t>suzannespastic</t>
  </si>
  <si>
    <t xml:space="preserve">i want more cake </t>
  </si>
  <si>
    <t xml:space="preserve">@lishcullen jessica hall said it. </t>
  </si>
  <si>
    <t xml:space="preserve">So I called long distance relatives and some I never told that I love them to let them know I do.  But right now I don't feel loved </t>
  </si>
  <si>
    <t xml:space="preserve">Cold, sweaty and my chest feels like it's being crushed by a bulldozer </t>
  </si>
  <si>
    <t xml:space="preserve">I apologize for twittering so much. ;) / Ar! Why is there so many commercials on my favorite station (104.3) ? </t>
  </si>
  <si>
    <t>villa69</t>
  </si>
  <si>
    <t xml:space="preserve">haha i know </t>
  </si>
  <si>
    <t>Bellalun</t>
  </si>
  <si>
    <t xml:space="preserve">I hate when I get off work this late....no one to hang out with </t>
  </si>
  <si>
    <t>@SammyDizzle88 after goin to the ranch together...i thought we were better friends than this  HAHA</t>
  </si>
  <si>
    <t>NBsCloset</t>
  </si>
  <si>
    <t>PjPiro</t>
  </si>
  <si>
    <t xml:space="preserve">@DarthBo but not always as it should </t>
  </si>
  <si>
    <t>@wylthenemesis  we'll keep you company while he is away, when does he get back? Thx for the loan btw</t>
  </si>
  <si>
    <t>Waiting for kodak to open so I can get pics for my US student visa. I'm gonna be late  hate this visa thing. SUCKS</t>
  </si>
  <si>
    <t>brocofly</t>
  </si>
  <si>
    <t>@jennbowling couldn't get in   have fun!   I saw david gray there last week. Awesome</t>
  </si>
  <si>
    <t xml:space="preserve">youtube &amp;lt;3 lol exam in an hour friggin r.e urgh </t>
  </si>
  <si>
    <t>TruStarr</t>
  </si>
  <si>
    <t>Why not!  @MulattoDREAM</t>
  </si>
  <si>
    <t>Raynasm</t>
  </si>
  <si>
    <t>ripper my entire house apart... no luck   where oh where are they?</t>
  </si>
  <si>
    <t xml:space="preserve">@nokiamobiletalk Yeh, the 5th edition doesn't have the twitter bird yet though </t>
  </si>
  <si>
    <t xml:space="preserve">@LOVEandPEACE001 lol, I know, I miss her too </t>
  </si>
  <si>
    <t>DrScofield</t>
  </si>
  <si>
    <t>on my way to work: express train to wÃ¤denswil late, s-train to rÃ¼schlikon gone  having a latte macchiato at starbucks thalwil</t>
  </si>
  <si>
    <t xml:space="preserve">@KellyDotCompton going where? Oh that's everyone is askin about party bus no I'm not gunna go miss u tho </t>
  </si>
  <si>
    <t>@jordanknight Tink! the start of my last week of freedom, back at work next mon after 14 months mat. leave  that tink will be a killer!</t>
  </si>
  <si>
    <t xml:space="preserve">Started back on th meds that have side effects of making me real thirsty and could have others </t>
  </si>
  <si>
    <t xml:space="preserve">My hair is really dark lmao I hope it stays like it and doesn't fade this time </t>
  </si>
  <si>
    <t>ChanM3</t>
  </si>
  <si>
    <t xml:space="preserve">All alone in the office....got lots to do...but its so damn quiet in here </t>
  </si>
  <si>
    <t>xdallace</t>
  </si>
  <si>
    <t xml:space="preserve">@cewegokil24 1. HELL YEAH. I'm a closet Hannah Montana fan. 2. You stopped playing </t>
  </si>
  <si>
    <t>@lalabanks504 i cant get the full body pic of that caddy  our fav wahahahahhaa</t>
  </si>
  <si>
    <t xml:space="preserve">just took a quiz on facebook, and im REALLY FAT. lmfao </t>
  </si>
  <si>
    <t xml:space="preserve">@FiddleDominique Frankie? Best actor? The kids acting makes my stomach hurt </t>
  </si>
  <si>
    <t>blackbows</t>
  </si>
  <si>
    <t xml:space="preserve">On the CRAP bus to college, I want the coach </t>
  </si>
  <si>
    <t xml:space="preserve">@nkotbfan4life09 oh man  I dunno how u do it </t>
  </si>
  <si>
    <t>@dommerghz It doesnt include the last couple of books  and the series isnt finished yet</t>
  </si>
  <si>
    <t>ashleyw1342</t>
  </si>
  <si>
    <t>@sarahacoustical ya i like em.I know but I can't go  I would DIE to see Simple Plan, but I cant take the time off.So im seein MT instead</t>
  </si>
  <si>
    <t>Yukkaogebb</t>
  </si>
  <si>
    <t xml:space="preserve">~ get SUICIDE !! </t>
  </si>
  <si>
    <t>schooly timeeee...hayfevery   not nice</t>
  </si>
  <si>
    <t>@mWeErAeVdEiRth i can't read it  that's so depressing. haha.</t>
  </si>
  <si>
    <t xml:space="preserve">#iremember when my dad caughting me smoking...he took my blunt &amp;amp; smoked it in my face. </t>
  </si>
  <si>
    <t xml:space="preserve">I am confused about giving out the estimate to the client </t>
  </si>
  <si>
    <t xml:space="preserve">@Yeroulicious You didn't like it? awww that means i won't like it </t>
  </si>
  <si>
    <t xml:space="preserve">needs to pick car up from the mechanic  $$$$  </t>
  </si>
  <si>
    <t>RobakaWarkid</t>
  </si>
  <si>
    <t xml:space="preserve">@whoisbarbie awwwww ur so kind , ull still win tho </t>
  </si>
  <si>
    <t>primoboloaar</t>
  </si>
  <si>
    <t xml:space="preserve">@melmonroe25 holy shit no way no effin way! ok ill see but im not here during the summer </t>
  </si>
  <si>
    <t>WeLoveKayEm</t>
  </si>
  <si>
    <t xml:space="preserve">@NolaHeather and why not... You made me get mine..... Humph </t>
  </si>
  <si>
    <t>deyerick</t>
  </si>
  <si>
    <t>Facebook Make me SAD  T.T</t>
  </si>
  <si>
    <t>thexsoliloquist</t>
  </si>
  <si>
    <t>@amiful  I miss you too, and have no chance of getting online in your awake-time for at least a few days yet. Sadness. I will find a way!</t>
  </si>
  <si>
    <t>matthardyslover</t>
  </si>
  <si>
    <t xml:space="preserve">i h8t school had art..........yea didn't go so well if ya no wat i mean   </t>
  </si>
  <si>
    <t>@DJEdNice Ohhhh wow.   And great, I'm going to bed LOL  Don't have that channel.  Enjoy!</t>
  </si>
  <si>
    <t>kaleydoscope88</t>
  </si>
  <si>
    <t xml:space="preserve">Hopes james doesn't still me </t>
  </si>
  <si>
    <t>jonna_lynn</t>
  </si>
  <si>
    <t xml:space="preserve">Going to the courthouse tomorrow... huge disappoinment. </t>
  </si>
  <si>
    <t>RhianBrown</t>
  </si>
  <si>
    <t xml:space="preserve">had a luuvlyy day with the besties on saturday. but now is NOT looking forward to be going to school when all i can think about is sleep </t>
  </si>
  <si>
    <t xml:space="preserve">Trying my best to stay awake but this comfy bed won't let me </t>
  </si>
  <si>
    <t xml:space="preserve">im so not ready. </t>
  </si>
  <si>
    <t xml:space="preserve">@Blueberrykitty I'm going to snuggle you to death, then I'll suffocate from my allergies </t>
  </si>
  <si>
    <t xml:space="preserve">Actually feel ill </t>
  </si>
  <si>
    <t>jhaverkate</t>
  </si>
  <si>
    <t xml:space="preserve">Today, again to the Physiotherapist.. We'll see what happens </t>
  </si>
  <si>
    <t>Day_Ray</t>
  </si>
  <si>
    <t xml:space="preserve">Going to school in a second, got fast after school  and assembly this morning </t>
  </si>
  <si>
    <t>EmmyVesta</t>
  </si>
  <si>
    <t xml:space="preserve">the bus ran over my helmet and now they tell me I have to ride on the big bus and they don't let you lick the windows... </t>
  </si>
  <si>
    <t xml:space="preserve">Still going..... Not sure how.. </t>
  </si>
  <si>
    <t xml:space="preserve">@alexjonasojd well maybe they fly in through a window! </t>
  </si>
  <si>
    <t xml:space="preserve">apparently living without a cell phone means wiping your existence off from the face of the earth. i have a house phone people! </t>
  </si>
  <si>
    <t>okaaay.. didn't get as much done as was planned  but tomorrow! I *will* catch up ... and with a little help from savvy friends I'm sure.</t>
  </si>
  <si>
    <t xml:space="preserve">@rawremiry tell me about it. </t>
  </si>
  <si>
    <t>dillydillylady</t>
  </si>
  <si>
    <t>@SawLady I wish I could! but money is an issue these days  I'd love to be involved but it's just not possible right now, ho hum.</t>
  </si>
  <si>
    <t xml:space="preserve">I feel bad. I fell asleep right when my friends were talking to me! </t>
  </si>
  <si>
    <t>@PapiChulaa me too  but I'm bout to go home lol</t>
  </si>
  <si>
    <t>Monday morning already  Had a great weekend at the music show, seeing Steve Vai playing The Trooper with Nicko was the highlight.</t>
  </si>
  <si>
    <t>Bleh. Never drinking again!  http://tinyurl.com/mhpalj</t>
  </si>
  <si>
    <t xml:space="preserve">@vaxen_var Have both The Natural Way of Farming and One Straw Revolution (first editions). My dog chewed on one </t>
  </si>
  <si>
    <t xml:space="preserve">@danbrusca Oh dear, I appear to have killed countless spiders by accident then, oops </t>
  </si>
  <si>
    <t xml:space="preserve">@stoppingthetime </t>
  </si>
  <si>
    <t>saif589</t>
  </si>
  <si>
    <t xml:space="preserve">awake! soo early! </t>
  </si>
  <si>
    <t xml:space="preserve">Ahhhhh lick drink suck </t>
  </si>
  <si>
    <t>bjay22</t>
  </si>
  <si>
    <t xml:space="preserve">hooray hisgoldeneyes is back!! and kristen looks like a fugly bald man. also, i have glandge for those who didnt know. </t>
  </si>
  <si>
    <t>andrewlow93</t>
  </si>
  <si>
    <t>Blegh  can't walk due to blisters, nose bleeds, tired ~ not going to school</t>
  </si>
  <si>
    <t>Stephie_Queen</t>
  </si>
  <si>
    <t>SoMetiMeS Love CoMes ArounD &amp;amp; It Knocks You Down!  I Miss My Babe!!</t>
  </si>
  <si>
    <t>OCJill</t>
  </si>
  <si>
    <t>I think I'm coming down with a sore throat....   I hope not.   I need more rest and less stress.  Good night</t>
  </si>
  <si>
    <t xml:space="preserve">Maybe cause I'm a bit sick. </t>
  </si>
  <si>
    <t>jajunchuckles</t>
  </si>
  <si>
    <t xml:space="preserve">kind of misses her parents already </t>
  </si>
  <si>
    <t xml:space="preserve">i think my ical is broken </t>
  </si>
  <si>
    <t xml:space="preserve">YAWN!! Me is the tiredness!, want bed now! Sleep sleep! </t>
  </si>
  <si>
    <t>AndyMosqueda000</t>
  </si>
  <si>
    <t xml:space="preserve">Note 2 self: Ex girlfriends are not allowed to come pick me up &amp;quot;to get food&amp;quot; then get rejected and take me back home. Andy never got food </t>
  </si>
  <si>
    <t>lostinjax</t>
  </si>
  <si>
    <t>@envyamor  bad days suck ass. i had one of those today. explains why i'm awake at 3 am on twitter. i hope your tomorrow is better.</t>
  </si>
  <si>
    <t>kimmisethi</t>
  </si>
  <si>
    <t xml:space="preserve">@surajkala When you go to kill Dhoni please also kill Jadeja </t>
  </si>
  <si>
    <t>AbhayPatil</t>
  </si>
  <si>
    <t xml:space="preserve">@strangetimes87 yea the loss sucks </t>
  </si>
  <si>
    <t>solitarypanda</t>
  </si>
  <si>
    <t>@MrsZeus me too   i'm sorry! we were on the tourist timeline today and i thought i could catch you this morning.</t>
  </si>
  <si>
    <t>haha chatty man was ace!!! but dad turned the wifi off without warning me...  so i was cut off...</t>
  </si>
  <si>
    <t>@HustleSimmons yoooo....dude.....u just forgot about me  it's cool .....ima start back calling u Uncle Hustle</t>
  </si>
  <si>
    <t>Its lowkey depressing when a dj spins and I know every song they played  ( not in referrence to the heist boys)</t>
  </si>
  <si>
    <t>@feybee Haha g2g to sleep now  my cus said so ttyl love ya!! Good Noght God Bless!!</t>
  </si>
  <si>
    <t xml:space="preserve">.....got tha munchies!! </t>
  </si>
  <si>
    <t>garethemery</t>
  </si>
  <si>
    <t xml:space="preserve">Back at Heathrow, everyone here seems very ill, coughing, spluttering and phlegm-soaked throat clearances galore. I don't like it </t>
  </si>
  <si>
    <t xml:space="preserve">@hfordsa visa applications are *awful* ... it's only times when I have to apply that I wish I didn't have that little green passport </t>
  </si>
  <si>
    <t xml:space="preserve">Miss you granny..how I wish I was with you   </t>
  </si>
  <si>
    <t>yeeeeeee</t>
  </si>
  <si>
    <t xml:space="preserve">Why dont you believe me?? </t>
  </si>
  <si>
    <t xml:space="preserve">@TheVictoriaRdgz nm really just working </t>
  </si>
  <si>
    <t>colombian_babie</t>
  </si>
  <si>
    <t>@stoppingthetime noooo  *huggles*</t>
  </si>
  <si>
    <t>fee2410</t>
  </si>
  <si>
    <t xml:space="preserve">My mobile phone is broken </t>
  </si>
  <si>
    <t xml:space="preserve">Whats happening!!!!!!!!  i hate this! dont be mad at the guys!!! its AMP!!! They didnt promote enough!!! and now...... </t>
  </si>
  <si>
    <t>Teetes</t>
  </si>
  <si>
    <t>Going to bed, Then getting up at 7 to goto an all day cemenar for work  Not stoked...</t>
  </si>
  <si>
    <t xml:space="preserve">@ichiuyu I knowww.. I cud tell </t>
  </si>
  <si>
    <t xml:space="preserve">@moonshinelives that wasnt very nice </t>
  </si>
  <si>
    <t xml:space="preserve"> leaving Cali! Heading to LA first.</t>
  </si>
  <si>
    <t>1_Choyce</t>
  </si>
  <si>
    <t xml:space="preserve">Really feeling in the mood of track 9 &amp;quot;Golden&amp;quot; on Chrisette Michele's I AM cd..... </t>
  </si>
  <si>
    <t>flyangelbaby</t>
  </si>
  <si>
    <t xml:space="preserve">@_Nately_ Girl I am so done for the night, my niece wore me out! She didn't feel good </t>
  </si>
  <si>
    <t xml:space="preserve">Digital transitioning gave me free porno. </t>
  </si>
  <si>
    <t xml:space="preserve">@RajaMukherjee yah that was a pathetic display of indian cricket..... succumbed to the chin music from the english bowlers... as always </t>
  </si>
  <si>
    <t>luisamasc</t>
  </si>
  <si>
    <t xml:space="preserve">@jessleft we just had our four day weekend, make it last! because it goes quickly </t>
  </si>
  <si>
    <t>Wumponator</t>
  </si>
  <si>
    <t xml:space="preserve">no full episodes of discovery channel shows </t>
  </si>
  <si>
    <t>@erliou56 i know, me too.  i love @jonasbrothers &amp;lt;3</t>
  </si>
  <si>
    <t>Upppp.  Cant Sleep.</t>
  </si>
  <si>
    <t>rezecha</t>
  </si>
  <si>
    <t>What a hard day  SEMANGGGAAATTTTT !!!!!!!!!!</t>
  </si>
  <si>
    <t>@QueenSav yes it is, yes it is, but lonely all this room and no one to share it with,  LOL</t>
  </si>
  <si>
    <t>idontwannahear</t>
  </si>
  <si>
    <t xml:space="preserve">is off to work! </t>
  </si>
  <si>
    <t>2phresh_4yall</t>
  </si>
  <si>
    <t>You got that confidence, sexiness, thickness that bomb play  And I like it all, yeah.    CAKE!</t>
  </si>
  <si>
    <t xml:space="preserve">@runnenwater i see,hehe,i guess chinese could be very complicated for foreigners.i have 4 finals and a toefl this month,soooo stressed </t>
  </si>
  <si>
    <t>aislingeach_21</t>
  </si>
  <si>
    <t xml:space="preserve">I don't think I'm making sense anymore...I feel sad about that and my hand/wrist is angry at me </t>
  </si>
  <si>
    <t xml:space="preserve">@my_apocalypse I know but i wanna sleeeeeep </t>
  </si>
  <si>
    <t>slanted96</t>
  </si>
  <si>
    <t>lhukas</t>
  </si>
  <si>
    <t>cashless paying in Germany still fiction  I mean who pays a 72â‚¬ metro ticket with a little sack filled with coins? stupid!</t>
  </si>
  <si>
    <t>chumeister</t>
  </si>
  <si>
    <t xml:space="preserve">Shook Robert Horry's hand this weekend!  Goosebumps... Too bad his clutch shooting didn't transfer to me on the craps table </t>
  </si>
  <si>
    <t>UTJenHawk09</t>
  </si>
  <si>
    <t xml:space="preserve">In a really crappy mood for some unknown reason. Feeling kinda homesick too </t>
  </si>
  <si>
    <t>B0NiiTA</t>
  </si>
  <si>
    <t>@beautydirtyrich I know  feels like we never talk lol im tempeted 2 give U my cell. how are U???</t>
  </si>
  <si>
    <t>_annie2</t>
  </si>
  <si>
    <t xml:space="preserve">@Monica2112 Still have a cold, or??? Maybe 8 hrs. wasn't enough, especially if you're not well. </t>
  </si>
  <si>
    <t>Looking out my window. Everything is dead quiet.   - x3 .</t>
  </si>
  <si>
    <t>had the worst day  im so sick of it all. when i finish skool that will b my time 2 shine...</t>
  </si>
  <si>
    <t>loulabellee</t>
  </si>
  <si>
    <t xml:space="preserve">Is lonely. </t>
  </si>
  <si>
    <t>starmelk1</t>
  </si>
  <si>
    <t xml:space="preserve">my poor murphy is in the puppy vet with anti-freeze poisoning! i pray we got him there in time! </t>
  </si>
  <si>
    <t>balag4u</t>
  </si>
  <si>
    <t xml:space="preserve">monday...it's a monday asshole wakeup...last heard in dreams b4 wakin up in the morn! </t>
  </si>
  <si>
    <t xml:space="preserve">tried to pre-order stack is the new black but card was declined for some reason. fucking wrecked my day </t>
  </si>
  <si>
    <t>ClassicComplex</t>
  </si>
  <si>
    <t xml:space="preserve">no FE tix? so turned down.... </t>
  </si>
  <si>
    <t>hitomiinagaki</t>
  </si>
  <si>
    <t>its rainy season in tokyo  makes me wanna just roll in bed..</t>
  </si>
  <si>
    <t>@ariannaxmychem  well....*never mind*</t>
  </si>
  <si>
    <t xml:space="preserve">@jgordo1 aww bless ya!! Good car for a guy of your age. Hope you've got something good planned for your 21st I had to work on mine </t>
  </si>
  <si>
    <t>bu_iin</t>
  </si>
  <si>
    <t>bilang lg homealone,hh..i wish i could go with them  http://plurk.com/p/110b1u</t>
  </si>
  <si>
    <t xml:space="preserve">UQ campus has a case of H1N1. what?? at least wait for me to go back to msia 1st.. </t>
  </si>
  <si>
    <t>joykiks</t>
  </si>
  <si>
    <t>@asamiasamiasami  Get well soon my love! Let me know if you need anything *hugs*</t>
  </si>
  <si>
    <t>tyffanicheyenne</t>
  </si>
  <si>
    <t xml:space="preserve">Good news every body! Ankle isn't as swollen as it once was!(: On the flip side, it's bruising like a motha trucka' </t>
  </si>
  <si>
    <t>I tried john i tried. Next time. sold out  cant win em all.</t>
  </si>
  <si>
    <t>NeibaP</t>
  </si>
  <si>
    <t xml:space="preserve">@AdamPotts09 HMM...hope you liked the dinner I cooked for you!!...I can't sleep I have heartburn baby! </t>
  </si>
  <si>
    <t>IFTBA</t>
  </si>
  <si>
    <t xml:space="preserve">I guess I'm never watching Netflix &amp;quot;Instant&amp;quot; again. You can't buffer the whole movie, and you can't leave it playing and replay it. Suck. </t>
  </si>
  <si>
    <t xml:space="preserve">I don't know if i can do school </t>
  </si>
  <si>
    <t>gogalucky</t>
  </si>
  <si>
    <t>I will officially no longer be statusing in the third person.  #fb</t>
  </si>
  <si>
    <t>drew2303</t>
  </si>
  <si>
    <t xml:space="preserve">feels lonely this day </t>
  </si>
  <si>
    <t xml:space="preserve">â€œWhich do you like, American English or British English?â€?--- It's too strange question for me, isn't it. </t>
  </si>
  <si>
    <t xml:space="preserve">@ZiiGGie I already did!! I wanted to know what it was for.. Clearly it did nothing.. Still trying to figure it out </t>
  </si>
  <si>
    <t>@sunny525 I'm sorry  It's tough going through something so traumatic. I'm my grandma's caregiver, I related to the entire movie too!</t>
  </si>
  <si>
    <t>damnnnn  im going crazy</t>
  </si>
  <si>
    <t>hannah_marie91</t>
  </si>
  <si>
    <t xml:space="preserve">is getting ready for college </t>
  </si>
  <si>
    <t>Walking to school on my own now as shelley aint in school!  and she has left me in art the git! Haha tweet later! X</t>
  </si>
  <si>
    <t xml:space="preserve">jk i don't think i'm going to ocean park today </t>
  </si>
  <si>
    <t>Goodbye tweeters off to school  Have a good day!</t>
  </si>
  <si>
    <t xml:space="preserve">@pearlofthesea_ I FUCKEN LOVE TRUE BLOOD, but im delayed </t>
  </si>
  <si>
    <t>Splittingintwo</t>
  </si>
  <si>
    <t xml:space="preserve">My Cat-A-Pult just broke! </t>
  </si>
  <si>
    <t>becki_green</t>
  </si>
  <si>
    <t xml:space="preserve">has just got to work... big monday blues </t>
  </si>
  <si>
    <t>anna_waller</t>
  </si>
  <si>
    <t>last night in LA  it's been goood</t>
  </si>
  <si>
    <t>missriza</t>
  </si>
  <si>
    <t xml:space="preserve">I sooo need a new phone... my iPhone is bugging out! Getting my voicemail message like 5 days later can't be good! </t>
  </si>
  <si>
    <t>@Soo_zee @NKOTB has cancelled the Australian Tour   Im super bummed bcoz I gave up my 5* SFO/Phoenix/Irvine 4 Australia! Nw tryin 4 US w/o</t>
  </si>
  <si>
    <t>Photoartology</t>
  </si>
  <si>
    <t xml:space="preserve">@katetribe yes indeed! nothing can wipe the smile off my face!! how did the workshop go Kate? Hope it was a success! Sorry to miss out.. </t>
  </si>
  <si>
    <t>@jbn19872005 calm down, hun, geez, i don't know what to say  it would have been less awful if it had been a boy...</t>
  </si>
  <si>
    <t>KayKayTDog</t>
  </si>
  <si>
    <t xml:space="preserve">Is not looking forward to work tomorrow </t>
  </si>
  <si>
    <t>Kings_Fan_126</t>
  </si>
  <si>
    <t>I can't believe the Lakers won  Good try Magic. This has been an awesome NBA season.</t>
  </si>
  <si>
    <t>cinta91</t>
  </si>
  <si>
    <t xml:space="preserve">eating at home and will continue with my extended essay soon.. </t>
  </si>
  <si>
    <t xml:space="preserve">@Agostino_ Thought maybe we were getting a newer browser? </t>
  </si>
  <si>
    <t>seabee90</t>
  </si>
  <si>
    <t xml:space="preserve">work. i wish people would just tell me if theey want to hangout with everyone but me. </t>
  </si>
  <si>
    <t>Soulfli</t>
  </si>
  <si>
    <t xml:space="preserve">Facebook uploader isn't working for me </t>
  </si>
  <si>
    <t>absynthamber</t>
  </si>
  <si>
    <t xml:space="preserve">oh, dear. Monday morning blues... Not feeling too good </t>
  </si>
  <si>
    <t>Thank you God for a beautiful day! It was cool seeing all my cousins. Their all married now....when's it my turn   Hm.</t>
  </si>
  <si>
    <t xml:space="preserve">@Geeklawyer yikes re weather - noodles is riding to work today and my grass seed might get washed away </t>
  </si>
  <si>
    <t xml:space="preserve">Celebrating fathers day w/ my dad at Mr. Perrrys cause I'm not gonna be here </t>
  </si>
  <si>
    <t>kyliekyles</t>
  </si>
  <si>
    <t xml:space="preserve">sooo tirrrrred it hurts to keep my eyes open </t>
  </si>
  <si>
    <t xml:space="preserve">morning! wow monday again </t>
  </si>
  <si>
    <t>DalytaDanger</t>
  </si>
  <si>
    <t xml:space="preserve">@theroser goodnight Jay! &amp;lt;3 good luck on the tour! ... I'm really sad I'm not going to ANY of the concerts! </t>
  </si>
  <si>
    <t>kirstymca</t>
  </si>
  <si>
    <t xml:space="preserve">Feelin poorly today </t>
  </si>
  <si>
    <t>jHannoh</t>
  </si>
  <si>
    <t>@begobalbontin one day I will be the most happy boy in the world when I talk with my miley  haha nos vemos bego ego ! (K)</t>
  </si>
  <si>
    <t xml:space="preserve">@fueledbylyrics I want to have a laugh attack that's not induced by weed or alcohol </t>
  </si>
  <si>
    <t xml:space="preserve">Great can feel the beginnings of stomach cramps and back ache. </t>
  </si>
  <si>
    <t>Still haven't found the right laptop bag for me  any sites with cool fun designs?</t>
  </si>
  <si>
    <t xml:space="preserve">Getting emo...listening to songs that remind me when I was a kid...before stress, bills and before relatives started passing away </t>
  </si>
  <si>
    <t xml:space="preserve">It's like saying that baby sapling will never grow into a beautiful tree. Never giving it the chance to grow. Setting it on fire. </t>
  </si>
  <si>
    <t xml:space="preserve">Playing uno attack with my sister. I'm losing </t>
  </si>
  <si>
    <t>Taylor_Olson</t>
  </si>
  <si>
    <t>English exam tommrow  I really dislike english even though I speak it every day. Ironic?</t>
  </si>
  <si>
    <t xml:space="preserve">ruff the day man </t>
  </si>
  <si>
    <t>i honestly feel like rikki and vikki from double shot at love. like when you like more than one person how the hell do you pick?  helppp.</t>
  </si>
  <si>
    <t>What does it mean to &amp;quot;Compose PIN&amp;quot; on a Blackberry mean?! I don't understand!  help please..</t>
  </si>
  <si>
    <t>prottoy2007</t>
  </si>
  <si>
    <t xml:space="preserve">Need more patience... </t>
  </si>
  <si>
    <t>WickedSairah</t>
  </si>
  <si>
    <t>@JL_Anderson aww...     What if I bring cereal?</t>
  </si>
  <si>
    <t xml:space="preserve">http://twitpic.com/7g8b5 I miss my sister already </t>
  </si>
  <si>
    <t>It's like saying that baby sapling will never grow into a beautiful tree. Never giving it the chance to grow. Setting it on fire.  #DTLA</t>
  </si>
  <si>
    <t>nohemyvivas</t>
  </si>
  <si>
    <t>sarahjcooki: I questioned some girl talking to Tyson asking if she was Sarah  I think the scary barricade... http://tumblr.com/xrz21pwl8</t>
  </si>
  <si>
    <t xml:space="preserve">Don't want to be at work. Just received 11 e-mails and it's not even 8 o'clock! </t>
  </si>
  <si>
    <t>jessicaaalovex</t>
  </si>
  <si>
    <t xml:space="preserve">today was fuckin great although i feel bad for moana </t>
  </si>
  <si>
    <t>chookie89</t>
  </si>
  <si>
    <t xml:space="preserve">trying to study for exams...grrrr </t>
  </si>
  <si>
    <t>PollyannasCraft</t>
  </si>
  <si>
    <t xml:space="preserve">has a lot f ffice wrk todo today </t>
  </si>
  <si>
    <t>laurax91x</t>
  </si>
  <si>
    <t xml:space="preserve">on me way to work </t>
  </si>
  <si>
    <t>lairdken</t>
  </si>
  <si>
    <t xml:space="preserve">Another fun packed week ahead, including my first Council Executive meeting for a few months... the agenda does look a bit boring though </t>
  </si>
  <si>
    <t>mikeeangeles</t>
  </si>
  <si>
    <t xml:space="preserve">Bored on the last day of summer </t>
  </si>
  <si>
    <t>RandomlyWeird94</t>
  </si>
  <si>
    <t xml:space="preserve">Except For My Mom iWill c Her Soon </t>
  </si>
  <si>
    <t xml:space="preserve">@andrewpycroft i'm not that mean </t>
  </si>
  <si>
    <t>l0rsz</t>
  </si>
  <si>
    <t xml:space="preserve">is not feeling well at 3 o' clock in the morning </t>
  </si>
  <si>
    <t>jonhelyar</t>
  </si>
  <si>
    <t xml:space="preserve">Aaahh, fantastic ... its time for work again ... </t>
  </si>
  <si>
    <t>Headache!  siggghhh</t>
  </si>
  <si>
    <t xml:space="preserve">so not cool! Taco hell forgot our Carmel Apple Empanadas </t>
  </si>
  <si>
    <t>gnlgazw</t>
  </si>
  <si>
    <t xml:space="preserve">tweeting from my phone for the first time: having silent inner tantrum - I don't wanna go! </t>
  </si>
  <si>
    <t xml:space="preserve">@xLakeEffectKid Don't give up Charli! </t>
  </si>
  <si>
    <t>I am soooo sick of my hair  Why do I get this urge? Grow it for 2-3 yrs then feel compelled to shave it. http://ff.im/-3Zk3I</t>
  </si>
  <si>
    <t>cassidystarship</t>
  </si>
  <si>
    <t xml:space="preserve">@rebeccabakic plz be nice and twitpic it </t>
  </si>
  <si>
    <t>Just got back from school. Was very dull. No good lessons  Video is being uploaded as we speak.</t>
  </si>
  <si>
    <t>DonnaJean95</t>
  </si>
  <si>
    <t>working today  however I pray for etime and i worry about my gma who has a dr appointment for her rotator cuff.</t>
  </si>
  <si>
    <t>Nickrusman</t>
  </si>
  <si>
    <t>Trying to wake up  at work</t>
  </si>
  <si>
    <t xml:space="preserve">got meeting at school this morning and was going to sit in garden when i got home but someine has stolen my sunshine </t>
  </si>
  <si>
    <t>anmishra</t>
  </si>
  <si>
    <t xml:space="preserve">so... it seems my favorite t20 teams are jinxed this year (or is it me)... RCB and then india </t>
  </si>
  <si>
    <t>jaejaedynomite</t>
  </si>
  <si>
    <t xml:space="preserve">@janinerockwell you + @kingboola stood me up. </t>
  </si>
  <si>
    <t>ericamowell</t>
  </si>
  <si>
    <t>Up giving Parker a popsicle to help his fever  doctor in the AM!</t>
  </si>
  <si>
    <t>amritkrai</t>
  </si>
  <si>
    <t xml:space="preserve">sad that the NBA season is over </t>
  </si>
  <si>
    <t>ricotonio</t>
  </si>
  <si>
    <t xml:space="preserve">I want to hook up but i have gas </t>
  </si>
  <si>
    <t>awww Captain Smirk is leaving politics at the next election. he never got to be PM  thanks for the humor,dance moves+facial expressions</t>
  </si>
  <si>
    <t>says no rain here in Makati.  http://plurk.com/p/110bv9</t>
  </si>
  <si>
    <t>m1ke_wallace</t>
  </si>
  <si>
    <t xml:space="preserve">Think I might give up having ideas as they always seem to end up a whole pile of fail </t>
  </si>
  <si>
    <t>Zappatist</t>
  </si>
  <si>
    <t xml:space="preserve">i wish i could be with my girl at home! but i have to work today. </t>
  </si>
  <si>
    <t>melissa___</t>
  </si>
  <si>
    <t>Last two exams today.   but then kingd of leon tomorrow. . Caleb here I come!!!</t>
  </si>
  <si>
    <t>jflo8907</t>
  </si>
  <si>
    <t xml:space="preserve">tryna go to sleep...it ain't really workin </t>
  </si>
  <si>
    <t>JessObsess</t>
  </si>
  <si>
    <t xml:space="preserve">@ThatGreenGent She leaveded. </t>
  </si>
  <si>
    <t>meowchikameow</t>
  </si>
  <si>
    <t xml:space="preserve">smh cant sleep, hungry n head itchin meh </t>
  </si>
  <si>
    <t>Morning. Where did the weekend go?!  Had better get ready for another day of boredom!</t>
  </si>
  <si>
    <t xml:space="preserve">the sooner i go to bed, the sooner i'll forget about having to chew some dead animal ... agh! trying to go vegan never worked for me... </t>
  </si>
  <si>
    <t>derekmdcom</t>
  </si>
  <si>
    <t>http://bit.ly/15Fzya  Sadly close to the truth.  The man is a legend!</t>
  </si>
  <si>
    <t>Evita_Galore</t>
  </si>
  <si>
    <t xml:space="preserve">I hate to be worried, but i am... </t>
  </si>
  <si>
    <t>ErinMichelleYee</t>
  </si>
  <si>
    <t xml:space="preserve">Time for bed.  I have to wake up early and go to the gym </t>
  </si>
  <si>
    <t xml:space="preserve">Awake! Far too early but had a horrible dream </t>
  </si>
  <si>
    <t xml:space="preserve">OMG! I can't believe @ohgielliane removed and blocked me on MSN! </t>
  </si>
  <si>
    <t>Modelbarbiebabi</t>
  </si>
  <si>
    <t>I can't sleep Twitterville  but iM tired Wow datz crazy my baby is so sick (Get better soon baby)</t>
  </si>
  <si>
    <t>HassieHoa</t>
  </si>
  <si>
    <t>sad that the NBA season is over  omg http://tinyurl.com/negthf</t>
  </si>
  <si>
    <t xml:space="preserve">@chrismdp the other tip is don't get the big one from Weymouth, wait 5 more mins and get the newer siemens one. I used to do that trip </t>
  </si>
  <si>
    <t>alyas94</t>
  </si>
  <si>
    <t xml:space="preserve">I really miss My bestfriend matthew </t>
  </si>
  <si>
    <t>jerdolnick</t>
  </si>
  <si>
    <t xml:space="preserve">@trishmunroe despite my desire for a laker victory, I'm sorry it has ruined your Tuesday plans  </t>
  </si>
  <si>
    <t>Sabri32</t>
  </si>
  <si>
    <t xml:space="preserve">@Solarica96 omg me too!!! i have karate at 930 in the morning..i guess i should sleep but i dont want to </t>
  </si>
  <si>
    <t xml:space="preserve">is finally got through all check points and starts stroll to the gate to fly out. I grabbed an Aquafina water bottle for $2.80 </t>
  </si>
  <si>
    <t>says totally nervous for today's ZD Prufung  pray for me peeps! http://plurk.com/p/110c23</t>
  </si>
  <si>
    <t>astrogirl</t>
  </si>
  <si>
    <t xml:space="preserve">@gary_singh yeah like that's gonna happen anytime soon. </t>
  </si>
  <si>
    <t>ShwuMei</t>
  </si>
  <si>
    <t xml:space="preserve">Going through tissues like whoa. I hate being sick! Was in bed a long time... maybe had a wink of sleep and got up. My nose is so stuffy. </t>
  </si>
  <si>
    <t xml:space="preserve">@_annie2 @davidismyangel Thanks, i'm not sneezing as much but my head hurts. </t>
  </si>
  <si>
    <t xml:space="preserve">Crazy people at gas station. Does not want. </t>
  </si>
  <si>
    <t>DeeIvanova</t>
  </si>
  <si>
    <t xml:space="preserve">@Holly_Hanson  Meant to say that MA and Worcester seems to be the cultural capital of the States.  SO MUCH going on.  I am envious </t>
  </si>
  <si>
    <t xml:space="preserve">Last night I had the most weird conversations ever with the girls. This has been great, now its time to clean and go back home-reality </t>
  </si>
  <si>
    <t xml:space="preserve">Wow. I didn't tweet for 22 hours. Worked. Went to a show. Went to Ihop. Wanted to give Tony a HUGE hug. He's sad. </t>
  </si>
  <si>
    <t>rohansingh</t>
  </si>
  <si>
    <t>@AJSteen Sorry, my phone won't load that link  But the thing I've heard: vote percentages in some districts just don't make any sense.</t>
  </si>
  <si>
    <t>bethnkotb</t>
  </si>
  <si>
    <t>@PandaMayhem Yey I'm off to school  x bye</t>
  </si>
  <si>
    <t>ShayneTran</t>
  </si>
  <si>
    <t>sad that the NBA season is over  LOL http://tinyurl.com/lpbttv</t>
  </si>
  <si>
    <t>sad that the NBA season is over  LOL http://tinyurl.com/knsvjp</t>
  </si>
  <si>
    <t xml:space="preserve">@InKatlinsPahnts lol yeah. I'm all aidvsuvwmBdk tonight </t>
  </si>
  <si>
    <t xml:space="preserve">Dammit! I think adam fell asleep on me. </t>
  </si>
  <si>
    <t>@kat2492 awh  you'll be fine. Just keep going hey. Battle on through. I have two chemistry exams tomorrow. Yukyukyukkkk</t>
  </si>
  <si>
    <t xml:space="preserve">feels... like my heart just stopped. or maybe that was just the music... </t>
  </si>
  <si>
    <t xml:space="preserve">damnit! my phone is still charging grr... &amp;amp; I'm frickin tired </t>
  </si>
  <si>
    <t>JennApple</t>
  </si>
  <si>
    <t xml:space="preserve">looks like tomorrow's fiesta might not happen....boooo!  </t>
  </si>
  <si>
    <t>i think i am going to cry  happy tears tho, but sad too.</t>
  </si>
  <si>
    <t>Ew i do not wanna be 19 at alllll.  i guess i have no choice...</t>
  </si>
  <si>
    <t xml:space="preserve">Gosh !! I'm soo booored !!! x__x Where are you @Rwar_Lessey_ my badass sister ?! </t>
  </si>
  <si>
    <t>stacvaness</t>
  </si>
  <si>
    <t xml:space="preserve">@AZNKOTBGirl YA HE DIDNT PLAY URE SONG </t>
  </si>
  <si>
    <t>my dog is gonna be 7... he's getting old  he has grey hairs on his little face</t>
  </si>
  <si>
    <t xml:space="preserve">Hannah Montana's ending in 2010. </t>
  </si>
  <si>
    <t>mahlia</t>
  </si>
  <si>
    <t xml:space="preserve">@a_c81 Minotaur was a member of the slash community... Just found out that he died... </t>
  </si>
  <si>
    <t>JDitmore</t>
  </si>
  <si>
    <t xml:space="preserve">Just when I couldn't be more frustrated with because I'm working late, my pc crashes and I gotta reboot </t>
  </si>
  <si>
    <t>henrik</t>
  </si>
  <si>
    <t xml:space="preserve">Train repairs all summer. Up from 1 connection to 3. </t>
  </si>
  <si>
    <t>*yawwwwwwwwwns*....long day ahead. Boo.  See you guys in 12 hours time.</t>
  </si>
  <si>
    <t xml:space="preserve">@spacejock  Gotta love it when that happens. I'd recommend switching everything to linux, but we're having issues with that too </t>
  </si>
  <si>
    <t>@JoshuARGH so horrible  I hate everything all the way from the marketing campaign to the taste.</t>
  </si>
  <si>
    <t>CJ_Chomiak</t>
  </si>
  <si>
    <t xml:space="preserve">AAAAAAAAUUUUUUUGGGGHHH spider crawled on my finger while txting </t>
  </si>
  <si>
    <t xml:space="preserve">@Sabri32 ewww that is way to early but i have to work out at 6 in the morn for like 3 freakn hours ugh!! i shld sleep but i wont lol ! </t>
  </si>
  <si>
    <t xml:space="preserve">Quite proud that I survived the weekend, and now it's back to school run and as usual I'm running late. Already shouted at 2 of the kids </t>
  </si>
  <si>
    <t>India is out  .. I was so depressed last night, I had to play Contra to cheer myself up!</t>
  </si>
  <si>
    <t>@honeybeez How come Gabe's cute friend doesn't have a myspace?  lol</t>
  </si>
  <si>
    <t xml:space="preserve">I'm up!! Really don't feel like studying though </t>
  </si>
  <si>
    <t>lashakrikheli</t>
  </si>
  <si>
    <t xml:space="preserve">How many of you still have your Wisdom Teeth? I may have to get mine removed. </t>
  </si>
  <si>
    <t xml:space="preserve">#iremember having a crush on Romeo Santana from Steve Harvey http://www.jitaministries.com/flossi5.gif Also . R.i.P </t>
  </si>
  <si>
    <t>twichy56</t>
  </si>
  <si>
    <t xml:space="preserve">http://twitpic.com/7g8h4 - Yummm...i wish id still had it with me here. </t>
  </si>
  <si>
    <t>ImYourXrated</t>
  </si>
  <si>
    <t xml:space="preserve">Just took a Shower. I'm clean, I feel good, fresh. Lay in bed... Tick tock, tick tock...Now I can't sleep </t>
  </si>
  <si>
    <t>Ditto_Lovato</t>
  </si>
  <si>
    <t xml:space="preserve">Sunstroke is NOT fun. </t>
  </si>
  <si>
    <t xml:space="preserve">@DNyC3 you gonna delete me too </t>
  </si>
  <si>
    <t>LenaFiefhaus</t>
  </si>
  <si>
    <t>30 minutes math  so Boring.</t>
  </si>
  <si>
    <t>krumpet</t>
  </si>
  <si>
    <t xml:space="preserve">waaaa - no bannister monkey updates </t>
  </si>
  <si>
    <t>FunWithJonas</t>
  </si>
  <si>
    <t xml:space="preserve">I can't stop think about you... &amp;amp; your girlfriend </t>
  </si>
  <si>
    <t xml:space="preserve">Hey just chillin a bit before going to school </t>
  </si>
  <si>
    <t>@hoybea bea i miss one-four  we're one year tomorrow! )</t>
  </si>
  <si>
    <t>JonyBr</t>
  </si>
  <si>
    <t xml:space="preserve">Invigelation is one of the most boring thing to do. I can hardly open my eyes anymore </t>
  </si>
  <si>
    <t xml:space="preserve">@Candy73 Thanks </t>
  </si>
  <si>
    <t>slasheye2000</t>
  </si>
  <si>
    <t xml:space="preserve">has nothing but negative thoughts </t>
  </si>
  <si>
    <t>mirra_photo</t>
  </si>
  <si>
    <t xml:space="preserve">they say rain tomor sun today sun wednesday!!!!!!! If it rains tomor </t>
  </si>
  <si>
    <t>@itsmerudy   i haven't seen a pair of cool dunks in what seems like forever. no one does it like rudy the qt.</t>
  </si>
  <si>
    <t xml:space="preserve">@AshleyBankz me eitherrr my mom be like u hunted!! Lol this weekend we out! B4 I leave for pr </t>
  </si>
  <si>
    <t xml:space="preserve">this is toture, i really want a mac and a iphone now, i hate being poor </t>
  </si>
  <si>
    <t>@Smokeroomsocial off our rockers a bit lately  also I can't directly get ahold of you outside twitter!</t>
  </si>
  <si>
    <t>madinmadi</t>
  </si>
  <si>
    <t xml:space="preserve">Came back from the P.S. The cop is back but denied to file the FIR, said he will do some inquiry -  only God knows what is in his mind </t>
  </si>
  <si>
    <t xml:space="preserve">Hates cleaning </t>
  </si>
  <si>
    <t>x_miM</t>
  </si>
  <si>
    <t>It's cold and i am walking to the other house.  bring back my summer!</t>
  </si>
  <si>
    <t xml:space="preserve">twisted her ankle last night </t>
  </si>
  <si>
    <t>@Change_for_Iran that made my eyes tear up.  that is bad.  I'm sorry.</t>
  </si>
  <si>
    <t xml:space="preserve">@happysherpa did i mention all the servers wear kilts? it's a little gimmicky but it's a fun place. not the same thing as bein' there tho </t>
  </si>
  <si>
    <t>Amanda_Deee</t>
  </si>
  <si>
    <t xml:space="preserve">sooooooo tired of ending the night in a empty bed </t>
  </si>
  <si>
    <t xml:space="preserve">this early, I wanna shift to Fine Arts ... feel like m rly not that meant to be in communications.  </t>
  </si>
  <si>
    <t>mrkschan</t>
  </si>
  <si>
    <t xml:space="preserve">Drafting release/commit note IS PAINFUL!! SHOULD later write down the list somewhere before making dirty </t>
  </si>
  <si>
    <t>jpeahs</t>
  </si>
  <si>
    <t xml:space="preserve">out of horse  </t>
  </si>
  <si>
    <t xml:space="preserve">#dontyouhateitwhen someone ruins everything for you? </t>
  </si>
  <si>
    <t>looks like i missed 11:11  - (i was going to wish for an A regarding my chemistry final tmrw!..i suppose i could settle for a B!..hahah)</t>
  </si>
  <si>
    <t xml:space="preserve">@michaelmagical awww where are the flowers? </t>
  </si>
  <si>
    <t xml:space="preserve">last week, im so thankful! but gotta wake up early. oh noes </t>
  </si>
  <si>
    <t xml:space="preserve">@jtr226 hahaha i had to remove the link/tweet just in case!!! i felt guilty and bad </t>
  </si>
  <si>
    <t>jacknealy</t>
  </si>
  <si>
    <t xml:space="preserve">@dequese yes, they sent me to the pokey before i could finish my song  </t>
  </si>
  <si>
    <t xml:space="preserve">@NathanFlores17 that sucks </t>
  </si>
  <si>
    <t>@leannenufc But your hair is gorgeous, hon. Why you feeling pissed off  *hugs tight* Boo at the silly train.</t>
  </si>
  <si>
    <t xml:space="preserve">@tim_butcher Cold </t>
  </si>
  <si>
    <t>chriscappy</t>
  </si>
  <si>
    <t xml:space="preserve">#*@? airlines - They left my bag @ EWR, &amp;amp; with a 4 hr. connection, 2 </t>
  </si>
  <si>
    <t>godsave_mcqueen</t>
  </si>
  <si>
    <t xml:space="preserve">i have pins n needles </t>
  </si>
  <si>
    <t>bparthasarathy</t>
  </si>
  <si>
    <t xml:space="preserve">Dunno... wat to do </t>
  </si>
  <si>
    <t xml:space="preserve">@stakerized Dangit! My market is blown! That's a super small market. </t>
  </si>
  <si>
    <t>addiiee86</t>
  </si>
  <si>
    <t xml:space="preserve">did a thing which is making me feel regret......... </t>
  </si>
  <si>
    <t>JedBerry</t>
  </si>
  <si>
    <t xml:space="preserve">time for college. </t>
  </si>
  <si>
    <t>BreeMendolia</t>
  </si>
  <si>
    <t>@buddhaqueen077    this is just not your day</t>
  </si>
  <si>
    <t xml:space="preserve">back to work. bummer! </t>
  </si>
  <si>
    <t>dam weekend is over back to fucking school tomorrow...  good night bitches</t>
  </si>
  <si>
    <t xml:space="preserve">watching the most disturbing movie ever, 2001 maniacs. it's horrible, but i can't stop watching. </t>
  </si>
  <si>
    <t>bethcarmichael8</t>
  </si>
  <si>
    <t xml:space="preserve">I want a 4th meal </t>
  </si>
  <si>
    <t xml:space="preserve">#dontyouhateitwhen you get paper to print pictures on to iron on to a shirt but your MS Word won't invert the picture? </t>
  </si>
  <si>
    <t>Framiss</t>
  </si>
  <si>
    <t xml:space="preserve">@CocoFangBeanz http://twitpic.com/7fxyq - it looks amazing! i wish i cud c it... </t>
  </si>
  <si>
    <t>BritWitwit</t>
  </si>
  <si>
    <t xml:space="preserve">there was a lil mouse in mi room..n he ran into the kitchen n got caught on da trap...he's small..n kinda cute..but now he is gonna die </t>
  </si>
  <si>
    <t>crystalwave26</t>
  </si>
  <si>
    <t>@darrenhayes I've never seen it  ~it's a sad. But I will see it definately, I love his albums of the past years, it's all gold.</t>
  </si>
  <si>
    <t>anarkytats</t>
  </si>
  <si>
    <t xml:space="preserve">Just now leaving! 711 then close adrenalynn's place, a drive home then gettin up early to pay a ticket.... </t>
  </si>
  <si>
    <t xml:space="preserve">@darker_artic Monday mornings are the absolute pits </t>
  </si>
  <si>
    <t xml:space="preserve">@kalelbogdanove gave me the hiccups. What a jerkface </t>
  </si>
  <si>
    <t>@tez89 chips and dip!!!!! that sounds ever so amazing. Im hungry again  always hungry</t>
  </si>
  <si>
    <t>@ChristopherDXS  i feel for you   warm 7 up is bad eww ..lol</t>
  </si>
  <si>
    <t>Jenniphher</t>
  </si>
  <si>
    <t xml:space="preserve">Work was very good. *Hi cutie! I got paid. Downfall, I locked my keys inside the car!?  However, I am finally going to see 'UP' tmrw! </t>
  </si>
  <si>
    <t>kient is not onlineeeeeeeeee  -_-  -_-  -_-</t>
  </si>
  <si>
    <t xml:space="preserve">@z0ot Oh no </t>
  </si>
  <si>
    <t xml:space="preserve">http://twitpic.com/7g8j5 My makeup so pretty I don't want to wash it off! </t>
  </si>
  <si>
    <t>kyndraaa</t>
  </si>
  <si>
    <t xml:space="preserve">tearing up after that episode of cold case, rip andre </t>
  </si>
  <si>
    <t>@coxys_opinions damit! I sometimes go 2 days without food so no one would sponsor me  great cause though, good luck!!!!!!!!!</t>
  </si>
  <si>
    <t>MickeyDufresne</t>
  </si>
  <si>
    <t xml:space="preserve">@ChelseaParadiso its not there yet? </t>
  </si>
  <si>
    <t xml:space="preserve">Forecast says it's going to rain today. </t>
  </si>
  <si>
    <t>MisterSpacely</t>
  </si>
  <si>
    <t xml:space="preserve">is back on Twitter with the awesome power of my SpaceBerry...where in the world is @OddLittleDucky? I miss her!!! </t>
  </si>
  <si>
    <t>JCINISTA</t>
  </si>
  <si>
    <t>@rosalie_belle This is lame. I don't wanna go to bed. Hmph.  I had 8 hours of uninterrupted sleep last night.. I'm not braggin. jst sayin.</t>
  </si>
  <si>
    <t>jdsmith993</t>
  </si>
  <si>
    <t>school dawns upon me once more  really can't be bothered but first two periods are the best! religious moral And philosophical studies!woo</t>
  </si>
  <si>
    <t>em1234</t>
  </si>
  <si>
    <t>@denae_nae i so wish u did!  i cant sleep! I have so much on my mind, im lonely &amp;amp; missing people &amp;amp; its storming!!! HELP!!!</t>
  </si>
  <si>
    <t>Rary</t>
  </si>
  <si>
    <t>@victoriapop charm will not work against tyrants  #iranElection</t>
  </si>
  <si>
    <t>urboiimerce</t>
  </si>
  <si>
    <t xml:space="preserve">Headin to sleep now, wish mah hubby was by mah side ni cud hold him oh so tight! </t>
  </si>
  <si>
    <t>samkeeling</t>
  </si>
  <si>
    <t xml:space="preserve">I am thinking that in the words of Jewel: &amp;quot;it doesn't take a talent to be mean, your words can crush things that are unseen...&amp;quot; </t>
  </si>
  <si>
    <t>bowlofmarisa</t>
  </si>
  <si>
    <t xml:space="preserve">@ ginadoles my dad effed it up </t>
  </si>
  <si>
    <t xml:space="preserve">Happy birthay to u! I wonder where u r and when I will see u again </t>
  </si>
  <si>
    <t xml:space="preserve">@_annie2 yeah that's how it feels. </t>
  </si>
  <si>
    <t>chrislovecnm</t>
  </si>
  <si>
    <t xml:space="preserve">@SashaKane middle east has been fighting since the beginning of time. not going to stop any time soon </t>
  </si>
  <si>
    <t>jenniidk</t>
  </si>
  <si>
    <t>@shaybaby3  babylove get ahold of me. What happened? I loves you</t>
  </si>
  <si>
    <t xml:space="preserve">@viveksingh Dude! I think I have lost it! I did not laugh at that joke!! I logging off twitter for sometime!! </t>
  </si>
  <si>
    <t>evearoundworld</t>
  </si>
  <si>
    <t xml:space="preserve">floating in the pool... i'll miss you, beautiful condo building </t>
  </si>
  <si>
    <t xml:space="preserve">feeling nauseated </t>
  </si>
  <si>
    <t>it's weird not seeing Brittany... and her nightly routine  &amp;quot;Oh no, it's DRIPPING!&amp;quot; &amp;lt;3</t>
  </si>
  <si>
    <t xml:space="preserve">ugh to much on my mind for me to sleep </t>
  </si>
  <si>
    <t>heyitsRanting</t>
  </si>
  <si>
    <t xml:space="preserve">I'm glad I can complain to Cait. I have very few friends I can really talk to about personal shit. I wish Chelsea was online more as well </t>
  </si>
  <si>
    <t>5 days? 5 days? Seriously?  'he walks away, the colors start to fade...'</t>
  </si>
  <si>
    <t>mo_peace</t>
  </si>
  <si>
    <t xml:space="preserve">one more day off...back to work on Tuesday...gettin' the &amp;quot;finished-with-vacation-going-back-to-real-world&amp;quot; blues... </t>
  </si>
  <si>
    <t xml:space="preserve">Monday morning nooooo! I don't wanna go work. I don't wanna go work!!! </t>
  </si>
  <si>
    <t xml:space="preserve">Aaand staying at the Atlantean's apartment tonight. He's sleeping at his gf's though. He won't be on next year and I won't get to see him </t>
  </si>
  <si>
    <t>OhDearJonas</t>
  </si>
  <si>
    <t xml:space="preserve">Cant find the way to save a photo on twitter </t>
  </si>
  <si>
    <t>heyamina</t>
  </si>
  <si>
    <t xml:space="preserve">Oh.. im so mad its over. I didnt want kobe to get that ring </t>
  </si>
  <si>
    <t xml:space="preserve">Please don't be nasty to @nkotb,they would have a good reason for cancelling,I know we're all upset right now,but please don't be hateful </t>
  </si>
  <si>
    <t>Zenaxx</t>
  </si>
  <si>
    <t xml:space="preserve">doesn't want to go work </t>
  </si>
  <si>
    <t>ELEmusik</t>
  </si>
  <si>
    <t xml:space="preserve">A new week...with an exam  and my birthday!! </t>
  </si>
  <si>
    <t>Or... Maybe I just don't have enough friends to share d tweets...   http://myloc.me/3TeF</t>
  </si>
  <si>
    <t>@kkmariejb23 i bet you do but ummmmm would hate me if i went to bed??  i'm sorry i'm weak lol</t>
  </si>
  <si>
    <t xml:space="preserve">@twta  i wish i could come guys! </t>
  </si>
  <si>
    <t>pkusnady</t>
  </si>
  <si>
    <t>I hv no idea what to buy  if u were a guy, what would u expect ur gf to buy u?</t>
  </si>
  <si>
    <t>Brunginho</t>
  </si>
  <si>
    <t xml:space="preserve">@kiwi_42 What's up, and where are you? </t>
  </si>
  <si>
    <t xml:space="preserve">I read Ryan's tweets and he is in Boston for the auditions. I take it as Paula isn't doing Idol this year because she is still in Vegas </t>
  </si>
  <si>
    <t xml:space="preserve">these meds are making me feel sick. cant sleep. </t>
  </si>
  <si>
    <t xml:space="preserve">is searching for the &amp;quot;dislike&amp;quot; button on Facebook for having to work on a Sunday evening. Boo! </t>
  </si>
  <si>
    <t>goldiegoh</t>
  </si>
  <si>
    <t xml:space="preserve">bored out of my mind! </t>
  </si>
  <si>
    <t>hypex06</t>
  </si>
  <si>
    <t>bed finally! My baby had the best birthday! can't believe he's 3 already! where does the time go?!   good day... now good night xo</t>
  </si>
  <si>
    <t>i hope i get a phone.  i really want 1 like @apetagon17 [blackberry] so i can keep up with this sh..stuff. ha, when im in the city that is</t>
  </si>
  <si>
    <t xml:space="preserve">Blogger is down for maintenance </t>
  </si>
  <si>
    <t xml:space="preserve">Off to cook some smth. edible 14-03!!! I can't even call it brunch </t>
  </si>
  <si>
    <t>Ployk2000</t>
  </si>
  <si>
    <t xml:space="preserve">misses Jason really bad </t>
  </si>
  <si>
    <t>katelynkrauss</t>
  </si>
  <si>
    <t xml:space="preserve">is i want to find my edward cullen </t>
  </si>
  <si>
    <t>Chris_Enriquez</t>
  </si>
  <si>
    <t>fucken francis and roy  fucked up my cod 5 cd</t>
  </si>
  <si>
    <t>@cbreezy511  lets not talk about it it alrady hurts even thinking about it !</t>
  </si>
  <si>
    <t>DizzyDmoney1</t>
  </si>
  <si>
    <t xml:space="preserve">@Taybre I miss those days tough... </t>
  </si>
  <si>
    <t>janesproperty</t>
  </si>
  <si>
    <t>nothing to do  yesshhh no homework 2nite bitchesss</t>
  </si>
  <si>
    <t>LeanOnShenna</t>
  </si>
  <si>
    <t>starting to feel sick again.  hopefully I can sleep it off</t>
  </si>
  <si>
    <t xml:space="preserve">I also wonder if he lost interest in me somewhere along the way </t>
  </si>
  <si>
    <t xml:space="preserve">so fed up with not being able to test my diabetes   i cant press that bloody button </t>
  </si>
  <si>
    <t>isajavi</t>
  </si>
  <si>
    <t xml:space="preserve"> ohh I need to sleeep but I can't uhhhh :@</t>
  </si>
  <si>
    <t xml:space="preserve">@tholdersr i'm thinkin i will get my friend to tape it off foxtel when it starts the 28th!! othawise its wait till dvd... </t>
  </si>
  <si>
    <t xml:space="preserve">@NinjaFanpire Ooooh...that stinks! </t>
  </si>
  <si>
    <t>RealSamC</t>
  </si>
  <si>
    <t>@marinacantu no good Marina  i doubt wether Shia would be angry at you</t>
  </si>
  <si>
    <t xml:space="preserve">@ElizabethTafeen I LOATHE packing... And how ridiculous is it that we are never in the same state/ coast at the same time </t>
  </si>
  <si>
    <t>TashaFrances</t>
  </si>
  <si>
    <t>needs to do homework  i shall run twitter in the background.</t>
  </si>
  <si>
    <t>fsasbz11</t>
  </si>
  <si>
    <t>Omfg, I'm going to be FAT during the METALLICA TOUR &amp;amp; can't go! UGH  ..sdl;fkjsad</t>
  </si>
  <si>
    <t>@akane_x  heartbroken cause your so mean!</t>
  </si>
  <si>
    <t>What is it now, 3 yrs? Valenti World Ver  Gnite.</t>
  </si>
  <si>
    <t>chloemarshall97</t>
  </si>
  <si>
    <t xml:space="preserve">5 more long weeks of school ... </t>
  </si>
  <si>
    <t>Numas_concrete</t>
  </si>
  <si>
    <t>Why u sad? ----------  JUICYMOana:     Tip: Reply with</t>
  </si>
  <si>
    <t xml:space="preserve">Had a good sleep but still down about 10hrs 4 this weekend so thats why im yawning then! finished all my home brew </t>
  </si>
  <si>
    <t xml:space="preserve">Got to work early today, the only trouble with being punctual is there's nobody there to appreciate it </t>
  </si>
  <si>
    <t>vidrioman</t>
  </si>
  <si>
    <t>@julimarie17  i do the same thing.</t>
  </si>
  <si>
    <t>sarakins</t>
  </si>
  <si>
    <t>chuck just peed on my leg/bed  hello couch</t>
  </si>
  <si>
    <t xml:space="preserve">@jessicamauboy gee it always happens in Sydney </t>
  </si>
  <si>
    <t>Clare and jack aren't on the bus so I think I'm going to have to make awkward, forced conversation with people  or over-tweet on here...</t>
  </si>
  <si>
    <t xml:space="preserve">@kinagrannis sigh I couldn't watch @johncmayer </t>
  </si>
  <si>
    <t>silenteloquence</t>
  </si>
  <si>
    <t xml:space="preserve">3000 words by end of day. will I make it? </t>
  </si>
  <si>
    <t>Toriiisaurus</t>
  </si>
  <si>
    <t xml:space="preserve">just fell asleep in the canteen. wana go home </t>
  </si>
  <si>
    <t xml:space="preserve">@fzazbz11 i want some!!!...i think im pregnant cause im always hungry </t>
  </si>
  <si>
    <t>@RogueReverend no  calling the rental place tomorrow to beg forgiveness!!</t>
  </si>
  <si>
    <t>death_by_grape</t>
  </si>
  <si>
    <t xml:space="preserve">when will this hurting stop?? ik vakantie </t>
  </si>
  <si>
    <t xml:space="preserve">On my way to college! Have lots of work to do </t>
  </si>
  <si>
    <t xml:space="preserve">Off to work.....meetings all day </t>
  </si>
  <si>
    <t>janicelaing</t>
  </si>
  <si>
    <t>TV remote has officially gone MIA, have to get up to turn off TV     Why is there not a 'TV remote' pager button on TV's???</t>
  </si>
  <si>
    <t xml:space="preserve">Not feeling too good this morning. It must be something I ate last night...yes it must have been that curry </t>
  </si>
  <si>
    <t>Boi1da</t>
  </si>
  <si>
    <t xml:space="preserve">#iRemember Being able to dunk </t>
  </si>
  <si>
    <t>Jrz_Girl</t>
  </si>
  <si>
    <t xml:space="preserve">CMA has come to an end  - I must return home to reality </t>
  </si>
  <si>
    <t>@IKieran97 my fishies are: Bubble, Halo, Buzzca and Power. oh dear poor Toby  take her to the vet! that pink lump sounds likea tumor to me</t>
  </si>
  <si>
    <t>tora_howes</t>
  </si>
  <si>
    <t xml:space="preserve">One of my friends James said that all celebs are faggots... I TOTALLY DISAGREE!  </t>
  </si>
  <si>
    <t>BlueButterfleye</t>
  </si>
  <si>
    <t xml:space="preserve">Watching tv how boring </t>
  </si>
  <si>
    <t>this episode of JONAS makes me sad  i hate penny BITCH  :@:@</t>
  </si>
  <si>
    <t>GraceChunMUA</t>
  </si>
  <si>
    <t>missed the Lakers win the finals cuz I was on set of a film shoot. poo. Probably why they won  lol</t>
  </si>
  <si>
    <t>theboydonefood</t>
  </si>
  <si>
    <t xml:space="preserve">@EatingAsia we had the noodle thing made with all the diff bits, a v fishy fish curry and a delicious biryani. They ran out of a lot </t>
  </si>
  <si>
    <t>katieemorriss</t>
  </si>
  <si>
    <t>ughh i feel kinda gross  going to watch a movie, then sleep. drivers test in the morning agh</t>
  </si>
  <si>
    <t>toomanyproblems</t>
  </si>
  <si>
    <t xml:space="preserve">@dollfacekillah hey whats going on </t>
  </si>
  <si>
    <t xml:space="preserve">Raped by planet hollywood today. </t>
  </si>
  <si>
    <t>everanime15</t>
  </si>
  <si>
    <t xml:space="preserve">just got home from work.. for the second time.. and i am tired </t>
  </si>
  <si>
    <t>I don't wanna go to college man  it's the most boring place in the universe :/</t>
  </si>
  <si>
    <t>@xoxo_loza_xoxo i know  it sucks sometimes. but all we can do is try harder (:</t>
  </si>
  <si>
    <t>Jskin2009</t>
  </si>
  <si>
    <t>@adamrawsonbrown i feel that your head sounding is partially my fault because of that futon haha sorry  ~Jarron~</t>
  </si>
  <si>
    <t xml:space="preserve">@JessObsess no..no..it's not ur fault.  It's just we havn't talked all day, and if we dont talk a part of me goes crazy. </t>
  </si>
  <si>
    <t>I'm not used to having to get up for work on a Monday  I'm a Tues-Sat kinda girl!</t>
  </si>
  <si>
    <t>gmodos</t>
  </si>
  <si>
    <t xml:space="preserve">@marialoveszach </t>
  </si>
  <si>
    <t xml:space="preserve">somebody stole my club sandwich </t>
  </si>
  <si>
    <t xml:space="preserve">I'm hungry, can't snack late though I don't want to be fat </t>
  </si>
  <si>
    <t xml:space="preserve">@mattg00d lol, good luck! i dont think i will </t>
  </si>
  <si>
    <t>First time I've ever broken 40 bucks fueling a car.  not a good milestone</t>
  </si>
  <si>
    <t xml:space="preserve">@onchmovement how was the pride! Ours here was kinda lame... </t>
  </si>
  <si>
    <t xml:space="preserve">Well I'm 27 now in az </t>
  </si>
  <si>
    <t>JadeNoureddine</t>
  </si>
  <si>
    <t xml:space="preserve">@iranelection It's now or never for the iranians! Be heard or be crushed! </t>
  </si>
  <si>
    <t>Giggles_23_</t>
  </si>
  <si>
    <t xml:space="preserve">college results today.... so nervous </t>
  </si>
  <si>
    <t>beppy_92</t>
  </si>
  <si>
    <t>is looken at pics of my jd, relfecting on that i now an EX junior dragster driver  bring on MODIFIED</t>
  </si>
  <si>
    <t>batraman87</t>
  </si>
  <si>
    <t xml:space="preserve">i am not disappointed with India being out of the WC t20.., but with the fact that they just managed to defeat bangladesh n ireland..!! </t>
  </si>
  <si>
    <t xml:space="preserve">Oh right...all the clock-watching I was doing meant I wasn't actually working </t>
  </si>
  <si>
    <t>nickcabral</t>
  </si>
  <si>
    <t>checho16</t>
  </si>
  <si>
    <t xml:space="preserve">You never appreciate something til u loose it..id lie if i said it doesnt hurt loosing u </t>
  </si>
  <si>
    <t>enilkcals</t>
  </si>
  <si>
    <t xml:space="preserve">another week another boring five days at work </t>
  </si>
  <si>
    <t>belleann</t>
  </si>
  <si>
    <t xml:space="preserve">@aus10 faaaaavorite! .. grant, not you, lol. was so happy to see him tonight! even if he did torment me with guitar picks. bye, cma fest! </t>
  </si>
  <si>
    <t xml:space="preserve">The weekend is over . Oh well, back to it i suppose </t>
  </si>
  <si>
    <t>beautymarked</t>
  </si>
  <si>
    <t xml:space="preserve">after a much needed &amp;amp; fun vacay, i start summer school tomorrow, and i am not ready at all. </t>
  </si>
  <si>
    <t>they are going to execute the wrong guy!  he has such a friendly face</t>
  </si>
  <si>
    <t>@tim_butcher Cold  (via @jemappellekim) | Brrrrrrr! It may be warmer here but it ain't time to get the sunscreen out yet here ;)</t>
  </si>
  <si>
    <t>xNatashaaa</t>
  </si>
  <si>
    <t>hey this is abby we hate kristen cavallari shes such a bitch  lauren conrad belongs on the show also screw speidi freaking assholes fakes</t>
  </si>
  <si>
    <t xml:space="preserve">get out from under my bed </t>
  </si>
  <si>
    <t>keybossy</t>
  </si>
  <si>
    <t xml:space="preserve">@misskeribaby omg you were in my city and I didn't know </t>
  </si>
  <si>
    <t>Prisqui</t>
  </si>
  <si>
    <t xml:space="preserve">I am not in the office. I have handyman rebuildingthe sink in my house. </t>
  </si>
  <si>
    <t xml:space="preserve">Home  ... Grocery Shopping </t>
  </si>
  <si>
    <t xml:space="preserve">@emzyjonas these cracked up people are following me and i cnt get rid of them </t>
  </si>
  <si>
    <t xml:space="preserve">now you're here and it makes me cry. I still love you R </t>
  </si>
  <si>
    <t xml:space="preserve">@heyitsMilia  &amp;gt;=/ ! no wayyy </t>
  </si>
  <si>
    <t>schreinerjs</t>
  </si>
  <si>
    <t>Just watched the movie 'taken'   and now i cant sleep  -Steph</t>
  </si>
  <si>
    <t>mtlians</t>
  </si>
  <si>
    <t xml:space="preserve">going to clean up my busted sandbag.. </t>
  </si>
  <si>
    <t>earache!!!  someone should entertain me&amp;lt;3</t>
  </si>
  <si>
    <t>Kizzski</t>
  </si>
  <si>
    <t xml:space="preserve">Is so tired. Thanks Gary, Gin, Claire, David et al for robbing me of my much needed sleep. </t>
  </si>
  <si>
    <t xml:space="preserve">yaaaay, no coursework done :| i thought i broke my arm this morning, paaaaain. need to get ready, school today D: balls. rubbish lessons </t>
  </si>
  <si>
    <t xml:space="preserve">@msmcporkchop: not much, been trying to clean my house today, but haven't gotten much done  .. going to attempt another pouch tonight </t>
  </si>
  <si>
    <t>kelley_h</t>
  </si>
  <si>
    <t xml:space="preserve">@DivineStorm that would be nice.. any beverage would since i'm way thirsty </t>
  </si>
  <si>
    <t>agt_orange</t>
  </si>
  <si>
    <t xml:space="preserve">shouldn't have stayed in the sun all day </t>
  </si>
  <si>
    <t>mymymetrocard__</t>
  </si>
  <si>
    <t xml:space="preserve">not enough sleep. Gym and London next </t>
  </si>
  <si>
    <t>says i can't get over you.  http://plurk.com/p/110eco</t>
  </si>
  <si>
    <t>Purplefeathers</t>
  </si>
  <si>
    <t xml:space="preserve">Sims 3! Sims 3, Sims 3! Now off to work for a few hours </t>
  </si>
  <si>
    <t>babygurl423</t>
  </si>
  <si>
    <t>geez, noones awake?? ugh monday  i hate mondays even tho im done with school.</t>
  </si>
  <si>
    <t>@NinjaFanpire  That doesn't sound promising at all</t>
  </si>
  <si>
    <t>ronasmy</t>
  </si>
  <si>
    <t xml:space="preserve">@pvponline So sorry for your loss.  </t>
  </si>
  <si>
    <t xml:space="preserve">Sorry for the previous twit please help us find or let us kno if u see him my brothers super sad </t>
  </si>
  <si>
    <t xml:space="preserve">I want Reese to be an &amp;quot;Ate&amp;quot; </t>
  </si>
  <si>
    <t xml:space="preserve">in what is starting to feel like my natural habitat... an airport terminal </t>
  </si>
  <si>
    <t>D_Forbes</t>
  </si>
  <si>
    <t xml:space="preserve">Morning all, very sunny here, getting ready for the school run. Lots to do today, </t>
  </si>
  <si>
    <t xml:space="preserve">shorter term break </t>
  </si>
  <si>
    <t>@g3mini521 haha, yeah  I was talking with a friend, and then watched True Blood... my eyes can't stay open much longer</t>
  </si>
  <si>
    <t>georgia_a_c</t>
  </si>
  <si>
    <t xml:space="preserve">Ouch. Just burnt my fingers </t>
  </si>
  <si>
    <t>@marinacantu no good  why would he be mad?</t>
  </si>
  <si>
    <t xml:space="preserve">oooooooooh my my neck is aching now </t>
  </si>
  <si>
    <t xml:space="preserve">i now have 51 stalkers/followers </t>
  </si>
  <si>
    <t>@anastasiaanita Im not a fan of true blood  bcuz i've never watched it... haha</t>
  </si>
  <si>
    <t>Elijah_Modnar</t>
  </si>
  <si>
    <t xml:space="preserve">well that was kinda disappointing. that puzzle game only has 30 levels. and i beat it in a little over an hour </t>
  </si>
  <si>
    <t>No internet means no twitter at w/e   Office is not in a good this morning.</t>
  </si>
  <si>
    <t xml:space="preserve">@destuhknee I am lost. Please help me find a good home. </t>
  </si>
  <si>
    <t xml:space="preserve">dont want to get out of bed today </t>
  </si>
  <si>
    <t xml:space="preserve">@yolie81 Last time I got checked I got news I didnt like </t>
  </si>
  <si>
    <t>jesschan</t>
  </si>
  <si>
    <t xml:space="preserve">is still lost and confused.  just give me a sign.  any sign please... </t>
  </si>
  <si>
    <t>HULICIOUS</t>
  </si>
  <si>
    <t xml:space="preserve">sleep too much  such a pig </t>
  </si>
  <si>
    <t>LOL OMG what happened to you, matt corby? http://au.myspace.com/mattcorbyau  aha</t>
  </si>
  <si>
    <t>OMG i cant cope.. cant move off this sofa cause of bloody tummy pains + ive done NO revision for this exam  i can see this ending badly!</t>
  </si>
  <si>
    <t>AlbertXXX</t>
  </si>
  <si>
    <t xml:space="preserve">@morgannewton Wtf? gn?? sn?? c3??? if only 23 dollars could stretch to 30 i would </t>
  </si>
  <si>
    <t xml:space="preserve">#iranelection It's now or never for the Iranians! Be heard or be crushed! </t>
  </si>
  <si>
    <t>@itsandre13 ill be gone in 4 hours  xx</t>
  </si>
  <si>
    <t>I thought I was free from this anxiety  &amp;quot;I'll be the last one to find out why/time takes it's toll on us/this changes everything&amp;quot; ~circa</t>
  </si>
  <si>
    <t xml:space="preserve">wish i was seeing @Jonasbrothers and @ddlovato tonight </t>
  </si>
  <si>
    <t>ladyliin</t>
  </si>
  <si>
    <t xml:space="preserve">testweek, here I come. </t>
  </si>
  <si>
    <t>i dont feel well  but on the bright side i did make a 4 layer cake yesterday with butter cream middle i wounder if it taste nice?</t>
  </si>
  <si>
    <t>well im up  s'gony rain ehday  and some wummin has kicked eh bucket cos of swine flu In scotland  All you Port high childen uh oh lol</t>
  </si>
  <si>
    <t xml:space="preserve">@krumpet OMG how could you and after everything we went thru </t>
  </si>
  <si>
    <t>@cloverdash Yea  And to make it worse I thought it was Tuesday</t>
  </si>
  <si>
    <t>bent_33</t>
  </si>
  <si>
    <t xml:space="preserve">blocked ang facebook sa office! Bummer! Good thing I can still check it on my itouch! hehe! wala nga lang resto city. </t>
  </si>
  <si>
    <t>pawankakwani</t>
  </si>
  <si>
    <t xml:space="preserve">No power in office since morning. Battery back died now </t>
  </si>
  <si>
    <t xml:space="preserve">is wishing the best for my bestie. </t>
  </si>
  <si>
    <t>athenamariesong</t>
  </si>
  <si>
    <t>not feeling well   hope I feel better for the show tomorrow night at the mint...either way I'm still playing no matter what</t>
  </si>
  <si>
    <t xml:space="preserve">@CalebHowe p.s. Is true blood any good? I haven't looked into HBO since big love went on hiatus </t>
  </si>
  <si>
    <t xml:space="preserve">i should realy get a new ipod. my music doesnÂ´t fit anymore. </t>
  </si>
  <si>
    <t xml:space="preserve">i wanna get thru today... </t>
  </si>
  <si>
    <t>not very sunny today  however, going on a bike ride at 9, but for now: shower and hoovering :/</t>
  </si>
  <si>
    <t xml:space="preserve">@Frankiedafish aww frankie that sucks </t>
  </si>
  <si>
    <t>AllanJP_DK</t>
  </si>
  <si>
    <t xml:space="preserve">OMG, the train I was in hit a person! I hope he'll survive... Really sets things in perspective </t>
  </si>
  <si>
    <t xml:space="preserve">nightmare! have to be to work at 7 dont think Im going back to sleep </t>
  </si>
  <si>
    <t xml:space="preserve">ZOMG watched Ghost hunting with McFly again! and I have realised how dopy I am  dang mind tricks </t>
  </si>
  <si>
    <t xml:space="preserve">There was no sex in it though </t>
  </si>
  <si>
    <t>ell3basi</t>
  </si>
  <si>
    <t>is sad she didn't catch Tablo online  (DAMN those thirty minutes I had to go have lunch) &amp;gt;_&amp;lt;</t>
  </si>
  <si>
    <t>Ms_Veeee</t>
  </si>
  <si>
    <t xml:space="preserve">@mcast1308 I know the feeling...I hate having to go to work knowing that I should stay home and take care of my baby </t>
  </si>
  <si>
    <t xml:space="preserve">and we enter minute number 14 on the phone to telstra. I did possibly forget about that $1000 I owed </t>
  </si>
  <si>
    <t>Calu777</t>
  </si>
  <si>
    <t xml:space="preserve">@jonasbrothers http://twitpic.com/77bk6 - need to talk to you, please </t>
  </si>
  <si>
    <t xml:space="preserve">I have my first A2 exam this afternoon. I think i'm going to fail! Essay writing for 2 1/2 hours . I won't be leaving school til 4pm </t>
  </si>
  <si>
    <t>[F word] I don't want to wait for the 3G iPod Touch to come out in September.   I want to get it now, but I'll regret it.............</t>
  </si>
  <si>
    <t>Katie1HillyWood</t>
  </si>
  <si>
    <t>Weekends over  - Back  To Schoooolio for Another Week</t>
  </si>
  <si>
    <t xml:space="preserve">@yellowmello they dont sell em in india  </t>
  </si>
  <si>
    <t>skankkthisbetch</t>
  </si>
  <si>
    <t xml:space="preserve">@zomgitsjackie i watched quarentine all by myself!  </t>
  </si>
  <si>
    <t>Asiababbi</t>
  </si>
  <si>
    <t xml:space="preserve">@TsunamiWavin is tht wea yu at noww? im frm there buhh i dnt live there anymore </t>
  </si>
  <si>
    <t>jericalynn12</t>
  </si>
  <si>
    <t xml:space="preserve">Just stopped playing mario and was one world awa y from beating the game! </t>
  </si>
  <si>
    <t xml:space="preserve">I don't like when people eat turtle </t>
  </si>
  <si>
    <t>wendy707</t>
  </si>
  <si>
    <t>Just moved to sac not as easy to get a job as I had hoped for  still looking.</t>
  </si>
  <si>
    <t>Rescothegreat</t>
  </si>
  <si>
    <t xml:space="preserve">@AshBzee I have a writers block </t>
  </si>
  <si>
    <t xml:space="preserve">On the train. The weather is so depressing today </t>
  </si>
  <si>
    <t xml:space="preserve">It's sad, but Monday seems to win again. No motivation at all </t>
  </si>
  <si>
    <t xml:space="preserve">3rd day n I can't find my house keys... I lost it again. </t>
  </si>
  <si>
    <t>Ianatahir</t>
  </si>
  <si>
    <t xml:space="preserve">is having a bad sore throat and a slight fever. The haze sucks </t>
  </si>
  <si>
    <t xml:space="preserve">wanna go to the beeeach </t>
  </si>
  <si>
    <t>headache  .. goodnight twitter x0</t>
  </si>
  <si>
    <t xml:space="preserve">Why does even a single extra day off over the weekend make going back to work today so much more unbearable </t>
  </si>
  <si>
    <t>jtyh</t>
  </si>
  <si>
    <t xml:space="preserve">Fucked up again  </t>
  </si>
  <si>
    <t xml:space="preserve">I need to sleep but oddly I'm not tired. </t>
  </si>
  <si>
    <t xml:space="preserve">sunday nights always feels so lonely </t>
  </si>
  <si>
    <t>BonnyClide</t>
  </si>
  <si>
    <t xml:space="preserve">School today, not fair </t>
  </si>
  <si>
    <t>shanghaijohnny</t>
  </si>
  <si>
    <t xml:space="preserve">Still feeling sick, cant really stomach anything, just pops out again </t>
  </si>
  <si>
    <t>skubo</t>
  </si>
  <si>
    <t xml:space="preserve">hit the curb with the car today. now steering wheel is flubby... rain on top. What a start of the week. </t>
  </si>
  <si>
    <t>Ok i'll rise but i won't shine!  i'm up early after going to sleep really late :'( and i think i might have training today!</t>
  </si>
  <si>
    <t>@davemorin first the record store, now the bookstore...  I have to say, I'm not for it...  Makes me sad    What r we leaving behind?  :-/</t>
  </si>
  <si>
    <t xml:space="preserve">@nosulragal I think its cool, but it scares me </t>
  </si>
  <si>
    <t xml:space="preserve">@DJMel if that's really her, I just feel sorry for her. I've had this done to me and I've never been in this much pain over it. Jesus </t>
  </si>
  <si>
    <t>meganharrison</t>
  </si>
  <si>
    <t xml:space="preserve">There are builders In my kitchen - I can't eat anything  </t>
  </si>
  <si>
    <t>mhulsey</t>
  </si>
  <si>
    <t>really wants to find a home for dreamy  poor little kitty...</t>
  </si>
  <si>
    <t xml:space="preserve">@whitsundays Oh   my team's OUT.. </t>
  </si>
  <si>
    <t>@emschranz Morning, my dear! Another Chemo?  How many will you have to go through?</t>
  </si>
  <si>
    <t>:: Rather exhausted... Chilling at home with no internet  text me</t>
  </si>
  <si>
    <t>Morbid_Diva</t>
  </si>
  <si>
    <t>tired of being plagued with sadness, pain, and anger. make it go away. grrr. rawr.  maybe i should call on the Bananas. !! ? !! ~ Danc ...</t>
  </si>
  <si>
    <t xml:space="preserve">is mad, everyone is texting me accept for the person I want to talk to </t>
  </si>
  <si>
    <t xml:space="preserve">Humidity would be ok if not in suit. Man was born free but is everywhere in suits </t>
  </si>
  <si>
    <t>LinziDoran</t>
  </si>
  <si>
    <t xml:space="preserve">@nickybyrneoffic Luuuucky Ireland.. we have rain </t>
  </si>
  <si>
    <t>GivvyGavvyGoo</t>
  </si>
  <si>
    <t xml:space="preserve">It's photoshoot today, but I'm stuck in the office so won't be out on location </t>
  </si>
  <si>
    <t xml:space="preserve">Is fucking JUICED!!! Watching a scary movie </t>
  </si>
  <si>
    <t xml:space="preserve">@SarahMag80 very tired! Been up since 5 </t>
  </si>
  <si>
    <t>ryaaann</t>
  </si>
  <si>
    <t xml:space="preserve">I cant fucking sleep. </t>
  </si>
  <si>
    <t xml:space="preserve"> wow him dying just made me tear up</t>
  </si>
  <si>
    <t xml:space="preserve">At long last I've managed to clear my inbox down to 5 emails, but have 140 that need some sort of action </t>
  </si>
  <si>
    <t>@OneLuvGurl blips down for an hour, maintenance.  good to see you!!</t>
  </si>
  <si>
    <t xml:space="preserve">I am going now everyone..HUGS to you all...xo    </t>
  </si>
  <si>
    <t xml:space="preserve">Work AGAIN! Where does the weekend go! </t>
  </si>
  <si>
    <t>chickirzz</t>
  </si>
  <si>
    <t xml:space="preserve">jep, monday blues.. not feeling so well..... </t>
  </si>
  <si>
    <t>divku</t>
  </si>
  <si>
    <t xml:space="preserve">resigned to the fact that my room will not be cleaned today </t>
  </si>
  <si>
    <t>Is totally knackered! Didn't get to sleep till about 3  What the hell is going on?</t>
  </si>
  <si>
    <t>abc_christ</t>
  </si>
  <si>
    <t>Half way through my grounded punishment  2 more weeks to go.</t>
  </si>
  <si>
    <t>SXCrorie</t>
  </si>
  <si>
    <t xml:space="preserve">my bro said he would teach me guitar for my birthday 3 years ago and he still hasnt taught me </t>
  </si>
  <si>
    <t>jonchan1</t>
  </si>
  <si>
    <t xml:space="preserve">Wishing it wasn't already Monday. I still have so much to do. </t>
  </si>
  <si>
    <t xml:space="preserve">@currytogo I just realized that I wont be able to go with you to the baaaank tomorrow </t>
  </si>
  <si>
    <t>ClaireDuess</t>
  </si>
  <si>
    <t>back at work after a great week-end... 7 weeks before holidays  But Mum is visiting me, means movie and restaurant tonight!</t>
  </si>
  <si>
    <t>Shergmeister</t>
  </si>
  <si>
    <t>@mediocre_mum quite tired, went to Wales for the weeknd to see my Grandad in hospital, lots of driving and didn't get back til late  x</t>
  </si>
  <si>
    <t>Lu_magoo</t>
  </si>
  <si>
    <t xml:space="preserve">exhausted. i think my phone may be broken </t>
  </si>
  <si>
    <t>ElizaLawrence</t>
  </si>
  <si>
    <t xml:space="preserve">wishing i was going home for one of my best friends birthday this weekend </t>
  </si>
  <si>
    <t xml:space="preserve">hate mondays  skool was shit, i was tired all day  cept for the morning cuz i was hypo then </t>
  </si>
  <si>
    <t>xanee</t>
  </si>
  <si>
    <t xml:space="preserve">Only 4 days left .. </t>
  </si>
  <si>
    <t>jonimueller</t>
  </si>
  <si>
    <t xml:space="preserve">@robertbasic re passport </t>
  </si>
  <si>
    <t>ashflynn</t>
  </si>
  <si>
    <t>Glue all over my hands and construction paper in my hair, but I'm finally done! 3 hour till I have to get up for school  Good Night!</t>
  </si>
  <si>
    <t>Such a beautiful day...now I'm home and I can't sleep  Baby Boo is sleeping over grandmas and I miss him so so so much!</t>
  </si>
  <si>
    <t xml:space="preserve">Also, I am a hypocrite. </t>
  </si>
  <si>
    <t>#TweetDeck refuses to remember what messages I have marked as read. Every time I restart the application, they're all unread  #fail</t>
  </si>
  <si>
    <t>withouthaving</t>
  </si>
  <si>
    <t xml:space="preserve">vem sono,veeeeeeeeem </t>
  </si>
  <si>
    <t xml:space="preserve">@xotaylor Hahaha it's okay I totally love you! I just doooooon't love Twilight...at all </t>
  </si>
  <si>
    <t>alkalinejennuh</t>
  </si>
  <si>
    <t>I HATE when my snuggle routine is interrupted.  if i am home, lucy and i must snuggle before bed. Ugh! And its soooo hot in here.</t>
  </si>
  <si>
    <t>typefiend</t>
  </si>
  <si>
    <t xml:space="preserve">You can lead a horse to water, but you can't make it drink. Same goes for  trying to steer friends away from poor relationship choices </t>
  </si>
  <si>
    <t xml:space="preserve">Finally! Here at San Diego! I really really really miss my boyfriend </t>
  </si>
  <si>
    <t>BROCKA4LYFE</t>
  </si>
  <si>
    <t xml:space="preserve">@InkedPnoi one of my best friend mom just passed away </t>
  </si>
  <si>
    <t xml:space="preserve">I hate playing Kings </t>
  </si>
  <si>
    <t xml:space="preserve">Tired n sleepy.. Didn't know it would be so boring.. In bus now going back to hostel.. So jealous to those who saw the corpse today </t>
  </si>
  <si>
    <t>Mental arithmatic in a bit  at least it's last exam...</t>
  </si>
  <si>
    <t xml:space="preserve">off to bed, got class tmrw hmph </t>
  </si>
  <si>
    <t>Italytutto</t>
  </si>
  <si>
    <t xml:space="preserve">another hot day in lunigiana.  As usual, having trouble with broadband  </t>
  </si>
  <si>
    <t>maLLows2209</t>
  </si>
  <si>
    <t xml:space="preserve">i'LL just take a rest now instead of using my pc,gonna die,i want to surf!!i cnt even use my ipod to go onLine ,wi-fi cons.weak.badLuck </t>
  </si>
  <si>
    <t>I really, really hate Bellatrix, and I really, really miss Sirius  Siriusly...</t>
  </si>
  <si>
    <t xml:space="preserve">This might have been one of the worst nights of my life </t>
  </si>
  <si>
    <t>itsomaaa</t>
  </si>
  <si>
    <t>My ears are still ringing.  I need to sleep!! in Austin, TX http://loopt.us/4ShHaQ.t</t>
  </si>
  <si>
    <t>syn357</t>
  </si>
  <si>
    <t>@jmontano1 haha ef you jose  I would wanna babyy you last night haha cause you were sick! But I'm pretty sure on his way to RJs.</t>
  </si>
  <si>
    <t xml:space="preserve">@trio25 enjoy the A56 on your commute </t>
  </si>
  <si>
    <t>SurfAnna</t>
  </si>
  <si>
    <t>@MurrayMcF I've done that several times. Even with earlier releases of the plugin. Finally I went back to wp 2.7  Perhaps pb with php5 ?</t>
  </si>
  <si>
    <t>gclayfield</t>
  </si>
  <si>
    <t xml:space="preserve">Walking to Old St tube. Feel like poo. I think i drank too much guinness. </t>
  </si>
  <si>
    <t xml:space="preserve">@bobbyshakes u were there too, I didn't c u </t>
  </si>
  <si>
    <t xml:space="preserve">The Taper has begun... tho' to look at my plan you wouldn't know it </t>
  </si>
  <si>
    <t xml:space="preserve">SARAH IS TAKING A SHOWER AND I HAVE TO PEEEEE! </t>
  </si>
  <si>
    <t>@paladoga Daaang Miss Thaaang. I'm so J that you're doing big &amp;amp; cooler things than me.  Hahah Hope you're having fun in NY! Go Lakeres! :p</t>
  </si>
  <si>
    <t>rcasenhiser</t>
  </si>
  <si>
    <t xml:space="preserve">Good day of golf with @brilliantcrank @tgcase &amp;amp; @ccasenhiser. Weather was fantastic and @brilliantcrank serious improvements. 5+ hr round </t>
  </si>
  <si>
    <t xml:space="preserve">@johniedoe maybe he'll hook it up with some ROCK to keep me awake all night. </t>
  </si>
  <si>
    <t>Demelza94</t>
  </si>
  <si>
    <t xml:space="preserve">Playing some guitar  and still learning something </t>
  </si>
  <si>
    <t>rosh11</t>
  </si>
  <si>
    <t xml:space="preserve">SO i'm starting to think that this no sleeping business is getting old.. it must be nice to NOT be awake all night </t>
  </si>
  <si>
    <t>Just got home form Palm Springs, sad that I had to leave early to take a final  Too exhausted to study tonight!</t>
  </si>
  <si>
    <t>heavenowned</t>
  </si>
  <si>
    <t xml:space="preserve">This ladY was tolD she haD breAst caNcer, it ended up being a mistake, anD thEy took her woman hood, they took her breasT!! G0d!!! </t>
  </si>
  <si>
    <t>babybandita</t>
  </si>
  <si>
    <t xml:space="preserve">I missed  the train </t>
  </si>
  <si>
    <t>can't find my heart necklace still  and i'm hungry!</t>
  </si>
  <si>
    <t>iRockheels</t>
  </si>
  <si>
    <t>@asherslikewhoa  my dog chewed my water babyy.. wen u picked her up water was sprayin out of everyywhereee =[ ohh how i miss her</t>
  </si>
  <si>
    <t>GenGaudreau</t>
  </si>
  <si>
    <t xml:space="preserve">3am, sleepy, flight tomorrow at 530pm. Blahhh. Wish I was already fast asleep with @bencrussell </t>
  </si>
  <si>
    <t xml:space="preserve">@JessObsess I'm terrible, seriously. Sorry. </t>
  </si>
  <si>
    <t>comprehendkevin</t>
  </si>
  <si>
    <t xml:space="preserve">My fish Fred died </t>
  </si>
  <si>
    <t>808Twilighter</t>
  </si>
  <si>
    <t xml:space="preserve">@cynatvolcano Dang it, im the only one w/o hbo... </t>
  </si>
  <si>
    <t>moniquecpt</t>
  </si>
  <si>
    <t xml:space="preserve">Have to be at work in like 5 hours and I can't sleep YEKES!! </t>
  </si>
  <si>
    <t>vanessaazeem</t>
  </si>
  <si>
    <t>@abbieharding HI! how are you enjoying our ICT lesson? its ravishing isnt it  anywho. do some work dear.  LOVEYOU!</t>
  </si>
  <si>
    <t>@GullyFresh yep suitcase number 3  still gotta pack my shoes...my vintage clothes....my undies and all my hair stuff....</t>
  </si>
  <si>
    <t xml:space="preserve">ek.... toothache </t>
  </si>
  <si>
    <t>LolaGolightly</t>
  </si>
  <si>
    <t>@b0tz I don't know   Maybe because there is too many of them and I burnt out the notifications?</t>
  </si>
  <si>
    <t xml:space="preserve">Justin timberlake's &amp;quot;All Over Again&amp;quot; has me crying like a lil bitch right now </t>
  </si>
  <si>
    <t xml:space="preserve"> its my mothers bday today and I am not in NC with her to help wish her a happy bday! I am goNna be sad today ugh!!</t>
  </si>
  <si>
    <t>ULLIELx</t>
  </si>
  <si>
    <t>am crying with my mum... i'm have a breakdown.  can't take everythingg anymore.....</t>
  </si>
  <si>
    <t xml:space="preserve">@lovesickass Get it gurl! Watched 4 movies yesterday which brings my list to 23 watched movies. So gonna fail this year. </t>
  </si>
  <si>
    <t xml:space="preserve">I am not in the office. I have handyman rebuilding the sink in my house. </t>
  </si>
  <si>
    <t>Joscelynd</t>
  </si>
  <si>
    <t xml:space="preserve">I hate when I take naps until 3 a.m. I always get my days and nights mixed up. </t>
  </si>
  <si>
    <t xml:space="preserve">@BarbieGoesRetro uwah me sebeel bangedd. eh, have i told you mreka pcran? huft. *another rumoor* mreka asian tour. cuman nga ke indoo. </t>
  </si>
  <si>
    <t>I'm beat.    what a long, long, long sunday!</t>
  </si>
  <si>
    <t>MsHerr</t>
  </si>
  <si>
    <t xml:space="preserve">bugger me! domain name transfers must occur min 7 days before expiration, which means it's too late to transfer http://mercilessflirt.com </t>
  </si>
  <si>
    <t>misssxi</t>
  </si>
  <si>
    <t xml:space="preserve">On the way back home so hot wuff </t>
  </si>
  <si>
    <t xml:space="preserve">Think I only got about 4 hours sleep last night. Meh </t>
  </si>
  <si>
    <t xml:space="preserve">@praguematic Yanno, I don't think I've ever heard their music.. I live under a rock </t>
  </si>
  <si>
    <t xml:space="preserve">tried playing shimmy a go go on guitar...too hard </t>
  </si>
  <si>
    <t xml:space="preserve">Sand is STILL coming out my phone </t>
  </si>
  <si>
    <t>burgernic</t>
  </si>
  <si>
    <t xml:space="preserve">@nicolebad grrrr that Britney Got Fucked Chick keeps adding me as well </t>
  </si>
  <si>
    <t xml:space="preserve">@charlesatan and Lone Star Stories has also closed, right? </t>
  </si>
  <si>
    <t>Well, Twitthings, I'm down for the count, being bushed doesn't even come close. Old injuries are rearing their ugly heads.  Moocho Pain...</t>
  </si>
  <si>
    <t xml:space="preserve">so... we have four days left.. this sucks </t>
  </si>
  <si>
    <t>priyankawriting</t>
  </si>
  <si>
    <t>Really bad situation in Iran   http://is.gd/12hIx</t>
  </si>
  <si>
    <t>preityzinta</t>
  </si>
  <si>
    <t xml:space="preserve">India followed Aussies </t>
  </si>
  <si>
    <t>BarbiesBFF</t>
  </si>
  <si>
    <t xml:space="preserve">wish i could see the wilco concert </t>
  </si>
  <si>
    <t>Rara9</t>
  </si>
  <si>
    <t>Still not quite back on track with sleeping   It's 3 am (Matchbox 20?) and I'm wide awake.</t>
  </si>
  <si>
    <t>jtruong1</t>
  </si>
  <si>
    <t xml:space="preserve">So much shit that I want... the new thing today is makeup haha Clinique foundation pweasss and new brushes </t>
  </si>
  <si>
    <t>nightsword</t>
  </si>
  <si>
    <t>is feeling the heat. The aircon's not working well.  http://plurk.com/p/110g9f</t>
  </si>
  <si>
    <t>potatobrain</t>
  </si>
  <si>
    <t>What a weather..  better get some bubble tea to è§£çƒ</t>
  </si>
  <si>
    <t>GavinCZA</t>
  </si>
  <si>
    <t xml:space="preserve">Fiance doing dress fitting today... I can't wait to see it on the day, not alowed to see it before hand - </t>
  </si>
  <si>
    <t>DINO_BADCOMPANY</t>
  </si>
  <si>
    <t xml:space="preserve">@djscratch nevermind but it seems to be a kool movie.In France EPMD is A reference 4 real hip-hop fans,but here hip-hop is misunderstood </t>
  </si>
  <si>
    <t xml:space="preserve">is so crankyyyy I wanna hit someoneeeeee </t>
  </si>
  <si>
    <t xml:space="preserve">@tedmayhem I need more info about this leg-waving malarky... cant get MotoGP over here.. </t>
  </si>
  <si>
    <t xml:space="preserve">Nobody wants to let me borrow their ID for ONE weekend? Jeez whats wrong with everyone? </t>
  </si>
  <si>
    <t>jay3004</t>
  </si>
  <si>
    <t xml:space="preserve">@TBEAustralia there should be none - you guys rock.. and im dissapointed that there are none left in melb </t>
  </si>
  <si>
    <t>zanybrains</t>
  </si>
  <si>
    <t>@_Green_Ranger aww damn you just made me realize my last update was my 100th  I was frustrated on my 100th. LAME.</t>
  </si>
  <si>
    <t>ZAHAWI</t>
  </si>
  <si>
    <t>@JD_2020 i really really really wish that u give me #MP2 code Mr.Josh Olin please  am despert</t>
  </si>
  <si>
    <t>Horseradish007</t>
  </si>
  <si>
    <t>WHY IS MY MSN NOT WORKING!!!??       0_0    :o</t>
  </si>
  <si>
    <t xml:space="preserve">Ugh i have the dentist at 10 </t>
  </si>
  <si>
    <t>woosarah</t>
  </si>
  <si>
    <t xml:space="preserve">oh no! the big ball of burning fire is setting! NOOOooo.. please come back tmrw? </t>
  </si>
  <si>
    <t xml:space="preserve">I can't sleep because I can't breathe. Feel like crap </t>
  </si>
  <si>
    <t>aaamy_</t>
  </si>
  <si>
    <t>totally fucked up maths today  now, to conclude my speech which i was supposed to do yesterday...</t>
  </si>
  <si>
    <t>MaPGM</t>
  </si>
  <si>
    <t xml:space="preserve">We had a football match yesterday, it ended 2-2. But we didn't lost, so I don't care much. I wasn't there btw, I was ill </t>
  </si>
  <si>
    <t>Brainfish</t>
  </si>
  <si>
    <t xml:space="preserve">Off to work to clear out my desk </t>
  </si>
  <si>
    <t>dannyruk</t>
  </si>
  <si>
    <t>is going to have to get a new tyre today  Have you seen the prices of them though? They're blaming it on the inflation.</t>
  </si>
  <si>
    <t xml:space="preserve">Dammit I have an RROD. Not from an xbox though.  A curry </t>
  </si>
  <si>
    <t>breadsecrets</t>
  </si>
  <si>
    <t>@foolishpoolish My stone cracked when I put it under the broiler  still works for loaves though.</t>
  </si>
  <si>
    <t xml:space="preserve">@gcelloboi Ew i dont want to go back either </t>
  </si>
  <si>
    <t xml:space="preserve">I'm trying as hard as i can but i just don't think i'm good enough anymore. </t>
  </si>
  <si>
    <t xml:space="preserve">@BethRosen Happy birthday to them! And congrats to you for surviving 16 years! ;) Driving is scary - not looking forward to mine driving. </t>
  </si>
  <si>
    <t>oskarkirkwood</t>
  </si>
  <si>
    <t xml:space="preserve">Just back from a great holiday! First day back at work and its pissing with rain </t>
  </si>
  <si>
    <t>brandixlynn</t>
  </si>
  <si>
    <t xml:space="preserve">I miss my uncle Mike. I wish he was still here to help me through all of this. </t>
  </si>
  <si>
    <t xml:space="preserve">@levelsmc  ur in majorca now......... im not </t>
  </si>
  <si>
    <t xml:space="preserve">goodbye twitterr!!! i love you soo much!! em.. i canÂ´t see tomorow I estuding maths Â¬Â¬ ok! goodbye!! I like dream with my imposible love </t>
  </si>
  <si>
    <t>gilfly</t>
  </si>
  <si>
    <t xml:space="preserve">Just went to check my bank balance and I have zero pennies left.... And it's  10days 'til pay day </t>
  </si>
  <si>
    <t xml:space="preserve">@isaiah29 awh  i have at&amp;amp;t and still no iPhone </t>
  </si>
  <si>
    <t>OmgItsGavin</t>
  </si>
  <si>
    <t xml:space="preserve">Tired. Hungry. Summer school in the morning. Still single. . . FML. </t>
  </si>
  <si>
    <t>ChristineBe</t>
  </si>
  <si>
    <t>It's windy but not rainy today ;P I loove it. Miss my friends, realised how quiet it's without them...  Love u guys &amp;lt;3</t>
  </si>
  <si>
    <t xml:space="preserve">SO MANY OUTFIT IDEA'S - it always, ALWAYS happens when i dont have anywhere to go </t>
  </si>
  <si>
    <t>Home from CMA fest!! Amazing music! &amp;lt;3 it! T Swift was a little disappointing  night!!!</t>
  </si>
  <si>
    <t>JoanaNaomi</t>
  </si>
  <si>
    <t xml:space="preserve">learning, exams tomorrow </t>
  </si>
  <si>
    <t>farhaghouse</t>
  </si>
  <si>
    <t xml:space="preserve">Going back to college. Hmm. Have I packed everything? I hate packing, I almost always forget something </t>
  </si>
  <si>
    <t xml:space="preserve">@uberlou i don't know who he is! </t>
  </si>
  <si>
    <t>MamaDonna81</t>
  </si>
  <si>
    <t xml:space="preserve">@swiftkaratechop  I miss you </t>
  </si>
  <si>
    <t>in desperate need of an external hard drive  my lappy's full!!!!! bahahaha *sigh*</t>
  </si>
  <si>
    <t>captainfunlaugh</t>
  </si>
  <si>
    <t xml:space="preserve">Still up at 2 am because I can never sleep. </t>
  </si>
  <si>
    <t xml:space="preserve">@msgoth84 I get sooooo fuckin pissed when i get them...I'm like &amp;quot;Oooo!New followers!   ,  then i see that its the fuckin porno people </t>
  </si>
  <si>
    <t>@JD_2020 i really really really wish that u give me #MP2 code Mr.Josh Olin please  am desperate</t>
  </si>
  <si>
    <t>ohh. i hate when out of nowhere a bad feeling comes upon you right now i feel like i miss someone.  or something.</t>
  </si>
  <si>
    <t xml:space="preserve">im bored. have to find something to do </t>
  </si>
  <si>
    <t xml:space="preserve">i miss my hotdog pillow.  and my dog. </t>
  </si>
  <si>
    <t>Bweaver43223</t>
  </si>
  <si>
    <t>Can't sleep.  I'm in a large comfy bed all alone and  listening to paula abdul... Thinking about what i am going to do tomorrow.</t>
  </si>
  <si>
    <t>sexliescries</t>
  </si>
  <si>
    <t xml:space="preserve">This is so unfair, I want to be skinny again. </t>
  </si>
  <si>
    <t>nongnootaya</t>
  </si>
  <si>
    <t xml:space="preserve">Facebook URL, check! Twitterific hit by bug, check! </t>
  </si>
  <si>
    <t>kimmiewynnie89</t>
  </si>
  <si>
    <t xml:space="preserve">i gotta pain in my chesss...and i cant briefff.  no but seriously, my chest hurts </t>
  </si>
  <si>
    <t>Perrychilds</t>
  </si>
  <si>
    <t xml:space="preserve">&amp;quot;Thats when paula's sparks went away&amp;quot; driven to marion right now </t>
  </si>
  <si>
    <t>jmatonak</t>
  </si>
  <si>
    <t xml:space="preserve">@Artic_fox Eventually, but not enough. </t>
  </si>
  <si>
    <t>missed john mayer tonight because I have work at 7am  grool.</t>
  </si>
  <si>
    <t>symoncarter</t>
  </si>
  <si>
    <t xml:space="preserve">does not want to leave his new laptop and go to general studies </t>
  </si>
  <si>
    <t>yenifebriani</t>
  </si>
  <si>
    <t xml:space="preserve">i left my heart in pemalang.. wish i was there... </t>
  </si>
  <si>
    <t>@yuhtee same ah. NEXT IS US  Cheeeeeee</t>
  </si>
  <si>
    <t>nickmaguire</t>
  </si>
  <si>
    <t>just walked home  but i finished my film!  yay</t>
  </si>
  <si>
    <t xml:space="preserve">Disappointed with how out of shape I have allowed myself to become. So disappointed. Also, currently, incredibly sore. </t>
  </si>
  <si>
    <t xml:space="preserve">i want to move to blogger but there's no blogskin. damn. </t>
  </si>
  <si>
    <t>@ohmymae yep. I hope you can go too.   8-&amp;gt;</t>
  </si>
  <si>
    <t>itwasntandy</t>
  </si>
  <si>
    <t xml:space="preserve">cursing Xen. systems lost network configuration post reboot. means extra work </t>
  </si>
  <si>
    <t>I have hick-ups.... ouch.  they're hickuping out of me!!</t>
  </si>
  <si>
    <t>Once again, bad idea to wear these heels  OUCH!</t>
  </si>
  <si>
    <t>igalko</t>
  </si>
  <si>
    <t xml:space="preserve">Fixed display of code samples on automateit.org website. New Hpricot parser made nice multiline styled code into unbroken, unstyled text. </t>
  </si>
  <si>
    <t>thisisqt</t>
  </si>
  <si>
    <t xml:space="preserve">@FrankMaresca follow me cuz i love u...&amp;amp; u luv me..were a happy family? lol &amp;amp; all my friends are facebook hoes &amp;amp;i have no friends here </t>
  </si>
  <si>
    <t>Chunsss</t>
  </si>
  <si>
    <t xml:space="preserve">not in a mood to work..mondays sucks </t>
  </si>
  <si>
    <t>MsCaramel88</t>
  </si>
  <si>
    <t>@iNISHA_ my heart is broken  can u bring my sister back please and THANK you idk who u r!!!!!</t>
  </si>
  <si>
    <t xml:space="preserve">icy blue floatt, give me one pleaseeeee </t>
  </si>
  <si>
    <t>isaaaa</t>
  </si>
  <si>
    <t xml:space="preserve">i wish my bed wasn't empty. it'd be nice to have someone in it with me. </t>
  </si>
  <si>
    <t>rosewoof</t>
  </si>
  <si>
    <t xml:space="preserve">Trying not to notice that there are some &amp;quot;lasts&amp;quot; happening. Last hot tub hour with Kyle and Andrew tonight. </t>
  </si>
  <si>
    <t xml:space="preserve">To my friends: I know I can be depressing/annoying when I complain so much, but it just feels unhealthy to hold it all in. I'm sorry </t>
  </si>
  <si>
    <t>yunikayunika</t>
  </si>
  <si>
    <t>has latihan lagi hari ini buat Yovie Widianto Fusion, masih bingung bagian2nya  http://plurk.com/p/110gx4</t>
  </si>
  <si>
    <t xml:space="preserve">@hiddenstar13 hi hi! dammit i missed ready steady cook, it wasnt on at the gym today </t>
  </si>
  <si>
    <t>@Andyqsmith Tired, got struck by insomnia last night  How are you?</t>
  </si>
  <si>
    <t>madlarue</t>
  </si>
  <si>
    <t>@weyruetten you're still up!  we're both going to be tired tomorrow... i'm just going to sleep now. i love you.</t>
  </si>
  <si>
    <t xml:space="preserve">@cheekyspook U havent unsubscribed to me have u </t>
  </si>
  <si>
    <t xml:space="preserve">I wish I was allowed to have the sleep schedule of a touring musician.  </t>
  </si>
  <si>
    <t>Cwinchh</t>
  </si>
  <si>
    <t xml:space="preserve">why do i procrastinate so incredibly much??? </t>
  </si>
  <si>
    <t xml:space="preserve">Another day of drone work </t>
  </si>
  <si>
    <t>queenofcomplex</t>
  </si>
  <si>
    <t>@laurakim123 GOOD! Since my fav mug broke coffee hasn't tasted the same  Fickle women aren't we ha ha ha.</t>
  </si>
  <si>
    <t>THudVOID</t>
  </si>
  <si>
    <t xml:space="preserve">My performance was shit </t>
  </si>
  <si>
    <t xml:space="preserve">@brandyq yeah, i had one too </t>
  </si>
  <si>
    <t>rightbloody</t>
  </si>
  <si>
    <t xml:space="preserve">@ForeverLuminous yeah, thats the problem with working for a small company and working the night shift </t>
  </si>
  <si>
    <t>LuvMyBlueGuitar</t>
  </si>
  <si>
    <t xml:space="preserve">@furtadofreak yeah lol, argh i gt a crappy brief 2 write </t>
  </si>
  <si>
    <t>vilmai</t>
  </si>
  <si>
    <t xml:space="preserve">I enjoy the rain.. no i hate it!! Just be inside.. </t>
  </si>
  <si>
    <t xml:space="preserve">@nickybyrneoffic good morning, nicky! did Rocco and Jay wake you up? What you're up to 2day? I'm at work at this beautiful weather </t>
  </si>
  <si>
    <t>chlowheee</t>
  </si>
  <si>
    <t xml:space="preserve">Saw a cockroach in her sink. Why have i been the one to spot the gross creatures in our house lately? I'm so paranoid now! And it's hot. </t>
  </si>
  <si>
    <t xml:space="preserve">@deeeelasoul i wish we had them here in jersey but we dont </t>
  </si>
  <si>
    <t>jjimenezd</t>
  </si>
  <si>
    <t xml:space="preserve">my router died </t>
  </si>
  <si>
    <t>VoiceofIran</t>
  </si>
  <si>
    <t xml:space="preserve">@paulloveless yeah and a dirty intelligence service but it's the only thing I can do for now </t>
  </si>
  <si>
    <t>Lacey_Lou</t>
  </si>
  <si>
    <t xml:space="preserve">Howdy twitter! Currency exchange between UK and America at the moment is poo. Vegas is looking more and more expensive. </t>
  </si>
  <si>
    <t>tinkfun</t>
  </si>
  <si>
    <t xml:space="preserve">waching TV and wishing Rick was home from the hospital. he has been in the hospital almosy 6 months now. </t>
  </si>
  <si>
    <t xml:space="preserve">@ShowOffBoston I missed u 2?! Now I'm sad </t>
  </si>
  <si>
    <t>ynet_co_il</t>
  </si>
  <si>
    <t xml:space="preserve">@t_trace I do not read Japanese </t>
  </si>
  <si>
    <t>CIJ_</t>
  </si>
  <si>
    <t xml:space="preserve">I had the worst day in a long time. and somehow also one of the best </t>
  </si>
  <si>
    <t>CaptainDizzy</t>
  </si>
  <si>
    <t xml:space="preserve">Watching scrubs at 2 in the morning and hating the fact that it's canceled now... </t>
  </si>
  <si>
    <t>@IfYouSeekMikey thanks for the invite  lol</t>
  </si>
  <si>
    <t xml:space="preserve">If anyone wants to help me out with this DM me and i'll give you my details...   Might be important!  Prob not.. but need to check.. </t>
  </si>
  <si>
    <t>measuredinmgs</t>
  </si>
  <si>
    <t xml:space="preserve">What would you do if you went piss and felt i tickle, looked down, and a baby spider was crawling out of you? Ew </t>
  </si>
  <si>
    <t xml:space="preserve">I keep having dreams that there is a line of customers that need my help so I wake up and look around my room. This happens every hour </t>
  </si>
  <si>
    <t>@MXML He also sent me this: 'someday when u're back from London,we'll suck u into some project too'.(I'd love to b able 2 be part of it  )</t>
  </si>
  <si>
    <t>[  !  }  thas wha my kick battery is look'n like  lmao im tooo lazy to qo inside &amp;amp; charge it</t>
  </si>
  <si>
    <t>FastLizard4</t>
  </si>
  <si>
    <t xml:space="preserve">Three more days of school - short week and short days!  Bad news - two finals every day. </t>
  </si>
  <si>
    <t>iamkmarie</t>
  </si>
  <si>
    <t xml:space="preserve">needs to download an upgrade to my blackberry so it can run smoother however, that means I will hve 2 give up an app...ubertwitter </t>
  </si>
  <si>
    <t>Nonzie_B</t>
  </si>
  <si>
    <t xml:space="preserve">Feeling lightheaded </t>
  </si>
  <si>
    <t>aidanroe</t>
  </si>
  <si>
    <t xml:space="preserve">hope 'seizures' is better than 'generation why' - c'mon kisschasy. ps - thought i was having a bad day, then bad news made it even worse </t>
  </si>
  <si>
    <t>THUMBLINABRINA</t>
  </si>
  <si>
    <t xml:space="preserve">@SWEETMOCHA26 the party was off the hook!!! i wish u would have been there </t>
  </si>
  <si>
    <t xml:space="preserve">@dustondust what?  why not?  </t>
  </si>
  <si>
    <t>sexjobsnl</t>
  </si>
  <si>
    <t xml:space="preserve">@edrey0418974 thanks for folowing, seems you are a bot or an other kind of spammer, so no follow back </t>
  </si>
  <si>
    <t>shadowylilbird</t>
  </si>
  <si>
    <t xml:space="preserve">@cabri Cool. We don't have a B&amp;amp;N.  </t>
  </si>
  <si>
    <t>RodneyCF</t>
  </si>
  <si>
    <t xml:space="preserve">on my way to the airport to see my bro off. Leaving to the US. </t>
  </si>
  <si>
    <t xml:space="preserve">TFLN.com didn't post my text.  I feel so rejected.  </t>
  </si>
  <si>
    <t>iloveyoujensen</t>
  </si>
  <si>
    <t xml:space="preserve">shitty day </t>
  </si>
  <si>
    <t xml:space="preserve">im dead!! i walked around 4 most of the day half asleep </t>
  </si>
  <si>
    <t xml:space="preserve">@arjunghosh @bassyc @CreativeWolf @ranjansaras @shilps31 @Kazarelth @RohitSonika @arjunghosh @thecamerawala @burbleon it's my gf's bday </t>
  </si>
  <si>
    <t xml:space="preserve">After reading some of the reaction..i almost feel bad for liking it so much. </t>
  </si>
  <si>
    <t>p, had food, shit weather  should go get dressed for work i suppose.. :\</t>
  </si>
  <si>
    <t>Dogopolis</t>
  </si>
  <si>
    <t xml:space="preserve">@crabbysister6 i'm jealous... i want to go outside because i'm getting fat but my parents are busy. </t>
  </si>
  <si>
    <t xml:space="preserve">@kovshenin hey wordpressaholic! Have you found any hooks for when widgets are put in a sidebar / inactive state? I can't </t>
  </si>
  <si>
    <t>marinky88</t>
  </si>
  <si>
    <t>ohmigee 3 ppl following me... i only know one!! scary!!    lol</t>
  </si>
  <si>
    <t>@hotchoco92k come to school tomorrow oh sick one. u missed my function today  plus we have qcs tomorrow and u can't miss thaaaaaaaaaaaat!!</t>
  </si>
  <si>
    <t xml:space="preserve">@FyodorFish I never got the Lebowski love so I understand.    </t>
  </si>
  <si>
    <t>ninaf</t>
  </si>
  <si>
    <t xml:space="preserve">In order news, I spent most of my day looking for a new dress for my mother.  Her original dress for the wedding no longer fits.  </t>
  </si>
  <si>
    <t>@missmrk Sorry love, I didnt see ya messages til this morning  Hope everything is ok now</t>
  </si>
  <si>
    <t>cheesepuff88</t>
  </si>
  <si>
    <t xml:space="preserve">Can't find a cd in any web store that i want </t>
  </si>
  <si>
    <t>Man these sweets are messed up, got flavours like vomit and boogers in it and you can't tell what's what  http://twitpic.com/7g94w</t>
  </si>
  <si>
    <t xml:space="preserve">@Jayderade I don't know...I wish I was with baby </t>
  </si>
  <si>
    <t>RagDollRenee</t>
  </si>
  <si>
    <t>@ktyrrell47 seriously! I thought of you today cause I was in SD all day  I miss you&amp;amp;your big red jacket</t>
  </si>
  <si>
    <t>hannee08</t>
  </si>
  <si>
    <t xml:space="preserve">http://twitpic.com/7g956 - the best girl in the world! miss her </t>
  </si>
  <si>
    <t>rrrrrraaaaachel</t>
  </si>
  <si>
    <t xml:space="preserve">I miss my bestie </t>
  </si>
  <si>
    <t>Olllive</t>
  </si>
  <si>
    <t xml:space="preserve">@Japple i used to dance to those lyrics at work...until i listened to them...i've been crying myself to sleep in guilt all week! </t>
  </si>
  <si>
    <t>@cloverdash It's gone all kinked up, after two hours spent straightening it last night  And I just woke up in a huff-no real reason!</t>
  </si>
  <si>
    <t xml:space="preserve">@Ozquilter oh noooo. You must have caught it via twitter </t>
  </si>
  <si>
    <t>djxman505</t>
  </si>
  <si>
    <t>@jimmyjingle give it to me again  lol</t>
  </si>
  <si>
    <t>josephmhall</t>
  </si>
  <si>
    <t xml:space="preserve">hates getting up early </t>
  </si>
  <si>
    <t>@taylorswift13 YOU'RE THE BEST !! Please gimme a lil hii !!  Just one lil hi !!</t>
  </si>
  <si>
    <t xml:space="preserve">goodnight world I'm so tired I can't even hold the phone up to tweet anymore </t>
  </si>
  <si>
    <t xml:space="preserve">@luhos sucks  i got 9-5 myself </t>
  </si>
  <si>
    <t>jaycedinoclub</t>
  </si>
  <si>
    <t xml:space="preserve">No luck, next to a baby blah </t>
  </si>
  <si>
    <t>Appointment at 3 pm tomorrow. Going to try to go to sleep even though I cant use my ipod because its charging right now.  Night all. x.</t>
  </si>
  <si>
    <t xml:space="preserve">@KitchenDani ...and Chisholm it should've remained! I miss the Clayton campus. </t>
  </si>
  <si>
    <t>Greys11</t>
  </si>
  <si>
    <t xml:space="preserve">want 2 watch the proposal </t>
  </si>
  <si>
    <t xml:space="preserve">@AyYoDaph i know I just watched guilty pleasure and ...flashbacks </t>
  </si>
  <si>
    <t>had lunch with stella.. porridge..pity me.. can't eat anything but porridge..  how's school everyone?? how's piano exam nise??</t>
  </si>
  <si>
    <t xml:space="preserve">@ElleySPN Me feet are freezing, I keep getting this stabbing pain behind my ear, I feel like I broke my left wrist/foot. </t>
  </si>
  <si>
    <t>I told you I'd have nightmares  woo 3.30</t>
  </si>
  <si>
    <t>EriinCullen</t>
  </si>
  <si>
    <t xml:space="preserve">only got 81% on maths exam. NOT GOOD ENOUGH!!  </t>
  </si>
  <si>
    <t xml:space="preserve">Just went to pickup the Mrs from work &amp;amp; was an hour early. About the 7th or 8th time this year I've made the same mistake </t>
  </si>
  <si>
    <t>#iremember when I gave the school a check for lunch every week.. I never got effn free lunch  lol</t>
  </si>
  <si>
    <t xml:space="preserve">Had a real upsetting dream that I'm trying to get out of my head </t>
  </si>
  <si>
    <t>paigecox</t>
  </si>
  <si>
    <t xml:space="preserve">@suzannahcalhoun keep your head up sweet girl!! </t>
  </si>
  <si>
    <t>samdancing</t>
  </si>
  <si>
    <t xml:space="preserve">Finding art history internal hard </t>
  </si>
  <si>
    <t xml:space="preserve">@LMStellaPR Does that mean your girl didn't work out? </t>
  </si>
  <si>
    <t>huggy___bear</t>
  </si>
  <si>
    <t>is bored!!!!!  stupid HTML Course!</t>
  </si>
  <si>
    <t>@cloverdash And I'm sorry you still feel funny  *shoos storms away*</t>
  </si>
  <si>
    <t xml:space="preserve">@sn1357 were not going next we are we? Shocking, madness and Mrs Bryan has already taken my tuesday and most of wednesday away from me! </t>
  </si>
  <si>
    <t>Its_Amyy</t>
  </si>
  <si>
    <t xml:space="preserve">I need more help! This is more urgent! What should I do my speech on? It has to be persuasive. Im really stuck and we dont have much time </t>
  </si>
  <si>
    <t xml:space="preserve">http://twitpic.com/7g96o - Mykie- look There's me being cute! And you being stupid. lol. I'm only a bby! </t>
  </si>
  <si>
    <t>bonsaistudio</t>
  </si>
  <si>
    <t xml:space="preserve">@AceyTech They are the only animals I *really* hate. </t>
  </si>
  <si>
    <t>Inggitabd</t>
  </si>
  <si>
    <t xml:space="preserve">@davehendrik aww aww! miss d show! what twist? heard echa wont be joining thou </t>
  </si>
  <si>
    <t>ComputerGenius2</t>
  </si>
  <si>
    <t xml:space="preserve">i need some followers. only 4 ? </t>
  </si>
  <si>
    <t>itsyagirlbrit</t>
  </si>
  <si>
    <t xml:space="preserve">I'm really madd / i gott hella xcited because twit-pic finally wrkd ONE Time ; &amp;amp; now its now!!! </t>
  </si>
  <si>
    <t>RopeMarks</t>
  </si>
  <si>
    <t xml:space="preserve">@AncillaTilia Actually I have a lot more &amp;quot;interesting&amp;quot;  material from BoundCon but  not YouTube safe; and that is what works with my blog </t>
  </si>
  <si>
    <t xml:space="preserve">@_andrew_g im kinda more behind you yet beside you... im the akward looking one in the white shirt. couldn't find it on youtube </t>
  </si>
  <si>
    <t>@jbajzert alright! 3am and i barelyyy started the redhill booklet. all nighter i suppose  then i gotta do another booklet tmrw!</t>
  </si>
  <si>
    <t xml:space="preserve">i need a friend that is kind and loyal to me and somone that i can trust and tell anything to, i dont have one of thos friends </t>
  </si>
  <si>
    <t>Absolutely terrible headache  Great night. But, now it's time for sleep. Goodnight!</t>
  </si>
  <si>
    <t>flea008</t>
  </si>
  <si>
    <t xml:space="preserve">#iremember Pogs, yoyos, sherbert straws and Gogos at school. Man those things were go fun they always got banned </t>
  </si>
  <si>
    <t>Still awake. I'm worried about hammy. She got her foot stuck in her cage  I never want to leave again.</t>
  </si>
  <si>
    <t>@Nelley you lucky girl you.... got a guy who will do ANYTHING for you!!! I need to find me a man.  you guys are bummin me out man!</t>
  </si>
  <si>
    <t>@AshlynZare oh no  im sorry, i feel bad for making fun of it (((((</t>
  </si>
  <si>
    <t xml:space="preserve">Ugh. the less i drive in, the more i hate it when i do </t>
  </si>
  <si>
    <t xml:space="preserve">@jmontano1 haha yeah I do too and I was just with him! He was gonna spend the night but someone jacked the bed I sleep on. Lol shittt </t>
  </si>
  <si>
    <t>CharlieMay88</t>
  </si>
  <si>
    <t>Also RIP for my little renault bertie, it may b the end of the road for him! no money for a new car either!  nobody giving away free ones?</t>
  </si>
  <si>
    <t xml:space="preserve">@mikaylamendez I never tried that </t>
  </si>
  <si>
    <t xml:space="preserve">@justintevya that particular domain expires tomorrow, so safe to say it's too late anywhere. </t>
  </si>
  <si>
    <t>stefbud</t>
  </si>
  <si>
    <t xml:space="preserve">*cry* has the flu </t>
  </si>
  <si>
    <t xml:space="preserve">Week 2 of training, exam 1 </t>
  </si>
  <si>
    <t>tremblingfinger</t>
  </si>
  <si>
    <t>My kittens are sick  yesterday Moanie got treated at the vet and she's better. But today Chevy went down with d virus too..</t>
  </si>
  <si>
    <t xml:space="preserve">@coo1hand1uke im apparently goin home alone, since u DM'n @bigced and stuff..wats really goin on. lol..i guess i was just a pawn in this </t>
  </si>
  <si>
    <t>Mashiem</t>
  </si>
  <si>
    <t xml:space="preserve">Home with a feverish kid today...  </t>
  </si>
  <si>
    <t>GaryJones64</t>
  </si>
  <si>
    <t xml:space="preserve">Meh. Left some shopping on the train on Friday and now find that my sunglasses were probably in the same bag </t>
  </si>
  <si>
    <t>noukon</t>
  </si>
  <si>
    <t xml:space="preserve">@entropyblues Don't be like Ahab, dude. </t>
  </si>
  <si>
    <t>shpwrckddolly</t>
  </si>
  <si>
    <t xml:space="preserve">@daveanchors  mine hurts too </t>
  </si>
  <si>
    <t xml:space="preserve">@MissKeriBaby Don't get me started! #iremember wearing baggy clothes in jr. high and STILL being honked and whistled at by grown ass men </t>
  </si>
  <si>
    <t xml:space="preserve">@morningreverie its very good! I liked it have u seen the film? I havent really read much of new moon no time </t>
  </si>
  <si>
    <t>BMZ1707c</t>
  </si>
  <si>
    <t>about to head to post office and then off to work..  fuck im tired. but england in two days. family drama: here i come!</t>
  </si>
  <si>
    <t>Frankenjam</t>
  </si>
  <si>
    <t xml:space="preserve">ran out of tea !!! Having to substitute coffee instead. It's just not the same </t>
  </si>
  <si>
    <t>ohyesitsus</t>
  </si>
  <si>
    <t xml:space="preserve">disappointed. cant go shopping tonight. mom's got a meeting. </t>
  </si>
  <si>
    <t>louiseeeeeeee</t>
  </si>
  <si>
    <t xml:space="preserve">anyone wish to donate me a prom dress? aha. it's too difficult to find the right one </t>
  </si>
  <si>
    <t>HuSunkTheBoat</t>
  </si>
  <si>
    <t>Stressing about exams  listening to an awsum remix. new film in production  haha when i finally upload all my stuff u can all watch!</t>
  </si>
  <si>
    <t>omg that's so cuttt. poor nick!  jimmy can smyd.</t>
  </si>
  <si>
    <t>@green_i_girl bahahaha... Aww.  Besides the sleep deprivation, how're you doing GigiPie?</t>
  </si>
  <si>
    <t>bejoyiype</t>
  </si>
  <si>
    <t>@neethumary yeah my dvd player, tv and camera all are not working  running between service centres  but wat u didnt understand ?</t>
  </si>
  <si>
    <t>softasylum</t>
  </si>
  <si>
    <t xml:space="preserve">Astrid keeps crying and whimpering in her sleep. She must be having bad dreams </t>
  </si>
  <si>
    <t xml:space="preserve">@SimonTheSnowman you clearly missed the literary reference.  </t>
  </si>
  <si>
    <t xml:space="preserve">Heading out for the day, need more sleep. </t>
  </si>
  <si>
    <t>indiglojo</t>
  </si>
  <si>
    <t xml:space="preserve">not another monday....  barely noticed the weekend </t>
  </si>
  <si>
    <t>johnmmmichael</t>
  </si>
  <si>
    <t xml:space="preserve">Stomache ache from hell </t>
  </si>
  <si>
    <t xml:space="preserve">omggg my heart just broke.... poor nick on JONAS (lol sonny) this girl totally used him. </t>
  </si>
  <si>
    <t>@praguematic I *love* live music so I used to go to random shows/concerts all the time but I never have anyone to go with anymore  fml lol</t>
  </si>
  <si>
    <t>as much as I'm a huge supporter of Nintendo, Bomberman PSP&amp;gt; Bomberman DS  http://plurk.com/p/110i17</t>
  </si>
  <si>
    <t>peterwalker78</t>
  </si>
  <si>
    <t xml:space="preserve">@clairewhill I really wish I'd had one last night... I got about 2 hours sleep in the end. </t>
  </si>
  <si>
    <t>UnlshTehTrnips</t>
  </si>
  <si>
    <t>@miley1709 sorry  it just looked that way</t>
  </si>
  <si>
    <t>Scissorchick1</t>
  </si>
  <si>
    <t xml:space="preserve">lost my voice (it's been missing for over a week now) called the doc, he said to keep quiet. It's gonna be a hard few days 4 me </t>
  </si>
  <si>
    <t>@Fawaz_ my tooth hurts again  I keep going thru hurt then no hurt. Boo hoo hoo! I need listerine. &amp;gt;</t>
  </si>
  <si>
    <t>Southwitch420</t>
  </si>
  <si>
    <t xml:space="preserve">Ok I cant sleep, looks like gene simmons...Oh how I miss Criss Angel </t>
  </si>
  <si>
    <t xml:space="preserve">@InKatlinsPahnts :O i didnt shame on me </t>
  </si>
  <si>
    <t xml:space="preserve">i want my neighborhood to be like on that 70's show. some cute girl needs to move in next door, and I'll be Eric. Wheres my Donna? </t>
  </si>
  <si>
    <t>Cannot sleep.  &amp;quot;But I can't spell it out for you. No it's never gonna be that simple.&amp;quot; - Colbie Caillat</t>
  </si>
  <si>
    <t xml:space="preserve">worse thing is it means I can't go anywhere lunchtime, will be stuck in work </t>
  </si>
  <si>
    <t>ewabartecki</t>
  </si>
  <si>
    <t xml:space="preserve">http://twitpic.com/7g99p - I LOVE THE BEACH..... SUMMER COME BACK TO ME </t>
  </si>
  <si>
    <t>valencini</t>
  </si>
  <si>
    <t>omg me too its really annoying! i need some more friends  haha</t>
  </si>
  <si>
    <t>Jamsng</t>
  </si>
  <si>
    <t xml:space="preserve"> leaving tomorrow. miss home. mum's incessantly whining to go shopping. i wanna stay home.</t>
  </si>
  <si>
    <t>itsetienne</t>
  </si>
  <si>
    <t xml:space="preserve">Fcking taking care of Jzap n Halili . Poor guys </t>
  </si>
  <si>
    <t>apraditya</t>
  </si>
  <si>
    <t>Listenin 2 my own speech on the previous #toastmaster meeting. It was a bad delivery 4 a good speech script i made  Must try harder ltr on</t>
  </si>
  <si>
    <t>@neethumary yeah our dvd player, tv and camera all are not working  running between service centres  but wat u didnt understand ?</t>
  </si>
  <si>
    <t>DamonBellmon</t>
  </si>
  <si>
    <t xml:space="preserve">@NaeSoDope and I was broadcastin on tour yu coulda watch sum on the Total Dance show too </t>
  </si>
  <si>
    <t>BKel89</t>
  </si>
  <si>
    <t xml:space="preserve">I should prolly go to bed now, gotta work in less than 8 hours..   </t>
  </si>
  <si>
    <t xml:space="preserve">Did I tell ya that I had a dog named sugar? And a cat named spice? Lol sugar died 3 yrs ago... That was my baby </t>
  </si>
  <si>
    <t xml:space="preserve">man i want an iphone SO SO bad!! i wish they weren't so expensive </t>
  </si>
  <si>
    <t xml:space="preserve">@ChelseaParadiso the video's not on yahoo yet </t>
  </si>
  <si>
    <t>changoloco92</t>
  </si>
  <si>
    <t>more than a bad day... its more like a bad past 2 weeks!  Chango loco</t>
  </si>
  <si>
    <t xml:space="preserve">Iranian beatings competing for space in my head with my new boy. I have never been so grateful for our own decrepit govt. What a world </t>
  </si>
  <si>
    <t>I think I might be sick  .. couldn't sleep last night.</t>
  </si>
  <si>
    <t xml:space="preserve">@DreamingSpain You know you love it really ;-)  .....expecting more rain here this week </t>
  </si>
  <si>
    <t>CaptainBlue</t>
  </si>
  <si>
    <t xml:space="preserve">is pissed off: London City Airport is bringing queueing to a new level </t>
  </si>
  <si>
    <t xml:space="preserve">I think I love you when I know I shouldnt </t>
  </si>
  <si>
    <t>SheaJustMe</t>
  </si>
  <si>
    <t>@1AdrianNeal working . . 6 am to 2 :3O pm  . so im about to turn in ! ttyL k</t>
  </si>
  <si>
    <t xml:space="preserve">@emzyjonas how do i get rid of these disturbed people following me ? </t>
  </si>
  <si>
    <t>kadha</t>
  </si>
  <si>
    <t xml:space="preserve">Main road to work was packed. Took alt route and drove across green fields of wheat, borded with poppies. Forgot camera </t>
  </si>
  <si>
    <t xml:space="preserve">@MAGGIECHICKEN ohh awesome i dont think they played it in perth </t>
  </si>
  <si>
    <t xml:space="preserve">Gah! Mondays... Never could get the hang of Mondays. Time to pop into the shower and force myself awake </t>
  </si>
  <si>
    <t>SceneBarbieX</t>
  </si>
  <si>
    <t>at work  i am so tired ...</t>
  </si>
  <si>
    <t>rhondachee</t>
  </si>
  <si>
    <t xml:space="preserve">back from camp! Had loads of fun! starting to miss the girls now </t>
  </si>
  <si>
    <t>meghanjeanw</t>
  </si>
  <si>
    <t xml:space="preserve"> ugh. ready to go home.</t>
  </si>
  <si>
    <t xml:space="preserve">@ttaasshhaa ahhhhhhhhhhhhhhh the show JONAS my bros gf is taping it for me coz i dont have disney </t>
  </si>
  <si>
    <t>LyssaNicolee</t>
  </si>
  <si>
    <t xml:space="preserve">Leavingggg disneyland </t>
  </si>
  <si>
    <t>Char_Evans</t>
  </si>
  <si>
    <t xml:space="preserve">last day of Noosa sunshine today, back to the cold tomorrow </t>
  </si>
  <si>
    <t xml:space="preserve">Bummed that in 2010 linux.conf.au 18-22 Jan and webstock 15-19 Feb are a month apart, so most Aussies will have to chose between them. </t>
  </si>
  <si>
    <t xml:space="preserve">@BooDy I switched to linux.. Yamli is great.. but mesh bas7melo for long writings </t>
  </si>
  <si>
    <t xml:space="preserve">Out of Time (the Torchwood episode) always makes me cry. </t>
  </si>
  <si>
    <t>Nixnoo</t>
  </si>
  <si>
    <t xml:space="preserve">Just arrived at work after a fabulous wkend with @ambienteer.  Why do weekends have to end ???? </t>
  </si>
  <si>
    <t>chiriwaki</t>
  </si>
  <si>
    <t>Working  I want to be back in Saturday again!!!</t>
  </si>
  <si>
    <t>Phoenix7GTUsT</t>
  </si>
  <si>
    <t>Our last night in paradise  .  Gonna wake up at 6 tomorrow and cram as much as possible so we're beat on the plane.</t>
  </si>
  <si>
    <t>KayleighMagoo</t>
  </si>
  <si>
    <t xml:space="preserve">@coconutofdoom We don;t have hbo. mom's too cheap to get it. but i'm watching it now. &amp;amp; I work next sunday while it's on </t>
  </si>
  <si>
    <t xml:space="preserve">@prasshetty SKorea has had a &amp;quot;sunshine&amp;quot; policy toward NKorea for decades. And everyone gives NKorea food &amp;amp; aid. Hasn't worked that well </t>
  </si>
  <si>
    <t>@kangofklown Awww Kangy that's cruel  Whisper her &amp;amp; let her know NICELY she's a bit outta order. I would but she might take it as hate...</t>
  </si>
  <si>
    <t>I'm back @ work today, so no tweeting for me  have a lovely day, will try &amp;amp; catch up with you tonight</t>
  </si>
  <si>
    <t xml:space="preserve">Gettin glitter n shit in ur eye...no fun. Ouchers </t>
  </si>
  <si>
    <t>Selina_D9</t>
  </si>
  <si>
    <t xml:space="preserve">reely dont feel like goin 2 skool </t>
  </si>
  <si>
    <t>bmacobama44</t>
  </si>
  <si>
    <t xml:space="preserve">I guess she rele hates the lakers .... </t>
  </si>
  <si>
    <t xml:space="preserve">my cousins flying back to tazzy tomorrow </t>
  </si>
  <si>
    <t>@MissKeriBaby at least you developed at a normal pace!!  #iremember hiding in a coat for the whole summer cause I hated boobs! LOL!!!</t>
  </si>
  <si>
    <t>Manonransom</t>
  </si>
  <si>
    <t xml:space="preserve">Stupid headache.. </t>
  </si>
  <si>
    <t>dangerbrooks</t>
  </si>
  <si>
    <t xml:space="preserve">@MrsNorton Sorry! I didn't see! </t>
  </si>
  <si>
    <t>LushAnaheim</t>
  </si>
  <si>
    <t>446 followers! didn't make it to 500 yesterday  Let's make it today! We can do it!</t>
  </si>
  <si>
    <t>rcsheets</t>
  </si>
  <si>
    <t xml:space="preserve">@LShoecraft I should be making this change from home (it'll take like 5 minutes) but my internets are down </t>
  </si>
  <si>
    <t>Byeeee, college time  Full day of rehursals.... THAT SUCKS!!! x</t>
  </si>
  <si>
    <t>crisper23</t>
  </si>
  <si>
    <t xml:space="preserve">twitterific is still broken for me </t>
  </si>
  <si>
    <t>@aaronforthekids It's the facial hair that's making me see this. I don't want this image in my head.  Back to watching keyboard cat.</t>
  </si>
  <si>
    <t>Sexiihurdler</t>
  </si>
  <si>
    <t xml:space="preserve">I'm about to go to sleep...got class and work 2moro... Its gonna b a loooong day </t>
  </si>
  <si>
    <t xml:space="preserve">I am the man with the incredible peeling face. . . . . . . Yuk </t>
  </si>
  <si>
    <t xml:space="preserve">Another great night w my girls... headed home... not to my boo boo tho </t>
  </si>
  <si>
    <t>Missmorata</t>
  </si>
  <si>
    <t xml:space="preserve">I miss my man   </t>
  </si>
  <si>
    <t>anomis66</t>
  </si>
  <si>
    <t>Monday morning again  The weekends seem to disappear too quickly. Trying to get motivated to go to work, but it's going to be difficult.</t>
  </si>
  <si>
    <t>ArthurFamily</t>
  </si>
  <si>
    <t>got4close</t>
  </si>
  <si>
    <t xml:space="preserve">Grand Total : TV:92,OVA:12,Movies:10,Specials:12,Episodes:2,422,DLEps:818,Days:39.34  http://myanimelist.net/animelist/got4close </t>
  </si>
  <si>
    <t xml:space="preserve">Finally got to sleep at 4:30 this morning and the alarm went off at 5:30 how annoying  and no sow for 2 days now </t>
  </si>
  <si>
    <t xml:space="preserve">had to dismantle dog gate to free them! Doesn't bode well for self-imposed strict diet day </t>
  </si>
  <si>
    <t>why am i always hungry?  and i'm supposed to be watching my weight/what i eat already...</t>
  </si>
  <si>
    <t>chetmasta</t>
  </si>
  <si>
    <t xml:space="preserve">@decembabreeze damn you're so lucky you got to see tim and baby girl live. i would kill to see that. </t>
  </si>
  <si>
    <t>antimate</t>
  </si>
  <si>
    <t xml:space="preserve">paranoia ran through my body </t>
  </si>
  <si>
    <t>Alex_Lately</t>
  </si>
  <si>
    <t xml:space="preserve">@kenzie03 yupppp. i miss how crazy she used to be </t>
  </si>
  <si>
    <t>@orangeflowers Morning Em! Sorry you had computer problems  I mentioned you...you can listen to archive + pamper when you have time! LOL</t>
  </si>
  <si>
    <t>@ak618 haha yeah you're too young  who is rick porcello????</t>
  </si>
  <si>
    <t>OhheeyKayyyy</t>
  </si>
  <si>
    <t xml:space="preserve">@alexteases i love how you like hate me now </t>
  </si>
  <si>
    <t>VUEband</t>
  </si>
  <si>
    <t xml:space="preserve">@JellyWrestler How R U?H Pity U've never been 2 Byron, it truly is a beautiful part of the world.Weekend stayed nice but 2day let us down </t>
  </si>
  <si>
    <t>Disha_xx</t>
  </si>
  <si>
    <t>@anjanaraghunath danceed with Abhishek Bachan yo!!! it was fun i enjoyed it although i didn't meet many stars  sorry to dissapoint</t>
  </si>
  <si>
    <t>CMCathey</t>
  </si>
  <si>
    <t xml:space="preserve">Droped my phone in the lake! I hope it still works! Or ill be phone less..bc I cant buy a new one...Im too broke </t>
  </si>
  <si>
    <t>PfromHtown</t>
  </si>
  <si>
    <t>@mitracorinne boooo   -- where do ya live? U should take time off for that!</t>
  </si>
  <si>
    <t>filanfurball</t>
  </si>
  <si>
    <t>@nickybyrneoffic its grey and cold here  in Eastbourne   Send some sunshine over!!</t>
  </si>
  <si>
    <t xml:space="preserve">Lakers win!  Let's getmesome shoes http://bit.ly/i82mL    </t>
  </si>
  <si>
    <t>http://twitpic.com/7g3jz - i mean I DIDN'T WIN  not won !!</t>
  </si>
  <si>
    <t>@Chuybe  how come though?</t>
  </si>
  <si>
    <t>katherinieee</t>
  </si>
  <si>
    <t>my horoscope sayz to shut my mouth for today  aw.</t>
  </si>
  <si>
    <t>@JUSTINSKETCHIE stopppp  i was going 4real but i felt so tire after work!!!!</t>
  </si>
  <si>
    <t>GeorgiaAndLucy1</t>
  </si>
  <si>
    <t>NO SCHOOL! Well for today. Back to school tomorrow.  -Georgia.</t>
  </si>
  <si>
    <t>amadhea</t>
  </si>
  <si>
    <t>very ugly set  http://bit.ly/x4A86</t>
  </si>
  <si>
    <t>Nimmmmm</t>
  </si>
  <si>
    <t xml:space="preserve">is really cant wait for trueblood season 2.. note for him:dont go changing  </t>
  </si>
  <si>
    <t xml:space="preserve">@TheRockwell Yooooo help your boy @theboyillinois. I'm getting sleepy </t>
  </si>
  <si>
    <t>@ryankanno hahaha. i know right. i know the feeling  its the asian in me...vertically challenged. lol</t>
  </si>
  <si>
    <t>izzyaezy</t>
  </si>
  <si>
    <t>is home.., gonna shave my goatee now..  NO MORE GOATEE anymore. huhuhu</t>
  </si>
  <si>
    <t>@traacy I LOVED them too! And no  They left aaages ago! hahaha</t>
  </si>
  <si>
    <t>Natali3_vdB</t>
  </si>
  <si>
    <t>Encountered a mean check-in lady @ the airport  Zen time! Ooooommmmm..</t>
  </si>
  <si>
    <t>JilzaWeb</t>
  </si>
  <si>
    <t>on the train heading 2 glasgow im soo bored  theres a weird guy with grey hair longer than mine sitting across frm me, its kinda creepy x</t>
  </si>
  <si>
    <t>@jacksonjwood  you're the WORST</t>
  </si>
  <si>
    <t xml:space="preserve">@yeldon Ahh, fair enough. Bit harsh though </t>
  </si>
  <si>
    <t>@_CorruptedAngel hmm - 2 lessons to teach and loads of admin to do  What about the world of dental assisting? *biggest hugs*</t>
  </si>
  <si>
    <t>emfigs</t>
  </si>
  <si>
    <t xml:space="preserve">band starts tomorrow </t>
  </si>
  <si>
    <t xml:space="preserve">@JesseW84 been there  </t>
  </si>
  <si>
    <t>PricelessDaROC</t>
  </si>
  <si>
    <t xml:space="preserve">iight im bout to hit the bed my twitt fams lol hit me in da am..still kinda sad bout orlando.. </t>
  </si>
  <si>
    <t xml:space="preserve">@Lloyd_YG Damn wish you'd head over to the west coast more.. I've never been to 1 of your concerts &amp;amp; am doubting I'll ever get the chance </t>
  </si>
  <si>
    <t>JesssEdwards</t>
  </si>
  <si>
    <t xml:space="preserve">my ear stings </t>
  </si>
  <si>
    <t>patricialin</t>
  </si>
  <si>
    <t>trying to keep myself awake after lunch...  i hate the sleepy feeling after having lunch..</t>
  </si>
  <si>
    <t>@sazk  cold or something?</t>
  </si>
  <si>
    <t xml:space="preserve">I wanna stay home today, I don't want work experience </t>
  </si>
  <si>
    <t xml:space="preserve">@green_i_girl I hear ya on that! I've got a lot of not-so-fun stuff going on at work right now. </t>
  </si>
  <si>
    <t xml:space="preserve">@susanp42 get well for TT on Wednesday </t>
  </si>
  <si>
    <t xml:space="preserve">@Phee78 I know, I wanted to meet you Pheefo </t>
  </si>
  <si>
    <t>LarkSinging</t>
  </si>
  <si>
    <t xml:space="preserve">I keep thinking of someone who has sort of stopped talking to me though. They used to get in touch all the time, but now they've stopped </t>
  </si>
  <si>
    <t xml:space="preserve"> they are only journal posts, no love for me.</t>
  </si>
  <si>
    <t>catrix2012</t>
  </si>
  <si>
    <t xml:space="preserve">@tincueson i just read your posts and now im even more sad  all I ate today was rock star, no wait I had a very large coffee too </t>
  </si>
  <si>
    <t xml:space="preserve">@brendonuriesays i was so distressed when the wild wings near my apartment closed down. goddamn i miss my mango habanero </t>
  </si>
  <si>
    <t>amuthan_n</t>
  </si>
  <si>
    <t xml:space="preserve">INDIA out of the T-20 word cup..... </t>
  </si>
  <si>
    <t>peebeeandjay</t>
  </si>
  <si>
    <t xml:space="preserve">it is waaaaaay too humid for having a cold </t>
  </si>
  <si>
    <t>home alone all weekend. my mama gave me $$$ for food. and what do i do with it? buy alcohol. I'M HUNGRYYYYY  i kinda want..... sushi. haha</t>
  </si>
  <si>
    <t xml:space="preserve">@rachel_a whoa link didn't work </t>
  </si>
  <si>
    <t>gavinseim</t>
  </si>
  <si>
    <t>The Natal control system coming to Xbox looks interesting, but still lacks what I really want. Holograms  http://bit.ly/K3Mbl</t>
  </si>
  <si>
    <t xml:space="preserve">first day @ work after holiday... very exhausting... want do be in my warm bed... </t>
  </si>
  <si>
    <t>@NBsCloset i know bby  NO MAS!!!</t>
  </si>
  <si>
    <t>astronica</t>
  </si>
  <si>
    <t xml:space="preserve">@vongola 41USD , which is nearer to 50CAD but .. </t>
  </si>
  <si>
    <t>literatewench</t>
  </si>
  <si>
    <t>&amp;quot;The Time Traveler's Wife&amp;quot; trailer is up. She's not a readhead in the movie.  http://bit.ly/rmy0l</t>
  </si>
  <si>
    <t>bitsavvy</t>
  </si>
  <si>
    <t xml:space="preserve">Feeling like just another sardine in the District Line tin </t>
  </si>
  <si>
    <t xml:space="preserve">would really like 2 stop feeling like this... oh well time 4 work </t>
  </si>
  <si>
    <t>stellaluca</t>
  </si>
  <si>
    <t xml:space="preserve">in desparate need of shoe shopping... i miss nyc.. and cesare paciotti, sigerson morrison, jimmy choo and manolo blanik </t>
  </si>
  <si>
    <t>moneezyo</t>
  </si>
  <si>
    <t xml:space="preserve">where's my mom? I want my oatmeal </t>
  </si>
  <si>
    <t>MOJOCLOUT</t>
  </si>
  <si>
    <t xml:space="preserve">Jus woke up and my back is killing me! </t>
  </si>
  <si>
    <t xml:space="preserve">@alitre you're not alone - my throat hurts </t>
  </si>
  <si>
    <t xml:space="preserve">@sincerlychinese  i wanna ly in bed too </t>
  </si>
  <si>
    <t xml:space="preserve">@av3ry I think she matched my handwriting to the sign-in sheet. </t>
  </si>
  <si>
    <t>BackstreetSage</t>
  </si>
  <si>
    <t xml:space="preserve">Gah who the hell does laundy at this hour...looks like I won't be sleeping for an hour or two. This sucks hardcore </t>
  </si>
  <si>
    <t xml:space="preserve">tomorrow im gonna wake up from this wonderful paradise </t>
  </si>
  <si>
    <t>bitta_sweet</t>
  </si>
  <si>
    <t xml:space="preserve">#iremember Pogs, yoyos, sherbert straws and Gogos at school. Man those things were so fun they always got banned </t>
  </si>
  <si>
    <t>@viveksingh heheh how sweet. i wish it'd work then  this design is driving me up the wall :| @wickdweirdwitch</t>
  </si>
  <si>
    <t>Internet isn't working  Ima have to phone BT up :'(</t>
  </si>
  <si>
    <t>bleubaron</t>
  </si>
  <si>
    <t>My weekend was good, even if it was really sad  It just made things feel very finite</t>
  </si>
  <si>
    <t>Court for me tomorrow!  wish me luck!</t>
  </si>
  <si>
    <t xml:space="preserve">@chrisMibacache noo way!! hahaha i miss them </t>
  </si>
  <si>
    <t xml:space="preserve">@kamikazeemcee Oh and I would've liked your pants down joke. </t>
  </si>
  <si>
    <t>@amypaffrath Damit I forgot to watch Kendra last night  So are you enjoying being back in LA ?</t>
  </si>
  <si>
    <t>YummyMummy17882</t>
  </si>
  <si>
    <t xml:space="preserve">Doesnt want to be here anymore </t>
  </si>
  <si>
    <t>toriconte</t>
  </si>
  <si>
    <t xml:space="preserve">ahh i hate being sick! I could have been at the zoo today </t>
  </si>
  <si>
    <t>godaughterdeath</t>
  </si>
  <si>
    <t>it's going to be another long, exhausting week.  And dentist tomorrow! fsck!</t>
  </si>
  <si>
    <t>myybubbles</t>
  </si>
  <si>
    <t xml:space="preserve">really tried and has to leave for school now </t>
  </si>
  <si>
    <t>briema</t>
  </si>
  <si>
    <t xml:space="preserve">really disappointed the new alt song sounds like the jonas brothers. yuck yuck yuckkkk </t>
  </si>
  <si>
    <t>randabaybee_17</t>
  </si>
  <si>
    <t xml:space="preserve">&amp;quot;noMatterHowOldIGetI'llAlwaysBeYourBabyRanRan&amp;quot; -harleigh. She'll be 7 on the 21st </t>
  </si>
  <si>
    <t>ItaliaPrincessa</t>
  </si>
  <si>
    <t>@Kiba311 Hey Boo, I missed your Blog/Notes on FB: Tear  I used to get the Tag/Shout Out! Imma Need you To Send Sum TWit Luv: LOL</t>
  </si>
  <si>
    <t>My Little brother is extremly sick and He climbed into my bed to cry and cuddle, and fell asleep in my arms.  Poor thing. &amp;lt;3 &amp;lt;3 night all</t>
  </si>
  <si>
    <t>@TheCrystalLady ooh poo  good luck with him though! love to see a pic when he's constructed!!</t>
  </si>
  <si>
    <t xml:space="preserve">@wickedmemories in the morning. She thinks they stil young enough 2 be domesticated. Mum will be sad when they gone </t>
  </si>
  <si>
    <t>Trubbled1</t>
  </si>
  <si>
    <t xml:space="preserve">Hey Tweeps, had an unexpected day off today, just as well I've been feelin a bit sick, really worried bout my best friend </t>
  </si>
  <si>
    <t xml:space="preserve">@skakid25 Sadly for me I've been preparing for killer robots/zombies instead of nukes. Picked the wrong doomsday scenario apparently </t>
  </si>
  <si>
    <t>amelliathebeast</t>
  </si>
  <si>
    <t xml:space="preserve">mum keeps getting fake chocolate from woolies i want the real thing </t>
  </si>
  <si>
    <t xml:space="preserve">@KinkyFro Unfortunately, the weekend was so bad work today seems like a bit of light relief.... </t>
  </si>
  <si>
    <t>jackandtheknive</t>
  </si>
  <si>
    <t xml:space="preserve">is excited about Norway! But is not looking forward to saying goodbye to the three most awesome people ever </t>
  </si>
  <si>
    <t>arunsays</t>
  </si>
  <si>
    <t>@blipfm is a great tool .. just wish my bandwidth could handle the data seamlessly  die Reliance die !!</t>
  </si>
  <si>
    <t>Moha91Lila</t>
  </si>
  <si>
    <t xml:space="preserve">Damn it!..How long I need to wait?!.. </t>
  </si>
  <si>
    <t xml:space="preserve">church was so boring today  i was almost falling asleep :S but ate so fucking much feeling full and bloated </t>
  </si>
  <si>
    <t>Another night of weird dreams &amp;amp; woke up with a bad back again  Happy Manic Monday Everyone! xx</t>
  </si>
  <si>
    <t>up, had food, shit weather.  time to get ready for work i guess, bus at 9ish. byee X</t>
  </si>
  <si>
    <t xml:space="preserve">I'm usually so good at using sun block but not yesterday - only used factor 15 - and I look like Dr Zoiberg from Futurama this morning! </t>
  </si>
  <si>
    <t>seekstah</t>
  </si>
  <si>
    <t xml:space="preserve">@Tre_B still up? </t>
  </si>
  <si>
    <t>lovejanice</t>
  </si>
  <si>
    <t xml:space="preserve">http://twitpic.com/7g9fz - no!!!! blogger please work... </t>
  </si>
  <si>
    <t>_Mr_M</t>
  </si>
  <si>
    <t xml:space="preserve">Changed my picture and now its not working </t>
  </si>
  <si>
    <t>ChaitanyaBhide</t>
  </si>
  <si>
    <t xml:space="preserve">Indian's could've got it y'day man!It sucks so bad when the mistakes made in the 1st half come back at u in the 2nd..(ref:bhajji's wides) </t>
  </si>
  <si>
    <t xml:space="preserve">i like to watch friends and one on one on weeknights but the dagum digital switch has taken all but 2 channels away from me idk why </t>
  </si>
  <si>
    <t>Broke a nail... and my bails are real  well at least they grow quick!</t>
  </si>
  <si>
    <t xml:space="preserve">my stomach really hurts. I think I should eat something; I've had nothing but a bite of toast since lunch-time Saturday </t>
  </si>
  <si>
    <t xml:space="preserve">@kicks_city I started developing kinda early </t>
  </si>
  <si>
    <t>JBeazer</t>
  </si>
  <si>
    <t xml:space="preserve">@STUPIDZIGGY Nick's Doug was my ish!!!Disney effed up </t>
  </si>
  <si>
    <t>Squawkery</t>
  </si>
  <si>
    <t xml:space="preserve">I'm a pincushion </t>
  </si>
  <si>
    <t>jazeex</t>
  </si>
  <si>
    <t xml:space="preserve">i think im starting to get a winter cold </t>
  </si>
  <si>
    <t xml:space="preserve">Has a feeling she left her iPod at the bic on saturday, and its making her feel ill. </t>
  </si>
  <si>
    <t xml:space="preserve">I'm very tired - pain induced insomnia last night </t>
  </si>
  <si>
    <t>StarShine47</t>
  </si>
  <si>
    <t>Picnic, parties and reunion is over.  But, a new chapter begins.</t>
  </si>
  <si>
    <t xml:space="preserve">@r0xii doesn't show on my phone either </t>
  </si>
  <si>
    <t xml:space="preserve">@kaylafancypants OMG i have been blocking like a billion of them and i get like some britteny spears one and i am like GAAAH ... </t>
  </si>
  <si>
    <t>xSimonex123</t>
  </si>
  <si>
    <t xml:space="preserve">is watching spongbob wither her lil sis......leaving for work in a min </t>
  </si>
  <si>
    <t xml:space="preserve">@majorcakeent  cracking up is the fact that you arent putting my name up... so I guess there is a secret things as a secret huh? </t>
  </si>
  <si>
    <t xml:space="preserve">@bigced thanks.. i never knew the world could be so cruel. </t>
  </si>
  <si>
    <t>BrittFaceSE</t>
  </si>
  <si>
    <t xml:space="preserve">I hate that he's on the road, and in a bad mood, and that I can't be there for him. </t>
  </si>
  <si>
    <t>mmum64</t>
  </si>
  <si>
    <t xml:space="preserve"> didnt sticth today cos was reading on wattpad LOL</t>
  </si>
  <si>
    <t>green tea  help me</t>
  </si>
  <si>
    <t>kieranlees</t>
  </si>
  <si>
    <t>about to go to school  see ya later!!!</t>
  </si>
  <si>
    <t>GuitarDummy</t>
  </si>
  <si>
    <t xml:space="preserve">ewwwwwwwwww the weatherrrrr... </t>
  </si>
  <si>
    <t xml:space="preserve">just saw some pics of me in my ensemble, not my best outfit  I looked way better last meet, eh, next time. MPsy &amp;amp; Pockets look AMAZING! </t>
  </si>
  <si>
    <t>CullenCreationz</t>
  </si>
  <si>
    <t>@saydiemason but it mean i missed out on a lot cause it was on so early  #Go Team Carlisle follow @peterfacinelli</t>
  </si>
  <si>
    <t xml:space="preserve">I got an invitation to work for One World Group of Companies as a Marketing Specialist. I can't believe I declined without hesitation. </t>
  </si>
  <si>
    <t>babbittry</t>
  </si>
  <si>
    <t xml:space="preserve">Can't switch to sprint....no palm pre... </t>
  </si>
  <si>
    <t>TheEmilyBoyd</t>
  </si>
  <si>
    <t>The bus drove away just as i neared the door,  depressing day.</t>
  </si>
  <si>
    <t>xoxo_DonaB</t>
  </si>
  <si>
    <t xml:space="preserve">haha...i keep talking to people but no one reply me back...! it's sucks!!! obviously....to bad i'm not artist i guess... </t>
  </si>
  <si>
    <t xml:space="preserve">doesnt have a load and i need to text someone. </t>
  </si>
  <si>
    <t>heyfrankie</t>
  </si>
  <si>
    <t>NO!!!!!! EPIC FAIL! SERIOSULY I could cry right now  I hope my itunes will be okay. hehe fdskakdj blah.</t>
  </si>
  <si>
    <t xml:space="preserve">@nnorafiza @Phee78 Just read your tweets about the Oz tour.  I don't know what to say other than *hugs*  </t>
  </si>
  <si>
    <t xml:space="preserve">Is going up. I'm now refusing to let things get on top of me. Have been at work for 25minutes (yes, its 8.25am)... Bad start already  </t>
  </si>
  <si>
    <t>@Mz_cLeo I'm sorry boo   Just going through a lot.  I actually feel like you do and want some1 to be with.</t>
  </si>
  <si>
    <t xml:space="preserve">#iremember getting up from a good night's sleep </t>
  </si>
  <si>
    <t>@neilhimself Last.fm radio costs money outside of the US and UK  Lucky for me I still have got free trial tracks to spend..</t>
  </si>
  <si>
    <t>juliesantino</t>
  </si>
  <si>
    <t xml:space="preserve">I miss my dadda </t>
  </si>
  <si>
    <t xml:space="preserve">@CharlesTilley sore tummy </t>
  </si>
  <si>
    <t xml:space="preserve">I'm having da time of my life but is it just a fantasy? Am I dreaming? N how long will it last? </t>
  </si>
  <si>
    <t>CantHelpKnit</t>
  </si>
  <si>
    <t xml:space="preserve">Preparing for the frustration of listing things on ebay with my slow and intermittent connection. Think it's going to be a long day </t>
  </si>
  <si>
    <t>kristasz</t>
  </si>
  <si>
    <t>Leaving the happiest place on earth to go back to the reality of work tomorrow.  Oh how i've missed this place.</t>
  </si>
  <si>
    <t>alicedrewitt</t>
  </si>
  <si>
    <t xml:space="preserve">Back at work again </t>
  </si>
  <si>
    <t xml:space="preserve">@nnorafiza I recently had to dl FF. It works better on my old PC than IE did. IE let me down in many, many ways. </t>
  </si>
  <si>
    <t>MattJLong</t>
  </si>
  <si>
    <t xml:space="preserve">dissapointed my photoshoot didnt turn out as good as I'd first hoped </t>
  </si>
  <si>
    <t>says my cabinet crashed last night! Totally not reusable! :-o  http://plurk.com/p/110jqr</t>
  </si>
  <si>
    <t>Vialka</t>
  </si>
  <si>
    <t xml:space="preserve">I wish you were here @tanyafw </t>
  </si>
  <si>
    <t>jaxlynnicole</t>
  </si>
  <si>
    <t xml:space="preserve">@squegie Thanks! I grew up with the series, it has a lot of meaning for me! Looking forward to Nov for sure, sad RJ couldnt finish them </t>
  </si>
  <si>
    <t xml:space="preserve">Wes you said you were going to bed </t>
  </si>
  <si>
    <t>Up Up and Awaaay! Off to run some errands before doing an evening shift at work  evening shifts suck... Not so happy about that!</t>
  </si>
  <si>
    <t>brittanydefehr</t>
  </si>
  <si>
    <t xml:space="preserve">I just put toner on my face and it stung like after shave </t>
  </si>
  <si>
    <t xml:space="preserve">@Brieisyummie what?! Why?! I would miss you on twitter </t>
  </si>
  <si>
    <t xml:space="preserve">finally finished The Host, it was excellent after I got thru the confusing stuff that I had to read 5times...my eyes hurt from crying  </t>
  </si>
  <si>
    <t xml:space="preserve">Got my french speaking test in just over an hour  But im pretty confident about it </t>
  </si>
  <si>
    <t>richardjgreen</t>
  </si>
  <si>
    <t xml:space="preserve">@iben I never did manage to get an an In-n-Out burger whilst in the US </t>
  </si>
  <si>
    <t xml:space="preserve">@golbayani Is there a list somewhere where I can email people? All my Iranian friends live in the US and are probably asleep now! </t>
  </si>
  <si>
    <t>spanxtheweasel</t>
  </si>
  <si>
    <t xml:space="preserve">Taking a new way lol i hope i dont get lost </t>
  </si>
  <si>
    <t>kathywiley</t>
  </si>
  <si>
    <t xml:space="preserve">not sleeping wich is what i should be doing.. </t>
  </si>
  <si>
    <t xml:space="preserve">Not a good day. Took my sweety to the airport early this morning. Gone to Israel for sisters wedding. A whole week  sooooo hard. </t>
  </si>
  <si>
    <t xml:space="preserve">Cba With School </t>
  </si>
  <si>
    <t>DJRizNyc</t>
  </si>
  <si>
    <t xml:space="preserve">@borgiababy now they said by 4 am </t>
  </si>
  <si>
    <t>Quandra_LaShay</t>
  </si>
  <si>
    <t xml:space="preserve">@hollywood_AMBER me too aint nuthyn to da at mah crib </t>
  </si>
  <si>
    <t>acountryrobin</t>
  </si>
  <si>
    <t xml:space="preserve">I don't think I charged the camera long enough still. Sorry,might have to wait until later,later on this morning to do it </t>
  </si>
  <si>
    <t>@slowchase happen for another couple of months yet.. I do have a myspace but not a music one.. just plain old boring regular myspace  lol</t>
  </si>
  <si>
    <t>@dannnnnniiiie i saw him the day  he left. i was hecka crying. no joke. hes gonna be like gone for a year.  yupp im definetly crying now.</t>
  </si>
  <si>
    <t>fels really bad and is in a kak mood...!!!   xxx</t>
  </si>
  <si>
    <t>kosulli88</t>
  </si>
  <si>
    <t>@mixaaye ill be in stinkin NZ, which is pretty much lateral tasmania i think. so i wont be able to wish you happy bday  ill find a way but</t>
  </si>
  <si>
    <t>lisadarden</t>
  </si>
  <si>
    <t>@SlashHudson Sorry to hear about UR Mom  Hugx-some Love and Prayers coming your way. Take care &amp;amp; God Bless</t>
  </si>
  <si>
    <t xml:space="preserve">@kallistaishere Yeah me too.  What a sad! Learning to be a puppy </t>
  </si>
  <si>
    <t>still unempolyed  I feel shitty anout it and need a job. Anyone in LA got any work? I fancy a change</t>
  </si>
  <si>
    <t>dennispedrie</t>
  </si>
  <si>
    <t xml:space="preserve">wp_post_thumbnail would be a sweet plugin.... if it worked. #wordpress. I miss #symphony's JIT library. so, custom fields. </t>
  </si>
  <si>
    <t>WelshMcFlyers</t>
  </si>
  <si>
    <t>Offically decided that Wales don't get enough McLurve!  So gonna start this: #McFlyforWales #McFlyforWales #McFlyforWales #McFlyforWales</t>
  </si>
  <si>
    <t>EastWarren</t>
  </si>
  <si>
    <t>up studying for this nutrition exam  cant wait til june 25! hurry tha fuk up LOL</t>
  </si>
  <si>
    <t>WesGotBricks</t>
  </si>
  <si>
    <t xml:space="preserve">I tried  I failed </t>
  </si>
  <si>
    <t xml:space="preserve">http://twitpic.com/7g9ie - no more http://bit.ly/3p9PKR  cupcakes! </t>
  </si>
  <si>
    <t>dezistatd</t>
  </si>
  <si>
    <t xml:space="preserve">@Rikareek is callin ma gl'asses the devil </t>
  </si>
  <si>
    <t xml:space="preserve">really dont understand some people ... why do i bother .. infact i dont think i will anymore </t>
  </si>
  <si>
    <t xml:space="preserve">@ak618 cool! too bad Giants aren't playing on your bday </t>
  </si>
  <si>
    <t xml:space="preserve">just slept for 3 1/2 hours and now I can't sleep anymore </t>
  </si>
  <si>
    <t>bertipanaiot</t>
  </si>
  <si>
    <t xml:space="preserve">@dragosb Pana la urma tot Ford a iesit mai bine din afacerea Grecia. </t>
  </si>
  <si>
    <t>Sorry to hear about UR Mom  Hugx- Love and Prayers coming your way. Take care &amp;amp; God Bless</t>
  </si>
  <si>
    <t xml:space="preserve">sob we're not going to get chika and mori are we. AND WHERE DID KEIJI GO. woe </t>
  </si>
  <si>
    <t>@the_baylie Yeah I dont want to spend that much on something I will never use  BUT THEYRE SO PRETTY</t>
  </si>
  <si>
    <t>elina87</t>
  </si>
  <si>
    <t xml:space="preserve">miss my honey </t>
  </si>
  <si>
    <t>@Lucindariding yup :/ apparently if the pain in my side gets any worse i have to go to the doctors/hospital  fail.</t>
  </si>
  <si>
    <t xml:space="preserve">@kristiiiiine oh. not my intention at all! </t>
  </si>
  <si>
    <t xml:space="preserve">@makemecrazier_ fail i suppose we missed you. you didnt even sign in </t>
  </si>
  <si>
    <t>dom_paix</t>
  </si>
  <si>
    <t xml:space="preserve">@Chelmarr you don't even know that! we all do </t>
  </si>
  <si>
    <t>@GermanAnvil I COULD try this. But as a responsible Mommy I canÂ´t   Maybe tonight. Who wants to join ???? ;)</t>
  </si>
  <si>
    <t>@erliou56 i'm seeing her! (: and @mileycyrus ! i wish i was seeing @jonasbrothers , but they're not coming to indianapolis.  i miss them!</t>
  </si>
  <si>
    <t xml:space="preserve">once again ive woken up early </t>
  </si>
  <si>
    <t>@KeishaNicole I wish I was too  ......if I had my car keys id be there no question!</t>
  </si>
  <si>
    <t>tukangkod</t>
  </si>
  <si>
    <t xml:space="preserve">ubuntu install complete! but the display are 800x600 </t>
  </si>
  <si>
    <t>@the_apostate i think my day was mostly red, meanly grossly overbooked but hopefully my imagination, mondays are always hectic  xx</t>
  </si>
  <si>
    <t xml:space="preserve">Too lazy to read tweets. </t>
  </si>
  <si>
    <t>lewis_bluejelly</t>
  </si>
  <si>
    <t xml:space="preserve">At home today, ill </t>
  </si>
  <si>
    <t xml:space="preserve">@Katherineie Hahaha and we were like stressing out and everyone else was asleep.  That was when we were writing our songs </t>
  </si>
  <si>
    <t>@diiskrej how did it go? hurry up and come to austraaaalia  lol</t>
  </si>
  <si>
    <t xml:space="preserve">Really beat my feet really hurt!!!! </t>
  </si>
  <si>
    <t xml:space="preserve">My tummy hurts! I think I ate too much! no fun </t>
  </si>
  <si>
    <t>#dontyouhateitwhen you have school in the morning &amp;amp; its 3:28 &amp;amp; you cant sleep . I DO  . lmaoo</t>
  </si>
  <si>
    <t>@ttaasshhaa Zomg No! Not Nick! Damn you, Disney channel  I wanna watch!</t>
  </si>
  <si>
    <t>SlicedCate</t>
  </si>
  <si>
    <t>coldFuMonkeh still not well  trying to get Drs appointment is like trying to win the lottery!!!!</t>
  </si>
  <si>
    <t xml:space="preserve">Am I greedy if I want the new iPhone, a blackberry and the Samsung HapticPop phone all at the same time? </t>
  </si>
  <si>
    <t>OppieNovi</t>
  </si>
  <si>
    <t xml:space="preserve">@ayankdahlia I wish I could have some fun today.. </t>
  </si>
  <si>
    <t>cmlcami</t>
  </si>
  <si>
    <t xml:space="preserve">I can't sleeeeeeep, again </t>
  </si>
  <si>
    <t xml:space="preserve">What happened to my background picture? Somebody changed it without my permission. </t>
  </si>
  <si>
    <t xml:space="preserve">Just had an hour of volleyball and now I don't have tennis (thank god, i'm tired) missed JONAS. </t>
  </si>
  <si>
    <t xml:space="preserve">@ayeshabilqis many thiiiiiiiiiingss!! LOL i need holiday </t>
  </si>
  <si>
    <t>cutiepiesetasyd</t>
  </si>
  <si>
    <t xml:space="preserve">@thisismyiq lol i was nvr really in2 pokemon..they gave me headaches </t>
  </si>
  <si>
    <t>blythedolly</t>
  </si>
  <si>
    <t xml:space="preserve">http://twitpic.com/7g9k3 - looks like i get 7 years of bad luck </t>
  </si>
  <si>
    <t>@SlashHudson Sorry to hear about UR Mom  Hugx- Love and Prayers coming your way. Take care &amp;amp; God Bless</t>
  </si>
  <si>
    <t xml:space="preserve">how is the weekend over so quickly? </t>
  </si>
  <si>
    <t>MRamosDC</t>
  </si>
  <si>
    <t xml:space="preserve">...not looking forward to 3 hours of sleep tonight </t>
  </si>
  <si>
    <t xml:space="preserve">Sooo confused </t>
  </si>
  <si>
    <t>Is climbing down off his high horse now.  Poor thing... rode hard and put away wet.  #fb</t>
  </si>
  <si>
    <t>At D6 till end of June, shall miss all the RnD and ZOMG ppl  and dick van dyke!</t>
  </si>
  <si>
    <t>@DogStory Poor little puppy  but what was a 1wk old puppy doing on a family walk in the first place &amp;amp; why was the 4yo boy unsupervised???</t>
  </si>
  <si>
    <t>@onesweettart @knitch football hooliganism. You're doing it right.  Poor coppers having to deal with the idiocy</t>
  </si>
  <si>
    <t xml:space="preserve">@hollywood_AMBER me too..aint nuthyn to do at mah crib </t>
  </si>
  <si>
    <t xml:space="preserve">Just coughed up mad blood </t>
  </si>
  <si>
    <t>FML.  stupid computer viruses.    Britlee &amp;lt;3</t>
  </si>
  <si>
    <t>MutantEnemyGirl</t>
  </si>
  <si>
    <t xml:space="preserve">Have to see if they even carry BOTH though since it's an overseas film. Just like the Robin Hood seasons. </t>
  </si>
  <si>
    <t xml:space="preserve">my turtle won't eat </t>
  </si>
  <si>
    <t xml:space="preserve">@vimarie cause my high school didnt release my high school grades and college needs it </t>
  </si>
  <si>
    <t xml:space="preserve">HAHAHA... I outsmarted Trillian and got it to work again... However my stolen cell phone is still stolen. Thank goodness for insurance </t>
  </si>
  <si>
    <t>abigail__smith</t>
  </si>
  <si>
    <t xml:space="preserve">not impressed at having to go home just when the beach weathers started </t>
  </si>
  <si>
    <t xml:space="preserve">@skurge sammies concert? I've only been to Cesar Chavez once, so prolly not! </t>
  </si>
  <si>
    <t>karinajusuf</t>
  </si>
  <si>
    <t xml:space="preserve">Booorrreeedd down here </t>
  </si>
  <si>
    <t xml:space="preserve">@Jonasbrothers Guys?! I'm Confused! I found out that you can first buy your new Album in one week here in germany  Do You know why? </t>
  </si>
  <si>
    <t>lexx_ington</t>
  </si>
  <si>
    <t>hm  the basement just feels lonely now.</t>
  </si>
  <si>
    <t xml:space="preserve">@TheRockwell She's not showing her only gift though </t>
  </si>
  <si>
    <t>tc84</t>
  </si>
  <si>
    <t xml:space="preserve">Not ready to start summer school </t>
  </si>
  <si>
    <t>inigoboss</t>
  </si>
  <si>
    <t xml:space="preserve">Grappling with downgraded machine. Wish my company would let me buy my own machine if they can't provide one which works without failing </t>
  </si>
  <si>
    <t xml:space="preserve">@kangofklown The fat that the child is even present is a problem no matter what the age. Yikes </t>
  </si>
  <si>
    <t>_amanduhhh</t>
  </si>
  <si>
    <t xml:space="preserve">waiting very impatiently in the er.dislocated knees suck..ouch </t>
  </si>
  <si>
    <t xml:space="preserve">editing at 2:30am is exactly what I hd planned this weekend </t>
  </si>
  <si>
    <t>shmoopyhead</t>
  </si>
  <si>
    <t xml:space="preserve">Now its going to be two days without hearing my shnu's voice </t>
  </si>
  <si>
    <t>AVDstudios</t>
  </si>
  <si>
    <t xml:space="preserve">@Lil_N00b me too </t>
  </si>
  <si>
    <t>I thought @stardoll was following me.    they aren't.  Dannnnngggggggggggggg.....</t>
  </si>
  <si>
    <t>CaroPik</t>
  </si>
  <si>
    <t>hi to all! i donÂ´t know why myspace isnÂ´t working  i got a message from my best friend and i canÂ´t read it. miss u nicole</t>
  </si>
  <si>
    <t xml:space="preserve">Oh gah I feel like my throat is bleeding. I feel so sick.  Blllaaahhh! </t>
  </si>
  <si>
    <t xml:space="preserve">@debaucherydean Dave Blackman </t>
  </si>
  <si>
    <t>@Trouble_Maker85 you missed a good night  later there was about 7 of us</t>
  </si>
  <si>
    <t xml:space="preserve">@modamouth me too. . . I have some Jamaican rum, but that doesn't really help you. Sorry. </t>
  </si>
  <si>
    <t xml:space="preserve">Baby is enjoying himself in Krabi while I'm stuck at home with nothing to do. Boo... </t>
  </si>
  <si>
    <t>rosiecorriette</t>
  </si>
  <si>
    <t>outfit sorted... ended up going on a bar crawl yesterday and drank for 10 hours, now it's hangover time  !!!!</t>
  </si>
  <si>
    <t>Just found out some horrible news about a fellow DFer.   Trying hard not to cry.</t>
  </si>
  <si>
    <t>WidyaChrysantiP</t>
  </si>
  <si>
    <t xml:space="preserve">I left my wallet and it left me hunger.. </t>
  </si>
  <si>
    <t xml:space="preserve">is awake, bored, and annoyed </t>
  </si>
  <si>
    <t>_RooRoo</t>
  </si>
  <si>
    <t xml:space="preserve">A nice sunny day...when i'm in school...the joy. </t>
  </si>
  <si>
    <t xml:space="preserve">i'm home. and i'm alone. missing my babe </t>
  </si>
  <si>
    <t>OMG so much relief, finished my math and geography exams. they were so difficult  hope i did alright</t>
  </si>
  <si>
    <t>snoogansgt</t>
  </si>
  <si>
    <t xml:space="preserve">@PinkPickles I am in the er tonight.  The only way I could make it up there would be for a short visit.  </t>
  </si>
  <si>
    <t xml:space="preserve">Juans Moving </t>
  </si>
  <si>
    <t>timbojones89</t>
  </si>
  <si>
    <t>should be studying but keep reading my book  god damn good authors</t>
  </si>
  <si>
    <t>MatchboxRomance</t>
  </si>
  <si>
    <t xml:space="preserve">Is jelous Jennifer got to see Jeff Dunham </t>
  </si>
  <si>
    <t>kkpink21</t>
  </si>
  <si>
    <t xml:space="preserve">nothing exciting happens to me on weekends! </t>
  </si>
  <si>
    <t>jaspihara</t>
  </si>
  <si>
    <t>busy finalising a scarp metal account for tax submission in month end ... it has been hectic .. leaving office daily at 9pm  ...</t>
  </si>
  <si>
    <t xml:space="preserve">Ok so its late! I have to wake up early... guess its time for bed </t>
  </si>
  <si>
    <t xml:space="preserve">Mum's bugging me t go shoppin w/ her. Spare me. I just wanna stay home and rot. I'll miss e family for an entire week! </t>
  </si>
  <si>
    <t>@goddamnit_brett you should totes pick me up  so bored.</t>
  </si>
  <si>
    <t xml:space="preserve">I feel sick... Tuna sandwiches have done something to me... </t>
  </si>
  <si>
    <t>Def1ance</t>
  </si>
  <si>
    <t>looks like the damage is done. Damn  Why can't I just do whats right instead of going with my feelings *sighs*</t>
  </si>
  <si>
    <t xml:space="preserve">But welcome new followers! And greetings to old ones! Terrible feeling that coming back to office will destroy good mood </t>
  </si>
  <si>
    <t>MommyRamseyer</t>
  </si>
  <si>
    <t>Clean the kitchen doing laundry and gotta pick up adn vaccuum the livingroom. Nothing happening yet!  Wish he'd come out already!!</t>
  </si>
  <si>
    <t xml:space="preserve">oh noes. i am like so frisky! my heart goes tugsh tugsh! argh i hate this feeling. </t>
  </si>
  <si>
    <t>@pjpryan Bad luck about Friday  Enjoy a brief rest and then unleash yourself on the world!</t>
  </si>
  <si>
    <t>nixsa</t>
  </si>
  <si>
    <t xml:space="preserve">public holiday tomorrow; makes this Monday very hard to get through esp with a cold </t>
  </si>
  <si>
    <t xml:space="preserve">just got home. Need to think. My cramps hurt </t>
  </si>
  <si>
    <t xml:space="preserve">Perfect. Recorded Game 5 last night (it's not on 'til about 1am here) and the first thing I see on twitter this morning? Who won. Cheers </t>
  </si>
  <si>
    <t xml:space="preserve">@ameym21 I know... I'm like O-M-G lol. YAY Sonny with a chance is on now! and omg the JB 3D experience isn't on the cinemas anymore! </t>
  </si>
  <si>
    <t>paiawonka</t>
  </si>
  <si>
    <t>Carless in the pouring rain...   (OA)</t>
  </si>
  <si>
    <t>LaceMac</t>
  </si>
  <si>
    <t xml:space="preserve">My ankle hurts. I guess i hurt it during the debut? </t>
  </si>
  <si>
    <t>Way too early to be up  I think I will go back to sleep when I get home</t>
  </si>
  <si>
    <t>@jongalloway Unfortunately , the answer to that has been proven in previous battles.  You dont NEED them, but some folks apparently do.</t>
  </si>
  <si>
    <t>Kafla</t>
  </si>
  <si>
    <t xml:space="preserve">had a great weekend with my favourite fella  I so hate this back to reality feeling </t>
  </si>
  <si>
    <t xml:space="preserve">@YungHov nite, nite boo.  i have to be somewhere at 9am too, but I gotta finish this project first. </t>
  </si>
  <si>
    <t xml:space="preserve">hate that no one reply...it's feel sucks....oh no.... </t>
  </si>
  <si>
    <t xml:space="preserve">Awe damn. Blazer guy from Montreal was really cute, and I didn't make any moves before he left. </t>
  </si>
  <si>
    <t>sweetescapee</t>
  </si>
  <si>
    <t xml:space="preserve">didnt end uploading the video! but i shall have a video up this week, just been busy with school work </t>
  </si>
  <si>
    <t xml:space="preserve">@erliou56 i know right! i miss my loves. :'( the only time i see them is when they're on the news, tv, or on youtube, or in pics. </t>
  </si>
  <si>
    <t>KendraLatrice</t>
  </si>
  <si>
    <t xml:space="preserve">Good mornin! Time for work! </t>
  </si>
  <si>
    <t>akssmassie</t>
  </si>
  <si>
    <t xml:space="preserve">: bad.hair.day blahh </t>
  </si>
  <si>
    <t>oriolfb</t>
  </si>
  <si>
    <t xml:space="preserve">No m'agrada la nova versiÃ³ de twitterfon.. Han eliminat la possibilitat d'afefir a preferits un twitt des del timeline </t>
  </si>
  <si>
    <t>super_sammy</t>
  </si>
  <si>
    <t>I am having such a depressing time finding a new job  way harder then it should be...oh well</t>
  </si>
  <si>
    <t>@kanika1386 I m fasing today so imagine my plight ;(   @viveksingh</t>
  </si>
  <si>
    <t xml:space="preserve">the sun is shining...should be a nice day...and i have to study </t>
  </si>
  <si>
    <t xml:space="preserve">#iRemember when I used 2 look forward 2 saturday mornings....&amp;quot;Live &amp;amp; kicking&amp;quot; &amp;quot;SMTV: Live&amp;quot; </t>
  </si>
  <si>
    <t xml:space="preserve">@coo1hand1uke and i cant have ppl. thinkin im some perverted middle aged woman. cuz im not...middle aged.. </t>
  </si>
  <si>
    <t xml:space="preserve">@msmcporkchop: i hope they go down in price over here as well, i've wanted one since they came out but i can't afford one </t>
  </si>
  <si>
    <t>OliviaR48</t>
  </si>
  <si>
    <t>@indeeeee  ino  i really wanted to c it!</t>
  </si>
  <si>
    <t>@seratonation  *hugs* gonna miss you</t>
  </si>
  <si>
    <t>i wish this left arm of mine was detachable!  its hurting real bad</t>
  </si>
  <si>
    <t>erliou56</t>
  </si>
  <si>
    <t>@theemilysnyder  wanna come to california and i get a ticket for you?</t>
  </si>
  <si>
    <t xml:space="preserve">Trying to watch the first episode of #TrueBlood via Yidio but it keeps crashing </t>
  </si>
  <si>
    <t>SafeerShersad</t>
  </si>
  <si>
    <t xml:space="preserve">house hunting in Dubai, found a few. we have to move by the end of this month... i'm gonna miss this house </t>
  </si>
  <si>
    <t>horsegerbil</t>
  </si>
  <si>
    <t>Still missing my bubba.  I hope he's okay... Gonna listen to David and sleep. He always calms me down. â™¥ He is my angel. LOL. Goodnight.</t>
  </si>
  <si>
    <t>03reeda</t>
  </si>
  <si>
    <t>I really dislike early mornings  x</t>
  </si>
  <si>
    <t>mirzajaing</t>
  </si>
  <si>
    <t xml:space="preserve">@magnifyingglass .. mmmm.. they're on the screen, earlier today.. </t>
  </si>
  <si>
    <t>ginesh</t>
  </si>
  <si>
    <t>worm in my notebook ....  i keep on getting this error message &amp;quot;cannot run dayr.dll&amp;quot;</t>
  </si>
  <si>
    <t>Mirkeonline</t>
  </si>
  <si>
    <t xml:space="preserve">Can't find any friends on TWITTER yet... </t>
  </si>
  <si>
    <t xml:space="preserve">Juans Moving On The 27th </t>
  </si>
  <si>
    <t xml:space="preserve">@ChetnaBinu yaar my stupid mtnl net hasn't been working for the last 2 days.. Lets hope im able to cm online tonite </t>
  </si>
  <si>
    <t xml:space="preserve">man I wanna listen to music but my iPods in the car </t>
  </si>
  <si>
    <t xml:space="preserve">At home. Our power's gone out </t>
  </si>
  <si>
    <t>YumiFujii</t>
  </si>
  <si>
    <t xml:space="preserve">@SpanishKabob Aww...I'm so sad for you!!  </t>
  </si>
  <si>
    <t xml:space="preserve">Snap! Heel broke right off getting out of the car. Looks like I'm not going anywhere but home </t>
  </si>
  <si>
    <t xml:space="preserve">@richard_baker journey fine, staff lovely. no toast with breakfast for some reason. </t>
  </si>
  <si>
    <t>elizbeans</t>
  </si>
  <si>
    <t xml:space="preserve">can't sleep.  6am gym time is going to come way too early.  </t>
  </si>
  <si>
    <t>callmebriskplz</t>
  </si>
  <si>
    <t xml:space="preserve">i'm interested to see how i function @ work tomorrow. i have to wake up in 2 hrs. hahhaha....not really though. </t>
  </si>
  <si>
    <t>skinz93</t>
  </si>
  <si>
    <t xml:space="preserve">you can't do that!!, But fuck, I just made a huge mistake </t>
  </si>
  <si>
    <t xml:space="preserve">@acc1987fans was gonna earlier but my mom was with me and i  didnt want her to know </t>
  </si>
  <si>
    <t xml:space="preserve">@MiSSz_MAddiSON stop calln me jenni! Ur not talking to me </t>
  </si>
  <si>
    <t>glohello417</t>
  </si>
  <si>
    <t xml:space="preserve">Just watched: S. Darko; 2.0/5.0; Chase*, Evigan*; It's a bit like when Dennis Leary ripped off Bill Hicks; it's rather sad seeing this </t>
  </si>
  <si>
    <t>Today is the best day ever PROM and LVATT waiting for stupid postman to bring me lvatt  hurry up</t>
  </si>
  <si>
    <t xml:space="preserve">: i didn't want to get off the bed. my mind is busy so i didn't get enough power nap. </t>
  </si>
  <si>
    <t>FalilaFee</t>
  </si>
  <si>
    <t xml:space="preserve">Whew, sooo lazy to study!! </t>
  </si>
  <si>
    <t>SpontaniuzVixen</t>
  </si>
  <si>
    <t xml:space="preserve">@marenis Boo u bestah be there I needs a Girl momment. </t>
  </si>
  <si>
    <t>candie_ej</t>
  </si>
  <si>
    <t xml:space="preserve">@hollyefronjonas lol i know huh. i'll show you at school tomorrow while we freeze our ass' off as we wait NOT in the common room </t>
  </si>
  <si>
    <t>weikiatnet</t>
  </si>
  <si>
    <t>kaikai999</t>
  </si>
  <si>
    <t xml:space="preserve">@exanimoarthur: I juuuust got home </t>
  </si>
  <si>
    <t>@swabychic we pose to goto this rooftop shing ding or karaokee or ripley believe it or not tomorrow..hope it don't rain  how's u knowho?</t>
  </si>
  <si>
    <t>JahsTakesReds</t>
  </si>
  <si>
    <t xml:space="preserve">why does he have to be so damn cute.... </t>
  </si>
  <si>
    <t>Ahhhh monday mornin  hate it  x</t>
  </si>
  <si>
    <t xml:space="preserve">Ahh old creepy wooden houses. So old and creaky </t>
  </si>
  <si>
    <t>rdaya</t>
  </si>
  <si>
    <t>@thecatempire So sad I missed this one  Damn time differences!</t>
  </si>
  <si>
    <t>CorynMarzejon</t>
  </si>
  <si>
    <t>Just got home, class tomorrow  good night</t>
  </si>
  <si>
    <t xml:space="preserve">It's still there. Taunting me. It looks good, but I know it lies. It only wants to be loved. Poor thing. It's love will only hurt you. </t>
  </si>
  <si>
    <t>thesoccergk</t>
  </si>
  <si>
    <t>@brittneycamargo Yep. I wanted to go to both too  but I think we'll see each other at Warped. You're going to Ventura right?</t>
  </si>
  <si>
    <t>@scotclans Crap  what did the gov plan to do out there?</t>
  </si>
  <si>
    <t>Marycha333</t>
  </si>
  <si>
    <t xml:space="preserve">No foxy on the roof. He's officially missing </t>
  </si>
  <si>
    <t xml:space="preserve">Weekend is over. Im really gonna miss everyone, i dont want to go back to sweden just yet. </t>
  </si>
  <si>
    <t>piyubhatt95</t>
  </si>
  <si>
    <t xml:space="preserve">Nobody uses twitter but me </t>
  </si>
  <si>
    <t xml:space="preserve">@nessa188 Probably. And we may never know the whole story. That's what's so frustrating. They may never tell us EVERYTHING. </t>
  </si>
  <si>
    <t>@Prettystellar i can easily do it with my mind, but my heart hurts when i do try to do it .. me is complicated life at the moment  lmaoo</t>
  </si>
  <si>
    <t>NancyBuettner</t>
  </si>
  <si>
    <t xml:space="preserve">back at work.... </t>
  </si>
  <si>
    <t xml:space="preserve">Just come across my first toshiba zif hard drive, gotta order a special adapter off ebay to get data </t>
  </si>
  <si>
    <t>wish I could rotate the canvas in photoshop  would make Wacom work easier</t>
  </si>
  <si>
    <t>sicklittlefox</t>
  </si>
  <si>
    <t xml:space="preserve">I don't want hayfever any more </t>
  </si>
  <si>
    <t xml:space="preserve">is tired and I have a headache </t>
  </si>
  <si>
    <t>rhk313</t>
  </si>
  <si>
    <t xml:space="preserve">Presentation delayed until the 17th </t>
  </si>
  <si>
    <t>MattAlexander86</t>
  </si>
  <si>
    <t>can't sleep  I think I'm gonna pull an all-nighter and get to bed early tonight to fix my screwed up sleeping schedule.</t>
  </si>
  <si>
    <t xml:space="preserve">listening to tegan and sara.. aaaahhh i only listen to them when i'm emo!!!!!! </t>
  </si>
  <si>
    <t>gooooddd morning!!!!!! i hate mondays  mcfly 5 days!!! birthday 12 days!!! tweet tweet</t>
  </si>
  <si>
    <t>kchawley</t>
  </si>
  <si>
    <t xml:space="preserve">is worrying about stuff and can't sleep.  </t>
  </si>
  <si>
    <t xml:space="preserve">@fionamclaren My nose hates me today. </t>
  </si>
  <si>
    <t>@theresanoelle it went really well! Sorry I had to study  I have finals all week still and I haven't studied at all tomorrow for sure!</t>
  </si>
  <si>
    <t>duckysherwood</t>
  </si>
  <si>
    <t xml:space="preserve">geopeople -- know where I can get a .shp or .kml of Iranian provinces?  Quick google search unfruitful.  </t>
  </si>
  <si>
    <t>Laying on my couch relaxing my muscles.. .. Can't sleep at all  and my neighbor is blasting Elvis AGAIN! What is up with this guy? IDGI!</t>
  </si>
  <si>
    <t>srkisgod</t>
  </si>
  <si>
    <t xml:space="preserve">can't sleep....wish i was in SF </t>
  </si>
  <si>
    <t>@theresanoelle it went really well! Sorry I had to study  I have finals all week still and I haven't studied at all, tomorrow for sure!</t>
  </si>
  <si>
    <t xml:space="preserve">going to now attempt to write my english essay due tomorrow, and i haven't even started </t>
  </si>
  <si>
    <t>Also, I think I'm getting sick  Let's just hope these sniffles are only for the night</t>
  </si>
  <si>
    <t>stevecdw25</t>
  </si>
  <si>
    <t xml:space="preserve">about to re-cast the stringcourse </t>
  </si>
  <si>
    <t>mz_attitude</t>
  </si>
  <si>
    <t xml:space="preserve">@Zac_Gonzales lol ... its too late to go to the store haha... my leg is all red haha ... </t>
  </si>
  <si>
    <t xml:space="preserve">Is it really Monday already?  </t>
  </si>
  <si>
    <t>@amyalicee oh noes  get well soon baby! &amp;lt;3</t>
  </si>
  <si>
    <t>n_tcl_70</t>
  </si>
  <si>
    <t xml:space="preserve">OMG finally log in! Super quiet in office today! Had Kenny Rogers for lunch in SunTec! Time is so slow! </t>
  </si>
  <si>
    <t>morning all, 3 days to go on ebay items but no bids  lots of watcher though</t>
  </si>
  <si>
    <t>maydeey</t>
  </si>
  <si>
    <t>isaacbd</t>
  </si>
  <si>
    <t>@Chuck_st_chuck  Sorry to hear, is it serious? If I were you, I'd get everyone in the waiting room go sing Happy Birthday into Audioboo.</t>
  </si>
  <si>
    <t>three out of the six cases are from my beloved alma mater  http://bit.ly/12aAgR</t>
  </si>
  <si>
    <t>lamoryaD</t>
  </si>
  <si>
    <t xml:space="preserve">goin to bed jus got done playin basketball at downtown usf. soooooo tired! </t>
  </si>
  <si>
    <t>CheckeredxLies</t>
  </si>
  <si>
    <t>@xxBeckeh i can't get the page to load  so i left like 10 min ago... why?</t>
  </si>
  <si>
    <t>ars2cat</t>
  </si>
  <si>
    <t xml:space="preserve">Looking for activities for kids to do this summer </t>
  </si>
  <si>
    <t>bianchibabe</t>
  </si>
  <si>
    <t xml:space="preserve">Tough few days. Walked off my feet ( still have blisters) by a 76 yr old on Friday and beaten by bro on last lap in Richmond park yest! </t>
  </si>
  <si>
    <t xml:space="preserve">I'm rotting at TM Point, Batu Berendam. Someone bring me food! </t>
  </si>
  <si>
    <t>@iMmopukCP twitter rocks - everybody knows that LOL! school now!  I have to go to dam school</t>
  </si>
  <si>
    <t>thecoolestmutha</t>
  </si>
  <si>
    <t>@LaMaBean oh ok.. yea they were at the club.. that shit was od crazy, mad niggas... my feet hurt  lol</t>
  </si>
  <si>
    <t>kat2492</t>
  </si>
  <si>
    <t xml:space="preserve">And i totally forgot the J.O.N.A.S first ep today on Disney Channel, i'll have to wait till next monday now! </t>
  </si>
  <si>
    <t>binaxo</t>
  </si>
  <si>
    <t xml:space="preserve">Needs a friend to share my stories with </t>
  </si>
  <si>
    <t xml:space="preserve">Carless in the pouring rain... </t>
  </si>
  <si>
    <t xml:space="preserve">i seriously might have a sleep disorder...i haven't fallen asleep before 3am since forever and i wake up almost every hour after that </t>
  </si>
  <si>
    <t>BazookaBG</t>
  </si>
  <si>
    <t xml:space="preserve">#iremember Dunk-a-roo's...miss those. </t>
  </si>
  <si>
    <t xml:space="preserve">@Topnotch_noniie don't disrespect me </t>
  </si>
  <si>
    <t>lauralalahh</t>
  </si>
  <si>
    <t xml:space="preserve">I now have The Sims 3. R.I.P social life </t>
  </si>
  <si>
    <t>Stephness_</t>
  </si>
  <si>
    <t xml:space="preserve">My mom is mad at me  I don't like when she's mad at me. I feel like a filthy bitch at heart </t>
  </si>
  <si>
    <t>pk1974</t>
  </si>
  <si>
    <t xml:space="preserve">At last, week off work. Would be nice if the sun was shining  </t>
  </si>
  <si>
    <t xml:space="preserve">Had such a peacefull sleep and woken to be told I needed to go to perth. </t>
  </si>
  <si>
    <t>simplyn2deep</t>
  </si>
  <si>
    <t xml:space="preserve">twice just now I felt like puking </t>
  </si>
  <si>
    <t>watching psycho 2 before i go to bed. took a motrin but i doubt it will help  gonna code the night away. Twitter multi tasking is ok</t>
  </si>
  <si>
    <t>sumitsuri</t>
  </si>
  <si>
    <t xml:space="preserve">Rerimanded one of the staffers for making personal calls from office by the tons </t>
  </si>
  <si>
    <t xml:space="preserve">This sucks... </t>
  </si>
  <si>
    <t xml:space="preserve">morning world! Lovely &amp;amp; sunny again, means have to water garden tonight! </t>
  </si>
  <si>
    <t>romant</t>
  </si>
  <si>
    <t xml:space="preserve">@SketchyFletchy i have to get mine serviced for 172,000 this weekâ€¦ </t>
  </si>
  <si>
    <t>I can't BELIEVE how many work emails I am getting despite being on leave.  I'M NOT GETTING PAID, people.   #fb</t>
  </si>
  <si>
    <t>i got a package from lisbon on friday and now i cant find it anywhere! i forgot where i put it  ABJDNKJDSBJSBGJDF merdeeeeeeeeeee</t>
  </si>
  <si>
    <t>LuckaLee</t>
  </si>
  <si>
    <t xml:space="preserve">I would really enjoy a summer vacation </t>
  </si>
  <si>
    <t xml:space="preserve">Missing her beloved. Is juvenile court full of cases today that he has no time for me? </t>
  </si>
  <si>
    <t>mikeyc7m</t>
  </si>
  <si>
    <t xml:space="preserve">another day, another missed train, another lost evening </t>
  </si>
  <si>
    <t xml:space="preserve">Hate mondays </t>
  </si>
  <si>
    <t xml:space="preserve">should writing the thesis but cannot concentrate!!!! </t>
  </si>
  <si>
    <t>the_rock_show</t>
  </si>
  <si>
    <t xml:space="preserve">@Empery hey again, this may sound silly but i cant seem to find the link on ur myspace to listen/download your music </t>
  </si>
  <si>
    <t xml:space="preserve">morrrning! on the computer at school since 8.30, making assignments for dutch. only the book report is left now. </t>
  </si>
  <si>
    <t xml:space="preserve">I feel like someone has kicked the shit out of me. How rancid. I hate the flu. It sucks balls. Work soon too </t>
  </si>
  <si>
    <t xml:space="preserve">Just got some new designs for @keepod now heading to the university to get some things done </t>
  </si>
  <si>
    <t>ashishah</t>
  </si>
  <si>
    <t xml:space="preserve">Wondering when this eternal cycle of weekend to Mondays and back will end... </t>
  </si>
  <si>
    <t>cathycarcrash</t>
  </si>
  <si>
    <t xml:space="preserve">sitting in the dark, listening to Hot Pink &amp;amp; reminiscing about the Pink Spiders/Crash Moderns show makes me realize how much i miss them </t>
  </si>
  <si>
    <t>pigwotflies</t>
  </si>
  <si>
    <t xml:space="preserve">My weight is now the same as it was 2.5 years ago. This is not good. </t>
  </si>
  <si>
    <t xml:space="preserve">off college... so ill.. NEED to get better for 2night </t>
  </si>
  <si>
    <t>MCRsoldier</t>
  </si>
  <si>
    <t>@Mitchiiiee i just gotta really bed cold/infection  thats all</t>
  </si>
  <si>
    <t>wisnios</t>
  </si>
  <si>
    <t xml:space="preserve">my 9402-400 is to old to use the PCI cards; have to go shopping to buy the 2617 one with transceiver attached </t>
  </si>
  <si>
    <t xml:space="preserve">i am tired... and hungry... and i smell curry... to bad its for wednesday </t>
  </si>
  <si>
    <t xml:space="preserve">very very tired and really dont want to be at work </t>
  </si>
  <si>
    <t>no insurance  @heykim</t>
  </si>
  <si>
    <t xml:space="preserve">Harpenden again </t>
  </si>
  <si>
    <t>baby_berry18</t>
  </si>
  <si>
    <t>aahh .. where have sunny days gone  ? It doest look like summer out there :p</t>
  </si>
  <si>
    <t xml:space="preserve">why do passport photo make me look extremly fat always... </t>
  </si>
  <si>
    <t>y_sayegh</t>
  </si>
  <si>
    <t xml:space="preserve">Back to Work ... </t>
  </si>
  <si>
    <t>MattCorrales</t>
  </si>
  <si>
    <t>@activistchica.I love the ferris wheel, so fun. My car overheated&amp;amp; had to get towed from the VillaDelaValle offramp  of all irony.</t>
  </si>
  <si>
    <t xml:space="preserve">@3naturalsixes she was following me too, I thought I was special </t>
  </si>
  <si>
    <t>sawarahh</t>
  </si>
  <si>
    <t xml:space="preserve">@cathicks I don't get it. </t>
  </si>
  <si>
    <t xml:space="preserve">@emcomm1 Hate to cut this short, but I have to get some shuteye. Wife says I have a lot to do tomorrow, which is code for &amp;quot;laundry day.&amp;quot; </t>
  </si>
  <si>
    <t>hawanasir</t>
  </si>
  <si>
    <t xml:space="preserve">@bill_archie i read &amp;quot;now i got my allowance&amp;quot;. ahhh i wisshhhh!! </t>
  </si>
  <si>
    <t>linseylou09</t>
  </si>
  <si>
    <t xml:space="preserve">My Jake is sick. Poor thing. </t>
  </si>
  <si>
    <t>HapaHime</t>
  </si>
  <si>
    <t xml:space="preserve">I loved every moment of my boring weekend. Im sad to see it go </t>
  </si>
  <si>
    <t xml:space="preserve">I'm sick of feeling like this, and its cos of you. So why are you still here?  </t>
  </si>
  <si>
    <t>DJJamesMonroe</t>
  </si>
  <si>
    <t>@pickmeupshanan lol.. i would if i stil had my external hard drive with it on it..  im watching season 6 of family matters on youtube!HA!</t>
  </si>
  <si>
    <t xml:space="preserve">One of the monkeys has herpes so we can't see any of them  stupid </t>
  </si>
  <si>
    <t>nilesc</t>
  </si>
  <si>
    <t xml:space="preserve">@skycandylove They're called Laker Fans, yo.  Tapos ka na ba sa hard drive ko?  Buti pa yung HD ko naka-bakasyon sa Sydney.  </t>
  </si>
  <si>
    <t>Closer my bday n the 1st comes the more I worry about money!  plz stop the worrying!</t>
  </si>
  <si>
    <t>I just drank tea without eating and now I feel sick too  This has not been my week.</t>
  </si>
  <si>
    <t>@wide_receiver I hate it too.  At least we have our Twitterfriends to get us through the day though. ;-)</t>
  </si>
  <si>
    <t>hits98</t>
  </si>
  <si>
    <t>After a lazy day all day sunday it was great!  Got to go see the bank again today  and the solicitor  buying a house is not so exciting.</t>
  </si>
  <si>
    <t>shabookie</t>
  </si>
  <si>
    <t xml:space="preserve">Sorry tweets I wanna respond to ur @mentions but I can't I'm 12hrs toooo late! </t>
  </si>
  <si>
    <t>toxnick</t>
  </si>
  <si>
    <t xml:space="preserve">you couldnt have loved me better </t>
  </si>
  <si>
    <t>jessicahenrie</t>
  </si>
  <si>
    <t xml:space="preserve">@Jonasbrothers I WANTED TO SEE BIG ROB IN MADRID! </t>
  </si>
  <si>
    <t>Moaila</t>
  </si>
  <si>
    <t>my sister decides she's too good to talk to me on msn. tell me to f off...       FINE I WILL BITCH</t>
  </si>
  <si>
    <t xml:space="preserve">@KaraKitty U haz a point. They need US to work 4 them. Obviously, we know more about this shizz than the ppl they git now. </t>
  </si>
  <si>
    <t>aahh .. where have sunny days gone  ? It doesn't look like summer out there at all!! :p</t>
  </si>
  <si>
    <t>Katelynnrhill</t>
  </si>
  <si>
    <t>Oops! This twitter crap is so bleh. My goodness!!  twitter users, i'm so confused.</t>
  </si>
  <si>
    <t xml:space="preserve">My positive thinking has backfired. I left the house without a jacket and now it's raining. Half-empty wins again! </t>
  </si>
  <si>
    <t xml:space="preserve">I MISS MY HUSBAND!!!!!!!!!!! </t>
  </si>
  <si>
    <t>jamesbowskill</t>
  </si>
  <si>
    <t xml:space="preserve">Aaargh!! Kyoko's Macbook's HD is dead and all data lost. Not sure when it was last backed-up either  New HD free though </t>
  </si>
  <si>
    <t xml:space="preserve">@rob_fitzpatrick Nolans = Rebels Without A Menopause </t>
  </si>
  <si>
    <t xml:space="preserve">@MadamSalami morning my chicken! my internet died last night </t>
  </si>
  <si>
    <t>Hanamariko</t>
  </si>
  <si>
    <t>@Dayat_Cookie ohmahn..don't feel like that  its that tuition center that should have stupidity all over their faces(the bosses especially)</t>
  </si>
  <si>
    <t>darthchix0r</t>
  </si>
  <si>
    <t xml:space="preserve">@Crash7800 Yep. Did everything right, drivers, etc. Its 98% perfect. But Mac mouses LAG at SLOW speeds, &amp;amp; for what I do that cant happen. </t>
  </si>
  <si>
    <t xml:space="preserve">Blogger is super lag now. What's wrong!? </t>
  </si>
  <si>
    <t>smileybelle</t>
  </si>
  <si>
    <t xml:space="preserve">I am thinking the lord that this dreadful night is over..  I have had a terrible wkend... My tummy hates me! </t>
  </si>
  <si>
    <t xml:space="preserve">@HugoWeasley It has really been quiet. I'm rather sad </t>
  </si>
  <si>
    <t>acmann</t>
  </si>
  <si>
    <t xml:space="preserve">SOOO much homework. For reals, I haven't stopped doing homework since I woke up on Saturday....and now it's really really late </t>
  </si>
  <si>
    <t>nerdi</t>
  </si>
  <si>
    <t>One day i'm going to get concussion from one of these trains  being tall is usually awesome.</t>
  </si>
  <si>
    <t>JenniHorine</t>
  </si>
  <si>
    <t xml:space="preserve">Hey it is Matt. Waiting for Jen to fall on her butt! Damn! Texting. Jen didn't fall. </t>
  </si>
  <si>
    <t xml:space="preserve">I just reminded myself that I'm mad at them for never playing Right Moves, Wrong Girl ever again. WHY!!? That's my favorite. &amp;lt;/3 </t>
  </si>
  <si>
    <t>Haylez17</t>
  </si>
  <si>
    <t xml:space="preserve">GO THE TIGERS!!!! we finally won three games. so excited. but i hav a bad headache </t>
  </si>
  <si>
    <t xml:space="preserve">just started the next twilight book. sick </t>
  </si>
  <si>
    <t xml:space="preserve">@TatianaLoo Come home! I miss you </t>
  </si>
  <si>
    <t>mattattackup</t>
  </si>
  <si>
    <t xml:space="preserve">@moniiicaa ohhh I'll have to look that up. How did you get so many followers I want more </t>
  </si>
  <si>
    <t>FrickenBunny</t>
  </si>
  <si>
    <t xml:space="preserve">@FluffyFionnas What's wrong? </t>
  </si>
  <si>
    <t xml:space="preserve">@Mz_cLeo Babe I'm not feelin healthy </t>
  </si>
  <si>
    <t xml:space="preserve">@rob_sheridan so jealous.  doesn't get to the bay area until the 19th </t>
  </si>
  <si>
    <t>Why do I keep getting illll   Not eaten in 24 hours.  Ow.  Might try and eat a crumpet...</t>
  </si>
  <si>
    <t xml:space="preserve">@Haus_OfEmily Yes!! But apparently they have to cancel their prom </t>
  </si>
  <si>
    <t>zrahulz</t>
  </si>
  <si>
    <t>@MondoAZ sorry I actually WAS talking about eating ur brain  maybe u should think of less tasty thoughts</t>
  </si>
  <si>
    <t xml:space="preserve">Don't know how many laps I did...  Don't wanna know...  </t>
  </si>
  <si>
    <t xml:space="preserve">new jb album isnt coming out till friday for australia </t>
  </si>
  <si>
    <t xml:space="preserve">wake up people, i feel lonely </t>
  </si>
  <si>
    <t>OneLoveCwgrl</t>
  </si>
  <si>
    <t xml:space="preserve">I hate everything! </t>
  </si>
  <si>
    <t xml:space="preserve"> im going to bed now... with my horrible tummy ache....  </t>
  </si>
  <si>
    <t>@gabebondoc  you left already</t>
  </si>
  <si>
    <t>TrizzInc</t>
  </si>
  <si>
    <t xml:space="preserve">Almost.... Finished...... Decorating,.... My....... Rooooomm.... Shit I'm tired. Got work in 4 hours!!! </t>
  </si>
  <si>
    <t>mrsjca</t>
  </si>
  <si>
    <t xml:space="preserve">@carapuchi matches my right shoulder and back...hurts soo bad </t>
  </si>
  <si>
    <t>soo_pretty</t>
  </si>
  <si>
    <t>@djbuda i cant sleep    ohhh ookk i see.... what are u still doing up??</t>
  </si>
  <si>
    <t>KatieKamids</t>
  </si>
  <si>
    <t xml:space="preserve">The screen just went black and now theres only sound. </t>
  </si>
  <si>
    <t>nica909</t>
  </si>
  <si>
    <t xml:space="preserve">Drinkin' isn't helping my headache go away </t>
  </si>
  <si>
    <t>Matrix983</t>
  </si>
  <si>
    <t xml:space="preserve">@Sciurusa i don't like it... </t>
  </si>
  <si>
    <t>@MrBenzedrine but its too hard and too fast for me  i cant think of good ideas quick enough.</t>
  </si>
  <si>
    <t>@epikREN awhh  gah, my phone is plain chunky. and all i use it for is texting...I NEED AN ASIAN PHONE :| good thing i'm going to hkg soon~</t>
  </si>
  <si>
    <t xml:space="preserve">@manaloloandlola i knowww! HAHAH, yes, but i can't enjoy it with you guys </t>
  </si>
  <si>
    <t>KaiiBoo</t>
  </si>
  <si>
    <t>Twitterinq is not 4 me Son ; no followers  qunna stick to my myspace &amp;amp; aim . lol</t>
  </si>
  <si>
    <t>aoibhind</t>
  </si>
  <si>
    <t xml:space="preserve">@dindabh i hav 2 go and get ready 4 skool  tests &amp;gt; !! bye byez &amp;lt;3 talk soon </t>
  </si>
  <si>
    <t>corymbia</t>
  </si>
  <si>
    <t xml:space="preserve">My Nan is not doing well.  ...I think its time to gather the fam </t>
  </si>
  <si>
    <t>esthereng</t>
  </si>
  <si>
    <t xml:space="preserve">shit resutls </t>
  </si>
  <si>
    <t xml:space="preserve">@ShayyMason but we wanted the galaxy </t>
  </si>
  <si>
    <t>tar627</t>
  </si>
  <si>
    <t xml:space="preserve">My stomach is defying me </t>
  </si>
  <si>
    <t>webdesignerpak</t>
  </si>
  <si>
    <t>headache from last evening..  may be tea can do any trick</t>
  </si>
  <si>
    <t>Morning all! Having a grumpy fed up feeling today  going to have a bath and shake it off hopefully</t>
  </si>
  <si>
    <t xml:space="preserve">This week is going to be BORING! no footy to look forward too coz my blueboys are on a break. </t>
  </si>
  <si>
    <t>DTragedy</t>
  </si>
  <si>
    <t xml:space="preserve">@blindcripple Only a week, it went very fast </t>
  </si>
  <si>
    <t>msoo1</t>
  </si>
  <si>
    <t>#iremember happy pants, mullets, and bad, very bad blonde hair, and rats tails.  fashion victim of the 80's!</t>
  </si>
  <si>
    <t>friesandashake</t>
  </si>
  <si>
    <t xml:space="preserve">@JadeRenee Not a whole lot that I know of. Shit, I can't go. I'll have to tell her. </t>
  </si>
  <si>
    <t>htan68</t>
  </si>
  <si>
    <t xml:space="preserve">Ghana received support from ITTF. Here we cannot even get a support from POC or PSC </t>
  </si>
  <si>
    <t xml:space="preserve">I wanto have a pet ..but my rommie does not want it... </t>
  </si>
  <si>
    <t>Quintuple</t>
  </si>
  <si>
    <t>starting to become a Kobe fan, he is just amazing player!  still not feeling 100%, hopefully will 2morrow</t>
  </si>
  <si>
    <t xml:space="preserve">I don't get or feel sick but I don't feel 100% this is not good especially since I made &amp;quot;LOVE YOU&amp;quot; phone calls today </t>
  </si>
  <si>
    <t>MrLittleSir</t>
  </si>
  <si>
    <t>@raintea I'm sorry your not feeling well   Glad you can medicate yourself again. though. #herecometherealdrugs</t>
  </si>
  <si>
    <t xml:space="preserve">Loosed daily statistic for the first day of the previous week from iTunes Connect one more time </t>
  </si>
  <si>
    <t xml:space="preserve">Good morning all. Beautiful day again. Catching up on the overnight tweets from Iran. Chilling </t>
  </si>
  <si>
    <t xml:space="preserve">my back isn't being cooperative </t>
  </si>
  <si>
    <t>Lab49Marie</t>
  </si>
  <si>
    <t xml:space="preserve">@borgesano4 It's hard work ya know! I even turned down champagne at a baptism yesterday </t>
  </si>
  <si>
    <t>LeesuhYeah</t>
  </si>
  <si>
    <t xml:space="preserve">Gahhhh havent been on twitter for 3 days .... </t>
  </si>
  <si>
    <t>ohtrina</t>
  </si>
  <si>
    <t>is now officially scared of 3rd year.  http://plurk.com/p/110nbq</t>
  </si>
  <si>
    <t>robowan93</t>
  </si>
  <si>
    <t xml:space="preserve">exam block this week </t>
  </si>
  <si>
    <t>vickylbk</t>
  </si>
  <si>
    <t xml:space="preserve">research.. research... headache.. wor...   lose weight again... </t>
  </si>
  <si>
    <t>HeatherLouise12</t>
  </si>
  <si>
    <t>Feel so ill  going back to sleep nanight x x x</t>
  </si>
  <si>
    <t xml:space="preserve">still feeling like crap </t>
  </si>
  <si>
    <t>atarii</t>
  </si>
  <si>
    <t xml:space="preserve">Saw Windows 7 RC &amp;quot;in the wild&amp;quot; today on the train; guy was running IE and had a mobile phone belt clip </t>
  </si>
  <si>
    <t xml:space="preserve">@IKieran97 I made a little tribute for Toby on flickr, I hope shes alright </t>
  </si>
  <si>
    <t>@__tessa WHAT im working untill 8  so ill be able to watch you guys eat your luxurious pizzas? ow, what time do u think it will go untill?</t>
  </si>
  <si>
    <t>@cazlovessid hahah sadly not  they're all on holidays but it is fun. im really loving it</t>
  </si>
  <si>
    <t>itspixeltrash</t>
  </si>
  <si>
    <t xml:space="preserve">@chaaachaaa Nooo, I'm gonna be gone camping on Friday. </t>
  </si>
  <si>
    <t>reading through the dolly magazine ''marijuana. it can mess up your head and your life.''   fuckyou dolly your not helping.</t>
  </si>
  <si>
    <t>feanie</t>
  </si>
  <si>
    <t xml:space="preserve">being school teacher for the morning as my son Samuel has been excluded for the 8th time </t>
  </si>
  <si>
    <t>Oh no. Have left my phone at home   The Builder has left his home too Clearly we don't want to engage with the world today Or each other!</t>
  </si>
  <si>
    <t xml:space="preserve">N yea...im still up...cant sleep since my hubby left </t>
  </si>
  <si>
    <t xml:space="preserve">Its my daddys birthday and i havent even seen him </t>
  </si>
  <si>
    <t>flipquadrat</t>
  </si>
  <si>
    <t xml:space="preserve">Monday strikes again: bike stolen. Nice </t>
  </si>
  <si>
    <t>My eyes berair...  sore eyes ke?? waahhhhhh</t>
  </si>
  <si>
    <t xml:space="preserve">Cba to wlk skool, only finifhed gamin 2hours ago </t>
  </si>
  <si>
    <t>rajuljain88</t>
  </si>
  <si>
    <t xml:space="preserve">weekend sucked.....was watching television the whole sunday and India lost </t>
  </si>
  <si>
    <t>karinasaputri</t>
  </si>
  <si>
    <t xml:space="preserve">&amp;quot;there's only 2 cant in this company; cant do, cant stay!&amp;quot; my boss .. </t>
  </si>
  <si>
    <t>LeesexD</t>
  </si>
  <si>
    <t xml:space="preserve">yay for maths homework. uuh. </t>
  </si>
  <si>
    <t>@9MMNINAROSS i dont even remember what hyperbole means   (i wonder if there's a twitter definition check) @_def? @def?</t>
  </si>
  <si>
    <t>ShahzadKhan</t>
  </si>
  <si>
    <t xml:space="preserve">@holygee I truly understand and empathize with you.. BTW same condition here with me.. no women.. no liquor...!! </t>
  </si>
  <si>
    <t>Ghana received support from ITTF. Here we cannot even get a support from POC or PSC   http://tinyurl.com/lbzgrl</t>
  </si>
  <si>
    <t>thatsam</t>
  </si>
  <si>
    <t>won't be joinin the mambo contest liao... Coz his dance partner got work commitments. O well...  - http://tweet.sg</t>
  </si>
  <si>
    <t>ctuffx</t>
  </si>
  <si>
    <t xml:space="preserve">@hermajesty24 Thanks ass for replying to my text. I wanted to see if you could go to Splashtown tomorrow. </t>
  </si>
  <si>
    <t xml:space="preserve">Oh that was a lame one </t>
  </si>
  <si>
    <t>ecbad</t>
  </si>
  <si>
    <t xml:space="preserve">is leaving Marinduque tomorrow morning. October na ulit an balik </t>
  </si>
  <si>
    <t xml:space="preserve">@nessa188 And if it's truly financial, I'll b kinda pissed. Not like they couldn't afford it 4 the greater good of the fans. </t>
  </si>
  <si>
    <t>pabloat</t>
  </si>
  <si>
    <t xml:space="preserve">@williamfripp Haha...It's really annoying though cause it means I miss a geography trip and drama </t>
  </si>
  <si>
    <t xml:space="preserve">@ubertwiter how come sometimes my location doesn't post even if I check it and have enough space? Also, I get network errors with wifi on </t>
  </si>
  <si>
    <t xml:space="preserve">Oh working at half9..ew </t>
  </si>
  <si>
    <t>loved casulty 1909 last night! horribley gory though. some parts made me sad  there was this 13 year old girl working as a prostitute T_T</t>
  </si>
  <si>
    <t>heywidya</t>
  </si>
  <si>
    <t>@kariinadesiana wawawa, miss you too. i called you yesterday like a hundred times but you weren't home   hey, gmn garage sale ?</t>
  </si>
  <si>
    <t>fifleaona</t>
  </si>
  <si>
    <t xml:space="preserve">ARGH! My sister &amp;amp; co are overplaying Don't Trust Me. It will never be my jam again </t>
  </si>
  <si>
    <t xml:space="preserve">Wish I could be playing, but brother is sick and sleeping and ordered me not to make noise. </t>
  </si>
  <si>
    <t>five6seven8</t>
  </si>
  <si>
    <t xml:space="preserve">tryna figure out this twitter ishhh </t>
  </si>
  <si>
    <t xml:space="preserve">@Zac_Gonzales lol i didnt do it on purpose... i wont be that red lol its happened before haha ... </t>
  </si>
  <si>
    <t>OmgItzJazzy</t>
  </si>
  <si>
    <t xml:space="preserve">going to bed have summer school today </t>
  </si>
  <si>
    <t>eatingwithjack</t>
  </si>
  <si>
    <t xml:space="preserve">@stickifingers be cautious with I Carusi the ownership has changed &amp;amp; service is worse than ever,  love was missing from the kitchen too </t>
  </si>
  <si>
    <t>Mezzanine246</t>
  </si>
  <si>
    <t xml:space="preserve">I really need to get my ass in gear and get some chores and shopping done. Missing London too much though </t>
  </si>
  <si>
    <t>@Danniejudge  sorry i cant b there with u  love u loads c u l8r babes xxx</t>
  </si>
  <si>
    <t>fcojavier89</t>
  </si>
  <si>
    <t xml:space="preserve">Doing the exam!!!! </t>
  </si>
  <si>
    <t xml:space="preserve">Currently on a bus to the West of Ireland. There's free wifi on the bus too. Too bad I put my laptop in the bagagge compartment </t>
  </si>
  <si>
    <t>r_zee</t>
  </si>
  <si>
    <t xml:space="preserve">BB test @ office.. duhh susah banget.. mending langsung pake aja deh.. </t>
  </si>
  <si>
    <t>In school  really bored!</t>
  </si>
  <si>
    <t>leilanihomes</t>
  </si>
  <si>
    <t xml:space="preserve">Please don't watch the movie &amp;quot;The National&amp;quot;.  It was such a bad movie </t>
  </si>
  <si>
    <t xml:space="preserve">cold and flu tablets = EPIC FAIL. they dont even work </t>
  </si>
  <si>
    <t xml:space="preserve">@mileycyrus http://twitpic.com/7dx9p - amazing eyes! i luv blue eyes sucks that i have dark brown eyes </t>
  </si>
  <si>
    <t xml:space="preserve">I've been craving a portobello mushroom 6 dollar burger for a while now. I'm pretty sure there aren't any Carl's Juniors in Canada though </t>
  </si>
  <si>
    <t xml:space="preserve">Why did I not learn how to rap or learn fashion design?....Was learning Beethoven and Chopin really paying off for me? </t>
  </si>
  <si>
    <t>Merrie1</t>
  </si>
  <si>
    <t xml:space="preserve">               just practising.....how I feel       </t>
  </si>
  <si>
    <t>phoenixemk</t>
  </si>
  <si>
    <t xml:space="preserve">Well, I *thought* I was going to sleep, but had to take out the trash!  </t>
  </si>
  <si>
    <t>@aussie_at_heart work, followed by college   are your plans for the day better than mine? lol</t>
  </si>
  <si>
    <t>@GullyFresh  hater....</t>
  </si>
  <si>
    <t xml:space="preserve">I dreamed about him last night. I was heartbroken when I woke up </t>
  </si>
  <si>
    <t>AbbieBassett</t>
  </si>
  <si>
    <t xml:space="preserve">I had the best weekend w/the fam. I don't wanna be @ work </t>
  </si>
  <si>
    <t xml:space="preserve">Omg! Rain for the first time in 3 weeks </t>
  </si>
  <si>
    <t>laurayvette</t>
  </si>
  <si>
    <t>bearly got home   ugh need to wash clothes,shower,sleep and wake up early for summer school :@</t>
  </si>
  <si>
    <t>CathleneGriffin</t>
  </si>
  <si>
    <t xml:space="preserve">one bad thing came out of my weekend in belgium. My fingers got slammed in the door and I can only use my left hand for things </t>
  </si>
  <si>
    <t>Hmm. Was trying to reply to a comment on Mashable, not being able to  An interesting discussion may meet an untimely death...</t>
  </si>
  <si>
    <t xml:space="preserve">SOMEBODY RECORD THAT THING THEY'RE DOING FOR JONAS!! &amp;lt;3 i'd do it but my bro is playing xbox360 now </t>
  </si>
  <si>
    <t xml:space="preserve">Watching &amp;quot;The Nanny&amp;quot; b/c I can't sleep </t>
  </si>
  <si>
    <t xml:space="preserve">@WParenthetical I was actually concerned that he was having some serious unhealth, with the gasping </t>
  </si>
  <si>
    <t>LuFabz</t>
  </si>
  <si>
    <t>Home time  not yet but soonish hmmm thinken pasta tonight!!</t>
  </si>
  <si>
    <t xml:space="preserve">@thinkmilly Well, I wouldn't say that as I don't actually know it's full of cat hair </t>
  </si>
  <si>
    <t xml:space="preserve">True Blood was badass tonight, i wish we could have a tradition of watching it every snday @andrewfndavis @lauragetsdown and @nicklonghi </t>
  </si>
  <si>
    <t>I don't know how to turn my avatar green in a timely fashion...  Tips?</t>
  </si>
  <si>
    <t>ssarahemelia</t>
  </si>
  <si>
    <t>@GetLowTaylor but i look like shit  and my retainers are in ahhaha. alright hold on.</t>
  </si>
  <si>
    <t>still hurts  dunno how im gonna sit on a train for over 3 hours</t>
  </si>
  <si>
    <t xml:space="preserve">breaking my fever, so gross </t>
  </si>
  <si>
    <t>robbedinflames</t>
  </si>
  <si>
    <t xml:space="preserve">so hard to do a self portrait </t>
  </si>
  <si>
    <t>Srushtirao</t>
  </si>
  <si>
    <t>@preityzinta  I am sad too... Had high hopes from the team...</t>
  </si>
  <si>
    <t xml:space="preserve">@36degrees Evil! Evil Tuesdays! Evil. I am pretty sure there is one coming tomorrow - I am frightened </t>
  </si>
  <si>
    <t>@merezo, are you okay?  I love you!</t>
  </si>
  <si>
    <t>JesseJack</t>
  </si>
  <si>
    <t xml:space="preserve">Experienced sleep paralysis for the first time Essentially a nightmare I was aware was happening but couldn't wake up or move. That's new </t>
  </si>
  <si>
    <t>dbella714</t>
  </si>
  <si>
    <t xml:space="preserve">Went to staple center to watch the lakers take it tonight, I lost my voice from yelling so much </t>
  </si>
  <si>
    <t>@snufsnuf: My eyes berair...  sore eyes ke?? waahhhhhh [Jgn biar.. go seek medical attention immediately.. takut kena flu ba alif ba ya]</t>
  </si>
  <si>
    <t>@niyicrown niyi u shudda hollered I would of cum filmed it aww  have dun doe x</t>
  </si>
  <si>
    <t xml:space="preserve">@JoannaAngel Sorry Joanna. My car got stolen last weekend in my own parking lot so I know how that feels. Still not recovered. damn LAPD </t>
  </si>
  <si>
    <t xml:space="preserve">I would just like to inform the world that i still miss @ummgeri </t>
  </si>
  <si>
    <t>eliasttw</t>
  </si>
  <si>
    <t xml:space="preserve">Some fat ass who rammed me into the grass patch ruined the whole ride for me. </t>
  </si>
  <si>
    <t>howbeautiful</t>
  </si>
  <si>
    <t xml:space="preserve">probably won't get any sleep tonight. </t>
  </si>
  <si>
    <t xml:space="preserve">@youcollme and you're right about the new tumblarity too, it sucks </t>
  </si>
  <si>
    <t>renchiab</t>
  </si>
  <si>
    <t xml:space="preserve">Sad today.....last day in my childhood home before my parents move </t>
  </si>
  <si>
    <t>i miss my boyfriend  can't wait to see him tonight</t>
  </si>
  <si>
    <t>Morning lovers, got a long long day and it's so going to drag  Erm.. Met Office, where is this rain we were predicted!!! Scammed.</t>
  </si>
  <si>
    <t>HahZah</t>
  </si>
  <si>
    <t xml:space="preserve">im going to sleep cause Imani said so </t>
  </si>
  <si>
    <t xml:space="preserve">OMG the 9th sookie stackhouse is SO GOOD. I wish I had another one to read RIGHT NOW! </t>
  </si>
  <si>
    <t>Dragonman585</t>
  </si>
  <si>
    <t xml:space="preserve">Hating I missed the season premiere of True Blood </t>
  </si>
  <si>
    <t>SarahRose1993</t>
  </si>
  <si>
    <t xml:space="preserve">it stuffed up </t>
  </si>
  <si>
    <t xml:space="preserve">is leaving Marinduque tomorrow morning. October na ulit ang balik </t>
  </si>
  <si>
    <t>danzzheiress</t>
  </si>
  <si>
    <t>need to buy Little Women. and a new March issue of Candy mag ,too.  it got lost. the issue where nick jonas is featured. dang. :|</t>
  </si>
  <si>
    <t xml:space="preserve">Had a MAD nightmare and now my skin is crawling!!!! Uuurgh......  </t>
  </si>
  <si>
    <t>@desdemona  what's wrong?</t>
  </si>
  <si>
    <t>_biatch_</t>
  </si>
  <si>
    <t>today's honeys birthday &amp;lt;3  i have to make a cake. but i can't  that just sucks</t>
  </si>
  <si>
    <t>Mezjen28</t>
  </si>
  <si>
    <t xml:space="preserve">not looking forward to my 4 night shifts from tonight </t>
  </si>
  <si>
    <t>@Nixnoo Miss you too  xxxx</t>
  </si>
  <si>
    <t xml:space="preserve">How was Combustion everyone? I'm looking forward to the next since I missed this one. </t>
  </si>
  <si>
    <t>@reenxoxo SIAN UT LATER  boohoo</t>
  </si>
  <si>
    <t xml:space="preserve">just woke up and i feel like shit .. not in the mood to go out for hayleas birthday tonight  </t>
  </si>
  <si>
    <t xml:space="preserve">I keep reading the forums for breast augmentation and I seem to be the only 18 year old on there...wtf? I don't like this </t>
  </si>
  <si>
    <t>MartyjMaxwell</t>
  </si>
  <si>
    <t>@YaYa_YumYum   I KNOW I REALLY WANTED TO BUT I WAS TIED UP MAN I CANT W8 TO TELL U  IM SO MAD I MISSED IT FOR THAT!!!!!!!!!!!</t>
  </si>
  <si>
    <t>timmy1289</t>
  </si>
  <si>
    <t xml:space="preserve">At work since approx. 2hours... </t>
  </si>
  <si>
    <t>philjct</t>
  </si>
  <si>
    <t>@whohungjen not yet  I'm sure it'll hit me soon. It's okay there're other ppl to 'not-yell' at me (: I'll miss your not-yelling though! :|</t>
  </si>
  <si>
    <t xml:space="preserve">@annaaa__ oh really? That's dissapointing </t>
  </si>
  <si>
    <t>LoJT</t>
  </si>
  <si>
    <t>missed the final nba game.  oh well. at least the lakers won! until next year.</t>
  </si>
  <si>
    <t>bitblonde</t>
  </si>
  <si>
    <t xml:space="preserve">oh no, school run in the rain grrrrrrrrrr </t>
  </si>
  <si>
    <t xml:space="preserve">is taking bets on if she will have to be interviewed for her job again!! </t>
  </si>
  <si>
    <t>@TheDannyNoriega oh my goodness Danny.  How adorable!!!  I want a puppy.  haha. &amp;lt;3</t>
  </si>
  <si>
    <t>DeluxeDuck</t>
  </si>
  <si>
    <t xml:space="preserve">this season's must-have accessory is  a chest bug currently taking over Melbourne by storm. got yours yet? I have </t>
  </si>
  <si>
    <t xml:space="preserve">@JonathanAB you been ignoring me for days now  </t>
  </si>
  <si>
    <t>@rtaylor281 My life currently consists of searching for a job with no avail  how about you, how's life?</t>
  </si>
  <si>
    <t>@MaximillianS I'm just sick of some things but I don't want to be a tweety queen so I'm not gonna say exactly why I'm confused  but ahhh</t>
  </si>
  <si>
    <t>@janinaz no! you can't be sick  you're supposed to be at Lollipop in SF on the 26th.. please get well soon &amp;lt;3 &amp;lt;3</t>
  </si>
  <si>
    <t>amelia_walker</t>
  </si>
  <si>
    <t xml:space="preserve">@patsytravers good luck in your exam! i think JB are already at live lo9unge. have been for like an hour I think... </t>
  </si>
  <si>
    <t xml:space="preserve">@MATT_369 damn that is not good.. and thats in florida too </t>
  </si>
  <si>
    <t>geetarz</t>
  </si>
  <si>
    <t xml:space="preserve">@citralukita it's habitual in our country that the bitter truth is mandatory to be kept secret.. </t>
  </si>
  <si>
    <t>meagandenise</t>
  </si>
  <si>
    <t xml:space="preserve">why am i still up...and starving at that....imma be tired tomorrow for work. geeze </t>
  </si>
  <si>
    <t>kayylajay</t>
  </si>
  <si>
    <t>Taking Joel to school and then down the hall to prepare for the audit  Pray for me...</t>
  </si>
  <si>
    <t xml:space="preserve">@iAmOshun awww I'm laying down </t>
  </si>
  <si>
    <t>DrGeorgehabib</t>
  </si>
  <si>
    <t xml:space="preserve">Im at my friends house in another city, studying for the Anatomy final tomorrow ! hope i can pass it ! its a lot of stuff to memories </t>
  </si>
  <si>
    <t xml:space="preserve">Back to hell in T minus 9 hours. Fml </t>
  </si>
  <si>
    <t>Andrew34r</t>
  </si>
  <si>
    <t xml:space="preserve">My back is killing me and i dont even know what i did to cause it </t>
  </si>
  <si>
    <t xml:space="preserve">@rustyironfist hell no. but i don't get to get a cute dress i might be able to wear again. mine has to be floor length and with jacket. </t>
  </si>
  <si>
    <t>unravel20</t>
  </si>
  <si>
    <t xml:space="preserve">cant plurk via bots.. nor text... so im tweeting... saw ack tag me in the underwater photos from kuya steph's cam... cant view it at work </t>
  </si>
  <si>
    <t>I'ma miss having you &amp;amp;&amp;amp; YoungKing'z pic in my page   ...I'ma sleep thiz one off...car iz coming 2takeme 2 the airport @ 6:45a...GOODNITE</t>
  </si>
  <si>
    <t>@hexytweets oh god  How awful! I'm all for mixing it up a little, but really....</t>
  </si>
  <si>
    <t>lingadingding</t>
  </si>
  <si>
    <t>Ahhh I just got a very short hair cut! My hair has neva been short before  But it looks ok i guess..</t>
  </si>
  <si>
    <t xml:space="preserve">@carolinefo that's so mean </t>
  </si>
  <si>
    <t>shplatinky</t>
  </si>
  <si>
    <t xml:space="preserve">stressedddddddddddddddd. </t>
  </si>
  <si>
    <t>kaylacoriaty</t>
  </si>
  <si>
    <t>Watched the hulk. Associate him too much w/ My bff bc watching that fight scene was like watchin eddie get beat up  no bueno hahahah</t>
  </si>
  <si>
    <t>richard_bowden</t>
  </si>
  <si>
    <t xml:space="preserve">another Monday morning...what delights are ahead for me...who knows but System center is on the cards </t>
  </si>
  <si>
    <t>themffnman3000</t>
  </si>
  <si>
    <t xml:space="preserve">Can't word this apology right </t>
  </si>
  <si>
    <t>sookieee</t>
  </si>
  <si>
    <t xml:space="preserve">@ hooigee HAHAHAHA yeah, i love her as well </t>
  </si>
  <si>
    <t xml:space="preserve">@patrick_f haven't had the chance to watch it yet. now i'm afraid. </t>
  </si>
  <si>
    <t>_samx</t>
  </si>
  <si>
    <t xml:space="preserve">@ilsamykins why wernt you at school ? </t>
  </si>
  <si>
    <t xml:space="preserve">ok nvm make that 5 away from 100 </t>
  </si>
  <si>
    <t>jessjealousy</t>
  </si>
  <si>
    <t xml:space="preserve">@dreamer420420 your so lucky, i think i gota wait more months for it..   im trueblood-deprived... </t>
  </si>
  <si>
    <t xml:space="preserve">@nilesc It's not a 3-day weekend for me. I had to wake up still when I wanted to sleep in. Ask @sleepybigbeard, malamang di ako abot </t>
  </si>
  <si>
    <t>ncookeREDC</t>
  </si>
  <si>
    <t xml:space="preserve">Wishing she was somewhere else </t>
  </si>
  <si>
    <t xml:space="preserve">@Jonasbrothers we arent getting our released till' 19th </t>
  </si>
  <si>
    <t>Avelina_Marshal</t>
  </si>
  <si>
    <t xml:space="preserve">Roses are red violets are bue whats happening here Im catching Flu </t>
  </si>
  <si>
    <t xml:space="preserve">@shellrawlins Yeah just livid at crazy woman..Fre was very upset too </t>
  </si>
  <si>
    <t xml:space="preserve">#twitterrific no longer loads tweets </t>
  </si>
  <si>
    <t xml:space="preserve"> I dont have lunch money</t>
  </si>
  <si>
    <t xml:space="preserve">I have hiccups. </t>
  </si>
  <si>
    <t xml:space="preserve">@kicks_city I know right? I need help </t>
  </si>
  <si>
    <t>clemons113</t>
  </si>
  <si>
    <t>i have no life  lol</t>
  </si>
  <si>
    <t xml:space="preserve">Yaaaaaaaaay just got &amp;quot;the Host&amp;quot; from Stephenie Meyer. Is it good? I mean of course nothing could be as good as the twilight series </t>
  </si>
  <si>
    <t>kr0y</t>
  </si>
  <si>
    <t xml:space="preserve">Shift+Delete should be disbled </t>
  </si>
  <si>
    <t>photologix</t>
  </si>
  <si>
    <t>Looks like I'll spend most of today in a space with no sunlight  #think09</t>
  </si>
  <si>
    <t xml:space="preserve">every few weeks, i check to see if anything has happened on @brightkite &amp;lt;-&amp;gt; @fireeagle integration and every time i am disappointed. </t>
  </si>
  <si>
    <t>x_Flutterby_x</t>
  </si>
  <si>
    <t>SergioBarrella</t>
  </si>
  <si>
    <t xml:space="preserve">I am...once again...up way to late for the amount of work I have to do tomorrow </t>
  </si>
  <si>
    <t xml:space="preserve">@tabloislove D: sorry! Gah. My brain isn't functioning, it's too late! LOL sorry </t>
  </si>
  <si>
    <t xml:space="preserve">feel really bad going to bed so early last night. Have calculated that it's made me miss out on 21 votes!! :O I feel like such a let down </t>
  </si>
  <si>
    <t xml:space="preserve">Fun day, hung out with my ginas &amp;lt;3, &amp;amp;good ass company today. i feel helluh bad for not hanging out with mu sister today tho. </t>
  </si>
  <si>
    <t>awww going to be early...My sisters head hurts! Cant wait to buy me a lap top  Good Nigth beautiful twitterbugers!(: Love ya;;â™¥</t>
  </si>
  <si>
    <t>dylectric</t>
  </si>
  <si>
    <t>I don't know where to go  I just want to stay at home!</t>
  </si>
  <si>
    <t>@lamabean hey i was gonna start one   caught me #itsoverforthat</t>
  </si>
  <si>
    <t>AsawariSamant</t>
  </si>
  <si>
    <t xml:space="preserve">planning her day! its almost over </t>
  </si>
  <si>
    <t>iciapaje</t>
  </si>
  <si>
    <t xml:space="preserve">tom will be my 1st day as a college student!!!yay! im pretty excited but i'll surely miss high school </t>
  </si>
  <si>
    <t xml:space="preserve">@12kyle yeah my heart was broken behind that lost </t>
  </si>
  <si>
    <t>creaves</t>
  </si>
  <si>
    <t xml:space="preserve">And I missed all the dancing.  All that's left is the finale. </t>
  </si>
  <si>
    <t>Kylz78</t>
  </si>
  <si>
    <t xml:space="preserve">I am all moved in... now to unpack it all </t>
  </si>
  <si>
    <t>junkie85</t>
  </si>
  <si>
    <t>I can't believe we r out  reality check for our lads they gettin to big for their boots start to learn hw play the dam short balls!</t>
  </si>
  <si>
    <t xml:space="preserve">Morning tweeps! What u all doing? I have a very saw throat this morning </t>
  </si>
  <si>
    <t>ryanedwards</t>
  </si>
  <si>
    <t xml:space="preserve">4 wipes on KT in a pug is no way to start a birthday. I need sleep </t>
  </si>
  <si>
    <t xml:space="preserve">wants an E72 </t>
  </si>
  <si>
    <t>Michellepwnsyou</t>
  </si>
  <si>
    <t xml:space="preserve">Studied for like 5 minutes and decided to use the computer. I'm going to fail my exam! </t>
  </si>
  <si>
    <t>SianyPee</t>
  </si>
  <si>
    <t xml:space="preserve">Is on day off and bored already!! This is not good </t>
  </si>
  <si>
    <t>gnctzn</t>
  </si>
  <si>
    <t xml:space="preserve">first day at work </t>
  </si>
  <si>
    <t>alebrige</t>
  </si>
  <si>
    <t>Great!   Monday 12:44am and I have to work. I need a new schedule</t>
  </si>
  <si>
    <t>manuvipa</t>
  </si>
  <si>
    <t>ShineyBryony</t>
  </si>
  <si>
    <t xml:space="preserve">@Mollzsnowflake Oh no MarshMollo! I don't want you to leave me! lol </t>
  </si>
  <si>
    <t xml:space="preserve">@hollyefronjonas so gorgeous!! i want the album now!! and taylor really needs a ew one. im experiencing withdrawal symptoms!! </t>
  </si>
  <si>
    <t>Kevin_Ray88</t>
  </si>
  <si>
    <t xml:space="preserve">how sad....I didn't know there's a Six Flags Magic Mountain Trip </t>
  </si>
  <si>
    <t>GermasonHJ</t>
  </si>
  <si>
    <t xml:space="preserve">@LONz call 911 can't afford for u to get taken away </t>
  </si>
  <si>
    <t>Reinicke1</t>
  </si>
  <si>
    <t xml:space="preserve">@jonasbrothers http://twitpic.com/7ev20 - It really sucks that we have to wait longer in Denmark! </t>
  </si>
  <si>
    <t>3SixtyInternet</t>
  </si>
  <si>
    <t xml:space="preserve">Chris is mourning the loss of his beloved mountain bike - stolen from his garage on Friday night </t>
  </si>
  <si>
    <t xml:space="preserve">Its such a shame tht T20 champions couldn't retain their title........... </t>
  </si>
  <si>
    <t>juantron428</t>
  </si>
  <si>
    <t>@hellokrystal  at your May 20 post</t>
  </si>
  <si>
    <t>GemmaCBurns</t>
  </si>
  <si>
    <t>In chemistry  Xx</t>
  </si>
  <si>
    <t>@VioletsCRUK friend txt wants to go wee wander round shops! Then I got rachel at 4.30  no relaxing with monster child lol</t>
  </si>
  <si>
    <t>weatherthastorm</t>
  </si>
  <si>
    <t xml:space="preserve">*stinky lol im cranky tonight i know </t>
  </si>
  <si>
    <t>in school! double wood first 2 periods ewwww  sawdust suffocating me!!</t>
  </si>
  <si>
    <t>exclusifechrisb</t>
  </si>
  <si>
    <t xml:space="preserve">@RnBtrackz some on banned me </t>
  </si>
  <si>
    <t xml:space="preserve">@AaAVanna Yeah I think I might need to software update it. It's not connecting and loading any new tweets </t>
  </si>
  <si>
    <t>Week's off to a strange start with the noticable lack of a receptionist when we arrived  Can't help wondering who's next...</t>
  </si>
  <si>
    <t xml:space="preserve">@DannyTRS sweeet. Too bad my harddrive died and can't watch. sigh. (sent from ancient ibook that can't handle vid) </t>
  </si>
  <si>
    <t>drfunbags</t>
  </si>
  <si>
    <t xml:space="preserve">Ewwww, gross.  It's going to be in the mid 70's this week. I want more June gloom and dark dreary weather   </t>
  </si>
  <si>
    <t>JessHoerth</t>
  </si>
  <si>
    <t xml:space="preserve">Requiem for a Dream.... Hadn't seen it in awhile but what a trip!! Now stats homework booooo </t>
  </si>
  <si>
    <t>mikeyonkhits</t>
  </si>
  <si>
    <t xml:space="preserve">At the emergency room. Scary incident with the baby. Dont know whats goin on yet </t>
  </si>
  <si>
    <t>@MiseryXchord Wow. That is SO incredibly retarded.   augh. I need a flamethrower to incinerate these people off the face of the planet.</t>
  </si>
  <si>
    <t>@Kimm_Chee  I miss my nose ring sometimes...</t>
  </si>
  <si>
    <t>crking</t>
  </si>
  <si>
    <t>My Internet is broken  #comcast</t>
  </si>
  <si>
    <t>beedroo</t>
  </si>
  <si>
    <t xml:space="preserve">hmm, just started using twittter, i lost my other account </t>
  </si>
  <si>
    <t xml:space="preserve">nearly destroyed my gps datalogger just now </t>
  </si>
  <si>
    <t xml:space="preserve">I really wanted to have a marathon for LVATT but I have like no chapters </t>
  </si>
  <si>
    <t>@KaraKitty Seriously.  Joe was talking about Lawrence Welk, Jordan was calling out Jon, and Jon was calling JK a rat bastard. Good times.</t>
  </si>
  <si>
    <t>nikinu</t>
  </si>
  <si>
    <t>Up in the middle of the night again  Gonna try for sleep</t>
  </si>
  <si>
    <t>jimmyricard71</t>
  </si>
  <si>
    <t xml:space="preserve">@giajordan it's eric john? Are they ok? A friend of mine was working at his stand and can't get hold of her </t>
  </si>
  <si>
    <t xml:space="preserve">I CANT WALK </t>
  </si>
  <si>
    <t>Mitch656</t>
  </si>
  <si>
    <t xml:space="preserve">Bashing my net even more. Its extra slow today </t>
  </si>
  <si>
    <t xml:space="preserve">has itchy eyes </t>
  </si>
  <si>
    <t xml:space="preserve">Now off to bed. </t>
  </si>
  <si>
    <t>pinakoala</t>
  </si>
  <si>
    <t xml:space="preserve">had a productive week, and is utterly exhausted, but still has to get up for her last day of work </t>
  </si>
  <si>
    <t>superschaley</t>
  </si>
  <si>
    <t>only slept like 5 and a half hours last night  http://plurk.com/p/110p7z</t>
  </si>
  <si>
    <t>notokipromise</t>
  </si>
  <si>
    <t xml:space="preserve">@SergVerdi no you dont </t>
  </si>
  <si>
    <t xml:space="preserve">Damn 20 somethin hrs...Ive been up waaay tooo long....my body's gonna hate me! </t>
  </si>
  <si>
    <t>@claypop aww if you would've told me sooner I would've came out but I'm already in bed. boooo  tomorrow we move in wooo!</t>
  </si>
  <si>
    <t>Aly71</t>
  </si>
  <si>
    <t xml:space="preserve">@Meganitis i wish i had an iphone too </t>
  </si>
  <si>
    <t>@Soo_zee Promoters announced today, nothing from @NKOTB as yet-apparently tomorrow! Alot of upset people   Wish Id kept my US 5* tix!!</t>
  </si>
  <si>
    <t xml:space="preserve">Back to the 9-5  Nevermind, looking forward to havin weds off...yippeeee! </t>
  </si>
  <si>
    <t>AndyAlphabet</t>
  </si>
  <si>
    <t xml:space="preserve">i'm sick of this </t>
  </si>
  <si>
    <t xml:space="preserve">up way 2 early, and I cant sleep </t>
  </si>
  <si>
    <t>@1225491 That's SO not cool  I am sorry for you. As a Portuguese-Canadian woman, I would like to offer my apologies for her.</t>
  </si>
  <si>
    <t>BecHobson</t>
  </si>
  <si>
    <t xml:space="preserve"> Noone I know is on Twitter!!!</t>
  </si>
  <si>
    <t>oh my gosh, its Monday - totally feels like AT LEAST Thursday  better be getting paid tomorrow!</t>
  </si>
  <si>
    <t>is poorly at home today  feeling pretty ill</t>
  </si>
  <si>
    <t xml:space="preserve">@kevslady Yup. Didn't go into office today. </t>
  </si>
  <si>
    <t>simonong</t>
  </si>
  <si>
    <t>pc's repairedbut needs to be reformatted... gonna take it home tomorrow.  I miss my PC!</t>
  </si>
  <si>
    <t>i miss demi  come back to los angeles uu</t>
  </si>
  <si>
    <t>Hard To Fall Asleep When You Miss The Ppl You Love&amp;lt;3      c Them Soon =]</t>
  </si>
  <si>
    <t>BehinNotBen</t>
  </si>
  <si>
    <t xml:space="preserve">lonely already </t>
  </si>
  <si>
    <t xml:space="preserve">life offline is hard.... </t>
  </si>
  <si>
    <t xml:space="preserve">@thamwk And here I am in BJ, thinking that the Chinese girls has really bad taste!! </t>
  </si>
  <si>
    <t>Pywhackitt</t>
  </si>
  <si>
    <t>feeling sick w/ the knowledge that people w/o college degrees make 3x my salary.   What a waste of time/money.</t>
  </si>
  <si>
    <t>catherinems</t>
  </si>
  <si>
    <t>ugh. pain. either i'm getting carpel tunnel in my right wrist or i have bit of tendonitis.  yikes. maybe i should start using a mouse</t>
  </si>
  <si>
    <t>speakheather</t>
  </si>
  <si>
    <t xml:space="preserve">@themadcatter are you okayy? </t>
  </si>
  <si>
    <t>frankieglasgow</t>
  </si>
  <si>
    <t xml:space="preserve">Summer is over </t>
  </si>
  <si>
    <t>omgthatsdana</t>
  </si>
  <si>
    <t>I am so bored . I want Jemi news .  &amp;amp; ice cream .</t>
  </si>
  <si>
    <t xml:space="preserve">starting to wonder if i should've accepted this job </t>
  </si>
  <si>
    <t xml:space="preserve">on the way to soekarno-hatta airport :3 jakarta is soo damn hot </t>
  </si>
  <si>
    <t xml:space="preserve">@siobhian snap, it's making me feel emotional </t>
  </si>
  <si>
    <t>AndyCallaghan</t>
  </si>
  <si>
    <t xml:space="preserve">Woke up in time (just) for my interview in London - on the train now. This place is quite difficult to get to by tube </t>
  </si>
  <si>
    <t>balenciagaROX</t>
  </si>
  <si>
    <t xml:space="preserve">Just woke up from a bad dream </t>
  </si>
  <si>
    <t xml:space="preserve">@ina_baby yea, its just one of those days. </t>
  </si>
  <si>
    <t>enyaarrrr</t>
  </si>
  <si>
    <t xml:space="preserve">@Bladon92 haha yeahhh but I just realized that I missed jonas </t>
  </si>
  <si>
    <t>estellevw</t>
  </si>
  <si>
    <t xml:space="preserve">Spent the last 48 hours learning, networking, helping peeps. It's time for &amp;quot;my&amp;quot; weekend. Wait! The weekend is over! And I missed it. </t>
  </si>
  <si>
    <t>CORiPONDER</t>
  </si>
  <si>
    <t xml:space="preserve">Is lonely... Wantn someone to cuddle w. </t>
  </si>
  <si>
    <t>alexlobov</t>
  </si>
  <si>
    <t xml:space="preserve">@Ammouni noooo ammouni leaving the toilet seat up is definitely 7aram. why not suggest other things like not flushing or leaving hair too </t>
  </si>
  <si>
    <t xml:space="preserve">ugh i hate ppl. y do they hve 2 dissapoint. y do u need drugs 2 hve fun?? </t>
  </si>
  <si>
    <t>loopsnake</t>
  </si>
  <si>
    <t xml:space="preserve">I can't find my aphex twin beanie. </t>
  </si>
  <si>
    <t>TLWH</t>
  </si>
  <si>
    <t xml:space="preserve">@phillprice I've seen a few links here about issues, then click to their site and get the WP whitescreen! I know what that's like. </t>
  </si>
  <si>
    <t>El_Cookie</t>
  </si>
  <si>
    <t xml:space="preserve">@ijustine For some strange unknown reason I haven't been getting your tweets  on tweetdeck and twitter.com for a few days now </t>
  </si>
  <si>
    <t>@CRO9 Haha!  Looks like you two had FUN!  I wish I got lube thrown at me...    I want to hear ALL about it!</t>
  </si>
  <si>
    <t>isom243</t>
  </si>
  <si>
    <t xml:space="preserve">@sharonlee17 ouch yeah...i feel your pain </t>
  </si>
  <si>
    <t xml:space="preserve">@siouxcool And Mummy will always remember Daddy forgot to put his hat on him! </t>
  </si>
  <si>
    <t>chregu</t>
  </si>
  <si>
    <t xml:space="preserve">trying something with google gears. Have to dig through the test files to get some documentation about the latest features </t>
  </si>
  <si>
    <t>vadjutka</t>
  </si>
  <si>
    <t>@heartmisuse  it is like intruding into your very private sphere...</t>
  </si>
  <si>
    <t>@shadowylilbird Oh, too bad.  But even our stores are adding more and more non-books. There's only one B&amp;amp;N here that is still all books.</t>
  </si>
  <si>
    <t>'s face is like dying of scabs  http://plurk.com/p/110po5</t>
  </si>
  <si>
    <t>MagicTrali</t>
  </si>
  <si>
    <t xml:space="preserve">I think my pappy had some mello yellow dumped in it. </t>
  </si>
  <si>
    <t xml:space="preserve">cant take the kids to '#school today... seems kate has taken the keys with her and so i wont be be able to get back in </t>
  </si>
  <si>
    <t xml:space="preserve">@raffieee oh ! ) its not working now </t>
  </si>
  <si>
    <t>Just met @disang &amp;amp; @tikitik ! Now otw to get Demank then airport  Don't wanna go back! x</t>
  </si>
  <si>
    <t>SladeRabbit</t>
  </si>
  <si>
    <t xml:space="preserve">wishes he could help </t>
  </si>
  <si>
    <t>LexyyStack</t>
  </si>
  <si>
    <t xml:space="preserve">ahhh got up at 5.30 this morning to go to sydney uni for history lectures it was soooo boring...WASTE OF $30 lol </t>
  </si>
  <si>
    <t>mskeeta</t>
  </si>
  <si>
    <t xml:space="preserve">My poor stanley </t>
  </si>
  <si>
    <t>bahamamama24</t>
  </si>
  <si>
    <t>Just took marley to the hospital...  waiting to hear back from them to see how he is!</t>
  </si>
  <si>
    <t>sherrdisa</t>
  </si>
  <si>
    <t>Monday  again</t>
  </si>
  <si>
    <t>memunish</t>
  </si>
  <si>
    <t xml:space="preserve">@prachikamalia but somehow I thought Shiney to be a better person than this.... am getting bad at judging ppl.... </t>
  </si>
  <si>
    <t>@mikalahgordon I wanna be there with you!!  I wanted to go to pride so bad!</t>
  </si>
  <si>
    <t xml:space="preserve">@ObsessedDiamond need to vote now!! ave set up a timer- every 20 mins Ima have to drag myself outa bed n vote! just feel so rough </t>
  </si>
  <si>
    <t>DeeJayMee</t>
  </si>
  <si>
    <t>Mum just stormed into my room, SCREAMED at me, and Left! What did I dooo  x</t>
  </si>
  <si>
    <t xml:space="preserve">@sikofreality I love you too!! I miss you a whole lot! </t>
  </si>
  <si>
    <t xml:space="preserve">just got home! </t>
  </si>
  <si>
    <t>Kinda sad  i have no one who will care</t>
  </si>
  <si>
    <t>Sethman26</t>
  </si>
  <si>
    <t xml:space="preserve">Woah I have a whole 13 followers! Go me! Lol my question is, why don't any of them talk to me </t>
  </si>
  <si>
    <t>ckrizka</t>
  </si>
  <si>
    <t>feeling really lonely today  @jason_mraz : making my lonliness go away is a gift only u have. &amp;lt;3 &amp;quot;burning bridges&amp;quot;</t>
  </si>
  <si>
    <t>Not feelin good @ all  I wish I was @ home w/ my mommy! She'd take care of me!! Im a total mommys boy! So ha, get over it! Love you mommy!</t>
  </si>
  <si>
    <t xml:space="preserve">Really not in the mood to do any jobs today </t>
  </si>
  <si>
    <t xml:space="preserve">Wants to sleep but can't </t>
  </si>
  <si>
    <t>Lizz_Andronic</t>
  </si>
  <si>
    <t>Please dont  lol</t>
  </si>
  <si>
    <t>elliotsegler</t>
  </si>
  <si>
    <t xml:space="preserve">back to the books </t>
  </si>
  <si>
    <t>@purelynarcotic You do that, then he cant sign the orders cancelling this stupidity  Right now, we need to get to the media</t>
  </si>
  <si>
    <t>chickypoptart</t>
  </si>
  <si>
    <t xml:space="preserve">Sims is awesome! LOL hanging with rachie69 and timmy tim but timmys sleeping </t>
  </si>
  <si>
    <t>KaileeBradley</t>
  </si>
  <si>
    <t xml:space="preserve">i need to sleep and i miss jared. </t>
  </si>
  <si>
    <t>smashitup77</t>
  </si>
  <si>
    <t xml:space="preserve">fuck i have lost my lens cap </t>
  </si>
  <si>
    <t>stfukaii</t>
  </si>
  <si>
    <t xml:space="preserve">i think i might miss the static-x gig(meh), i feel abit weird about being close to people(double meh) I lack the sleep.  I lack teh pepsi </t>
  </si>
  <si>
    <t xml:space="preserve">@theschnazzles hurt? Is it what I think it is?? </t>
  </si>
  <si>
    <t xml:space="preserve">I'm free then yearbook so I feel disappointed that I'm not missing any real classes. </t>
  </si>
  <si>
    <t>@lulugigle @NKOTB has cancelled the Australian Tour  Im super bummed bcoz I gave up my 5* SFO/Phoenix/Irvine 4 Australia!</t>
  </si>
  <si>
    <t>@Shelley_Rae As soon as I find a new place,new job, and some moving cash.  I'm dieing to move.</t>
  </si>
  <si>
    <t xml:space="preserve">@nikhilnarayanan Didn't do it first!  Exported blog though.  Some memory issues, yet working fine now. </t>
  </si>
  <si>
    <t>ParisChardae</t>
  </si>
  <si>
    <t xml:space="preserve">I can't sleep....I've never felt like this before and I don't want to ever feel like this again </t>
  </si>
  <si>
    <t xml:space="preserve">@Samantha_Mayy have an amazing time in Turkey!! will miss you  </t>
  </si>
  <si>
    <t xml:space="preserve">Feeling as good as lovers can - I wish this applied to me </t>
  </si>
  <si>
    <t>BeaMe101</t>
  </si>
  <si>
    <t xml:space="preserve">@LillysLittleJoy wishing i got my guitar now instead of the jacket </t>
  </si>
  <si>
    <t>tatewatkins</t>
  </si>
  <si>
    <t xml:space="preserve">wishes he got an nvidia card, ati drivers on linux seem pretty balls </t>
  </si>
  <si>
    <t>AustinN</t>
  </si>
  <si>
    <t xml:space="preserve">Didn't win tonight </t>
  </si>
  <si>
    <t>likeablerogue</t>
  </si>
  <si>
    <t xml:space="preserve">Boarding flight back to Dublin... Boo! </t>
  </si>
  <si>
    <t>katies_anatomy</t>
  </si>
  <si>
    <t>worked 9-5  im buggered</t>
  </si>
  <si>
    <t>leejam</t>
  </si>
  <si>
    <t xml:space="preserve">Burnt dinner.  I hereby resign from dinner cooking duties. </t>
  </si>
  <si>
    <t xml:space="preserve">I miss my iPod  Sad times.. But! Ali's house today  *sings* Father Allyson... :L Daughter ;) Aorta? I miss my fellow Cackling Witches </t>
  </si>
  <si>
    <t xml:space="preserve">@Y2Amber That's good. So you went crazy without twitter? </t>
  </si>
  <si>
    <t xml:space="preserve"> I just wanna sleep!! My eyes hurt.. My nose keep cloggin up.. I'm getting a headache n 1 of my nostrils &amp;amp; my throat is dry.. :***-(</t>
  </si>
  <si>
    <t>jenlb12976</t>
  </si>
  <si>
    <t xml:space="preserve">@kirjane  A night of boredom?  What?  You're working with me and you're bored?  </t>
  </si>
  <si>
    <t xml:space="preserve">@LeahJKelly it sucks </t>
  </si>
  <si>
    <t>The IVAR is ticenation right now I lost @waldorules tho.  waldo I'm on stage with lightning n higher mon tell the security you with me</t>
  </si>
  <si>
    <t>OxOxCocoxOxO</t>
  </si>
  <si>
    <t>trying to fuking figure out how to send messages to hughesy  help me plz anyone</t>
  </si>
  <si>
    <t>x_xDani</t>
  </si>
  <si>
    <t xml:space="preserve">First day of a2 cannot be bothered </t>
  </si>
  <si>
    <t>jadeeisabel</t>
  </si>
  <si>
    <t>@amelialucy  my chocolate chip muffins are not contaminated (</t>
  </si>
  <si>
    <t>ishha</t>
  </si>
  <si>
    <t xml:space="preserve">going to soccer soon. BUT I must wait for my stinkin pot of water to start boiling until I can eat some mac &amp;amp; cheese! </t>
  </si>
  <si>
    <t>@LaurenAmor aweee,i hate wondering&amp;quot;what if &amp;quot; all baaad  sorry.</t>
  </si>
  <si>
    <t>Over a years worth of text messages accidentally cleared.  The sadness.</t>
  </si>
  <si>
    <t xml:space="preserve">Fastnet is down for Pasar Minggu area... CpD </t>
  </si>
  <si>
    <t xml:space="preserve">@SabrinaAlexis oh crapy weather in New York City? dang..! We are having it 2 hey.. It overcast and FRIGGGN freezing in Queensland </t>
  </si>
  <si>
    <t xml:space="preserve">I wanna watch True Blood now! </t>
  </si>
  <si>
    <t xml:space="preserve">@rikayla i feel sorry for you </t>
  </si>
  <si>
    <t>rosebischoff</t>
  </si>
  <si>
    <t xml:space="preserve">back to work, good to see that it all stays the same here, stability is good, wow do I have lots of work </t>
  </si>
  <si>
    <t>pdaguy</t>
  </si>
  <si>
    <t xml:space="preserve">Is tweetie search still frakked?  Thought it was fixed, but I'm still getting 1 result per bttn press </t>
  </si>
  <si>
    <t xml:space="preserve">Got one hour of sleep. Very disturbing dreams. All in all I prefer being tired. See you next month distrubed imaginary dreamworld people </t>
  </si>
  <si>
    <t>RowenaB81</t>
  </si>
  <si>
    <t xml:space="preserve">@blewsgirl Can't wait to see you too missing everyone loads going to be home for 2 months as I have to get back to my job up here </t>
  </si>
  <si>
    <t>I just got totally pwned... free Virgin Mobile usage meter in app store  oh well off I go to release mine free with NO ADS then ;)</t>
  </si>
  <si>
    <t xml:space="preserve">The update of TweetDeck has done more damage than good </t>
  </si>
  <si>
    <t>nnc0328</t>
  </si>
  <si>
    <t>i hate when they give me a &amp;quot;special&amp;quot; project at work because i have to stay up really late  but i need the extra hours</t>
  </si>
  <si>
    <t>jMiaLa</t>
  </si>
  <si>
    <t xml:space="preserve">not excited for school </t>
  </si>
  <si>
    <t>andysawol</t>
  </si>
  <si>
    <t xml:space="preserve">No more tweets!  </t>
  </si>
  <si>
    <t>maya_papayaa</t>
  </si>
  <si>
    <t xml:space="preserve">utterly bored. whaaa </t>
  </si>
  <si>
    <t>nancygfosho</t>
  </si>
  <si>
    <t xml:space="preserve">@djknucklehead wait.. i take it back. I wanna rock and roll all night and keep wishing i could go see ftsk in concert. </t>
  </si>
  <si>
    <t xml:space="preserve">Oh ... got a 'missed call' notification 0808 120609. Rang number back, girl answers, said nobody there made the call. Was Ray's no. tho </t>
  </si>
  <si>
    <t xml:space="preserve">@EmilyButler No.  We don't have daylight savings either </t>
  </si>
  <si>
    <t>Romiie</t>
  </si>
  <si>
    <t>@lilgreedy6300 Ohhh yeah thats right i knew that lol.. awwwh yu must be tired  that really makes me sad lol.</t>
  </si>
  <si>
    <t>ARiMANI</t>
  </si>
  <si>
    <t>I have to write my exam today ... but i really have no concentration today ...  University VIDEO http://bit.ly/TKCco #iranelection #tehran</t>
  </si>
  <si>
    <t xml:space="preserve">you're doing my head in </t>
  </si>
  <si>
    <t xml:space="preserve">I me 30 mins to get out of our street (normal 2 mins) and an hour to get on the highway (normal 5 mins).  Should have stayed at home </t>
  </si>
  <si>
    <t xml:space="preserve"> suffocating in sorrow and confusion.</t>
  </si>
  <si>
    <t>Johnnyherb</t>
  </si>
  <si>
    <t xml:space="preserve">Feels a headache coming on. That means I'll have to turn down my music </t>
  </si>
  <si>
    <t>ashrunner496</t>
  </si>
  <si>
    <t>sick.  what a bust. and my ankle is done for. awesome. looks like i win. i'm watching the oc in bed and going to fall asleep.</t>
  </si>
  <si>
    <t>@benshephard i need more sleep more days off work and where did the weekend go  x</t>
  </si>
  <si>
    <t>regularydazzled</t>
  </si>
  <si>
    <t xml:space="preserve"> attempting to get other people on twitter(other than cate)  to talk to me but it is failing</t>
  </si>
  <si>
    <t>Courtneyyyyo</t>
  </si>
  <si>
    <t xml:space="preserve">sleeeeeeping wiff tooth ache </t>
  </si>
  <si>
    <t>seduceandestroy</t>
  </si>
  <si>
    <t xml:space="preserve">@Huntley15 I was supposed to go to Laguna </t>
  </si>
  <si>
    <t>jengotB00Bs</t>
  </si>
  <si>
    <t xml:space="preserve">@PhanAlexis We ended up not getting anything; cause the guy was making Kao go through too much. So still furniture-less. </t>
  </si>
  <si>
    <t>LuisTomas</t>
  </si>
  <si>
    <t xml:space="preserve">Have to work 6 days straight. </t>
  </si>
  <si>
    <t>naeemavee</t>
  </si>
  <si>
    <t xml:space="preserve">another </t>
  </si>
  <si>
    <t xml:space="preserve">still waiting on my replacement phone got some important contacts i need...lost my keys too...bad week </t>
  </si>
  <si>
    <t>ekims</t>
  </si>
  <si>
    <t xml:space="preserve">@Crystaleux I miss you </t>
  </si>
  <si>
    <t>f1d</t>
  </si>
  <si>
    <t>has the dentist at 1.15  how crappy! #fb</t>
  </si>
  <si>
    <t xml:space="preserve">Woken up by cleaners </t>
  </si>
  <si>
    <t xml:space="preserve">@loobycrafts pink? where did you find pink ones :O mine just have crystals all over them  im waiting for your beads to arrive today </t>
  </si>
  <si>
    <t xml:space="preserve">just been in newsagents, guy gave me a ripped up fiver as change for my oyster top up! Have since repaired it, but it still looks dodgy </t>
  </si>
  <si>
    <t>trikked</t>
  </si>
  <si>
    <t xml:space="preserve">Wishing my baby hadn't had to go away again </t>
  </si>
  <si>
    <t>NukeAcardipain</t>
  </si>
  <si>
    <t xml:space="preserve">This twitterclient sucks too! But twitterific doesn't work now.. </t>
  </si>
  <si>
    <t>Nimbeh</t>
  </si>
  <si>
    <t xml:space="preserve">leaves London tomorrow. </t>
  </si>
  <si>
    <t>han2been</t>
  </si>
  <si>
    <t>Please,to lay to heart!!!!...really-to cross o's heart!!!! I need u  http://myloc.me/3Tnh</t>
  </si>
  <si>
    <t>@cambie  yup....tryin to change some things I do...but that doesn't help</t>
  </si>
  <si>
    <t>Lankplank123</t>
  </si>
  <si>
    <t>#iremember  when freddo bars were still 10p  and when you could do the egg and spoon race, (health and safety stopped that)</t>
  </si>
  <si>
    <t xml:space="preserve">On the train... Last week of college </t>
  </si>
  <si>
    <t>ootbsoap</t>
  </si>
  <si>
    <t xml:space="preserve">@mlc_09 Will send you a PM about missed episodes but there aren't many options online </t>
  </si>
  <si>
    <t>Back to work  Online today if required</t>
  </si>
  <si>
    <t>Raydawggg</t>
  </si>
  <si>
    <t xml:space="preserve">WONDERING Y I'M THE ONLY PERSON STILL UP AND ON TWITTER.....LAME..... </t>
  </si>
  <si>
    <t>suz_h</t>
  </si>
  <si>
    <t>@tamaraglackin  what has happend to ur 'berry????</t>
  </si>
  <si>
    <t>Obsidian1978</t>
  </si>
  <si>
    <t xml:space="preserve">Nearly 4am and the power goes out... Sucks not being able to breathe at night without power. </t>
  </si>
  <si>
    <t>briiaanaa</t>
  </si>
  <si>
    <t>Forget to wear my Hey Monday wristband today  haha</t>
  </si>
  <si>
    <t xml:space="preserve">I wish I had a lookbook </t>
  </si>
  <si>
    <t>bnats</t>
  </si>
  <si>
    <t xml:space="preserve">Some of my fellow classmates won't going to school tomorrow..... Mau juga </t>
  </si>
  <si>
    <t xml:space="preserve">@cinebo Well, it's Monday. The day you've been waiting for!  For the rest of us though... it's Monday .. </t>
  </si>
  <si>
    <t xml:space="preserve">@peacee </t>
  </si>
  <si>
    <t>waitupforme</t>
  </si>
  <si>
    <t xml:space="preserve">@Ratbeard how you doing man, good to be home? Miss the shows so much </t>
  </si>
  <si>
    <t xml:space="preserve">ah syet my meeting is tomorrow not today!!! i dressed up like a nun for nothing </t>
  </si>
  <si>
    <t xml:space="preserve">damn it can't get the body form song out of my head </t>
  </si>
  <si>
    <t>Didnt see the moon tonight.  guess im going to bed. Night everyone, sweet dreams. oh, p.s... 7.7.09 #teamftsk</t>
  </si>
  <si>
    <t>insidedog</t>
  </si>
  <si>
    <t xml:space="preserve">My poor little insomniac.  </t>
  </si>
  <si>
    <t xml:space="preserve">@Phee78 That is the saddest thing I have ever heard. </t>
  </si>
  <si>
    <t xml:space="preserve">Oh goodness... I need to get to sleep! Back to work and a CRAZY travel schedule! So not looking forward to it! </t>
  </si>
  <si>
    <t>gekkstah</t>
  </si>
  <si>
    <t xml:space="preserve">i am just fucked up... today is my 5th wedding anniversary. I know, because my wife just reminded me of </t>
  </si>
  <si>
    <t>Emilee_m</t>
  </si>
  <si>
    <t xml:space="preserve">Arrh twitter i dont understand </t>
  </si>
  <si>
    <t>sea_turtle_love</t>
  </si>
  <si>
    <t xml:space="preserve">Really need to sleep....big day ahead of me tomorrow and the day after! </t>
  </si>
  <si>
    <t>Sapphire_Rumi</t>
  </si>
  <si>
    <t xml:space="preserve">im going to vacation in about  2 weeks and i havent gotten flight ticket yet!!!  i will spend alot of money for this month </t>
  </si>
  <si>
    <t xml:space="preserve">@MATT_369 florida... baynews9.com is the webaddress, but I miss the channel </t>
  </si>
  <si>
    <t>sneakerkiddo</t>
  </si>
  <si>
    <t xml:space="preserve">whole time, i don't evn have 100 followers. smh </t>
  </si>
  <si>
    <t>Talking to Jason on the phone, I missed you!  Sushi next weekend, yes?!</t>
  </si>
  <si>
    <t xml:space="preserve">My brother, sister and myself were talking about anime earlier and now I want to watch Trigun, Big-O and even Cowboy Bebop. </t>
  </si>
  <si>
    <t xml:space="preserve">@Ddubs_Ky_Monkey Id hate it if it was the end </t>
  </si>
  <si>
    <t>ali2k9</t>
  </si>
  <si>
    <t>really cant be bothered going to workk   wanna stay at homee! lol xxx</t>
  </si>
  <si>
    <t xml:space="preserve">waiting is torture </t>
  </si>
  <si>
    <t xml:space="preserve">@kurtis26 don't have it at the house I just moved into </t>
  </si>
  <si>
    <t xml:space="preserve">The pursuit of happyness........... Gets me every time </t>
  </si>
  <si>
    <t xml:space="preserve">@JoannaAngel you've got OnStar too. Good luck. </t>
  </si>
  <si>
    <t xml:space="preserve">@idiom well by what I HEARD REAL!  and yeah he does REALLY NEED TO! </t>
  </si>
  <si>
    <t xml:space="preserve">@tcharles no!!!!!!!!!!!!!!!! I can't go!!!! Its my sisters birthday party!! No!!!!!!!!!!!!!!!!!!!!!!!       </t>
  </si>
  <si>
    <t xml:space="preserve">@dairuku yay!!! three more for me </t>
  </si>
  <si>
    <t xml:space="preserve">@thugxjeremy tv is too far and haz no arms </t>
  </si>
  <si>
    <t>pjournel</t>
  </si>
  <si>
    <t xml:space="preserve">Un tout petit peu mal au genou et surtout, temps de chiotte: je vais dÃ©caler mon long run Ã  demain... I hate to do that though. </t>
  </si>
  <si>
    <t xml:space="preserve">he sed go away </t>
  </si>
  <si>
    <t xml:space="preserve">#iremember i had a tamagotchi and killed it while it was only a tiny beating heart and they got banned from school. </t>
  </si>
  <si>
    <t xml:space="preserve">Am catching up on #BB10 before I start sorting things out in the house. Still need to unpack the car from camping too </t>
  </si>
  <si>
    <t>victoriapop</t>
  </si>
  <si>
    <t>#iremember i had a tamagotchi and killed it while it was only a tiny beating heart and they got banned from school.  http://bit.ly/aUQGk</t>
  </si>
  <si>
    <t xml:space="preserve">@unknownkj ut </t>
  </si>
  <si>
    <t>iova</t>
  </si>
  <si>
    <t xml:space="preserve">My exams are nearly at the end only 2 left both maths </t>
  </si>
  <si>
    <t>my room still smells from the bubbler water I spilled  save me por favor!</t>
  </si>
  <si>
    <t>saritalimjap</t>
  </si>
  <si>
    <t xml:space="preserve">wants a new puppy! </t>
  </si>
  <si>
    <t>Haemoglobin81</t>
  </si>
  <si>
    <t>monkylicious</t>
  </si>
  <si>
    <t xml:space="preserve">@katyand we've been using TPG since we got the house. No complaints at this stage. No internets yet? </t>
  </si>
  <si>
    <t>nuppshaa</t>
  </si>
  <si>
    <t xml:space="preserve">Uhm, this TweetDeck update, there's no more tiny icon on my taskbar? </t>
  </si>
  <si>
    <t>theycallmemike</t>
  </si>
  <si>
    <t xml:space="preserve">is waiting for a delivery with the sky reception messed up </t>
  </si>
  <si>
    <t>Is Good Had brilliant weekend! Down that hula night is over!  but sun is shining and the weather is goo.. http://tinyurl.com/n9cj6d</t>
  </si>
  <si>
    <t xml:space="preserve">It's been raining non-stop and of course the ants have invaded us! Attack of the killer ants this Monday morning </t>
  </si>
  <si>
    <t xml:space="preserve">Damn, I go away for a few days and @cyktrussell @disneyrunner are all friendly again. Where did the insults go? </t>
  </si>
  <si>
    <t xml:space="preserve">@nitrojane Iwas hoping QUT would be closed for exams </t>
  </si>
  <si>
    <t xml:space="preserve">HAVE to find a job THIS WEEK.  this is the suck. </t>
  </si>
  <si>
    <t>simivalleygirl3</t>
  </si>
  <si>
    <t xml:space="preserve">Turns out WoW really does destroy lives. How sad. </t>
  </si>
  <si>
    <t>fergusjackson</t>
  </si>
  <si>
    <t xml:space="preserve">1st puncture in ages - ill prepared and ill equiped - waiting for a bike shop to open </t>
  </si>
  <si>
    <t>kimberlydearr</t>
  </si>
  <si>
    <t xml:space="preserve">thinkinggg </t>
  </si>
  <si>
    <t>On the tills today... Iam not a fan of tills  bah!!</t>
  </si>
  <si>
    <t xml:space="preserve">emcee: &amp;quot;our salutatorian is a proud shark who has always SWUM with the best of them.&amp;quot;  fail. </t>
  </si>
  <si>
    <t xml:space="preserve">@Shelley_Rae You changed your twter name. Been trying to get a hold of you. </t>
  </si>
  <si>
    <t>@SimonTheSnowman nope  its almost 3am.</t>
  </si>
  <si>
    <t>kuyabodjie</t>
  </si>
  <si>
    <t xml:space="preserve">ugh. classes start tomorrow. </t>
  </si>
  <si>
    <t>TwistedAngel82</t>
  </si>
  <si>
    <t xml:space="preserve">to bad... not the good night sleep i wished for </t>
  </si>
  <si>
    <t>GarethBRUTAL</t>
  </si>
  <si>
    <t xml:space="preserve">I hate how tired I am </t>
  </si>
  <si>
    <t>@theschnazzles checked.  Sawy    try to to read.  U need to go to sleep</t>
  </si>
  <si>
    <t>@CynthiaBuroughs aww. sad.  unless gray makes u happy?</t>
  </si>
  <si>
    <t xml:space="preserve">What is it with all these people being in paris. </t>
  </si>
  <si>
    <t>monasticx</t>
  </si>
  <si>
    <t xml:space="preserve">sad to say, the new All Time Low song sucks ass. </t>
  </si>
  <si>
    <t>fuinle</t>
  </si>
  <si>
    <t xml:space="preserve">has ouchy feet </t>
  </si>
  <si>
    <t xml:space="preserve">Losing followers today, I guess Im dull </t>
  </si>
  <si>
    <t>Kla_rissa</t>
  </si>
  <si>
    <t xml:space="preserve">Klaire just ate delicious pea and ham soup and is unfortunatly doing her biology asiingment......STILL </t>
  </si>
  <si>
    <t>is sad. no more kellogs frosties  http://plurk.com/p/110r2i</t>
  </si>
  <si>
    <t>herman_de_vries</t>
  </si>
  <si>
    <t xml:space="preserve">watching all kinds of highlights of Lakers celebrating... blegh! </t>
  </si>
  <si>
    <t>jono_hayward</t>
  </si>
  <si>
    <t xml:space="preserve">I have a sore throat, and it's made of *stab* </t>
  </si>
  <si>
    <t xml:space="preserve">@bigbadkate fantastic game - won by 12 or so in the end. Did have to negotiate centre for a quarter tho - bad times! </t>
  </si>
  <si>
    <t>Luilyy17</t>
  </si>
  <si>
    <t xml:space="preserve">@celers I CANT WAIT EITHER.  far too long baby girl. </t>
  </si>
  <si>
    <t xml:space="preserve">Can't sleep twitter won't let me.... And I miss my boyfriend  last night we were sleeping 2gether tonite I'm lonely.... </t>
  </si>
  <si>
    <t>jackiejin</t>
  </si>
  <si>
    <t xml:space="preserve">@jenniexu: STILL havent decided D: leaning towards dr. who. I kind of want to watch brokeback mountain again but it makes me so depressed </t>
  </si>
  <si>
    <t>Rtag0824</t>
  </si>
  <si>
    <t>I'm missing someone.  wishing he wasn't quite so far away.</t>
  </si>
  <si>
    <t xml:space="preserve">The people who rush to yr aid when you fall flat on yr arse in the street are laughing at you. Found this out so you don't have to </t>
  </si>
  <si>
    <t>@geleenxx it doesnt work   oh and i totally forgot bout wat i had to do to you at lunch damnnn! dw i wont forget nxt time ;)</t>
  </si>
  <si>
    <t>BriannaRe</t>
  </si>
  <si>
    <t>@bobbyedner ahha, i wish. but im too young  the law wouldnt let me.. i would if i could(:</t>
  </si>
  <si>
    <t>Pikmin 2... still full price  Sigh...</t>
  </si>
  <si>
    <t>JayPistol</t>
  </si>
  <si>
    <t xml:space="preserve">grr! Its almost 4am... Cnt sleeeep </t>
  </si>
  <si>
    <t xml:space="preserve">Can't stop coughing. </t>
  </si>
  <si>
    <t xml:space="preserve">OK, I think I may have tonsilitis.  I am always ill after going out </t>
  </si>
  <si>
    <t xml:space="preserve">David has a F bullshit meeting all day today... I only have 15 mins 4 lunch break </t>
  </si>
  <si>
    <t>TheOnlyZacEfron</t>
  </si>
  <si>
    <t>Vanessa just told me she would like a break and to see other people  I hope it has nothing to do with me wanting to get married at 40</t>
  </si>
  <si>
    <t>watched the bodyguard today! wat a great movie! i swear, every time i hear whitney houston sing, i just wanna cry  WAT A VOICE!!</t>
  </si>
  <si>
    <t>djthproductions</t>
  </si>
  <si>
    <t>@esmeeworld I am at work, when r u going to do a CD sign thing in my town? Could not make it to Fame  Have a nice day!</t>
  </si>
  <si>
    <t>lucylocket94</t>
  </si>
  <si>
    <t xml:space="preserve">sitting with a bag of lollies &amp;amp; chocolates that mum bought me. get braces 30th june. not impressed at all </t>
  </si>
  <si>
    <t>rachelgenevieve</t>
  </si>
  <si>
    <t>I can't upload a pic again  . but i am going on an airplane today =] =]</t>
  </si>
  <si>
    <t>claireabella280</t>
  </si>
  <si>
    <t>another day of terrible terrible hayfever! can barely see for watery eyes, and it kept me up all night so headache too  boo!</t>
  </si>
  <si>
    <t>dornab</t>
  </si>
  <si>
    <t xml:space="preserve">mmm... I only slept 3 hrs last night. It's 1 AM now. I'm not even sleepy. I could twitter all night. I have a meeting in the morning </t>
  </si>
  <si>
    <t>MELtheMOST</t>
  </si>
  <si>
    <t xml:space="preserve">tRyiN tO sLeEp But sOmetHiNgS MiSSiNg </t>
  </si>
  <si>
    <t xml:space="preserve">@amaxlea me </t>
  </si>
  <si>
    <t>drakedog2012</t>
  </si>
  <si>
    <t>I am no longer Lost   I hope I can be found</t>
  </si>
  <si>
    <t>HEEE isnt replying to my texts, ever since i told him i wasnt going to school.  please text back.</t>
  </si>
  <si>
    <t>EclIPSE0o3</t>
  </si>
  <si>
    <t xml:space="preserve">another day gone by....time is moving so fast... </t>
  </si>
  <si>
    <t xml:space="preserve">@franticnews Stan, is there a limit to the comments thread on Mashable? Not being able to continue an interesting discussion with a guy </t>
  </si>
  <si>
    <t>ASamantha</t>
  </si>
  <si>
    <t xml:space="preserve">#iremember When IHOP got shot up after the club @ the beginning of frosh year. RIP Ashton </t>
  </si>
  <si>
    <t>joselinelai</t>
  </si>
  <si>
    <t>@therealrussellp wish I got tickets! It was sold out in like 20mins   http://myloc.me/3TnZ</t>
  </si>
  <si>
    <t xml:space="preserve">Good Morning! I want to sleep! I'm not much better today </t>
  </si>
  <si>
    <t xml:space="preserve">Bad news.  Came back in from the weekend and half of my plant is dead.  It was perfecto when i went home too! </t>
  </si>
  <si>
    <t>jackylove91</t>
  </si>
  <si>
    <t>has no idea what to do. i need some excellent advice from my mother. too bad she's sleeping  haha.</t>
  </si>
  <si>
    <t xml:space="preserve">@dark_realm I just dont see that place to be the greatest holiday destination. Especially seeing as i'll spend all of it with my Gran </t>
  </si>
  <si>
    <t xml:space="preserve">Oh no! What am i going to do? No Ashes to Ashes tonight!! I need my Gene genie fix </t>
  </si>
  <si>
    <t xml:space="preserve">@BunnyBridget  2,563 !!! Not good </t>
  </si>
  <si>
    <t>ImmaDingdong</t>
  </si>
  <si>
    <t xml:space="preserve">I wonder if you have the urge to talk to me. But i doubt so </t>
  </si>
  <si>
    <t xml:space="preserve">Re-watching Saffia and Sophia fight...i miss saffia!!! </t>
  </si>
  <si>
    <t xml:space="preserve">Where r the twitts? Seeepppieee! Huh </t>
  </si>
  <si>
    <t xml:space="preserve">wished I was able to go to ToyCon.  </t>
  </si>
  <si>
    <t xml:space="preserve">@SimonTheSnowman haha I just spent the last hour playing peggle and now my ipods dead too </t>
  </si>
  <si>
    <t>has keotacidosis and is really scared  it can cause diabetic coma and DEATH!!</t>
  </si>
  <si>
    <t>lesliecagro</t>
  </si>
  <si>
    <t xml:space="preserve">Will now have a dvd marathon with myself. </t>
  </si>
  <si>
    <t>rachita2707</t>
  </si>
  <si>
    <t xml:space="preserve">I've realized the fact that I've become too independent for my own good. </t>
  </si>
  <si>
    <t>AftabMKhan</t>
  </si>
  <si>
    <t xml:space="preserve">No news for  me today, i dont want any one to remind me of India's defeat yesterday </t>
  </si>
  <si>
    <t>Miss_Nicks</t>
  </si>
  <si>
    <t>@_anniemay Haha none of my favs are on there  I mean Aiden, Bayside &amp;amp; Senses Fail are on other stages, but 3OH3!'s on main? Madness I say!</t>
  </si>
  <si>
    <t xml:space="preserve">the saddest part of this school year is that there are NO CHICKS!!! there are only two transferees. </t>
  </si>
  <si>
    <t xml:space="preserve">@Plus961 I have been trying 2 convince companies to give us a 3 days WE during summer time ...but in vain </t>
  </si>
  <si>
    <t>NymphetamineRKO</t>
  </si>
  <si>
    <t xml:space="preserve">Needs A Rest... The Last Few Days Have Been Full On </t>
  </si>
  <si>
    <t>is craving frozen yogurt!  sigh, I miss Berkeley with its 737383 yogurt places DX</t>
  </si>
  <si>
    <t>nathanstump</t>
  </si>
  <si>
    <t xml:space="preserve">Twitterific was down 4 3 days!!!!! </t>
  </si>
  <si>
    <t xml:space="preserve">More guitar practice, and possibly an attempt at sleep. There's nothing else to do </t>
  </si>
  <si>
    <t>thisgirlnina</t>
  </si>
  <si>
    <t>Jared was right...I don't think we're gonna stay best friends forever. we're both going our seperate ways  i had fun while it lasted...</t>
  </si>
  <si>
    <t>@MzLdy2U oiiee  i know that feeling all to well. Dont be that girl to sit and wait for that man u fell for to come back tho!</t>
  </si>
  <si>
    <t>Cynthia_Reinoza</t>
  </si>
  <si>
    <t xml:space="preserve">Totally crawfished on her brother </t>
  </si>
  <si>
    <t>tomspr</t>
  </si>
  <si>
    <t xml:space="preserve">Good weather in town this morning - thunderstorms later though </t>
  </si>
  <si>
    <t xml:space="preserve">@efan78 LOL :-D G'morning! O2 has devastated my need for an iPhone. What to do now? </t>
  </si>
  <si>
    <t>suddenly feels the urge to listen to Jai Ho again  http://plurk.com/p/110rqf</t>
  </si>
  <si>
    <t>stablesjames</t>
  </si>
  <si>
    <t xml:space="preserve">Flipping hayfever. My eyes are redder than a baboons scrotum </t>
  </si>
  <si>
    <t xml:space="preserve">@danniSTACK WTF! Did he say that? Because that is complete bullshit, we should complain our arses off! I don't want swine flu </t>
  </si>
  <si>
    <t>janstrassen</t>
  </si>
  <si>
    <t xml:space="preserve">Sports day is cancelled, I was looking forward to it, the sun is shining now but apparently that's no going to be so for long </t>
  </si>
  <si>
    <t xml:space="preserve">Mod8 hs aTXTBK! :/ ..strtin it nw! I cn skip the 100s of eg.s right?? ..gta finish this...start chm5&amp;amp;3...do ppqs 4it all...!! Bye iphone! </t>
  </si>
  <si>
    <t>EmT74</t>
  </si>
  <si>
    <t xml:space="preserve">slept for 10 hours last night...and still feels like crap this morning. </t>
  </si>
  <si>
    <t xml:space="preserve">@saigonnezumi opps  traditionally it has been on Wed  Can you play truant? </t>
  </si>
  <si>
    <t>@DesignsbyIsis always happens at a bad time doesn't it   Hope you can get it fixed or have lots of airers.</t>
  </si>
  <si>
    <t>SamBBfanCawte</t>
  </si>
  <si>
    <t xml:space="preserve">is getting slightly annoyed with the 3am hayfever symptoms now </t>
  </si>
  <si>
    <t>Darrenissane</t>
  </si>
  <si>
    <t>Dave Kinsey 12 Inch Series. I missed em  http://bit.ly/3XEfAe</t>
  </si>
  <si>
    <t xml:space="preserve">@twitterific was down for 3 days </t>
  </si>
  <si>
    <t xml:space="preserve">Am awake ( sort of) after bad, unsettled night. Antibiotics and methorexate not a good mix </t>
  </si>
  <si>
    <t>herNameisNlCOLE</t>
  </si>
  <si>
    <t xml:space="preserve">@MissJia what happened to the picture of kevin hart u posted? it wont show and im dying to see it! </t>
  </si>
  <si>
    <t>Voorthuy</t>
  </si>
  <si>
    <t xml:space="preserve">Time to go to the gym for a serious workout   Hate it but need it </t>
  </si>
  <si>
    <t>dirandira</t>
  </si>
  <si>
    <t xml:space="preserve">I hope he look and smile with me </t>
  </si>
  <si>
    <t>ManniSogi</t>
  </si>
  <si>
    <t xml:space="preserve">Working...altho cannot stand from dancing too much the weekend </t>
  </si>
  <si>
    <t xml:space="preserve">@MzLdy2U people change and alot of the time it isnt always for the better </t>
  </si>
  <si>
    <t>@artgrrl i am still in the UK tonight,  have fun!</t>
  </si>
  <si>
    <t>endurojules</t>
  </si>
  <si>
    <t xml:space="preserve">bsck in the office after an ace weekend riding Welsh trail centres </t>
  </si>
  <si>
    <t>hayleyhendricks</t>
  </si>
  <si>
    <t>@MaggieBryant I WISH  I'm so bummed I wasn't there</t>
  </si>
  <si>
    <t>Normandy_SR1</t>
  </si>
  <si>
    <t xml:space="preserve">@Internode if only you would cover areas that at stopped by technology blockers like rims etc... </t>
  </si>
  <si>
    <t xml:space="preserve">I have a bunch of TV stuff to watch, but I can't focus on anything for longer than 10 minutes. </t>
  </si>
  <si>
    <t>Steph7845</t>
  </si>
  <si>
    <t>@purplepups yeah me too! i think he'd have more success with that, but oh well  i guess he's doing what he loves</t>
  </si>
  <si>
    <t xml:space="preserve">Everyone said I should &amp;quot;Join The Club.&amp;quot; I WOULD LOVE TO JOIN THE CLUB. Ha, Even when I'm half asleep my jokes are terrible, Eh? </t>
  </si>
  <si>
    <t xml:space="preserve">is eating late at night once again....and @INLOWrock left </t>
  </si>
  <si>
    <t xml:space="preserve">'Night all! I'm tired. Will b back tomorrow. Maybe by then, we'll have more answers, tho I doubt it. </t>
  </si>
  <si>
    <t>leukermetjou</t>
  </si>
  <si>
    <t xml:space="preserve">packing my bags, flying back to Europe tonight. Shame... </t>
  </si>
  <si>
    <t>kurtis26</t>
  </si>
  <si>
    <t xml:space="preserve">@frozenblueeyes LMAO!  I knew you would... Those were the days, good memories </t>
  </si>
  <si>
    <t>WorldofRusty</t>
  </si>
  <si>
    <t>@JoelyRighteous  hugz! I am pouring a bourbon in your honour. And don't worry, tomorrow will be just as bad if not worse.</t>
  </si>
  <si>
    <t xml:space="preserve">i really need your advice leeee </t>
  </si>
  <si>
    <t xml:space="preserve">Can someone tell me how you take Cocaine? </t>
  </si>
  <si>
    <t xml:space="preserve">@villa69 cuz foo. You guys are like fighting. </t>
  </si>
  <si>
    <t xml:space="preserve">I feel as if I've been hut by a bus n then just dumped back in my bed...I'm all weak </t>
  </si>
  <si>
    <t xml:space="preserve">@Rheadieuk what has this world come to? </t>
  </si>
  <si>
    <t>Steven_J_Bainer</t>
  </si>
  <si>
    <t xml:space="preserve">cmafest2009 is over. kennychesney nd sugarland toppd off an otherwise eh night. great late night fun 2. didnt eat great even late though </t>
  </si>
  <si>
    <t>gracieho</t>
  </si>
  <si>
    <t xml:space="preserve">gosh i didnt post that, shame i clicked on the stupid site </t>
  </si>
  <si>
    <t xml:space="preserve">no use... I tried. He just doesn't get it. </t>
  </si>
  <si>
    <t>JohanMaritz</t>
  </si>
  <si>
    <t xml:space="preserve">enjoy the long weekend, and the good weather </t>
  </si>
  <si>
    <t>CHRISM0YLES</t>
  </si>
  <si>
    <t xml:space="preserve">Thoroughly disappointed at how well Alan's show went. Funny on TV AND radio. He's like the new Johnny Vaughan. </t>
  </si>
  <si>
    <t>ngruenz44</t>
  </si>
  <si>
    <t xml:space="preserve">ahhhhhhhhh finals start in 14 hours! :/ text me tooo keep me sane! </t>
  </si>
  <si>
    <t>melisssaaL</t>
  </si>
  <si>
    <t xml:space="preserve">hates the fact that i have summer school almost everyday.. whatever good night tweets up and early tomorrow </t>
  </si>
  <si>
    <t>ifoundmysoul</t>
  </si>
  <si>
    <t xml:space="preserve">My wife has abandonded me </t>
  </si>
  <si>
    <t>fanclerks</t>
  </si>
  <si>
    <t xml:space="preserve">@kalemeow It's done it since I got it. And I'm with ya, kept expecting a fix and never came. Found one on their forums but no workie </t>
  </si>
  <si>
    <t>Gehaaa</t>
  </si>
  <si>
    <t>Stayin' at photo studio waiting still  can't wait to go home now haha, but gotta go wait for my friends hahaha</t>
  </si>
  <si>
    <t>Ilhaam1</t>
  </si>
  <si>
    <t>@MizzyLB hey i'm doing good. was just real busy with work. dont know why im at work 2day  def leaving early</t>
  </si>
  <si>
    <t xml:space="preserve">@BeaMe101 i need one of your hugs Honey-Bea </t>
  </si>
  <si>
    <t>seePhor</t>
  </si>
  <si>
    <t>I am worried about the future of #Iran.   The violent acts against #Mousavi supporters need to stop, there is no reason to attack people.</t>
  </si>
  <si>
    <t>Laziness decreases Health and Wealth....  igo ko dah! hehe http://plurk.com/p/110s46</t>
  </si>
  <si>
    <t xml:space="preserve">urgh, a month off has really hurt my fitness. 1:40 plank </t>
  </si>
  <si>
    <t>ConcettaYou</t>
  </si>
  <si>
    <t xml:space="preserve">Mah throat hurts </t>
  </si>
  <si>
    <t xml:space="preserve">Things don't bode 2 well when yr computer crashes 1st thing on a Monday </t>
  </si>
  <si>
    <t>arghhhh, my heads so messed up with all this statisics.. I'm gonna fail  xx</t>
  </si>
  <si>
    <t>@andymooreman boo  glad the day went off alright though.</t>
  </si>
  <si>
    <t>RadMatt</t>
  </si>
  <si>
    <t xml:space="preserve">After 26 years of life you think I would have worked out monday is when you start work again, and it wouldn't be such a shock </t>
  </si>
  <si>
    <t xml:space="preserve">Aww man. Now I'm bored... </t>
  </si>
  <si>
    <t>lenlenbobenben</t>
  </si>
  <si>
    <t xml:space="preserve">I miss Twitterific </t>
  </si>
  <si>
    <t>Nashy_G</t>
  </si>
  <si>
    <t xml:space="preserve">@ work with flu </t>
  </si>
  <si>
    <t xml:space="preserve">@bbuly nomnomnom NO. </t>
  </si>
  <si>
    <t>x__sass</t>
  </si>
  <si>
    <t xml:space="preserve">@LeMass Wanna teach me? I'm still such on Cell Reproduction </t>
  </si>
  <si>
    <t>Siduhe</t>
  </si>
  <si>
    <t xml:space="preserve">@JoJoNZ @Birdie_ @DatLoneWolf thanks all for wishes. She had an ok night, but still v.poorly. We see what vet says later today. </t>
  </si>
  <si>
    <t>sthembile84</t>
  </si>
  <si>
    <t xml:space="preserve">Flu + a class of 5ppl...I dnt b'liv they actually made us come to class, when evry body is away  </t>
  </si>
  <si>
    <t xml:space="preserve">i think my kitten is sick </t>
  </si>
  <si>
    <t xml:space="preserve">mbp13&amp;quot; finally arrived ... BUT it's not mine </t>
  </si>
  <si>
    <t xml:space="preserve">YYYYAAAYYY day off from school and exams tomorrow!!!! but it has to be spent studying ... </t>
  </si>
  <si>
    <t>acw295</t>
  </si>
  <si>
    <t xml:space="preserve">am a stress head again, it took all of 5 minutes in the office. How depressing </t>
  </si>
  <si>
    <t xml:space="preserve">@VelvetSyndicate There's also the fact that Kim is violating the Partial Test Ban Treaty the way his tests are setup. Bad for the planet </t>
  </si>
  <si>
    <t xml:space="preserve">It's 2:57am and I'm wide awake </t>
  </si>
  <si>
    <t xml:space="preserve">@brittanyis it's over 18s though </t>
  </si>
  <si>
    <t xml:space="preserve">AHHHH!!!!! I HATE THIS!!! the jonas brothers album isn't coming till the 19th here :'(!!!! STUPID STUPID AUSTRALIA! </t>
  </si>
  <si>
    <t xml:space="preserve">whoaaaaaaa i need to find some clothes </t>
  </si>
  <si>
    <t xml:space="preserve">yay finishing work in 5 minutes woo hoo.. damm it I have to go to physie </t>
  </si>
  <si>
    <t>MattCockett</t>
  </si>
  <si>
    <t>stillsyren</t>
  </si>
  <si>
    <t xml:space="preserve">It is too hot to sleep </t>
  </si>
  <si>
    <t>LaurenConner</t>
  </si>
  <si>
    <t xml:space="preserve">@MrsFantom *hugs* im sorry honey.. i know the feeling </t>
  </si>
  <si>
    <t>Michaelaac</t>
  </si>
  <si>
    <t>In college  can't wait till summer arghhh</t>
  </si>
  <si>
    <t>Biin</t>
  </si>
  <si>
    <t>nÃ³i  Ä‚n thá»‹t nÆ°á»›ng lÃ m Ä‘Ã n Ã´ng khÃ³ cÃ³ con (_8-X_)    Theo Bacsigiadinh ) http://bit.ly/I6DCS</t>
  </si>
  <si>
    <t xml:space="preserve">@fallen_angel69 - ReTXT me - my phone crashed before I could read it. </t>
  </si>
  <si>
    <t>mariannandrics</t>
  </si>
  <si>
    <t xml:space="preserve">missing my family and friends </t>
  </si>
  <si>
    <t>in tears about iran, this MUST end well or else...  #iranelection</t>
  </si>
  <si>
    <t>StormyyyLynn</t>
  </si>
  <si>
    <t xml:space="preserve">Watching Daisy of Love. Fox is gone </t>
  </si>
  <si>
    <t>kelly_adams</t>
  </si>
  <si>
    <t>@chris_mccallum i think i'm going to go to the doc... just getting worse  study hard - you can do it!</t>
  </si>
  <si>
    <t xml:space="preserve">@Paul_Hartrick and mine is just starting </t>
  </si>
  <si>
    <t>Lilie210287</t>
  </si>
  <si>
    <t>Hi everyone^^ Bad weather in France today  I'm tired too...pfff long day...</t>
  </si>
  <si>
    <t xml:space="preserve">ouch. so tired. massive headache. Monday again. </t>
  </si>
  <si>
    <t xml:space="preserve">http://bit.ly/BkvND I AM SCARRED FOR LIFE. Why would you do that to your eye? I have this phobia about eyes. And things near/in them. </t>
  </si>
  <si>
    <t>@andymooseman bugger, wrongly addressed this: boo  glad the day went off well though</t>
  </si>
  <si>
    <t>RobGroucutt</t>
  </si>
  <si>
    <t xml:space="preserve">Back to work and the sun is shining. At least the studio has lots of natural light. Who am I kidding? I have a 1 sqft window </t>
  </si>
  <si>
    <t>Markkay</t>
  </si>
  <si>
    <t xml:space="preserve">Mondya morning blues after a mad busy working weekend. so is it realy Monday </t>
  </si>
  <si>
    <t xml:space="preserve">@KimMance i'm heading to Luxembourg on Monday....and its raining today </t>
  </si>
  <si>
    <t xml:space="preserve">Flipping hayfever. My eyes are redder than a baboon's scrotum </t>
  </si>
  <si>
    <t>hol22</t>
  </si>
  <si>
    <t xml:space="preserve">how stupid that i cant put a pic on here </t>
  </si>
  <si>
    <t>oakkes921</t>
  </si>
  <si>
    <t>Can't sleep  I hatte thunderrr</t>
  </si>
  <si>
    <t xml:space="preserve">don't even know what to do with myself </t>
  </si>
  <si>
    <t>@ukroxer Fletching sun  You still coming up?</t>
  </si>
  <si>
    <t>JanieAngus</t>
  </si>
  <si>
    <t>@MattReeves17 Whoops. I confused Livestream with LIveStation.   #iranelection</t>
  </si>
  <si>
    <t>Awake  why????</t>
  </si>
  <si>
    <t>NoemiR21</t>
  </si>
  <si>
    <t xml:space="preserve">@johncmayer aw man that's awesome! Times like these I wish I was back in LA </t>
  </si>
  <si>
    <t xml:space="preserve">want to go back to bed </t>
  </si>
  <si>
    <t>mcgooglykins</t>
  </si>
  <si>
    <t xml:space="preserve">eff slept the day away. I feel like I have glandular fever again </t>
  </si>
  <si>
    <t>luciouslol</t>
  </si>
  <si>
    <t xml:space="preserve">is really poorly ritde now </t>
  </si>
  <si>
    <t>has no one to play with on xbl  I feel like the fat kid during dodgeball, therefore I'm getting offline...</t>
  </si>
  <si>
    <t>SaraSaysHey</t>
  </si>
  <si>
    <t xml:space="preserve">Is watching Titanic, it's so sad </t>
  </si>
  <si>
    <t xml:space="preserve">stupid computer stop doing stupid things &amp;gt;.&amp;lt; lol. im so cold </t>
  </si>
  <si>
    <t>@MissDbleA Yea I'll b there 2morrow  not looking 4ward 2 it but hey whatevera! I hope it goes by fast as well. c ya</t>
  </si>
  <si>
    <t xml:space="preserve">@nightsun73 i concur that as yesterday it is hayfever factor 10! </t>
  </si>
  <si>
    <t xml:space="preserve">Morning tweeps I don't like Monday one bit! </t>
  </si>
  <si>
    <t xml:space="preserve">@Appledoe CRIES. Stop reminding me that I'm NOT a beta tester on sg or au </t>
  </si>
  <si>
    <t>emsteven18</t>
  </si>
  <si>
    <t>@madeleinelaurin  he will be fine gorgeous  ....how the hell do you work twitter?</t>
  </si>
  <si>
    <t>julie_jukes</t>
  </si>
  <si>
    <t xml:space="preserve">another rainy Monday morning </t>
  </si>
  <si>
    <t>jessiefacecake</t>
  </si>
  <si>
    <t xml:space="preserve">i want to take a bath.. some times i wish we didn't have a spa. </t>
  </si>
  <si>
    <t xml:space="preserve">*pouts* I'm not happee tonight </t>
  </si>
  <si>
    <t xml:space="preserve">@LunaJune  it didnt unfortunately..had fitful sleep and kept waking up clock watching </t>
  </si>
  <si>
    <t xml:space="preserve">@do0dlebugdebz oh i c...wish i cud still delay my trip nxt month too,bt i cant...it's gonna be more costly if i do...aahh damn virus.. </t>
  </si>
  <si>
    <t>geox1200</t>
  </si>
  <si>
    <t>I dont understand her and i dont kno her  this isn how i want it</t>
  </si>
  <si>
    <t xml:space="preserve">@KateEdwards Ours is worse most months... </t>
  </si>
  <si>
    <t>@Vanessa_Volturi  That really sucks!!</t>
  </si>
  <si>
    <t xml:space="preserve">@sai194 Good one...how was the movie btw? Am definitely watching it this week...too late already </t>
  </si>
  <si>
    <t>al_murray</t>
  </si>
  <si>
    <t xml:space="preserve">flying cancelled due to the rather damp weather </t>
  </si>
  <si>
    <t xml:space="preserve">Everyone's getting to see The Hangover besides me. </t>
  </si>
  <si>
    <t xml:space="preserve">@emmychka you didn't email </t>
  </si>
  <si>
    <t>@AlexBoxall Yeah, for the forseeable  with the price of fuel now its cheaper on the train. But, with plugs on them, it's a productive 3hrs</t>
  </si>
  <si>
    <t xml:space="preserve">@Jen_Bunni haha ur such a fatty lol.and u didnt save me any! </t>
  </si>
  <si>
    <t xml:space="preserve">Ekh. How come I don't have summer plans and a countdown!! </t>
  </si>
  <si>
    <t>Alijayde</t>
  </si>
  <si>
    <t xml:space="preserve">Dreamt up my own modern day love story last night...must say it was absolutely gorgeous...no man can do that better than me </t>
  </si>
  <si>
    <t>x2xkrizellex2x</t>
  </si>
  <si>
    <t xml:space="preserve">i guess it is what it is. . i still have a million questions in my head </t>
  </si>
  <si>
    <t xml:space="preserve">@jcbonassin Blue Monday </t>
  </si>
  <si>
    <t>katiestrozyk</t>
  </si>
  <si>
    <t xml:space="preserve">laying in bed watching UP! massive headache, cant sleep </t>
  </si>
  <si>
    <t xml:space="preserve">I hate it when I get cravings for steak. I haven't had red meat in 3 years and I know my stomach wouldn't be able to handle it. </t>
  </si>
  <si>
    <t>LoOn3sParadise</t>
  </si>
  <si>
    <t xml:space="preserve">My nephew got married and I didn't even know </t>
  </si>
  <si>
    <t xml:space="preserve">@Brysonray Victoria's Secret still! I jut transfered up here!! 6pm-3am </t>
  </si>
  <si>
    <t>Row13</t>
  </si>
  <si>
    <t xml:space="preserve">monday...again </t>
  </si>
  <si>
    <t xml:space="preserve">@stikr Ive still got 8 hours until i finish... </t>
  </si>
  <si>
    <t xml:space="preserve">is going to have a long week. </t>
  </si>
  <si>
    <t>AngloAlice</t>
  </si>
  <si>
    <t xml:space="preserve">feels headachy, sleep-deprived, and sick. Oh, and so not ready to do an exam on Romantic and Victorian poetry </t>
  </si>
  <si>
    <t>Just awake.. Did not sleep at all well  about five or six hours.. Not good! Going for a bath then have to tidy my dressing room.. Oh god!!</t>
  </si>
  <si>
    <t>adlilzulaikha</t>
  </si>
  <si>
    <t xml:space="preserve">i've sat through 6 speeches thus far, and heard enough references to song lyrics to last a lifetime.  and all by grown-ups.  </t>
  </si>
  <si>
    <t>@cewegokil24 not really  for both statements. fish.</t>
  </si>
  <si>
    <t>reyreneval</t>
  </si>
  <si>
    <t>@syn357 I miss throwing all those parties   damn party of the century.!!  haha</t>
  </si>
  <si>
    <t>@RealKeanuReeves a little tired of being told to follow Noel  ~ more interesting tweets please  ~ already zzz ?</t>
  </si>
  <si>
    <t>Jessiica15</t>
  </si>
  <si>
    <t xml:space="preserve">is still sad. </t>
  </si>
  <si>
    <t>DJ_Drush</t>
  </si>
  <si>
    <t xml:space="preserve">oh that pic of my friend mark truck.... yea turns out he broke his axel </t>
  </si>
  <si>
    <t>vampiresrocks</t>
  </si>
  <si>
    <t xml:space="preserve">wishing I had HBO cause true blood is on I am missing it </t>
  </si>
  <si>
    <t xml:space="preserve">Random people following me is kinda creepy </t>
  </si>
  <si>
    <t>bebelabree</t>
  </si>
  <si>
    <t xml:space="preserve">Ps I miss you @radioashley really bad. </t>
  </si>
  <si>
    <t>lolicaust</t>
  </si>
  <si>
    <t>noooo my twitterfox isn't working since i got the firefox update  oh well. reading wolf and spice atm.</t>
  </si>
  <si>
    <t>swickes</t>
  </si>
  <si>
    <t xml:space="preserve">can't believe it's Monday morning - yuk! 5 whole days until the weekend </t>
  </si>
  <si>
    <t xml:space="preserve">@shawnlimtianjun oh tweetdeck! becos i've heard that it's useful to help manage your twitter, but i never got dwn to using it </t>
  </si>
  <si>
    <t>theunsinkable</t>
  </si>
  <si>
    <t>CUTE. WHY SO CUTE.  YUNHO'S SNEAKERS  http://i43.tinypic.com/2hxycf8.jpg</t>
  </si>
  <si>
    <t>McFlyStarGirl21</t>
  </si>
  <si>
    <t>@Mcfly_ThatGirl_ aww poor you  i hated exams when i was in school =D i'm good thankx, you? x</t>
  </si>
  <si>
    <t xml:space="preserve">heard the intro, 15 seconds but *whimper* i want the whole song!! </t>
  </si>
  <si>
    <t>thisisro</t>
  </si>
  <si>
    <t>Yupppppppp it seems like I am coming down with a cold  I hate runny noses, soar throats, watery eyes, and scratchy ears.</t>
  </si>
  <si>
    <t>aliCIAdancing</t>
  </si>
  <si>
    <t xml:space="preserve">here comes the rain again, that means the children cant go outside at work tommorrow </t>
  </si>
  <si>
    <t xml:space="preserve">nothing's better than crying yourself to sleep. </t>
  </si>
  <si>
    <t>EllenBamborough</t>
  </si>
  <si>
    <t xml:space="preserve">shitting myself for a week today like literally terrified i'm waking up at what ridiculous times like 7 </t>
  </si>
  <si>
    <t>galvintan</t>
  </si>
  <si>
    <t xml:space="preserve">@dr3amingd3ad Unfortunately, nope </t>
  </si>
  <si>
    <t>EmmyNewman</t>
  </si>
  <si>
    <t xml:space="preserve">Busy week ahead, but have scheduled a day of 'home maintenance'- standing in queues in Asda, weed pulling &amp;amp; hoovering beckon </t>
  </si>
  <si>
    <t>Ruby_83</t>
  </si>
  <si>
    <t>bye bye 4 day weekend  shattered.</t>
  </si>
  <si>
    <t xml:space="preserve">omgggggg i was playing sims 3 and had built up the most amazing house from an empty lot and then my laptop decides to crash. no save </t>
  </si>
  <si>
    <t xml:space="preserve">@galaxyhappyman ok, so not the dm like i had hoped </t>
  </si>
  <si>
    <t>kittycatwhips</t>
  </si>
  <si>
    <t xml:space="preserve">spent the day window shopping....fell in love with a stunning ring set that I can't possibly afford right now...so very sad </t>
  </si>
  <si>
    <t xml:space="preserve">WHATWHATWHAT Yohji Yamamoto's diffusion line Y's is closing??!? </t>
  </si>
  <si>
    <t>Needs the best massage ever right now  not feeling so good</t>
  </si>
  <si>
    <t>angelfriend87</t>
  </si>
  <si>
    <t>@NBKinesiology...I can fly to the moon and eat cheese. I really don't know anymore  Trying to be positive but running out of options.</t>
  </si>
  <si>
    <t>elstheory</t>
  </si>
  <si>
    <t xml:space="preserve">i lost my stitch'n bitch book.... </t>
  </si>
  <si>
    <t xml:space="preserve">Huuufff... Stilll have had to BNI 46, hyuuunnnggg2... </t>
  </si>
  <si>
    <t xml:space="preserve">listening to ludovico Einaudi....usually helps me sleep. no such luck today </t>
  </si>
  <si>
    <t xml:space="preserve">people never fail to amaze me, comments on my seagull pic oh you should've got it doing something, yeah I'll just direct a seagull </t>
  </si>
  <si>
    <t>indecision</t>
  </si>
  <si>
    <t xml:space="preserve">@808camry Yeah, I could HEAR them all laughing at me, it was so mean! I only forgive Kelli, because I like her so much. The rest of you.. </t>
  </si>
  <si>
    <t xml:space="preserve">@AceyBongos grr my 1 day off of the week too </t>
  </si>
  <si>
    <t>Out of physio now. On the way home, then get changed to go to school  Still not jogging, dam!</t>
  </si>
  <si>
    <t>shereenkhem</t>
  </si>
  <si>
    <t xml:space="preserve">i hate when it's hot and i turn on the AC and then it's too cold. and a fan's not cool enough. UGH! in such a dilemma </t>
  </si>
  <si>
    <t>me_mayah</t>
  </si>
  <si>
    <t xml:space="preserve">Dammmmmmmmmnnnnnnn hard Work </t>
  </si>
  <si>
    <t>prpastrilicious</t>
  </si>
  <si>
    <t>is :'( (tears)  http://plurk.com/p/110th2</t>
  </si>
  <si>
    <t>TaraNicolePDGG</t>
  </si>
  <si>
    <t xml:space="preserve">@4evajongirl I haven't heard anything like that.  I was just saying the way Donnie is talkin' ..feels like the end of the road...  </t>
  </si>
  <si>
    <t xml:space="preserve">@garethmilton Oh nnoooo. 'UK Only' </t>
  </si>
  <si>
    <t>MissLFitz</t>
  </si>
  <si>
    <t>enjoyed valencia and the sun, now getting ready to go back to leon boo  but only for 1 day because off to alicante on wednesday!!</t>
  </si>
  <si>
    <t>KrisMunro</t>
  </si>
  <si>
    <t>Morning all, dull day in Glasgow   Nearly finished reading &amp;quot;The Host&amp;quot;...so placed an order for &amp;quot;The Girl With The Dragon Tattoo&amp;quot;.</t>
  </si>
  <si>
    <t>princessgladys</t>
  </si>
  <si>
    <t xml:space="preserve">i'm sad right now... </t>
  </si>
  <si>
    <t xml:space="preserve">@angelinesloan Hey - Sat night good? Disappointed I couldn't stay up but I was wrecked as well! Yup still sore </t>
  </si>
  <si>
    <t xml:space="preserve">@anhhung Cannot since I have to miss class tonight b/c of my ankle </t>
  </si>
  <si>
    <t xml:space="preserve">Praying really hard that I feel better in the morning. I wanna be able to go out to breakfast with my bestie! </t>
  </si>
  <si>
    <t>vibroaxe</t>
  </si>
  <si>
    <t xml:space="preserve">Is getting seriously fed up with hayfever </t>
  </si>
  <si>
    <t>I Must be twitting too much cuz 2 ppl Just Unfollowed me ?  err i cant help it! im addicted yall new that when u followed me! haha</t>
  </si>
  <si>
    <t>Apziie_xo</t>
  </si>
  <si>
    <t>@NATALI3FALL0N How You Feelin Besterzz? You Seem So Down!  xxx</t>
  </si>
  <si>
    <t xml:space="preserve">Listening to @jonasbrothers on the bus to school. It makes me want to cry so bad </t>
  </si>
  <si>
    <t>@Linsomniac  once again? sucks, dude!</t>
  </si>
  <si>
    <t>NMPurds</t>
  </si>
  <si>
    <t>Nearly time to go to work...  At least Manga keeps me happy! On final volume of 'Absolute Boyfriend'! sooo cuute!</t>
  </si>
  <si>
    <t>KevinPintado</t>
  </si>
  <si>
    <t>missing you  i hate my life right now</t>
  </si>
  <si>
    <t xml:space="preserve">Oh god its 9 am and im actually awake, this is disgraceful. Bloody builders re doing my driveway woke me </t>
  </si>
  <si>
    <t>AggyB</t>
  </si>
  <si>
    <t>@pareidoliac no  But i made sure his profile got deleted ;)</t>
  </si>
  <si>
    <t>@GeemaPee OH GOD. Don't dooooooo it  It's so crap we're doing absolutely nothing |-)</t>
  </si>
  <si>
    <t xml:space="preserve">I really hate that I've become and emotional nutcase as soon as boy says he can't come round.. What happened to the strong one?? </t>
  </si>
  <si>
    <t xml:space="preserve">@XLoubyX good luck honey! I don't finish till Thursday </t>
  </si>
  <si>
    <t>Wolvoman</t>
  </si>
  <si>
    <t xml:space="preserve">Great weekend, back to work now </t>
  </si>
  <si>
    <t>modofrodo</t>
  </si>
  <si>
    <t xml:space="preserve">I spoke to soon. Its crappy weather again. </t>
  </si>
  <si>
    <t>billingtonart</t>
  </si>
  <si>
    <t xml:space="preserve">@aflow I can do anything....except build stairs </t>
  </si>
  <si>
    <t xml:space="preserve">Just put one of my phones up for auction on eBay... Tempted to sell @jadeycozo7 too, but unfortunately people frown on that kind of thing </t>
  </si>
  <si>
    <t>safryna</t>
  </si>
  <si>
    <t>happy cos i got an email asking about item in my blogshop..yiipiii....but late reply to her  hope she will come and buy it..</t>
  </si>
  <si>
    <t xml:space="preserve">I got the blue screen of death yesterday and my brother reformatted my computer. I lost everything except some pictures. </t>
  </si>
  <si>
    <t>jennasauce</t>
  </si>
  <si>
    <t>I don't know how after all this time I'm just recently having bad birth control side effects  pink dot delivering me soup any minute now</t>
  </si>
  <si>
    <t>dracinabox</t>
  </si>
  <si>
    <t xml:space="preserve">@apneatic That doesn't sound like a compliment </t>
  </si>
  <si>
    <t xml:space="preserve">@deanschick Yeah. </t>
  </si>
  <si>
    <t>reinoutsmit</t>
  </si>
  <si>
    <t xml:space="preserve">again at home </t>
  </si>
  <si>
    <t>OHMYDAYSitsHayz</t>
  </si>
  <si>
    <t xml:space="preserve">MACYS CRYINGGGG. OMG. im sad now </t>
  </si>
  <si>
    <t xml:space="preserve">I obviously didn't want to wear my plugs today. 20mm is gonna be about 10 by the time I get home. Ear looks like a cats bum </t>
  </si>
  <si>
    <t xml:space="preserve">@Jacki3LYN nahh you need to give my phone a ring! i dropped it in the toilet and lost all my numbers! </t>
  </si>
  <si>
    <t>Malzie14</t>
  </si>
  <si>
    <t xml:space="preserve">Cant sleeep but i have to get up early and go to work. I hate having a sleeping disorder </t>
  </si>
  <si>
    <t>Journopig</t>
  </si>
  <si>
    <t xml:space="preserve">@jopayton I think there's a bug problem with Twitterrific that they're trying to fix. Mine hasn't worked for a couple of days. </t>
  </si>
  <si>
    <t>N_Chegini</t>
  </si>
  <si>
    <t xml:space="preserve">@MarleeMatlin It is killing me that I can't buy your book here in Sweden! </t>
  </si>
  <si>
    <t xml:space="preserve">exam is tomorrow... i feel sooo unprepared </t>
  </si>
  <si>
    <t>Chew55</t>
  </si>
  <si>
    <t xml:space="preserve">Its raining! </t>
  </si>
  <si>
    <t xml:space="preserve">@kateboardman driving is awful these days, wish i didnt have to so much too - practical alternatives are few and far between tho </t>
  </si>
  <si>
    <t>Jessica_sianB</t>
  </si>
  <si>
    <t>gotta do english homework  what a pain...</t>
  </si>
  <si>
    <t xml:space="preserve">@lilyroseallen if you reply to me, my life will be complete! hah </t>
  </si>
  <si>
    <t>KADOSA</t>
  </si>
  <si>
    <t>@maybachcarter : Sooooooo noltagic.  Miss partying with you, miss chillaxing with you..just miss everything about U. Miss U ! Love always.</t>
  </si>
  <si>
    <t>Kulon</t>
  </si>
  <si>
    <t xml:space="preserve">So tired and boring..  </t>
  </si>
  <si>
    <t>@ruoxuan WAHHH CHIOO!!! Tempt me lah! But I don't like to buy shoes online. Scared can't fit me  And $29 is really expensive :/</t>
  </si>
  <si>
    <t>JodieSmith4593</t>
  </si>
  <si>
    <t xml:space="preserve">Going to the see @jonasbrothers today and @ddlovato so excited. But my blackberry broke AGAIN i'm so upset </t>
  </si>
  <si>
    <t>SWAYSWAYBRitty</t>
  </si>
  <si>
    <t xml:space="preserve">i need some foundation to hide my toothpaste skin </t>
  </si>
  <si>
    <t xml:space="preserve">..you have to be in the story to know what really happened - no matter how good the story teller is.. </t>
  </si>
  <si>
    <t>RosiesWhimsy</t>
  </si>
  <si>
    <t xml:space="preserve">Sunday Sale. FAIL. How embarrassing </t>
  </si>
  <si>
    <t>@livemylifeagain i'm sorry to hear that, bb.  let me know if i can do anything to alleviate it. when i've $$ i'll send you nice mangifts.</t>
  </si>
  <si>
    <t>maneishsaagar</t>
  </si>
  <si>
    <t xml:space="preserve">Really thirsty..  Going to grab something cold..... Monday blues already making me drenched with sweat! </t>
  </si>
  <si>
    <t xml:space="preserve">morning all. First day back at work </t>
  </si>
  <si>
    <t>TRiLifeCoach</t>
  </si>
  <si>
    <t xml:space="preserve">40x100 @1.25. Nice. Time to go to work now </t>
  </si>
  <si>
    <t>suetography</t>
  </si>
  <si>
    <t xml:space="preserve">just saw a centipede in her room. it got away, this is not okay. will i ever sleep again ajflkjaslfjsadlf </t>
  </si>
  <si>
    <t>thesweetxin</t>
  </si>
  <si>
    <t xml:space="preserve">http://twitpic.com/7gaue - What to do ? </t>
  </si>
  <si>
    <t xml:space="preserve">Aim me or twitter me awake...i died waiting </t>
  </si>
  <si>
    <t>thegeronimo</t>
  </si>
  <si>
    <t xml:space="preserve">Mondaymorning startup problems. Getting Guestlan access can be difficult when the access codes aren't updated yet </t>
  </si>
  <si>
    <t>jacy_girl</t>
  </si>
  <si>
    <t xml:space="preserve">2. I can sleep just fine in aarons bed or when he is in my bed...just not alone </t>
  </si>
  <si>
    <t>lovebaybee</t>
  </si>
  <si>
    <t xml:space="preserve">dong assignments grrr... </t>
  </si>
  <si>
    <t>mouseakasupa</t>
  </si>
  <si>
    <t xml:space="preserve">is at work on a public holiday </t>
  </si>
  <si>
    <t xml:space="preserve">@rcoppa i try that every winter... and i still spend money </t>
  </si>
  <si>
    <t>Gutted, missing cooking for a 'brief' meeting. The last one of those lasted half an hour!  Grr...</t>
  </si>
  <si>
    <t xml:space="preserve">@mr64magic damm zach! what a nite. that sux </t>
  </si>
  <si>
    <t xml:space="preserve">@tipp_princess bien merci. Do you take weekends off twitter?  We had Charlie and 4 angels in one room yesterday. You were sorely missed </t>
  </si>
  <si>
    <t>Linziehype</t>
  </si>
  <si>
    <t xml:space="preserve">i cant sleeeeep. and my head hurts. and i want someone to take care of me </t>
  </si>
  <si>
    <t>mydaydream</t>
  </si>
  <si>
    <t xml:space="preserve">has an interview today around 1:15 pm, and is seriously nervous about it again </t>
  </si>
  <si>
    <t xml:space="preserve">having a lot to do today, better start now or I will not get done till tomorrow morning </t>
  </si>
  <si>
    <t>hiscocks</t>
  </si>
  <si>
    <t>Is on his way to college! On his day off  death to getting in shows by force of good will only!</t>
  </si>
  <si>
    <t xml:space="preserve">hit the microphone onto my lip while playing sing star it bleeded&amp;amp; got caught on my braces i guess it was telling me i should study ouch </t>
  </si>
  <si>
    <t>@allergist have a good night! And I'm sorry!  I feel bad now.. Heh</t>
  </si>
  <si>
    <t>AnisaNabila</t>
  </si>
  <si>
    <t>didn't come  sorry honeyyyy, but annother day will be okay.. hmmm dizzing yaaa!</t>
  </si>
  <si>
    <t xml:space="preserve">@tristankent That feels cliche to me. </t>
  </si>
  <si>
    <t xml:space="preserve">is what I'm reading correct?? NKOTB have cancelled to OZ tour?? please tell me it's not true </t>
  </si>
  <si>
    <t xml:space="preserve">WELLLL good fucking morning. i want a cigarette </t>
  </si>
  <si>
    <t xml:space="preserve">*sigh* escaped this time but within 12 months I'm going to have to have botox again </t>
  </si>
  <si>
    <t xml:space="preserve">morning tweets, well i've got into work on a bright sunny day what a shame i have to work! </t>
  </si>
  <si>
    <t>ch_hiutung</t>
  </si>
  <si>
    <t>haven't started my maths revision yet... sigh... yesterday's good news becomes bad news...  sighsighsigh..............</t>
  </si>
  <si>
    <t>muttleygooner</t>
  </si>
  <si>
    <t xml:space="preserve">I hate Lakers and I'm sorry that Howard wasnt stronger in the Finals...  </t>
  </si>
  <si>
    <t>HeyItsSara</t>
  </si>
  <si>
    <t>Transformers 2!! Wooo  On the BBC right now  no Shia....darn it</t>
  </si>
  <si>
    <t>gloriVi</t>
  </si>
  <si>
    <t xml:space="preserve">@Anaivory I'm listening to part 12! The horrible part. </t>
  </si>
  <si>
    <t>emma_mh</t>
  </si>
  <si>
    <t>most amazing weekend! weird to think grant and jen were here this morning but will be on the other side of the world tomorrow  miss them!</t>
  </si>
  <si>
    <t xml:space="preserve">I wish @VALENTINE_BAND was playing warped tour in San fran and mountain view </t>
  </si>
  <si>
    <t>SpasticMongoose</t>
  </si>
  <si>
    <t xml:space="preserve">currently doing media work LAME </t>
  </si>
  <si>
    <t>strandell</t>
  </si>
  <si>
    <t xml:space="preserve">So I can't merge my GMail account and the Google Apps hosted mail for my freelance gigs? Fantastic! </t>
  </si>
  <si>
    <t>CH3AT3M</t>
  </si>
  <si>
    <t xml:space="preserve">@idntqivafck thnk u i appreciate it, and b4 i go to sleep y did u cough? I feel like im being moched </t>
  </si>
  <si>
    <t>KymLeigh</t>
  </si>
  <si>
    <t xml:space="preserve">@Loubowski no you are not alone they are a big pile of shit. i really don't understand them may be that's why i don't like them </t>
  </si>
  <si>
    <t xml:space="preserve">I don't think I can sleep again tonight. </t>
  </si>
  <si>
    <t xml:space="preserve">.@misterdevans The true power is held by the mullahs...until Iranians decide they're fed up with fixed elections/theocracy, no change. </t>
  </si>
  <si>
    <t xml:space="preserve">@jordanknight is what I'm reading correct?? NKOTB have cancelled to OZ tour?? please tell me it's not true </t>
  </si>
  <si>
    <t>Faerne</t>
  </si>
  <si>
    <t xml:space="preserve">Searching for jobs. </t>
  </si>
  <si>
    <t>daniellesque</t>
  </si>
  <si>
    <t>Home now, car still @ train station. Must be the battery but I left nothing on. I hate cars sometimes!  Esp @ midnight on a work night!!!</t>
  </si>
  <si>
    <t xml:space="preserve">doing nothing, so borring </t>
  </si>
  <si>
    <t xml:space="preserve">@dannywood is what I'm reading correct?? NKOTB have cancelled to OZ tour?? please tell me it's not true </t>
  </si>
  <si>
    <t>spinround86</t>
  </si>
  <si>
    <t xml:space="preserve">crap. They brought up his name again. Cannot escape ke! Stop reminding me of him lah- Masih tgh heartbroken </t>
  </si>
  <si>
    <t xml:space="preserve">@beatbutcha loooool WIGGOFF WIGGFACE!! i dont have 10g's </t>
  </si>
  <si>
    <t>Dalma_Leen</t>
  </si>
  <si>
    <t xml:space="preserve">i desperately need new earphones. </t>
  </si>
  <si>
    <t>emmar</t>
  </si>
  <si>
    <t xml:space="preserve">trying to wake myself up listening to the dulcet tones of some workmen </t>
  </si>
  <si>
    <t xml:space="preserve">So not lookin' forward to tmrw </t>
  </si>
  <si>
    <t>tweetingKAYE</t>
  </si>
  <si>
    <t xml:space="preserve">what a first day? </t>
  </si>
  <si>
    <t xml:space="preserve">just got to my grandmas place.. i've knocked twice, no answer. lololol fail. its cold outside and i have to go to the bathroom. </t>
  </si>
  <si>
    <t>frenchxflair</t>
  </si>
  <si>
    <t xml:space="preserve">sometimes life is, well, a climb, as @mileycyrus says. I wish it weren't though </t>
  </si>
  <si>
    <t>MPowis</t>
  </si>
  <si>
    <t xml:space="preserve">Assignments rework </t>
  </si>
  <si>
    <t>thekalebkouture</t>
  </si>
  <si>
    <t>Im so sorry Jeffree  I hope you get better &amp;lt;3!</t>
  </si>
  <si>
    <t xml:space="preserve">@Alexaxxanne It can be a vicious circle </t>
  </si>
  <si>
    <t xml:space="preserve">@djtrauma AWWWWWWWWW how I miss the Velvet Room </t>
  </si>
  <si>
    <t>yaserawan</t>
  </si>
  <si>
    <t xml:space="preserve">#Pakistan Army Chief takes a ride of F16. Menno ve chootaa chae da aay.. mai ve F16 da chhoota laina aay </t>
  </si>
  <si>
    <t xml:space="preserve">@joeymcintyre is what I'm reading correct?? NKOTB have cancelled to OZ tour?? please tell me it's not true </t>
  </si>
  <si>
    <t>WiggleTheDog</t>
  </si>
  <si>
    <t>@TeaganTheDog http://twitpic.com/7f27x - Fraid so   I had a bath after I'd been to the beach.  You do the tragic look very well!</t>
  </si>
  <si>
    <t>sazza777</t>
  </si>
  <si>
    <t>Stuck on late train into Liverpool street  thank god I have an iPhone to keep me occupied!</t>
  </si>
  <si>
    <t xml:space="preserve">@jasminanguyen I have mine tomorrow and I thought you guys were going to have it today so i wanted to know the questions. So not ready </t>
  </si>
  <si>
    <t>@timROGERS sorry, I have other plans  /me steals Tim's notes... Hehehe.</t>
  </si>
  <si>
    <t>jehzalahman</t>
  </si>
  <si>
    <t xml:space="preserve">Been on holiday - just back to work today </t>
  </si>
  <si>
    <t xml:space="preserve">I'm going nocturnal. This is so not funny. I like sleep </t>
  </si>
  <si>
    <t>mnparker2</t>
  </si>
  <si>
    <t>Transferring all of my files onto my new laptop with a 4gb flash drive  taking foreeeeeeeeeeever.</t>
  </si>
  <si>
    <t>AngelaRilatt</t>
  </si>
  <si>
    <t>Work at 7am...and I can't sleep  tomorrow is gonna be a loooooong day</t>
  </si>
  <si>
    <t>katiewonder</t>
  </si>
  <si>
    <t>Missing him   yes I know you called it</t>
  </si>
  <si>
    <t xml:space="preserve">I'm going for a world record! Well I'm thinking of going for a world record... No, no I'm not going for a record a al </t>
  </si>
  <si>
    <t>whiterose81</t>
  </si>
  <si>
    <t xml:space="preserve">Am slightly concerned that Mat's exhibiting flu-like symptoms with our holiday a mere four days away. </t>
  </si>
  <si>
    <t>mitabasir</t>
  </si>
  <si>
    <t xml:space="preserve">managed to change my airline ticket to september, but it cost me more than half of the original price. i am so broke </t>
  </si>
  <si>
    <t xml:space="preserve">Since I culdnt c Drizzzy @ Strata I'll just watch Jimmy on Degrassi til I go to sleep </t>
  </si>
  <si>
    <t xml:space="preserve">studying for french exam tomorrow  soooo boring </t>
  </si>
  <si>
    <t>Jaan_Lutter</t>
  </si>
  <si>
    <t>#Iblamedrewscancer for shorting out my sony so I will have to use a nikon dsr  I love film but this will not be convient.</t>
  </si>
  <si>
    <t xml:space="preserve">getting up early is only going to mean i've got enough time to fish out my stuff from my suitcase after the weekend. not make me early. </t>
  </si>
  <si>
    <t xml:space="preserve">@DonnieWahlberg is what I'm reading correct?? NKOTB have cancelled to OZ tour?? please tell me it's not true </t>
  </si>
  <si>
    <t>kim_diane</t>
  </si>
  <si>
    <t xml:space="preserve">@juliebenz From enjoying an ice cream sandwich to getting stung by a bee, didn't see that one coming. </t>
  </si>
  <si>
    <t>@marqueshouston LOL  I guess i was a lil too old to be believing in magic,huh?</t>
  </si>
  <si>
    <t>danpaun</t>
  </si>
  <si>
    <t xml:space="preserve">Dreamhost yo-yo: servers are up and down every hour. </t>
  </si>
  <si>
    <t>luvluvJ9</t>
  </si>
  <si>
    <t xml:space="preserve">Bleehh stupid bad habits. I needa sleeep, but i cant. </t>
  </si>
  <si>
    <t xml:space="preserve">@ismailmayat yeh i want more details the teaser site doesnt mention much </t>
  </si>
  <si>
    <t>Vivicam</t>
  </si>
  <si>
    <t xml:space="preserve">Emma you tool! And to think i had to walk home in the dark, only to find you'd abused my account again! </t>
  </si>
  <si>
    <t>Hande5</t>
  </si>
  <si>
    <t xml:space="preserve">@lauragalimam no more culinary attempts for me... I have embarked on silly detox, day one and counting </t>
  </si>
  <si>
    <t>Paradeofchaos</t>
  </si>
  <si>
    <t xml:space="preserve">@lukethewaiting thanks 4 dogging me 2 times fuck bag </t>
  </si>
  <si>
    <t xml:space="preserve">Off school cuz my leg is jacked up </t>
  </si>
  <si>
    <t>Brodgar</t>
  </si>
  <si>
    <t xml:space="preserve">http://twitpic.com/7gaxc - Oopps! She bashed her cheek on the bedside table on daddy's watch </t>
  </si>
  <si>
    <t>peech____</t>
  </si>
  <si>
    <t xml:space="preserve">@Vandalyzm i know right? on one hand it's cool ppl are feeling the sound but ur getting screwed to find that out </t>
  </si>
  <si>
    <t>thatwasbefore</t>
  </si>
  <si>
    <t xml:space="preserve">YOU ARE SOOOO MEAN!!! </t>
  </si>
  <si>
    <t>JustChaze</t>
  </si>
  <si>
    <t xml:space="preserve">i'm studying for my next exam, i'll have it in 3 mour hours and i know almost nothing </t>
  </si>
  <si>
    <t xml:space="preserve">I want some fruity pebbles. </t>
  </si>
  <si>
    <t>jenmateo04</t>
  </si>
  <si>
    <t xml:space="preserve">crunch time: 5 months to go, still in search for wedding suppliers </t>
  </si>
  <si>
    <t xml:space="preserve">Sitting at a curb at wawa having hazlenut coffee and two donuts. Left work 15 mins ago and it's now 4am </t>
  </si>
  <si>
    <t xml:space="preserve">Can't sleep. I miss Kevin too much. </t>
  </si>
  <si>
    <t>sweetesttaboo88</t>
  </si>
  <si>
    <t>YES still awake writin this damn paper! sigh when will i learn my lesson  The sweetest taboo!</t>
  </si>
  <si>
    <t xml:space="preserve">@JonathanRKnight is what I'm reading correct?? NKOTB have cancelled to OZ tour?? please tell me it's not true </t>
  </si>
  <si>
    <t xml:space="preserve">no mre nail polish for now.. </t>
  </si>
  <si>
    <t>gonna miss my senior year in 8 highschool  http://plurk.com/p/110ux7</t>
  </si>
  <si>
    <t>amdasig</t>
  </si>
  <si>
    <t xml:space="preserve">3am, still up.. flying to LA ltr 8am..hayyy sleep deprived again </t>
  </si>
  <si>
    <t>oh Ferry  that stupid spam, i hope it has stopped</t>
  </si>
  <si>
    <t xml:space="preserve">Morning :/ nt doing so good today, not had nuff sleep. My mte got beat up randomly by 6 guys coming off the tube in london last nite... </t>
  </si>
  <si>
    <t>my knee caps popped out of place today ... on BOTH knees  ... it hurt</t>
  </si>
  <si>
    <t xml:space="preserve">Wherever you are foxy, I hope you're safe. You're a jerk of a cat, but you're still our cat </t>
  </si>
  <si>
    <t>SkyBanks</t>
  </si>
  <si>
    <t xml:space="preserve">i fell off a pony at the fair... </t>
  </si>
  <si>
    <t>iLuvBritt</t>
  </si>
  <si>
    <t xml:space="preserve">Ughhh why I'm I going to bed so late </t>
  </si>
  <si>
    <t xml:space="preserve">Wife no 1 will not get StarTrek:TOS out on DVD 'cause she only like the modern crap. I'm fed up with those preening ponces on ST:VOY </t>
  </si>
  <si>
    <t>Andy_Hendo</t>
  </si>
  <si>
    <t>Out of the house + back in an office. No more sitting around in shorts &amp;amp; t-shirts doing work   Up @ 6 + Started at 7:45 this morning :-o</t>
  </si>
  <si>
    <t xml:space="preserve">Gnome-Do always show 'post failed' when tweet via it </t>
  </si>
  <si>
    <t xml:space="preserve">Psychology exam is tomorrow.... i feel sooo unprepared </t>
  </si>
  <si>
    <t xml:space="preserve">curled up on the couch watching 'The Hills' season 1. I feel so sick. Someone cheer me up </t>
  </si>
  <si>
    <t>sarafaggot</t>
  </si>
  <si>
    <t xml:space="preserve">bummed that hand of mercy arent playing at kanga anymore </t>
  </si>
  <si>
    <t>oliviaistaken</t>
  </si>
  <si>
    <t>@princethird18 i dont have  a blog  I dont know what to write in mine. LOL</t>
  </si>
  <si>
    <t>reBecaaa</t>
  </si>
  <si>
    <t xml:space="preserve">just finished the saddest book ever </t>
  </si>
  <si>
    <t xml:space="preserve">It rained today... I left my window open... My computer sits under my window... I'm on my way home to check out the damage... </t>
  </si>
  <si>
    <t xml:space="preserve">@spphotoart I'm not sucking any balls </t>
  </si>
  <si>
    <t>Kxronos</t>
  </si>
  <si>
    <t xml:space="preserve">I told my mom i'd become a hermit if things didn't work out with my ex. i guess its hermit time now. </t>
  </si>
  <si>
    <t>indeeeee</t>
  </si>
  <si>
    <t>@OliviaR48 yah but shes not replying.  shes really sweet yah just watching tv.</t>
  </si>
  <si>
    <t>hamidix</t>
  </si>
  <si>
    <t xml:space="preserve">worried... </t>
  </si>
  <si>
    <t xml:space="preserve">why is this thing happening ... </t>
  </si>
  <si>
    <t>juliahunt22</t>
  </si>
  <si>
    <t xml:space="preserve">@ljdavies68 we made it home in 3 hours including a lovely stop in the lake district on the way lol don't want to be in work today </t>
  </si>
  <si>
    <t>@CynthiaBuroughs That is why you ARE one of the special ones... because I can feel your sky.   I am glad to have met you.</t>
  </si>
  <si>
    <t>aspenpr</t>
  </si>
  <si>
    <t xml:space="preserve">tooth ache  </t>
  </si>
  <si>
    <t xml:space="preserve">@PresidentNickJ Perfect song for today. Today is 3 years since my uncle passed away from cancer. </t>
  </si>
  <si>
    <t xml:space="preserve">@Rosedustt yeah and say good bye to kermit </t>
  </si>
  <si>
    <t>chelema</t>
  </si>
  <si>
    <t xml:space="preserve">waiting for the light on.... So sad... </t>
  </si>
  <si>
    <t>renodonnell</t>
  </si>
  <si>
    <t xml:space="preserve">uhmmm your brother... </t>
  </si>
  <si>
    <t xml:space="preserve">Jasper is sittin in the window crying for foxy. Its very very sad </t>
  </si>
  <si>
    <t>HKhanh</t>
  </si>
  <si>
    <t>My stomach hurts sooooo bad    now I have to follow some stupid diet to get better. Ughhh</t>
  </si>
  <si>
    <t>SalimCEO</t>
  </si>
  <si>
    <t>I missed tha JERK Fest 2niite  @NewBoyz @BenJNewBoyz @TheLegacy @TheBangz @THEPUSH @thisisoktane @Tay3rd @WhoisJHawk was all therre!</t>
  </si>
  <si>
    <t>kagisomsimango</t>
  </si>
  <si>
    <t xml:space="preserve">Tomorrow is a holiday. Smart people took today off to have a long weekend. I wasn't  one of them </t>
  </si>
  <si>
    <t>makyb</t>
  </si>
  <si>
    <t xml:space="preserve">Im bored I have my science exam today </t>
  </si>
  <si>
    <t>tasou1986</t>
  </si>
  <si>
    <t xml:space="preserve">I watched the final episodes of prison break on friday.They were great..too bad that there will be no more of it in the future.. </t>
  </si>
  <si>
    <t>jdaldous</t>
  </si>
  <si>
    <t>@mcquillanator In the future  but hopefully the not to distant future. Oh, and online, not a real store.</t>
  </si>
  <si>
    <t>Xx_Meggs</t>
  </si>
  <si>
    <t>Morning! Just woke up and going to have a lazy day and maybe later go job hutting  How boring is life when theres nothing to do?</t>
  </si>
  <si>
    <t>Kirstyfly</t>
  </si>
  <si>
    <t xml:space="preserve">@joeymcintyre That is the closest we are going to get Joe. Had 5 * to see you in Australia coming from New Zealand but ain't gonna happen </t>
  </si>
  <si>
    <t>@khloerose  my wife cheatin on me wit that surfer dude  she  gonna try to divorce me</t>
  </si>
  <si>
    <t xml:space="preserve">food shopping tonight oh how fun </t>
  </si>
  <si>
    <t>katkins1982</t>
  </si>
  <si>
    <t xml:space="preserve">is loving looking after Bonnie.. not loving her being in the kitchen til i get back at lunch for walkies </t>
  </si>
  <si>
    <t>swapz</t>
  </si>
  <si>
    <t xml:space="preserve">@shilpig yes.. wanted to tell you but always remembered after hanging up the phone </t>
  </si>
  <si>
    <t>summershade89</t>
  </si>
  <si>
    <t>had a great day yesterday with Tim and a good evening with Anna now just has today by herself  Xx</t>
  </si>
  <si>
    <t>nmunshi</t>
  </si>
  <si>
    <t xml:space="preserve">@palm issue with pre, when battery is fully discharge it gets stuck on low battery screen for hours or until battery reset </t>
  </si>
  <si>
    <t>@Spidersamm what happened to your brother?  x</t>
  </si>
  <si>
    <t>boodavies</t>
  </si>
  <si>
    <t xml:space="preserve">@queenofshops I am one of the blockees.  Am sad </t>
  </si>
  <si>
    <t xml:space="preserve">The previous comment about bungee jumping it's not true, mika dont wan to do bungee jumping </t>
  </si>
  <si>
    <t>Nicol3tta</t>
  </si>
  <si>
    <t>I'm not a very good tweeter. Hoping my weigh-in goes well tomorrow even though redman is in town. UGH.  Not expecting much....</t>
  </si>
  <si>
    <t>Tahlecia</t>
  </si>
  <si>
    <t>is at work today  wish i could just be lazy at home</t>
  </si>
  <si>
    <t>chinlovesyou</t>
  </si>
  <si>
    <t xml:space="preserve">@midnightyouth nawwww. wish i was old enough to go to your concert in welly </t>
  </si>
  <si>
    <t>Jamsen</t>
  </si>
  <si>
    <t xml:space="preserve">Don't you hate it when you haven't spoken for ages, then you quickly need to and all that comes out is a weird squeaky groan </t>
  </si>
  <si>
    <t xml:space="preserve">omg weve left nick jr aka the teddy were so gutted </t>
  </si>
  <si>
    <t>jesathemesa</t>
  </si>
  <si>
    <t xml:space="preserve">i have a stomach ache </t>
  </si>
  <si>
    <t xml:space="preserve">@BeaMe101 good ..... </t>
  </si>
  <si>
    <t xml:space="preserve">is on the Lemsip again </t>
  </si>
  <si>
    <t>valsaw</t>
  </si>
  <si>
    <t xml:space="preserve">When content developed on Ubuntu does not work on Fedora, it bothers me </t>
  </si>
  <si>
    <t>aliasekban</t>
  </si>
  <si>
    <t xml:space="preserve">watched a scary movie today and now i cant sleep! </t>
  </si>
  <si>
    <t xml:space="preserve">I still got a fat pimple on my nose! Aah and it's my first day of work! </t>
  </si>
  <si>
    <t>famouslystraped</t>
  </si>
  <si>
    <t xml:space="preserve">is wondering why ppl waste so much food when the world is starving??? really really sad </t>
  </si>
  <si>
    <t>kgrussell</t>
  </si>
  <si>
    <t>on the sofa with a weak cup[ of tea   have most certainly felt better...</t>
  </si>
  <si>
    <t>Alice_Clay</t>
  </si>
  <si>
    <t xml:space="preserve">Spending my Monday revising for a Statistic exam tomorrow </t>
  </si>
  <si>
    <t>Shit! I've run out of magnolia milk  And i've eaten my last packet of oreo biscuit. Sucky!</t>
  </si>
  <si>
    <t>xkellie</t>
  </si>
  <si>
    <t xml:space="preserve">i am out of chocolate. </t>
  </si>
  <si>
    <t xml:space="preserve">Network went down 3 times while in the middle of web based application training n came back to normal automatically. its pissing me off </t>
  </si>
  <si>
    <t>jacobfrancis</t>
  </si>
  <si>
    <t>Morning all, the City smells like poop this morning.  and i seem to be the only Person in my Office doing any work...... Again not nice!</t>
  </si>
  <si>
    <t xml:space="preserve">Big girls don't cry... until they reach the safety of their office </t>
  </si>
  <si>
    <t>tcmaine</t>
  </si>
  <si>
    <t>is going to freeze her karma. Won't be onlining so often.  http://plurk.com/p/110vi4</t>
  </si>
  <si>
    <t>SimonPorter</t>
  </si>
  <si>
    <t xml:space="preserve">Been sleeping in airport overnight because there were big fires close to tent and we bailed out of campsite .7 more hrs to go till flight </t>
  </si>
  <si>
    <t>tanmays</t>
  </si>
  <si>
    <t xml:space="preserve">damn the Insanely LONG Backup Time problem is back with the 3.0 firmware </t>
  </si>
  <si>
    <t>cumulus</t>
  </si>
  <si>
    <t xml:space="preserve">I just realised something. I promised God to abstain from kpop today but i replaced it with tumblr in the end..... Fail </t>
  </si>
  <si>
    <t>@akuismissdanger Yes. I know. I felt so sorry for the poor chap  Bad day</t>
  </si>
  <si>
    <t>moonlighttears</t>
  </si>
  <si>
    <t xml:space="preserve">#iremember when Sundays actually meant something to me </t>
  </si>
  <si>
    <t xml:space="preserve">I need to connor haha, i'll get in trouble if i dont </t>
  </si>
  <si>
    <t>So addicted to Twitter. My FB account is deactivated for the time being bc finals are here  pray for me that I make it out alive!</t>
  </si>
  <si>
    <t xml:space="preserve">http://twitpic.com/7gb18 - This was the semi that fucked saras car up... feeling the back pain now... </t>
  </si>
  <si>
    <t>uniquenamebug</t>
  </si>
  <si>
    <t xml:space="preserve">Back to work in cloudy London after a holiday in Barcelona - really feeling those monday morning blues today </t>
  </si>
  <si>
    <t>@theonetruebix Oh that blows.  That's why we need validated accounts now. Will they have an official presence on Twitter?</t>
  </si>
  <si>
    <t>joshtwist</t>
  </si>
  <si>
    <t xml:space="preserve">Josh doesn't feel like working in this weather </t>
  </si>
  <si>
    <t xml:space="preserve">waaaaah. i hate myself. </t>
  </si>
  <si>
    <t>gastroalfresco</t>
  </si>
  <si>
    <t xml:space="preserve">Morning, morning! Did you make the most of the sunshine this weekend? We're waiting for the thunderstorms </t>
  </si>
  <si>
    <t xml:space="preserve">#iranelection &amp;quot;Iran's supreme leader, Ayatollah Ali Khamenei, has called Ahmadinejad's win a &amp;quot;divine assessment&amp;quot;.&amp;quot; -USAToday </t>
  </si>
  <si>
    <t>NicolasXXX</t>
  </si>
  <si>
    <t xml:space="preserve">Has broken bones.. </t>
  </si>
  <si>
    <t xml:space="preserve">Woke at 7 this morning, crazy early time to wake up for me. Couldn't get back to sleep. </t>
  </si>
  <si>
    <t xml:space="preserve">3 years ago today, my Uncle passed away from cancer, and Owen was in and out of Children's Hospital seeing different specialists </t>
  </si>
  <si>
    <t>heidibidey</t>
  </si>
  <si>
    <t xml:space="preserve">little man across the way is eagerly bobbing away to his headphones... Stop it! you're not cool </t>
  </si>
  <si>
    <t>minasmoke</t>
  </si>
  <si>
    <t>wawasteele</t>
  </si>
  <si>
    <t>Had great fun seeing everyone at Carla's. Now I am like Jadyn was, so tired I can't sleep. I hate insomnia!   #fb</t>
  </si>
  <si>
    <t>elinbs</t>
  </si>
  <si>
    <t>is drinking lovely tea she bought in London in December: Yumchaa's &amp;quot;Caramel Sweetheart&amp;quot;. It's almost all gone...  http://www.yumchaa.com/</t>
  </si>
  <si>
    <t xml:space="preserve">@Limbsxxx Isn't it? </t>
  </si>
  <si>
    <t>desiimeree08</t>
  </si>
  <si>
    <t xml:space="preserve">Sleepy and wishes i could of seeen the video kevin made. </t>
  </si>
  <si>
    <t>@iSUCK Oh dearr - Thats only happend to us once as far as i can remember, it was scaryy   x</t>
  </si>
  <si>
    <t xml:space="preserve">@BrianMcnugget oh dear! then no more Melbourne </t>
  </si>
  <si>
    <t>jrevils815</t>
  </si>
  <si>
    <t xml:space="preserve">Driving. Trying to find a place to study. </t>
  </si>
  <si>
    <t xml:space="preserve">@hell_pizza Did that site hijack your account? That sucks </t>
  </si>
  <si>
    <t xml:space="preserve">I am cold </t>
  </si>
  <si>
    <t>PsshhUnique</t>
  </si>
  <si>
    <t xml:space="preserve">r.i.p. uncle steven. </t>
  </si>
  <si>
    <t xml:space="preserve">Brother's dropped off. Absolutely dreading the dentist </t>
  </si>
  <si>
    <t>sausuman</t>
  </si>
  <si>
    <t xml:space="preserve">Its too hot in Kolkata, India here! Working is fine inside the AC cabin, but surfing across the city is the most impossible thing to do! </t>
  </si>
  <si>
    <t>@izzzzzyy aha took forever! just got bk  had to stay in a holiday inn last night.. scott couldnt drive bk! :o im so sunburnt izzy!! owww x</t>
  </si>
  <si>
    <t xml:space="preserve">NOT HAPPY </t>
  </si>
  <si>
    <t>Jess233</t>
  </si>
  <si>
    <t>washed my hair, i look like a drowned rat!  lol.</t>
  </si>
  <si>
    <t xml:space="preserve">@miacsj: Glad you're doing so well there. I don't feel good here though.. my sense of taste been bad since I had ulcers &amp;amp; sore throat. </t>
  </si>
  <si>
    <t xml:space="preserve">@Musicangel88 only three more eps til matt smith becomes new doctor </t>
  </si>
  <si>
    <t>I really miss open arms.  Well time to watch some T.V. and sleep. Going to look at houses tomorrow maybe.</t>
  </si>
  <si>
    <t>alter_ego1981</t>
  </si>
  <si>
    <t xml:space="preserve">its monday... it means back to work </t>
  </si>
  <si>
    <t xml:space="preserve">@TessMorris missed you all </t>
  </si>
  <si>
    <t>yo_muerdo</t>
  </si>
  <si>
    <t xml:space="preserve">so i am home. uhg i hate walking in the creepy dark!! I am going to upload some pictures now and then get to bed! work early tomorrow </t>
  </si>
  <si>
    <t>oli_pendrey</t>
  </si>
  <si>
    <t xml:space="preserve">@mattsmart Oh yeah forgot to get The Times, saw the advert for it. Should start checking my twitter at weekends </t>
  </si>
  <si>
    <t xml:space="preserve">Finally taken a day off to try and shift this stupid cold. With this one plus previous chest thing, not been fully well for a month </t>
  </si>
  <si>
    <t>@jesscorrie Oh that does sound stressful I'm sorry  what kind of art is it?</t>
  </si>
  <si>
    <t>cherrybitchez</t>
  </si>
  <si>
    <t xml:space="preserve">Cannot believe I AM MISSING CHESTER FRENCH tonite in Paris </t>
  </si>
  <si>
    <t>@frozenilly I KNEW IT WAS YOUU  tss, im totally on my 3rd mug (a) &amp;lt;3</t>
  </si>
  <si>
    <t>systeme_D</t>
  </si>
  <si>
    <t>oh no, not another rainy week  !!! please ...</t>
  </si>
  <si>
    <t xml:space="preserve">@musicislife2010 lol..I'm trying to write but I can't think of anything ARGH! </t>
  </si>
  <si>
    <t>Meth0d_</t>
  </si>
  <si>
    <t xml:space="preserve">Ahhh getting pepper in your eye isn't very cool nor wise </t>
  </si>
  <si>
    <t>cartmanuk</t>
  </si>
  <si>
    <t xml:space="preserve">Is in cov for some bullshit training course 'managing customers expectations'.. Do I really need training on this??? God dam Orange </t>
  </si>
  <si>
    <t>fretzle</t>
  </si>
  <si>
    <t xml:space="preserve">i want my mana potion...cant stay awake </t>
  </si>
  <si>
    <t>right am off to look after the little one whos not well and then off to my exam  xxx</t>
  </si>
  <si>
    <t xml:space="preserve">@dragonsinger57 She's 16. We've had her for about 4 months. Stuff is missing &amp;amp; friends say she said she's moving </t>
  </si>
  <si>
    <t>raviaditya</t>
  </si>
  <si>
    <t xml:space="preserve">#Dhoni effigy burnt in Ranchi ...http://tinyurl.com/nnkmfb... yet another example of how farcical Indian Cricket fans are </t>
  </si>
  <si>
    <t>laurafaymarie</t>
  </si>
  <si>
    <t>@karawr I'm so glad you put those photos up! I lost mine up when my computer died  one day I need japan ones from you and kell!</t>
  </si>
  <si>
    <t>chrismirzayan</t>
  </si>
  <si>
    <t xml:space="preserve">i am not supposed to be up this late its not good for me  uhhh i think? somme more studyyying! wooohooo </t>
  </si>
  <si>
    <t>i wish i had a computer available rn  i need to listen to atl's new song D:</t>
  </si>
  <si>
    <t>fardaucloo</t>
  </si>
  <si>
    <t>i'm doing my hear and clean up my room  i listen to 'Hovering' by Miley Cyrus.. best song everrr! @mileycyrus</t>
  </si>
  <si>
    <t xml:space="preserve">@HappyHotelier hehe - those 'new' followers rarely reply... </t>
  </si>
  <si>
    <t xml:space="preserve">What do you get if you cross a stressed dog, a poorly pup and a balding cat? Three vet bills in ten days </t>
  </si>
  <si>
    <t>hello_lilly</t>
  </si>
  <si>
    <t xml:space="preserve">Damn Computer room </t>
  </si>
  <si>
    <t>JayCee_NL</t>
  </si>
  <si>
    <t xml:space="preserve">First coffeebreak of the week, pfff.....another 38 ahead of me..... </t>
  </si>
  <si>
    <t>@thejunebug @fartingpen dude, I can't even watch it now...  aaarrrrrrgggghhhhh</t>
  </si>
  <si>
    <t>adammmmmmmmm</t>
  </si>
  <si>
    <t xml:space="preserve">eurgh my french teacher moved me, now im on my own </t>
  </si>
  <si>
    <t>tigermain</t>
  </si>
  <si>
    <t xml:space="preserve">My first proper day working in my own office and I was 10 minutes late for work </t>
  </si>
  <si>
    <t xml:space="preserve">Unfortunately, it's going to be one of those Mondays. I can just feel it </t>
  </si>
  <si>
    <t>davecheesefish</t>
  </si>
  <si>
    <t xml:space="preserve">No sleep last night either - not by choice, just couldn't get to sleep at all </t>
  </si>
  <si>
    <t>adnanp</t>
  </si>
  <si>
    <t xml:space="preserve">they've dug up all the roads in Lahore for sewerage pipelines before the monsoon begins ..hope they patch them up soon </t>
  </si>
  <si>
    <t>I CAN'T SLEEP AGAIN!  arggggg</t>
  </si>
  <si>
    <t>jakeyoh</t>
  </si>
  <si>
    <t xml:space="preserve">Good week ahead: Dissertation hand in today, Hamlet tomorrow, Friday end of degree. Bye Bye Theatre Student </t>
  </si>
  <si>
    <t>@Jonasbrothers now i am tweet-bashing u because u don't care about us!  WHY!!! hey tell me that! if i didn't love u so much i would hate u</t>
  </si>
  <si>
    <t xml:space="preserve">I seriously hope I'm not getting sick again... I don't really fancy another hospital stay </t>
  </si>
  <si>
    <t xml:space="preserve">This is your life, are you who you wanna be? </t>
  </si>
  <si>
    <t>Laia_</t>
  </si>
  <si>
    <t xml:space="preserve">todo en orden.... tareas del hogar aish </t>
  </si>
  <si>
    <t>@bluepirateship sister tan.  i'm bored. I'm going to go buy the magazine now.</t>
  </si>
  <si>
    <t>BenYabsley</t>
  </si>
  <si>
    <t xml:space="preserve">is settling in for a late one at work... no beer involved this time </t>
  </si>
  <si>
    <t xml:space="preserve">Spent weekend being plagued by Hayfever. My sides actually ache from coughing and sneezing. No outside lunches for me </t>
  </si>
  <si>
    <t>Alanaslb</t>
  </si>
  <si>
    <t xml:space="preserve">last piece of work in today and ive broke my toe </t>
  </si>
  <si>
    <t xml:space="preserve">Good to see Britney's up nice and early today. Amazed she can keep starting all these new accounts with her hands full! </t>
  </si>
  <si>
    <t>teme</t>
  </si>
  <si>
    <t>Monday morning panic. I put a mini cd on my MacBook  30 mins to take it out manually and a lot of sweat. All good now ... phew.</t>
  </si>
  <si>
    <t xml:space="preserve">@xXNeverToLate I sincerely suggest you follow @peterfacinelli He's trying to win a bet, if he loses he has 2 give his Twilight chair away </t>
  </si>
  <si>
    <t>jedivickeh</t>
  </si>
  <si>
    <t xml:space="preserve">@richrawr Can i come? </t>
  </si>
  <si>
    <t>OhhMG</t>
  </si>
  <si>
    <t xml:space="preserve">can't believe @meemsta got rid of her constellations. hopefully she won't forget/get rid of the little people when she gets famous  </t>
  </si>
  <si>
    <t>irfanam</t>
  </si>
  <si>
    <t xml:space="preserve">Task application on windows mobile phone is worthless no filter other than catagory </t>
  </si>
  <si>
    <t xml:space="preserve">Hahahaha moving on, fariza is coming over. I want to sleep </t>
  </si>
  <si>
    <t>carolineeeYS</t>
  </si>
  <si>
    <t xml:space="preserve">IDs where are you? Come on!! I need you </t>
  </si>
  <si>
    <t>Chapmanhj</t>
  </si>
  <si>
    <t>@Theragingneilo The cream rice was pretty ave  LOL sorry! My memories about as good as a goldfishes. Im very proud of myself</t>
  </si>
  <si>
    <t>stinabeana10</t>
  </si>
  <si>
    <t xml:space="preserve">I thought everyone won somethong in vegas </t>
  </si>
  <si>
    <t>glerouge</t>
  </si>
  <si>
    <t>I liked safari 4's tabs-on-top design better  The latest one wastes an unnecessary line of space</t>
  </si>
  <si>
    <t>donnadaily</t>
  </si>
  <si>
    <t xml:space="preserve">Can't fall asleep! </t>
  </si>
  <si>
    <t>kayla_1689</t>
  </si>
  <si>
    <t xml:space="preserve">Totally jealous of everyone that got to watch the true blood season premiere. I missed it </t>
  </si>
  <si>
    <t xml:space="preserve">He won't stop shaking. Won't lay down. Ugh </t>
  </si>
  <si>
    <t xml:space="preserve">Wheres me bed? It cant be monday already </t>
  </si>
  <si>
    <t xml:space="preserve">@K9Magazine I am lost. Please help me find a good home. </t>
  </si>
  <si>
    <t>emelynshaharir</t>
  </si>
  <si>
    <t xml:space="preserve">I'm back in boarding school </t>
  </si>
  <si>
    <t xml:space="preserve">Finally done with my accounting test... now for 4 hours of sleep then 2 classes and trying to figure out what to do with Gunn. </t>
  </si>
  <si>
    <t xml:space="preserve">it's four in the morning and @ceoramershon and I are on our way home and my tail light is out </t>
  </si>
  <si>
    <t>DeltaCephei</t>
  </si>
  <si>
    <t>@WhataBeauty pff  *duimt*</t>
  </si>
  <si>
    <t xml:space="preserve">Disappointed how a colleague can so spectacularly  fall of the diet wagon </t>
  </si>
  <si>
    <t>SgakaSlayer</t>
  </si>
  <si>
    <t>@SEXYINDIA Yeah 13 on Mickey &amp;amp; his boys home soil Donald and the Doof Troop are  Lol</t>
  </si>
  <si>
    <t xml:space="preserve">@eripeng Hahaha. To tweet is hard hard work. </t>
  </si>
  <si>
    <t xml:space="preserve">congrats LA lakers! but a riot... seriously? </t>
  </si>
  <si>
    <t xml:space="preserve">has just found out that he will next be paid just _after_ the end of financial year. Curses </t>
  </si>
  <si>
    <t>littlehotmess35</t>
  </si>
  <si>
    <t xml:space="preserve">i miss my sister. </t>
  </si>
  <si>
    <t>@kalsing I'm out in Strathpine, so won't be able ot make it to the UG  would have love to seen how u guys roll!</t>
  </si>
  <si>
    <t xml:space="preserve">@Tanyakh  even i'm having problem with my berrry </t>
  </si>
  <si>
    <t>Helen2727</t>
  </si>
  <si>
    <t xml:space="preserve">has two poorly boys off school with raging temperatures </t>
  </si>
  <si>
    <t xml:space="preserve">Happy birthday mom....I miss you </t>
  </si>
  <si>
    <t xml:space="preserve">@taryntaylor well thats good. mine has been extremly boring. like i dont wanna do anything this summer. including volleyball workouts. </t>
  </si>
  <si>
    <t>RaviKakadia</t>
  </si>
  <si>
    <t xml:space="preserve">I am desperate for my i10 now........but no news from the Avaya </t>
  </si>
  <si>
    <t>@lyssaFASHO That's news I don't want to hear...  lol</t>
  </si>
  <si>
    <t xml:space="preserve">i hate the hospital. i hate that little room where they do the bloods. ehhh </t>
  </si>
  <si>
    <t>TimahMonae</t>
  </si>
  <si>
    <t xml:space="preserve">@TONYA_B I'm sure it was fun I'm at work. </t>
  </si>
  <si>
    <t>shadyasays</t>
  </si>
  <si>
    <t xml:space="preserve">III-A. Had a good first day of school, but still not used to seeing different faces. I MISS II-A! </t>
  </si>
  <si>
    <t>@RoseBud_  Good question. The dates for taking under 21 don't work for me, unfortunately  Forgot th 21st is Father's Day. 23rd, rehearsal.</t>
  </si>
  <si>
    <t>TonyaAsseda</t>
  </si>
  <si>
    <t xml:space="preserve">@Heromancer ahhhh why is your site in german language only? </t>
  </si>
  <si>
    <t xml:space="preserve">sad dan leaving our first place together all over again </t>
  </si>
  <si>
    <t>@cashmatikz worddd @TopNotch_Noniie bout to get Dogged like a DoGGiiee. omg i miss max  PAUSE</t>
  </si>
  <si>
    <t>webspeaker</t>
  </si>
  <si>
    <t xml:space="preserve">I hate monday morning... </t>
  </si>
  <si>
    <t xml:space="preserve">@fluttering y, you are very fortunate! ok now i'm going to bed and will try not to think about creepyass dolls </t>
  </si>
  <si>
    <t>Josmatan</t>
  </si>
  <si>
    <t xml:space="preserve">Playing FFXII. Having a hard time with sleep. </t>
  </si>
  <si>
    <t xml:space="preserve">@Proudmum3 Oh dear </t>
  </si>
  <si>
    <t xml:space="preserve">really don't want to hear about period pads when im eating </t>
  </si>
  <si>
    <t xml:space="preserve">oh no we have to go now! </t>
  </si>
  <si>
    <t>@ttaasshhaa Yeah I know its not on anymore, It was only out for like 2 weeks or something  But its coming to dvd at the end of the month.</t>
  </si>
  <si>
    <t>peterrowlett</t>
  </si>
  <si>
    <t xml:space="preserve">I search &amp;quot;maths&amp;quot; on my local paper website @Nottingham_News &amp;amp; get: http://tinyurl.com/my2wfa - just a horrible piece </t>
  </si>
  <si>
    <t xml:space="preserve">@spookysally Aww, I'm sorry your body is being uncooperative. My right hamstring is sore from too much Wii fit. </t>
  </si>
  <si>
    <t xml:space="preserve">just finished washing a big pile of dirty laundry, gotta pack for the trip to langkawi later and my is body is aching </t>
  </si>
  <si>
    <t xml:space="preserve">@jesscorrie And the friend is finally starting to perk up. Well right now she's sleeping but today got pretty rough for her. </t>
  </si>
  <si>
    <t>I'm so disappointed in myself  I can't change the past though.. just keep moving forward.</t>
  </si>
  <si>
    <t>courtneymrivera</t>
  </si>
  <si>
    <t xml:space="preserve">slept 4 hours, and now I'm up... I can't sleep anymore. my shoulders &amp;amp; calves hurt too bad to sleep. </t>
  </si>
  <si>
    <t>nathalie88</t>
  </si>
  <si>
    <t xml:space="preserve">does anyone still can download from amanaimages? </t>
  </si>
  <si>
    <t xml:space="preserve">@faidchong </t>
  </si>
  <si>
    <t>kate2821</t>
  </si>
  <si>
    <t>is not happy...EVERYONE is goin away this weekend but me!!  boo u all!!</t>
  </si>
  <si>
    <t xml:space="preserve">got a new PC at work, means i finally have to adopt the noisy (please think about the environment blah), image-heavy coroporate signature </t>
  </si>
  <si>
    <t>XxOctober5xX</t>
  </si>
  <si>
    <t xml:space="preserve">I am in depression lolz </t>
  </si>
  <si>
    <t>damianus</t>
  </si>
  <si>
    <t xml:space="preserve">tak a nefunguje wikipedia. Wikipedia doesnt work </t>
  </si>
  <si>
    <t>Marcel2211</t>
  </si>
  <si>
    <t>It's raining in Lucerne.   Still tons of stuff to do ... maybe see the Chocolate exhibition at the Museum of History. www.hmluzern.ch</t>
  </si>
  <si>
    <t xml:space="preserve">I hate storms </t>
  </si>
  <si>
    <t xml:space="preserve">Gotta clean up my room and do homework now </t>
  </si>
  <si>
    <t>DeanMillson</t>
  </si>
  <si>
    <t xml:space="preserve">@aaronroach he's using my lines </t>
  </si>
  <si>
    <t xml:space="preserve">@rimadarling I'm soo dumb! I'm like I'll get ur prezzie today but the shops close @ 5 and don't open late until Thursday.. </t>
  </si>
  <si>
    <t>@aimizubouken Aww.... I'm sorry to hear about your cat's illness  I wish the kitty the best.</t>
  </si>
  <si>
    <t>Damn it. The music player on www.myspace.com/alltimelow wont work for me. I want to hear the new song  Where's a geek when you need one?</t>
  </si>
  <si>
    <t>jace1013</t>
  </si>
  <si>
    <t xml:space="preserve">Temp outside: 59 Temp inside: 78 Apparently the fam doesn't understand concept of central air. We'll see if I get to sleep being so hot </t>
  </si>
  <si>
    <t>xbeyondinfinity</t>
  </si>
  <si>
    <t>@aurorawilbs Awww......   Either leave the others or cut them all short and start again!</t>
  </si>
  <si>
    <t>mionhester</t>
  </si>
  <si>
    <t xml:space="preserve">its getting hotter and hotter outside.aishhh </t>
  </si>
  <si>
    <t xml:space="preserve">@Torn13 holy shiznee!  thats quite a chunk of time.  the sad thing bout me bein happy is i used to do it all the time last yr.  </t>
  </si>
  <si>
    <t xml:space="preserve">@Russattitude boo. Those require money. </t>
  </si>
  <si>
    <t>@MGILLET Yes it is  So many conferences I want to go to this year, will see which ones I end up *actually* going to in the end</t>
  </si>
  <si>
    <t>SexiBitch26</t>
  </si>
  <si>
    <t>is wondering y the hell I not sleepin??? Sigh...its gonna b a long day  http://myloc.me/3Trv</t>
  </si>
  <si>
    <t xml:space="preserve">Rudely awoken by some telephone pole men drilling concrete v early this morning on my ONLY lay in thos week </t>
  </si>
  <si>
    <t>RonBlanco</t>
  </si>
  <si>
    <t>apparently head trauma isn't a great bed fellow of beat making  maybe i'll just work on pads this morning......</t>
  </si>
  <si>
    <t>AnulaRDJ</t>
  </si>
  <si>
    <t xml:space="preserve">I need a vacation!! I need it NOW </t>
  </si>
  <si>
    <t>phatchanceau</t>
  </si>
  <si>
    <t xml:space="preserve">@officialdrake Why was I not there? </t>
  </si>
  <si>
    <t>glaizacabuhat</t>
  </si>
  <si>
    <t xml:space="preserve">i love him (kris allen)...haha, hope to see him </t>
  </si>
  <si>
    <t>farebear</t>
  </si>
  <si>
    <t>@thedanyoung I wish someone loved me. I'd settle on someone LIKING me.  Ever.</t>
  </si>
  <si>
    <t xml:space="preserve">@MissTattoo i have learned to save stuff to my dvr and either cook or eat while watching, aww i am a fat kid hrmm </t>
  </si>
  <si>
    <t>WHEREonPre</t>
  </si>
  <si>
    <t>Marc.ientilucci: To many people r dying in rochester ny  http://tinyurl.com/n79d3r</t>
  </si>
  <si>
    <t xml:space="preserve">slept for around 16 hours. Had a dream that, amongst other weird stuff, featured an unrealistic game show which I WON. Then I woke up. </t>
  </si>
  <si>
    <t xml:space="preserve">I AM BEYOND SHATTERED </t>
  </si>
  <si>
    <t>AnnaMacrohon</t>
  </si>
  <si>
    <t>sanambulism</t>
  </si>
  <si>
    <t xml:space="preserve">trusts no one. hahaha </t>
  </si>
  <si>
    <t xml:space="preserve">&amp;quot;Here Without You&amp;quot; by 3 Doors Down </t>
  </si>
  <si>
    <t>meredawson</t>
  </si>
  <si>
    <t>@brittsters007 meep.  that was a sad i miss you kind of meep.</t>
  </si>
  <si>
    <t xml:space="preserve">@vibroaxe I'm glad that's not one of the things I inherited from mum. I do get annoyed by my heartburn though. Limits my drinking </t>
  </si>
  <si>
    <t xml:space="preserve">@kirstyrawrr Hahaa, shes sooo freakin lucky </t>
  </si>
  <si>
    <t>@gennieyi i'm craaaaaaaaving chipotle.  hk fail.</t>
  </si>
  <si>
    <t xml:space="preserve">Feeling sad because my friend will be leaving town. </t>
  </si>
  <si>
    <t xml:space="preserve">Want's to know why my 'Twitter' isnt working on my phone??? </t>
  </si>
  <si>
    <t>sealeymo</t>
  </si>
  <si>
    <t xml:space="preserve">its a day for painting,  as no sunshine here yet </t>
  </si>
  <si>
    <t>xueningg</t>
  </si>
  <si>
    <t>@cherylchong yah! i wan to eat malay food leh  what you doing nw!</t>
  </si>
  <si>
    <t>pseudo_mafia</t>
  </si>
  <si>
    <t xml:space="preserve">i want to chicken out.... </t>
  </si>
  <si>
    <t>file2hd isn't working  want to rip new atl</t>
  </si>
  <si>
    <t xml:space="preserve"> no one got me my damn oreos.</t>
  </si>
  <si>
    <t xml:space="preserve">Feeling groggy after getting up late (forgot to set the clock), and rushing to the train station. Still, only a week to go... </t>
  </si>
  <si>
    <t>tobymoody</t>
  </si>
  <si>
    <t>Home late last night. PLMD. Post Le Mans Depression now kicking in. Another 51 weeks to go    !</t>
  </si>
  <si>
    <t>sydneywiklund</t>
  </si>
  <si>
    <t>Heidi &amp;amp; Zoe couldn't find a ride  but anyways I'm at my manager's right now with Chloe and Imani. Editing video. Going to bed soon.</t>
  </si>
  <si>
    <t>girllie79</t>
  </si>
  <si>
    <t>my digital camera died  other than that nothing much is happening.</t>
  </si>
  <si>
    <t>carmbert_</t>
  </si>
  <si>
    <t xml:space="preserve">@cherylrants I wanna MJ too! I'll have to start paying &amp;quot;tuition fees&amp;quot; again </t>
  </si>
  <si>
    <t>vhyalicious</t>
  </si>
  <si>
    <t>says where U'r Wiliam Dava Cyril ?? hoho  http://plurk.com/p/110xc2</t>
  </si>
  <si>
    <t xml:space="preserve">So sad, cause I think that the maids @ the resort I stayed @ in the DR took my $, because I am also missing my juicy couture bracelet! </t>
  </si>
  <si>
    <t>esteenewmaster</t>
  </si>
  <si>
    <t xml:space="preserve">@ brawijaya hospital.. My yeyey is sick.. </t>
  </si>
  <si>
    <t xml:space="preserve">Wah I'm watching metalocalypse and it's making me miss Stacy and college in general more than usual </t>
  </si>
  <si>
    <t>jesserface</t>
  </si>
  <si>
    <t xml:space="preserve">@gnakrefinnej I am sad that you weren't there today! </t>
  </si>
  <si>
    <t xml:space="preserve">Up because I don't feel well </t>
  </si>
  <si>
    <t>MaryAnneGrobler</t>
  </si>
  <si>
    <t xml:space="preserve">Nooot impressed that everyone has taken today off work </t>
  </si>
  <si>
    <t>jessiesezwhaaa</t>
  </si>
  <si>
    <t xml:space="preserve">@LifeMeaningOver you have a good excuse...you were away </t>
  </si>
  <si>
    <t>goofy_13</t>
  </si>
  <si>
    <t xml:space="preserve">now that thers no more m&amp;amp;j show what will i look fwd 2  in the mornings,no more monday morning mix 2morrow </t>
  </si>
  <si>
    <t>emily_mickey</t>
  </si>
  <si>
    <t xml:space="preserve">So back on the commute to work - Florida seems a lifetime away </t>
  </si>
  <si>
    <t xml:space="preserve">I lost a follower.  I'm sad now. I'm going to go eat a whole lot of Milo out the tin. </t>
  </si>
  <si>
    <t>morkjt</t>
  </si>
  <si>
    <t xml:space="preserve">No secretary this week, damn woman goneon holiday.  Diary already has me in 3 different meetings in 2 countries at the same time </t>
  </si>
  <si>
    <t>alyssa_aquino</t>
  </si>
  <si>
    <t xml:space="preserve">Oh My Gosh,my cousin Allen brought to the hospitalI want to see him </t>
  </si>
  <si>
    <t>itsmesheila</t>
  </si>
  <si>
    <t xml:space="preserve">when i introduce myself to the new students THEY YELL HIS NAME and the new student will not hear my name. </t>
  </si>
  <si>
    <t>brilannaS</t>
  </si>
  <si>
    <t>The atmosphere was fantastic, the weather wasn't...  We had fun nonetheless! ;) I love my band!!!</t>
  </si>
  <si>
    <t>Sansha86</t>
  </si>
  <si>
    <t xml:space="preserve">Morning my fellow twitts..x.. just got into work... not in the best of moods.. hopefully that'll change </t>
  </si>
  <si>
    <t xml:space="preserve">i think kp is online.. but too bad i cant talk to him </t>
  </si>
  <si>
    <t>daddygirl2142</t>
  </si>
  <si>
    <t>Can't sleep  Thinking why I have to love him and she gets him :'(</t>
  </si>
  <si>
    <t xml:space="preserve">Fuck. After oversleeping big time!!! Block class in 12mins. </t>
  </si>
  <si>
    <t>@xCHICKAMUNGUSx yea I can't play right now  ...well, I guess he would let me, but I know he's having fun with his friends..</t>
  </si>
  <si>
    <t>balistic_98</t>
  </si>
  <si>
    <t xml:space="preserve">Is off to Saffa land tonite!!! </t>
  </si>
  <si>
    <t>Brodles</t>
  </si>
  <si>
    <t>@Kayla_Lasserre She's amazingly hot hey? Love her as Sookie, v jealous you've seen S2 premiere and I haven't  hehe</t>
  </si>
  <si>
    <t>allgutsnoglory</t>
  </si>
  <si>
    <t>my meggg  she looks like she's seen a ghost. i feel bad, i feel like she's really lonely</t>
  </si>
  <si>
    <t>niklexcie</t>
  </si>
  <si>
    <t xml:space="preserve">boring day 2day  housework </t>
  </si>
  <si>
    <t>spy323</t>
  </si>
  <si>
    <t>Just got back from the vet...my other ringneck #parrot didn't make it either :,( ...turns out the died from eating a spider  #bird</t>
  </si>
  <si>
    <t>jonneymendoza</t>
  </si>
  <si>
    <t>win 7 is pissing me off now. cant connect to the internet anymore  o and the same goes for my PS3!!! my laptop works fine though</t>
  </si>
  <si>
    <t xml:space="preserve">@_Alectrona_ I bet you smiling looks wonderful! Im fine thanks..at work and its grey clouds </t>
  </si>
  <si>
    <t>girlsipa</t>
  </si>
  <si>
    <t xml:space="preserve">First day of school was super boring, alone, and ugh. </t>
  </si>
  <si>
    <t>NinaFayBabe</t>
  </si>
  <si>
    <t>just spent 2.385 kr. on something that's not even for me!!!!!  buhu!</t>
  </si>
  <si>
    <t>Jaoibh</t>
  </si>
  <si>
    <t xml:space="preserve">my friend Niall Mcdonough is missing in Austrailia </t>
  </si>
  <si>
    <t>@glittergiggles hates being so tired while at work  Coffffeeee.... Bed to myself tonight so hopefully get a good snooze.....! x</t>
  </si>
  <si>
    <t>EvangelineJoy</t>
  </si>
  <si>
    <t>@CeleighaNadine  Why?</t>
  </si>
  <si>
    <t>school portal down  and me with my laptop on the sofa at home.</t>
  </si>
  <si>
    <t>mdixson</t>
  </si>
  <si>
    <t>@petehinton I don't finish until the end of August  (via @joedetic)</t>
  </si>
  <si>
    <t>laurenlovestom</t>
  </si>
  <si>
    <t xml:space="preserve">wants tom to text her back </t>
  </si>
  <si>
    <t>brannigan42</t>
  </si>
  <si>
    <t xml:space="preserve">At work again after 3 weeks holiday. Far too many emails to read... </t>
  </si>
  <si>
    <t>@HornyKitten I wish I was good at speeches  its just in front of my class-about 30 people. First step: I need to choose a persuasive topic</t>
  </si>
  <si>
    <t xml:space="preserve">Am sat here, staring at my computer screen, trying to urge myself to do those things I absolutely NEED to do before my 11:00am meeting </t>
  </si>
  <si>
    <t xml:space="preserve">Hates not sleeping near her husband </t>
  </si>
  <si>
    <t>Stupid twitter won't upload my photo  grr.</t>
  </si>
  <si>
    <t>maddiemads</t>
  </si>
  <si>
    <t xml:space="preserve">Is headache a sign of swine flu? Because I have one - i.e. headache. </t>
  </si>
  <si>
    <t xml:space="preserve">Monday already? That sucks </t>
  </si>
  <si>
    <t xml:space="preserve">Gah, this kinship diagram is even making Visio #fail </t>
  </si>
  <si>
    <t xml:space="preserve">shit you mister gembul! oh no.. you stole my handphone </t>
  </si>
  <si>
    <t xml:space="preserve">left gilmore girls at home! now what am I going to watch before bed </t>
  </si>
  <si>
    <t>ritatan</t>
  </si>
  <si>
    <t xml:space="preserve">@liquiddheaven jeals much!! all the shopping! </t>
  </si>
  <si>
    <t>CBethGlitter</t>
  </si>
  <si>
    <t>Fally1985</t>
  </si>
  <si>
    <t xml:space="preserve">Next train starts in Hannover instead in Hamburg - Deutsche Bahn sucks!!! That means a minimum of 40 minutes delay - nice </t>
  </si>
  <si>
    <t>newfoundglory22</t>
  </si>
  <si>
    <t xml:space="preserve">At Lygon Street today, ate a lot of candy... Now i have a headache and i really want to throw up </t>
  </si>
  <si>
    <t>susankyliu</t>
  </si>
  <si>
    <t xml:space="preserve">Limping from yesterdays #NorthDowns30K. Round the Island (Mersea Island) half marathon off next weekend </t>
  </si>
  <si>
    <t>solarshak</t>
  </si>
  <si>
    <t xml:space="preserve">wired up after an evening workout - cannot go to sleep </t>
  </si>
  <si>
    <t xml:space="preserve">Rright off to work now! don't finish till 7! long long day </t>
  </si>
  <si>
    <t xml:space="preserve">@VanessaLane73 will u ever respond to me? </t>
  </si>
  <si>
    <t>Viktorlarsson</t>
  </si>
  <si>
    <t xml:space="preserve">I've just learned that the &amp;quot;mildly&amp;quot; and &amp;quot;wildly&amp;quot; isn't that far apart when I'm drinking coffee </t>
  </si>
  <si>
    <t>sicknastycarrie</t>
  </si>
  <si>
    <t xml:space="preserve">ouchie Carrie has a belly ache </t>
  </si>
  <si>
    <t xml:space="preserve">good movie :\ wish she was watching it </t>
  </si>
  <si>
    <t>karob92</t>
  </si>
  <si>
    <t>I'm loving my new background but i'm just not too happy that they don't do my size yet...   x</t>
  </si>
  <si>
    <t>Hem0_1</t>
  </si>
  <si>
    <t xml:space="preserve">Checking the chlorine levels in our pool - How sad </t>
  </si>
  <si>
    <t>SineadMacMahon</t>
  </si>
  <si>
    <t xml:space="preserve">Feeling a bit sick today </t>
  </si>
  <si>
    <t>brikhedd</t>
  </si>
  <si>
    <t>epic fail!  exam results = not good.. STUPID HARD MARKERS!!</t>
  </si>
  <si>
    <t>mostly, ppl have &amp;quot;catching up moment&amp;quot; at school. but i'm not having it today  pretty boring. i miss @Fatin.</t>
  </si>
  <si>
    <t>hazzabang</t>
  </si>
  <si>
    <t xml:space="preserve">has a bad stomach ache from eating a lot after my INTENSE study session </t>
  </si>
  <si>
    <t>Kazza169</t>
  </si>
  <si>
    <t>I cant believe we didnt get to say goodbye to Anders before he went back to America  Stupid Mr Casey. Athletics at Griffith. GAYYYY.</t>
  </si>
  <si>
    <t>LadyGemsy</t>
  </si>
  <si>
    <t>@ahj I sat in the car park like a lemon last week to find out Chris Moyles Karaoke is to be nowhere near me  Come to Southampton!</t>
  </si>
  <si>
    <t>@georgie_carroll they really do. I'm always out though  stupid dancing</t>
  </si>
  <si>
    <t xml:space="preserve">Hey and it's cloudy this morning, which is never the best way to start the day </t>
  </si>
  <si>
    <t>@Ayaluki I suppose not.  Maybe I'm jealous I can't read it!! I do know that HallÃ² means... something something.</t>
  </si>
  <si>
    <t>Parrotkeeper</t>
  </si>
  <si>
    <t xml:space="preserve">@NorthernParrots Man...That's just horrible </t>
  </si>
  <si>
    <t>MissDadeCounty</t>
  </si>
  <si>
    <t>@youngboydee  I don't know...it be wilin sometimes...make sure u come on earlyy next time, tht might b what it was</t>
  </si>
  <si>
    <t xml:space="preserve">@iusher Are you interested in an independent school's recent experience... not that they noticed our VLE </t>
  </si>
  <si>
    <t>noelleelisabeth</t>
  </si>
  <si>
    <t xml:space="preserve">@alex_saavedra also jealous you're seeing geoff again </t>
  </si>
  <si>
    <t>SLUTFREERIANNA</t>
  </si>
  <si>
    <t>Where da fuckk did this headache come from haaha oow  so shweepy</t>
  </si>
  <si>
    <t>just got off the phone with my cool kids in NY. I miss it there soooo much, and miss them like crazy  nothin like that good old E train</t>
  </si>
  <si>
    <t xml:space="preserve">And we say that we are working Hard...  http://bit.ly/BM4J3  </t>
  </si>
  <si>
    <t xml:space="preserve">@missmonnie i never get free makeup from my chemist! </t>
  </si>
  <si>
    <t>http://twitpic.com/7gbcb - flashback to the way things used to be  sadly things change and people change and there is nothing anyone  ...</t>
  </si>
  <si>
    <t>Dominikei</t>
  </si>
  <si>
    <t xml:space="preserve">@trieiCrisis here no sun la my sayangnesss..... </t>
  </si>
  <si>
    <t xml:space="preserve">@shaundiviney better come to Tassie :@  :@ </t>
  </si>
  <si>
    <t>Back to &amp;quot;work&amp;quot; work  . Coffee &amp;amp; chocolate ahoy. Praying for good weekend weather. I have plans!</t>
  </si>
  <si>
    <t>@shaundiviney im going to that then coz i cant make sway sway!  ily xx</t>
  </si>
  <si>
    <t>shmallan</t>
  </si>
  <si>
    <t xml:space="preserve">how sad. the new WEEDS episode isnt until tomorrow </t>
  </si>
  <si>
    <t>patricia_nc</t>
  </si>
  <si>
    <t xml:space="preserve">First day for me was not that nice. Ugh, I don't even wanna talk about it. </t>
  </si>
  <si>
    <t>johnfredmay</t>
  </si>
  <si>
    <t xml:space="preserve">I need money. </t>
  </si>
  <si>
    <t xml:space="preserve">why do they refuse to put nice things in our vending machine at work? complained about it no end,yet they still give us 5/7 slots of cola </t>
  </si>
  <si>
    <t xml:space="preserve">sick and tired from work </t>
  </si>
  <si>
    <t>@xxtisheryxx And now I've showed him I can be happy without him, and he's growing distant.  Why must it work this way?</t>
  </si>
  <si>
    <t xml:space="preserve">Morning!... VERY TIRED </t>
  </si>
  <si>
    <t xml:space="preserve">@aianna21 I am hooooome! I hate our post office. It's closed until the end of the week for refurbishment </t>
  </si>
  <si>
    <t>MelBearrr</t>
  </si>
  <si>
    <t>Cat is fighting with a raccoon outside.  Woke me up a witto bit.</t>
  </si>
  <si>
    <t>helllomarielll</t>
  </si>
  <si>
    <t xml:space="preserve">@jerrizle oh shit!  it wasn't me!!  was it?!!! </t>
  </si>
  <si>
    <t>@sleepydumpling Wish I could join you guys for lunch.  I work in Banyo. Maybe some other time when I get my car back?</t>
  </si>
  <si>
    <t>boomdoll</t>
  </si>
  <si>
    <t xml:space="preserve">I really should go into uni and pick up my speakers. That and I'm sure I left Daves tasty apples on scotts desk </t>
  </si>
  <si>
    <t xml:space="preserve">@vesula What's wrong? </t>
  </si>
  <si>
    <t xml:space="preserve">Hm. What happened to me sleeping </t>
  </si>
  <si>
    <t>deeclarkson1</t>
  </si>
  <si>
    <t>need some good luck thoughts have a   check up at the dentist later this morning   it can't only be me that hates seeing them ?</t>
  </si>
  <si>
    <t>thejulita</t>
  </si>
  <si>
    <t xml:space="preserve">is the saying to forgive and to forget overrated?? can it really be done..?? ...don't think so. </t>
  </si>
  <si>
    <t>I'm hungry  .. I want some Pancakes and Honey !! Yum Yum</t>
  </si>
  <si>
    <t>koyaine</t>
  </si>
  <si>
    <t xml:space="preserve">oh darn. it feels like someone squeezed lemons on my eyes while watching ONE TREE HILL final episodes for season 6. </t>
  </si>
  <si>
    <t xml:space="preserve">Update: emotional turmoil. ETA 3am. Waiting until he feels ready to drive. Wish we stopped at an AmPm instead of Arco </t>
  </si>
  <si>
    <t xml:space="preserve">@HiToYou morning........I know the 'monday feeling' too </t>
  </si>
  <si>
    <t xml:space="preserve">@heatworld We so know that Katie &amp;amp; Pete are not over each other yet, if they are then they obviously wasnt in love ??!!  </t>
  </si>
  <si>
    <t>sophiegolden</t>
  </si>
  <si>
    <t>I have some problems with my eyes  this morning I had a terrible headache &amp;amp; couldn't even read a book  I'm exhausted, I guess</t>
  </si>
  <si>
    <t xml:space="preserve">bloody hell, made a cuppa and put it down and can't remember where, would be cold by now too </t>
  </si>
  <si>
    <t xml:space="preserve">so tiiiiiiiiiiired </t>
  </si>
  <si>
    <t>hzNET</t>
  </si>
  <si>
    <t xml:space="preserve">OMG....just arrived at the customer site....serverroom OVERHEATED...airco went down </t>
  </si>
  <si>
    <t xml:space="preserve">@thecalzaghe I'm seriously hoping you never get 'goaded' back out of retirement. As brilliant as you are, age is no friend to anybody </t>
  </si>
  <si>
    <t xml:space="preserve">@shittyDJ why is it strange....we just wanted to celebrate your awesomness </t>
  </si>
  <si>
    <t>beccad387</t>
  </si>
  <si>
    <t xml:space="preserve">i wish i was sleeping </t>
  </si>
  <si>
    <t xml:space="preserve">didn't win the @Pink comp....ah well... woulda been nice..... feeling bummed </t>
  </si>
  <si>
    <t>tnchrln</t>
  </si>
  <si>
    <t xml:space="preserve">Just woke up, my daughter is still sleeping....I'm feeling kinda sick </t>
  </si>
  <si>
    <t xml:space="preserve">@Crinklebum Oh I'm just being silly really. @Dajmin is leaving again this morning for a week </t>
  </si>
  <si>
    <t>christarrr</t>
  </si>
  <si>
    <t xml:space="preserve">way too awake for 9am!!! fun day ahead of me, then going home </t>
  </si>
  <si>
    <t>@samantharonson  rub it in. Lol. Being in oz we have to wait for it's arrival out here or download it.</t>
  </si>
  <si>
    <t xml:space="preserve">@Tortue Me too unlimited data plan in 23 countries, but can't manage to tether BB to Mac... </t>
  </si>
  <si>
    <t>@staaceeyy yes  + him and dad get really bad intergestion thingy aswell which wouldnt help.</t>
  </si>
  <si>
    <t xml:space="preserve">Still Missing Fudge cat like crazy </t>
  </si>
  <si>
    <t>@BLACKZOMBIE77 lol, nawww nothing man. im so bored  lol</t>
  </si>
  <si>
    <t>bearzel</t>
  </si>
  <si>
    <t xml:space="preserve">is recovering from food poisoning </t>
  </si>
  <si>
    <t>LAgirlhawaiimom</t>
  </si>
  <si>
    <t>6-30-09 american idol tryouts in LA, not coming to hawaii this time around.  LA is the closest they're gonna get.    time to go to LA, HI.</t>
  </si>
  <si>
    <t>flash2la</t>
  </si>
  <si>
    <t>Just woke up to find myself laying in bed with no bed quilt  soo cold! i hate english weather. So, tell me... what is your goal in life? x</t>
  </si>
  <si>
    <t>SkateAllCities</t>
  </si>
  <si>
    <t>@KABclaire I don't have a Twitter app on my phone so I don't see the responses until I get home!    Haha, damn sowie...</t>
  </si>
  <si>
    <t>Lysander2</t>
  </si>
  <si>
    <t xml:space="preserve">If anyone is interested I have two myspace accounts. but I cannot log into any of them. my computer crashes everytime i log into myspace. </t>
  </si>
  <si>
    <t>anleey</t>
  </si>
  <si>
    <t xml:space="preserve">not online cause no internet.. bill = dhs 1300 </t>
  </si>
  <si>
    <t>@keytar  I didn't think it was that bad. Idris Elba made it bearable for me, I guess. MY TASTE IN GUYS IS WEIRD, IDK. :/</t>
  </si>
  <si>
    <t xml:space="preserve">OWW. Period pains </t>
  </si>
  <si>
    <t xml:space="preserve">hoping to get a piece of the butter bread that my mum's munching right now. though i doubt it, they never gimme something like that! </t>
  </si>
  <si>
    <t>K8len</t>
  </si>
  <si>
    <t>Stepped on Stubb in the dark then almost broke his leg off  But he is okay and asleep on my bed</t>
  </si>
  <si>
    <t>tinabooty7</t>
  </si>
  <si>
    <t xml:space="preserve">Awww wwhat if they say im too fat to be a fat dancer?  hahah.. &amp;amp; awww muaahh! u fatass  </t>
  </si>
  <si>
    <t>BlushySunshine</t>
  </si>
  <si>
    <t xml:space="preserve">OMG... going home soon... brain not working. Head Spinning. and worst part is I'm having a big family dinner. Goin home to help up my mum </t>
  </si>
  <si>
    <t>altruismandme</t>
  </si>
  <si>
    <t xml:space="preserve">why do i like vampires so much? </t>
  </si>
  <si>
    <t xml:space="preserve">@cyberprvideo they were broken?  am i missing something? </t>
  </si>
  <si>
    <t>msiagirl</t>
  </si>
  <si>
    <t xml:space="preserve">I wannna curry for breakfast </t>
  </si>
  <si>
    <t>Soulmeturs</t>
  </si>
  <si>
    <t xml:space="preserve">looking for a new car after dismantling my 97 doge grand caravan </t>
  </si>
  <si>
    <t xml:space="preserve">Wishes he had some work to do, </t>
  </si>
  <si>
    <t xml:space="preserve">i dont want stack to do another tour cos it will just cost me to much money AGAIN, haha </t>
  </si>
  <si>
    <t>shadowcat83</t>
  </si>
  <si>
    <t>Morning minions, starting the day with a very sore foot, all burnt and slimy  from walking 2 miles in them in the sun yesterday (Dumbass)</t>
  </si>
  <si>
    <t>larocine</t>
  </si>
  <si>
    <t xml:space="preserve">guys i feel like poo!! i'm never drinking again!! </t>
  </si>
  <si>
    <t>@LynneHutcheson Himself has gone away for another week  I am just silly, soppy moo really!</t>
  </si>
  <si>
    <t xml:space="preserve">@Relucs At least they didn't thump the teacher which is probably a good thing </t>
  </si>
  <si>
    <t xml:space="preserve">muahahaha got microsoft office package! now i can actually use my laptop without it locking! harry potter is getting more depressing </t>
  </si>
  <si>
    <t>@Spidersamm thats really sad! are you okay? ily  xx</t>
  </si>
  <si>
    <t xml:space="preserve">@jasongaunt yeah I just loved consuming everyone i was just addicted to doing that, sick i know </t>
  </si>
  <si>
    <t xml:space="preserve">@JoBenhamu Gah!  Khaaaaan.ytmnd.com has been changed (just got home, couldn't verify it was the right site earlier). </t>
  </si>
  <si>
    <t xml:space="preserve">No network on my work computer.. Can't work </t>
  </si>
  <si>
    <t>LouisaKerPlunk</t>
  </si>
  <si>
    <t>I have found the most awesome car ever! Pity it doesn't exist in Aus yet. Nothing will ever seem as good now  http://twitpic.com/7gbcw</t>
  </si>
  <si>
    <t>@PrettyRicci @devidev yea sucks  ..hope yall understand tho</t>
  </si>
  <si>
    <t>hariprasadm</t>
  </si>
  <si>
    <t xml:space="preserve">@aporajita Arrgh! I need one badly too, but can't. Jealous. Jealous </t>
  </si>
  <si>
    <t>dsplacdamrcngrl</t>
  </si>
  <si>
    <t>@Andesukun  But I'll be home soon! There, I know you are happy now</t>
  </si>
  <si>
    <t xml:space="preserve">Another week of work </t>
  </si>
  <si>
    <t xml:space="preserve">day one of operation 'be up before 8, be showered and dressed before 9': fail </t>
  </si>
  <si>
    <t>antonmannering</t>
  </si>
  <si>
    <t xml:space="preserve">@jake You know how TactileCRM doesn't do daylight saving hours. That's really annoying when importing ical feed to Google. </t>
  </si>
  <si>
    <t>Haraluvsjonas</t>
  </si>
  <si>
    <t xml:space="preserve">@mileycyrus http://twitpic.com/7fbzf - i love that view..... seriously youve got taste miley ..... i wanna go there </t>
  </si>
  <si>
    <t xml:space="preserve">@johncmayer  tried to go a little late, and it was sold out... I wish I had seen your twit erlier... </t>
  </si>
  <si>
    <t xml:space="preserve">@indeeeee she not replying? </t>
  </si>
  <si>
    <t xml:space="preserve">@LoinDeCeMonde aw poor you </t>
  </si>
  <si>
    <t>meytalol</t>
  </si>
  <si>
    <t xml:space="preserve">the &amp;quot;history of Art &amp;quot; is so,well BORING! and long, so long </t>
  </si>
  <si>
    <t xml:space="preserve">has left her phone at home... feeling very lost now </t>
  </si>
  <si>
    <t xml:space="preserve">@Lykeria awwhh poor kerry  haha it was iight we watched hp, drank ya know oh and we looked up ghost stories and i was so scared </t>
  </si>
  <si>
    <t xml:space="preserve">can't find a tin to put cake in </t>
  </si>
  <si>
    <t>@cptfunkyfresh I didn't make that picture!  that picture makes me look like a sith lord haha.</t>
  </si>
  <si>
    <t>xburnthewitchx</t>
  </si>
  <si>
    <t xml:space="preserve">Got to snap out of this </t>
  </si>
  <si>
    <t>staceyowen</t>
  </si>
  <si>
    <t xml:space="preserve">@katherine_craug work </t>
  </si>
  <si>
    <t>Wish I could fall asleep to Big Whisky. Didn't put it on the 'puters yet.  I'll sleep to dream Dave. &amp;lt;3</t>
  </si>
  <si>
    <t>thesmokingfrog</t>
  </si>
  <si>
    <t xml:space="preserve">Wondering why I sat here at my desk and not in the sunshine </t>
  </si>
  <si>
    <t xml:space="preserve">@_scene_queen_ aww </t>
  </si>
  <si>
    <t>mcie</t>
  </si>
  <si>
    <t xml:space="preserve">I feel like going home early. </t>
  </si>
  <si>
    <t>KhristinaB</t>
  </si>
  <si>
    <t>Poorly head, eyes and tummy...     Hopefully Red Bull will give me some energy...</t>
  </si>
  <si>
    <t>vballjock</t>
  </si>
  <si>
    <t>can't sleep  hit up my cell</t>
  </si>
  <si>
    <t>ehhhh had school today  mrs moyon *shudder* is making me do my Music Test in Detention tommorow..LOL  x</t>
  </si>
  <si>
    <t xml:space="preserve">My Monsters are huge!! lol kids grow way too fast! </t>
  </si>
  <si>
    <t>just watched Lily chew croccy's head off  poor croc</t>
  </si>
  <si>
    <t xml:space="preserve">@douglasmartini It's not work, it's because I fell over in the street and am all sore </t>
  </si>
  <si>
    <t xml:space="preserve">@vindee Sucks!  Can't sleep. It's every night now. Even taken to sleeping on the couch so as not to disturb T.  </t>
  </si>
  <si>
    <t xml:space="preserve">Ouch dropped the phone on my toe!! </t>
  </si>
  <si>
    <t>davewoodyer</t>
  </si>
  <si>
    <t>Departure Lounge  Duty Free   http://bit.ly/fg6lA</t>
  </si>
  <si>
    <t>aLLy_yong</t>
  </si>
  <si>
    <t xml:space="preserve">@charlottechong:B,i hate him </t>
  </si>
  <si>
    <t xml:space="preserve">Is going to miss her girlies over the summer </t>
  </si>
  <si>
    <t>I should still be sleeping / deberÃ</t>
  </si>
  <si>
    <t>Sylvi22</t>
  </si>
  <si>
    <t xml:space="preserve">i feel asleep watching a movie...n woke up grumpy..n sad thinking about my friend melly..hope she gets better.. </t>
  </si>
  <si>
    <t xml:space="preserve">Wishes he knew how to make it better </t>
  </si>
  <si>
    <t>miss_blonde27</t>
  </si>
  <si>
    <t xml:space="preserve">@jadledee YUM, i havnt had any pudding </t>
  </si>
  <si>
    <t>careykuulei</t>
  </si>
  <si>
    <t>I wish I was at Disneyland with @jkusumoto &amp;amp; everyone else  but SLO is funnn. I love my sisterrrr</t>
  </si>
  <si>
    <t>codiegladwell</t>
  </si>
  <si>
    <t xml:space="preserve">in computing sucks </t>
  </si>
  <si>
    <t>killmystars</t>
  </si>
  <si>
    <t xml:space="preserve">@weiris i agree besh! iniwan mo ko nung luuncchh </t>
  </si>
  <si>
    <t>aettryne</t>
  </si>
  <si>
    <t xml:space="preserve">Okay so I lied. Up a little while longer. I feel so guilty going to bed safe and sound. </t>
  </si>
  <si>
    <t>paulyjt</t>
  </si>
  <si>
    <t xml:space="preserve">absolutely shattered, stuck in a job centre all.day.long... </t>
  </si>
  <si>
    <t>5AM  time to go to work</t>
  </si>
  <si>
    <t xml:space="preserve">I don't eat shortcakes but I love how they look! makes me wanna buy one so bad </t>
  </si>
  <si>
    <t xml:space="preserve">wanna make egg custard with coconut milk but totally failed </t>
  </si>
  <si>
    <t>@hazeymarie  it wants you to wait for me.</t>
  </si>
  <si>
    <t xml:space="preserve">anyone with the torrent location for offensive security courses? been searching for a damn link fr bout an hour now... </t>
  </si>
  <si>
    <t>chinaxo</t>
  </si>
  <si>
    <t>I've - imojonty:  whats wrongggg? http://tumblr.com/xnu21qjyk</t>
  </si>
  <si>
    <t>Starfishy</t>
  </si>
  <si>
    <t xml:space="preserve">has low iron blood content. Pouts </t>
  </si>
  <si>
    <t>tuxified</t>
  </si>
  <si>
    <t xml:space="preserve">I wonder when facebook phishing sites will come up, I don't trust a login pop up to originate from facebook, anyone can mimmick that </t>
  </si>
  <si>
    <t>LeeseyInTheSky</t>
  </si>
  <si>
    <t xml:space="preserve">Chrissy Marquette &amp;amp; Paulie Dano, u cute little fuckers are goddamn love to me. Emile Hirsch... u make me a sad panda. You broke my heart. </t>
  </si>
  <si>
    <t xml:space="preserve">Off to othradontist today </t>
  </si>
  <si>
    <t xml:space="preserve">@fashion_hayley Nothing worse than cigg smoke all up in your face while you're ill. </t>
  </si>
  <si>
    <t>@Jonasbrothers hi! It's 3:25 a.m. and i can't sleep  it's raining outside...</t>
  </si>
  <si>
    <t>zapstercc</t>
  </si>
  <si>
    <t xml:space="preserve">i hate mondays! </t>
  </si>
  <si>
    <t xml:space="preserve">@exhospitalwork There are some very dangerous drivers out there. </t>
  </si>
  <si>
    <t>stomach from tea  too much sugar on empty stomach...</t>
  </si>
  <si>
    <t>ariana1219</t>
  </si>
  <si>
    <t xml:space="preserve">@shanedawson. hes funny lol. oh god. date tomorrow,with a boy i should like but don't got back from phx couple hours ago. super tired </t>
  </si>
  <si>
    <t>SavannahmLunt</t>
  </si>
  <si>
    <t xml:space="preserve">My goldfish died. </t>
  </si>
  <si>
    <t>solve808</t>
  </si>
  <si>
    <t xml:space="preserve">praying .... for colon cancer to go away so i can go back to work </t>
  </si>
  <si>
    <t>Printfetti</t>
  </si>
  <si>
    <t xml:space="preserve">Off tot he vets to have one of our chickens put down </t>
  </si>
  <si>
    <t>Logie86</t>
  </si>
  <si>
    <t xml:space="preserve">What a weekend! Rockness was well worth it! Now at work with only 2 hours sleep </t>
  </si>
  <si>
    <t xml:space="preserve">@f_nadzirah EH AWU AH.THANK YOU KAKA. HAHAHAHHA SLOW KU HARI INI. and thats caause YOUR NOT COMING. </t>
  </si>
  <si>
    <t>backpocketblues</t>
  </si>
  <si>
    <t>dude i so ate a cupcake that had gone bad    the gag reflux is kickin in and there could be sprinkles on my laptop the next time i tweet.</t>
  </si>
  <si>
    <t>steph_wyllie</t>
  </si>
  <si>
    <t xml:space="preserve">Wentworth 1 lost against Otamatea </t>
  </si>
  <si>
    <t>I'm cold and wet  is this what being born feels like?</t>
  </si>
  <si>
    <t>Yaeli13</t>
  </si>
  <si>
    <t xml:space="preserve">@katrinayellow some of the tweeters I'm following reported being beaten up pretty badly </t>
  </si>
  <si>
    <t xml:space="preserve">has an appt with the vet at 0830 for her buddy Quincy! ...Poor Quincy </t>
  </si>
  <si>
    <t>JulienCoquet</t>
  </si>
  <si>
    <t>building #omniture dashboards manually, since there is no support for the Excel client for mac  #wa</t>
  </si>
  <si>
    <t xml:space="preserve">@CptCswife the url no work. </t>
  </si>
  <si>
    <t>@e_lectro_Nik_e, @gundownthestars I miss my boyfriends  gaaaah get me out of here...</t>
  </si>
  <si>
    <t xml:space="preserve">Is about to get dinner and wash up </t>
  </si>
  <si>
    <t>aushin</t>
  </si>
  <si>
    <t>Got like two hours of sleep. Now i can't go back.  i have to be up in three hours.</t>
  </si>
  <si>
    <t xml:space="preserve">last day of summer !  in @allieyeah's house. </t>
  </si>
  <si>
    <t>justinekepa</t>
  </si>
  <si>
    <t>I am cleaning my room  why here  the mess is always ?? hm i am the mess one big mess i think ;p</t>
  </si>
  <si>
    <t xml:space="preserve">@_Haleybobaley_  i miss you a lot a lot a lot. too much. </t>
  </si>
  <si>
    <t>@shawncorson its being aired in the UK  Sky 1 and Sky HD. But someone will def. Record it ;)</t>
  </si>
  <si>
    <t xml:space="preserve">had a bit of a scare this morning when two labs chased after me! i didn't know it was all in fun, so ended up getting lost for a while </t>
  </si>
  <si>
    <t>stomach ache from tea  too much sugar on empty stomach...</t>
  </si>
  <si>
    <t xml:space="preserve">why did i just get home drunk as fuck when i have work in under 4 hrs... 8-5 tomorrow is gonna be hell. </t>
  </si>
  <si>
    <t>@Giggles_xo  'cause otherwise they will be mean to me  and say im no good and everyone will then watch me</t>
  </si>
  <si>
    <t>Eligh is sleeping and I miss him  I guess I should do my nails</t>
  </si>
  <si>
    <t>sheehan_kate</t>
  </si>
  <si>
    <t xml:space="preserve">is wondering when will i ever learn </t>
  </si>
  <si>
    <t xml:space="preserve">cus i was having chest pains again and i cant sleep them </t>
  </si>
  <si>
    <t>StevenPMiller</t>
  </si>
  <si>
    <t xml:space="preserve">Barium tastes absolutely befouled. Like drinking two really mouldy cups of Gavescon </t>
  </si>
  <si>
    <t xml:space="preserve">can't eliminate this cramps..i'll miss school for now.. </t>
  </si>
  <si>
    <t xml:space="preserve">@Babyswags so no break for you at all... </t>
  </si>
  <si>
    <t>fcukyou</t>
  </si>
  <si>
    <t>misses home  updating accounts. no updates for a while. i miss twitterfox. bye!!</t>
  </si>
  <si>
    <t>irishswtpea</t>
  </si>
  <si>
    <t xml:space="preserve">Pulled out my oboe after a full year, &amp;amp; definitely no longer at symphony level. I must remedy this at once! ...ow. My lips hurt now </t>
  </si>
  <si>
    <t>Gibbsaholic16</t>
  </si>
  <si>
    <t>going back to school in few minutes  this afternoon have to go to dentist ((     I don't want to -.-</t>
  </si>
  <si>
    <t>heart burn  thanks chicken strips, hahah</t>
  </si>
  <si>
    <t>flava80</t>
  </si>
  <si>
    <t xml:space="preserve">sat at home waiting for my work computer to be returned.. </t>
  </si>
  <si>
    <t>JT93</t>
  </si>
  <si>
    <t>is off out to school  but, collecting sponsors so its all good!</t>
  </si>
  <si>
    <t>combustiblesong</t>
  </si>
  <si>
    <t xml:space="preserve">@redLIGHTjoli how do you put a picture in your photo caption on myspace? </t>
  </si>
  <si>
    <t>@CheekyBritty haha yeah i had to go to school  i tried, and failed.  go on msn? x</t>
  </si>
  <si>
    <t>loopersmusic</t>
  </si>
  <si>
    <t>tried to sleep again but no sleep left  damnnnn...</t>
  </si>
  <si>
    <t>AnnaHalberg</t>
  </si>
  <si>
    <t xml:space="preserve">It's a wrap...until 830 tomorrow morning </t>
  </si>
  <si>
    <t>@kries Feel better.  @shwS Tomorrow is my last day whooo</t>
  </si>
  <si>
    <t xml:space="preserve">Everyone thinks i've gone AWOL!!! I just can't use internet between 4pm &amp;amp; midnight which is a right bore, T-mobile are so mean </t>
  </si>
  <si>
    <t>memoriesndreams</t>
  </si>
  <si>
    <t>broke my nail extension   going to visit my one &amp;amp; only manicurist soon~</t>
  </si>
  <si>
    <t>chazdies</t>
  </si>
  <si>
    <t xml:space="preserve">wishes he would stop getting anxious for no reason. </t>
  </si>
  <si>
    <t>samifurse</t>
  </si>
  <si>
    <t xml:space="preserve">Darn my mother for waking me up before 9! It was hard enough getting to sleep </t>
  </si>
  <si>
    <t>Oliver! in two weeks, and still seems to not be coming together  Drama is stressful.</t>
  </si>
  <si>
    <t>elenawoo</t>
  </si>
  <si>
    <t xml:space="preserve">Was sick, having fever, flu, cough n sore throat throughout my trip! </t>
  </si>
  <si>
    <t>AliceLouiseJ94</t>
  </si>
  <si>
    <t>In School Haha :p Technology  Will Twitter Later People xx</t>
  </si>
  <si>
    <t>shorty301</t>
  </si>
  <si>
    <t xml:space="preserve">@AnnieD1 do u no why nk have cancelled ausie ? carley is well pissed </t>
  </si>
  <si>
    <t xml:space="preserve">@hellooosara it's really sad. luckily i was with my parents but none of our phones worked. </t>
  </si>
  <si>
    <t xml:space="preserve">Just got home from school. Got lots of stuff to do. </t>
  </si>
  <si>
    <t>meganrc</t>
  </si>
  <si>
    <t>@mybaby. Yay true blood!!! I miss so much  I love u!</t>
  </si>
  <si>
    <t xml:space="preserve">@Annazhou aannnna i miss you! schools not the same anymore </t>
  </si>
  <si>
    <t>@cyberprvideo oh i didnt see anything from you  im trying to convince myself to go to sleep - what about you, dearie?</t>
  </si>
  <si>
    <t xml:space="preserve">@mizzpink watch out - all the friendly twitterers will now tell us how sunny it is where they are. We just have rain </t>
  </si>
  <si>
    <t>Lykeria</t>
  </si>
  <si>
    <t xml:space="preserve">@basiaa nawwww  did you cry HAHA  aww i wish i went with yous  trust me i would of been a lot happier </t>
  </si>
  <si>
    <t>bonjourcourtney</t>
  </si>
  <si>
    <t xml:space="preserve">its indian night at our house...come dressed as your favourite food. ha just kidding about the costumes, but that would be fun </t>
  </si>
  <si>
    <t xml:space="preserve">#tweetdeck said I had 67 replies this morning, thought I was suddenly popular. But no it was a mistake, just the 1 reply </t>
  </si>
  <si>
    <t>scribblealex</t>
  </si>
  <si>
    <t xml:space="preserve">@AceyBongos That means none of my downloaded games will work as my 360 broke a couple of months ago. Everything goes back to trials. </t>
  </si>
  <si>
    <t>waitfornothing</t>
  </si>
  <si>
    <t>had a horrible dream!  now up for a workout- at 4am.</t>
  </si>
  <si>
    <t xml:space="preserve">Back to work after 5 days of small holidays. It will be to hot in next days... And the wind so typical of this time of the year has come </t>
  </si>
  <si>
    <t>tweetykins</t>
  </si>
  <si>
    <t xml:space="preserve">Where did summer just go </t>
  </si>
  <si>
    <t>lovehysteric</t>
  </si>
  <si>
    <t xml:space="preserve">@TheTruthAc310 tsore throat&amp;amp;blocked sinuses&amp;amp;cough that won't go away,got antibiotics today,hope its better tmoro,its been weeks of this </t>
  </si>
  <si>
    <t>paulvalach</t>
  </si>
  <si>
    <t xml:space="preserve">@BlondeByDesign ty....didnt know you had a hurt toe..  </t>
  </si>
  <si>
    <t>IllyGada</t>
  </si>
  <si>
    <t>Man I'm layn n bed right now writtn new lyrics getting tired as hell man LOL but gotta finish this track  N my soon to b girl jeep calln</t>
  </si>
  <si>
    <t>@siasiasia  I don't think you're any of those things</t>
  </si>
  <si>
    <t>Need to relax.  http://twitpic.com/7gbjw</t>
  </si>
  <si>
    <t xml:space="preserve">@xotaylor I read the first book and I could feel the literary AIDS engulfing my body </t>
  </si>
  <si>
    <t>I've - chinahearts:  whats wrongggg? Â itâ€™s just hit me that my driving test is SOON and i did a mock one... http://tumblr.com/xob21qkgs</t>
  </si>
  <si>
    <t>@tantamani Not cats this time, stomach hurts possibly by eating too much chinese before sleep  But now everything is a-okay.</t>
  </si>
  <si>
    <t xml:space="preserve">i hate mondays.... </t>
  </si>
  <si>
    <t>rashiraira</t>
  </si>
  <si>
    <t xml:space="preserve">classes starts tom. </t>
  </si>
  <si>
    <t>kristinjessica</t>
  </si>
  <si>
    <t xml:space="preserve">@breathofreshair OMG. I don't think I'll be here </t>
  </si>
  <si>
    <t xml:space="preserve">starvinggggggggggg...but i cant eat till another 15mins </t>
  </si>
  <si>
    <t xml:space="preserve">@TerriNixon He is in the process of leaving now (he's on MSN at home) </t>
  </si>
  <si>
    <t>ruth_ie</t>
  </si>
  <si>
    <t xml:space="preserve">DND I have a migrain...i think my head might explode </t>
  </si>
  <si>
    <t>ClaireBlackburn</t>
  </si>
  <si>
    <t>Two more full days of revision....  badtimes</t>
  </si>
  <si>
    <t>its sunny afternoon here in my place..really hot weather  ...</t>
  </si>
  <si>
    <t>laughallyouwant</t>
  </si>
  <si>
    <t xml:space="preserve">my arms are sore from wii tennis im weak i failed </t>
  </si>
  <si>
    <t>Wikipedia FAIL  Oh where oh where is your slave server little wiki??</t>
  </si>
  <si>
    <t>@longridehome hey mama, no, I'm not  probably not until xmas actually. I miss you too. &amp;lt;3</t>
  </si>
  <si>
    <t>@marito185 aww i knoww  haha omggg i cant believe i didnt remember ur friend AGAIN. hahaha</t>
  </si>
  <si>
    <t>BeardyBrave</t>
  </si>
  <si>
    <t>@jonathantonberg - cheers for the le mans link mate - never got the chance to watch it.  I think i have the last hour or so recorded tho.</t>
  </si>
  <si>
    <t>sugaredtiffieee</t>
  </si>
  <si>
    <t>hello all(: back in singapore!am so deaf now,cos of the pressure  - http://tweet.sg</t>
  </si>
  <si>
    <t xml:space="preserve">Parents are on their way to the Netherlands now. I'm so jealous. </t>
  </si>
  <si>
    <t xml:space="preserve">On first break. Drinking tea without suger. There is no coffee </t>
  </si>
  <si>
    <t>__darbz</t>
  </si>
  <si>
    <t>why do i have a feeling this song wont be played this summer?!  i'm gonna cry if its not! ha i neeeed to hear it.</t>
  </si>
  <si>
    <t>B_R_E_N_D_A_N</t>
  </si>
  <si>
    <t>@Andy_Loves_You   Why?? What'd I ever do wrong?</t>
  </si>
  <si>
    <t xml:space="preserve">@shmmmowl plz call me </t>
  </si>
  <si>
    <t>Chelceee</t>
  </si>
  <si>
    <t>need new head phones  ipod just isnt the same when its not able to go full blast</t>
  </si>
  <si>
    <t>hates there's no call.. there's no sms..  http://plurk.com/p/110zx7</t>
  </si>
  <si>
    <t>bizzznar</t>
  </si>
  <si>
    <t>@sdotkdotc @iPauseThat I just left and I didn't have service inside so I barely saw this  I was looking for u though steph</t>
  </si>
  <si>
    <t xml:space="preserve">I noticed most victims so far are women. And they feature Firefox. And they got off the main plot again </t>
  </si>
  <si>
    <t>#iremember my highschool years  where i get to see my friends 5 days a week. (even though it was about 6 months ago) feels like ages!</t>
  </si>
  <si>
    <t>Taley_x</t>
  </si>
  <si>
    <t xml:space="preserve">eurrrgggh the worldhates me today and this includes wikipedia </t>
  </si>
  <si>
    <t>my folder fell apart  .... again.</t>
  </si>
  <si>
    <t>roningirl</t>
  </si>
  <si>
    <t>@PaulHofheinz any more info on the innovation event next week?  is it in bxl/open to public?  can't find anything on your site.   hopurwel</t>
  </si>
  <si>
    <t>NotoriousMutiny</t>
  </si>
  <si>
    <t>@Nessuria   I FEEL ESTUPET WITH A CAPITAL E!!!!  LOL</t>
  </si>
  <si>
    <t>LauraBuist2</t>
  </si>
  <si>
    <t xml:space="preserve">bored in work again!! my wee girly is ill  &amp;amp; I want to be with her </t>
  </si>
  <si>
    <t>Its now 430 its getting lighter outside the suns coming up&amp;amp;im still not sleeping  listening to the iPod&amp;amp;trying to sleep? Probably not. Lol</t>
  </si>
  <si>
    <t>jesscaar</t>
  </si>
  <si>
    <t>http://www.kansascity.com/stargazing/story/1242374.html how freakin depressing...  oh well how could i ever think that its possible???</t>
  </si>
  <si>
    <t>LadyAye</t>
  </si>
  <si>
    <t xml:space="preserve">mad I lost my digital camera </t>
  </si>
  <si>
    <t xml:space="preserve">@W1mum are you ok? wait sounds like it could be pretty tedious </t>
  </si>
  <si>
    <t>achinaadoll</t>
  </si>
  <si>
    <t xml:space="preserve">twilight zone at 1am = not so awesome. sucky episode </t>
  </si>
  <si>
    <t xml:space="preserve">Car in for ore mot service. Expecting an expensive bill </t>
  </si>
  <si>
    <t xml:space="preserve">feeling tooooooo much seepy </t>
  </si>
  <si>
    <t xml:space="preserve">so nervous, so so SO nervous </t>
  </si>
  <si>
    <t>msamayoa</t>
  </si>
  <si>
    <t xml:space="preserve">@georgiaarnold how awesome! just an fyi, when clicking on link to UberTwitter we can see the picture but not the google map... </t>
  </si>
  <si>
    <t xml:space="preserve">hopes her Forever 21 package did not go missing </t>
  </si>
  <si>
    <t>xshewillblovedx</t>
  </si>
  <si>
    <t xml:space="preserve"> all nighter. yeeeeeeeeeeeessshhhh what a nightmare up coming 2 weeks. cannot wait to graduate!</t>
  </si>
  <si>
    <t>Mr_Sinisterr</t>
  </si>
  <si>
    <t>Gonna try to sleep now... Doubt it will happen   #squarespace</t>
  </si>
  <si>
    <t>Delta_0ne</t>
  </si>
  <si>
    <t xml:space="preserve">Got the Red Ring of Death on my X-Box 360 and thought &amp;quot;Oh Bugger&amp;quot; but it passed and all seems OK, for now! </t>
  </si>
  <si>
    <t>RachelTaffy</t>
  </si>
  <si>
    <t xml:space="preserve">Sitting at home with a very sore knee unfortunately. </t>
  </si>
  <si>
    <t>claudiocerri</t>
  </si>
  <si>
    <t xml:space="preserve">It's too hot for work... </t>
  </si>
  <si>
    <t xml:space="preserve">i fear i need cigarettes and sleep for philosophy in the morning </t>
  </si>
  <si>
    <t>grahamh75</t>
  </si>
  <si>
    <t xml:space="preserve">trying to set up my mobile so i can update twitter on the go. It dont work </t>
  </si>
  <si>
    <t>rawrblah</t>
  </si>
  <si>
    <t xml:space="preserve">@jkmustard yah but its just a matter of knowing certain things work but certain aspects of it will never be by her choice. </t>
  </si>
  <si>
    <t xml:space="preserve">doctors tomorrow </t>
  </si>
  <si>
    <t xml:space="preserve">@chicogarcia Totoong masakit siya since sa muscle siya tinutusok. Tomorrow will be worse. </t>
  </si>
  <si>
    <t>I'm siiiiiiiiick! who did this????? umm how about @brittany_dolls !!!!!!!! grrrr ima drug myself and go to bed now  hope I'm better SOON!</t>
  </si>
  <si>
    <t xml:space="preserve">@jonathanrknight do u eat ur m&amp;amp;m's by colour? Hahaha or am I the only one?! </t>
  </si>
  <si>
    <t>thequinnyquinn</t>
  </si>
  <si>
    <t>it's monday  went to see the Hangover yesterday,hiliarious film! The bf enjoyed it a bit too much, stag do in vegas i think not</t>
  </si>
  <si>
    <t>DeusExTrebuchet</t>
  </si>
  <si>
    <t xml:space="preserve">@altruismandme Shit. you win at living </t>
  </si>
  <si>
    <t>kirstinbrand_</t>
  </si>
  <si>
    <t xml:space="preserve">off school. still woke up at the crack of dawn though... </t>
  </si>
  <si>
    <t xml:space="preserve">is going to go check on little Gizmo who has a poorly tummy </t>
  </si>
  <si>
    <t>Ranroune</t>
  </si>
  <si>
    <t xml:space="preserve">....... Good morning Beirut ...  No more Love no more Nothing ... I hope yould burn in hell </t>
  </si>
  <si>
    <t>ChrisMcAtee</t>
  </si>
  <si>
    <t xml:space="preserve">@jenn_niceweiner i can't or i would </t>
  </si>
  <si>
    <t xml:space="preserve">Had a bad start of day, argument with boss, &amp;amp; now am gonna be cranky all day, getting errors all around. Shitty day ahead!! </t>
  </si>
  <si>
    <t xml:space="preserve">@davidbadash Whoa..! Hope no one is hurt too badly!!! </t>
  </si>
  <si>
    <t>I hate being awake...most.of all I hate the things that make me awake...darm thoughts!    NEW BLOG!</t>
  </si>
  <si>
    <t>Donbonw</t>
  </si>
  <si>
    <t xml:space="preserve">@nicholyest noooo nicole   and i meant watch jonas </t>
  </si>
  <si>
    <t xml:space="preserve">@scholesy111 yay - ive had two in the last half hour! </t>
  </si>
  <si>
    <t xml:space="preserve">Forgot my phone at home </t>
  </si>
  <si>
    <t xml:space="preserve">http://twitpic.com/7gbna - Portugal with the fam. Miss it </t>
  </si>
  <si>
    <t xml:space="preserve">Omg...I've just realised there's only 3 more days before the last time I'll see her. </t>
  </si>
  <si>
    <t>Ruthiedot</t>
  </si>
  <si>
    <t xml:space="preserve">@AgesTheGreat lol yessir..how's that good ol texan weather treatin ya?..I miss it down their </t>
  </si>
  <si>
    <t>thangmuoiba</t>
  </si>
  <si>
    <t xml:space="preserve">@piandpi tay pháº£i cá»§a tá»› bá»‹ bá»?ng sÆ°ng táº¥y lÃªn, giá»? oÃ¡nh báº±ng 1 tay ;)) cháº¯c Ä‘á»£t nÃ y ko váº½ Ä‘Æ°á»£c ná»¯a rá»“i </t>
  </si>
  <si>
    <t>iJello</t>
  </si>
  <si>
    <t xml:space="preserve">So bored. Plus i have weight lifting tomorrow Euh! i dont want to go. </t>
  </si>
  <si>
    <t>jonnyhodges</t>
  </si>
  <si>
    <t>is back at work  flip side is only 2day and 2moro to do at work!!</t>
  </si>
  <si>
    <t>@melodysong yeah  not sure if today's the last day or tomorrow. but I know they are closing Tuesday.</t>
  </si>
  <si>
    <t>Elrey11</t>
  </si>
  <si>
    <t xml:space="preserve">Have to be awake in 2 hours and yet here I am tossing and turning thinking the same things. What a great life! </t>
  </si>
  <si>
    <t>RubZie</t>
  </si>
  <si>
    <t>@kaeru I'm (again!) missing This Happened, have to move my girl from Switzerland to here   (which is a good thing!)</t>
  </si>
  <si>
    <t>@_Miss_Mia_  just reminded me I forgot to remove my LM air freshener &amp;amp; taxdisc holder when I sold my passat! Argh!!!!</t>
  </si>
  <si>
    <t>Mara1976</t>
  </si>
  <si>
    <t xml:space="preserve">I'm a twitter virgen </t>
  </si>
  <si>
    <t>nokimchen</t>
  </si>
  <si>
    <t>time for breakfast...  no money in pocket!! :d lolzzz</t>
  </si>
  <si>
    <t>kriss321</t>
  </si>
  <si>
    <t xml:space="preserve">#iremember grott bags, oh my god im getting old </t>
  </si>
  <si>
    <t xml:space="preserve">Ahhh stupid headache </t>
  </si>
  <si>
    <t>simSHINEs2</t>
  </si>
  <si>
    <t xml:space="preserve">@trapstardan_x yeah .. but i can't make the colors pretty like your page is </t>
  </si>
  <si>
    <t>emmmmmmmmillyyy</t>
  </si>
  <si>
    <t>I love summer days.  winter motherfuckassss.. effin shit.</t>
  </si>
  <si>
    <t xml:space="preserve">Woke up at 4 AM, not feeling good. Ugh. </t>
  </si>
  <si>
    <t xml:space="preserve">@toesoxluver What's wrong? </t>
  </si>
  <si>
    <t>SquawkingHappy</t>
  </si>
  <si>
    <t xml:space="preserve">@JustinPollard http://bit.ly/SQ6su  - it doesn't mention anything about breaking one in though </t>
  </si>
  <si>
    <t xml:space="preserve">thinks my boo is lazy for not waking up this morning </t>
  </si>
  <si>
    <t>jaxtonypiper</t>
  </si>
  <si>
    <t xml:space="preserve">#musicmonday Crowded House &amp;quot;Something So Strong&amp;quot;   I miss Paul   </t>
  </si>
  <si>
    <t xml:space="preserve">I really need to pee, but I actually cannot be bothered to get up </t>
  </si>
  <si>
    <t>elizaphua</t>
  </si>
  <si>
    <t xml:space="preserve">@specialkdj no laaa cannot be la. where got pple massage nose one?.. mayb it was the towel  sigh.. </t>
  </si>
  <si>
    <t xml:space="preserve">Another bite. </t>
  </si>
  <si>
    <t>Anth_ology</t>
  </si>
  <si>
    <t>JUST heard about the passing of Mitsuharu Misawa during a live event...how terribly sad  My thoughts and prayers to the family!</t>
  </si>
  <si>
    <t>@Divvi work in general  depressing today :|</t>
  </si>
  <si>
    <t>ardeming</t>
  </si>
  <si>
    <t xml:space="preserve">@MaschaD Hm. That one night I cannot sleep, there is not a NK in sight. </t>
  </si>
  <si>
    <t>pgwilliams</t>
  </si>
  <si>
    <t xml:space="preserve">Some skank stole my bike this weekend by cutting the bike rack off its wall mounting...moody </t>
  </si>
  <si>
    <t>rawrkats</t>
  </si>
  <si>
    <t>i sit way too close to my monitor  i need to wider desk so I can push it further back.</t>
  </si>
  <si>
    <t>I've - imojonty:  whats wrongggg? Â itâ€™s just hit me that my driving test is SOON and i did a mock one with... http://tumblr.com/xnu21qlh4</t>
  </si>
  <si>
    <t>remurD</t>
  </si>
  <si>
    <t xml:space="preserve">I just woke up :-D and now I have to get up and clean up my room </t>
  </si>
  <si>
    <t>taylahbenson</t>
  </si>
  <si>
    <t xml:space="preserve">Ohhh I want a chai latte </t>
  </si>
  <si>
    <t>JUST heard about the passing of Mitsuharu Misawa during a live event...how terribly sad  My thoughts and prayers to his family...</t>
  </si>
  <si>
    <t xml:space="preserve">Sspent! My arms can't carry anymore bags </t>
  </si>
  <si>
    <t xml:space="preserve">I'm watching the nanny </t>
  </si>
  <si>
    <t xml:space="preserve">agh I feel horrid - can't hardly breathe, unbelievably warm and clammy </t>
  </si>
  <si>
    <t xml:space="preserve">craaaappp i missed JONAS </t>
  </si>
  <si>
    <t>Omg.. I bin up for lyk 2hrs nw jus blowing my nose!!!! My hayfever is at its worst...  not a gd strt 2 the day! Pray for me plz xx</t>
  </si>
  <si>
    <t>@lukeii Aww  I'd have dinner with you, but I'm far away.</t>
  </si>
  <si>
    <t>@MaggyJ92 im sorry!  what you doing apart from going crazy?</t>
  </si>
  <si>
    <t>maikoaoki</t>
  </si>
  <si>
    <t xml:space="preserve">@talosman beer is great! But I just can drink a little bit... </t>
  </si>
  <si>
    <t>kmachin</t>
  </si>
  <si>
    <t xml:space="preserve">lost without my computer - fingers crossed they can fix it quick </t>
  </si>
  <si>
    <t xml:space="preserve">I don't think so i can rush to BNI 46 now.. Cuz i had to wait the manager till 4.30pm.. </t>
  </si>
  <si>
    <t>stacojono</t>
  </si>
  <si>
    <t xml:space="preserve">Monday morning coming down </t>
  </si>
  <si>
    <t>@sassyback I think my contract is over, cause it was a 24month thing, and its been over 2 years.  I like this plan.</t>
  </si>
  <si>
    <t>Stephiesox</t>
  </si>
  <si>
    <t xml:space="preserve">Really upset I was ill and missed Britney at the O2. </t>
  </si>
  <si>
    <t>buddyhimanshu</t>
  </si>
  <si>
    <t xml:space="preserve">i'm new here </t>
  </si>
  <si>
    <t>@rockyouphotos i still didn't do as well as i would have liked  your shots are great. the fire one rules.</t>
  </si>
  <si>
    <t>aco00</t>
  </si>
  <si>
    <t>shocked!!  http://www.lunarpark.jp/modules/tinyd12/ å·¦ä¸‹ã‚’èª</t>
  </si>
  <si>
    <t xml:space="preserve">@CherryBear can't afford to. </t>
  </si>
  <si>
    <t xml:space="preserve">@jenn_niceweiner No I don't want to because I don't want to sing to someone that's as pretty as you if it's not going to sound good </t>
  </si>
  <si>
    <t>amazinglyblog</t>
  </si>
  <si>
    <t xml:space="preserve">...to let the rain come back today </t>
  </si>
  <si>
    <t>briannacoulter</t>
  </si>
  <si>
    <t>@lachlanstevens me too  I'm only dowloading stuff at about 4kb/s (N)</t>
  </si>
  <si>
    <t>Thinks tigger has been in a fight.. Fur has been ripped off his tail and it looks swollen  ..  http://yfrog.com/5fcmkj</t>
  </si>
  <si>
    <t>katsudono</t>
  </si>
  <si>
    <t>No I'm not procrastinating.   I'm just not studying. (And watching BOF.)</t>
  </si>
  <si>
    <t>gymnastnic</t>
  </si>
  <si>
    <t xml:space="preserve">thinking how many more productive things I could be doing than memorising definitions of social capital </t>
  </si>
  <si>
    <t xml:space="preserve">@cjohnson103 Its foggy as hell here!  Where did the sun go </t>
  </si>
  <si>
    <t xml:space="preserve">@Isaaclim http://twitpic.com/7gb81 - baby octopus nice lorrrr. wa go sushi never call me i wannttttt </t>
  </si>
  <si>
    <t>StaatsfeindNr1</t>
  </si>
  <si>
    <t xml:space="preserve">MM is doing a song with Lady Gaga? Just lost a little respect for my favorite goth rock god </t>
  </si>
  <si>
    <t>SobE_Knight</t>
  </si>
  <si>
    <t xml:space="preserve">@Mick_Fanning bet it wasn't as pathetic as Miami surf. You can't even skim the shories are too small. I miss Sydney beaches </t>
  </si>
  <si>
    <t>SavannahLovely</t>
  </si>
  <si>
    <t xml:space="preserve">@BethDanielle Best song in a movie ever!!! I'm glad you see the awsomeness of Bennie and the Jets! And I'm sorry... </t>
  </si>
  <si>
    <t>steph_mack</t>
  </si>
  <si>
    <t xml:space="preserve">hasn't used twitter in a while </t>
  </si>
  <si>
    <t>zeazublublub</t>
  </si>
  <si>
    <t xml:space="preserve">still feeling not really well </t>
  </si>
  <si>
    <t>jakeisonline</t>
  </si>
  <si>
    <t xml:space="preserve">@utterBEN of course, they get to control men and make them do whatever they want - it's like real life </t>
  </si>
  <si>
    <t>dont you HATE! losing the ipod   grrr</t>
  </si>
  <si>
    <t>michhiko</t>
  </si>
  <si>
    <t>planing to get TWO shoes, sighhh i love them both and where is my heels!  Looks like i have to give it up, but..  My boots ain't avail.</t>
  </si>
  <si>
    <t xml:space="preserve">The rain is back today! NOT good! </t>
  </si>
  <si>
    <t xml:space="preserve">i want to go back to my beeeed </t>
  </si>
  <si>
    <t xml:space="preserve">Today was just a wonderful day! I spent most of my time downtown. The most gorgeous part of the city. To bad the day has came to end </t>
  </si>
  <si>
    <t xml:space="preserve">@Saskiafairy No, it's not just you </t>
  </si>
  <si>
    <t xml:space="preserve">The cut on my feet is damn painful </t>
  </si>
  <si>
    <t>@CiaoBella77  ok sureeeeeeeeeee meanie..</t>
  </si>
  <si>
    <t>princesswasabi</t>
  </si>
  <si>
    <t xml:space="preserve">i seriously prefer Mac books to any other comps. </t>
  </si>
  <si>
    <t>@glnelmes nah but i have seen a few in my time. also my mum likes shitty generic rock  its so sad how the mighty have fallen</t>
  </si>
  <si>
    <t xml:space="preserve">Ahh taxis late shud have been at work at half past </t>
  </si>
  <si>
    <t xml:space="preserve">Car in for pre MOT service. Expecting a very big bill the way it's been groaning and creaking </t>
  </si>
  <si>
    <t>Krysiie</t>
  </si>
  <si>
    <t>GUTTED! Just realised i'm not able to make Dave Gilpin on wed   Absolutely gutted, nearly as gutted as when my hol was cancelled lol</t>
  </si>
  <si>
    <t>MILEYtheFIRST</t>
  </si>
  <si>
    <t xml:space="preserve">@StellaMcCartney How do u seal ends of velvet ribbon so it doesnt fray? I tried singeing the ends w/ a lighter, but the velvet flakes off </t>
  </si>
  <si>
    <t>TylerPhatSax</t>
  </si>
  <si>
    <t xml:space="preserve">I had a blast this weekend. I've learned 1 of my friends loves the sack &amp;amp; the others aunt was a mannequin. Missed a big fam event though </t>
  </si>
  <si>
    <t>brandiiiiiiiiii</t>
  </si>
  <si>
    <t xml:space="preserve">Cried due to infestation of spiders at shars. Why couldn't it have been a koala bear infestation. </t>
  </si>
  <si>
    <t>sjvalentine85</t>
  </si>
  <si>
    <t xml:space="preserve">Been up since seven thirty to bathe before the plumber arrived. He's still not here so I could have slept for longer </t>
  </si>
  <si>
    <t xml:space="preserve">fuck off rain!! </t>
  </si>
  <si>
    <t>@horse31 Oh dear.  I couldn't sleep either. I hope they beat them. And what is that? I generally don't follow random people.</t>
  </si>
  <si>
    <t xml:space="preserve">@eidann just finished exam. Yeah will be good but got to study for tomorrows exam </t>
  </si>
  <si>
    <t xml:space="preserve">In work, shattered! Didn't sleep again last night as the bedroom was about 9,000 degrees </t>
  </si>
  <si>
    <t>FawnLemaire</t>
  </si>
  <si>
    <t xml:space="preserve">is back online bitches.......hehehe I got my internet hooked up in my new apt. today...Life has been sad in the last week, alot of death </t>
  </si>
  <si>
    <t>Sleep fail.  And now I'm the only one in the office in time for the morning meeting. Feel like I've stepped into an alternate universe.</t>
  </si>
  <si>
    <t>@Sophhs aww sophieee you lucky bum  i wish i had it in my hands. even if i preordered it i'd have to wait a week for shipping ...</t>
  </si>
  <si>
    <t>stephanschmidt</t>
  </si>
  <si>
    <t xml:space="preserve">seems that OutTwit is not working anymore </t>
  </si>
  <si>
    <t>breeziebri</t>
  </si>
  <si>
    <t xml:space="preserve">@chicagocali15 girl I'm still up! Y I jus saw a mouse on my stove! It ruined my late nite cravng </t>
  </si>
  <si>
    <t>MarleneStoehr</t>
  </si>
  <si>
    <t xml:space="preserve">where's the sun??????? </t>
  </si>
  <si>
    <t>Wow super tired and hungry  no good</t>
  </si>
  <si>
    <t>NelliScarlet</t>
  </si>
  <si>
    <t xml:space="preserve">@Dalaiharma - I think maybe quit while you're ahead, the Pony frame is collapsing </t>
  </si>
  <si>
    <t>scutte</t>
  </si>
  <si>
    <t>@muttmoxie the adoption section was empty!  (I alredy have 4 babies, eeek haha)</t>
  </si>
  <si>
    <t>Preshus_Bengii</t>
  </si>
  <si>
    <t>Dyllaan</t>
  </si>
  <si>
    <t>Morning all !!!! It's raining  But that is going to be a beautiful day !! =D Xxxx</t>
  </si>
  <si>
    <t>KaylzJones</t>
  </si>
  <si>
    <t xml:space="preserve">has to get ready for work soon </t>
  </si>
  <si>
    <t>At OLC, I'm friggin boreeeeeeeeed. Kayleigh is working! but I ain't cuz I dont wanna  Kay is eating. Marit is ignoring her x] hi marleen!</t>
  </si>
  <si>
    <t>18Cinderella</t>
  </si>
  <si>
    <t>Good morning/afternoon/evening/night  it's raining  xoxo</t>
  </si>
  <si>
    <t>Sigh... Ruby fell off my ring! ... Looks like a empty cage   http://yfrog.com/5bl9aj</t>
  </si>
  <si>
    <t xml:space="preserve">@DiggsWayne sorry for your #spymaster bombardment. </t>
  </si>
  <si>
    <t>cloiebernabe</t>
  </si>
  <si>
    <t xml:space="preserve">just got home from school, sooooo tired!!!..... twitter break for a while gotta do lots of homework! </t>
  </si>
  <si>
    <t>scottiedawson</t>
  </si>
  <si>
    <t xml:space="preserve">@CaliLewis I wouldn't say I am waiting in line for the3GS, but I am waiting for the 3GS to come to Denmark. It is still $112USD per month </t>
  </si>
  <si>
    <t xml:space="preserve">@SyedMuhafiz adoi.. i know how painful it is. what happened to you, eksiden ka? ami dulu sebab main bola.. hero sangat.. kena taji la </t>
  </si>
  <si>
    <t>raychools</t>
  </si>
  <si>
    <t xml:space="preserve">I miss How I Met Your Mother! </t>
  </si>
  <si>
    <t xml:space="preserve">@MellyStark  We not watching BB either for first time in the ten years </t>
  </si>
  <si>
    <t>katie_cakes101</t>
  </si>
  <si>
    <t>poor mezzle got her barces on today  love her</t>
  </si>
  <si>
    <t>monimajdanski</t>
  </si>
  <si>
    <t xml:space="preserve">eyes are hot, head feels so heavy, throat hurts, body aches. sooooo sick. oww </t>
  </si>
  <si>
    <t xml:space="preserve">@jamesmachan lol is walter actually going to start playing drums or is he still being a lazy shit? p.s. band meeting without the manager </t>
  </si>
  <si>
    <t>@Sophhs AAAAAND it's not coming out today because Australia's ALWAYS late  oh well, i guess another FOUR DAYS won't hurt...</t>
  </si>
  <si>
    <t>tratey</t>
  </si>
  <si>
    <t xml:space="preserve">god mondays really do suck! </t>
  </si>
  <si>
    <t>I really don't want to be at school right now...  this sucks</t>
  </si>
  <si>
    <t>pegbanditkitty</t>
  </si>
  <si>
    <t xml:space="preserve">That's a massive allergic reaction.. It's all up both my arms </t>
  </si>
  <si>
    <t xml:space="preserve">I've got one busy week up ahead...back to the real world, and missing Nashville </t>
  </si>
  <si>
    <t>markmedia</t>
  </si>
  <si>
    <t>NorrkÃ¶ping. Weather just as bad as Stockholm. Will there ever be sun again?  #crapweather</t>
  </si>
  <si>
    <t>@vesula Aww  last leg though, right? What happens if he has to go on tour anytime, would you go with him?</t>
  </si>
  <si>
    <t xml:space="preserve">Damn you Mono, getting me all excited thinking i can Use MVC in linux and then not work </t>
  </si>
  <si>
    <t>RoyaltyLaFlare</t>
  </si>
  <si>
    <t xml:space="preserve">AHHHH... THIS SOME BULLSHIT, I GOT SCHOOL IN FEW HOURS!!! </t>
  </si>
  <si>
    <t>yoourfantasy</t>
  </si>
  <si>
    <t>@dre209 aww Dre your phone  I'd cry!</t>
  </si>
  <si>
    <t>samamfabee</t>
  </si>
  <si>
    <t xml:space="preserve">is the only fool at work today </t>
  </si>
  <si>
    <t>tam1hibs</t>
  </si>
  <si>
    <t xml:space="preserve">i dont get twitter </t>
  </si>
  <si>
    <t>hsuziee</t>
  </si>
  <si>
    <t>I just hate getting them back.. Knowing my results is like knowing the guy i like, liking some one else  just so disappointing. .</t>
  </si>
  <si>
    <t>ur_hooker</t>
  </si>
  <si>
    <t>Going to bed...gotta get up in three hours  ur supposed to sleep in durring the summer...WTF!?!?!</t>
  </si>
  <si>
    <t>Becky_Nicholl</t>
  </si>
  <si>
    <t xml:space="preserve">David's gone back to work - I'm on my tod today! </t>
  </si>
  <si>
    <t>Hobbs</t>
  </si>
  <si>
    <t xml:space="preserve">@vmadrian Really sorry to hear that. </t>
  </si>
  <si>
    <t>fatihf</t>
  </si>
  <si>
    <t xml:space="preserve">at work and it is boring day </t>
  </si>
  <si>
    <t>nothing it did nothing!! &amp;gt;:\ mad! and sad my Esme aka Brittany is moving to Texas  i already miss her to death!!</t>
  </si>
  <si>
    <t>____Rach____</t>
  </si>
  <si>
    <t xml:space="preserve">got a new ring.. maddie's my ring sister CAPTAIN PLANET... hmmm, i want dinner </t>
  </si>
  <si>
    <t>JanetLiversage</t>
  </si>
  <si>
    <t xml:space="preserve">Got to go to Fit Mums this morning, have put on 5 lbs from the holiday. </t>
  </si>
  <si>
    <t>Genevieve_Thurs</t>
  </si>
  <si>
    <t>AAAAAAAAAh. I have to go to bed. I have school tomorrow.  Maybe I shouldn't do it??? Naw. I'll have a lot of fun.</t>
  </si>
  <si>
    <t xml:space="preserve">@thecatempire Everything in the sale reads as 'currently unavailable' - all sold out so quick? </t>
  </si>
  <si>
    <t xml:space="preserve">owwwwwwww   broken toe lol    itz HUGE!!!!!!  my whole foot thorbz      i gota go 2 sandymouth in a mo nd itz gunna rain aparently  </t>
  </si>
  <si>
    <t xml:space="preserve">still pulling splinters outta my fingers, making it hard to type </t>
  </si>
  <si>
    <t>TrishyRaven</t>
  </si>
  <si>
    <t>Going for heart checks today  .... AND I'm as pink as pink can be lolll English sun is rubbish man! lollll Oh well YAY LAKERS! lol xxx</t>
  </si>
  <si>
    <t>JoeJonasLoveYaa</t>
  </si>
  <si>
    <t>@jonasbrothers http://twitpic.com/624qo - Even a dog have better biirthday than me  hhee joking he deserve it ... Because hes owner is you</t>
  </si>
  <si>
    <t>georgiachapelle</t>
  </si>
  <si>
    <t xml:space="preserve">NEEDED TO BE AT DOWNLOAD </t>
  </si>
  <si>
    <t>MissCandyBerry</t>
  </si>
  <si>
    <t>Raveolution21</t>
  </si>
  <si>
    <t xml:space="preserve">There's so much to do, but not much time </t>
  </si>
  <si>
    <t xml:space="preserve">spent the day on the road with Cat to Sydney with hardcore laryngitis. I have never been so silent in my life. I LOVE talking </t>
  </si>
  <si>
    <t>@annonofrhi Oh no!  I hope the timing works out for you! What dates are you over here?</t>
  </si>
  <si>
    <t>@kittygirl4655 lol!!! you little meanie!  nah, im not talking to you now.</t>
  </si>
  <si>
    <t xml:space="preserve">@iPat143 cold. wet. boring. ugh.. i think i'm gonna have a fever. </t>
  </si>
  <si>
    <t>@Little_Ren Yes  What is the cause of fricking crime????</t>
  </si>
  <si>
    <t>roquedesigns</t>
  </si>
  <si>
    <t>Its 4:35AM and I need to sleep!!! No ideas for my new site?  http://bit.ly/h0tWT</t>
  </si>
  <si>
    <t>bonjourcristal</t>
  </si>
  <si>
    <t xml:space="preserve">maybe when I wake up totally, it will have been a dream or even a really bad nightmare...i'll take either </t>
  </si>
  <si>
    <t xml:space="preserve">ROFL today @JellanJam got a paper cut on her face...poor katea </t>
  </si>
  <si>
    <t>the_holger</t>
  </si>
  <si>
    <t xml:space="preserve">Annoying: I have a journal article to revise and I spent all morning doing random chores </t>
  </si>
  <si>
    <t>YEZPLZ</t>
  </si>
  <si>
    <t xml:space="preserve">yes it is 3:30 in the morning and once again, my sleeping schedule is fucked up!!! </t>
  </si>
  <si>
    <t>3 years ago.. i was in germany  in the FIFA world cup.. BEST EXPERIENCE EVER..</t>
  </si>
  <si>
    <t>Sonali85</t>
  </si>
  <si>
    <t xml:space="preserve">very very hungry n mamta is not allowing me to eat </t>
  </si>
  <si>
    <t xml:space="preserve">@krichards1 Such an awesome plan, such a crap phone </t>
  </si>
  <si>
    <t xml:space="preserve">Either Apple or UPS are incapable of handling tracking data. Can't track my MacBook with my reference number </t>
  </si>
  <si>
    <t>KaylaSaysMeow</t>
  </si>
  <si>
    <t xml:space="preserve">trying my best to fall asleep!leg and arm are aching  feeling abit ill </t>
  </si>
  <si>
    <t>mrs_ilar</t>
  </si>
  <si>
    <t>my baby's been puking all day!!  i hope he gets better soon...</t>
  </si>
  <si>
    <t>@astynes Oh no man sorry Ambs! That's fcukin awful   ***HUGE HUGS***</t>
  </si>
  <si>
    <t xml:space="preserve">AHHHHHHHH. all the single ladies will not leave my head. I've been humming it for three days straight. </t>
  </si>
  <si>
    <t>ChaussetteRouge</t>
  </si>
  <si>
    <t xml:space="preserve">Thou art effing cooking to death </t>
  </si>
  <si>
    <t>Garamiah_</t>
  </si>
  <si>
    <t>@dwaynebites why'd u cut it mang  I was hoping ud get an Afro and full face hair and be like Jimi</t>
  </si>
  <si>
    <t>@nandiaramos I am tiiiiired  I didn't sleep well again last night.</t>
  </si>
  <si>
    <t xml:space="preserve">@curlydena i'm WRECKED! Would love to crawl back into bed for a few hours. Coffee doesn't seem to be helping </t>
  </si>
  <si>
    <t>chelease</t>
  </si>
  <si>
    <t xml:space="preserve">Cannot believe its monday already </t>
  </si>
  <si>
    <t>gig_shots</t>
  </si>
  <si>
    <t>damn doncha hate it when you pop back to a great bands myspace page to discover they've split up  So long #BoPepper</t>
  </si>
  <si>
    <t>eva_agustina</t>
  </si>
  <si>
    <t xml:space="preserve">feel blue and down......... </t>
  </si>
  <si>
    <t xml:space="preserve">@mousebudden When you goin live again Joey?! I've yet to see a show. </t>
  </si>
  <si>
    <t xml:space="preserve">@ideasmithy: Yeah, I so so hate morning arguments!! </t>
  </si>
  <si>
    <t>jeee_xoxo</t>
  </si>
  <si>
    <t xml:space="preserve">i cant sleeeeeeeeep </t>
  </si>
  <si>
    <t>browniemusic</t>
  </si>
  <si>
    <t xml:space="preserve">Showered and prepped to head out the door.  It's so hard to move this morning and no Starbucks are open yet.  </t>
  </si>
  <si>
    <t>cliffagogo</t>
  </si>
  <si>
    <t xml:space="preserve">@DrMorgaineGaye London, eh? Hopefully end of August - you about then?? x (weird it won't let me DM you... </t>
  </si>
  <si>
    <t>corsetkitten</t>
  </si>
  <si>
    <t xml:space="preserve">Injected pudge then let her &amp;amp; max play in the &amp;quot;garden&amp;quot;. She's increasingly frail. I don't know if she'll make it home. Geriatric kitten  </t>
  </si>
  <si>
    <t>barrypj</t>
  </si>
  <si>
    <t xml:space="preserve">Oh, wherefore art thou, inspiration? ... still working on learner's journeys ... </t>
  </si>
  <si>
    <t xml:space="preserve">having problems with my macbook trackpad...might be goin to the apple shop to find out whats wrong... </t>
  </si>
  <si>
    <t>CrayolaPixie</t>
  </si>
  <si>
    <t>dude cloud control sold out... buffalo country was on a channel ten add  not fair</t>
  </si>
  <si>
    <t xml:space="preserve">@TerriNixon Only if we're rich, otherwise I'll have to stay here and hold down a job </t>
  </si>
  <si>
    <t>injured my knee doing Race 4 Life  worried it won't be ok for L2B &amp;amp; more importantly team rounders on the 23rd  - pass the Ibuprofen!</t>
  </si>
  <si>
    <t>potchi0014</t>
  </si>
  <si>
    <t xml:space="preserve">I'm missin' someone! </t>
  </si>
  <si>
    <t>CoachRoth</t>
  </si>
  <si>
    <t xml:space="preserve">Papermail done, now eMails (&amp;gt;1000) </t>
  </si>
  <si>
    <t>lezteonajna</t>
  </si>
  <si>
    <t xml:space="preserve">The sun is shining but I have to learn </t>
  </si>
  <si>
    <t>adelucciola</t>
  </si>
  <si>
    <t xml:space="preserve">i have some problems because of boy...  </t>
  </si>
  <si>
    <t>listingslab</t>
  </si>
  <si>
    <t>Blew up my van  http://yfrog.com/08dfdlj</t>
  </si>
  <si>
    <t>me3boo</t>
  </si>
  <si>
    <t xml:space="preserve">Hates that you cannot get a GP appointment on demand for a sick child. Another couple of hours and we can trek off to the after hours GP </t>
  </si>
  <si>
    <t xml:space="preserve">@LaurenBDrake But it may all turn around by mid-afternoon </t>
  </si>
  <si>
    <t xml:space="preserve">@kielymedia sry, just been jogging - watching SBS news about it now.  Glad you weren't there to witness that...simply terrifying </t>
  </si>
  <si>
    <t xml:space="preserve">@EMerlo4 well u said earlier it was annoying that everyones tweets were going to ur phone? and you suck </t>
  </si>
  <si>
    <t xml:space="preserve">cannot play The Sims 3 as she needs a new graphics card apparently, thanks box for telling me this....not </t>
  </si>
  <si>
    <t>nice2metu</t>
  </si>
  <si>
    <t xml:space="preserve">i'll move on </t>
  </si>
  <si>
    <t xml:space="preserve">@combustiblesong Then it's not as funny cause other people can't see it </t>
  </si>
  <si>
    <t>kelworx</t>
  </si>
  <si>
    <t xml:space="preserve">my pod broke down.. gotta get out and fix it  boooo hoooo </t>
  </si>
  <si>
    <t xml:space="preserve">@megeestah missed you tonight </t>
  </si>
  <si>
    <t>sofie_tofie</t>
  </si>
  <si>
    <t xml:space="preserve">ahhh i'm awake which mean i have my psychology exam soon </t>
  </si>
  <si>
    <t>Ant_Trant_demiL</t>
  </si>
  <si>
    <t>Just to early !  http://twitpic.com/7gbwb</t>
  </si>
  <si>
    <t xml:space="preserve">On Darlington Station waiting for a train. Again </t>
  </si>
  <si>
    <t>psykick06</t>
  </si>
  <si>
    <t xml:space="preserve">New Website Out Ever So Soon / I Need My Pees Up Holiday This Year </t>
  </si>
  <si>
    <t>dowainjones</t>
  </si>
  <si>
    <t xml:space="preserve">cant work out if my headache is a result of too much sun or too much booze yesterday. </t>
  </si>
  <si>
    <t>powerispower</t>
  </si>
  <si>
    <t xml:space="preserve">global warming was nice, but global cooling is back on. </t>
  </si>
  <si>
    <t>_adri</t>
  </si>
  <si>
    <t xml:space="preserve">you cunts! parklife's over 18 </t>
  </si>
  <si>
    <t>MeusVox</t>
  </si>
  <si>
    <t xml:space="preserve">I gave up on the router. It's just not going to work with my external until the new firmware.  Means my desktop is now a file server. </t>
  </si>
  <si>
    <t xml:space="preserve">time to log out of twitter </t>
  </si>
  <si>
    <t>Spydurwebb</t>
  </si>
  <si>
    <t xml:space="preserve">hates this bit about early morning flights - the REALLY early awake time. Hopefully can take a nap when I get back.  I wanna stay here... </t>
  </si>
  <si>
    <t>slave_to_anime</t>
  </si>
  <si>
    <t xml:space="preserve">@Shiya_Wind I'd commiserate with you over a bottle of booze, but you're not old enough and it'd be out of character for you. </t>
  </si>
  <si>
    <t>MrFinao</t>
  </si>
  <si>
    <t xml:space="preserve">@lucky1011 and @nickoluck I miss you guys already!!! </t>
  </si>
  <si>
    <t>grrr at msn last night!! hardly anyone was getting my messages properly and then internet messing up  just cba with it</t>
  </si>
  <si>
    <t>@lastyearsgirl_ sounds like a proper monday.  Poor you.</t>
  </si>
  <si>
    <t>Megz1xx</t>
  </si>
  <si>
    <t xml:space="preserve">Why do mothers have to be so annoying and enjoy waking you up from from a very deep and comfortable sleep </t>
  </si>
  <si>
    <t xml:space="preserve">My stupid Twitter app stopped working. Had to get this one now. Don't like it as much. </t>
  </si>
  <si>
    <t>BbIDPA</t>
  </si>
  <si>
    <t xml:space="preserve">http://www.en.cx, 2nd place again. </t>
  </si>
  <si>
    <t>i actually miss the puppet maker a lot.  @lillavanilla</t>
  </si>
  <si>
    <t>Tinkerbell806</t>
  </si>
  <si>
    <t>i'm full of the flu, feeling SOooo sorry for myself  xXx</t>
  </si>
  <si>
    <t xml:space="preserve">@Suw oh kittens! @thecheekster and I luv kittens. We have 3 cats: elsie, Sophie and Napoleon. Did have 4 but Mabel disappeared </t>
  </si>
  <si>
    <t>my candy tastes like table  guess thats why you dont play with your food lol but it looks better as a perfect cube &amp;gt;_&amp;lt; *mashes*</t>
  </si>
  <si>
    <t xml:space="preserve">@NTJEvan lets hope you all don't burn down! </t>
  </si>
  <si>
    <t>@DavidArchie My old cat Smokey got in a fight once with another cat and came home all bloody and hurt, I was so scared.  But he was OK!</t>
  </si>
  <si>
    <t>jeffmclfc</t>
  </si>
  <si>
    <t xml:space="preserve">got far ahead of day &amp;amp; week by starting @ 05:30 - dental visit looming so that will bring me back to earth with a bump </t>
  </si>
  <si>
    <t>ryoncunt</t>
  </si>
  <si>
    <t>@egdidwob my hair got curley  and i felt funny. so i came home.</t>
  </si>
  <si>
    <t>arjunkamath</t>
  </si>
  <si>
    <t xml:space="preserve">my program is so eager to show me I am wrong, that it shows a segfault even before main! HAHA. sorry, guys, I am totally out of jokes! </t>
  </si>
  <si>
    <t>nguye7b3</t>
  </si>
  <si>
    <t xml:space="preserve">can't sleep because my hunniiiie isn't next to me....!!!!!!!!!!!!!!!!!!!!!! </t>
  </si>
  <si>
    <t>VonElgen</t>
  </si>
  <si>
    <t xml:space="preserve">@Vicksson It doesn't seem like there's a limit... seriously, it's been raining the entire weekend! I'm sick of this weather... </t>
  </si>
  <si>
    <t>@ms_cornwall Leaving the heaven that is the SW to attend mtgs near Heathrow.   and you?</t>
  </si>
  <si>
    <t>IdaBergdahl</t>
  </si>
  <si>
    <t xml:space="preserve">Ã¤h, it's raining 8&amp;lt; AGAIN. Can't believe this. </t>
  </si>
  <si>
    <t>I've - imojonty:  whats wrongggg? Â itâ€™s just hit me that my driving test is SOON and i did a mock one with... http://tumblr.com/xnu21qnam</t>
  </si>
  <si>
    <t>LyndseyMichaels</t>
  </si>
  <si>
    <t>@katieinthehat Oh dear - your weekend not as wonderful?  (Norfolk?)</t>
  </si>
  <si>
    <t>Timbobean</t>
  </si>
  <si>
    <t xml:space="preserve">Back to work after a long weekend. Had a fab time but nose back to the grindstone </t>
  </si>
  <si>
    <t>mrhig</t>
  </si>
  <si>
    <t xml:space="preserve">@Cali poor you </t>
  </si>
  <si>
    <t>Someones going to fix the hot water Yes!! But the boiler is in my room so I had to get up  they said they are coming  as soon as possible!</t>
  </si>
  <si>
    <t>k8rayner</t>
  </si>
  <si>
    <t>Monday morning Blues  But off to NY on Saturday so yey!</t>
  </si>
  <si>
    <t>imyoursavior</t>
  </si>
  <si>
    <t xml:space="preserve">Just got off the phone with Hayden </t>
  </si>
  <si>
    <t>finkycake</t>
  </si>
  <si>
    <t xml:space="preserve">am cold and stomach hurts </t>
  </si>
  <si>
    <t>xxSharmsxx</t>
  </si>
  <si>
    <t xml:space="preserve">@taking_control no fucking shit sherlock...i had no lunch </t>
  </si>
  <si>
    <t>Laurie_H_89</t>
  </si>
  <si>
    <t xml:space="preserve">@Emma_L_W I know .... I'm looking forward to uni but leaving college has come round so quickly I cant keep up! </t>
  </si>
  <si>
    <t>jvalles</t>
  </si>
  <si>
    <t xml:space="preserve">@robromoni  i didn't see you </t>
  </si>
  <si>
    <t>@iainfunnell where do i find this treat? As if I have the capabilities to make by myself  lol</t>
  </si>
  <si>
    <t>piratefly</t>
  </si>
  <si>
    <t xml:space="preserve">@RedVampire Me niether, but at least Miss isnt walking around..... only one more lesson left </t>
  </si>
  <si>
    <t>Stellayy</t>
  </si>
  <si>
    <t xml:space="preserve">Anyone know where i can watch True lood season 2 epi 1? In another country hence can't watch! </t>
  </si>
  <si>
    <t xml:space="preserve">it's raining heavy </t>
  </si>
  <si>
    <t xml:space="preserve">I take it back, I don't want behavioural that much anymore </t>
  </si>
  <si>
    <t>Week off after 4 weekend/holiday days working.  All plans foiled   Weather foiled lawn mowing, bank shut, bloodtest needs 12 hrs w/o food</t>
  </si>
  <si>
    <t>@CherryBear I'm doing that already to make up for previous days I've taken off. Currently owe 9.75 hours!  after today it'll be 8.25 so...</t>
  </si>
  <si>
    <t>hkolk</t>
  </si>
  <si>
    <t xml:space="preserve">@oleksij #twitpocalypse is not something to be joked about. Very srsbzns. Incidently, my twitterific is affected by it </t>
  </si>
  <si>
    <t xml:space="preserve">Waiting impatiently for friday to come. I want to see my bestfriends. </t>
  </si>
  <si>
    <t>EmrahTitiz</t>
  </si>
  <si>
    <t xml:space="preserve">Had a great week in London! Now back at work in Istanbul... </t>
  </si>
  <si>
    <t xml:space="preserve">@doodledawne how was yesturday? I couldn't make it in the end </t>
  </si>
  <si>
    <t>Leajame</t>
  </si>
  <si>
    <t xml:space="preserve">Ah my wee man is sick today </t>
  </si>
  <si>
    <t>ugh stomach ache 2 many now and laters 4m the pinata  no mas</t>
  </si>
  <si>
    <t>htoboi</t>
  </si>
  <si>
    <t xml:space="preserve">Is in Huddersfield suffering with astma afta sleeping on fethow pillows </t>
  </si>
  <si>
    <t>zaraaslam</t>
  </si>
  <si>
    <t xml:space="preserve">@greytsabeen I'm with you on the venting. We need to meet up soon so we both can venttttt </t>
  </si>
  <si>
    <t>yluvu</t>
  </si>
  <si>
    <t xml:space="preserve">@lzmoakatude NO MORE F'ING OF THE LIFE PLEEAASSE ;) love u...miss u </t>
  </si>
  <si>
    <t>chlobietrice</t>
  </si>
  <si>
    <t>@alyshadickson hahah. you are crazy leeee-sha. i missed you on the weekend.  i think the hive did too. it told me.</t>
  </si>
  <si>
    <t xml:space="preserve">#iremember my first time ever going to times square. NYC = heaven? i wish i lived there </t>
  </si>
  <si>
    <t xml:space="preserve">This sounds bad, but I have the kid all day today (usually Gran has him mondays) and I don't know what to do with him. </t>
  </si>
  <si>
    <t>exactly what we needed more rain and another storm  obscene bed time now</t>
  </si>
  <si>
    <t>@xlad Aw thnks sweetie. Not until 9pm  Bloody flights, they always land in the evening-only 1 flight per day.Still, he is here for ages! x</t>
  </si>
  <si>
    <t xml:space="preserve">this sucks big </t>
  </si>
  <si>
    <t>SandyKu</t>
  </si>
  <si>
    <t>says i really need to go to the post office....rain rain go away  http://plurk.com/p/11131s</t>
  </si>
  <si>
    <t xml:space="preserve">@Superlambanana  Just had a Banana for brekkie !! It was slightly bent </t>
  </si>
  <si>
    <t xml:space="preserve">Anyone know where i can watch True Blood season 2 epi 1? In another country hence can't watch! </t>
  </si>
  <si>
    <t xml:space="preserve">I guess now that all TV is digital, KCRA feels the need to put their bug on HD syndicated programming. &amp;quot;Boston Legal&amp;quot; now unwatchable </t>
  </si>
  <si>
    <t>ethicsgirls</t>
  </si>
  <si>
    <t xml:space="preserve">fantastic must see episode of south pacific about sustainable fishing - photos wow - http://tinyurl.com/m74hfh - wont be eating tuna now </t>
  </si>
  <si>
    <t>waxyjax</t>
  </si>
  <si>
    <t xml:space="preserve">@dlovestar bah! i drank too much yerba mate </t>
  </si>
  <si>
    <t xml:space="preserve">@the8333696 I've been in the office all weekend so I'm even more thrilled to be back in it today! </t>
  </si>
  <si>
    <t xml:space="preserve">is really over this depressing weather </t>
  </si>
  <si>
    <t>dayneshope</t>
  </si>
  <si>
    <t xml:space="preserve">Had to run out at 4am to find medicine... Eeh  </t>
  </si>
  <si>
    <t xml:space="preserve">@viettran07 Ugh, so far 12 people are definitely coming. It's going to be more of a small get-together than a party </t>
  </si>
  <si>
    <t xml:space="preserve">if i am nice to people, will they be nice back? or will i get a metaphorical slap in the face? stress in the air. bad. </t>
  </si>
  <si>
    <t>jaynief</t>
  </si>
  <si>
    <t xml:space="preserve">is full of the cold and wants her bed </t>
  </si>
  <si>
    <t xml:space="preserve">@Satise01 Hmm ye few ppl seem to be having that problem </t>
  </si>
  <si>
    <t xml:space="preserve">thinks homework sucks </t>
  </si>
  <si>
    <t>xocupcake</t>
  </si>
  <si>
    <t>in retrospect, I should've just gone to bed.  goodnight @ 4:40am</t>
  </si>
  <si>
    <t>trinket_box</t>
  </si>
  <si>
    <t xml:space="preserve">Warning to all other jewellery makers - be careful to clean up properly;I was down a&amp;amp;e til the early hours with wire stuck in my foot! Ow </t>
  </si>
  <si>
    <t xml:space="preserve">@HollyHopper i ran out of tequila </t>
  </si>
  <si>
    <t xml:space="preserve">@maxinealisha is looking majorly shiteous today. </t>
  </si>
  <si>
    <t>laurapm</t>
  </si>
  <si>
    <t>of to school  this is a f***ing day !</t>
  </si>
  <si>
    <t>LukeStarkey</t>
  </si>
  <si>
    <t xml:space="preserve">Red Piss </t>
  </si>
  <si>
    <t>Lalalicioush</t>
  </si>
  <si>
    <t xml:space="preserve">Is really annoyed at her mum still having facebook blocked. looks like this will have to do for now. </t>
  </si>
  <si>
    <t xml:space="preserve">@cassiewho </t>
  </si>
  <si>
    <t>agni4lisva</t>
  </si>
  <si>
    <t xml:space="preserve">@paul_clarke the only bad thing about acupuncture is that you can no longer donate blood </t>
  </si>
  <si>
    <t>rummanamanda</t>
  </si>
  <si>
    <t xml:space="preserve">Just had a nap.. It supposed to be a good one, but I woke up with headache, I want u </t>
  </si>
  <si>
    <t>charlottelisa</t>
  </si>
  <si>
    <t xml:space="preserve">really hot in IT oh! </t>
  </si>
  <si>
    <t>djpimpflow</t>
  </si>
  <si>
    <t>I should stop drinkin! Every weekend im drunk as hell and the sad thing is, im only djing good if im drunk  sheet</t>
  </si>
  <si>
    <t xml:space="preserve">#iranelection Americans can learn a lot from watching the events in Tehran. Behold the sacrifice all patriots must make for true freedom! </t>
  </si>
  <si>
    <t xml:space="preserve">argh my back is caning so bad! stupid drinks fridge at work lol </t>
  </si>
  <si>
    <t xml:space="preserve">i have to install Safari @ work, dont know what I did to them to deserve this </t>
  </si>
  <si>
    <t xml:space="preserve">Also this is day six of no smoking. Is kind of going well, except that I cant stop thinking about how long its been since the last one </t>
  </si>
  <si>
    <t>BubblegumGames</t>
  </si>
  <si>
    <t xml:space="preserve">amBX dlls are not working! Nooo! </t>
  </si>
  <si>
    <t>gjacastillo</t>
  </si>
  <si>
    <t xml:space="preserve">Survived the first day of school! dfsfhsfhdfhsdfhlk CULTURE SHOCK :| I miss my friends </t>
  </si>
  <si>
    <t>GreenSolarWind</t>
  </si>
  <si>
    <t xml:space="preserve">WOW Have you seen this? http://tinyurl.com/lkqm8y I had no idea it was this bad, the Gov spin doctors must be working super overtime </t>
  </si>
  <si>
    <t>ghidorax</t>
  </si>
  <si>
    <t xml:space="preserve">@manicsocratic transmission doesnt have the little bar to watch </t>
  </si>
  <si>
    <t>felt like watching the parramatta instore dvd and the case is empty!  can't find it</t>
  </si>
  <si>
    <t>cindarella22</t>
  </si>
  <si>
    <t>Wishes marijuana was legal....  Lmao.. but seriously</t>
  </si>
  <si>
    <t>SamBlah</t>
  </si>
  <si>
    <t>Trying to study for my english exam for tomorrow, but epically failing  arhh</t>
  </si>
  <si>
    <t>xoxo_lis</t>
  </si>
  <si>
    <t>ahhh i got headache   hate that!</t>
  </si>
  <si>
    <t>sniiffit</t>
  </si>
  <si>
    <t xml:space="preserve">darn no hope of rain today i think. </t>
  </si>
  <si>
    <t>@rockchick_30 Good morning Lisa! *HUG* I know the feeling, never got to sleep till 3.30, feel like my head/eyes are gonna explode!  xx</t>
  </si>
  <si>
    <t>iliberator</t>
  </si>
  <si>
    <t xml:space="preserve">@work aux Ulis </t>
  </si>
  <si>
    <t>_medusa</t>
  </si>
  <si>
    <t>History now  school is pish.. Byebye D; x</t>
  </si>
  <si>
    <t>@tophatdog  gosh felt sorry for ur daughter  it must be devastating for her...</t>
  </si>
  <si>
    <t xml:space="preserve">interview in t minus 5. Yikes </t>
  </si>
  <si>
    <t xml:space="preserve">@cavorting not bad, except for hubby being attacked yesterday </t>
  </si>
  <si>
    <t>katjgreen</t>
  </si>
  <si>
    <t xml:space="preserve">@zuccs yes, due to the fact i didnt even get to eat lunch today </t>
  </si>
  <si>
    <t>@Russattitude I would honestly love to but I just rolled in and have to be at work at 8.  I'm always looking for drinking buddies though!</t>
  </si>
  <si>
    <t>PsychoCrew</t>
  </si>
  <si>
    <t xml:space="preserve">@snuffdigital 4:37am O__O i'm going crazy cos i was awake at 9am </t>
  </si>
  <si>
    <t xml:space="preserve">My sleep quality and schedule have been sooooo shitty. </t>
  </si>
  <si>
    <t>simpletosayamy</t>
  </si>
  <si>
    <t>she's a kevin hater  block her on myspace..http://www.myspace.com/jonas_haven7</t>
  </si>
  <si>
    <t xml:space="preserve">is awake. and had a horrible dream </t>
  </si>
  <si>
    <t>dating_jennifer</t>
  </si>
  <si>
    <t>ok so i want to go to my ex-boyfriend and talk with hin. i cant understand it....  http://gurlx.com/8z5</t>
  </si>
  <si>
    <t>horny_alexandra</t>
  </si>
  <si>
    <t>teen_jenny</t>
  </si>
  <si>
    <t>sweet_racel</t>
  </si>
  <si>
    <t>sexy_sabina</t>
  </si>
  <si>
    <t>nasty_nicole</t>
  </si>
  <si>
    <t>Nothing to do...no one to text  *sniff*</t>
  </si>
  <si>
    <t>SuzyJsn</t>
  </si>
  <si>
    <t>is studying because I have an exam today  I think is good but I'm afraid !</t>
  </si>
  <si>
    <t>laurenobaybee</t>
  </si>
  <si>
    <t>just woke up, my hayfever sucks  and the weather doesnt seem to good, BGT tonight x</t>
  </si>
  <si>
    <t xml:space="preserve">great... call yourself an idi0t and you get followed by @ifollowidiots.... that somehow doesn't make me feel any better </t>
  </si>
  <si>
    <t>2nd place again in Encounter game.  Check http://www.en.cx . http://vilnius.en.cx -  is our home domain</t>
  </si>
  <si>
    <t>tksouth1</t>
  </si>
  <si>
    <t xml:space="preserve">I hate insomnia and stress  </t>
  </si>
  <si>
    <t xml:space="preserve">@partywithneha darn girl.. gr8 nails.. my look like stubby knobs </t>
  </si>
  <si>
    <t>brand_new_you</t>
  </si>
  <si>
    <t xml:space="preserve">its cold and raining i wanna go back to TURKEY!! </t>
  </si>
  <si>
    <t>peapoles</t>
  </si>
  <si>
    <t>hates MYEs.  why did the school put MYEs after the holidays!</t>
  </si>
  <si>
    <t>rjcb23</t>
  </si>
  <si>
    <t xml:space="preserve">@SimonMolloy Piss. It's back on now </t>
  </si>
  <si>
    <t>phoechan</t>
  </si>
  <si>
    <t xml:space="preserve">I was disable in facebook,so please help me </t>
  </si>
  <si>
    <t>I missed the first episode of jonas. ha  now doing my art homework.</t>
  </si>
  <si>
    <t>xFashionist</t>
  </si>
  <si>
    <t xml:space="preserve">New job to day, &amp;amp; im actually dieing! gahh i hate summer colds </t>
  </si>
  <si>
    <t xml:space="preserve">@PaulyVara not for me it isn't yet </t>
  </si>
  <si>
    <t>jamesoneill</t>
  </si>
  <si>
    <t xml:space="preserve">@markparris Told the BBC. Then phoned by the Mail, GMTV &amp;amp; an agency. Quoted by others. Telegraph used my name but made up words for me </t>
  </si>
  <si>
    <t xml:space="preserve">I just saw a mother leaning over her baby with a lit cigarette inches from the baby  </t>
  </si>
  <si>
    <t>MereBarrett</t>
  </si>
  <si>
    <t xml:space="preserve">wants an out-of-town photographer which she can't have because it will be too expensive.  Boo </t>
  </si>
  <si>
    <t>she's a kevin Jonas Hater  block her on myspace... http://www.myspace.com/totallytaylor09</t>
  </si>
  <si>
    <t xml:space="preserve">ugh going to tennis </t>
  </si>
  <si>
    <t>@marginatasnaily throat..too much drinkys,shouting &amp;amp; laughn over wkend me thinks  xxx</t>
  </si>
  <si>
    <t xml:space="preserve">@MaximMag where can i see the winners? the link isn't working </t>
  </si>
  <si>
    <t>lelloveschel</t>
  </si>
  <si>
    <t xml:space="preserve">on msn.. looking at photos.. srsly need to take some to edit,, im havent been on picnik in what? three days... </t>
  </si>
  <si>
    <t>prue_ashton</t>
  </si>
  <si>
    <t>@bethiesee me too  had one today today that was hideous and one tomorrow morning that is also going to be horrible... but then i'm done!</t>
  </si>
  <si>
    <t xml:space="preserve">@theravenhaven ih ih ih ih...ingin tweetie </t>
  </si>
  <si>
    <t xml:space="preserve">Were The World Mine still not available on UK iTunes Store </t>
  </si>
  <si>
    <t xml:space="preserve">@elysesherman me too </t>
  </si>
  <si>
    <t>@Lykeria i cried cause she said that &amp;amp; i was leaving i felt so bad  haha oh yeah id like to see that happen, you just gonna stroll over</t>
  </si>
  <si>
    <t>tashademitha</t>
  </si>
  <si>
    <t>So.. So...tired after flight  http://myloc.me/3TvF</t>
  </si>
  <si>
    <t>@TheLadyJane Unfortunately, they're at opposite ends of London  These boys need organising better LOL</t>
  </si>
  <si>
    <t xml:space="preserve">Where's my best friend going...? </t>
  </si>
  <si>
    <t>breathofreshair</t>
  </si>
  <si>
    <t xml:space="preserve">@kristinjessica omgosh you're going to Canada for the exchange student thing pala 'no? When are you leaving? </t>
  </si>
  <si>
    <t>saashaaaa</t>
  </si>
  <si>
    <t xml:space="preserve">i wanna eat. i'm hungry. </t>
  </si>
  <si>
    <t xml:space="preserve">m still limping...... annoyed n irritated now </t>
  </si>
  <si>
    <t>Dria1025</t>
  </si>
  <si>
    <t xml:space="preserve">@nicholeone yea i agree, i know what you mean!! tough tough </t>
  </si>
  <si>
    <t>has got a cold  hope it aint swine flu like</t>
  </si>
  <si>
    <t>Hexje87</t>
  </si>
  <si>
    <t xml:space="preserve">he didn't survive  *sigh* guess it just wasn't made to me, poor bird never made it through the night </t>
  </si>
  <si>
    <t xml:space="preserve">Back to work today  no more holiday until october now! </t>
  </si>
  <si>
    <t>hotshot617</t>
  </si>
  <si>
    <t xml:space="preserve">Good trip this weekend to Homer.  Weather was nice, bugs were a no-show, and the tent didn't blow away.  I ate like a trucker, though. </t>
  </si>
  <si>
    <t>soyaswweefed</t>
  </si>
  <si>
    <t xml:space="preserve">exams are over, my 4-year engineering is complete...i will miss my college &amp;amp; my frenz ... </t>
  </si>
  <si>
    <t>@coy0te omg i wanna play that gaaaame too!!!!  #sims3</t>
  </si>
  <si>
    <t>@balag4u Things are back to normal  Few wonders happened though - For ex: www.bash.org !!</t>
  </si>
  <si>
    <t>gizemunsal</t>
  </si>
  <si>
    <t xml:space="preserve">Doing fitness , gotta go to home and study for my exam hard </t>
  </si>
  <si>
    <t>JessSketchleyGK</t>
  </si>
  <si>
    <t xml:space="preserve">Back from holiday - DOH! </t>
  </si>
  <si>
    <t>@austinspeaks i'm falling in love!!! lol, not really but i could easily now  &amp;amp;  @ the same time</t>
  </si>
  <si>
    <t>Herfooty</t>
  </si>
  <si>
    <t xml:space="preserve">@amypink31 OMG poor thing </t>
  </si>
  <si>
    <t>KBu</t>
  </si>
  <si>
    <t xml:space="preserve">@tlockemy I can't figure out how to follow her on my blackberry </t>
  </si>
  <si>
    <t>beavmetal</t>
  </si>
  <si>
    <t xml:space="preserve">Am gettin up @7am to play golf. Y am I still f'n with Mac OS. Jebus don't want me to have a hackintosh </t>
  </si>
  <si>
    <t>Saathy</t>
  </si>
  <si>
    <t xml:space="preserve">I just about give up with him </t>
  </si>
  <si>
    <t xml:space="preserve">@msalonen cleaning, cleaning, cleaning for me </t>
  </si>
  <si>
    <t xml:space="preserve">@haraya just started reading the article, but i'd just like to say, i wish we had good public libraries. </t>
  </si>
  <si>
    <t>DrZackZuss</t>
  </si>
  <si>
    <t>very dissapointed by grand slam tennis motion plus controls  hoping tiger woods will do a better job</t>
  </si>
  <si>
    <t xml:space="preserve">@BreakfastNews I think it has already been written.... </t>
  </si>
  <si>
    <t>LeeRossO</t>
  </si>
  <si>
    <t>It's another sunny day! Unfortunately I have to work 'til 8  ... but four more sleeps and I'm off</t>
  </si>
  <si>
    <t>MissStephers</t>
  </si>
  <si>
    <t xml:space="preserve">wheres the sunshine? </t>
  </si>
  <si>
    <t>haistealers850</t>
  </si>
  <si>
    <t xml:space="preserve">Woke up late today! Going to get a shower and then start the long winding road of revision. </t>
  </si>
  <si>
    <t xml:space="preserve">Wondering when 3 will ship the replacement HSDPA modem, after my damn sister sat on the previous one and snapped the connector. </t>
  </si>
  <si>
    <t xml:space="preserve">Has muffin crumbs all in her bed! </t>
  </si>
  <si>
    <t>MitchKambers</t>
  </si>
  <si>
    <t xml:space="preserve">@NathanFillion never fly out of Malta, they do so much fireworks all over the island it looks like they are celebrating that you're gone </t>
  </si>
  <si>
    <t>fleighr08</t>
  </si>
  <si>
    <t xml:space="preserve">@lenniedoo nothing... i just remembered someone... and that was for him... a message to him that he will never read.. </t>
  </si>
  <si>
    <t>Studying sucks  I am craving tea.</t>
  </si>
  <si>
    <t xml:space="preserve">@plaintruthiness no it's not free on the plane.. </t>
  </si>
  <si>
    <t>faerie_b</t>
  </si>
  <si>
    <t xml:space="preserve">@Oggdude i don't wanna go to this interview baby </t>
  </si>
  <si>
    <t xml:space="preserve">I hate being poorley </t>
  </si>
  <si>
    <t>brooksybradshaw</t>
  </si>
  <si>
    <t>feelin much calmer this morning,last nite was emotional  only 2 more sleeps until Oz...</t>
  </si>
  <si>
    <t>many assignments and soooo very dissapointed. No LV&amp;amp;TT  NO!!!!</t>
  </si>
  <si>
    <t>@MeticulousBob I think it depends on your location  They reckon it's going to horse it down!</t>
  </si>
  <si>
    <t xml:space="preserve">We are hearing that the New Kids on the Block tour has been canceled, breaking the hearts of ten's of people across the country </t>
  </si>
  <si>
    <t>ali360</t>
  </si>
  <si>
    <t xml:space="preserve">nothing to say continously retweeting others tweet </t>
  </si>
  <si>
    <t>CherBabbbay</t>
  </si>
  <si>
    <t xml:space="preserve">@NinjaNessa You guys bailed on us!!!!!! </t>
  </si>
  <si>
    <t>miyuko</t>
  </si>
  <si>
    <t xml:space="preserve">i have a lovely burnt mark under my eye... stupid curling tongs. </t>
  </si>
  <si>
    <t>lonlon136</t>
  </si>
  <si>
    <t xml:space="preserve">Stressed for the examms :S. Chimestry failed </t>
  </si>
  <si>
    <t>misscola254</t>
  </si>
  <si>
    <t xml:space="preserve">Sleepy and missing my baby....A couple more before I get to be in his arm again </t>
  </si>
  <si>
    <t>inkness</t>
  </si>
  <si>
    <t xml:space="preserve">changed jobs today kinda gonna miss workin with me boys </t>
  </si>
  <si>
    <t>mayayttring</t>
  </si>
  <si>
    <t>It's raining..   What can you do on a rainy day?</t>
  </si>
  <si>
    <t xml:space="preserve">@Aussie__Chick Do u think?? She seems ok apart from the eye </t>
  </si>
  <si>
    <t>debbiedayglo</t>
  </si>
  <si>
    <t xml:space="preserve">@natecelnik I miss you </t>
  </si>
  <si>
    <t xml:space="preserve">CAT KILLER NEEDS TO BE SHOT!!! http://bit.ly/l5UZG  19 CATS DEAD AND MUTILATED!!! </t>
  </si>
  <si>
    <t>feels confuse with our status :-o  http://plurk.com/p/1114hj</t>
  </si>
  <si>
    <t>hannah_kali</t>
  </si>
  <si>
    <t>Sad.... I can't use my vouchers for my Paris trip.  Darn, I'll just have to use them another time.  Brussels, anyone?</t>
  </si>
  <si>
    <t>Perfekta_Narren</t>
  </si>
  <si>
    <t>&amp;quot;Smulan&amp;quot; sank  and I ended up on a one-palm-island for two months. Hitched a ride on a passing banana boat to Rotterdam. Where to now?</t>
  </si>
  <si>
    <t>emsmcg</t>
  </si>
  <si>
    <t xml:space="preserve">on the bus 2 work, and totally hungover </t>
  </si>
  <si>
    <t xml:space="preserve">@WatsUpAnnie i missed it! still sick </t>
  </si>
  <si>
    <t xml:space="preserve">@LeoJ1984 Sarcasm is so hard to detect on Twitter </t>
  </si>
  <si>
    <t>QDelia</t>
  </si>
  <si>
    <t>Counting the Hours, My dear Atena leaving today  will miss her so much :'(</t>
  </si>
  <si>
    <t>Oh how sunburned am I. Crispy bacon springs to mind.   Anyhoo, taking the car to the garage for a pre-mot before warranty runs out too.</t>
  </si>
  <si>
    <t xml:space="preserve">dont want to be in work </t>
  </si>
  <si>
    <t>mmmayela</t>
  </si>
  <si>
    <t xml:space="preserve">@giannabanzon gianna! i didnt see you today!  maybe tomorrow </t>
  </si>
  <si>
    <t>My headphones are starting to fail  Not always getting sound on the right side. Sigh. Had them for three years I guess... Oh well.</t>
  </si>
  <si>
    <t>@feblub I feel like I have let you down  will have to make it up to you!!</t>
  </si>
  <si>
    <t xml:space="preserve">@Divvi oh i swear! tht 2  i took work bk for the weekend, but cudn't get to it </t>
  </si>
  <si>
    <t>aaron_bird</t>
  </si>
  <si>
    <t>Hey - yeah you, you who stopped following me! yeah - that'll be you if you did... Thanks, thanks so much - my tweeting sux that bad?  bye</t>
  </si>
  <si>
    <t>@kirstyrawrr Yeah, only the first one tho. wanted to go to both but cant afford it  are you?</t>
  </si>
  <si>
    <t xml:space="preserve">@Ohlizbaby Yes. You bitch. </t>
  </si>
  <si>
    <t>@melodysong aww, its better than standing in front of the place wanting free margarita and found out its closed, innit?  i'm sowwy!</t>
  </si>
  <si>
    <t>eavdg</t>
  </si>
  <si>
    <t xml:space="preserve">and i'm on twitter and getting my first spam, great twitter </t>
  </si>
  <si>
    <t xml:space="preserve">@proligde Then I'll get rain in my eyes, or down my neck, or both </t>
  </si>
  <si>
    <t>zeejumat</t>
  </si>
  <si>
    <t>Went to marina barrage, marina south pier. But didnt bring along camera  - http://tweet.sg</t>
  </si>
  <si>
    <t>pedroasst</t>
  </si>
  <si>
    <t xml:space="preserve">Heart broken </t>
  </si>
  <si>
    <t>Solnan</t>
  </si>
  <si>
    <t xml:space="preserve">At the Library feeling sick </t>
  </si>
  <si>
    <t xml:space="preserve">@EvilGayTwin I'm always jealous of people who can listen to music at work. I need to listen out for the phone. </t>
  </si>
  <si>
    <t xml:space="preserve">@CelestialQ I can't </t>
  </si>
  <si>
    <t>ResellerScene</t>
  </si>
  <si>
    <t>Didn't want the Lakers to win  sigh*</t>
  </si>
  <si>
    <t>heartscoops</t>
  </si>
  <si>
    <t xml:space="preserve">Me and Andre 3000 go to the same Whole Foods yet I can't link his videos with out some bull shit plug </t>
  </si>
  <si>
    <t xml:space="preserve">@joeymcintyre Im really sad that Im just now reading your tweets...missed the whole thing </t>
  </si>
  <si>
    <t xml:space="preserve">@GabbMann so i guess i'm not gonna be taken to any partys he gos to!? </t>
  </si>
  <si>
    <t>@so_zwitschert @kinkpink me neither      I have to wear low cut boots</t>
  </si>
  <si>
    <t xml:space="preserve">Ok now rant over. And I'm cold. </t>
  </si>
  <si>
    <t xml:space="preserve">whoevers leaving me mean comments leave me alone </t>
  </si>
  <si>
    <t xml:space="preserve">@hagelstam Sadly there is something wrong with my laptop (much like you (did) I live with 3-4 hickups per day) and no auto-save. Sigh! </t>
  </si>
  <si>
    <t>back from the beach. Jet ski-ed. Kayaked. Wake boarded. Got stung by a jellyfish on my butt. I miss the beach.  I`m not ready for school.</t>
  </si>
  <si>
    <t xml:space="preserve">@MohnerCyclist I thought about that the only problem is that the request in the news sd they wld look for em at iranelection ... not sure </t>
  </si>
  <si>
    <t>acidtoothyouth</t>
  </si>
  <si>
    <t xml:space="preserve">why am I still awake? It's almost 5 in the morning! I didn't exercise today. </t>
  </si>
  <si>
    <t>sarahayward</t>
  </si>
  <si>
    <t xml:space="preserve">@lukesnellin yeah, it's dead, it's snapped at the bottom. </t>
  </si>
  <si>
    <t>jadhouston150</t>
  </si>
  <si>
    <t xml:space="preserve">Summer semester is going to suck and this legal ethical class will be the death of me!! </t>
  </si>
  <si>
    <t xml:space="preserve">i think i'm gonna have a fever. </t>
  </si>
  <si>
    <t>gracievee</t>
  </si>
  <si>
    <t xml:space="preserve">too early! </t>
  </si>
  <si>
    <t>iMattsReview</t>
  </si>
  <si>
    <t xml:space="preserve">@pimpyouriphone im abit worried about it, apple store is miles away, carphone warehouse only pre order contract </t>
  </si>
  <si>
    <t>Miss_Cee_Cee</t>
  </si>
  <si>
    <t>Bout to catch some Zzzz's. On the road again tomorrow. Another 4 days of clinical...ugh  Goodnight and God bless.</t>
  </si>
  <si>
    <t>@rarrkun Oh university? I'm gonna be recruited soon and after that... IDK MY LIFE!!  What are you studying?</t>
  </si>
  <si>
    <t>womapp</t>
  </si>
  <si>
    <t xml:space="preserve">I want to be back in Ibiza with shelly, gemma, andi, andrew, and lee! </t>
  </si>
  <si>
    <t>janelock</t>
  </si>
  <si>
    <t xml:space="preserve">@NathanFillion Come to Edinburgh! It pretty much sobs every day </t>
  </si>
  <si>
    <t>talking 2 my mum really helps but it makes me cry  and i said i wouldnt because theres no use</t>
  </si>
  <si>
    <t>jonnyyiasoumis</t>
  </si>
  <si>
    <t xml:space="preserve">Just realized I forgot my sunglasses </t>
  </si>
  <si>
    <t>@wimjimjam it's okay... thanks. Stupid thing  haha</t>
  </si>
  <si>
    <t>dlainna</t>
  </si>
  <si>
    <t>running out of space on Picasa!  @googleatwork any chance that the free GB allowance on Picasa will be increased sometime soon?</t>
  </si>
  <si>
    <t>iain_k</t>
  </si>
  <si>
    <t xml:space="preserve">this is the first morning i've seen in weeks! Shame it's raining </t>
  </si>
  <si>
    <t xml:space="preserve">is missing her crazy officemate. </t>
  </si>
  <si>
    <t>il_wOoKiE</t>
  </si>
  <si>
    <t xml:space="preserve">is working in the forlorn hope of actually getting paid at some point... </t>
  </si>
  <si>
    <t xml:space="preserve">is being attacked by the love of his life </t>
  </si>
  <si>
    <t>FelicityBall</t>
  </si>
  <si>
    <t>is fighting flu  Just want to stay in bed.</t>
  </si>
  <si>
    <t>brobzr80</t>
  </si>
  <si>
    <t>@HulaMonky hahaha sowwy  had to watch the laker game!!</t>
  </si>
  <si>
    <t xml:space="preserve">now I've got little red blotches all over my chest - not good   It better go  before next thursday.  and I've still got stripy arms!  </t>
  </si>
  <si>
    <t xml:space="preserve">If I get another sincere autoresponder saying my tweets rock or are kewl I'm going to SCREAM!! </t>
  </si>
  <si>
    <t xml:space="preserve">oh dear, Britney is back </t>
  </si>
  <si>
    <t xml:space="preserve">@Noufah me too </t>
  </si>
  <si>
    <t xml:space="preserve">how do i get songs from my comp to my ipod...its not workin </t>
  </si>
  <si>
    <t xml:space="preserve">@so_zwitschert Nah I have really huge feet. Size 40 and I'm not even that tall. </t>
  </si>
  <si>
    <t xml:space="preserve">@turab235 dey r jus 10 kms away frm my place but i dont think nybody r allowd to visit em </t>
  </si>
  <si>
    <t>caaraaa</t>
  </si>
  <si>
    <t xml:space="preserve">stuck in batangas. no school for a week. :| i miss my friends! </t>
  </si>
  <si>
    <t>my phone is busted  i cant send any messages</t>
  </si>
  <si>
    <t xml:space="preserve">I hate when I just randomly wake up in the middle of the night </t>
  </si>
  <si>
    <t xml:space="preserve">watching YouTube videos with @letterstochris, @letterstoryan, and @jared_andrew. @allycea just left </t>
  </si>
  <si>
    <t>ainaalano</t>
  </si>
  <si>
    <t xml:space="preserve">Rain, rain go away! Apparently will rain till Sunday. Rain + Cold not a good combination </t>
  </si>
  <si>
    <t>Britpopprincess</t>
  </si>
  <si>
    <t>has to pack.  But first: coffee</t>
  </si>
  <si>
    <t>marko999</t>
  </si>
  <si>
    <t xml:space="preserve">struggling with some legacy code </t>
  </si>
  <si>
    <t>lucky_phoenix</t>
  </si>
  <si>
    <t xml:space="preserve">Tear. Algebra is over. No more passing without doing work. </t>
  </si>
  <si>
    <t>@nandiaramos I can't  It's too hot. I'm sat here wearing the shortest shorts I own and a vest top and I think I'm dying.</t>
  </si>
  <si>
    <t>ronniedivine</t>
  </si>
  <si>
    <t xml:space="preserve">i can't wait to play in leeds on my birthday, i wish i was on tour though! </t>
  </si>
  <si>
    <t>paul220781</t>
  </si>
  <si>
    <t xml:space="preserve">is @ work first day of a long week </t>
  </si>
  <si>
    <t xml:space="preserve">had the worst nights sleep in the history of the world </t>
  </si>
  <si>
    <t>Laesterpuppe</t>
  </si>
  <si>
    <t xml:space="preserve">@aloha_dakine so now YOU'RE not answering </t>
  </si>
  <si>
    <t xml:space="preserve">dammmmmmn it, need a hair cut,, my hair grows too fast </t>
  </si>
  <si>
    <t xml:space="preserve">I'm in circular dependency hell and I don't want to start refactoring </t>
  </si>
  <si>
    <t>asheemashee</t>
  </si>
  <si>
    <t xml:space="preserve">I hate this balancing act between best friends and guys. How is one supposed to make everyone happy? </t>
  </si>
  <si>
    <t>nomorethan140</t>
  </si>
  <si>
    <t xml:space="preserve">ooooh now im left with just milk </t>
  </si>
  <si>
    <t>katumlinson</t>
  </si>
  <si>
    <t xml:space="preserve">Up @ 4:30??? I'm going to see my honey off to camp </t>
  </si>
  <si>
    <t>Angel_Eyez_83</t>
  </si>
  <si>
    <t xml:space="preserve">needs to go to sleep. I'm hooked on Mafia Wars </t>
  </si>
  <si>
    <t>Oliversweb</t>
  </si>
  <si>
    <t>@Kam  ... also they have decided to dump NHibernate whilst I was away ... damit all that hair pulling for no reason!</t>
  </si>
  <si>
    <t>So.. So..tired after flight  http://myloc.me/3Twl</t>
  </si>
  <si>
    <t>juicybesitos</t>
  </si>
  <si>
    <t>Tryn to figure out y I jus woke up from a good ass sleep wtf? I cnt go bak to sleep  I'm like the onli mutha fucka on dis bytch lol</t>
  </si>
  <si>
    <t xml:space="preserve">@yonboo Me too! I want to see you already! </t>
  </si>
  <si>
    <t>niklasharding</t>
  </si>
  <si>
    <t>@Airbase  i had it crash alot of times on me as well!</t>
  </si>
  <si>
    <t xml:space="preserve">@supercujo I know! I kinda feel sad for some of them though. </t>
  </si>
  <si>
    <t>stephiebabexx</t>
  </si>
  <si>
    <t xml:space="preserve">needs to go to a spa. body hurts </t>
  </si>
  <si>
    <t>fwump</t>
  </si>
  <si>
    <t xml:space="preserve">Need to get out of I.T....  pay good, work flexible, but no good for the soul. </t>
  </si>
  <si>
    <t>2alyssa8</t>
  </si>
  <si>
    <t xml:space="preserve">URGH!i just have this annoying news about school... they mixed up all the sections in our batch. ITS SO HARD TO TRY TO FIT IN AGAIN!! </t>
  </si>
  <si>
    <t>faye77</t>
  </si>
  <si>
    <t xml:space="preserve">trying to condense 6 bags down to 2. how did all my stuff expand? i think the books need to go. booo </t>
  </si>
  <si>
    <t>Chaz213</t>
  </si>
  <si>
    <t>I miss my nice warm bed  x</t>
  </si>
  <si>
    <t>studlywonder</t>
  </si>
  <si>
    <t xml:space="preserve">Alcohol poisoning yay! Having a really bad time today </t>
  </si>
  <si>
    <t xml:space="preserve">thinking salt &amp;amp; vinegar chips cures nausea, want some </t>
  </si>
  <si>
    <t>emmrz</t>
  </si>
  <si>
    <t>I hate waking up 2hrs before I need to be  really don't feel good</t>
  </si>
  <si>
    <t>Didn't unmount the iphone this morning and none of my third party apps are working  annoying</t>
  </si>
  <si>
    <t>Nicolemak</t>
  </si>
  <si>
    <t xml:space="preserve">why do our phone calls always end up like tht </t>
  </si>
  <si>
    <t xml:space="preserve">Acrobat.com also doesn't support Opera browser </t>
  </si>
  <si>
    <t xml:space="preserve">Oh dear. New neighbours have an exceptionally yappy dog and a marauding cat. Fun times in Clapham </t>
  </si>
  <si>
    <t>zethos</t>
  </si>
  <si>
    <t xml:space="preserve">@kiwibastard yeah I found a similar issue. Still waiting for the change to be approved. 3 weeks now </t>
  </si>
  <si>
    <t xml:space="preserve">the kettle is in the bath...i'm just not ever going to ask. MATHS EXAM TODAY. </t>
  </si>
  <si>
    <t xml:space="preserve">ahhhh my tummy hurt soooo bad! </t>
  </si>
  <si>
    <t>gigiwallace</t>
  </si>
  <si>
    <t xml:space="preserve">suffering from hayfever </t>
  </si>
  <si>
    <t>sing4u77</t>
  </si>
  <si>
    <t>Its hard, but it must be done. I learned that the hard way  just tired of being ditched</t>
  </si>
  <si>
    <t>lmk_999</t>
  </si>
  <si>
    <t xml:space="preserve">Should be against the law to have to go to work on a sunny day </t>
  </si>
  <si>
    <t>gazing_iscariot</t>
  </si>
  <si>
    <t xml:space="preserve">3:45am... we meet again. </t>
  </si>
  <si>
    <t>Lady_Choo</t>
  </si>
  <si>
    <t xml:space="preserve">@OzQueen I loved David too, but he just came back at the wrong time </t>
  </si>
  <si>
    <t>Renate</t>
  </si>
  <si>
    <t xml:space="preserve">Cab driver completely lost, drove to wrong terminal and can't figure out how to get to the right one. Bit stressed about missing flight </t>
  </si>
  <si>
    <t xml:space="preserve">@willhowells Unfortunately, I bare scars </t>
  </si>
  <si>
    <t>shanalanal</t>
  </si>
  <si>
    <t>Gnite. I don't wanna work on my essay again tmrw  fuck sociology. Dmchnchffvnmv watev. At least I have my cousin helping me. Lol. 0_0</t>
  </si>
  <si>
    <t xml:space="preserve">I didn't know until today that using Twitter could be so destructive </t>
  </si>
  <si>
    <t>BridgetNacole</t>
  </si>
  <si>
    <t xml:space="preserve">Amazing night! I can't explain how much I love my friends. And @billyraycyrus was amazing. Eventhough we never made it to Bobs Big Boy </t>
  </si>
  <si>
    <t>Vilvilori</t>
  </si>
  <si>
    <t xml:space="preserve">Back to Office - à®‡à®ªà¯?à®ªà®µà¯‡ à®•à®£à¯?à®£ à®•à®Ÿà¯?à®Ÿà¯?à®¤à¯‡ </t>
  </si>
  <si>
    <t>CupcakeCxnt</t>
  </si>
  <si>
    <t xml:space="preserve">@dinokid B can call C whenever, N needs to back the fuck off if he's upsetting B. </t>
  </si>
  <si>
    <t>smokeejoe</t>
  </si>
  <si>
    <t xml:space="preserve">Saw my sisters in the AC uniform today, made me sad </t>
  </si>
  <si>
    <t xml:space="preserve">@RebekahHarriman I blocked THREE of them yesterday. Before it was 1 a day but 3!!! They use different aliases too </t>
  </si>
  <si>
    <t>Stanford's great and all, but we're just missing this.. this person.  --&amp;gt; @krizziauy</t>
  </si>
  <si>
    <t xml:space="preserve">my room is cold </t>
  </si>
  <si>
    <t xml:space="preserve">@David_Laing I have no office the now it's a building site </t>
  </si>
  <si>
    <t xml:space="preserve">Did loads of work on Friday and weekend but no appreciation... instead dumped with more work and even tighter schedule, damn it.... </t>
  </si>
  <si>
    <t>@BrianNippon I WANT TO GO BACK TO VEGAS RIGHT NOW  actually, I'd rather go to Seattleeee or Portland ahhh man! I need a job Brian</t>
  </si>
  <si>
    <t xml:space="preserve">Ah nuts. Dentist this morning. I have dentist phobia ever since the bastard yelled at me a few years ago for gagging. Erm,hello? REFLEX! </t>
  </si>
  <si>
    <t xml:space="preserve">Sad coz home alone&amp;amp; not handling happy couples on tv </t>
  </si>
  <si>
    <t xml:space="preserve">@javajive maybe that's why I don't have an iPhone </t>
  </si>
  <si>
    <t xml:space="preserve">Oh i want the sun back..its too cloudy! boohoo! </t>
  </si>
  <si>
    <t>iHeartPlacebo</t>
  </si>
  <si>
    <t xml:space="preserve">not alot  sick </t>
  </si>
  <si>
    <t xml:space="preserve">@mattcollinsongs bad music taste?? </t>
  </si>
  <si>
    <t xml:space="preserve">rosey poseys new linearts are super cute!! i wish i could get back into the siggy mood. i hate it </t>
  </si>
  <si>
    <t xml:space="preserve">@Phee78 Hon I really feel for you </t>
  </si>
  <si>
    <t xml:space="preserve">@OldPostcards Did the bikeathon for the 2nd time yest, all went well think they had record No of entrants, they ran out of medals ! </t>
  </si>
  <si>
    <t>thecandystriper</t>
  </si>
  <si>
    <t xml:space="preserve">@maskedfool I got kicked out of ihearttvshows cause I don't post enough. I think my world has just ended. </t>
  </si>
  <si>
    <t>ridellelala</t>
  </si>
  <si>
    <t>has 6am-6pm sched on mondays.  http://plurk.com/p/1115xz</t>
  </si>
  <si>
    <t>CLouiseYau</t>
  </si>
  <si>
    <t xml:space="preserve">Bed is my lover... You don't know a mattress like this... Celibacy is my ally &amp;amp; my bday is in 3 days. </t>
  </si>
  <si>
    <t>smardan</t>
  </si>
  <si>
    <t xml:space="preserve">why did twitterific stop working? </t>
  </si>
  <si>
    <t xml:space="preserve">A hectic day...Just an hour break </t>
  </si>
  <si>
    <t>Speffnie</t>
  </si>
  <si>
    <t xml:space="preserve">is thinking hayfever pretty much sucks . and that she will miss her boyfriend tonight no cuddles in bed </t>
  </si>
  <si>
    <t xml:space="preserve">Stanford's great and all, but we're just missing this... this person. </t>
  </si>
  <si>
    <t xml:space="preserve">... my daughters not being herself ,but theres not much obviously wrong with her, she keeps bobbin her head 4 no reason n wont eat??! </t>
  </si>
  <si>
    <t>f1_fans</t>
  </si>
  <si>
    <t xml:space="preserve">@bazil83 not heard of any being available </t>
  </si>
  <si>
    <t xml:space="preserve">@bigjulia Yeah. Correct. Goodbye Monsoon Accessorize. Goodbye 75% discount. </t>
  </si>
  <si>
    <t>kartikeyab</t>
  </si>
  <si>
    <t xml:space="preserve">jst woke up to a cloudy mornin </t>
  </si>
  <si>
    <t>clasweetie338</t>
  </si>
  <si>
    <t xml:space="preserve">Listening to music and preparing myself for hockey practice tomorrow! </t>
  </si>
  <si>
    <t xml:space="preserve">@MsParker7 hahaha Please don't judge me! </t>
  </si>
  <si>
    <t>DJ_Minx</t>
  </si>
  <si>
    <t>@Stellar_MC awww you're leaving already??   Have an amazing trip babe! Mwah xxx</t>
  </si>
  <si>
    <t>@jordybeans i know.  things have been abit shit lately. silly depression! &amp;lt;3</t>
  </si>
  <si>
    <t xml:space="preserve">uploading old diva twit pix. getting sad. reminding me that college is over and done. </t>
  </si>
  <si>
    <t>@sazp oh god that reminds me.. i havent checked my grandpa's digital camera  he had a very similar sense of humour though!</t>
  </si>
  <si>
    <t>I am so tired &amp;amp; I'm gonna pay for it later with my crankiness  I don't actually think I slept... zzzzz</t>
  </si>
  <si>
    <t>Megboh</t>
  </si>
  <si>
    <t xml:space="preserve">Life can feel like Hell when you say 'I do' to the wrong person </t>
  </si>
  <si>
    <t>itsmoirob</t>
  </si>
  <si>
    <t xml:space="preserve">Quite disappointed there was not storm last night </t>
  </si>
  <si>
    <t>@endlessblush taste buds don't work  you know how everything just tastes like nothing. poo *stomps feet*</t>
  </si>
  <si>
    <t>shawnlivewire</t>
  </si>
  <si>
    <t>@kurt_ctdk haha no they are just in an uncomfortable room with no aircon  hard to make tunes when sweaty</t>
  </si>
  <si>
    <t xml:space="preserve">Is completely destroyed cuz she missed @joeymcintyre's tweets earlier </t>
  </si>
  <si>
    <t>I have to delete twitterberry for the duration on my trip  goodbye!</t>
  </si>
  <si>
    <t>QueenKilpatrick</t>
  </si>
  <si>
    <t xml:space="preserve">@RussMenear hey love muscle..how was the flight back to England!!! Miss u guys already </t>
  </si>
  <si>
    <t>@the8333696 don't even think that would help today LOL even my &amp;quot;Some people are like slinkies&amp;quot; picture isn't helping today  LOL</t>
  </si>
  <si>
    <t>its 5 am and i cant sleep  watching season 2 of the hills.. brody and lauren were so friggen cute togetherrrr</t>
  </si>
  <si>
    <t xml:space="preserve">omg my shoulders and back sting sooo much </t>
  </si>
  <si>
    <t xml:space="preserve">Smmfh. Who's Up With Me? I Gotta Fill Out Miami-Dade College Application &amp;amp; Is Sooo Bored </t>
  </si>
  <si>
    <t>@PrincessSuperC Goodbye CiCi.  Come back soon! London misses you!</t>
  </si>
  <si>
    <t xml:space="preserve">Why do I seem to spend my evenings playing with loathsome spreadsheets?  </t>
  </si>
  <si>
    <t>@drflibble dude I had this mad idea how we could extend the original DA concept, still not sure how to implement the sheep boat though  .</t>
  </si>
  <si>
    <t xml:space="preserve"> aw my best friend isnt terrible!!!! I have done worse to you love.</t>
  </si>
  <si>
    <t xml:space="preserve">I hate Windows, overwrites my MBR and doesn't even come with an office application! Although I like games, so I must use it </t>
  </si>
  <si>
    <t>@Rebecca8888 how is taxis &amp;amp;kinesis commn sense???? :S i tots forgt bwt thattill i read it js thn!  &amp;amp;lol im nt touchin othr biol mods nw ..</t>
  </si>
  <si>
    <t xml:space="preserve">i hate tonight with everything i have in me. </t>
  </si>
  <si>
    <t>simonalazarevsk</t>
  </si>
  <si>
    <t xml:space="preserve">It is not sunny day </t>
  </si>
  <si>
    <t>kelsfaceee</t>
  </si>
  <si>
    <t xml:space="preserve">anyone want a kitten? shes reaaaaaaalllly cute. we just cant have her cause room mates are allergic </t>
  </si>
  <si>
    <t>I've - imojonty:  whats wrongggg? Â itâ€™s just hit me that my driving test is SOON and i did a mock one with... http://tumblr.com/xnu21qq1v</t>
  </si>
  <si>
    <t xml:space="preserve">Feels unwell... But still have many things to do... Goshh!! </t>
  </si>
  <si>
    <t>Amyy_Babeee</t>
  </si>
  <si>
    <t xml:space="preserve">is goin over romanian numbers.. boringg :L </t>
  </si>
  <si>
    <t xml:space="preserve">Morning all!... At work...   Oh well... Another day another dollar... </t>
  </si>
  <si>
    <t>BXMedeiros</t>
  </si>
  <si>
    <t xml:space="preserve">Got up early just to fail in a differential analysis written test... </t>
  </si>
  <si>
    <t xml:space="preserve">I feel good now. I think I'm moving on. And getting sick again </t>
  </si>
  <si>
    <t xml:space="preserve">what should I buy to replace my broken 5D ?  2x 5D Mark II or 1x 1Ds Mark III ? can't decide </t>
  </si>
  <si>
    <t xml:space="preserve">@TomFelton Where are you, lovely? </t>
  </si>
  <si>
    <t>munchies20</t>
  </si>
  <si>
    <t xml:space="preserve">sat in account correcting ledger errors  I WISH I HAD SUMMAT BETTER TO WRITE </t>
  </si>
  <si>
    <t>felicetopi</t>
  </si>
  <si>
    <t xml:space="preserve">off to library........... </t>
  </si>
  <si>
    <t xml:space="preserve">i really feel like dying </t>
  </si>
  <si>
    <t>jennaschijf</t>
  </si>
  <si>
    <t xml:space="preserve">nooo, eight more days and horror will be with me, for two years! </t>
  </si>
  <si>
    <t>matthew4321</t>
  </si>
  <si>
    <t>@ayatoshirosan ...received the mailgram of which you speak.  Which address did you send it to, sweet Nim? I've checked all my e-mail..</t>
  </si>
  <si>
    <t>I know you missed my tweets through the game, but my phone died  trust me it was a super exciting and bring on the parade!!!</t>
  </si>
  <si>
    <t>meripen</t>
  </si>
  <si>
    <t xml:space="preserve">@alisonhaislip I watched it and I wasn't drunk enough...   I will be avenged! </t>
  </si>
  <si>
    <t xml:space="preserve">I think it's sad that Count Chocula drinks the blood of chocolate bunnies. </t>
  </si>
  <si>
    <t xml:space="preserve">I suck at the whole sleeping thing </t>
  </si>
  <si>
    <t xml:space="preserve">i took bessie 2 the vet, she has 2 have dental surgeyr on wednesday coz she broker her tooth and its infected, poor baby </t>
  </si>
  <si>
    <t>usavsaustralia</t>
  </si>
  <si>
    <t xml:space="preserve">@shaundiviney AWESUM!!! xD. i really hope its gonna be all ages though coz otherwise i cant go </t>
  </si>
  <si>
    <t>jwgmoody</t>
  </si>
  <si>
    <t xml:space="preserve">Son of a Bitch I cannot sleep </t>
  </si>
  <si>
    <t xml:space="preserve">@Anjeebaby  Sounds really patronising to me, definitely won`t be watching </t>
  </si>
  <si>
    <t>yerialc</t>
  </si>
  <si>
    <t>Oh my, too many emails  maybe I should get a smartphone...</t>
  </si>
  <si>
    <t xml:space="preserve">@jadeeisabel oh i bet they are contaminated lol. shun the muffins!!! aha dude but i think youve contaminated me </t>
  </si>
  <si>
    <t>@tim_cooke work has just been shocking, uninteresting , bland, bitchy. and i miss the weekend  and i am annoyed because...</t>
  </si>
  <si>
    <t xml:space="preserve">Bye bye portsmouth </t>
  </si>
  <si>
    <t>@prue_ashton feel your pain  i still have 3 more, (1 REALLY horrid) and don't finish till the 26th! we much catch up in hols xx</t>
  </si>
  <si>
    <t>@cassowaryjewel  hot milk? chamomile tea? book?</t>
  </si>
  <si>
    <t xml:space="preserve">@BBCWeatherNorth It's fine, I'll get over it somehow Sara. </t>
  </si>
  <si>
    <t xml:space="preserve">@TheNextWeb link seems to be broken </t>
  </si>
  <si>
    <t>http://twitpic.com/7gcd8 - buy buy money  all gone to the the puppie</t>
  </si>
  <si>
    <t>clashcityrocker</t>
  </si>
  <si>
    <t>@SianySianySiany I was up early vomming  Are you in Berlin yet? I spent a good few hours yesterday googling Mike Patton's marital status</t>
  </si>
  <si>
    <t xml:space="preserve">@virtualgirluk Ouch to email sizes! </t>
  </si>
  <si>
    <t>breatheNataliuh</t>
  </si>
  <si>
    <t>i need twitter friends  britt is making fun of me.</t>
  </si>
  <si>
    <t xml:space="preserve">@stewart23rd You are leaving yourself wide open with that 'only girls' statement - Men were born to suffer thou </t>
  </si>
  <si>
    <t>@mrphoebs hitting escape used to hide the popup.  not anymore  #twitterfox</t>
  </si>
  <si>
    <t xml:space="preserve">Been unemployed over 4 months and start work today and I got toothache WTF? Thankfully it is not too severe and got dentist tomorrow </t>
  </si>
  <si>
    <t xml:space="preserve">@Slayso Sooo tempting but I want my EMA and I have to do this art thingy by thursday. </t>
  </si>
  <si>
    <t>Oh dear, Isabelle turned out to be a faceless ruse, a siren and not a real person at all  Oh Isabelle, Isabelle, Isabelle .....</t>
  </si>
  <si>
    <t xml:space="preserve">Last exam today!! Then I'm home free for a whole 36 hours. After that... back to work  </t>
  </si>
  <si>
    <t>wynna</t>
  </si>
  <si>
    <t xml:space="preserve">i miss the free mobile updates on twitter </t>
  </si>
  <si>
    <t xml:space="preserve">@joeys_nurse very poor promotion...and the boys must have oked it I'm guessing... very hurt and feel a little lost... </t>
  </si>
  <si>
    <t>tillyx3</t>
  </si>
  <si>
    <t>Boredd, Tired and i have a sore throat  moan moan moan.</t>
  </si>
  <si>
    <t xml:space="preserve">missin her sooooo much right now </t>
  </si>
  <si>
    <t>crystalseed</t>
  </si>
  <si>
    <t xml:space="preserve">is gutted because she has forgotten her makeup !! Noooooooooooo </t>
  </si>
  <si>
    <t xml:space="preserve">Good morning! Ugh! Can't believe I fell asleep just after the first quarter of the game! </t>
  </si>
  <si>
    <t>kait_ack</t>
  </si>
  <si>
    <t>im sorry that you died 11 days in @mick1922 on oregon trail im not a good trail leader apparently...your hubby didnt survive either  sorry</t>
  </si>
  <si>
    <t xml:space="preserve">@calbo OMG! Noooooooooooooooo! Can't to MasterChef minus your tweets! </t>
  </si>
  <si>
    <t>sarie07</t>
  </si>
  <si>
    <t>Just hanging out at the dorm.  Blahh..</t>
  </si>
  <si>
    <t>PJinKL</t>
  </si>
  <si>
    <t xml:space="preserve">India is out of World Cup T20 Cricket </t>
  </si>
  <si>
    <t>ALUREgame</t>
  </si>
  <si>
    <t xml:space="preserve">and then comes crashing down </t>
  </si>
  <si>
    <t>@gwiazda hope it passes quickly then   xxxxxxxx</t>
  </si>
  <si>
    <t>gwiazda</t>
  </si>
  <si>
    <t xml:space="preserve">@tabitarot Not depressed about Dee, but do wish she was here to talk to - she always cheered me up in the face of crap </t>
  </si>
  <si>
    <t xml:space="preserve">please only speak into my right ear, my left has been rendered completely useless. Ack </t>
  </si>
  <si>
    <t xml:space="preserve">@vivinyvil noooo dont! heh. why? </t>
  </si>
  <si>
    <t>michaelkui</t>
  </si>
  <si>
    <t xml:space="preserve">nothing to do @ office </t>
  </si>
  <si>
    <t>KTCaliGirl</t>
  </si>
  <si>
    <t>iLayLou</t>
  </si>
  <si>
    <t xml:space="preserve">@beksxx I'm having one later, now I can't wait </t>
  </si>
  <si>
    <t>niharedhu</t>
  </si>
  <si>
    <t xml:space="preserve">@SatanzMantra do they have IT!!! I am tired of eating these 2 inch thick slob of oil these chaps call dosa! I want the crispy one </t>
  </si>
  <si>
    <t>@bizlike  ran out of tequila</t>
  </si>
  <si>
    <t>kurreltheraven</t>
  </si>
  <si>
    <t xml:space="preserve">@paniq shit me too </t>
  </si>
  <si>
    <t xml:space="preserve">I can't freaking log into MSN/Windows. </t>
  </si>
  <si>
    <t xml:space="preserve">now I'm hungry... </t>
  </si>
  <si>
    <t xml:space="preserve">oh it's tuesday! shall catch SGB later hoho. it's been so long since i caught it </t>
  </si>
  <si>
    <t xml:space="preserve">Monday, work, and tomoz is a public holiday... why didn't I take this day off for a long weekend? </t>
  </si>
  <si>
    <t xml:space="preserve">http://i42.tinypic.com/10wmkhe.gif How did I not save the bigger gif for that? </t>
  </si>
  <si>
    <t>MischaCookie</t>
  </si>
  <si>
    <t>My girl is busy  Sleeping is fine...itÂ´s so hot outside...</t>
  </si>
  <si>
    <t>caseyu</t>
  </si>
  <si>
    <t>is feeling icky and over the ickyness  long day but i making dinner..</t>
  </si>
  <si>
    <t>Damn, one video chat with @elliottkember and then my laptop lid jams shut.... that's going to cost me a bob or two  I blame his ugly mug!</t>
  </si>
  <si>
    <t xml:space="preserve">Good idea-wear a pair of jeans you haven't worn in a while. Bad idea-pick the pair that's meant to be thrown away coz they have a hole. </t>
  </si>
  <si>
    <t xml:space="preserve">@tommcfly I'd do anything for a kitten </t>
  </si>
  <si>
    <t>@Macfack  ok well i guess we can pressgang in our parents to play, would have been cool to see you though. Cristmas fo' sho'</t>
  </si>
  <si>
    <t xml:space="preserve">@warriorgrrl it's a good thing we didn't go back, would've broken something for sure. I stole 3 bottles of ketchup from the Florence </t>
  </si>
  <si>
    <t xml:space="preserve">Thai Massaging now, really hurt my back </t>
  </si>
  <si>
    <t xml:space="preserve">@RevLeahVS No...that's the trouble, at least 4 me...the gulf between what I'd like us 2 do &amp;amp; what we can manage is just 2 huge </t>
  </si>
  <si>
    <t>TheresaLHowe</t>
  </si>
  <si>
    <t xml:space="preserve">i am laying in bed.  I hate the silence of someone not being here with me </t>
  </si>
  <si>
    <t xml:space="preserve">I hate buses </t>
  </si>
  <si>
    <t>KristenMurphy_7</t>
  </si>
  <si>
    <t>Not watching the footy  so I need either Gossip Girl or maybe learn some Japanese or Spanish to entertain me.. Anyone?</t>
  </si>
  <si>
    <t>Guesssy</t>
  </si>
  <si>
    <t xml:space="preserve">oh ,good morning sunshines.today i'm sitting home again cus outside is still bad weather but it's not rainy ,just strong wind ja cloudy, </t>
  </si>
  <si>
    <t xml:space="preserve">@MaximMag where can i see the winners please? the link isn't working </t>
  </si>
  <si>
    <t>i had such a lovely weekend - i am majorly depressed that i am back at work  http://tumblr.com/xnu21qqp5</t>
  </si>
  <si>
    <t xml:space="preserve">@Total911 Agreed! </t>
  </si>
  <si>
    <t xml:space="preserve">@HeriCabral i'm not really pruny anymore </t>
  </si>
  <si>
    <t xml:space="preserve">@AcidRainDropz  when I was lil this cat attacked me...all I wanted to do was pet it!! Then it goes all loco and puts me in the hospital </t>
  </si>
  <si>
    <t xml:space="preserve">&amp;quot;We shall not be moved!&amp;quot;...yeah rite..i was.. </t>
  </si>
  <si>
    <t>@koolkitten11 Yes really  I want to grow stuff!!!!</t>
  </si>
  <si>
    <t>emotart</t>
  </si>
  <si>
    <t>@sugarcomatose HELLO! i am having a massively unproductive day  faster come back!</t>
  </si>
  <si>
    <t xml:space="preserve">@Jordan Knight You don't know hwat you are missing in AUGUST!! </t>
  </si>
  <si>
    <t>hayleyconboy</t>
  </si>
  <si>
    <t xml:space="preserve">relaxing! doing NO degree work! watching TV - wow, i'm finally a student and I'm leaving Loughborough 2moro! </t>
  </si>
  <si>
    <t>ayne23</t>
  </si>
  <si>
    <t xml:space="preserve">i so need a phone with wifi features right now!!! </t>
  </si>
  <si>
    <t xml:space="preserve">finally made it home. and yes, i booed the flatscreen @ the bar! i wanted Rashard to have a ring... </t>
  </si>
  <si>
    <t>@kapeeshsaraf all pretty far off from where i stay  (Kothrud) Lotta crosswords around.. is the railway station one the only big one?</t>
  </si>
  <si>
    <t xml:space="preserve">@LondonDiva They've got no excuse as they have the money to get married 2morrow if they want. Some of us hve 2 SAVE money to tie the knot </t>
  </si>
  <si>
    <t xml:space="preserve">really not in the mood to go shopping  </t>
  </si>
  <si>
    <t xml:space="preserve">Dammn you Stansted Airport - I cant get a direct flight to Oslo anymore. Eugh Gatwick it is then </t>
  </si>
  <si>
    <t xml:space="preserve">I want to go on the computer but my brother's are on both of them </t>
  </si>
  <si>
    <t>Pixie_69</t>
  </si>
  <si>
    <t xml:space="preserve">At work...... </t>
  </si>
  <si>
    <t>jordans_nurse</t>
  </si>
  <si>
    <t xml:space="preserve">I'm feeling sorry for you aussiemates.. </t>
  </si>
  <si>
    <t>ponddrop</t>
  </si>
  <si>
    <t xml:space="preserve">wandered all around Brick Lane yesterday, but found no knitters. </t>
  </si>
  <si>
    <t>choconoodle</t>
  </si>
  <si>
    <t xml:space="preserve">my inkd's right(or left) plug is not working!! need to get back to the low rider...but i like this pink earphone </t>
  </si>
  <si>
    <t xml:space="preserve">@SusanBoylesCat LOL.  I can't believe I missed that.  The greatest Treasurer ever, gone.  Quoth the Fiona, Nevermore.  </t>
  </si>
  <si>
    <t>davidjoergensen</t>
  </si>
  <si>
    <t xml:space="preserve">Shower, tea and DR Radioavisen. Now I have to leave </t>
  </si>
  <si>
    <t xml:space="preserve">@IrvTheSwirv Probably not </t>
  </si>
  <si>
    <t>@samanthablews oh my god, I might die. Mum said no more shows after tai / anberlin till I finish school.  I can't miss william doing an</t>
  </si>
  <si>
    <t xml:space="preserve">on the way to curinthia with my STR drumstick .still 2 hours to drive </t>
  </si>
  <si>
    <t>bleh, I think I'm coming down with a cold.  not cool, I got so much work to catch up on today :/</t>
  </si>
  <si>
    <t>@Nikos150 yeshh i know  enak banget sih. lg pd ngapain??</t>
  </si>
  <si>
    <t>NiicolaSmiith</t>
  </si>
  <si>
    <t>Morin Every1, in science  Goin bk 2 the besties in abit (y) Prom 4 Day gettin close now cnt wait  Woop Shia Is in London  Tweet l8t</t>
  </si>
  <si>
    <t xml:space="preserve">I just watched Quarantine and i hate that movie . The zombie was so scary,i'm afraid if i can't sleep tonight </t>
  </si>
  <si>
    <t>@mmmayela i know! i'm not used to not seeing you.  i actually didn't see a lot of familiar faces today... and som mall was packed!</t>
  </si>
  <si>
    <t>@omelet_805 *drops dead with mouth wide open* tear  What we could have seen. Damn you viejito http://bit.ly/AkgXC</t>
  </si>
  <si>
    <t>rebeccabeaumont</t>
  </si>
  <si>
    <t>just woke up, getting ready for work  guttedddd.</t>
  </si>
  <si>
    <t>Im scared now  i dont like being alone at night well when its dark in general  dis is a problem</t>
  </si>
  <si>
    <t xml:space="preserve">Starting to think Olivia nor I can make it through the next 3.5 hours... My poor dog is very sick. </t>
  </si>
  <si>
    <t>ra3pop</t>
  </si>
  <si>
    <t>time to get out of bed..! And make some payments  - hate this part!</t>
  </si>
  <si>
    <t xml:space="preserve">@happilyblissed Yeah! Can't wait!! I wanna go for the Transformers movie marathon! </t>
  </si>
  <si>
    <t>jarguard</t>
  </si>
  <si>
    <t>Oh, god. I just cannot fall asleep  I shouldn't of had those cupcakes and pepsi...</t>
  </si>
  <si>
    <t xml:space="preserve">@JordanKnight You don't know what you are missing in AUGUST!! </t>
  </si>
  <si>
    <t xml:space="preserve">@carmelamaniego I do but its not DVD copy eh. </t>
  </si>
  <si>
    <t xml:space="preserve">cuz im not </t>
  </si>
  <si>
    <t xml:space="preserve">Need some help </t>
  </si>
  <si>
    <t>Hassoonii</t>
  </si>
  <si>
    <t>Got lots to do today..  may have to posepone my trip to bahraaain!</t>
  </si>
  <si>
    <t>azngiirl</t>
  </si>
  <si>
    <t xml:space="preserve">bored on the phone and playing games on facebook </t>
  </si>
  <si>
    <t xml:space="preserve">Grrrr too much talk about this #IranElection . Little we can do anything about it. </t>
  </si>
  <si>
    <t>lindabwang</t>
  </si>
  <si>
    <t xml:space="preserve">is trying not to freak out. Its dark! </t>
  </si>
  <si>
    <t xml:space="preserve">I've worked out out to put people into groups @Tweetvisor - but how do I see those groups? It doesn't seem to be working for me? </t>
  </si>
  <si>
    <t>@AcidRainDropz my moms friends daughter has lots of cats and they scratch me  and make me sneeze..I'm allergic to cats but not dogs it's -</t>
  </si>
  <si>
    <t>@JonathanSmy Thanks for the invite  ha ha. How are you Mr Smy??</t>
  </si>
  <si>
    <t>Definately missed my @FrankieP325, @iamleooo, @JasielV01,@JOCHYY, &amp;amp; @ELCastro this weekend  Gr8 nite 2nite...ending it with a bang! Nite</t>
  </si>
  <si>
    <t>H_A_Y_Z_E</t>
  </si>
  <si>
    <t xml:space="preserve">@beatbutcha yeah man you will.I use logic,two years and I'm STILL learning.gotta work today though so no beats till later </t>
  </si>
  <si>
    <t>FlissWyatt</t>
  </si>
  <si>
    <t xml:space="preserve">@Cass_fryer Sounds amazing.  I feel sick too </t>
  </si>
  <si>
    <t xml:space="preserve">Dang, I really must sleep soon </t>
  </si>
  <si>
    <t>TeamJacobOx</t>
  </si>
  <si>
    <t xml:space="preserve">Didnt get my Miley Cyrus ticket </t>
  </si>
  <si>
    <t>AlanGifford</t>
  </si>
  <si>
    <t xml:space="preserve">Sure sign I'm on lates-the sun is shining on the righteous in Blighty and the mercury is rising.Always hot when I'm on lates </t>
  </si>
  <si>
    <t>@sorcha69 oohh i cant drink it either..i get a headache after only having a few of them  xxx</t>
  </si>
  <si>
    <t>tameco</t>
  </si>
  <si>
    <t>@boeserseo dito  #expireddomain</t>
  </si>
  <si>
    <t>xtiffanyho</t>
  </si>
  <si>
    <t>HK really isn't my body's favourite place  allergies AND nosebleeds are back. blerghh</t>
  </si>
  <si>
    <t>t3gg</t>
  </si>
  <si>
    <t>huh school tomoz  im SO dreading it!!</t>
  </si>
  <si>
    <t>Lodewijkvdb</t>
  </si>
  <si>
    <t xml:space="preserve">@amypalko Mom is doing good, but the baby cries a lot (a lot!) and we're already investigating possible food allergies </t>
  </si>
  <si>
    <t>serenalalalaa</t>
  </si>
  <si>
    <t xml:space="preserve">goodmorning people ._. I'm not happy, no no </t>
  </si>
  <si>
    <t>weltraumeule</t>
  </si>
  <si>
    <t>@crappyshit Was ist denn los? Warum  ?</t>
  </si>
  <si>
    <t>@MagpieSparkles my twitterific hasn't been working for the last two days  some kind of error</t>
  </si>
  <si>
    <t>CraigJDavies</t>
  </si>
  <si>
    <t xml:space="preserve">starts my day of job hunting - it's like ground hog day </t>
  </si>
  <si>
    <t xml:space="preserve">settled for the cooler looking, cheaper 'not worried if it gets stolen' guitar, haha. RG Ninja FTW. GAS'ins for ESP and Caparison though </t>
  </si>
  <si>
    <t>cesman05</t>
  </si>
  <si>
    <t xml:space="preserve">I am so resisting the fact that it's a Monday and I have work in a few hours.  </t>
  </si>
  <si>
    <t xml:space="preserve">well this is a new kind of &amp;quot;wtf, japan?&amp;quot; http://tinyurl.com/lspbtx good luck, little guy. </t>
  </si>
  <si>
    <t>laughnlatina</t>
  </si>
  <si>
    <t xml:space="preserve">@Lezpeace i hope you have a great birthday hun! congrats! wish i could be there to celebrate with you... </t>
  </si>
  <si>
    <t>I can't sleep....   and this book is weird...can anyone explain to me what exactly a lesbian lisp sounds like?</t>
  </si>
  <si>
    <t>danabumgardner</t>
  </si>
  <si>
    <t xml:space="preserve">being bored at work </t>
  </si>
  <si>
    <t>thomasapage</t>
  </si>
  <si>
    <t xml:space="preserve">Can't concentrate at work.  Very sad my little Miss Yeap is off round the other side of the world tonight   </t>
  </si>
  <si>
    <t>stevenperkins</t>
  </si>
  <si>
    <t xml:space="preserve">Really want to know who was on the phone earlier now. Bet it was something important and exciting. </t>
  </si>
  <si>
    <t>barely saw her batchmates this summer  now i actually wanna go to school.</t>
  </si>
  <si>
    <t xml:space="preserve">my eyes is the winner! but a SORE WINNER! </t>
  </si>
  <si>
    <t>kvijesh</t>
  </si>
  <si>
    <t>@ajaycb I tried that. Uploading photos fails  &amp;amp; no one picks d Bangalore helpline. Link abt printing facility is missing in web page!</t>
  </si>
  <si>
    <t>kwonjunghee</t>
  </si>
  <si>
    <t>I miss Dalat a lot  I wanna go there again (</t>
  </si>
  <si>
    <t>Georgie_Oz</t>
  </si>
  <si>
    <t xml:space="preserve">trying to figure out how to eat chops without tomato sauce </t>
  </si>
  <si>
    <t xml:space="preserve">thinking whether to meet up with zal or not. so tired </t>
  </si>
  <si>
    <t>hayleyrob</t>
  </si>
  <si>
    <t xml:space="preserve">hay fever + a cold = </t>
  </si>
  <si>
    <t>CorrineLauHQ</t>
  </si>
  <si>
    <t xml:space="preserve">My hair is more lik black than brown, ohmygod. Im sooo gonna dye it one more time! Tsk. </t>
  </si>
  <si>
    <t>joshieknz</t>
  </si>
  <si>
    <t>sitting here.. havent been on here lately because my phone broke  sad day!!</t>
  </si>
  <si>
    <t>stephaniatha</t>
  </si>
  <si>
    <t xml:space="preserve">i'm really tired. </t>
  </si>
  <si>
    <t>i barely saw my batchmates this summer  now i actually wanna go to school.</t>
  </si>
  <si>
    <t>RMariaR</t>
  </si>
  <si>
    <t>everybody is watching true blood , i don't have that channel where they show that show  I watched the first season!</t>
  </si>
  <si>
    <t>brijeshpandya</t>
  </si>
  <si>
    <t xml:space="preserve">Down bt not out with cold/cough - delayed rain added more pain </t>
  </si>
  <si>
    <t>ItsmeBeamer</t>
  </si>
  <si>
    <t xml:space="preserve">its that time of year, sigh, feeling down these days </t>
  </si>
  <si>
    <t>Marleyflowerkin</t>
  </si>
  <si>
    <t xml:space="preserve">lazing about feeling extremly ill, keeps on throwingup and stuff, jeeze this is probs a virus.. </t>
  </si>
  <si>
    <t>plasticx</t>
  </si>
  <si>
    <t xml:space="preserve">getting ready to go to the doctors </t>
  </si>
  <si>
    <t>Sheena_Bonita</t>
  </si>
  <si>
    <t xml:space="preserve">#iremember wen the biggest deadline I had to worry about was the science fair project. I wanted to make the volcano, </t>
  </si>
  <si>
    <t xml:space="preserve">eh fungry la. i just realized i tweet alot when i'm at home. blame boredom  omelette perhaps? but there's no cheese </t>
  </si>
  <si>
    <t>@imanidhillon haha well my headache made me miss out on my friend giving me a muffin  lol he made them haha suprising</t>
  </si>
  <si>
    <t xml:space="preserve">@danhitmusic OOOH! that would be the show I forgot to turn up too </t>
  </si>
  <si>
    <t xml:space="preserve">is thinking how much earlier do I have to go to wor tomorrow to catch up on last weeks stuff and today's bookings? So so busy </t>
  </si>
  <si>
    <t>Cloddagh</t>
  </si>
  <si>
    <t xml:space="preserve"> David Tennant is dating again. I thought he was saving himself for me. When will I meet some tall dark Scotsman to romance me?</t>
  </si>
  <si>
    <t>@paliamatterson mmm. and i wanna see HANGOVER too! everyone says its super duper good!  we're missing out in life!</t>
  </si>
  <si>
    <t>@scene3t  Ok then. But would you upload a pic for me?</t>
  </si>
  <si>
    <t xml:space="preserve">Damn! Office internet is down from the morning </t>
  </si>
  <si>
    <t>badashley</t>
  </si>
  <si>
    <t>Is 25 today.  old!</t>
  </si>
  <si>
    <t xml:space="preserve">Just perhaps had the biggest eating fail he's ever had. Coffee kit kat ftl </t>
  </si>
  <si>
    <t>In the process of retesting my proxy list I will repost only currently WORKING proxys they are going down fast.  #iranelection #iranproxy</t>
  </si>
  <si>
    <t xml:space="preserve">What happened to the weekend? It went too fast </t>
  </si>
  <si>
    <t xml:space="preserve">Just got sad thinking abt those TV signals that have bn going out since the 50's- they R gone. We haven't just moved on, we turned it off </t>
  </si>
  <si>
    <t xml:space="preserve">it should NOT take a 14 sec video an estimated 40 mins... -glares- </t>
  </si>
  <si>
    <t xml:space="preserve">@larrysullivan that really is a shame </t>
  </si>
  <si>
    <t>Sega</t>
  </si>
  <si>
    <t xml:space="preserve">Good Morning! Busy busy times today, v busy. Urrrgh. </t>
  </si>
  <si>
    <t>dirtysuzy</t>
  </si>
  <si>
    <t xml:space="preserve">wow. there's more to do than I like. </t>
  </si>
  <si>
    <t>@DjLiamCash Heya... LOl Sorry i ent texted u... got no credit Again!  Duno where it all goes i really dont lol</t>
  </si>
  <si>
    <t xml:space="preserve">is it the hottest day in chennai today?? and i dont even have a fridge </t>
  </si>
  <si>
    <t xml:space="preserve">Luisa, Trish, @liarintheglass &amp;amp; @THEJETSETLIFE just left! </t>
  </si>
  <si>
    <t>@cateycancer ohhh??? That bad huh  u still got pink in your hair where you working??</t>
  </si>
  <si>
    <t>CaptainGrammar</t>
  </si>
  <si>
    <t>Urgh, gotta get up.  Got roughly an hour before I have to leave for college.</t>
  </si>
  <si>
    <t>Tralalalaaaaaaa. God I'm so nervous about everything  Hope it all works out.</t>
  </si>
  <si>
    <t>Gonna try to go back to sleep now, gotta be to work in 4 hrs...although i COULD workout...it's been like (sadly) 2 months  ... #insomnia</t>
  </si>
  <si>
    <t>@timmmers really? Ahaaa. Biar tia eh.  kau sudah ke sg?</t>
  </si>
  <si>
    <t xml:space="preserve">@17THSNOOP Do I look like I'm laughin? Can't keep yo hand out the cookie jar I'm done you breakin my heart </t>
  </si>
  <si>
    <t>HannahMcKenzie1</t>
  </si>
  <si>
    <t>in biology, kathryn's not here  sun burn hurts!</t>
  </si>
  <si>
    <t>@DickSid i HATE being tanned  and tatty work 2morrow, i cant wait</t>
  </si>
  <si>
    <t xml:space="preserve">is off to college! boo hoo! soooooooooo much work! </t>
  </si>
  <si>
    <t>DJDoeBoyRMH</t>
  </si>
  <si>
    <t>@DirtyDali lol..thats selfish! @elysion32 she not trying to share!  ... and im like Patrick Swayze in dirty dancing im givin lessons</t>
  </si>
  <si>
    <t>ameliapandunata</t>
  </si>
  <si>
    <t xml:space="preserve">im sorry mommy </t>
  </si>
  <si>
    <t>HagarLoveMcFly</t>
  </si>
  <si>
    <t xml:space="preserve">since then the morning mcfly not in MTV anymore and i do not know why </t>
  </si>
  <si>
    <t>jploh</t>
  </si>
  <si>
    <t xml:space="preserve">@ssowy I think I can afford it if I only ate once a week and walked to/from work. I don't live in the serviceable areas though. </t>
  </si>
  <si>
    <t>sosean</t>
  </si>
  <si>
    <t xml:space="preserve">just reached my apartment to get my clothes and is lazy to go back to hongcheer </t>
  </si>
  <si>
    <t>gazthomas</t>
  </si>
  <si>
    <t xml:space="preserve">@vmadrian sincere condolences - it's always painful </t>
  </si>
  <si>
    <t>NeoTeo</t>
  </si>
  <si>
    <t>My scrollwheel is malfunctioning  Never knew how much i use it.</t>
  </si>
  <si>
    <t>@DianaBaur  One of those weeks, eh? Hope you're stocked up on wine at least ;)</t>
  </si>
  <si>
    <t>wirejay</t>
  </si>
  <si>
    <t xml:space="preserve">No hot water as the boiler is unwell </t>
  </si>
  <si>
    <t xml:space="preserve">@dragonsinger57 Most of her stuff is gone. We have serious concerns about &amp;quot;how she's earning her keep&amp;quot;. It's been an issue before </t>
  </si>
  <si>
    <t>sleep has finally released me .. gonna start chemistrey in a bit  i seriously hate this subject with a passion!!</t>
  </si>
  <si>
    <t xml:space="preserve">Bloody WP 2.8 its slowness is starting to annoy me muchly! </t>
  </si>
  <si>
    <t>kikisavestheday</t>
  </si>
  <si>
    <t xml:space="preserve">I'm sooo tired, but can't sleep, too much on my mind. </t>
  </si>
  <si>
    <t>cupcakesmama</t>
  </si>
  <si>
    <t xml:space="preserve">Am very disappointed with the dinner I cooked tonight. I feel sad and let down. </t>
  </si>
  <si>
    <t xml:space="preserve">Will be photographed for press photos in the upcoming weeks...ogh heck,  I hate cameras... </t>
  </si>
  <si>
    <t>Welshbybirth</t>
  </si>
  <si>
    <t xml:space="preserve">@GrumpyTart can you park perfectly into a #squarespace? @moomimmel likes too. Sorry folks even this #squarespace stuff is boring me now </t>
  </si>
  <si>
    <t>patricia0709</t>
  </si>
  <si>
    <t xml:space="preserve">OMG firstday of classes tomorrow! first day in college. oh-em-gee.i gotta wake up at 5am and be there by 7am.everyday till saturday. </t>
  </si>
  <si>
    <t>timfox</t>
  </si>
  <si>
    <t xml:space="preserve">I am suffering from post barbecue headache disorder this morning </t>
  </si>
  <si>
    <t>Monicutza03449</t>
  </si>
  <si>
    <t>Time trap.  Have patience with me.</t>
  </si>
  <si>
    <t>aerogoddes</t>
  </si>
  <si>
    <t>So tired. Going to bed but have to be up at noon thirty, thats only ten hours  not a lot of time</t>
  </si>
  <si>
    <t>puttin down this great book to catch some zzz's! gotta get up early for 1st day of summer school.  &amp;amp; help bro get some classes. whatev!</t>
  </si>
  <si>
    <t>tahneewatson</t>
  </si>
  <si>
    <t xml:space="preserve">Aww jess!!! Cooper </t>
  </si>
  <si>
    <t>Modest_Bleeders</t>
  </si>
  <si>
    <t>@ZeOneGod oy vey the poor thing sick  give her some kisses and hugs from me</t>
  </si>
  <si>
    <t>hg_graceimaging</t>
  </si>
  <si>
    <t xml:space="preserve">Read for battle with the new phone system! Apparently I have the correct cables - just the wrong sockets! </t>
  </si>
  <si>
    <t xml:space="preserve">AH ALUNA SAGITA GUTAWA BOUGHT A NEW BB! I miss her so bad </t>
  </si>
  <si>
    <t>theokyres</t>
  </si>
  <si>
    <t xml:space="preserve">im sucha insomniac....jeez 30 mins of sleep </t>
  </si>
  <si>
    <t>eleo_blue</t>
  </si>
  <si>
    <t xml:space="preserve">At office, had lunch... No work.. getting sleep </t>
  </si>
  <si>
    <t>@WhiteArrows phone was stolen on saturday night  I'm at work til 6 today...meet after?</t>
  </si>
  <si>
    <t>Using my iPhone because I running close to my download limit with half the month left  wishing Optus had better wireless plans</t>
  </si>
  <si>
    <t>LaeKPT</t>
  </si>
  <si>
    <t>So bored  talk to me.</t>
  </si>
  <si>
    <t>librarykris</t>
  </si>
  <si>
    <t xml:space="preserve">cupcakes taste...buttery.had 3 to check.what was it?measured correctly,mixed with usual haphazardness...out of ingredients so can't redo  </t>
  </si>
  <si>
    <t xml:space="preserve">@byhuy chÃ²i...Ä‘ang há»©ng </t>
  </si>
  <si>
    <t xml:space="preserve">@Aussie__Chick Thanks luv...hubby is a w@nker!!! </t>
  </si>
  <si>
    <t>sandikat</t>
  </si>
  <si>
    <t>3 am ....what 2 watch now??? umm maybe just 24 hr news channels   but i luv the news</t>
  </si>
  <si>
    <t>mmechevrolet</t>
  </si>
  <si>
    <t xml:space="preserve">@Bang2write &amp;quot;ITV will not be producing drama for broadcast before the watershed.&amp;quot; That's the killer quote. </t>
  </si>
  <si>
    <t>flutterbywings</t>
  </si>
  <si>
    <t xml:space="preserve">: breaks my heart to know he's sad </t>
  </si>
  <si>
    <t>@kelbow darling I'm sorry  just do whatever gets you through the day. One day you'll wake up and it'll hurt a little bit less x</t>
  </si>
  <si>
    <t>@stgemma Lmao. I miss English  Only because of our random hare-brained schemes in it. :L and singing :L</t>
  </si>
  <si>
    <t>finediva</t>
  </si>
  <si>
    <t xml:space="preserve">@FrankieTheSats sorry to hear what happened to you guys....such jerks </t>
  </si>
  <si>
    <t>AshholeAshley</t>
  </si>
  <si>
    <t xml:space="preserve">Denmark is cold even in the beginning of summer </t>
  </si>
  <si>
    <t xml:space="preserve">@Richmanu I don't even know what that means </t>
  </si>
  <si>
    <t xml:space="preserve">Morning,Up Early To Convert About 37 Videos To iPod Videos! </t>
  </si>
  <si>
    <t xml:space="preserve">Damn now dads watching the news </t>
  </si>
  <si>
    <t>rrrifni</t>
  </si>
  <si>
    <t xml:space="preserve">I'm running out of money </t>
  </si>
  <si>
    <t>aniroConablA</t>
  </si>
  <si>
    <t>I can't sleep. I miss my baby girl  she won't be seeing Mommy 'til Tuesday. Siiiiigh!</t>
  </si>
  <si>
    <t>AndrewAesthetic</t>
  </si>
  <si>
    <t xml:space="preserve">Why can't I SLEEP!? WHY?! ugh.. </t>
  </si>
  <si>
    <t>scifigirl21</t>
  </si>
  <si>
    <t xml:space="preserve">In future episodes Kevin likes a girl called Anya, I am having Buffy Jonas Brothers crossovers stuck in my head </t>
  </si>
  <si>
    <t xml:space="preserve">@Nataliee_ *makes bigger sign* baha, using the big card that i bought, walked through the middle of town with, then couldnt take it to Jb </t>
  </si>
  <si>
    <t xml:space="preserve">back to raising remedy tickets for prod/pre-prod now - the automated delivery seems to fall down when management want to get involved. </t>
  </si>
  <si>
    <t xml:space="preserve">Cause the person who has my bike won't answer me </t>
  </si>
  <si>
    <t>matt2010</t>
  </si>
  <si>
    <t xml:space="preserve">WOW !!! </t>
  </si>
  <si>
    <t>keziavionie</t>
  </si>
  <si>
    <t>ladyowar</t>
  </si>
  <si>
    <t>Just finishing packing &amp;amp; then it's back to the real world  byebye Download until next year!</t>
  </si>
  <si>
    <t>Jesagirl</t>
  </si>
  <si>
    <t>break ups are really hard   boo its so hard not to run back. but sometimes you have to forget how you feel and remember what you deserve</t>
  </si>
  <si>
    <t>MattFitchett</t>
  </si>
  <si>
    <t xml:space="preserve">tweetdeck minimise to tray RIP </t>
  </si>
  <si>
    <t>deepmindspace</t>
  </si>
  <si>
    <t>@SatanzMantra : Just bugged ...  may be Monday blues n other combined factors!!</t>
  </si>
  <si>
    <t>On my way home. Feel sick (please no)  learning...</t>
  </si>
  <si>
    <t>jessicarahavi</t>
  </si>
  <si>
    <t xml:space="preserve">studying for exams....again </t>
  </si>
  <si>
    <t>I think i need to get sleepy before I can fall asleep  1 AMBIEN 1 beer we might be sleepy soon?</t>
  </si>
  <si>
    <t xml:space="preserve">@Isil_Loves_Mcr wow i send that to her like 3 0r 4 days ago hmm thats wierd </t>
  </si>
  <si>
    <t>Very sad the family home that i spent many happy years in is now up for sale   http://tinyurl.com/ncbmmo</t>
  </si>
  <si>
    <t xml:space="preserve">forgot to turn geyser back on when we came back last night. </t>
  </si>
  <si>
    <t>HipHopJOlicious</t>
  </si>
  <si>
    <t xml:space="preserve">Just arrived at work and im sad coz our veding machine has been taken away! </t>
  </si>
  <si>
    <t>CharrJarr</t>
  </si>
  <si>
    <t>@charleypearson i well want to. i was actually gutted when i found out they was here  how sad!</t>
  </si>
  <si>
    <t>Cheta1985</t>
  </si>
  <si>
    <t xml:space="preserve">body shutting down </t>
  </si>
  <si>
    <t>@heisthelamb haiiii!! Yes I didd was awesome. It's too cold here though  i'm used to it being 38 degrees and now it's like... 8 xD you ok?</t>
  </si>
  <si>
    <t>goofylo4e</t>
  </si>
  <si>
    <t>aww  i miss ma man,if i cud have anithn in the world,it wud b to hold u again :'-( i love u</t>
  </si>
  <si>
    <t xml:space="preserve">Bloody hell! Just accidentally paid my full Etsy bill instead of what's due by today. I feel very stupid now and also very poor! </t>
  </si>
  <si>
    <t>hshortstuff</t>
  </si>
  <si>
    <t>scroll doesnt work on the mouse, its bugging me... i didnt get my reeses pb cups!  hopefully tomorrow! thats whats new... fascinating huh?</t>
  </si>
  <si>
    <t>jencrest</t>
  </si>
  <si>
    <t>My Mom and Jake just left for the airport and I am...AWAKE.  FML.</t>
  </si>
  <si>
    <t>IvanBernat</t>
  </si>
  <si>
    <t>Finishing touches on a client site. Lots of jQuery. Still 20+ views need my attention  #cakephp</t>
  </si>
  <si>
    <t xml:space="preserve">Is royally pissed that his check in lugguage is lost. Somewhere. All items bought are gone. </t>
  </si>
  <si>
    <t>Sefrie_Sisie</t>
  </si>
  <si>
    <t xml:space="preserve">XL connection @ uluwatu area is bad </t>
  </si>
  <si>
    <t xml:space="preserve">@SongzYuuup Bbbbbooooo!!!! I wasn't invited </t>
  </si>
  <si>
    <t xml:space="preserve">@lauragofton You don't have any decent supermarkets near you either </t>
  </si>
  <si>
    <t>I've - imojonty:  whats wrongggg? Â itâ€™s just hit me that my driving test is SOON and i did a mock one with... http://tumblr.com/xnu21qsa1</t>
  </si>
  <si>
    <t>withlove_amz</t>
  </si>
  <si>
    <t xml:space="preserve">I'm going to visit my sick kitten Nacho when Dad gets home. He's at the Vet. He's wearing a plastic collar. He has a catheter in him. </t>
  </si>
  <si>
    <t>coughhadouken</t>
  </si>
  <si>
    <t xml:space="preserve">trying to study, but failing </t>
  </si>
  <si>
    <t>tanshihui</t>
  </si>
  <si>
    <t xml:space="preserve">i dont know how to use twitter, need to figure out myself.. </t>
  </si>
  <si>
    <t xml:space="preserve">Anyone want to do my job for me so I can get a second job? I am so skint </t>
  </si>
  <si>
    <t>@badkidx1 you never cameeeeeeeeee  lol</t>
  </si>
  <si>
    <t>Suger_Buns_x3</t>
  </si>
  <si>
    <t xml:space="preserve">In School Feel Shit Need 2 Fucking Cry </t>
  </si>
  <si>
    <t xml:space="preserve">In ict. My face feels like its burning. And i am so tired. I want to go home </t>
  </si>
  <si>
    <t xml:space="preserve">@ambienceofmedia love all four of them...still bummed they canceled john from cincy after one season though </t>
  </si>
  <si>
    <t>smiffsmells</t>
  </si>
  <si>
    <t>@mileycyrus i know you're not gonna trust everyone and anyone but you seem really sad  its not nice to see you or your twitters! ha so sad</t>
  </si>
  <si>
    <t>blakerevans</t>
  </si>
  <si>
    <t>@andrewaesthetic I can't sleep either  at least it's only like 2 there.. It's 5 here..</t>
  </si>
  <si>
    <t>natcomputer976</t>
  </si>
  <si>
    <t xml:space="preserve">im so upset! i have Achilles tendonitis!! i'm going to have to do the walk with a bootie </t>
  </si>
  <si>
    <t xml:space="preserve">Man these school trousers make my ass look huge </t>
  </si>
  <si>
    <t>@NiaBassett oh god  hope she is ok huge hugs xxx</t>
  </si>
  <si>
    <t xml:space="preserve">re-imbursments.. i hate doing this bills claims job </t>
  </si>
  <si>
    <t>_DOPE</t>
  </si>
  <si>
    <t xml:space="preserve">im so jelous of american kids,its summer there &amp;amp; were frezin our asses off in sydney + they got awsome gigs &amp;amp; the whole summer off </t>
  </si>
  <si>
    <t>kellyisom</t>
  </si>
  <si>
    <t xml:space="preserve">is waiting in for UPS </t>
  </si>
  <si>
    <t xml:space="preserve">@pink_soprano What's up cupcake? </t>
  </si>
  <si>
    <t xml:space="preserve">time to start the telecon </t>
  </si>
  <si>
    <t xml:space="preserve">must do my geo ass which is due 2moro. crap having started </t>
  </si>
  <si>
    <t xml:space="preserve">@AndrewAesthetic my thoughts exacty </t>
  </si>
  <si>
    <t>5tephaN</t>
  </si>
  <si>
    <t xml:space="preserve">@phoenixpwns  Sorry I couldnt make it I had to work </t>
  </si>
  <si>
    <t xml:space="preserve">this wisdom tooth is giving me the worst headache of my life </t>
  </si>
  <si>
    <t>shaynasaywhaat</t>
  </si>
  <si>
    <t xml:space="preserve">i set my clock wrong. i woke up at 4 instead of 5 </t>
  </si>
  <si>
    <t xml:space="preserve">Mrs Aragondade hasn't taught me anything and I'm going to fail chem </t>
  </si>
  <si>
    <t xml:space="preserve">@syarshine it wont let you block? UGH </t>
  </si>
  <si>
    <t>Kittymcfly</t>
  </si>
  <si>
    <t xml:space="preserve">@kiwilala EMMZZZZZZZZZZZZZ hey!!!! sucky about your day being bad! </t>
  </si>
  <si>
    <t xml:space="preserve">@Pixie_Tinks Haha. I'd have to go with any of the Gossip Girl men tbh, but that's lucky for you to spot! There are no hot guys at home. </t>
  </si>
  <si>
    <t>Shannonae</t>
  </si>
  <si>
    <t xml:space="preserve">is getting fritrated with the guitar </t>
  </si>
  <si>
    <t>vinayakvijayv</t>
  </si>
  <si>
    <t xml:space="preserve">India out of T20 word cup </t>
  </si>
  <si>
    <t>@hayley_rose1989 haha that sites mint! it says ignore alaska booo  I wana go there sometime</t>
  </si>
  <si>
    <t xml:space="preserve">must do my geo ass which is due 2moro. crap haven't started yet </t>
  </si>
  <si>
    <t>manondyk</t>
  </si>
  <si>
    <t xml:space="preserve">working till 6 </t>
  </si>
  <si>
    <t>DragonHat</t>
  </si>
  <si>
    <t>I can't sleep. I'm dead tired and super bored but I can't sleep.  Not fun.</t>
  </si>
  <si>
    <t>RosNita</t>
  </si>
  <si>
    <t xml:space="preserve">is saddened by the remarks given by Yusuf </t>
  </si>
  <si>
    <t>whoisonline</t>
  </si>
  <si>
    <t xml:space="preserve">Dealing with Vodafone is a nightmare </t>
  </si>
  <si>
    <t xml:space="preserve">Another day...with less than 6 hrs of sleep </t>
  </si>
  <si>
    <t>Britany79424</t>
  </si>
  <si>
    <t xml:space="preserve">I don't wanna stay anymore </t>
  </si>
  <si>
    <t xml:space="preserve">@Dreamyeyes what wrong sweety ? </t>
  </si>
  <si>
    <t>By @Sanju1 #-football Maradona during his visit to #Kolkata, #India. Wanted desperately to see him, but couldn't  http://is.gd/12egv</t>
  </si>
  <si>
    <t>cswellz</t>
  </si>
  <si>
    <t>@DanAked I'm ok buddy, still organising my shit back home  how bout you?</t>
  </si>
  <si>
    <t xml:space="preserve">So 3.5 hours of sleep then work for 3 hours, come home to get ready for asb meeting, go to meeting, eat, back to work till 10pm. Hard day </t>
  </si>
  <si>
    <t>ericsvl</t>
  </si>
  <si>
    <t xml:space="preserve">@darnaudguilhem Ah oui qd mÃªme ! que de stats - big is watching us !! </t>
  </si>
  <si>
    <t>ACSKingsNQueens</t>
  </si>
  <si>
    <t>I am on fashionspace but I have no friends  http://www.fashionspace.com/1512984689</t>
  </si>
  <si>
    <t>No really, I'm dying  I'm going to sleep! I love you all &amp;lt;3</t>
  </si>
  <si>
    <t>Drea1204</t>
  </si>
  <si>
    <t xml:space="preserve">#iremember the school playing that Vitamin C song on the last day every year. (as we go on..we remember..all the times we..had together) </t>
  </si>
  <si>
    <t>sabrinaland</t>
  </si>
  <si>
    <t xml:space="preserve">@tamarakong Looks waaaay better than what I ate last night. Sorry I missed out. </t>
  </si>
  <si>
    <t xml:space="preserve">Shonky Internets from here today </t>
  </si>
  <si>
    <t>Northern_Eagle</t>
  </si>
  <si>
    <t>its too nice to go college today  #fb</t>
  </si>
  <si>
    <t>@__Greer__ blaahhhhh. I didn't get to say goodbye to you!!  lets hangout Tuesday before Jen leaves</t>
  </si>
  <si>
    <t>@glenofimaal No insects! Just greeny-grey leaves. Will bring a sample to 3 Cos tomorrow. I am such a failure   but flower baskets are OK</t>
  </si>
  <si>
    <t>Thibault973</t>
  </si>
  <si>
    <t xml:space="preserve">it's really hard to b at work and concentrate when u know that everybody else's on vacation...arg </t>
  </si>
  <si>
    <t>Nattyp1989</t>
  </si>
  <si>
    <t xml:space="preserve">Not looking forward to another week of work. I need a holiday </t>
  </si>
  <si>
    <t>trliber</t>
  </si>
  <si>
    <t xml:space="preserve">I'm just tired in multiple senses of the word </t>
  </si>
  <si>
    <t>ellieeee_</t>
  </si>
  <si>
    <t xml:space="preserve">bored (N) at school  and its sunny </t>
  </si>
  <si>
    <t xml:space="preserve">Morning, could someone please give me some &amp;quot;get up and go&amp;quot; seemed to misplaced mine today </t>
  </si>
  <si>
    <t>Enough tears on MasterChef thanks      ***sniff sniff***</t>
  </si>
  <si>
    <t>@PINBOARDblog  low blow</t>
  </si>
  <si>
    <t xml:space="preserve">yesterday, found application form for school travel in son's bag that shd have been returned a month ago </t>
  </si>
  <si>
    <t xml:space="preserve">Exam results in... stupid maths </t>
  </si>
  <si>
    <t>@katieinthehat  Time to take up a martial art</t>
  </si>
  <si>
    <t xml:space="preserve">@rebeccasun HAHAA you got so much hate on her. Uhhhhm make me bracelets duddee! Actually I needa get some more beads </t>
  </si>
  <si>
    <t>felicia</t>
  </si>
  <si>
    <t>@lapetitcreme *hugs*  hope you feel better soon.</t>
  </si>
  <si>
    <t xml:space="preserve">Not even 10 and the computer has already reset itself in the middle of something - this week is not off to a good start </t>
  </si>
  <si>
    <t xml:space="preserve">Im a hypochondriach, every not so little thing makes me positive im dead.  I really am much more positive than my tweets might indicate </t>
  </si>
  <si>
    <t xml:space="preserve">As if I'm even in school! </t>
  </si>
  <si>
    <t xml:space="preserve">Really don't want to leave today </t>
  </si>
  <si>
    <t>schlarmo</t>
  </si>
  <si>
    <t xml:space="preserve">@realmfox http://twitpic.com/7f2jr - Megan you look absolute awesome!! amazing look  I wish iÂ´ve been there to see you live </t>
  </si>
  <si>
    <t>ErWinWin</t>
  </si>
  <si>
    <t>mi yougurt  bubububu</t>
  </si>
  <si>
    <t>retrohearts</t>
  </si>
  <si>
    <t xml:space="preserve">my throat really hurts. </t>
  </si>
  <si>
    <t xml:space="preserve">@Anjeebaby ooh that's a bit disappointing </t>
  </si>
  <si>
    <t xml:space="preserve">Heading to the airport for my flight back to Houston. Sad times </t>
  </si>
  <si>
    <t>TavernWench</t>
  </si>
  <si>
    <t xml:space="preserve">#CNNFail 5:00 am in New York &amp;amp; CNN-US still showing repeat from last night. #MSNBCFail has repeat of Biden on MTP. #FoxNewsFail, repeat. </t>
  </si>
  <si>
    <t xml:space="preserve">i really do need sleep seeing as i can't spell right now ahhh.  * @AndrewAesthetic my thoughts exactly </t>
  </si>
  <si>
    <t>penreyes</t>
  </si>
  <si>
    <t xml:space="preserve">blip.fm won't work for me </t>
  </si>
  <si>
    <t xml:space="preserve">rain back, sun ran away to Africa or somewhere </t>
  </si>
  <si>
    <t>EatTheGun</t>
  </si>
  <si>
    <t xml:space="preserve">...hay fever has turned the whole band into slimy red-eyed monsters. It sucks. All those goddamn pills don't help </t>
  </si>
  <si>
    <t xml:space="preserve">My car has been taken away to the garage. Wheel barings this time... This is bound to be another expensive affair </t>
  </si>
  <si>
    <t>icfrankish</t>
  </si>
  <si>
    <t>@eliza No flat  the landlord wanted a twelve week deposit!</t>
  </si>
  <si>
    <t>hfwardhouse</t>
  </si>
  <si>
    <t>Morning all - miserable day here  - shame the sun didn't follow us back from the west coast ....</t>
  </si>
  <si>
    <t xml:space="preserve">@SuaveWreck lol nah Gshit make it stop, I have on shorts </t>
  </si>
  <si>
    <t>@technoweenie hmm, good point. This must be old tracks I haven't upgraded yet. But I have so many it's like re-purchasing.  Cheers fella.</t>
  </si>
  <si>
    <t>kmstudiodotcom</t>
  </si>
  <si>
    <t xml:space="preserve">Yuck.. Monday morning.  Getting ready for work. </t>
  </si>
  <si>
    <t>nishitau</t>
  </si>
  <si>
    <t>Crystal closing in 5 weeks!  another club bites the dust</t>
  </si>
  <si>
    <t>my left eye itches  lol</t>
  </si>
  <si>
    <t>in the bus, annoyed by a lady who's on the phone since before I got on and she speaks rather loud  giving me headache.</t>
  </si>
  <si>
    <t>@scene3t Yes  dont get mad at me.</t>
  </si>
  <si>
    <t xml:space="preserve">Is The Summer Garden in Pieter closed for restoration already? Oh </t>
  </si>
  <si>
    <t xml:space="preserve">sat here in ICT, really can't be bothered to work today </t>
  </si>
  <si>
    <t>Ward_4e</t>
  </si>
  <si>
    <t>music, ethics and me....       ahhh wishing for bright sunny days and being bound gagged and kidnapped...</t>
  </si>
  <si>
    <t xml:space="preserve">@HoptonHouseBnB Please stop telling me about lovely food - all I have for my lunch is a humble ham sandwich!! </t>
  </si>
  <si>
    <t xml:space="preserve">@LOLauren not as bad as joe though! Feeling sick again now </t>
  </si>
  <si>
    <t>genegenieme</t>
  </si>
  <si>
    <t>@playcom got my three Take That cd's this morning - no slipcase  Have called CS not very helpful. Have to wait for  them to look into it!</t>
  </si>
  <si>
    <t>antony_evans</t>
  </si>
  <si>
    <t xml:space="preserve">just wondering what to do with my day, im skint and have no car </t>
  </si>
  <si>
    <t xml:space="preserve">@Wolfgang_ That sucks. I hope they'll find it soon </t>
  </si>
  <si>
    <t>@labsji Actually, I feel pretty stupid having missed this, despite working with the DIT on projects  Credit goes to @jackerhack, not me.</t>
  </si>
  <si>
    <t xml:space="preserve">@JeremyCShipp Thats not nice of Count Chocula to drink the blood of chocolate bunnies, that thought will haunt me all day. </t>
  </si>
  <si>
    <t>nica927</t>
  </si>
  <si>
    <t xml:space="preserve">First day of classes didn't go that well </t>
  </si>
  <si>
    <t xml:space="preserve">@jordanknight is it true the australian tour is cancelled? Was really looking forward to the show </t>
  </si>
  <si>
    <t xml:space="preserve">*sings* http://bit.ly/pPU2n  I miss India </t>
  </si>
  <si>
    <t>Tunir</t>
  </si>
  <si>
    <t xml:space="preserve">My Bike got stolen..I am Fed up with the security here </t>
  </si>
  <si>
    <t>@AmyVampRadio  I know how that feels</t>
  </si>
  <si>
    <t xml:space="preserve">@angelmagno Oh yea, you don't know how much I miss you. </t>
  </si>
  <si>
    <t>ultramelanhoor</t>
  </si>
  <si>
    <t xml:space="preserve">sent Sillu away. i wont eat anything for the next 2 years 'cause ..we ate yesterday everything we saw. everything. insane </t>
  </si>
  <si>
    <t xml:space="preserve">oh crap... i burnt the milk again.. mom's gonna throw a fit </t>
  </si>
  <si>
    <t>wifi nhÃ  hÃ ng xÃ³m Ä‘Ã¢u rá»“i nhá»‰  #fb</t>
  </si>
  <si>
    <t>thebearness</t>
  </si>
  <si>
    <t>@sailingx  I cry for your lack of sleep. Thoughts of biscuts sent your way! xx</t>
  </si>
  <si>
    <t xml:space="preserve">doing tutor hw </t>
  </si>
  <si>
    <t>Sleeepppy headed to the airport..  class in 4 hrs</t>
  </si>
  <si>
    <t>icklemisscurly</t>
  </si>
  <si>
    <t>is annoyed with her Samsung ear phone things, that dont fit in her midget ears  Grr never heard of user testing?!</t>
  </si>
  <si>
    <t xml:space="preserve">still haven't started with her translation.... </t>
  </si>
  <si>
    <t>Joan1990</t>
  </si>
  <si>
    <t xml:space="preserve">About to go home thank god </t>
  </si>
  <si>
    <t>I had to get up to put Caladryl on my bug bites.  Love Benadryl spray for the analgesic effect but it's sticky and woke me up.</t>
  </si>
  <si>
    <t xml:space="preserve">today is weird...all meetings got postponed...outluk screwd up...terribly hot outside n am getting so irritated....need a punchin bag </t>
  </si>
  <si>
    <t>MarikoHulme</t>
  </si>
  <si>
    <t xml:space="preserve">@michaelqtodd what do you mean by your compliments? I feel like it's been a string of emoposts of late </t>
  </si>
  <si>
    <t xml:space="preserve">and my sisters gone back to merimblah </t>
  </si>
  <si>
    <t>BOSS_LOUISA</t>
  </si>
  <si>
    <t xml:space="preserve">@PaterzAttack oh well mate, im just saying what yahoo is asking me! i put my australian one in and they say im lying </t>
  </si>
  <si>
    <t xml:space="preserve">morning.... ohh geez my heads soo sore ... sick all morning </t>
  </si>
  <si>
    <t xml:space="preserve">One hour of study left for today... ahhh getting so tired and sore from it </t>
  </si>
  <si>
    <t xml:space="preserve">@lipliscious lmao! i was so gutted </t>
  </si>
  <si>
    <t xml:space="preserve">@Britsmiles Really don't know.  I remember seeing terrible photos in the tabloids when I was a kid in 70s, must've made an impression </t>
  </si>
  <si>
    <t>icanhascook</t>
  </si>
  <si>
    <t xml:space="preserve">Just had power nap and am now heading out on a Secret Bar Tour.  Our last night in Melbourne </t>
  </si>
  <si>
    <t xml:space="preserve">Is bored of doing this spreadsheet </t>
  </si>
  <si>
    <t>@gerzMusicalDove no  she got so many tweets.......... *sigh* @mileycyrus can u reply my tweets??? pweesseee.. lol</t>
  </si>
  <si>
    <t xml:space="preserve">@Anushray I have tried that. It isn't the same as playing on Windows. </t>
  </si>
  <si>
    <t>alkanphel</t>
  </si>
  <si>
    <t xml:space="preserve">@tofuwerriness I still got 1 hr </t>
  </si>
  <si>
    <t>brittwasnr</t>
  </si>
  <si>
    <t xml:space="preserve">i hope i dont fail, i hope i dont need my palmcards to much i am getting off sooon to practice </t>
  </si>
  <si>
    <t>vtrudell</t>
  </si>
  <si>
    <t xml:space="preserve">On my way to the hospital this morning to have my right leg checked......thinking it might be broken </t>
  </si>
  <si>
    <t>@Empress_S No such luck  Instead I got a bus that  couldn't drive over 30km/h. But 1.5 hours was pretty accurate!</t>
  </si>
  <si>
    <t>llanjan</t>
  </si>
  <si>
    <t xml:space="preserve">Waiting for my son to bring me myspare car keys, as I have locked myself out of my car - Monday b***** Monday </t>
  </si>
  <si>
    <t>I Really Need A New Ipod !! Mine Keeps Breaking  ...... I Want A Purple One =]</t>
  </si>
  <si>
    <t xml:space="preserve">scared of buttons </t>
  </si>
  <si>
    <t>adgingerlad</t>
  </si>
  <si>
    <t>Monday Monday  still a good sale in the first hour has lessened the depression slightly</t>
  </si>
  <si>
    <t>littlemissmeeh</t>
  </si>
  <si>
    <t xml:space="preserve">just arrive home from school..err too many homeworks.. </t>
  </si>
  <si>
    <t xml:space="preserve">@yearning4d_sky What!! its supposed to be black n grey!! </t>
  </si>
  <si>
    <t>splashwaterpolo</t>
  </si>
  <si>
    <t>Sorry for late update. My Twitterific on iPhone wasn't working over the weekend.  The Flippa Ball carnival was GREAT!!!</t>
  </si>
  <si>
    <t xml:space="preserve">@Chi7_7Chi i R working tomorrow </t>
  </si>
  <si>
    <t>minttea</t>
  </si>
  <si>
    <t xml:space="preserve"> just read about that asshat in FL killing cats. Oh, so much to be said..</t>
  </si>
  <si>
    <t xml:space="preserve">is revising still... wish i had something more interesting to say, but i do not! </t>
  </si>
  <si>
    <t>alexlkpatrick</t>
  </si>
  <si>
    <t xml:space="preserve">amazing weekend!!camping/body boarding in Cornwall with good friends and fiancee, and tan to show..night alone tonight </t>
  </si>
  <si>
    <t xml:space="preserve">I knew this was stupid before real testing. But from remote office I put host in standby mode. Now waiting for it to wake up </t>
  </si>
  <si>
    <t>Jonstantenople</t>
  </si>
  <si>
    <t xml:space="preserve">Going to attempt some sleep. What a day. </t>
  </si>
  <si>
    <t xml:space="preserve">@UltraSonic_Beat lol, i'm really gutted i couldn't go to Download </t>
  </si>
  <si>
    <t>phillsampson</t>
  </si>
  <si>
    <t xml:space="preserve">last session of archery until I can afford to buy my own kit tonight </t>
  </si>
  <si>
    <t xml:space="preserve">@sjcNKOTB Oh Snap!! What a shame. </t>
  </si>
  <si>
    <t xml:space="preserve">sitting in the office.. still not sure if i should tell my boss i failed my exams or not.. </t>
  </si>
  <si>
    <t>@drealoveslife i feel sick today too  xxxx</t>
  </si>
  <si>
    <t>rainbow_love713</t>
  </si>
  <si>
    <t>in pain. had surjury friday.  missin my gurl friend..</t>
  </si>
  <si>
    <t>itsjustbritney</t>
  </si>
  <si>
    <t xml:space="preserve">Night Kittnny! it's like 4:06 am here but i could sleep </t>
  </si>
  <si>
    <t>mayveeslove</t>
  </si>
  <si>
    <t xml:space="preserve">2more weeks! oh damn it. =.='' I need chiong art soon. Dear god. </t>
  </si>
  <si>
    <t xml:space="preserve">Good morning everyone, just had a coffee and made my 'to do' list, better get on and 'do' it now! It's very long. </t>
  </si>
  <si>
    <t>echoflow01</t>
  </si>
  <si>
    <t xml:space="preserve">my little cousin is forcing me to put applications on facebook and i can't say no </t>
  </si>
  <si>
    <t>_WonderWoman_</t>
  </si>
  <si>
    <t xml:space="preserve">ewwwwy, lol!! i knw i add/email.d sum, lol; man ! my phone better start chargen! i still got 4months with it </t>
  </si>
  <si>
    <t>Can't sleep  im having the worst stomach pains. Guess thats my fault lol but im awfully tired</t>
  </si>
  <si>
    <t xml:space="preserve">@r4yfx Yep...not there, not under my desk and not in my cupboard....it's well and truly gone! </t>
  </si>
  <si>
    <t xml:space="preserve"> just annoyed</t>
  </si>
  <si>
    <t>troubletwit</t>
  </si>
  <si>
    <t>i'm a mobile germ today      please be nice to me or i might come lick your face.</t>
  </si>
  <si>
    <t>pcbp</t>
  </si>
  <si>
    <t>LillyStevens</t>
  </si>
  <si>
    <t xml:space="preserve">a little bit sad....i do not understand men </t>
  </si>
  <si>
    <t>AkekhoOwaziyo</t>
  </si>
  <si>
    <t xml:space="preserve">I'm slaving myself away as everybody else is on leave </t>
  </si>
  <si>
    <t xml:space="preserve">today, restaurant city robbed me of my daily free ingredient + my daily food quiz opportunity to get another free ingredient </t>
  </si>
  <si>
    <t xml:space="preserve">of course that just amplifies the dripping sound </t>
  </si>
  <si>
    <t>i think im getting sick again  gahh</t>
  </si>
  <si>
    <t>ilovetorreym</t>
  </si>
  <si>
    <t xml:space="preserve">i don't want to leaaaaave </t>
  </si>
  <si>
    <t>stewicksted</t>
  </si>
  <si>
    <t xml:space="preserve">@philmillar don't leave me </t>
  </si>
  <si>
    <t>trashmouthh</t>
  </si>
  <si>
    <t xml:space="preserve">so im finally getting what I've always wanted, I feel so bad... </t>
  </si>
  <si>
    <t xml:space="preserve">Big exam today, followed by a whole lot of paperwork...all on very little sleep and very much stress </t>
  </si>
  <si>
    <t>duncanlowrie</t>
  </si>
  <si>
    <t xml:space="preserve">Very sore today. Walking is tough... </t>
  </si>
  <si>
    <t>Danilove1985</t>
  </si>
  <si>
    <t xml:space="preserve">Yea so I'm laying in bed and I hear rustling I look up and a roach is right above me I get up and of follows me I wanna be home in my bed </t>
  </si>
  <si>
    <t>toastface5</t>
  </si>
  <si>
    <t>I have a blocked nose   Grr...  I hope I don't have a cold :@</t>
  </si>
  <si>
    <t>__Steeeph__</t>
  </si>
  <si>
    <t>prachikamalia</t>
  </si>
  <si>
    <t>@memunish yeah! had a black eye as well  u from mumbai?</t>
  </si>
  <si>
    <t>duuuhvina</t>
  </si>
  <si>
    <t xml:space="preserve">@tayvicky hey babe, i'm okay, but i lost the wallet YOU gave me - that's the most painful part!   </t>
  </si>
  <si>
    <t>I really feel bad for those that have booked heaps of 5* tickets, and flights/accomodations etc... I really do   HUGS TO YOU GUYS!</t>
  </si>
  <si>
    <t xml:space="preserve">monday morning blue's </t>
  </si>
  <si>
    <t>gerzMusicalDove</t>
  </si>
  <si>
    <t>@DivaWonderGirl *sigh*  I know....all we need is just a reply from @mileycyrus it will help so much! Btw hv ya inbox me the pass?</t>
  </si>
  <si>
    <t xml:space="preserve">@kelz017 I wish I had a deep voice. I have a monotone, boring and... not deep voice... </t>
  </si>
  <si>
    <t>sssahar</t>
  </si>
  <si>
    <t>@PETEWENTZ ONE HAPPY 17TH IS ALL  WANT  I DONT MEAN TO BE SO RADICAL AND TYPING ALL CAPS BUT I WANT THIS</t>
  </si>
  <si>
    <t xml:space="preserve">@shaundiviney IN DECEMBER?!?! OMFG I wish I can go, my dad said SSB is my last concert I can go to! </t>
  </si>
  <si>
    <t>moviegrrl</t>
  </si>
  <si>
    <t xml:space="preserve">@britgeekgrrl, didn't see your DM until this morning, as you can see from yesterday's tweets, journey back hella costly </t>
  </si>
  <si>
    <t>rondkoh</t>
  </si>
  <si>
    <t xml:space="preserve">@wiryawanivan think no sleep good yester-nite so now head many many pain na kaa.... </t>
  </si>
  <si>
    <t>alywhop</t>
  </si>
  <si>
    <t>Apologies from my camera phone  It has toothpaste in it  Ohhh I don't even knowwww</t>
  </si>
  <si>
    <t>lepopnoir</t>
  </si>
  <si>
    <t xml:space="preserve">You know things are bad when even John Shuttleworth's Yorkshire tea ads don't help </t>
  </si>
  <si>
    <t xml:space="preserve">Feeling guilty about unfollowing people with either &amp;quot;spymaster&amp;quot; or &amp;quot;squares**ce&amp;quot; tweets. Got to be done </t>
  </si>
  <si>
    <t>luna_louise</t>
  </si>
  <si>
    <t xml:space="preserve">I really wish i had a coffee now. Only had time for one this morning. </t>
  </si>
  <si>
    <t>@emnorm Maybe some couldn't follow back. I can't follow people back til I get my comp back  Also celebs rarely follow back , although  ...</t>
  </si>
  <si>
    <t xml:space="preserve">Still feeling really unwell </t>
  </si>
  <si>
    <t xml:space="preserve">@fulltimecasual I almost brought it when I was in SFO, wondering if I should have </t>
  </si>
  <si>
    <t xml:space="preserve">Britney spears has finished her London gigs </t>
  </si>
  <si>
    <t xml:space="preserve">@Trevieness sorry that my blockhead sisters have had their hearts broken </t>
  </si>
  <si>
    <t xml:space="preserve">also visited elderly father yesterday. He's in pain, thin, shaky, and very emotional. Upsetting to see him like that </t>
  </si>
  <si>
    <t xml:space="preserve">Will it look silly if I take a teddy with me?I hate needles </t>
  </si>
  <si>
    <t>tobybarnes</t>
  </si>
  <si>
    <t xml:space="preserve">@philstuart yes for about 3 months. moved to web version now </t>
  </si>
  <si>
    <t>monday monday monday... the feeling of being slightly lost at work  will be ok about noon I hope</t>
  </si>
  <si>
    <t>@weirdartist I miss you hun  We should meet up soon. He's back to prick mode so I don't want to know. You'd be cross if I told you...</t>
  </si>
  <si>
    <t>gassyash</t>
  </si>
  <si>
    <t>@gavb The brand director knows nothing of it so I guess not  I'm stopping advertising them anyway</t>
  </si>
  <si>
    <t>dirkbonhomme</t>
  </si>
  <si>
    <t xml:space="preserve">Too much mails to process </t>
  </si>
  <si>
    <t>staceydavies75</t>
  </si>
  <si>
    <t xml:space="preserve">I am about to go to the dentist </t>
  </si>
  <si>
    <t>Joel_Godbehere</t>
  </si>
  <si>
    <t>I hope when i get home from college i have my BEP album waiting for me  The E.N.D.</t>
  </si>
  <si>
    <t>Mirotam</t>
  </si>
  <si>
    <t xml:space="preserve">Monday evening... too much worry for such a normal thing...fix my teeth </t>
  </si>
  <si>
    <t>@RasmusP Naw, is that a no?    *puppy dog eyes*</t>
  </si>
  <si>
    <t>bettina confined in the hospital  hoping she feels better soon.</t>
  </si>
  <si>
    <t xml:space="preserve">Stupid postman needs to hurry up with LVATT </t>
  </si>
  <si>
    <t>insanehellgal</t>
  </si>
  <si>
    <t xml:space="preserve">i'm so bored none of my frnds r online now </t>
  </si>
  <si>
    <t>komplettie</t>
  </si>
  <si>
    <t xml:space="preserve">Oh dear, Adobe has launched Acrobat.com - offers to convert things into PDFs. Immediately spring to check it out; doesn't do .DOCX to PDF </t>
  </si>
  <si>
    <t xml:space="preserve">is exhausted... slept like crap. Today's gonna be awesome. </t>
  </si>
  <si>
    <t>@davidbarrett1 i want a watch  @iainfunnell graduation present sounds like a great idea!</t>
  </si>
  <si>
    <t xml:space="preserve">another night no sleep... i miss you to much to sleep </t>
  </si>
  <si>
    <t>ooohbabydoll</t>
  </si>
  <si>
    <t xml:space="preserve">@theCitytease #dontyouhateitwhen you have insomnia and no snuggle bunny? </t>
  </si>
  <si>
    <t>ajkavanagh</t>
  </si>
  <si>
    <t xml:space="preserve">In a milk free zone this morning; no tea or coffee </t>
  </si>
  <si>
    <t>http://twitpic.com/7gcwi - Noooo!!! I knew the day would come, but not this soon! I'm seriously crying  I sat on them.</t>
  </si>
  <si>
    <t>olindapapalia</t>
  </si>
  <si>
    <t>@CaTsYiSmE  Hugs u always got me heheh ;p</t>
  </si>
  <si>
    <t>paddyhoughton</t>
  </si>
  <si>
    <t>its such a gawjus day da weather is perfect nd im in such a gud mood y do i hav 2 b stuck in dis stuffy fuckin library  GET ME OUTTA HERE!</t>
  </si>
  <si>
    <t xml:space="preserve">@dannywood is it true the australian tour has been cancelled? Was looking forward to finally seeing you guys live </t>
  </si>
  <si>
    <t>CharienCoetzee</t>
  </si>
  <si>
    <t xml:space="preserve">what a awesome weekend just a pitty we lost another friend... May you RIP my friend you will be missed </t>
  </si>
  <si>
    <t xml:space="preserve">@tez89 no creds = no more unlimited messages </t>
  </si>
  <si>
    <t>GabrielaNavarro</t>
  </si>
  <si>
    <t xml:space="preserve">insomnia....spain o spain,when will I see you again? </t>
  </si>
  <si>
    <t>LaurenRLC</t>
  </si>
  <si>
    <t>In I.T (: it won't let me see my twittascope  booooo.</t>
  </si>
  <si>
    <t xml:space="preserve">@Trevieness no </t>
  </si>
  <si>
    <t>Kendall__x</t>
  </si>
  <si>
    <t xml:space="preserve">i really need to see Lostprophets in Newport but have no one to go with </t>
  </si>
  <si>
    <t xml:space="preserve">@mrassman it's based on a true story, anyway. so i guess if you were to wiki it you would have found that out yourself </t>
  </si>
  <si>
    <t>scotzchick</t>
  </si>
  <si>
    <t>@kirsty1181 thanks... luck didn't work. Had an awful sleep!  @lottes_web thanks Charlotte... never happens tho lol ;) was yours good??</t>
  </si>
  <si>
    <t xml:space="preserve">@amyclarke_uk I look forward to them. They got a mention in the FT this week. They said Keith was playing G &amp;amp; spelt his name wrong </t>
  </si>
  <si>
    <t xml:space="preserve">I need one of those sleep masks Joan Collins would wear to bed. Light keeps waking me up. not in peak condition today </t>
  </si>
  <si>
    <t xml:space="preserve">WOW..in shock that the Australian tour got cancelled..so sad for the OZ blockheads </t>
  </si>
  <si>
    <t>ticklemybelly</t>
  </si>
  <si>
    <t xml:space="preserve">Finally home... Great weekend... But back to reality in 2.5 hrs... </t>
  </si>
  <si>
    <t xml:space="preserve">@ScarecrowKing  I don't have Final Draft myself (yet) - but I do totally understand how such a thing can completely mess your day up </t>
  </si>
  <si>
    <t xml:space="preserve">will be free in 32 hours! Last week ever with girlies </t>
  </si>
  <si>
    <t>L1ucy</t>
  </si>
  <si>
    <t>im back from the doctors and have no blood left!!  Looking forward to @simonsteer1982 finishing work to look after me!!</t>
  </si>
  <si>
    <t xml:space="preserve">@Allan_O why are you sleeping in the other room? </t>
  </si>
  <si>
    <t xml:space="preserve">@JonathanRKnight is it true the Australian tour has been cancelled? Was looking forward to seeing you guys </t>
  </si>
  <si>
    <t xml:space="preserve">@psychodwarf Sadly, too much to do to have time for socks atm </t>
  </si>
  <si>
    <t>emmakerr</t>
  </si>
  <si>
    <t xml:space="preserve">want to go home to the burgh </t>
  </si>
  <si>
    <t xml:space="preserve">is kinda bummed that I screwed a part of my UT! </t>
  </si>
  <si>
    <t>@smisher_goob ahaha that is exciting. im really sick  that's bad karma :| lol, im gonna try and come tomorrow but I feel a'scusting. ily x</t>
  </si>
  <si>
    <t xml:space="preserve">School time.Again! </t>
  </si>
  <si>
    <t xml:space="preserve">could really do with a huge hug right now </t>
  </si>
  <si>
    <t>LadyAlanna</t>
  </si>
  <si>
    <t xml:space="preserve">@Owloo awwwww poor thing </t>
  </si>
  <si>
    <t>Whatever happened to my fishy   wahh its nearly been a year since I last seen him.</t>
  </si>
  <si>
    <t>@ThEiCyChiLL i was trying to cheer u up coz this is the least i can possibly do  sorry babe !!! xxxxo</t>
  </si>
  <si>
    <t>@Squaminator aw, no fun.  sleeping on the couch helps me when my back hurts, but idk if it'd be the same for you.</t>
  </si>
  <si>
    <t xml:space="preserve">nowhere but to go straight to home </t>
  </si>
  <si>
    <t>spikedhalo</t>
  </si>
  <si>
    <t xml:space="preserve">It's too nice to be stuck in a windowless box all day!! </t>
  </si>
  <si>
    <t xml:space="preserve">@ChrisTr lucky. I have to do the newspaper project, and I can't even get to college. Mehehe </t>
  </si>
  <si>
    <t>fjfrancisco</t>
  </si>
  <si>
    <t xml:space="preserve">About to leave in a few minutes to brave the rush hour traffic. sigh... </t>
  </si>
  <si>
    <t>Jakeashback2009</t>
  </si>
  <si>
    <t xml:space="preserve">found an online version of one of my favorite movies from when i was like 6 or 7.. was watching it but like half the movie is missing </t>
  </si>
  <si>
    <t xml:space="preserve">Very tired. Now I know how tiring it is to earn money </t>
  </si>
  <si>
    <t>DarkCullens05</t>
  </si>
  <si>
    <t xml:space="preserve">had just came back from school. so tired </t>
  </si>
  <si>
    <t>himynameiskevin</t>
  </si>
  <si>
    <t>hm, my firefox just doesnt want to start anymore  now using opera</t>
  </si>
  <si>
    <t xml:space="preserve">@Schofe Is Jennifer going to be talking about Ghost Whisperer? Damn, I wish I didn't have to work </t>
  </si>
  <si>
    <t xml:space="preserve">@MissTeeGee hahhaah yep!! been throwing up since ive been home!! </t>
  </si>
  <si>
    <t>ZannaAberg</t>
  </si>
  <si>
    <t>@britneyspears Im Would like too se you when you coming to sweden but i dodinÂ´t get a ticket  but i like your new songs &amp;lt;3</t>
  </si>
  <si>
    <t xml:space="preserve">@DonnieWahlberg is it true the Australian tour has been cancelled? Was looking forward to finally seeing you guys </t>
  </si>
  <si>
    <t>@KerryyBerryy.... so I couldn't see it, went the carwash yday and then a massive crack appeared after  grr</t>
  </si>
  <si>
    <t>mattycurry</t>
  </si>
  <si>
    <t xml:space="preserve">I'm just becoming more and more dissappointed by a company I work with </t>
  </si>
  <si>
    <t>graydawg1982</t>
  </si>
  <si>
    <t xml:space="preserve">Darn it! Middle chainring on the bike has a bent tooth and lost 4 teeth on a rock on the big ring!! :o(  feeling a new set coming on! </t>
  </si>
  <si>
    <t xml:space="preserve">Why can't I minimise twitter into the icon tray anymore? </t>
  </si>
  <si>
    <t xml:space="preserve">@RockIzure Yes, it's been down since yesterday. </t>
  </si>
  <si>
    <t xml:space="preserve">I hope I make a quick recovery for britney </t>
  </si>
  <si>
    <t>chocolatefriday</t>
  </si>
  <si>
    <t xml:space="preserve">planned a reunionpicknick with all the mommy's and baby's from pregnancy gymnastics yesterday in the park... it rained all day. </t>
  </si>
  <si>
    <t>MileyAnneTisdal</t>
  </si>
  <si>
    <t>ah, my nose is stopped up  i'm freakin' sick! help me, what can i do to get better?</t>
  </si>
  <si>
    <t>Lemmings123jump</t>
  </si>
  <si>
    <t>Just back from the dentist  I can't feel my face</t>
  </si>
  <si>
    <t>tcbee</t>
  </si>
  <si>
    <t xml:space="preserve">playing poker!! not doing to well tho </t>
  </si>
  <si>
    <t>aussienkotbfan</t>
  </si>
  <si>
    <t xml:space="preserve">@NKOTB_LoVeR91 no jess,im sorry hunnii im done !!! i have tried n tried and again been let down i cant do it no more </t>
  </si>
  <si>
    <t xml:space="preserve">@danoakshott haha i love that analogy! its very true.. I keep forgetting birthdays cause that bit is in completely the wrong place </t>
  </si>
  <si>
    <t>nothing's changed  still putting on a brave face</t>
  </si>
  <si>
    <t>alexfoster</t>
  </si>
  <si>
    <t xml:space="preserve">Blimey. I've had that @lovefilm disc since September. My credits have expired </t>
  </si>
  <si>
    <t>Wonderful sunny start to the morning short lived  grey clouds are coming in fast looks like rain it is forecast for today.</t>
  </si>
  <si>
    <t>puty</t>
  </si>
  <si>
    <t xml:space="preserve">bumped into some years ago </t>
  </si>
  <si>
    <t>@aherne148 oh nooo  bright n sunny in Pembs;)</t>
  </si>
  <si>
    <t>SianThomas92</t>
  </si>
  <si>
    <t xml:space="preserve">I do wonder wether it's just me with the REALLY bad passport that's gonna last 10 years </t>
  </si>
  <si>
    <t>LostCandy</t>
  </si>
  <si>
    <t xml:space="preserve">I discovered something that all my Arab friends don't like reading </t>
  </si>
  <si>
    <t>Jimbolaya79</t>
  </si>
  <si>
    <t xml:space="preserve">is disappointed in the Orlando Magic </t>
  </si>
  <si>
    <t xml:space="preserve">@ChristianIvann I wish to be this ;-) but the truth is this </t>
  </si>
  <si>
    <t xml:space="preserve">Im having really bad insomnia right now... </t>
  </si>
  <si>
    <t>ESME95</t>
  </si>
  <si>
    <t>ehh am ill  and am waiting for the jonas brohters to come on radio 1!!! 1hour 2 go...</t>
  </si>
  <si>
    <t xml:space="preserve">im jealous of americans... you get summer. we get winter. </t>
  </si>
  <si>
    <t>slashedsickness</t>
  </si>
  <si>
    <t>@tysiphonehelp @tymoss hey can you get me the HD Digital Camcorder from swagbucks? My account got stolen from me...  it would mean a lot!</t>
  </si>
  <si>
    <t xml:space="preserve">doing a stupid Cisco course 2day. </t>
  </si>
  <si>
    <t>gary_gnu</t>
  </si>
  <si>
    <t>says he's having second thoughts about dinner...  http://plurk.com/p/111ckp</t>
  </si>
  <si>
    <t>IvsonMenezes</t>
  </si>
  <si>
    <t xml:space="preserve">UGH tomorrow school </t>
  </si>
  <si>
    <t xml:space="preserve">too many Strepsils, egh, and my throat still hurrrrrtttsss!!!! </t>
  </si>
  <si>
    <t xml:space="preserve">@Schofe just what I need, my exam hopefully is going to be on phobias- shame its today though and not at end of week </t>
  </si>
  <si>
    <t>@MCHammer: I'm scared of that power then  Go green!</t>
  </si>
  <si>
    <t xml:space="preserve">Gosh! It's only my first day and I already got an assignment! And I suck at turning people in! </t>
  </si>
  <si>
    <t xml:space="preserve">i have to meet Dr.Adnan NOW ooH meshwa aljam3ah mo8reef </t>
  </si>
  <si>
    <t xml:space="preserve">WAHLAO EH! I had a fall </t>
  </si>
  <si>
    <t>@DutchieDude nope  why??</t>
  </si>
  <si>
    <t>Going to bed! Kinda sad but don't know why?  *ArTy~BaBy*</t>
  </si>
  <si>
    <t>moohawee</t>
  </si>
  <si>
    <t xml:space="preserve">Now, I'm try to loading AIVRA antivirus software via mobile internet. Tooooo slow..... </t>
  </si>
  <si>
    <t xml:space="preserve">is @ maccas using his iPod touch 2 twitted LOL I wanna go home! I jst kno iPods guns run outta battery </t>
  </si>
  <si>
    <t xml:space="preserve">Just got back from school... TIRED.... Geometry homework... </t>
  </si>
  <si>
    <t>Johnp63</t>
  </si>
  <si>
    <t xml:space="preserve">@RedDave14 feck! Should have thought of that. Too late now </t>
  </si>
  <si>
    <t>BigBearrG</t>
  </si>
  <si>
    <t>@kaylafancypants I HATE YOU!  You got the album before me. 4 DAYS BEFORE!! AHHH. :p tell me one thing, is it good?</t>
  </si>
  <si>
    <t xml:space="preserve">@sdunlop sounds like a fun day ahead then </t>
  </si>
  <si>
    <t>Kim_Brown1986</t>
  </si>
  <si>
    <t xml:space="preserve">Wishing i was still sat in Piazza San Pietro! in the glorious sunshine, or having an ice cream at Fontane di trevi! </t>
  </si>
  <si>
    <t>sergeisaak</t>
  </si>
  <si>
    <t>Studying Spain for exam on friday  what for ???</t>
  </si>
  <si>
    <t>zbnet</t>
  </si>
  <si>
    <t>my memory is full    7.79GB out of 8GB used: wish 4GB sticks were cheaper...</t>
  </si>
  <si>
    <t>Julzi93</t>
  </si>
  <si>
    <t xml:space="preserve">studying cystic fibrosis for my Bio test tomorrow  i love shibby </t>
  </si>
  <si>
    <t>stokessammy</t>
  </si>
  <si>
    <t xml:space="preserve">Has no work to do :| and really cant be botheed with school </t>
  </si>
  <si>
    <t>Hamperlady</t>
  </si>
  <si>
    <t>@almagill sadly the button doesn't work with wordpress.com   But is great on blogger!</t>
  </si>
  <si>
    <t>How are you all?? omg 2 weeks left at college  dont want to leave for summer as will suck lol</t>
  </si>
  <si>
    <t>tofucass</t>
  </si>
  <si>
    <t>my office is a congregation of evil. spirits, devils, demons and ghosts galore. and although i am æ</t>
  </si>
  <si>
    <t>Horror_Neko</t>
  </si>
  <si>
    <t>Awwww nooo...  Good Morning!</t>
  </si>
  <si>
    <t>andetatler</t>
  </si>
  <si>
    <t>early wake up call  i am just NOT a morning person..and probably never will be haha</t>
  </si>
  <si>
    <t xml:space="preserve">@angryfeet Thanks, I need to wait til the rest of my money goes in really, I've got a tenner at the moment </t>
  </si>
  <si>
    <t>@maygunrose Australia!  i want it to hurry up and come out :@</t>
  </si>
  <si>
    <t>@Sovietrich no im not  ells isnt here, twat. Haha</t>
  </si>
  <si>
    <t xml:space="preserve">@joeymcintyre is it true the Australian tour has been cancelled? Was looking forward to it </t>
  </si>
  <si>
    <t>briyaniddo</t>
  </si>
  <si>
    <t xml:space="preserve">my mother land my piano for her friend </t>
  </si>
  <si>
    <t>sofia3312</t>
  </si>
  <si>
    <t xml:space="preserve">blah tired but cant sleep!! </t>
  </si>
  <si>
    <t>Keliuns</t>
  </si>
  <si>
    <t xml:space="preserve">Monday again! Already! Think I have a bit of a cold starting after being caught in the rain about 5 times while at the Zoo on Saturday </t>
  </si>
  <si>
    <t>@Dojie I'm here! Gutted the w/e's over  Miss ya! xoxox</t>
  </si>
  <si>
    <t>@ gym   so sleepy! got one hour of sleep &amp;amp; have a major headache from it!</t>
  </si>
  <si>
    <t xml:space="preserve">@keytar Me too! I just hope he doesn't become someones bitch in prison, lol. </t>
  </si>
  <si>
    <t xml:space="preserve">@cedceballos youuuu take ya ass to bed lol ... I can't sleep </t>
  </si>
  <si>
    <t>@LeahJKelly  that sucks.</t>
  </si>
  <si>
    <t>allieroseclarke</t>
  </si>
  <si>
    <t>have to get three gardasil jabs all over again  in other news, got a HD for an essay ... i'm an expert on Korean business, ask me anything</t>
  </si>
  <si>
    <t>delicate69</t>
  </si>
  <si>
    <t xml:space="preserve">I collapsed yesterday O_o Im really worried about my health... Something strange is happening. </t>
  </si>
  <si>
    <t>takras</t>
  </si>
  <si>
    <t xml:space="preserve">@majornelson no divx-viewing from local drive for me tomorrow then </t>
  </si>
  <si>
    <t>L_Fairy</t>
  </si>
  <si>
    <t xml:space="preserve">Headache!! </t>
  </si>
  <si>
    <t xml:space="preserve">I am &amp;lt;i&amp;gt; REALLY &amp;lt;/i&amp;gt; tired, and think perhaps it is time for bed! O_O   But worried that I'm going to offend people by writing them back. </t>
  </si>
  <si>
    <t xml:space="preserve">doesn't want college today </t>
  </si>
  <si>
    <t xml:space="preserve">@heytearcatcher count how many there are, work out how much it will cost. then dream of having that much money to be able to buy them all </t>
  </si>
  <si>
    <t>crinneh</t>
  </si>
  <si>
    <t xml:space="preserve">is peeling like a mad lady, false tan smells of beef &amp;amp; onions </t>
  </si>
  <si>
    <t>It's raining  and doesn't look like it will stop</t>
  </si>
  <si>
    <t xml:space="preserve">4 : 13 and i'm in my boring maximum time!! huuugghh!! </t>
  </si>
  <si>
    <t xml:space="preserve">Ergh, i think i have hayfeaver </t>
  </si>
  <si>
    <t xml:space="preserve">Why do I wake up thinkingit should be a go a good day, and then my THREE BIG POSTERS fell </t>
  </si>
  <si>
    <t xml:space="preserve">@xxSophieHxx #iremember that too </t>
  </si>
  <si>
    <t xml:space="preserve">#iremember when my old laptop used to work well so I COULD talk 'til the early weekend mornings on MSN with @phoebegeorgina &amp;amp; @AnnabelHOE </t>
  </si>
  <si>
    <t xml:space="preserve">Fuuck me...swear shit is so fucked up sometimes......aughhhhhh </t>
  </si>
  <si>
    <t>@BobbieRiley I'm not even online rite now - there's no internet in this studio  waccckkk</t>
  </si>
  <si>
    <t xml:space="preserve">maybe going to miss my brother a wee bit </t>
  </si>
  <si>
    <t>doing homeworks.. I hate doing homeworks..  g2g..</t>
  </si>
  <si>
    <t>@kimileviste shutt up  i pity myself too. ahahah. this sucks biiig time.</t>
  </si>
  <si>
    <t>gabby1_</t>
  </si>
  <si>
    <t xml:space="preserve">arrrrraagggh........ the anger im feeling right now!!!!!!!  </t>
  </si>
  <si>
    <t xml:space="preserve">@Becky_x_x_ I don't think they did thank them because on the Niley thread they said they didn't thank anyone like that </t>
  </si>
  <si>
    <t>RinaBeana</t>
  </si>
  <si>
    <t xml:space="preserve">fuckin, i missed true blood </t>
  </si>
  <si>
    <t>silverginn</t>
  </si>
  <si>
    <t xml:space="preserve">just woke up... hoping it was still Saturday.... </t>
  </si>
  <si>
    <t xml:space="preserve">feel like i need to sleep for a week! </t>
  </si>
  <si>
    <t xml:space="preserve">Having fixed the sound on my new Win7 machine , I find that the Mic has stopped functioning </t>
  </si>
  <si>
    <t>@jordaaaannnn the Nowhere man wont be happy about that  we should go hide in the Octopus's garden.</t>
  </si>
  <si>
    <t xml:space="preserve">@Schofe Mud!!!  I've got a hatred for that too - comes of living on a farm </t>
  </si>
  <si>
    <t xml:space="preserve">I want to go home and watch True Blood </t>
  </si>
  <si>
    <t>@FIAO wtf this is DISGUSTING! ughhh u sound like such a fag!!!  lol smh</t>
  </si>
  <si>
    <t>EricElkana</t>
  </si>
  <si>
    <t>is not planning to attend ESEMA reunion this weekend... all those ladies have a family already  too shame...</t>
  </si>
  <si>
    <t xml:space="preserve">@biffgriff No! It's because i have gone over my monthly allowence. It will only be for 10 days, but still! It is a pain in the rear tbh </t>
  </si>
  <si>
    <t xml:space="preserve">Who the FUCK burns ramen noodle soup? I DO! I feel bad for @krunkasarous05 </t>
  </si>
  <si>
    <t xml:space="preserve">@iamsam11 oh i see! ako din. ayoko mag aral at mag-THESIS! still not ready for it </t>
  </si>
  <si>
    <t>nemesistheband</t>
  </si>
  <si>
    <t xml:space="preserve">@adapaavi greetings from SL... same story in lanka man... wish the rockers came up in these countries... </t>
  </si>
  <si>
    <t>mumbaidiva</t>
  </si>
  <si>
    <t xml:space="preserve">has only just surfaced from the ravages of monday morning meetings. </t>
  </si>
  <si>
    <t xml:space="preserve">@treehugger25 WHAT? WHEN? WHY? </t>
  </si>
  <si>
    <t xml:space="preserve">I am REALLY tired, and think perhaps it is time for bed! O_O But worrying that I'm going to offend people by e-mailing them back today. </t>
  </si>
  <si>
    <t>Rhianbfly</t>
  </si>
  <si>
    <t xml:space="preserve">cant seem to DM on his blackberry </t>
  </si>
  <si>
    <t xml:space="preserve">pouring some whiskey </t>
  </si>
  <si>
    <t>Zurichizstained</t>
  </si>
  <si>
    <t xml:space="preserve">@nollbit I know how you feel. Like I was saying, Just got a new PC, we are in the first throws love. I know it can't last </t>
  </si>
  <si>
    <t>Illmana</t>
  </si>
  <si>
    <t xml:space="preserve">The weather so bum outside has been sinse 9am warmth n a nice breath I dnt wanna b trapped in studio today </t>
  </si>
  <si>
    <t xml:space="preserve">@amykate I had my initial win come through within a few days and have had 2/3 runners up now and not received in like a week... </t>
  </si>
  <si>
    <t>milkshaake</t>
  </si>
  <si>
    <t xml:space="preserve">got a supeer annoying headache. </t>
  </si>
  <si>
    <t xml:space="preserve">@franthestrange nooooooooo </t>
  </si>
  <si>
    <t>ryankopf</t>
  </si>
  <si>
    <t xml:space="preserve">How I break stuff... by programming at FOUR AM. But it's the only time I can focus </t>
  </si>
  <si>
    <t>kazzablogger</t>
  </si>
  <si>
    <t xml:space="preserve">Tried &amp;amp; working late shift until 8 at SLQ. Need real coffee but shop is closed. </t>
  </si>
  <si>
    <t>MissAlz</t>
  </si>
  <si>
    <t xml:space="preserve">@nicholaskenny Good, the thing is the writing is super small too so it's not even an illusion of length </t>
  </si>
  <si>
    <t>Sharin0405</t>
  </si>
  <si>
    <t>I am at work  . I wish i was at home with my Kidz.  And i am soooooo busy today</t>
  </si>
  <si>
    <t>@marginatasnaily is there such a thing   hopefully see something i like the look of,,lo.x.x.x.x</t>
  </si>
  <si>
    <t>Goooooooooood morning world. Gonna meet up dearest Amy today and... revissssssseeeeeeee  ...meant to be leaving in 15, but i just woke...</t>
  </si>
  <si>
    <t>@mothdust Mrs Jobe almost died from it yesterday  Really really bad!</t>
  </si>
  <si>
    <t>sabarvisu2467</t>
  </si>
  <si>
    <t xml:space="preserve">LAST DAY OF SUMMER </t>
  </si>
  <si>
    <t xml:space="preserve">Had 12 solid hours today. Woke up 2.45, ate lunch and ate frozen Great Apple Thing with milk while watching stardust. Now my head hurts </t>
  </si>
  <si>
    <t xml:space="preserve">I miss being excited about the first day of school. I especially miss shopping for school supplies and obsessing about note-taking. </t>
  </si>
  <si>
    <t xml:space="preserve">Decision making sucks. Am I ready to go further yet? I don't know. </t>
  </si>
  <si>
    <t>wishiAntonio</t>
  </si>
  <si>
    <t>@lalameow  i wanted to go to school sooo boring in my house ((((</t>
  </si>
  <si>
    <t>pzibits</t>
  </si>
  <si>
    <t xml:space="preserve">Same result as last HORSE - last level -in RAZZ I'm ahead w 87 vs Lindgren - he ends up rivering an 86. Oh well. Bummed. </t>
  </si>
  <si>
    <t>@BritishJen I know girl that was so mean of you  glad to see you are being the bigger person ;)</t>
  </si>
  <si>
    <t>Lucyjaneclark</t>
  </si>
  <si>
    <t>@timothydclark oh that's pretty annoying!  poor looli!!</t>
  </si>
  <si>
    <t>holliebell</t>
  </si>
  <si>
    <t xml:space="preserve">Have to go to the doctors today, I hate the doctors! </t>
  </si>
  <si>
    <t xml:space="preserve">no we dont have snack pack family pack. </t>
  </si>
  <si>
    <t>I'm sick and tired of not being able to sleep.  It's not fair.</t>
  </si>
  <si>
    <t xml:space="preserve">@jeyowenji yes. they dont </t>
  </si>
  <si>
    <t>saabir</t>
  </si>
  <si>
    <t xml:space="preserve">StandStile, our #ldap dev envrioment is down </t>
  </si>
  <si>
    <t>melissamdoyle</t>
  </si>
  <si>
    <t xml:space="preserve">is going to the Maxillofacial surgeon today - sounds mean </t>
  </si>
  <si>
    <t xml:space="preserve">@noofnl ASS! better bored at home then at school </t>
  </si>
  <si>
    <t>nooramarja</t>
  </si>
  <si>
    <t>poor dog. i don't want to imagine how his tummy is feeling  hope olli feels better soon. i don't want to worry on road.</t>
  </si>
  <si>
    <t xml:space="preserve">@bree_bear but its dark and im all alone </t>
  </si>
  <si>
    <t xml:space="preserve">@ebelle it was fun but I'm absolutely miserable my check in lugguage is lost. </t>
  </si>
  <si>
    <t>SallyClarke</t>
  </si>
  <si>
    <t>I hate Mondays, 5 more days till the weekend again  work work work</t>
  </si>
  <si>
    <t xml:space="preserve">For now I will have to stop imaginine blowing peiople away with a rocket launcher in UT3 and get on with some real work </t>
  </si>
  <si>
    <t>sammmdwich</t>
  </si>
  <si>
    <t xml:space="preserve">@CCORNS ive got too much photog </t>
  </si>
  <si>
    <t xml:space="preserve">Just had my first bit of spam on Flickr! </t>
  </si>
  <si>
    <t>Sanober29</t>
  </si>
  <si>
    <t xml:space="preserve">Is tired helping mom wth her work....phew!      </t>
  </si>
  <si>
    <t>Rachlynd</t>
  </si>
  <si>
    <t xml:space="preserve">@Ryannjenni what the heck!! </t>
  </si>
  <si>
    <t>jmr1976</t>
  </si>
  <si>
    <t xml:space="preserve">@joeymcintyre Cancelled OZ tour?! We are all devistated, PLEASE reconsider.... </t>
  </si>
  <si>
    <t>my myspace has stopped working! how am i going to function without myspace?  x</t>
  </si>
  <si>
    <t xml:space="preserve">@sssahar Sorry, happy birthday I guess </t>
  </si>
  <si>
    <t xml:space="preserve">Don't need a visa for Israel, that's good. Have heard customs horror stories (delayed in security for 6 hrs stuff) from wife's friends. </t>
  </si>
  <si>
    <t>courtney_xxx</t>
  </si>
  <si>
    <t xml:space="preserve">yay, video finished (: meeeeh; home &amp;amp; away is on, and im missing it. i got homework to do </t>
  </si>
  <si>
    <t xml:space="preserve">@dinosaurrrrs yes but he's not replying </t>
  </si>
  <si>
    <t>i feel sick now  thanks for ruining my mood</t>
  </si>
  <si>
    <t>krndngcrtz</t>
  </si>
  <si>
    <t>suffering from a headache  someone hand me some aspirins!</t>
  </si>
  <si>
    <t>maddyhooper</t>
  </si>
  <si>
    <t xml:space="preserve">I need a new ipod, sick of this one it keeps freezing </t>
  </si>
  <si>
    <t>julielouiseclea</t>
  </si>
  <si>
    <t xml:space="preserve">cleaning cleaning cleaning a womans work is never done </t>
  </si>
  <si>
    <t>All done....  away to college.</t>
  </si>
  <si>
    <t xml:space="preserve">@black_buzzer One of my kids knocked over my motorcycle and it hit a neighbours car. I have to pay for the damage. Bit arguements too </t>
  </si>
  <si>
    <t>SoGlamorous03</t>
  </si>
  <si>
    <t xml:space="preserve">Damn... have to get a job this week </t>
  </si>
  <si>
    <t>cheenapok</t>
  </si>
  <si>
    <t xml:space="preserve">@cforclare same same my lao kok kok handphone just went nuts on me.  it keeps pressing numbers on its own. phantom phone omg </t>
  </si>
  <si>
    <t xml:space="preserve">@CherryBear support a trading system, stock market not open evenings and weekends </t>
  </si>
  <si>
    <t>danja89</t>
  </si>
  <si>
    <t xml:space="preserve">got car sickness on the way home </t>
  </si>
  <si>
    <t>dagthomas</t>
  </si>
  <si>
    <t xml:space="preserve">@neobraze Stop eating cactus </t>
  </si>
  <si>
    <t>dallaslillie</t>
  </si>
  <si>
    <t>@DebbieDoesIt awww!!! Are you saying I am not special  !!</t>
  </si>
  <si>
    <t>aus2</t>
  </si>
  <si>
    <t>ok !! no more tweets - uni lecture is on - with a copious drop of NZ wine - not @fiascowines     not with this lecture tonight anyway.</t>
  </si>
  <si>
    <t>@dami9n The end of an era indeed  http://bit.ly/3wpjMW</t>
  </si>
  <si>
    <t>AnnieMurray</t>
  </si>
  <si>
    <t xml:space="preserve">@gous Ha, hadn't thought of that. Nobody else was staring at the plastic 'twins'. Fear it must be considered normal in Wood Green </t>
  </si>
  <si>
    <t>I shouldn't show that photos no matter how desperate I need ideas!  I feel bad..</t>
  </si>
  <si>
    <t xml:space="preserve">@totoro226 'work' meaning it was a lot of work to see everything there. Noon-8:30! Sorry for the ambiguity. Vacay in paradise ends tmw </t>
  </si>
  <si>
    <t>yomurray</t>
  </si>
  <si>
    <t xml:space="preserve">Just watched the final episode of Pushing Daisies.  I'm sad to see it go </t>
  </si>
  <si>
    <t>@JonasAustralia I missed jonas  I'll watch the repeat!</t>
  </si>
  <si>
    <t>mpffffhhhh</t>
  </si>
  <si>
    <t>still thinks that iphones sucks.. no chance to upload songs from my library to the iphone of a friend  (maybe i'm too stupid)</t>
  </si>
  <si>
    <t>MissCapitalJ</t>
  </si>
  <si>
    <t>@daddyissue Thank you! There's a lot of bussyness and no shing sun overhere!  LOL!</t>
  </si>
  <si>
    <t>Beaniebaby1</t>
  </si>
  <si>
    <t xml:space="preserve">@MadGerald  Miss you !  </t>
  </si>
  <si>
    <t xml:space="preserve">today is gonna be tough, my hearts beating so fast i feel really panicy, my next counter duty is gonna be hard </t>
  </si>
  <si>
    <t>ivan2803s</t>
  </si>
  <si>
    <t xml:space="preserve">at collegee boreed in science class!! </t>
  </si>
  <si>
    <t>TrishfromCork</t>
  </si>
  <si>
    <t>@Schofe Pity I'm working all this week and won't get to see the show  What about people like me who are phobic of feet, yuck.</t>
  </si>
  <si>
    <t>Dee10light</t>
  </si>
  <si>
    <t xml:space="preserve">@silverkokie you are soooo lucky to be on vaca ... wish I was too ... really don't want to be here ! </t>
  </si>
  <si>
    <t>Just been walking round the office with my flies undone. A bit embarressed that no one notice  I feel small and insignificant now</t>
  </si>
  <si>
    <t>renskitot</t>
  </si>
  <si>
    <t xml:space="preserve">needs a big, warm hug...  From someone in particular.   </t>
  </si>
  <si>
    <t>still wishing my water breaks im so done being prego 39 weeks and 5 days grrrr  cant wait to see my little girl so anxious</t>
  </si>
  <si>
    <t>JessicaSarsby</t>
  </si>
  <si>
    <t xml:space="preserve">Off for a shower then got to get on with school work grr </t>
  </si>
  <si>
    <t xml:space="preserve">Methinks this day is gonna drag </t>
  </si>
  <si>
    <t>Shae2Liberty</t>
  </si>
  <si>
    <t xml:space="preserve">@i102104 some other station is broadcasting in the same signals as i10204 </t>
  </si>
  <si>
    <t xml:space="preserve">Sitting in the english lesson. I'm so hungry </t>
  </si>
  <si>
    <t>frenchlily</t>
  </si>
  <si>
    <t>Hello!! in one week , the baccalaureat !!! today , it's raining !!  !!</t>
  </si>
  <si>
    <t>IndelibleDream</t>
  </si>
  <si>
    <t xml:space="preserve">@xSilja I am pretty sure you are better than me. I would never be anywhere near getting 10. I suck so bad and my teacher is wicked </t>
  </si>
  <si>
    <t>gaylelouise73</t>
  </si>
  <si>
    <t xml:space="preserve">@nanillac I actually bought it over the long weekend, read it in 2 days. Note well the copy that turned up is NOT the one I reserved </t>
  </si>
  <si>
    <t>SophieBoylan</t>
  </si>
  <si>
    <t xml:space="preserve">cant believe i just saw john taylor in my hotel and didnt say hi i am such a dope !!!!! </t>
  </si>
  <si>
    <t>aselina</t>
  </si>
  <si>
    <t>didn't get my #coffee &amp;amp; #breakfast yet!  sooooo, sooo hungry.. #yummitime</t>
  </si>
  <si>
    <t>sitaggart</t>
  </si>
  <si>
    <t xml:space="preserve">Hazaar! Update for Twitterrific has fixed it! On a bad note I dropped my iphone and now it has white dust underneath the screen </t>
  </si>
  <si>
    <t xml:space="preserve">DAMN! my aesthetics exam didn't go well </t>
  </si>
  <si>
    <t>@joannabrinas one more freakin' weak to go til school starts i miss the school bell  i have a new bag too.. im excited na din gamitn! haha</t>
  </si>
  <si>
    <t xml:space="preserve">@Boothie104 nope sorry! </t>
  </si>
  <si>
    <t xml:space="preserve">think i'm gonna stay at home all day long. It's so cloudy/rainy outside </t>
  </si>
  <si>
    <t>@WahooPooh hello! I cleaned our bathroom today  it was awful...</t>
  </si>
  <si>
    <t xml:space="preserve">@moonduster @AnimePeggy Oh, cool!  I would have guessed that was Barry as well! He doesn't Tweet that I know/ </t>
  </si>
  <si>
    <t>johniferclive</t>
  </si>
  <si>
    <t xml:space="preserve">Just dropped an omelette right in my lap! </t>
  </si>
  <si>
    <t xml:space="preserve">@feicho no idea. I'm feeling quite miserable waiting for news of what has become of it. </t>
  </si>
  <si>
    <t xml:space="preserve">aw now ten more months before summer again. </t>
  </si>
  <si>
    <t>I wanna cry  Exams are the worst invention ever. Whoever invented schooling in such a manner will be hated for all eternity.</t>
  </si>
  <si>
    <t>drugfreemikey</t>
  </si>
  <si>
    <t xml:space="preserve">Just watched kill bill 1 and 2, mourning the loss of david carradine </t>
  </si>
  <si>
    <t>catrinaaaa</t>
  </si>
  <si>
    <t xml:space="preserve">@LeslieLoveXOXO i knowwww so sad for my sexxxxyyy ass dwight.  i miss u les! lets hang out sooon! </t>
  </si>
  <si>
    <t xml:space="preserve">Omz is the cutest baby in the world! Miss her. </t>
  </si>
  <si>
    <t xml:space="preserve">Is struggling for inspiration this morning... </t>
  </si>
  <si>
    <t>AndreasTatt</t>
  </si>
  <si>
    <t xml:space="preserve">Printing off Kingsopoly. Lots of time needed. God these macs are slow!! </t>
  </si>
  <si>
    <t xml:space="preserve">@laura_gardiner 5 - 7 days, just means I have to get out of bed to use a pc </t>
  </si>
  <si>
    <t xml:space="preserve">@sleepydumpling Yeah a little too far to walk. I only have an hour for lunch. </t>
  </si>
  <si>
    <t>caipiranha81</t>
  </si>
  <si>
    <t xml:space="preserve">Omg my bed feels amazing to bad I have to be awake at 8am </t>
  </si>
  <si>
    <t xml:space="preserve">damn. i lost the link. argh. wondering how to add blogger follower w/o using their widgets </t>
  </si>
  <si>
    <t>@Franklero coke is superior to all sodas but dr peper is a close runner up i hate kfc cuz they only got pepsi and no coke  yay coke zero</t>
  </si>
  <si>
    <t xml:space="preserve">@mjkirkham can I know one thing before you guys? </t>
  </si>
  <si>
    <t xml:space="preserve">@JoannaAngel I love you call me tomorrow and let me know how everything is going and everythings ok with yer car </t>
  </si>
  <si>
    <t>ItJustADream</t>
  </si>
  <si>
    <t xml:space="preserve">So tired after my leave. Don't want to go back to work </t>
  </si>
  <si>
    <t xml:space="preserve">ahh....even if I went to the same school as you it seems like you're taken </t>
  </si>
  <si>
    <t xml:space="preserve">dinner was cancelled, does anyone wanta go out? </t>
  </si>
  <si>
    <t xml:space="preserve">@Mayzie27 Sadly didn't go, not feeling very good </t>
  </si>
  <si>
    <t xml:space="preserve">is sittin in a computing lecture, but the lecturer is 20 mins late </t>
  </si>
  <si>
    <t>@supahfangirl AHHH Pete and Pete! I miss that show  @-)</t>
  </si>
  <si>
    <t xml:space="preserve">I am just a little upset at the moment... I know that NKOTB most likely didnt have a say. Tour promoters and management do </t>
  </si>
  <si>
    <t>dennisjosue</t>
  </si>
  <si>
    <t xml:space="preserve">preparing for recitals!!! and exams!! </t>
  </si>
  <si>
    <t>@mandiiurie  that really sux!  I wish I could do sumthing 4 u... :,(</t>
  </si>
  <si>
    <t>@Franklero I had just had a werewolf nightmare  and u can totally taste the difference.</t>
  </si>
  <si>
    <t>broken_rsa</t>
  </si>
  <si>
    <t xml:space="preserve">So, #TweetDeck was updated to fix a crash, to do so they removed the minimize to systray, which totally blows </t>
  </si>
  <si>
    <t xml:space="preserve">Feeling. Like. Shit. </t>
  </si>
  <si>
    <t>FashionxLover</t>
  </si>
  <si>
    <t xml:space="preserve">@Schofe  Wow I've never heard of someone afraid of soup. Does it have an actual name? &amp;amp; I feel sorry 4 the woman </t>
  </si>
  <si>
    <t>nattychris</t>
  </si>
  <si>
    <t xml:space="preserve">Mayweather-Marquez postponed due to Money-May rib injury </t>
  </si>
  <si>
    <t>dang it's not like you even talk to me  BUMMER</t>
  </si>
  <si>
    <t>anarodrigues_</t>
  </si>
  <si>
    <t xml:space="preserve">@wandering_fairy awwwwwwwwwwwww congratz  I wish my celebs recognize my work </t>
  </si>
  <si>
    <t>daddyissue</t>
  </si>
  <si>
    <t>@MissCapitalJ I'm in cali plenty of sunshine  my bad ... so u grew up there</t>
  </si>
  <si>
    <t xml:space="preserve">Rain cape type of day aound the ewa-marine factory in southern Germany...  But... http://tinyurl.com/ewa-cape for all dSLRs </t>
  </si>
  <si>
    <t>tcthesource</t>
  </si>
  <si>
    <t xml:space="preserve">@3GMA you have the flu? </t>
  </si>
  <si>
    <t>Forgive me gods of web development for I have sinned.  thou shalt not hack asp code when it could be done in a few clicks with drupal</t>
  </si>
  <si>
    <t>@NessaSlashRice fitzzy didnt go to skl  skl was good  ROSE DIDNT WEAR THE CROWN</t>
  </si>
  <si>
    <t>sherlock2424</t>
  </si>
  <si>
    <t xml:space="preserve">Sat at home bored stiff </t>
  </si>
  <si>
    <t>WozzaX</t>
  </si>
  <si>
    <t xml:space="preserve">On the train heading to the beach... I mean work. </t>
  </si>
  <si>
    <t>well im gna grab summit to eat, last revises and off! i have no internet or credit in &amp;quot;new&amp;quot; phone! :o  sony erricson k610i for now lmao</t>
  </si>
  <si>
    <t xml:space="preserve">First relaxing day yesterday for a long time, back to mountains of ironing today  plus the weekend mess </t>
  </si>
  <si>
    <t xml:space="preserve">@druey just checked... still not seeing it updateable for my Touch </t>
  </si>
  <si>
    <t>suranpu</t>
  </si>
  <si>
    <t xml:space="preserve">unfollowing @rac1 No m'havia fixat que es una merda de twitterfeed </t>
  </si>
  <si>
    <t>BLueXeaL</t>
  </si>
  <si>
    <t>wahh!!lakas ng ulan at hangin..may bagyo atah!  http://plurk.com/p/111ex3</t>
  </si>
  <si>
    <t xml:space="preserve">@jakiteo yes. What the... indeed </t>
  </si>
  <si>
    <t>BekaMcfly</t>
  </si>
  <si>
    <t>None of them reply. It's kinda very disappointing.     i love them so much.</t>
  </si>
  <si>
    <t xml:space="preserve">@SweetandDark nooo!  bye hun! #echelon day #echelon day </t>
  </si>
  <si>
    <t xml:space="preserve">@amiralovesyou aww im not online there..it wont workk </t>
  </si>
  <si>
    <t>honojuju</t>
  </si>
  <si>
    <t xml:space="preserve">so wishes she hadn't had to sell her brummie tickets for 2n </t>
  </si>
  <si>
    <t xml:space="preserve">I can't find my sox. </t>
  </si>
  <si>
    <t>miafinya</t>
  </si>
  <si>
    <t xml:space="preserve">@gingernaps nah, not at all!! The contrast to yesterday couldn't be bigger </t>
  </si>
  <si>
    <t>bonifyedhusla</t>
  </si>
  <si>
    <t xml:space="preserve">Another sleepless night. . . </t>
  </si>
  <si>
    <t>lamouche</t>
  </si>
  <si>
    <t xml:space="preserve">Is wondering why it's always warm when she leaves London in the morning &amp;amp; freezing when she gets to Woking </t>
  </si>
  <si>
    <t xml:space="preserve">I hate that stupid fall </t>
  </si>
  <si>
    <t>dianetik</t>
  </si>
  <si>
    <t xml:space="preserve">Not lookin forward to go to work </t>
  </si>
  <si>
    <t>daveogilvie</t>
  </si>
  <si>
    <t xml:space="preserve">getting a little more used to the new doo... tried to catch waves after work... why is it that it gets dark so much faster in winter </t>
  </si>
  <si>
    <t xml:space="preserve">@triciaback yeah, it sucks huh? </t>
  </si>
  <si>
    <t xml:space="preserve">@joeys_nurse I only just heard about it </t>
  </si>
  <si>
    <t xml:space="preserve">@Schofe  Aww I'm really scared of needles  &amp;amp; I've got 2 go get a jag tomorrow </t>
  </si>
  <si>
    <t>EllieTakeuchi</t>
  </si>
  <si>
    <t>@nathavat, fooo I'm opening with you too!  no laker parade</t>
  </si>
  <si>
    <t xml:space="preserve">@andymee yep they paid us Â£10 but handsets cost Â£35... </t>
  </si>
  <si>
    <t xml:space="preserve">I haven't even seen it for like a week or 2 so GOD knows where it is. </t>
  </si>
  <si>
    <t>#iremember when we used to be together thinking that you were amazing then i found out your a player  i know i wasnt the only who thought</t>
  </si>
  <si>
    <t>Theragingneilo</t>
  </si>
  <si>
    <t xml:space="preserve">The fantastic/mysterious mr tom has gone to Wellington. I will miss him. </t>
  </si>
  <si>
    <t>uNiQuePPlZ</t>
  </si>
  <si>
    <t>anyway, had heappppppssssssss of fun, went and saw land of the lost, extremely funny but had no story line  LOVEDDDDDDD seeing her</t>
  </si>
  <si>
    <t xml:space="preserve">Bomb squad! I'm scared </t>
  </si>
  <si>
    <t>KungFuThoms</t>
  </si>
  <si>
    <t xml:space="preserve">exam today. </t>
  </si>
  <si>
    <t xml:space="preserve">@iamAyteel u always say that! What's wrong pooh??? </t>
  </si>
  <si>
    <t xml:space="preserve">@_Miss_Mia_ I've failed at budgeting thing this month too. Had to raid savings to pay for train ticket for work. Need to pay tv licence </t>
  </si>
  <si>
    <t xml:space="preserve">@marisadeh I know. Isn't that a hassle? </t>
  </si>
  <si>
    <t>yayitsalma</t>
  </si>
  <si>
    <t xml:space="preserve">some people are so stupid omg. I just wanna sleeeeep </t>
  </si>
  <si>
    <t>@mizhalle well, it's not as bad as a crash I'm sure.  oh well... We'll see when SATs call me...</t>
  </si>
  <si>
    <t xml:space="preserve">Why do my @replies show up Facebook? Also, why has my evernote crashed </t>
  </si>
  <si>
    <t>atieddo</t>
  </si>
  <si>
    <t xml:space="preserve">on my pillow. i'm soo sleeppyyy </t>
  </si>
  <si>
    <t xml:space="preserve">drowning in self pity won't get you any worthwhile life guard </t>
  </si>
  <si>
    <t>sandeepbali</t>
  </si>
  <si>
    <t xml:space="preserve">Duhh.. Omnia's screen alignment is soooooooo dumb </t>
  </si>
  <si>
    <t>@tcharles and so is hers. And I won't have a ride!!!  I am going to cry! Blah. Blah blah! I wanted to go!</t>
  </si>
  <si>
    <t>Mondays  Thank god it's my day off today.. Still having trouble waking up and I'm already awake for 2 hours LOL..</t>
  </si>
  <si>
    <t>liadavis</t>
  </si>
  <si>
    <t xml:space="preserve">back from bonnaroo, real world starts tuesday </t>
  </si>
  <si>
    <t>meganthrussell</t>
  </si>
  <si>
    <t xml:space="preserve">Oh no! I got sunburnt </t>
  </si>
  <si>
    <t>@Nataliee_ we're not aloud  and i walked through the middle of town, with it, looking like an idiot xD</t>
  </si>
  <si>
    <t>SenaGoes</t>
  </si>
  <si>
    <t xml:space="preserve">@LushOne Did way too BIG. Had a headache all damn day </t>
  </si>
  <si>
    <t>epeti</t>
  </si>
  <si>
    <t xml:space="preserve">it was 2 days ago..but i can't survive.... i miss it so much </t>
  </si>
  <si>
    <t>Ugh i'm going to try  *ArTy~BaBy*</t>
  </si>
  <si>
    <t>douglasmartini</t>
  </si>
  <si>
    <t xml:space="preserve">@panda951 OMG. I'm wearing a pair of those right now. My glasses and I will pour out a little liquor for your dearly departed. </t>
  </si>
  <si>
    <t xml:space="preserve">@justine_hughes well think I spoke too soon!! Not looking so sunny now </t>
  </si>
  <si>
    <t>ehmzyy</t>
  </si>
  <si>
    <t xml:space="preserve">is so lonely here in college, hmmp </t>
  </si>
  <si>
    <t xml:space="preserve">the office didn't play any interesting tunes today... argh. </t>
  </si>
  <si>
    <t>cmccoy</t>
  </si>
  <si>
    <t xml:space="preserve">Back from a quality trip to Iceland....Back to work </t>
  </si>
  <si>
    <t xml:space="preserve">emilly vs the parents.. (iphone debate) parents-1 emilly-0 </t>
  </si>
  <si>
    <t xml:space="preserve">maybe 3 coffees in the space of 2 hours wasn't a great idea ... head is hurting </t>
  </si>
  <si>
    <t>JodieAdam</t>
  </si>
  <si>
    <t xml:space="preserve">burnt my thumb </t>
  </si>
  <si>
    <t>NickyMouse</t>
  </si>
  <si>
    <t xml:space="preserve">@everbeat That's disgusting. I'm sorry  </t>
  </si>
  <si>
    <t>I've lost one of the rubber things on my headphones that keep it plugged in my ear  Hope I can find the spares.</t>
  </si>
  <si>
    <t>mattfriske</t>
  </si>
  <si>
    <t xml:space="preserve">@organdonor4life  I know the feeling...I've had too many of those these last 2 years  </t>
  </si>
  <si>
    <t>Daniel_T_Yates</t>
  </si>
  <si>
    <t xml:space="preserve">Just got home from missing my college interview because my car broke down </t>
  </si>
  <si>
    <t>DrewskiLo420</t>
  </si>
  <si>
    <t>I feel like TOTAL shit for MANY things that CAN'T be undone   God, please help me through this...i'm begging you</t>
  </si>
  <si>
    <t>skeetzie</t>
  </si>
  <si>
    <t xml:space="preserve">So, I'M REALLY PARANOID. I HATE SCARY MOVIES. </t>
  </si>
  <si>
    <t>Lizzie_sexy</t>
  </si>
  <si>
    <t xml:space="preserve">thinks that hunter gatherer groups are boring </t>
  </si>
  <si>
    <t xml:space="preserve">@morrgaine ah I see </t>
  </si>
  <si>
    <t>ayangdorian</t>
  </si>
  <si>
    <t>@Loveillness yes i do . i will always love him BUT i will try to forget him  thx sweety .  now my feel is bad</t>
  </si>
  <si>
    <t xml:space="preserve">Paris is wow-ish, but now I have to leave </t>
  </si>
  <si>
    <t>ltcookie</t>
  </si>
  <si>
    <t>Hasn't been on for ages, shit time last week, hubby had a fire in his workshop, so lucky, could have lost it all   Had good wkend though</t>
  </si>
  <si>
    <t>thesoapshop</t>
  </si>
  <si>
    <t>@helencaryllaw I can tell you now, you may aswell have just read my mind  Meh. Deflated, rubbish yuk - thats how I'm feeling today!! x</t>
  </si>
  <si>
    <t>marcusap</t>
  </si>
  <si>
    <t xml:space="preserve">I'm wide awake when I don't have to be </t>
  </si>
  <si>
    <t>ejsainsbury</t>
  </si>
  <si>
    <t xml:space="preserve">monday morning: didn't make the list </t>
  </si>
  <si>
    <t>@x33ieroNINJA damn i can't hear.  @spiderogumi_ haha, probably. he hates leakerrrs.</t>
  </si>
  <si>
    <t>@NessaSlashRice hiii  it was ummm lonely SO MANY PPL AWAY  U AND ZOE ABANDONED ME IN TECH SHE WAS FUNNY BUT I COULDNT LAUGH ALONE =[</t>
  </si>
  <si>
    <t>nomoneyrecords</t>
  </si>
  <si>
    <t xml:space="preserve">@beatbutcha i only have PT 5 </t>
  </si>
  <si>
    <t>theRedSaint</t>
  </si>
  <si>
    <t xml:space="preserve">currently listening to yet another argument next door and hoping one day my chavvy neighbours *@$* off!!! </t>
  </si>
  <si>
    <t xml:space="preserve">Feel like I acheived a lot today; shame no one gets just how much </t>
  </si>
  <si>
    <t xml:space="preserve">@aliyaki I think it's reaallyy pretty! Wish I could have it in blue. </t>
  </si>
  <si>
    <t xml:space="preserve">@astynes I must read Midnight Sun again... such a pity it's unfinished hey? </t>
  </si>
  <si>
    <t xml:space="preserve">@FijiLomalagi I'm sure there are probably plenty of others that share the same sentiment as yourself. </t>
  </si>
  <si>
    <t>portillomo</t>
  </si>
  <si>
    <t xml:space="preserve">Mon. Morn., Waiting for Bronwyn and Moses to come, so we can start work. It's 11:21a.m. supposed to be here @ 10:00a.m. don't like waitng </t>
  </si>
  <si>
    <t>kevy1967</t>
  </si>
  <si>
    <t xml:space="preserve">Home at last. Never got to do that paperwork, got side-tracked with staff chitchat over coffee, so have to do the paperwork now </t>
  </si>
  <si>
    <t>kashiesehmbi</t>
  </si>
  <si>
    <t xml:space="preserve">up early, well about 9:45 am. lying in bed, on my mac,  Jeremy Kyle. Got loads to do on my music, tracks need recording and finishing.   </t>
  </si>
  <si>
    <t>BINGOBASE</t>
  </si>
  <si>
    <t>Monday Morning blues  Why does the wkend go so fast?! Oh well, least we've got some fab bingo offers to cheer us up! See bingobase.com x</t>
  </si>
  <si>
    <t xml:space="preserve">@joanneyong thank you  i'll try not to obliterate myself with stress </t>
  </si>
  <si>
    <t>TIMMAY31</t>
  </si>
  <si>
    <t>BOOOOOOOOOOORING Twitter is making this fun yet  lol why isnt anyone replying and when you do heaps of people do and then confuses me ;'(</t>
  </si>
  <si>
    <t>@sas73 it's cos of the weekend, hon - i wish i could take it away for it  x</t>
  </si>
  <si>
    <t>aquacat2</t>
  </si>
  <si>
    <t>is revising for the exams tomorrow and wednesday  at least its nearly over</t>
  </si>
  <si>
    <t>rochellllle</t>
  </si>
  <si>
    <t xml:space="preserve">Awake. School in about an hour. Wish it wasn't- gotta stick it out til friday </t>
  </si>
  <si>
    <t xml:space="preserve">@ASilverDream however she refused breakfast this morning which she has never done before </t>
  </si>
  <si>
    <t xml:space="preserve">http://www.telegraph.co.uk/a/5538480 Mother who died of H1N1 flu, had had severe health problems previously - I'm sad for her kids </t>
  </si>
  <si>
    <t>WelshMissy</t>
  </si>
  <si>
    <t xml:space="preserve">OUCh! Hangova's suck! </t>
  </si>
  <si>
    <t xml:space="preserve">Just finished taping a show with BPK... another dude who hasn't got a clue what he's on about... </t>
  </si>
  <si>
    <t xml:space="preserve">@_hayles so do i!! 5 small cheesy biscuits and an apple for lunch </t>
  </si>
  <si>
    <t xml:space="preserve">I'm removing people from my follow list. They're just spamming and it's very very annoying. </t>
  </si>
  <si>
    <t xml:space="preserve">something in my nose, deep inside. it's so annoying and it makes me sneeze like hell. and i can't reach it FUCK this shit </t>
  </si>
  <si>
    <t>why are my parent's fighting? it's annoying.  i miss the noise tbh...</t>
  </si>
  <si>
    <t>Packing up and getting ready to check out. #bbm is over  I'll miss my friends. Until next time!! #fb</t>
  </si>
  <si>
    <t>nelleeee</t>
  </si>
  <si>
    <t xml:space="preserve">Awww #iremember when JT was still alive on Degrassi! </t>
  </si>
  <si>
    <t>mtarendse</t>
  </si>
  <si>
    <t xml:space="preserve">Had great 1.6km swim @ LongStreet at 08h00. Shame, poor Bafana Bafana - disappointing 0-0 draw with Iraq </t>
  </si>
  <si>
    <t>annie170768</t>
  </si>
  <si>
    <t xml:space="preserve">@xpresscoffee oh you jammy devil! I've still never been to an F1 race </t>
  </si>
  <si>
    <t xml:space="preserve">@RileyWarren you get to do all of the fun stuff </t>
  </si>
  <si>
    <t xml:space="preserve">Rain does not make nice going out weather </t>
  </si>
  <si>
    <t xml:space="preserve">Too busy today. In nice weather like this, we shouldn't have to be subjected to work </t>
  </si>
  <si>
    <t xml:space="preserve">people have come to start doing up my garden.... theyre very loud and woke me up </t>
  </si>
  <si>
    <t>drupal Forgive me gods of web development for I have sinned.  thou shalt not hack asp code when it could.. http://tinyurl.com/myqjwe</t>
  </si>
  <si>
    <t xml:space="preserve">@fieza46 bb, when you're gonna update your bloggy </t>
  </si>
  <si>
    <t>kaoani</t>
  </si>
  <si>
    <t xml:space="preserve">My dad is taking down part of the ceiling, there's a leak of some kind </t>
  </si>
  <si>
    <t xml:space="preserve">@trineeE thank you. I hope so too. </t>
  </si>
  <si>
    <t xml:space="preserve">Agree with you there, @the_eggwhite. My hayfever is bad today. Not using prescription stuff but 1 pill &amp;amp; spray's have not banished pollen </t>
  </si>
  <si>
    <t>faith_phoenix</t>
  </si>
  <si>
    <t xml:space="preserve">hasnt been on here in ages.......actually forgotten how to work it, oh no!!!! </t>
  </si>
  <si>
    <t>@dalzinho thanks for help, but can't get download for visualhub - discontinued  Can't download .exe installer for SUPER thru firewall (</t>
  </si>
  <si>
    <t>malross</t>
  </si>
  <si>
    <t xml:space="preserve">Wishing I'd bought a games-spec PC (rather than web-spec) now that I've seen GRID is available for PC and just Â£9.99. Bah. </t>
  </si>
  <si>
    <t xml:space="preserve">@kelz017 If I read normal I sound I'll stupid </t>
  </si>
  <si>
    <t xml:space="preserve">ow, I don't think that bagel is agreeing with me </t>
  </si>
  <si>
    <t xml:space="preserve">@purpleflitty Oh poo. Not good being poorly </t>
  </si>
  <si>
    <t>@iiiccchhhaaa - Oh, I feel sorry for your Dad.  Hope everything turns out well.</t>
  </si>
  <si>
    <t xml:space="preserve">@SapphireChic @thismetalchic babes...I FEEL U DIE!!!...uv got to be so self-conscious now!! pele </t>
  </si>
  <si>
    <t>RikkiTang</t>
  </si>
  <si>
    <t xml:space="preserve">haha being heartbroken sucks </t>
  </si>
  <si>
    <t>Twitterific stopped working so I'm using TwittedFon until it's fixed. It's poo  off to play minigolf!</t>
  </si>
  <si>
    <t>CliffordHayes</t>
  </si>
  <si>
    <t xml:space="preserve">complaining to rip-off companies via letter, and doing woeful admin paperwork. </t>
  </si>
  <si>
    <t>Helen_Spencer</t>
  </si>
  <si>
    <t>ugh, foot hurts [hurt it in hockey 2day  ]</t>
  </si>
  <si>
    <t>CreativeFilmz</t>
  </si>
  <si>
    <t xml:space="preserve">Good am to all, rain ooh boy only God knows how this day will turn out </t>
  </si>
  <si>
    <t xml:space="preserve">writing fathers day cards has made me realise my handwriting has become shocking. too much typing probably </t>
  </si>
  <si>
    <t>Fayedilla</t>
  </si>
  <si>
    <t>Said goodbye to @nhrb. Gonna miss you  on the bus looking at manchester lovingly and saying my farewells in my head.</t>
  </si>
  <si>
    <t>HATES THIEVES!! Cant believ some f**k has stolen my family's motorbikes out the garage   if you want a bike get a job &amp;amp; buy one!</t>
  </si>
  <si>
    <t>manicmai</t>
  </si>
  <si>
    <t xml:space="preserve">@NicoletteTay hAHAHAH my eyes tired ah keep staring at you..red colour already man! Hahaha! we're going to miss you too </t>
  </si>
  <si>
    <t>heybianca</t>
  </si>
  <si>
    <t xml:space="preserve">soo hungry. when is dindins? </t>
  </si>
  <si>
    <t xml:space="preserve">I'm so tired, I can't even fall asleep </t>
  </si>
  <si>
    <t>concerto101</t>
  </si>
  <si>
    <t xml:space="preserve">@johneepixels7 I will never unfollow you </t>
  </si>
  <si>
    <t>angelagong</t>
  </si>
  <si>
    <t xml:space="preserve">Two Swine Flu cases have been confirmed in the police college. And that two police college students have contacted hundreds of people </t>
  </si>
  <si>
    <t>LittlemissLC</t>
  </si>
  <si>
    <t>had a brilliant weekend!! but is sad to be back at college, doing wok   *bad times*</t>
  </si>
  <si>
    <t xml:space="preserve">@MichaelBarley I just sicked up a little when you mentioned Quark </t>
  </si>
  <si>
    <t>deliciatan</t>
  </si>
  <si>
    <t xml:space="preserve">@kvleez I miss my partner-in-crime </t>
  </si>
  <si>
    <t>cazbert</t>
  </si>
  <si>
    <t>so glad i left school but got a exam on friday   then to tackel college</t>
  </si>
  <si>
    <t>ericafarmer</t>
  </si>
  <si>
    <t>oh no film studies revision  gonna be a long day</t>
  </si>
  <si>
    <t>RACHEL DANCEL`s the PRETTIEST girl in Dos-Uno! EHEM. :&amp;quot;&amp;gt; Sir X, Miss Nazal, &amp;amp; Sir Mao, I LOVE! missing Miss Bunag.  gonna attend the leap?</t>
  </si>
  <si>
    <t>digitroni</t>
  </si>
  <si>
    <t xml:space="preserve">Just landed - most turbulent flight I've ever been on complete with screaming baby - tired. </t>
  </si>
  <si>
    <t>styleholic</t>
  </si>
  <si>
    <t xml:space="preserve">Woken up with a very, very sore throat </t>
  </si>
  <si>
    <t xml:space="preserve">Bah...my quince paste ended up as quince toffee </t>
  </si>
  <si>
    <t>im wrecked at 8pm  i feel like a grandpa... it got dark so quick tonight! tried to catch some waves after work.... fail.</t>
  </si>
  <si>
    <t>Cheebumm</t>
  </si>
  <si>
    <t xml:space="preserve">Gotta go to Borders @ TS to buy my AP English Summer Reading List Books </t>
  </si>
  <si>
    <t>NSSteph</t>
  </si>
  <si>
    <t>@pennyman I know people who are D23 members. I won't lie, sometimes I miss working for the mouse.  Well, mainly for the free trips to DL!</t>
  </si>
  <si>
    <t>castlejohnson</t>
  </si>
  <si>
    <t xml:space="preserve">Think my Twinbox is broked </t>
  </si>
  <si>
    <t xml:space="preserve">Wishing I was still in Palawan. </t>
  </si>
  <si>
    <t>mileyperson</t>
  </si>
  <si>
    <t xml:space="preserve">no, it's raining again </t>
  </si>
  <si>
    <t>@nomysteryleft  plus itunes is so slow on windows  lol.</t>
  </si>
  <si>
    <t xml:space="preserve">Neurovegetative dystonia symptomes again. </t>
  </si>
  <si>
    <t>desperate housewives on tonight. EDIE  (F)</t>
  </si>
  <si>
    <t>amandaseet</t>
  </si>
  <si>
    <t xml:space="preserve">has gotta go to the garage. </t>
  </si>
  <si>
    <t xml:space="preserve">to go OL. And then while we were txting, I fell asleep! I feel so BAD. I didn't get to say a proper farewell to my BFF &amp;amp; partner in crime </t>
  </si>
  <si>
    <t>ahhhlx</t>
  </si>
  <si>
    <t xml:space="preserve">Why can't I ever get CUTE, nice, decent, guys! I always get the ghetto ones... </t>
  </si>
  <si>
    <t xml:space="preserve">@feicho it's insured. But the feeling sure sucks...  </t>
  </si>
  <si>
    <t xml:space="preserve">More exams, boo </t>
  </si>
  <si>
    <t xml:space="preserve">The sun doesn't seem to want to shine today... and so am I. </t>
  </si>
  <si>
    <t>@herbonestrcture @zwquiksnap sorry guys!  tell me how it goes!! (and zw, QUIK SNAP!? like quiksilver??)</t>
  </si>
  <si>
    <t>_midm_</t>
  </si>
  <si>
    <t xml:space="preserve">why do i wake up before i need to? i have 30 min left but i just couldnt let myself rest....no dreams btw </t>
  </si>
  <si>
    <t xml:space="preserve">Oops. Ignore last tweet. Must get better hang of keyboard shortcuts </t>
  </si>
  <si>
    <t>@fallenscholar i want an older one too.  HAHAHA. but he should be like JT.</t>
  </si>
  <si>
    <t>rachbabex</t>
  </si>
  <si>
    <t xml:space="preserve">home and away is on. OH NO TONY ! dont hurt angelo </t>
  </si>
  <si>
    <t>SuperStarski</t>
  </si>
  <si>
    <t>Nothing to do in Phuket..  I miss scuba diving...!! .. sooo much!</t>
  </si>
  <si>
    <t>I'm only going to be back in SA on Thursday!!!    Looking forward to the cold weather! 40' in the shade is NOT fun!</t>
  </si>
  <si>
    <t>Just got home. I'm exhausted. This weekend was, I think, the worst weekend of my life.  Time for school in 2 1/2 hours. Yay... D;</t>
  </si>
  <si>
    <t>rajeshwaran</t>
  </si>
  <si>
    <t xml:space="preserve">Feeling feverish and tired </t>
  </si>
  <si>
    <t>kandysays</t>
  </si>
  <si>
    <t xml:space="preserve">Another houseplant bites the dust </t>
  </si>
  <si>
    <t xml:space="preserve">Changed by WP settings and few short links doesn't work anymore (I changed post title naming conventions) </t>
  </si>
  <si>
    <t>ew  i hope you find an eyeball in your pie.</t>
  </si>
  <si>
    <t>Kdsmissions</t>
  </si>
  <si>
    <t>Having a horrible horrible nightmarish day,and suspect it's about to get so much worse  good weather for it tho!!</t>
  </si>
  <si>
    <t>Renegadez</t>
  </si>
  <si>
    <t xml:space="preserve">Really needs to start picking up his game </t>
  </si>
  <si>
    <t>cristayx3</t>
  </si>
  <si>
    <t>Ugghhh! I can't sleep cause i have a headache  And i have summer school tomorrow. Dammit.</t>
  </si>
  <si>
    <t>BeckyLovesDelta</t>
  </si>
  <si>
    <t xml:space="preserve">@DavidArchie aww I hate it when cats fight. Its not just that they are loud. It just hate they hurt each other </t>
  </si>
  <si>
    <t>unixbigot</t>
  </si>
  <si>
    <t xml:space="preserve">I got maccy Exposoid goodness happening on my ork linux box, and it was as easy as apt-get pie.  Now I /really/ buying ATI at home. </t>
  </si>
  <si>
    <t>moorej</t>
  </si>
  <si>
    <t xml:space="preserve">@geekyouup darn meant to dm that </t>
  </si>
  <si>
    <t>iAppTV</t>
  </si>
  <si>
    <t xml:space="preserve">Holy sh*t I haven't got any sleep. And I have to wake up early. FML.  </t>
  </si>
  <si>
    <t>laurabethbeard</t>
  </si>
  <si>
    <t xml:space="preserve">working. Hungry, loads to eat here but none of it is good for me </t>
  </si>
  <si>
    <t>EaonP</t>
  </si>
  <si>
    <t xml:space="preserve">@andrew_chadwick spoke too soon re the rain </t>
  </si>
  <si>
    <t>@rugbynick yes you've been gone forever and ever!!!!! Gutted about Ryan too  Hope he's ok and its not too serious</t>
  </si>
  <si>
    <t>rajusykam</t>
  </si>
  <si>
    <t xml:space="preserve">Tried to download torrent. upload speed is 4 times than download speed. </t>
  </si>
  <si>
    <t>adrianjarvis</t>
  </si>
  <si>
    <t>Ouch - iPod speaker/alarm clock system in my Ascent cart went from $340 to $450 - gutted   Was waiting for pay day to buy.</t>
  </si>
  <si>
    <t>@allora has he been watching you??? lol My dog used to find it in the garden, it's soooo disgusting!!  lol</t>
  </si>
  <si>
    <t>AmiPenni</t>
  </si>
  <si>
    <t>@LukalvsEmwet kind of boring. Didn't do much, went to my cousins drama performance on Sat. Ur prob sleeping now  miss you! xxx</t>
  </si>
  <si>
    <t xml:space="preserve">Tired and feeling feverish </t>
  </si>
  <si>
    <t xml:space="preserve">It's raining sooo much in Paris </t>
  </si>
  <si>
    <t>Handsets</t>
  </si>
  <si>
    <t>ICC getting shirty with Voda in India    http://ow.ly/e7TD</t>
  </si>
  <si>
    <t>sebhaigh</t>
  </si>
  <si>
    <t>ICC getting shirty with Voda in India    http://ow.ly/e7TJ</t>
  </si>
  <si>
    <t>EricToe</t>
  </si>
  <si>
    <t xml:space="preserve">wth i think theres a mosquito in my room </t>
  </si>
  <si>
    <t>suffering from provence-withdrawal  @natalieyeo @herbonestrcture</t>
  </si>
  <si>
    <t>sabyj</t>
  </si>
  <si>
    <t>@alphaque It is not working  I think it's time for my Rockstar death</t>
  </si>
  <si>
    <t>melbournekate</t>
  </si>
  <si>
    <t xml:space="preserve">@Aimeski I would like to but I does not have the  cashies </t>
  </si>
  <si>
    <t xml:space="preserve">@bridd Indeed! Trouble is, if your fridge inspection came up wrong, you'd get a H&amp;amp;S lesson, not have your kids removed. </t>
  </si>
  <si>
    <t>kururugisuzaku</t>
  </si>
  <si>
    <t xml:space="preserve">I saw my cat, arthur, following Lulu. I is envy </t>
  </si>
  <si>
    <t>Lookin hopefully out the window for the bt man  nearly all moved!</t>
  </si>
  <si>
    <t>NatalieGangel</t>
  </si>
  <si>
    <t xml:space="preserve">i hate feeling sick </t>
  </si>
  <si>
    <t>hnutt26</t>
  </si>
  <si>
    <t>I've been in infected by a trojan worm  It says its need for speed undercover but its been on my pc for months and never any problems hmm</t>
  </si>
  <si>
    <t>jrebocho</t>
  </si>
  <si>
    <t xml:space="preserve">@ricacupcakes you didnt jerk for me!!'  </t>
  </si>
  <si>
    <t xml:space="preserve">@douglasmartini my goodness. These are expensive </t>
  </si>
  <si>
    <t>DSotnikov</t>
  </si>
  <si>
    <t>TweedDeck autoupgraded and no longer works on my Vista.  That's why we at PowerGUI always wait a week before we turn autoupgrade on. ;)</t>
  </si>
  <si>
    <t xml:space="preserve">Just caught Zoltan attacking my high school prom corsage @_chriskelley gave me. All the rose petals are gone </t>
  </si>
  <si>
    <t>VsMilEs</t>
  </si>
  <si>
    <t xml:space="preserve"> last day of school....</t>
  </si>
  <si>
    <t>issatolentino</t>
  </si>
  <si>
    <t>Transformers press releases and site promos took up my afternoon  Now my pending tickets doubled up :'(</t>
  </si>
  <si>
    <t xml:space="preserve">@georgie_carroll ugh, I definitely hacven't won then.   </t>
  </si>
  <si>
    <t>Beccamoo</t>
  </si>
  <si>
    <t xml:space="preserve">@BamaIsMe  yup i just gave up.. booo </t>
  </si>
  <si>
    <t xml:space="preserve">@Schofe Bet you haven't found anyone who's scared of hedgehogs yet? You have now! Shouldn't have admitted that. Enimies may send me one </t>
  </si>
  <si>
    <t>@DonnieWahlberg ,Shattered  , Devistated  , PLEASE come to OZ !</t>
  </si>
  <si>
    <t xml:space="preserve">@DonnieWahlberg sooo devastated us Aussie soldiers now wont get to show you the LOVE.pissed off our concerts have been cancelled..   </t>
  </si>
  <si>
    <t>hazard_2_myself</t>
  </si>
  <si>
    <t xml:space="preserve">Something is wrong with my eye, its puffy and extremely puffy </t>
  </si>
  <si>
    <t>EmAleex</t>
  </si>
  <si>
    <t xml:space="preserve">FRENSH ORAL EXAM... KILL ME NOW </t>
  </si>
  <si>
    <t>kieranshalley</t>
  </si>
  <si>
    <t xml:space="preserve">Why is the coke *always* gone? </t>
  </si>
  <si>
    <t>@AJCann ta, Chris having wondoze movie maker crisis  @cjrw</t>
  </si>
  <si>
    <t>lena_holland</t>
  </si>
  <si>
    <t xml:space="preserve">I need a car.. </t>
  </si>
  <si>
    <t>TN27</t>
  </si>
  <si>
    <t xml:space="preserve">My most beloved and vital possession is broken... my GHD... how am i going to survive... </t>
  </si>
  <si>
    <t xml:space="preserve">@jonknightswife hey Ems, you left so suddenly on saturday...didn't get to say bye to ya </t>
  </si>
  <si>
    <t xml:space="preserve">FRENCH ORAL EXAM... KILL ME NOW </t>
  </si>
  <si>
    <t xml:space="preserve"> I'm so tired, but for some strange reason I really can't fall asleep - watching lilo and stitch/attempting to fall asleep!</t>
  </si>
  <si>
    <t>GeoffreyDSB</t>
  </si>
  <si>
    <t xml:space="preserve">It is Monday again!!! </t>
  </si>
  <si>
    <t xml:space="preserve">I can't believe I am posting about masterchef, what has my life become? But poor geni </t>
  </si>
  <si>
    <t>ourmatetone</t>
  </si>
  <si>
    <t xml:space="preserve">I'm still so tired. I want to go home. </t>
  </si>
  <si>
    <t>stellakerry</t>
  </si>
  <si>
    <t>Going to Kat's today to say farewell to her (old) house.  there have been many goodtimes in that place.</t>
  </si>
  <si>
    <t xml:space="preserve">@Schofe Bet you haven't found anyone who's scared of hedgehogs yet? You have now! Shouldn't have admitted that. Enemies may send me one </t>
  </si>
  <si>
    <t xml:space="preserve">@joyce010394 doing great, but cant sleep </t>
  </si>
  <si>
    <t xml:space="preserve">@lonewolfoftexas Thats what it says in the forum, they didn't have 'tea ninja' </t>
  </si>
  <si>
    <t>@hannahbeck8 thx  but I truly canNOT see without these. Tape will look so terrible.</t>
  </si>
  <si>
    <t>happyplaster</t>
  </si>
  <si>
    <t xml:space="preserve">accidentally cut the tip of her thumb </t>
  </si>
  <si>
    <t>marlenemanto</t>
  </si>
  <si>
    <t xml:space="preserve">Feeling a bit hungry but wondering if spag bol will be still good if I put it thru the blender. Maybe will have custard instead. </t>
  </si>
  <si>
    <t>KristenKrause</t>
  </si>
  <si>
    <t xml:space="preserve">fell asleep around 12 awake at 3.  wish they'd make meds that'd numb the head and heart </t>
  </si>
  <si>
    <t>n_cha_arale</t>
  </si>
  <si>
    <t xml:space="preserve">sorry for no updates for a while </t>
  </si>
  <si>
    <t xml:space="preserve">#ValkyriaChronicles 03: I want a tank like the Edelweiss. </t>
  </si>
  <si>
    <t>lauraeilers</t>
  </si>
  <si>
    <t xml:space="preserve">back to bed... rain dance unsuccessful </t>
  </si>
  <si>
    <t xml:space="preserve">@Franklero we should all drink water tho since its healthy *slap slap* sorry i lost it for a while </t>
  </si>
  <si>
    <t>paulhardman</t>
  </si>
  <si>
    <t xml:space="preserve">@eircomDongleDay ah, so no love for us Cork-bound internet users then... </t>
  </si>
  <si>
    <t>Awe! Yogatoday.com just started charging a subscription fee  Guess the ad supported thing wasn't bringing in the $$.</t>
  </si>
  <si>
    <t>moonnstarz3</t>
  </si>
  <si>
    <t xml:space="preserve">see you guys in 4 days. I will update FB with notes but I won't be able to upload pix until I get home. I do NOT have an App for that </t>
  </si>
  <si>
    <t>Raw_Bee_Sea123</t>
  </si>
  <si>
    <t xml:space="preserve">Chillin wit mah boy mike. Godamn its nice to be in albany again. I missed this weekend tho </t>
  </si>
  <si>
    <t xml:space="preserve">Bradley cooper isn't on twitter god damm it! Neither is Paul rudd </t>
  </si>
  <si>
    <t>andrea_bianco</t>
  </si>
  <si>
    <t xml:space="preserve">another sleepless night that will lead to a large amount of coffe and to less job done &amp;amp; finished at the end of the day </t>
  </si>
  <si>
    <t>@paulisonfire  Awww Paul. I loveee you! I'll make you feel better somehow</t>
  </si>
  <si>
    <t>Alex_happy_Bee</t>
  </si>
  <si>
    <t xml:space="preserve">good not to be an australian </t>
  </si>
  <si>
    <t>DJ_Speedy</t>
  </si>
  <si>
    <t xml:space="preserve">Back in the office after 2 weeks in Italy. </t>
  </si>
  <si>
    <t xml:space="preserve">@bykatherine Damn, WHERE IS IT!? </t>
  </si>
  <si>
    <t xml:space="preserve">@discho Yeah, I just have to go in later for the exam. Although I slightly resent missing out on a couple of hours of valuable sleep </t>
  </si>
  <si>
    <t xml:space="preserve">@gingiringingin Moe and I are having a bit of trouble. I feel like I don't deserve this. </t>
  </si>
  <si>
    <t xml:space="preserve">DEFINTIONS! Eugh; yuck yuck yuck yuck yuck yuck. Mr O'Rourke; I hate you </t>
  </si>
  <si>
    <t xml:space="preserve">@blackdarkness51 You should come with me then, because I have an extra tickets, but no one wants to go with me </t>
  </si>
  <si>
    <t xml:space="preserve">wish i could go see that harry potter tour </t>
  </si>
  <si>
    <t>jordan210</t>
  </si>
  <si>
    <t xml:space="preserve">is shattered </t>
  </si>
  <si>
    <t xml:space="preserve">My second monitor has a dead pixel, only just taken it out of the box </t>
  </si>
  <si>
    <t>p_cook</t>
  </si>
  <si>
    <t xml:space="preserve">@pottergaz nice one mate thanks. I thought carphone warehouse was the best deal. I wont be home on Friday tho </t>
  </si>
  <si>
    <t>meltemple</t>
  </si>
  <si>
    <t xml:space="preserve">Getting ready for another work week.   Wish i could have retired like Marc </t>
  </si>
  <si>
    <t xml:space="preserve">@vmadrian oh no! condolences and commiserations </t>
  </si>
  <si>
    <t>The shorties lost.  played well though! I'll be very suprised if the gd for Jordyns team doesn't play for Aus in 8 years or so.</t>
  </si>
  <si>
    <t>HOMEWORK on the first day.  That's very nice. :|</t>
  </si>
  <si>
    <t>AshMacIsRad</t>
  </si>
  <si>
    <t xml:space="preserve">finally got my letter about the suspension of my licence. I was hoping they'd forgotten about me </t>
  </si>
  <si>
    <t>@mrsfindy Okay. So no nomat then  Wonder if my bro has good DVDs at home.</t>
  </si>
  <si>
    <t>emilieburt</t>
  </si>
  <si>
    <t>i hate pollen!! woke up and had a sneezing attack  asthma and hayfever = BIGGEST ANNOYANCE EVER!!</t>
  </si>
  <si>
    <t xml:space="preserve">@dstridsberg I want the sun to shine! mostly because I left my umbrella on a train last night </t>
  </si>
  <si>
    <t>@radarxcrave but unfortuntley she dosent like short stack  well actually shes never heard of them! D:</t>
  </si>
  <si>
    <t>aaronelm121</t>
  </si>
  <si>
    <t xml:space="preserve">in science nd its borin </t>
  </si>
  <si>
    <t>bangkaaa</t>
  </si>
  <si>
    <t>feels so bad. sakit ng aking tummy  http://plurk.com/p/111hhq</t>
  </si>
  <si>
    <t>theBerri</t>
  </si>
  <si>
    <t xml:space="preserve">#iremember getting my first guitar when i was 6. I took that thing for granted until i woke up one morning, and it got all broken </t>
  </si>
  <si>
    <t>bluepirateship</t>
  </si>
  <si>
    <t>@ablackpanda: hi sister lim! Sorry took so long to reply  left my hp at home and i just got back. Haha, you bought the mag alr?</t>
  </si>
  <si>
    <t>@eskimo_sparky clients typically don't like to share those metrics  #smcsyd</t>
  </si>
  <si>
    <t xml:space="preserve">@mlc_09 Yep, have seen 'em all! It has a good ending that leaves it open for more episodes. But so far, no new ones being made </t>
  </si>
  <si>
    <t xml:space="preserve">i have a huge headache and my neck hurts &amp;amp; i dont wanna read to kill a mockingbird no more </t>
  </si>
  <si>
    <t xml:space="preserve">I can't believe I stayed up this late writing a blog entry. I need my sanity reexamined. And I'll never get to start my book now. </t>
  </si>
  <si>
    <t>Not feeling good...  goodnight!</t>
  </si>
  <si>
    <t xml:space="preserve">@nova937music ARE YOU SERIOUS? That sucks balls big time </t>
  </si>
  <si>
    <t>sarahgrace1220</t>
  </si>
  <si>
    <t>standing in the longest line *ever* to wait to check my bag  *&amp;lt;3.SA.&amp;lt;3*</t>
  </si>
  <si>
    <t>@CameronCollie Epic fail! Makes my face make this shape  They've taken 2.3x longer to connect me. You could take them down from the inside</t>
  </si>
  <si>
    <t>littlechefnet</t>
  </si>
  <si>
    <t xml:space="preserve">my back is fooked again!! </t>
  </si>
  <si>
    <t>Memorial_Beach</t>
  </si>
  <si>
    <t xml:space="preserve">Bloody Welsh weather. Getting cloudy now, typical! </t>
  </si>
  <si>
    <t xml:space="preserve">I wonder if Iran is now getting its own Tien An Min square episode </t>
  </si>
  <si>
    <t>@OldmonkMGM  my little peace loving bohemian self mourns.</t>
  </si>
  <si>
    <t xml:space="preserve">@ifahmi yeah, I think I will do the same thing. </t>
  </si>
  <si>
    <t xml:space="preserve">Just want it to be the weekend again !!! Dreadin work tomorrow </t>
  </si>
  <si>
    <t xml:space="preserve">@dancounsell I have a Seagate FreeAgent which is silent. I also have 2 x noisy laCie D2 that need power supply replacements regularly </t>
  </si>
  <si>
    <t>PrettyMuchSham</t>
  </si>
  <si>
    <t xml:space="preserve">Why does everyone fall asleep before me? Its not fair. </t>
  </si>
  <si>
    <t xml:space="preserve">I am SUCH a screw up sometimes!Overslept so had2rearrange agent appointment.I suck </t>
  </si>
  <si>
    <t>yanamurti</t>
  </si>
  <si>
    <t>there's no good news from Kompas Muda  i'll try Aksara Kemang then!</t>
  </si>
  <si>
    <t xml:space="preserve">DAMN THOSE LATE NIGHT COMMERCIALS. that was just torture </t>
  </si>
  <si>
    <t xml:space="preserve">@deejay96 LOL famous for what? Tweeting a loada bollocks?!! OMG is it all those Britney Vid things..offs!! </t>
  </si>
  <si>
    <t xml:space="preserve">@mockingbird_ I can't see you out there :O I answered the door but you must have run away! </t>
  </si>
  <si>
    <t>Urgh, new TweetDeck update stops the minimise operation from working as before   Now it always shows on taskbar</t>
  </si>
  <si>
    <t xml:space="preserve">Pathetic performance by Team India </t>
  </si>
  <si>
    <t>Sasssie</t>
  </si>
  <si>
    <t xml:space="preserve">It's 2:30 am and I can't sleep. Ugh </t>
  </si>
  <si>
    <t xml:space="preserve">I feel like I'm physically gna be sick cause I'm tired, nervous, scared, hungry, claustrophobic + much more </t>
  </si>
  <si>
    <t>cherishlee</t>
  </si>
  <si>
    <t>state library once again (: hehehe, no comp today. cannot fb  le sigh still no password to fb yet. cannot remember what vhan put -.- bleh.</t>
  </si>
  <si>
    <t>eurgh its so hot today  and no sun.</t>
  </si>
  <si>
    <t>emmaliston</t>
  </si>
  <si>
    <t>I hate mondays  I wish I could go back to bed!</t>
  </si>
  <si>
    <t>This sucks!! I am sooo awake  I need a surf buddy. Early morning surf might help me sleep.</t>
  </si>
  <si>
    <t>@tipp_princess No, we all met for lunch in Limerick and you were the only angel missing  I'm good thks. Had a nice wkend and lunch was fun</t>
  </si>
  <si>
    <t>fairyfictitious</t>
  </si>
  <si>
    <t xml:space="preserve">Jeezum its been like a month since I last tweeted. Posted my entry for the underage fest competition thingum...but alas, pure epic fail </t>
  </si>
  <si>
    <t xml:space="preserve">great! lost my office 2003.iso folder  found a unused key for frontpage 2003 but cant find the disc </t>
  </si>
  <si>
    <t>libertyharlow</t>
  </si>
  <si>
    <t xml:space="preserve">@DonnieWahlberg we're so upset here in Australia that you've cancelled most of your concerts! absolutely heartbroken </t>
  </si>
  <si>
    <t>Mamacita2klassy</t>
  </si>
  <si>
    <t xml:space="preserve">@ work tired as fuck.just want to go home &amp;amp; cuddle next to the hub! </t>
  </si>
  <si>
    <t>wants my past-face  http://plurk.com/p/111hzd</t>
  </si>
  <si>
    <t>TanyaRichard</t>
  </si>
  <si>
    <t xml:space="preserve">sucks that I got called in to work a 12-hour shift today </t>
  </si>
  <si>
    <t xml:space="preserve">im not having a good day </t>
  </si>
  <si>
    <t xml:space="preserve">@queenofbiscuit  you can't phone with it? how strange </t>
  </si>
  <si>
    <t>vaunwebdesign</t>
  </si>
  <si>
    <t xml:space="preserve">If only the new hp touchsmart was made by apple </t>
  </si>
  <si>
    <t>anycryer125</t>
  </si>
  <si>
    <t>Husband busted me on the nose while we were sleeping! WTH, man?! Owie  Having trouble going back to sleep. He looks peaceful tho... punk.</t>
  </si>
  <si>
    <t>simon180</t>
  </si>
  <si>
    <t xml:space="preserve">Another day of electricians and builders drilling like crazy next door.  It's only been going on for 6 months... </t>
  </si>
  <si>
    <t>TrinaJolejole</t>
  </si>
  <si>
    <t xml:space="preserve">is now alone in the house. </t>
  </si>
  <si>
    <t>Mr_Karan</t>
  </si>
  <si>
    <t>trying to build this android thingy.  takes too much time, i guess, should take a nap in between</t>
  </si>
  <si>
    <t xml:space="preserve">i feel a little bit sick - more likely my two choccy biscuits than the 2 bbqs at weekend </t>
  </si>
  <si>
    <t>I'm so jealous of everyone who is going to see jb today  why am I so silly?! I should have gotten out my bed that day. Arghhh!</t>
  </si>
  <si>
    <t>digitaldaz</t>
  </si>
  <si>
    <t xml:space="preserve">@bedlington84 lucky you! we have rice cakes or else nothing </t>
  </si>
  <si>
    <t xml:space="preserve">@reykai I don't mind my mom at all. And one of my nephew cause he's cool and open minded. But your extended family? </t>
  </si>
  <si>
    <t>@Naina lol.. I guess we'll end up opening a cafe with high-speed internet! As far as I know, there are none  and vodafone is not enough.</t>
  </si>
  <si>
    <t>NickBoulton</t>
  </si>
  <si>
    <t xml:space="preserve">Apparently i have Labyrinthitis (for the second time) No fighting for me for a week </t>
  </si>
  <si>
    <t>treasa</t>
  </si>
  <si>
    <t xml:space="preserve">@coastalaussie it's all part of the house moving experiment. Move everything from one house to another and lose it immediately </t>
  </si>
  <si>
    <t xml:space="preserve">@stu_jumpto oh yeah shaving my manly legs. I dunno it was on telly before leaving the house. </t>
  </si>
  <si>
    <t>ryo13s</t>
  </si>
  <si>
    <t xml:space="preserve">holy shit almost got arrested for dui. thank god i was sobering up when the cop pulled me over... </t>
  </si>
  <si>
    <t>@Amy_Jean ahh I wish I could get sbs on my telly. so many shows I miss like rockwiz &amp;amp; shameless  cry haha</t>
  </si>
  <si>
    <t>@danielshockk ?  aww, fuckfuckfuck! you reminded me i was supose to clean my room  oooh well no computer fer another night haha</t>
  </si>
  <si>
    <t>AdamAKhan</t>
  </si>
  <si>
    <t xml:space="preserve">Ive got no followers here </t>
  </si>
  <si>
    <t xml:space="preserve">@SimonJacobs I see what you mean. </t>
  </si>
  <si>
    <t>ellendoloiras</t>
  </si>
  <si>
    <t xml:space="preserve">i miss him so much!!! badly </t>
  </si>
  <si>
    <t xml:space="preserve">Why is everything in SF? </t>
  </si>
  <si>
    <t>harwinder</t>
  </si>
  <si>
    <t xml:space="preserve">My Indigo Flight 189 delayed due to &amp;quot;vip traffic&amp;quot; at delhi airport </t>
  </si>
  <si>
    <t xml:space="preserve">I feel as if I'm almost getting a cold - no wonder as I've been around enough people who had one recently </t>
  </si>
  <si>
    <t>akucintaoreo</t>
  </si>
  <si>
    <t xml:space="preserve">miss my oreo </t>
  </si>
  <si>
    <t>SuzanneLing</t>
  </si>
  <si>
    <t xml:space="preserve">I think I dont know how to use this. hmm </t>
  </si>
  <si>
    <t xml:space="preserve">Loved the movie, and it erases all memory of T3. Day on my own today, so shit TV, Reading a fab book and relaxing, pity it's raining </t>
  </si>
  <si>
    <t xml:space="preserve">@Schofe I wished you would do a bit about Emetaphobia ( fear of vomit) as i have had it for years and it affects my life </t>
  </si>
  <si>
    <t xml:space="preserve">lmao dw i found the sheet. but still not having a good day/night </t>
  </si>
  <si>
    <t>Y am i wide awake?? Ima need 2 go 2 sleep soon....aww crap i think i hear rain  hopefully it stops b4 i wake up</t>
  </si>
  <si>
    <t>Just_Arie</t>
  </si>
  <si>
    <t xml:space="preserve">really need a new one... God Help Me </t>
  </si>
  <si>
    <t>Jacquie27</t>
  </si>
  <si>
    <t xml:space="preserve">I'd better start working... I don't want to </t>
  </si>
  <si>
    <t xml:space="preserve">@RockBouvier damn wheres my sewdish translator =/ are you still in school? </t>
  </si>
  <si>
    <t xml:space="preserve">i burnt my tongue in hot chocolate today.... it still burns </t>
  </si>
  <si>
    <t>athialis</t>
  </si>
  <si>
    <t xml:space="preserve">Suddenly have a terrific craving for chocolate mousse! I'd make my 5-minute chocolate mousse, but no marshmallows. Boo. </t>
  </si>
  <si>
    <t>midella</t>
  </si>
  <si>
    <t xml:space="preserve">has a fever and does noot feel good at all... </t>
  </si>
  <si>
    <t>Wrighty07</t>
  </si>
  <si>
    <t xml:space="preserve">suffering from hayfever.... </t>
  </si>
  <si>
    <t xml:space="preserve">@Drizzle772 all i heard was bed party. lol. goodnight     tweet me tomorrow </t>
  </si>
  <si>
    <t>lauramadden2601</t>
  </si>
  <si>
    <t xml:space="preserve">@Jaoibh oh god that's terrible </t>
  </si>
  <si>
    <t xml:space="preserve">I think everyone who i was talking to fell asleep on me at the same time </t>
  </si>
  <si>
    <t>Chaaarliiieee</t>
  </si>
  <si>
    <t xml:space="preserve">@CaptainCooll nope. </t>
  </si>
  <si>
    <t>Littleone816</t>
  </si>
  <si>
    <t xml:space="preserve">Got all sunburnt at Hurrican Harbor yesterday... But not as bad as Sean or Kian. Poor guys... </t>
  </si>
  <si>
    <t>charliecrooker</t>
  </si>
  <si>
    <t xml:space="preserve">Help me for I cannot fanthom the ideas in my head...someone hold my hand in this painful walk </t>
  </si>
  <si>
    <t>@Schofe I wished you would do a bit about Emetaphobia ( fear of vomit) as i have had it for years and it affects my life   #phobias</t>
  </si>
  <si>
    <t>feels unwell. Hmmm (thinking) Pain would pop in my head once in a while. I dunno what this is  http://plurk.com/p/111ihn</t>
  </si>
  <si>
    <t>Bubblypop26</t>
  </si>
  <si>
    <t>says I'm toooo tired to do homeworkk  http://plurk.com/p/111iia</t>
  </si>
  <si>
    <t>itoad</t>
  </si>
  <si>
    <t xml:space="preserve">@YakuzaBento oh and guess what? my volume button fell of the other day. I'm volume control less </t>
  </si>
  <si>
    <t>KaloyBrown</t>
  </si>
  <si>
    <t xml:space="preserve">Trying to heal a big sore in my tongue </t>
  </si>
  <si>
    <t>Still stuck with the installation part .. wish i was faster and techies were clearer  (internship woes pt2)</t>
  </si>
  <si>
    <t xml:space="preserve">skillerj's Law of Distraction: The more workload you have on deadline, the more fun to-do things you think of. Like going to a movie. </t>
  </si>
  <si>
    <t xml:space="preserve">my head hurts like hell. </t>
  </si>
  <si>
    <t>LLOOOOOZZZZZ</t>
  </si>
  <si>
    <t xml:space="preserve">everyone dogging me for camp... </t>
  </si>
  <si>
    <t xml:space="preserve">@NatVF you done with exams yet? i'm still stuck. physics tmr </t>
  </si>
  <si>
    <t>Stephen_Berne</t>
  </si>
  <si>
    <t xml:space="preserve">just finished writing my 'to do' list... Includes ironing and cleaning the car </t>
  </si>
  <si>
    <t>roseycakes83</t>
  </si>
  <si>
    <t xml:space="preserve">http://twitpic.com/7gdnr - Not yet shipped </t>
  </si>
  <si>
    <t xml:space="preserve">bye, bye O2... tears </t>
  </si>
  <si>
    <t>Believe_g4v</t>
  </si>
  <si>
    <t xml:space="preserve">Tu nhien them an pho qua </t>
  </si>
  <si>
    <t>geminirockchick</t>
  </si>
  <si>
    <t xml:space="preserve">Isn't happy that magic lost </t>
  </si>
  <si>
    <t xml:space="preserve">i cant believe itttt, i KNEW i shouldve just gone to bed!!! STUPID IPOD AND ITUNES HATING ON ME </t>
  </si>
  <si>
    <t>jerokos</t>
  </si>
  <si>
    <t xml:space="preserve">When there is no news there is sawdust on the radio  ..          ..            ..           </t>
  </si>
  <si>
    <t xml:space="preserve">@elalaa I want to have icecream with you and dani </t>
  </si>
  <si>
    <t xml:space="preserve">I'm going to club mimi's i miss my queen-my one and only ride or die bride @saren_GO its hard to sleep without her kicking me off the bed </t>
  </si>
  <si>
    <t>whatmakesexpert</t>
  </si>
  <si>
    <t>Tell Us? IN 140 Char have to get three gardasil jabs all over again  in other news, got a .. http://tinyurl.com/nsmwy8</t>
  </si>
  <si>
    <t>Tired, grumpy and unsure what my priorities are today. Not a good start to a busy week  #fb</t>
  </si>
  <si>
    <t>ah8u</t>
  </si>
  <si>
    <t>lying watching desperate housewives...feel like am dying...just had 2 teeth out at the dentist  am in agony</t>
  </si>
  <si>
    <t xml:space="preserve">@thexartiste I do think about the good ones. That song reminds me of a sad girl waiting to dance with her fave guy and he ditches her. </t>
  </si>
  <si>
    <t>itsjuliobitch</t>
  </si>
  <si>
    <t xml:space="preserve">i want to convince my best friend to start dancing hiphop but he doesn't want to </t>
  </si>
  <si>
    <t>Effing endless problems with Visio. It's tangling all my lines up now  Time to find something more suited to this methinks</t>
  </si>
  <si>
    <t>xStevenBradleyx</t>
  </si>
  <si>
    <t xml:space="preserve">@TheAndroidSite yea, and takes more of my memory too! </t>
  </si>
  <si>
    <t>@marginatasnaily i suppose so, but crap replies!  xxx</t>
  </si>
  <si>
    <t xml:space="preserve">Its cold and wet and I'm waiting outside for this girl to come to start work </t>
  </si>
  <si>
    <t xml:space="preserve">@LouLou55555 i just dont have the energy, the music literally drains the life out of me </t>
  </si>
  <si>
    <t>whoaohitskattie</t>
  </si>
  <si>
    <t xml:space="preserve">@AlexAllTimeLow awhh im sorry </t>
  </si>
  <si>
    <t xml:space="preserve">@delilah23 :O awwwww *hugs* I'm sorry to hear that. </t>
  </si>
  <si>
    <t xml:space="preserve">@dlead @anhhung &amp;quot;Want&amp;quot; only, not buy </t>
  </si>
  <si>
    <t>heartsmoothie</t>
  </si>
  <si>
    <t xml:space="preserve">http://twitpic.com/7gdp7 - I has this done but I ran out of those colours of paper. </t>
  </si>
  <si>
    <t>ara0709</t>
  </si>
  <si>
    <t xml:space="preserve">oh and i had my last first day today. </t>
  </si>
  <si>
    <t>stephfortunato</t>
  </si>
  <si>
    <t xml:space="preserve">Arghhh no sleep and sick. Almost barfed on my way to boot camp. Today is a write off </t>
  </si>
  <si>
    <t xml:space="preserve">@snowtiger86 oohh that sounds interesting! haha! i might be gone when you get back i have to go home then to work </t>
  </si>
  <si>
    <t>chelseacolbert</t>
  </si>
  <si>
    <t xml:space="preserve">I have the worst headache ever </t>
  </si>
  <si>
    <t>LizCao</t>
  </si>
  <si>
    <t>going to bed to more rain falling on my windowpane  i want summer</t>
  </si>
  <si>
    <t>Slayer89</t>
  </si>
  <si>
    <t xml:space="preserve">earlier while watching tv I was constantly on the edge of falling asleep. now im wide awake. figures </t>
  </si>
  <si>
    <t>@ecaps1 i have to press the button to make it jab me - but i cant press it    grrr damn my weakness!</t>
  </si>
  <si>
    <t>Back from school!  Two more weeks of school here! I hate my highschool.</t>
  </si>
  <si>
    <t>Feel ill  think i might have swine flu</t>
  </si>
  <si>
    <t xml:space="preserve">No way!!! I have another puncture in my double buggy! Not happy about this big phil and ted fail </t>
  </si>
  <si>
    <t>carlmw</t>
  </si>
  <si>
    <t xml:space="preserve">its just sunk in, @amorphic is gone </t>
  </si>
  <si>
    <t>Just said goodbye to a couple of cheeky munchkins   http://twitpic.com/7gdpp</t>
  </si>
  <si>
    <t>PirateLady13</t>
  </si>
  <si>
    <t xml:space="preserve">Sick with a sinus infection </t>
  </si>
  <si>
    <t>cinslee</t>
  </si>
  <si>
    <t xml:space="preserve">is seriously worried what if ........ no i wont let that thought enter my mind .i will not .   </t>
  </si>
  <si>
    <t>markmasca</t>
  </si>
  <si>
    <t xml:space="preserve">ready for work...got to love radio only on the net </t>
  </si>
  <si>
    <t xml:space="preserve">was tricked by Wen -there still isn't Internet! So mean </t>
  </si>
  <si>
    <t>tomsuzuki</t>
  </si>
  <si>
    <t>@kricket_rc234 hope you saved a few times along the way, BSOD sucks but that's how she rolls  - David Archuleta @DavidArchie  #ZeroGravity</t>
  </si>
  <si>
    <t xml:space="preserve">@chelseaxhale I just have road saftey, But I'm already road safe haha, so I don't have to go. I will see you off, and cry like crazy </t>
  </si>
  <si>
    <t>filiahlovesyou</t>
  </si>
  <si>
    <t xml:space="preserve">juz chillin and watchin vids... probably my mum would call me soon.. need to study.. missin my gd fwends on holidays..no one to chat with </t>
  </si>
  <si>
    <t>hopekerr</t>
  </si>
  <si>
    <t xml:space="preserve">morning all last day of freedom before work tomorrow </t>
  </si>
  <si>
    <t xml:space="preserve">fuck.. was sleeping and woke up choking to death. wtf is up with that! the universe does not want me to sleep </t>
  </si>
  <si>
    <t>S0ME_GUY</t>
  </si>
  <si>
    <t>my car wont start, some switch is broken  gotta buy a new one yay -.-</t>
  </si>
  <si>
    <t xml:space="preserve">I feel i need to get closer with my friends. Im feeling distant from everyone </t>
  </si>
  <si>
    <t xml:space="preserve">Off to my P.E. classes...fell on my wrist yesterday, gah stupid me! IÂ´ll be useless with only one properly functioning hand today! OUCH! </t>
  </si>
  <si>
    <t xml:space="preserve">@Macfack yes. it helps if you're a fan, especially since its a very brutal game. I'm thinking this might not have been the best present </t>
  </si>
  <si>
    <t xml:space="preserve">Cant....fall.....asleep ..... </t>
  </si>
  <si>
    <t>jeff_henlin</t>
  </si>
  <si>
    <t>@mattwhitt ouch  maybe it will be even more fun to re-write it?</t>
  </si>
  <si>
    <t>yagmot</t>
  </si>
  <si>
    <t xml:space="preserve">@jenchau or not. stupid rain </t>
  </si>
  <si>
    <t xml:space="preserve">Brunei is experiencing a heat wave. But then again, that's normal. </t>
  </si>
  <si>
    <t>SoCalRamen</t>
  </si>
  <si>
    <t>@werewolfkeeper we do not have a convert unfortunately.  i see twitter as a writing excercise</t>
  </si>
  <si>
    <t xml:space="preserve">it wont let me delete my profile </t>
  </si>
  <si>
    <t xml:space="preserve">@halia .             </t>
  </si>
  <si>
    <t>mikipipo</t>
  </si>
  <si>
    <t xml:space="preserve">I miss Indonesian Cuttlefish Jerky </t>
  </si>
  <si>
    <t xml:space="preserve">@Karen230683 Just in last 10 mins ffs..there is something seriously wrong with this situation!!! LOL </t>
  </si>
  <si>
    <t>@AmazingAoife Awww thats a pity  Yeah I can't wait!</t>
  </si>
  <si>
    <t>@Saereth I keep saying we need to cook some delicious desserts and stuff together, but we never do.  LET'S DO IT, K</t>
  </si>
  <si>
    <t>nandooow</t>
  </si>
  <si>
    <t xml:space="preserve">1 day left without hold any books ! wheres my spirit be ? </t>
  </si>
  <si>
    <t xml:space="preserve">I have heat rash, and I can't find the damn powder to help alleviate it. </t>
  </si>
  <si>
    <t>Good night/morning! I'm finally off to sleep to only wake up in 4 hours! Yeah I lead a sweet life LOL!  I need more sleep!!!</t>
  </si>
  <si>
    <t>angeline020</t>
  </si>
  <si>
    <t xml:space="preserve">still in bed .. tonight work from 6 till 11 </t>
  </si>
  <si>
    <t xml:space="preserve">I hate this! You all start tweeting while I'm asleep and when I can tweet you all are sleep... </t>
  </si>
  <si>
    <t>zombiefetus</t>
  </si>
  <si>
    <t>mlovesociety</t>
  </si>
  <si>
    <t xml:space="preserve">#maduk - Carl Taylor (3): grand ideas like #Mlove &amp;amp; #esoou are against agencies lack of trust in mobile media,... still </t>
  </si>
  <si>
    <t>Why did I have to visit the Home Theatre forums again ... WHYYYYY....   *self-poison*</t>
  </si>
  <si>
    <t xml:space="preserve">@companycalledif Apparently so! Although I was stuck inside fitting a new kitchen! </t>
  </si>
  <si>
    <t xml:space="preserve">bah... i feel terrible... i hate it when i'm sick... </t>
  </si>
  <si>
    <t>ReenaShohet</t>
  </si>
  <si>
    <t xml:space="preserve">Working late again </t>
  </si>
  <si>
    <t>@katiedidituk you dont miss anything. I didnt find any muffins  I did shake my ass &amp;amp; spill vino down my dress tho!</t>
  </si>
  <si>
    <t xml:space="preserve">@kingkathy lmaos, i have no tea at home </t>
  </si>
  <si>
    <t>lexielexielexie</t>
  </si>
  <si>
    <t xml:space="preserve">got up at 6am for an exam at 1.30pm...i thought it was at 9am </t>
  </si>
  <si>
    <t>tintami</t>
  </si>
  <si>
    <t xml:space="preserve">The birds have been scared off by people mowing their lawns now. Working from home has serious downsides </t>
  </si>
  <si>
    <t>pauline_6</t>
  </si>
  <si>
    <t xml:space="preserve">physically tired </t>
  </si>
  <si>
    <t xml:space="preserve">@kenitasu NO! eugh, its really annoying me. cause it doesnt air here to something like august? i'm not sure </t>
  </si>
  <si>
    <t>franmoore22</t>
  </si>
  <si>
    <t xml:space="preserve">@LanzyJ Hi precious! I really want Poh to fuck off but I don't care if it's Geni either. Not Andre though </t>
  </si>
  <si>
    <t>_CocoFlower_</t>
  </si>
  <si>
    <t xml:space="preserve">pffffffffff..as3 cÃ© chiant </t>
  </si>
  <si>
    <t>@tambourinequeen I don't know!  I hope no one else is seeing it...I don't want anyone new to think that's me!!!</t>
  </si>
  <si>
    <t>Bekaa_x</t>
  </si>
  <si>
    <t>Itsss Soo Hot And I Havee Nothing To Do  No1 Onlinee Eitheer..</t>
  </si>
  <si>
    <t>pingug</t>
  </si>
  <si>
    <t xml:space="preserve">just finished watching what looked like the final episode of 'Mile High' </t>
  </si>
  <si>
    <t xml:space="preserve">Why are all estate agents complete wankers?  Been screwed over yet again for a house </t>
  </si>
  <si>
    <t xml:space="preserve">@Aussiewaffler OMG he is losing the plot. i think he wanted freddo frog not custard. the joys of children </t>
  </si>
  <si>
    <t xml:space="preserve">@ASilverDream she is a little piggy and eats whatever the weather - food is her weakness </t>
  </si>
  <si>
    <t>glyn_e</t>
  </si>
  <si>
    <t xml:space="preserve">it dosen't rain but it poors. last week i thought i had the flu, turns out it was tonsillitis, now have allergic reaction to antibiotics </t>
  </si>
  <si>
    <t>spacedoggy1</t>
  </si>
  <si>
    <t xml:space="preserve">@BreakfastNews yep - Its over - Too bad too - Im a big fan </t>
  </si>
  <si>
    <t xml:space="preserve">I am STARVIN MARVIN. Another hour untill food! </t>
  </si>
  <si>
    <t>sammyross31</t>
  </si>
  <si>
    <t xml:space="preserve">is gonna go to work soon </t>
  </si>
  <si>
    <t xml:space="preserve">I didn't manage to finish my meepok  But i'm alr very bloated! </t>
  </si>
  <si>
    <t>MissRyanne</t>
  </si>
  <si>
    <t xml:space="preserve">Nothing to eat </t>
  </si>
  <si>
    <t>KathySianEvans</t>
  </si>
  <si>
    <t>is burnt  bad times.</t>
  </si>
  <si>
    <t>thatboyhilton</t>
  </si>
  <si>
    <t xml:space="preserve">Despo needs a sunbed !!! </t>
  </si>
  <si>
    <t>stiplady</t>
  </si>
  <si>
    <t>My Twitter ID is @stiplady, my website stiplady.net, my Facebook profile is /stiplady, Bet you cant guess my SkypeID! s_tiplady  #fail ^ST</t>
  </si>
  <si>
    <t>melanierath16</t>
  </si>
  <si>
    <t xml:space="preserve">http://twitpic.com/7gdq7   the best weather for sports...gosh...elli fell at the 100m run...now i can run the 1000 alone... im happy... </t>
  </si>
  <si>
    <t>lilfoot81</t>
  </si>
  <si>
    <t xml:space="preserve">arg monday </t>
  </si>
  <si>
    <t xml:space="preserve">@PinkPickles may have to be tomorrow.  Got tied up tonight.  </t>
  </si>
  <si>
    <t>Not going to beach any more  might make video if I have enough time, Im going to be watching Italian job (the original) with my m8.</t>
  </si>
  <si>
    <t>@gashead We could of done that if I lived close enough  haha.</t>
  </si>
  <si>
    <t xml:space="preserve">@selfishtears - That's always fun... </t>
  </si>
  <si>
    <t>thecamdynsecret</t>
  </si>
  <si>
    <t>So I lied... I'm actually still awake. No sleep  hmmm btw funny how the only thing I ate yesterday was a hotpocket and 9 twizzlers.</t>
  </si>
  <si>
    <t>hweelamb</t>
  </si>
  <si>
    <t xml:space="preserve">just finished exam... Or rather it finished me! </t>
  </si>
  <si>
    <t>In Uni...bored  leave for America in 4 days!</t>
  </si>
  <si>
    <t xml:space="preserve">and i am just asking you to return me 45 cents. which is peanuts to your soddin salary. PLEASE. TWITTER. PLEASE. </t>
  </si>
  <si>
    <t xml:space="preserve">my hair won't sit right </t>
  </si>
  <si>
    <t>Now broke my theme trying to sort it out  Have reverted to my old theme. Will sort out later. Nostalgia? - http://bit.ly/uByYX</t>
  </si>
  <si>
    <t>realizenow</t>
  </si>
  <si>
    <t xml:space="preserve">@jeremychone Can't agree more. 3G operators intent is lock u into an inferior service and we are drooling away at the iPhone candy </t>
  </si>
  <si>
    <t xml:space="preserve">@Limbsxxx Ain't it that the kicker? We just don't know when to stop </t>
  </si>
  <si>
    <t>@nbk67 I dont have any chocolate  and I do have to stay at work. Most of the prgrams work, i just rly need the email to get anything done</t>
  </si>
  <si>
    <t>markdrew</t>
  </si>
  <si>
    <t>@FlashGen I contacted the organisers about speaking but still no reply  #flashcamp_uk</t>
  </si>
  <si>
    <t>prityfly</t>
  </si>
  <si>
    <t>feels like im gonna get sick soon. having sore throat now  and oh, i havent blogged</t>
  </si>
  <si>
    <t>hneidhardt</t>
  </si>
  <si>
    <t>#maduk - Carl Taylor (3): grand ideas like #Mlove &amp;amp; #esoou are against agencies lack of trust in mobile media, still  (via @mlovesociety)</t>
  </si>
  <si>
    <t>AshTurp</t>
  </si>
  <si>
    <t>@BeckyKeune Oh god B, i am rougher!!!!! Sooo hungover, and have bad gayfever!  Badtimes! Why you feeling rough gorge?xxx</t>
  </si>
  <si>
    <t>jeremyberghan</t>
  </si>
  <si>
    <t xml:space="preserve">Sore legs  suck </t>
  </si>
  <si>
    <t>AxelFivel</t>
  </si>
  <si>
    <t xml:space="preserve">I have 2 twitter w/ TwitterFon now that Twitterific is down. TwitterFon sucks. </t>
  </si>
  <si>
    <t>LouOB</t>
  </si>
  <si>
    <t xml:space="preserve">In bed with a cold - feeling very miserable </t>
  </si>
  <si>
    <t>@snowleopardess Yes, there was water all over the place   but at least its  done now and it should be good for a some yrs to come x</t>
  </si>
  <si>
    <t xml:space="preserve">@EmilyEC i was out and i completely forgot </t>
  </si>
  <si>
    <t>brebre_baybee</t>
  </si>
  <si>
    <t>uppp....it's currently 2:35 am and breonah can't sleep. Im thinking of my sidekick that was broken earlier this week  lord help me!</t>
  </si>
  <si>
    <t xml:space="preserve">my eyes keep having this burning sensation but each time i pop the thermometer into my mouth, its normal. am i falling sick? </t>
  </si>
  <si>
    <t>seacotton</t>
  </si>
  <si>
    <t xml:space="preserve">I just watched the film, &amp;quot;The Boy in Striped Pyjamas&amp;quot;, and it's sooo moving. I feel like crying again. </t>
  </si>
  <si>
    <t>chaz2806</t>
  </si>
  <si>
    <t>@SparkleOx  haha thts 3 vidios lmao u loserrr lol  ahaha  yeaaaa i cnt waitt lmao  its ages till break tho  meeeh  x</t>
  </si>
  <si>
    <t>Sleepytot</t>
  </si>
  <si>
    <t xml:space="preserve">@fruityemma just responded on the blog. I really feel for you </t>
  </si>
  <si>
    <t>Lalaland_Dream</t>
  </si>
  <si>
    <t xml:space="preserve">ouch, last nite before i went to bed i opened the door in my face and cut my lip.....it hurts </t>
  </si>
  <si>
    <t xml:space="preserve">going to return all her thailand stuff back to millets </t>
  </si>
  <si>
    <t>buelim</t>
  </si>
  <si>
    <t xml:space="preserve">: Tuition soon. Dreading Monday. </t>
  </si>
  <si>
    <t xml:space="preserve">I fear for the day bebots (beboers) come onto twitter and wreck it like they do every other social network </t>
  </si>
  <si>
    <t>hazed_confused</t>
  </si>
  <si>
    <t xml:space="preserve">9.30pm and I'm in bed - sad! Reading GoF with a Milo - yummy, but still totally pathetic. God I need a hug... </t>
  </si>
  <si>
    <t>kreshna</t>
  </si>
  <si>
    <t xml:space="preserve">so hectic... but this kind of day really bring satisfaction for realizing how productive I can be... and I still haven't had my lunch... </t>
  </si>
  <si>
    <t xml:space="preserve">made a AIM or whatever, why is it so freakin confusing?? </t>
  </si>
  <si>
    <t xml:space="preserve">@shaundiviney noo u wanna have mine </t>
  </si>
  <si>
    <t>MireeeSmiley</t>
  </si>
  <si>
    <t>I have to study physics and chemestry now.. but I only want to be with you  good luck today in the explanation!</t>
  </si>
  <si>
    <t xml:space="preserve">Ugh so tired! </t>
  </si>
  <si>
    <t>Simple Plan â€“ Perfect&amp;gt;&amp;gt;&amp;gt;I know what its like to try  â™« http://blip.fm/~891ky</t>
  </si>
  <si>
    <t>Just had my first bit of spam on Flickr!  http://bit.ly/Z2Qkz</t>
  </si>
  <si>
    <t xml:space="preserve">I don't think i slept much last night </t>
  </si>
  <si>
    <t>morning all! Last day off today, so sad! Dunno wot to do today apart from weep in anticipation o returning to work  oh poor me!!!!! Lol</t>
  </si>
  <si>
    <t xml:space="preserve">6 hours travelling, not a minute of sleep. </t>
  </si>
  <si>
    <t>at home due to stomach ache  but I need to finish drawing today...</t>
  </si>
  <si>
    <t>mcjim</t>
  </si>
  <si>
    <t xml:space="preserve">@longwave Get it checked out, you never know. Bad news. </t>
  </si>
  <si>
    <t xml:space="preserve">@SandiMon its a never ending cycle with our kids and winter... we were all better for a about week before someone starting coughing again </t>
  </si>
  <si>
    <t>zoee_zilla</t>
  </si>
  <si>
    <t xml:space="preserve">@lewisusher I hell want one but I have to finish my hiptop plan </t>
  </si>
  <si>
    <t>BennyDarling</t>
  </si>
  <si>
    <t xml:space="preserve">has just woke up and feels ugh, got wet on way home!!! </t>
  </si>
  <si>
    <t>tequilamela</t>
  </si>
  <si>
    <t xml:space="preserve">wants more choco banana peanut shakes from Jonas. </t>
  </si>
  <si>
    <t xml:space="preserve">@Traceyspacey Lawdy 3 telephone meetings? What a way to start a Monday. </t>
  </si>
  <si>
    <t xml:space="preserve">Have received word North Korea is responsible for my email outage. I'd consider war, but I'm pretty sure they'd be better at it than I am </t>
  </si>
  <si>
    <t>Princess_Giggle</t>
  </si>
  <si>
    <t>@Jason_Manford very good on sat night btw. I loves Sarah too, miss her, she hasnt been to the lcub for ages  You well? xx</t>
  </si>
  <si>
    <t>Dravenz</t>
  </si>
  <si>
    <t xml:space="preserve">I'm sure there must be a point. I just seem to be perpetually fuckin missing it </t>
  </si>
  <si>
    <t xml:space="preserve">extremely sad. </t>
  </si>
  <si>
    <t>ridzal</t>
  </si>
  <si>
    <t>I wish I had booked an earlier flight home. People are leaving and I'm left alone. A little sick and blue, too  9 days to go...</t>
  </si>
  <si>
    <t>invinc4u</t>
  </si>
  <si>
    <t xml:space="preserve">a sleepless night and hardcore debugging next morning is not a good combination </t>
  </si>
  <si>
    <t>Bec1512</t>
  </si>
  <si>
    <t xml:space="preserve">Have netball training early again tomorrow morning.. starts at 6:30am... I don't do mornings </t>
  </si>
  <si>
    <t>7/10 of best places to live are in german spkng countries. guess how many of the worst places to live are in africa?   http://tr.im/ow8H</t>
  </si>
  <si>
    <t>hobbesdream</t>
  </si>
  <si>
    <t xml:space="preserve">Good night smellies! I hope the next Nolan Batman is good, but i wish Heath's Joker could return </t>
  </si>
  <si>
    <t xml:space="preserve">I can't sleep, boo!! I'm too awake, apparently... By the time I am tired it'll be bright out, </t>
  </si>
  <si>
    <t>ezzabear</t>
  </si>
  <si>
    <t>Counting down for the P!nk concert and I aint even there!  Faker would be singing &amp;quot;Heart Attack&amp;quot; Right now. Ive been lots can you tell.</t>
  </si>
  <si>
    <t>Jacobrosas</t>
  </si>
  <si>
    <t>So tonight was alot of fun, good to chill with all my friends, before this next week starts and vocals are recorded  My throats gonna die!</t>
  </si>
  <si>
    <t>Laz_tim</t>
  </si>
  <si>
    <t xml:space="preserve">i had some soup and spilt some on my pants </t>
  </si>
  <si>
    <t>@NessaSlashRice yeaa i think no harm i havent seen them since recess :O they werent thr at lunch  ROFL YUPP THE DISEASE</t>
  </si>
  <si>
    <t xml:space="preserve">@dr_mcmeen You're having sweet Portal goodness without me?  I'm so hurt.  </t>
  </si>
  <si>
    <t>limyivonne</t>
  </si>
  <si>
    <t xml:space="preserve">Have my eng assignments to do. Not feeling too good today </t>
  </si>
  <si>
    <t xml:space="preserve">Just did some last minute shopping, dumb ol' tummy ache is still here </t>
  </si>
  <si>
    <t>jr788</t>
  </si>
  <si>
    <t>electrograffiti</t>
  </si>
  <si>
    <t>@frypilot Afraid so  Did you hear Akon on Live Lounge? He was so out of tune it was painful.</t>
  </si>
  <si>
    <t xml:space="preserve">for the first time in either a couple or a few days has nothing specific to do! Maybe packing and tidying </t>
  </si>
  <si>
    <t xml:space="preserve">I hate babysitting drunk people </t>
  </si>
  <si>
    <t xml:space="preserve">@justinewalshe Me too. Most of it, I'd wager </t>
  </si>
  <si>
    <t>chelseaxhale</t>
  </si>
  <si>
    <t xml:space="preserve">@helloaberdeen awhhhh, well i'll give you more soild details as soon as i know for sure whats going on okay? </t>
  </si>
  <si>
    <t>u__nick</t>
  </si>
  <si>
    <t xml:space="preserve">After a great and sunny weekend, i am back to work and it is (of course) really nasty weather outside </t>
  </si>
  <si>
    <t>Julia_xxoo</t>
  </si>
  <si>
    <t xml:space="preserve">its going to rain tomorrow...gahh and ill be home late from tafe. its going to be all dark, wet and cold </t>
  </si>
  <si>
    <t>@weirwolf And apparently its average  this is why nats and I need to have words...</t>
  </si>
  <si>
    <t>dadoorb1</t>
  </si>
  <si>
    <t xml:space="preserve">at home not well and i have to go to work </t>
  </si>
  <si>
    <t xml:space="preserve">@xbllygbsnii lol sorry :$ sorry a took ages there aswell &amp;gt; &amp;lt; scanning things in. hope he'll send me home - doubt it though </t>
  </si>
  <si>
    <t>zoe_adams1</t>
  </si>
  <si>
    <t>@RaeP13 THANKS THATS IT NOW OVER WITH TIRED FOR A UPSELL BUT FAILED  HAHAHA!! p.s sorry for caps cnt be bothered changing it!</t>
  </si>
  <si>
    <t xml:space="preserve">Good morning. I stayed up too late watching that movie </t>
  </si>
  <si>
    <t>youtubelatest</t>
  </si>
  <si>
    <t>My New Personal Penguin !: 1 day old  http://tinyurl.com/mdjrlc</t>
  </si>
  <si>
    <t xml:space="preserve">@Limbsxxx Ain't that just the kicker? We just don't know when to stop </t>
  </si>
  <si>
    <t>Watching croc hunter and a pregnant orangantan and died  How depressing! This is why i shouldn't watch animal programmes...-V</t>
  </si>
  <si>
    <t>S0ME_GUY: my car wont start, some switch is broken  gotta buy a new one yay -.-</t>
  </si>
  <si>
    <t xml:space="preserve">Anxiety level: spiking. Accomplishment level: remaining steady at 0. </t>
  </si>
  <si>
    <t>Jesi_Lu</t>
  </si>
  <si>
    <t xml:space="preserve">Needs to revise. Needs a job. And needs a cuddle </t>
  </si>
  <si>
    <t>chrisloveschels</t>
  </si>
  <si>
    <t xml:space="preserve">Laying in my bed I can't sleep without her here by my side. </t>
  </si>
  <si>
    <t xml:space="preserve">why is it that when i'm happy, that happy thing is always been taken away from me </t>
  </si>
  <si>
    <t>Magnum74</t>
  </si>
  <si>
    <t>@BeerLuver oh shit yes it did...lmao...im gonna cry  what level are you?</t>
  </si>
  <si>
    <t xml:space="preserve">night shifts tonight, have to train the new chap </t>
  </si>
  <si>
    <t>Demi_Lition</t>
  </si>
  <si>
    <t xml:space="preserve">I have a very burnt face </t>
  </si>
  <si>
    <t>lissyfleming</t>
  </si>
  <si>
    <t xml:space="preserve">assignments </t>
  </si>
  <si>
    <t xml:space="preserve">@DANAsuhaili I won't be here.. </t>
  </si>
  <si>
    <t xml:space="preserve">@raulwithanh don't ask.. i'm too ashamed to tell.. </t>
  </si>
  <si>
    <t>LiDchen</t>
  </si>
  <si>
    <t>a month had passed since Harry wasn't on twitter  xx</t>
  </si>
  <si>
    <t>JHBPRINCESS</t>
  </si>
  <si>
    <t>@thecoffeebaron   No. And I've made so many claims at being good at so many things.</t>
  </si>
  <si>
    <t xml:space="preserve">cant open safari </t>
  </si>
  <si>
    <t>hates rain. officially. I feel sick again 'cause i haven't left the house today!  http://plurk.com/p/111kwc</t>
  </si>
  <si>
    <t>nagendran</t>
  </si>
  <si>
    <t xml:space="preserve">@prakashdaniel damn it...i cant attend the talk </t>
  </si>
  <si>
    <t xml:space="preserve">doesn't want to </t>
  </si>
  <si>
    <t>none of my biffels twitter anymore  y'all suck lol.</t>
  </si>
  <si>
    <t>OMG got so much Japanese work to do  will the school work ever end?</t>
  </si>
  <si>
    <t>@vesula Cheese grater.  It's my right index finger and it's making it very hard to type!</t>
  </si>
  <si>
    <t>theworldofjanet</t>
  </si>
  <si>
    <t xml:space="preserve">enjoying my first day of holiday! too bad the weather is crap </t>
  </si>
  <si>
    <t>@cavynwalker Shame about your job  have you thought about working for yourself?  there's big money to be paid http://bit.ly/1864ml</t>
  </si>
  <si>
    <t>joyhajassad</t>
  </si>
  <si>
    <t xml:space="preserve">Feeling awful and don't know how to make it better </t>
  </si>
  <si>
    <t xml:space="preserve">@boagworld I hate that feeling, was like that most of last week! </t>
  </si>
  <si>
    <t>@brownsmith It's not just them, but I dumped twitterriffic ages ago  Shame, they have the best interface, but Tweetie wins on features.</t>
  </si>
  <si>
    <t>CADScoobies</t>
  </si>
  <si>
    <t xml:space="preserve">Car manage 27 cars to their monthly meet yesterday. Are we ever going to break that 30 car barrier </t>
  </si>
  <si>
    <t>Hugasaurus</t>
  </si>
  <si>
    <t xml:space="preserve">(@hazed_confused) 9.30pm and I'm in bed - sad! Reading GoF with a Milo - yummy, but still totally pathetic. God I need a hug... </t>
  </si>
  <si>
    <t>I actually feel so awful for Rian now  epic fail on her part like.  http://bit.ly/LRyku</t>
  </si>
  <si>
    <t xml:space="preserve">just heard La Roux is doing Glasto. I'll have to find out when to catch it on the Beeb, so amazing! Wish I could go in person </t>
  </si>
  <si>
    <t>itshemangi</t>
  </si>
  <si>
    <t xml:space="preserve">The day sucks... got the monday morning blues which have extended to the afternoon </t>
  </si>
  <si>
    <t xml:space="preserve">Really I wish that Telstra would fix my phoneline so I could get ADSL! There are so many better options than wireless </t>
  </si>
  <si>
    <t>LilClarey</t>
  </si>
  <si>
    <t>Revising 4 Science GCSE 4 wednesday nd Friday! D: UGH Chem and Phis  not lookin 4ward 2 it. Wish me luck! ]\/[ ][ |\| '][' &amp;lt;&amp;lt;&amp;lt;-- lol</t>
  </si>
  <si>
    <t>Erickaholic</t>
  </si>
  <si>
    <t xml:space="preserve">@wespoling haa i did . but vincent took my smf shift so im free !! woopp woo!  but then.. it gets ruined bc i work the rest of the week. </t>
  </si>
  <si>
    <t>Forgot to bring my new favorite brand of tea to work  - http://www.clipper-teas.com/</t>
  </si>
  <si>
    <t>niggyride</t>
  </si>
  <si>
    <t>Going to bed  I'm tired of arguing goodnight!</t>
  </si>
  <si>
    <t>underwearblog</t>
  </si>
  <si>
    <t xml:space="preserve">@skinpix Been raining here </t>
  </si>
  <si>
    <t>@katiedidituk of course i looked good dancing, dont question it. So some guys thought  So horny, horny, horny 2nt?</t>
  </si>
  <si>
    <t xml:space="preserve">i don't know what to do!! should i see the jonas brothers which i doubt i will.. or go transformers premiere?? help me </t>
  </si>
  <si>
    <t>mcmammy1</t>
  </si>
  <si>
    <t xml:space="preserve">bored, need cheering up </t>
  </si>
  <si>
    <t>qurthobi</t>
  </si>
  <si>
    <t>bilang it has been 100 days since it happens  http://plurk.com/p/111l5n</t>
  </si>
  <si>
    <t>@Trevieness yep   oh well, i've definitely got things that money will be handy for ;)</t>
  </si>
  <si>
    <t xml:space="preserve">can't wait to leave the office..im not so feeling well..ugh..sigh </t>
  </si>
  <si>
    <t xml:space="preserve">@redvers nope no hang over. had a headache since thursday </t>
  </si>
  <si>
    <t>emzuk88</t>
  </si>
  <si>
    <t xml:space="preserve">Just watchin telly waitin to go bak 2 work  really pleased things r turnin around now! </t>
  </si>
  <si>
    <t>valeenie</t>
  </si>
  <si>
    <t xml:space="preserve">a day of childish antics left me falling asleep at 9:45 instead of at my regular 1am bedtime. too bad I woke up at 1:30. </t>
  </si>
  <si>
    <t xml:space="preserve">@arjunghosh I have already planned something as I thought tweetup is happening on 20th.I hope I have better luck next time, sorry </t>
  </si>
  <si>
    <t>ashwins</t>
  </si>
  <si>
    <t xml:space="preserve">@preeti_c  even when we needed 39 off the last 3 overs, i was confident we could do it. of course, my confidence was misplaced. </t>
  </si>
  <si>
    <t>gametcalf</t>
  </si>
  <si>
    <t>business revision   waiting for the jonas brothers CD to arrive  xxx</t>
  </si>
  <si>
    <t>ilaz98</t>
  </si>
  <si>
    <t xml:space="preserve">well sorry my thing frezes and i cant see ya messages so i dont know what u are talking about </t>
  </si>
  <si>
    <t>Megs_14</t>
  </si>
  <si>
    <t xml:space="preserve">Revising 4 final exams. ugh </t>
  </si>
  <si>
    <t>kevcunnane</t>
  </si>
  <si>
    <t xml:space="preserve">also what the hell is an IllegalAnnotationException? Why do I keep getting it? Lack of documentation / examples is killing me </t>
  </si>
  <si>
    <t xml:space="preserve">@A_N_G_E_L_I_N_E Your so sick, you are getting confused. LOL </t>
  </si>
  <si>
    <t>marquismarky</t>
  </si>
  <si>
    <t xml:space="preserve">doesn't want to be in work today </t>
  </si>
  <si>
    <t xml:space="preserve">@chadleyabalos haha definitely... you're such a bully </t>
  </si>
  <si>
    <t xml:space="preserve">@midgetmum @MadamSalami thanks, took a chunk of skin off the side of my foot and grazed my knee </t>
  </si>
  <si>
    <t>KirstyMcNally</t>
  </si>
  <si>
    <t>'OMG Damo quick, it's Concorde!' (turns out no, not Concorde but Vulcan) smaller apparently,  not much of a plane expert!</t>
  </si>
  <si>
    <t>_lilmissickle_</t>
  </si>
  <si>
    <t xml:space="preserve">at the moment nothing very exciting, just chillin infront of the tv. got clean my fish out at some point </t>
  </si>
  <si>
    <t>EvertonBlair</t>
  </si>
  <si>
    <t xml:space="preserve">ouch!! Â£500 for 2 new tyres for my car </t>
  </si>
  <si>
    <t xml:space="preserve">ugh, so tired from school </t>
  </si>
  <si>
    <t xml:space="preserve">Sleeping with a night light is kind of lame! I'm wasting electricity! </t>
  </si>
  <si>
    <t>suntharee</t>
  </si>
  <si>
    <t>Thunderstorm?  It's super super dark outside.</t>
  </si>
  <si>
    <t>MissRasmus</t>
  </si>
  <si>
    <t xml:space="preserve">Aww my huppy just went home </t>
  </si>
  <si>
    <t xml:space="preserve">my shoulders hurt </t>
  </si>
  <si>
    <t>is struggling to find a job....currently Â£400 overdrawn, where the hell am i supposed to find that kind of money  this is depressing</t>
  </si>
  <si>
    <t>inventory @ 6:30am  night folks!!</t>
  </si>
  <si>
    <t xml:space="preserve">@kissability wowsers. $500 for one! </t>
  </si>
  <si>
    <t>tnash</t>
  </si>
  <si>
    <t xml:space="preserve">just been told research unit is to close in Feb </t>
  </si>
  <si>
    <t>@wickedsome oh no, I'm so sorry  My thoughts go out to you and your family..</t>
  </si>
  <si>
    <t>clarebiddle</t>
  </si>
  <si>
    <t xml:space="preserve">omg my tummy hurst soooooooo much </t>
  </si>
  <si>
    <t>Paull2510</t>
  </si>
  <si>
    <t xml:space="preserve">@moanyboot yes exciting as ever lol though not getting a tan today </t>
  </si>
  <si>
    <t>TiffanyUsedToBe</t>
  </si>
  <si>
    <t xml:space="preserve">So today everyone is at work.....except me! </t>
  </si>
  <si>
    <t xml:space="preserve">The morning is going to be teh suxors! Making myself get up at 8 to try and reset my sleep clock. No more stay up to 3 and sleep till 1 </t>
  </si>
  <si>
    <t>stutaylo</t>
  </si>
  <si>
    <t xml:space="preserve">@Impure1NZ  Naah this was just a home box  for @mnoo's neverending storage needs..   It sits directly next to my left ear  </t>
  </si>
  <si>
    <t xml:space="preserve">- why  can't I develop iPhone apps on windows.. this is really bad </t>
  </si>
  <si>
    <t xml:space="preserve">ok think im losin my mind. b4 the VCR turned on by its self and then i just heard scratching noises at the front door and nuthin is there </t>
  </si>
  <si>
    <t>loveeu4ever</t>
  </si>
  <si>
    <t xml:space="preserve">thinks that this years grade 9 batch is boring </t>
  </si>
  <si>
    <t xml:space="preserve">omg my tummy hurts sooooo much </t>
  </si>
  <si>
    <t>Philipp2232</t>
  </si>
  <si>
    <t xml:space="preserve">my neck is hurting so badly </t>
  </si>
  <si>
    <t xml:space="preserve">@mememegann yeah </t>
  </si>
  <si>
    <t xml:space="preserve">@llordllama London Metropolitan are cutting library staff too. Have a horrible feeling it'll give our VC ideas </t>
  </si>
  <si>
    <t xml:space="preserve">@flalalala SECRET! See, meron nga. I was asking her a while ago but acting walang alam siya! HAHA. Sama niyo saken </t>
  </si>
  <si>
    <t xml:space="preserve">oh. and plagarise without getting caught. </t>
  </si>
  <si>
    <t>OooLoLo</t>
  </si>
  <si>
    <t xml:space="preserve">@SongzYuuup laker fan my @$$ lol but I'm still up bORED and just can't sleep </t>
  </si>
  <si>
    <t xml:space="preserve">@WonderingMick  Pffftt.....my daughter is my friend on Facebook.  Image of mum as silly old dottering stalker has got to stop.  </t>
  </si>
  <si>
    <t xml:space="preserve">feeling incompetent about competencies </t>
  </si>
  <si>
    <t>onlyinhuman</t>
  </si>
  <si>
    <t>Back to reality  x</t>
  </si>
  <si>
    <t xml:space="preserve">@Rebecca_Cleary 10 is late when m at my parents. </t>
  </si>
  <si>
    <t>Ninja_Laura</t>
  </si>
  <si>
    <t>Im fed up blocking people now  i hate twitter.. 18 followers.. all advertising.. twitter sucks! Already blocked 25!</t>
  </si>
  <si>
    <t xml:space="preserve">@PoshAngullia WHAT?! He lost?! Dang. I thought it was gonna be an easy win for him. </t>
  </si>
  <si>
    <t>Toker0o</t>
  </si>
  <si>
    <t xml:space="preserve">Was choppin up chillies........... just rubbed my eye, have never felt so much fuckin pain </t>
  </si>
  <si>
    <t xml:space="preserve">umm no it doesn't someone had that on their update and noe for some reason it posted it on mine </t>
  </si>
  <si>
    <t xml:space="preserve">Ia feeling ill </t>
  </si>
  <si>
    <t xml:space="preserve">the poor kinsella family </t>
  </si>
  <si>
    <t>sfynxx</t>
  </si>
  <si>
    <t xml:space="preserve">@Dog_Crazy Good morning!  I hope it is just a cold &amp;amp; not the flu.. yikes!   How was your weekend?  My Sunday visits were good. </t>
  </si>
  <si>
    <t xml:space="preserve">Today has not been a good day </t>
  </si>
  <si>
    <t xml:space="preserve">just ate 3 mini rice krispies treats &amp;amp; is pouring a cup of 7-Up... listening to mom talk in her sleep... feet are cold </t>
  </si>
  <si>
    <t>ninacuevas</t>
  </si>
  <si>
    <t xml:space="preserve">@ytle05 I MISS YOU TOO! Please go to school. </t>
  </si>
  <si>
    <t>ladyinreddress</t>
  </si>
  <si>
    <t xml:space="preserve">is lonely.... </t>
  </si>
  <si>
    <t>matt4apple</t>
  </si>
  <si>
    <t xml:space="preserve">Should stop tethering, wasting to much data </t>
  </si>
  <si>
    <t>Soul_Brotha</t>
  </si>
  <si>
    <t xml:space="preserve">Le Hip Hop en berne Ã  Marsatac 2009. </t>
  </si>
  <si>
    <t>MollyGibney</t>
  </si>
  <si>
    <t>SquidgyG</t>
  </si>
  <si>
    <t>turns out, im worse than i thought i was... it's either whooping cough (highely unlikely), athsma or Bronchitis (most likely)  (n)</t>
  </si>
  <si>
    <t xml:space="preserve">Watching 'saw ii' alone in my living room </t>
  </si>
  <si>
    <t>MistahSpahkle</t>
  </si>
  <si>
    <t xml:space="preserve">@postcolonial I'm scuuurrred about the spotlight </t>
  </si>
  <si>
    <t>CerianakaCC</t>
  </si>
  <si>
    <t xml:space="preserve">Ooh another lovely day in the Chapel of Love.. Unfortunately i'll be on the motorway for most of it!! </t>
  </si>
  <si>
    <t>i'm so sad right now, i cant concentrate on mab either  sorry popo</t>
  </si>
  <si>
    <t>I will not sit outside having breakfast without sun cream on again! I look like a tomatoe!  blue irish skin damn you!</t>
  </si>
  <si>
    <t>ItsDayana</t>
  </si>
  <si>
    <t>@katastropheeh i smell your toot  eww lol</t>
  </si>
  <si>
    <t>Summer is almost here and that means 10 hr work days  this is when being a nanny is not too fun.</t>
  </si>
  <si>
    <t>akosiczy</t>
  </si>
  <si>
    <t xml:space="preserve">waah . damn boring ng 4th yr . </t>
  </si>
  <si>
    <t xml:space="preserve">I want cold rock. But cold rock is so far away </t>
  </si>
  <si>
    <t>kasandy</t>
  </si>
  <si>
    <t xml:space="preserve">cant sleep....keep coughin &amp;amp; cant breath dat good no matter how i lay </t>
  </si>
  <si>
    <t>sandypham</t>
  </si>
  <si>
    <t xml:space="preserve">@RashadMC no?! i just noticed the time! </t>
  </si>
  <si>
    <t>karenmorgan17</t>
  </si>
  <si>
    <t xml:space="preserve">missing the bed and my nook </t>
  </si>
  <si>
    <t>buhnanapancakes</t>
  </si>
  <si>
    <t>@Sawplus Not raining over here in the South.  still crazy hot. yup lezgo I'll try to catch you guys when you're playing!</t>
  </si>
  <si>
    <t>missnaomijane</t>
  </si>
  <si>
    <t xml:space="preserve">@toyaberry can you check if anyone has my name?! Probs been snapped up by a yank </t>
  </si>
  <si>
    <t>@andyclemmensen but i wont and dat makes me depressed  i only get to c u in my dreams,i had the best dream last nite u were the star XD xx</t>
  </si>
  <si>
    <t xml:space="preserve">@manaloloandlola but i really really wanted ms. villaruuuuuz. </t>
  </si>
  <si>
    <t>masterpartha</t>
  </si>
  <si>
    <t>Sittin in the hospice waitin to take a tetanus toxoid  cut my leg jes b4 the exams..wat a nyc tym to do so anyways..</t>
  </si>
  <si>
    <t>@markdrew  I'll pass on your offer Mark...</t>
  </si>
  <si>
    <t>haleybozanis</t>
  </si>
  <si>
    <t xml:space="preserve">tiiiiiiiiiirrrrrrrrrrreeeeeeeddddddddd </t>
  </si>
  <si>
    <t>leilaya</t>
  </si>
  <si>
    <t xml:space="preserve">Oh great, the pain is back </t>
  </si>
  <si>
    <t xml:space="preserve">Is annoyed about his cheques </t>
  </si>
  <si>
    <t xml:space="preserve">Up at work feeling like crap </t>
  </si>
  <si>
    <t>photospeaks</t>
  </si>
  <si>
    <t xml:space="preserve">I am starting to have issues with my Sony Vaio S28GP, after 5years or so, I am guessing a bad ram, micro-dimm costs $99 just for 512mb </t>
  </si>
  <si>
    <t>fafe1989</t>
  </si>
  <si>
    <t xml:space="preserve">I donâ€™t understand when people make promise's they can't keep </t>
  </si>
  <si>
    <t xml:space="preserve">@hammedsirleaf lol hopefuly that well work, no matter what i do i can't fall asleep </t>
  </si>
  <si>
    <t>hamiltonlouise</t>
  </si>
  <si>
    <t xml:space="preserve">@cm202 me too </t>
  </si>
  <si>
    <t>@xo_nathalieee once we have $ let's go get tats togetha. i miss my gf too  and i'm comin to norwood as soon as you give me the okay. BC&amp;lt;3</t>
  </si>
  <si>
    <t>thefalken</t>
  </si>
  <si>
    <t>Woot! The bug for #flex builder on #linux has 'half of the beasts votes', x3 next best bug. Still no word from #Adobe  http://is.gd/12mW1</t>
  </si>
  <si>
    <t>@Tiianaaa I'm disapointed in her as well  xoxo</t>
  </si>
  <si>
    <t>Aryang</t>
  </si>
  <si>
    <t>has WTH! i can't open my facebook account  http://plurk.com/p/111mer</t>
  </si>
  <si>
    <t>drove to work today, as have to drive to meeting at ESCC later on... so it drive drive drive today  #twago</t>
  </si>
  <si>
    <t xml:space="preserve">Monday feels like it is moving in slow motion </t>
  </si>
  <si>
    <t>Viviwulansari</t>
  </si>
  <si>
    <t xml:space="preserve">@hogs breath with christina and feel so fullll. Our last time together </t>
  </si>
  <si>
    <t xml:space="preserve">PLEEEEEEASE dont let the exam be on depression...anything but that...if it comes up... i think i might have to take a gap year </t>
  </si>
  <si>
    <t xml:space="preserve">@tommcfly marvin makes me want to get a kitten! but my housemate is allergic </t>
  </si>
  <si>
    <t>KumarBee</t>
  </si>
  <si>
    <t>@Sparkly_Devil1 It really doesn't  And your dreams are dumb!</t>
  </si>
  <si>
    <t xml:space="preserve">Holy sh**t i have the worst headache right now! </t>
  </si>
  <si>
    <t xml:space="preserve">Internet is kinda slow today </t>
  </si>
  <si>
    <t>nickoleeee</t>
  </si>
  <si>
    <t xml:space="preserve">@d4n13ll3 please? i need my close friends right now </t>
  </si>
  <si>
    <t xml:space="preserve">@shaunTILF  im sorry  But Pink has been around alot longer then Hayley </t>
  </si>
  <si>
    <t xml:space="preserve">I am starting to have issues with my Sony Vaio S28GP, been a good 5yrs tho, I am guessing a bad ram, micro-dimm costs $99 just for 512mb </t>
  </si>
  <si>
    <t>@snowtiger86 i have got to go and help with patsy in a min then off home then to work!  what a lovely day think not! you? xx</t>
  </si>
  <si>
    <t>the nanny is finished   i finished both seasons  i wish mike had bought more  oh well txting Eilish YAY!</t>
  </si>
  <si>
    <t>magicneedsmagic</t>
  </si>
  <si>
    <t>Audio: Thieves Like Us - Really Like To See You Again drugs are bad  http://tumblr.com/x5n21r1za</t>
  </si>
  <si>
    <t>@danielshockk tell me about it im so sick of school too  like farkk everythingg!</t>
  </si>
  <si>
    <t>I keep staring at my Term 3 transcript, this is what you get for not making any trade offs and taking all the tough subjects  grumps !!!!</t>
  </si>
  <si>
    <t>philbradley0007</t>
  </si>
  <si>
    <t>Wanted to have a lie in but it seems yorkshire water have other ideas. Big noisy generator outside my house  fail</t>
  </si>
  <si>
    <t xml:space="preserve">Quote of the day: Zoe- &amp;quot;Can I have a bobby&amp;quot; Me- &amp;quot;Whose Bobby?&amp;quot; Zoe- &amp;quot;A bobby pin...&amp;quot; and I was hoping there was a cute guy called Bobby </t>
  </si>
  <si>
    <t xml:space="preserve">@b1ng0bang0 Yeah, we had been having pretty good weather up until about 2 -3 days ago. Hope it comes back and summer hasnt ended! </t>
  </si>
  <si>
    <t>Chlooooooooe</t>
  </si>
  <si>
    <t xml:space="preserve">is ill at home </t>
  </si>
  <si>
    <t xml:space="preserve">ugh, @alroker says in the past 2 weeks, we've had 12 days of rain. rainiest spring ever </t>
  </si>
  <si>
    <t xml:space="preserve">@Reyane thanks...now like me kill myself </t>
  </si>
  <si>
    <t>GarageKittie</t>
  </si>
  <si>
    <t xml:space="preserve">I have a mad headache, WILL NOT GO AWAY! Making me cranky. Grrrrrr.  Feel like going on a health binge, but I hate exercise SO MUCH </t>
  </si>
  <si>
    <t>JayAntwan</t>
  </si>
  <si>
    <t xml:space="preserve">Bad Dreams Suck </t>
  </si>
  <si>
    <t xml:space="preserve">@djerictm haha no I don't like sports, but why did u ask? </t>
  </si>
  <si>
    <t>kathkath23</t>
  </si>
  <si>
    <t xml:space="preserve">I want to stop my tears from falling down to my face, baby, i want to get out of this maze.. </t>
  </si>
  <si>
    <t xml:space="preserve">goodnight/morning world! i keep getting disconnected online today </t>
  </si>
  <si>
    <t xml:space="preserve">there is a mosquito in my room eating me alive! </t>
  </si>
  <si>
    <t>JimShot</t>
  </si>
  <si>
    <t>@dannypcrook No time  .But I'll see what the future brings,because it was so great to be in the arena instead of watching fights on TV</t>
  </si>
  <si>
    <t xml:space="preserve">Having real trouble sleeping last few nights...keep missing tournies cuz too sleepy...I hope this pill works </t>
  </si>
  <si>
    <t xml:space="preserve">@barbsaka The looming threat of standardised testing... </t>
  </si>
  <si>
    <t xml:space="preserve">My eyes are super blurry today,and yes I have my glasses on.It's very annoying.Also annoying is that I overslept,wanted to be up at 8:30 </t>
  </si>
  <si>
    <t>cyberwooper</t>
  </si>
  <si>
    <t xml:space="preserve">TwitlQ.com looks promising. Good for multiple twitter accounts. But no OpenAuth </t>
  </si>
  <si>
    <t>davidazhar_com</t>
  </si>
  <si>
    <t xml:space="preserve">@TheDisneyBlog gutted!! i thought we would have done better! </t>
  </si>
  <si>
    <t xml:space="preserve">is sad. Shaun has the grumps with me </t>
  </si>
  <si>
    <t xml:space="preserve">@Phee78 shit i just read it </t>
  </si>
  <si>
    <t>actually canny wait! sooo excited  reallly hungry  history and music next :| fun timess</t>
  </si>
  <si>
    <t>then my phone died so i coodnt get a lift  then we got a $113 fine then i drank red bull ;)</t>
  </si>
  <si>
    <t>@LeslieOfori &amp;lt;- Hey Champion... Sucked that we all did not ride as a crew yesterday  - Maybe next weekend or sometime this week!</t>
  </si>
  <si>
    <t>delph91</t>
  </si>
  <si>
    <t xml:space="preserve">yesterday was AMAZING !  See Nere today again, her last day in Paris </t>
  </si>
  <si>
    <t xml:space="preserve">@somaya_reece haha I'm happy I'm the only one up. I want to go to sleep but I can't ughhhhh! damn its in my room. </t>
  </si>
  <si>
    <t xml:space="preserve">@jonhickman ah phew. wanted to take a pic but didnt. should have really. </t>
  </si>
  <si>
    <t>mis_hot_shots</t>
  </si>
  <si>
    <t>#iRemember a world without the Internet. barely. LOL! dont know what id do without it now  how sad</t>
  </si>
  <si>
    <t>lil_may</t>
  </si>
  <si>
    <t>Missing @jessizthebest and @MzSarcastic  where r u guys??</t>
  </si>
  <si>
    <t xml:space="preserve">@xo_nathalieee p.s. skeeters currently gimpin it up. somethin happened to his front foot (mom votes splinter) and he's limpin around </t>
  </si>
  <si>
    <t>johnfunkydavey</t>
  </si>
  <si>
    <t xml:space="preserve">WHY IN THE PHILIPINES IS ALWAYS RAINING </t>
  </si>
  <si>
    <t>EmmaaOlsson</t>
  </si>
  <si>
    <t>Last night, I dreamed that my grandpa' and my sister was about to die  Not that they WE'RE dead, but that they would die in a few hours!</t>
  </si>
  <si>
    <t>@junderscorem JUST TELL US  He isn't on Twitter, wonder of wonder, miracle of miracles</t>
  </si>
  <si>
    <t xml:space="preserve">@ThisismyiQ I can't read it on my blackberry </t>
  </si>
  <si>
    <t>Cassie_LeeG</t>
  </si>
  <si>
    <t xml:space="preserve">Ehh waiting for the plane to start boarding, i'm bored </t>
  </si>
  <si>
    <t>halfway through reading dissertation through....then onto revision  http://tinyurl.com/r9o3w9</t>
  </si>
  <si>
    <t>Audio: Thieves Like Us -Drugs in my Body drugs are bad  http://tumblr.com/x5n21r1za</t>
  </si>
  <si>
    <t>marylake</t>
  </si>
  <si>
    <t>is heartbroken that my boys are not coming to OZ anymore    please rethink it over we love you NKOTB in OZ 2009........here's hoping</t>
  </si>
  <si>
    <t xml:space="preserve">@sanasaleem did you got the Danger Mouse (DM)  - i mis that cartoon </t>
  </si>
  <si>
    <t xml:space="preserve">hungry. hmm. what to eat. just realised i have no music on SHOCKHORROR. i hope the sun comes out </t>
  </si>
  <si>
    <t>Anne_Su</t>
  </si>
  <si>
    <t xml:space="preserve">must leave sunny and great Turkey today... </t>
  </si>
  <si>
    <t>An_Soo</t>
  </si>
  <si>
    <t xml:space="preserve">Really miss my friends and my family </t>
  </si>
  <si>
    <t>menatriandini</t>
  </si>
  <si>
    <t>says i gave you a signal dont you realize it?  http://plurk.com/p/111n2p</t>
  </si>
  <si>
    <t>onlymonica</t>
  </si>
  <si>
    <t>oral exam at 2pm... only like two hours left to revise!    so f**king nervous right now!!! :S</t>
  </si>
  <si>
    <t>Cchiahui</t>
  </si>
  <si>
    <t xml:space="preserve">@christineeT Why ponteng? </t>
  </si>
  <si>
    <t xml:space="preserve">New #Tweetdeck update stops Tweetdeck minimizing to the notification icon bar </t>
  </si>
  <si>
    <t>@derryharyono errrr sayyy  http://myloc.me/3TEA</t>
  </si>
  <si>
    <t>KamikaziNL</t>
  </si>
  <si>
    <t xml:space="preserve">@thomas0811 Tweetdeck was te langzaam met refreshen </t>
  </si>
  <si>
    <t xml:space="preserve">Okay seriously,has anybody seen Marc Jacobs ultra short skirts for Louis Vuitton summer spring collection?!! TO DIE FOR!!!!!! </t>
  </si>
  <si>
    <t xml:space="preserve">so mum just chucked a spaz, &amp;amp; now wont buy me the formal dress i want </t>
  </si>
  <si>
    <t>tessmilkshake</t>
  </si>
  <si>
    <t xml:space="preserve">But i'm missing everybody that is doing it </t>
  </si>
  <si>
    <t xml:space="preserve">@AndrewAesthetic i couldn't really sleep either. it feels like i just fell asleep and now i'm already up again for a shower </t>
  </si>
  <si>
    <t xml:space="preserve">i feel a bit rubbish today, think its just being extremely tired and stress over work </t>
  </si>
  <si>
    <t>JadeNatalie</t>
  </si>
  <si>
    <t>@cjonesy1 NOOOO! I'm home alone and scared now  x</t>
  </si>
  <si>
    <t xml:space="preserve">Its a fairly good day... Sunny. Warmish. And. Im sick. </t>
  </si>
  <si>
    <t>jon_campbell</t>
  </si>
  <si>
    <t xml:space="preserve">got burnt arms from being out near the sea in eastbourne over the weekend </t>
  </si>
  <si>
    <t>chryzz</t>
  </si>
  <si>
    <t xml:space="preserve">had the worst 1st day ever!!! </t>
  </si>
  <si>
    <t xml:space="preserve">Now to figure out what to eat. I hate figuring out food when I'm by myself. Eating alone sucks and I've got a week of it </t>
  </si>
  <si>
    <t>@hammedsirleaf no,  i wish he was lol so than we would have five lame people up lol jk</t>
  </si>
  <si>
    <t xml:space="preserve">I am so hungry today I think I could eat myself!! the wait for lunch is going to be a long one! </t>
  </si>
  <si>
    <t xml:space="preserve">IM+ Lite just recieved push... But not true push </t>
  </si>
  <si>
    <t xml:space="preserve">@Aur0re it was raining here also when we left the house ... </t>
  </si>
  <si>
    <t>PaigeOasis</t>
  </si>
  <si>
    <t xml:space="preserve">@RobertsEmma Someone In the UK has died already from it </t>
  </si>
  <si>
    <t>RachelRae_meow</t>
  </si>
  <si>
    <t>so I woke up 30 minutes ago in so much pain and can't seem to be able to go back to sleep  doctor at 8 and work at 9 blah</t>
  </si>
  <si>
    <t>brainbit</t>
  </si>
  <si>
    <t xml:space="preserve">@Ekshvaku Unfortunately, it was not to be </t>
  </si>
  <si>
    <t xml:space="preserve">Grammar time... Back to books </t>
  </si>
  <si>
    <t xml:space="preserve">In bed w/ the light off &amp;amp; felt something crawling on my leg. Turned out to be a lady bug. Sorry, dude. Didn't mean to hurt you. </t>
  </si>
  <si>
    <t>dan_a</t>
  </si>
  <si>
    <t xml:space="preserve">@andywash new iPhone would be nice but agree - too much cash. I'd have to pay for a year of unfinished contract for a start </t>
  </si>
  <si>
    <t xml:space="preserve">@SabrinaDent sorry I didn't get on Sat. Sounded like a great day.  With working away for half this week, was too much to do </t>
  </si>
  <si>
    <t xml:space="preserve">talking of MotoGP did anyone watch the 125's omg...simon how wrong can you get it....thinking u had won when u stillhad 1 lap left </t>
  </si>
  <si>
    <t xml:space="preserve">@Schofe I have a phobia of hairs, they make me feel sick </t>
  </si>
  <si>
    <t xml:space="preserve">@feltbeats A shame it's only for people around the US </t>
  </si>
  <si>
    <t>harrisony</t>
  </si>
  <si>
    <t>@xbrielle  have a good night and yeah hospital beds are lots of fun</t>
  </si>
  <si>
    <t>was in school all day....as if he were an actual student hehe....I MISS COLLEGE!!!!!!!!!!!  http://plurk.com/p/111nhc</t>
  </si>
  <si>
    <t xml:space="preserve">nightmares suck </t>
  </si>
  <si>
    <t>jillygeorgette</t>
  </si>
  <si>
    <t xml:space="preserve">tothdsntm </t>
  </si>
  <si>
    <t>katedesmarais</t>
  </si>
  <si>
    <t>@highartlowlife yes it seems to be ok  h8 life.</t>
  </si>
  <si>
    <t xml:space="preserve">@DivaWonderGirl I think I really should stop saying &amp;quot;yeeeaaah&amp;quot;!!!!!!!!! Peeps hate me for doing that </t>
  </si>
  <si>
    <t xml:space="preserve">Awake, about to reheel boots, get essay, buy shampoo. Parents' flight ended up being cancelled, so they are not in Prague </t>
  </si>
  <si>
    <t>Rhianna_x</t>
  </si>
  <si>
    <t xml:space="preserve"> I cant get ma rarse outa bed. I NEED 2 get sum work done!</t>
  </si>
  <si>
    <t xml:space="preserve">I am so cold  Seriously I don't think I'm very well </t>
  </si>
  <si>
    <t>ciiinnnnddddy</t>
  </si>
  <si>
    <t>..can't sleep   ...fonso went home :'(</t>
  </si>
  <si>
    <t>hayleeq</t>
  </si>
  <si>
    <t>just hit an animal  it was a rabbit. No way I could have dodged it...horrible</t>
  </si>
  <si>
    <t>Midway through Monday morning and I have run out of energy   Did too much in garden yesterday</t>
  </si>
  <si>
    <t>crap i need 2 go 2 the dentist the day  hate going</t>
  </si>
  <si>
    <t>lawz_cov</t>
  </si>
  <si>
    <t xml:space="preserve">well back to the slog.......! Baby boy in hospital tomorrow for his op </t>
  </si>
  <si>
    <t>@DamaliXDares I don't know?! I just don't want him to get hurt  Why do you think they got him there?</t>
  </si>
  <si>
    <t>SelectSpecs_CR</t>
  </si>
  <si>
    <t>suffered over the weekend with a bit of hay fever or something   How annoying.</t>
  </si>
  <si>
    <t>dan_mcneil</t>
  </si>
  <si>
    <t xml:space="preserve">wonders if anyone else having problems with Vodafone today? I can neither make calls nor send text messages from my phone... </t>
  </si>
  <si>
    <t>kidvicious807</t>
  </si>
  <si>
    <t>@chicogarcia the HPV virus vaccine for women is the worst. my arm was numb for about 4 days!  men have it easy. hrmph.</t>
  </si>
  <si>
    <t>ZXINA</t>
  </si>
  <si>
    <t xml:space="preserve">Now im not even sure if my ride is coming. Ugh! Mondays </t>
  </si>
  <si>
    <t>A7XHarlot6661</t>
  </si>
  <si>
    <t xml:space="preserve">@ChristineLauraC be back shortly going for a fag </t>
  </si>
  <si>
    <t xml:space="preserve">chillin out and listenin 2 ipod again - gettin a bit pissed of tho!!! </t>
  </si>
  <si>
    <t xml:space="preserve">Just been cuddling 4wk old whippet puppies. I WANT ONE!! And now I have to go to class </t>
  </si>
  <si>
    <t xml:space="preserve">Am all relieved 'cause the kitchen requires a relatively small adjustment so I finalized the order! To be delivered and placed in week 35 </t>
  </si>
  <si>
    <t>Jesfica</t>
  </si>
  <si>
    <t xml:space="preserve">@ZoeBar I was so looking forward to it, I love love love me some good Bronte. But it was just WRONG! Needed more &amp;quot;CATHY!&amp;quot; &amp;quot;HEATHCLIFF!&amp;quot; </t>
  </si>
  <si>
    <t>SaskaCha2</t>
  </si>
  <si>
    <t xml:space="preserve">Done for today..yaaayyyyy.. But stil have stupid paper to write.. </t>
  </si>
  <si>
    <t>I keep getting on to Twitter @ 3am and then realize that no one else is posting. boo  guess i will get back to my homework!</t>
  </si>
  <si>
    <t>@graceobrien  thanks. the file had corrupt. gayness</t>
  </si>
  <si>
    <t>anafeverrr</t>
  </si>
  <si>
    <t xml:space="preserve">well, at least it isn't raining today. but where is the sun? </t>
  </si>
  <si>
    <t>cincycub</t>
  </si>
  <si>
    <t xml:space="preserve">@queercincinnati I hope everyone is safe. Can't wait to read about THIS in the paper </t>
  </si>
  <si>
    <t>@StephenRinaldo I know.  bye bye Geni mou. #masterchef</t>
  </si>
  <si>
    <t xml:space="preserve">@StevenMcD Hmmmmm maybe i have the wrong meaning then </t>
  </si>
  <si>
    <t>haddy_</t>
  </si>
  <si>
    <t xml:space="preserve">I miss my babe.. </t>
  </si>
  <si>
    <t>NicklasHedin</t>
  </si>
  <si>
    <t xml:space="preserve">Headache, will I survive this afternoons meetings? </t>
  </si>
  <si>
    <t xml:space="preserve">my only by the night album- kings of leon effed up on my itunes, so i have to rip it again </t>
  </si>
  <si>
    <t>lydia_zein</t>
  </si>
  <si>
    <t xml:space="preserve">I don't feel like eating and I haven't eaten since this morning </t>
  </si>
  <si>
    <t xml:space="preserve">Is freezing my Butt off!! - Maths Homeworkk to do. </t>
  </si>
  <si>
    <t>EllaaMariee</t>
  </si>
  <si>
    <t xml:space="preserve">301 tom! Yey! Simplicity's Classroom! . Hahaha. Not excited for tomorrow. Last Day of Happiness today. </t>
  </si>
  <si>
    <t>@ThomasGermalulz they've been making fun of me and my blog  but i have a fair idea of who it is.</t>
  </si>
  <si>
    <t>@realmfox Y do u always have to looks so perfect???  UR GORGEOUS!</t>
  </si>
  <si>
    <t>channyb5</t>
  </si>
  <si>
    <t xml:space="preserve">Watching 'This Morning' ugh so bored </t>
  </si>
  <si>
    <t>@lola_lola_lola No way! Sux. I could've totally kicked ur pretty ass at Strike  Oh well</t>
  </si>
  <si>
    <t xml:space="preserve">Just returned from my Chinese doctor who told me off for not sleeping till late at night. No point to say I did he knows by puls I didn't </t>
  </si>
  <si>
    <t>Twiter_Thinker</t>
  </si>
  <si>
    <t>Briging bad name to there own nation    Plz stay United Iranias U got soooooo many enemies #iran #iranelection #tehran #mousavi</t>
  </si>
  <si>
    <t>@sammi_jade morning girlie!! hows u? up to much today? the weathers crap here today  xx</t>
  </si>
  <si>
    <t>I wanna be going to JoBros now  Don't want to wait till Nov!!</t>
  </si>
  <si>
    <t xml:space="preserve">@mikebailey01 what's anvil? Stupid time difference usually makes me miss your tweets </t>
  </si>
  <si>
    <t>samanthajane86</t>
  </si>
  <si>
    <t xml:space="preserve">back to the reality that is called work </t>
  </si>
  <si>
    <t>Maverick_FX</t>
  </si>
  <si>
    <t xml:space="preserve">'s assistant is dying of fume inhilation... </t>
  </si>
  <si>
    <t>tamsinrose</t>
  </si>
  <si>
    <t xml:space="preserve">is sitting waiting to go to the dentists and then i have to go to school </t>
  </si>
  <si>
    <t>I want my exam results  right back to java tutorials</t>
  </si>
  <si>
    <t xml:space="preserve">off to come up with Lazzi's &amp;amp; re-write Commerce essay </t>
  </si>
  <si>
    <t xml:space="preserve">@Elricom ealing hospital's restuarant was right next to the morgue </t>
  </si>
  <si>
    <t>arghhh im tired  i dont wanna do my assignment. im in such a bad mood</t>
  </si>
  <si>
    <t>Waynecam</t>
  </si>
  <si>
    <t xml:space="preserve">Some days you have to wonder why you bother trying to help people </t>
  </si>
  <si>
    <t xml:space="preserve">came back from school..look like i just came back from a tough war.. </t>
  </si>
  <si>
    <t>No one talks to me  cuz no1 is following me....I need followers!!!</t>
  </si>
  <si>
    <t xml:space="preserve">Saddens me that this is the last season </t>
  </si>
  <si>
    <t>@BrianNippon I have a lot of things to do  I wish I never had to sleep...I'm so busy all the time.</t>
  </si>
  <si>
    <t>TwinklyBoots</t>
  </si>
  <si>
    <t xml:space="preserve">Ear piercings are hurting and my self devised mono for wednesday is bollocks </t>
  </si>
  <si>
    <t xml:space="preserve">Games over.  Nintendo lawyer contacted me to shutdown dsi-hacks.com </t>
  </si>
  <si>
    <t>I heard quest crew was partying at the bank sat night too... Guess we barely missed them  bummer.</t>
  </si>
  <si>
    <t xml:space="preserve">sleep/work, sleep/work....i hate exam </t>
  </si>
  <si>
    <t>tor86</t>
  </si>
  <si>
    <t xml:space="preserve">Download 09 over. Suffering from post-festival blues </t>
  </si>
  <si>
    <t>mtaverniti</t>
  </si>
  <si>
    <t xml:space="preserve">wish I was packing my bags for Europe like I was this time last year </t>
  </si>
  <si>
    <t>esmooovee</t>
  </si>
  <si>
    <t>@beimaejor  something u would say lmao. Night</t>
  </si>
  <si>
    <t>No hot water! Had to have a wash at the sink in cold water  certainly woke me up!</t>
  </si>
  <si>
    <t xml:space="preserve">@SnippyBitch so what has been going on on BB? get me up to speed please..been so busy with Gemma that I have missed it all </t>
  </si>
  <si>
    <t xml:space="preserve">got to go to inlaws soon </t>
  </si>
  <si>
    <t>passionvictim</t>
  </si>
  <si>
    <t xml:space="preserve">i think i'm more into beginnings and middles but less interested in ends. i hate this. </t>
  </si>
  <si>
    <t>It rained pretty hard today, and my umbrella was not cooperating with the strong wind.  First day wasn't so bad though!</t>
  </si>
  <si>
    <t>salameander</t>
  </si>
  <si>
    <t xml:space="preserve">misses using TweetDeck. </t>
  </si>
  <si>
    <t xml:space="preserve">kids in bed: max wouldn't go to bed unless i let him have some milk! tried tricking him with water: then watered down milk... didn't wok </t>
  </si>
  <si>
    <t xml:space="preserve">I have dodgy followers... </t>
  </si>
  <si>
    <t xml:space="preserve">I Wish Take That Still Wore That Bondage Gear They Used To Wear and Got There Kit Off Like They Used To. I Miss The 90's </t>
  </si>
  <si>
    <t>braydee89</t>
  </si>
  <si>
    <t xml:space="preserve">Just watched some footage of Singularity. Looks like I could easily fall in love with that game. I wish Trico wasn't PS3 exlusive </t>
  </si>
  <si>
    <t xml:space="preserve">Tryin 2 Fall Asleep, A Bit Hurt! I'ma &amp;quot;Sad Bear&amp;quot; Tonight </t>
  </si>
  <si>
    <t>@filatoff omfg your brute is on drugs  http://is.gd/12nau</t>
  </si>
  <si>
    <t>petteflet</t>
  </si>
  <si>
    <t>@ work having lunchbreak and feeling Blegh !! Don't know what the &amp;quot;problem &amp;quot; is with me ...  I'm tired and my mind is messed up....</t>
  </si>
  <si>
    <t>I keep forgetting to get new nosepins!  I better remember tomorrow morning. Packing SUCKS!</t>
  </si>
  <si>
    <t>CodyHatfield</t>
  </si>
  <si>
    <t xml:space="preserve">5:50 am. I don't think anyone should be awake at this time </t>
  </si>
  <si>
    <t xml:space="preserve">Case studies are evil.   If only we could write them on Korean boybands. </t>
  </si>
  <si>
    <t>Nat0093</t>
  </si>
  <si>
    <t>@nikkizz oh yea by the way bring ur pe assignment tomorrow cause we wont be there wednesday when its due  GAY ino</t>
  </si>
  <si>
    <t>mamagaea</t>
  </si>
  <si>
    <t xml:space="preserve">@beautifulpyre I'd like to send the addy as a DM, but you aren't following me.  </t>
  </si>
  <si>
    <t>@yayitsrobot CAN'T  the first one is covered by cubicle and the second one sits faaaar away!</t>
  </si>
  <si>
    <t xml:space="preserve">@The_cobra666 @opinion8ed_dyke  yeah but this is insane... and apparently some people have taken an interest in my whereabouts.... </t>
  </si>
  <si>
    <t>BolshieTeacher</t>
  </si>
  <si>
    <t>Just hit 100 followers but I don't think some of my female followers are what I'd call 'wholesome'  They seem to want more than my mind!</t>
  </si>
  <si>
    <t>NicoletteTay</t>
  </si>
  <si>
    <t>@witnessamiracle my mum said we're leaving ard 11+  i'll miss talking you you online hope i can use the com over there..</t>
  </si>
  <si>
    <t>mscobracake</t>
  </si>
  <si>
    <t xml:space="preserve">this school day was amazing but now just 4 days </t>
  </si>
  <si>
    <t>valioros</t>
  </si>
  <si>
    <t xml:space="preserve">another busy week </t>
  </si>
  <si>
    <t>pinkfallacy</t>
  </si>
  <si>
    <t xml:space="preserve">is doing another contract review </t>
  </si>
  <si>
    <t xml:space="preserve">in Soho where I'm working; they've moved office in with some sales guys I think. One of them is complaining Madrid was 'full of gays'. </t>
  </si>
  <si>
    <t>JErick</t>
  </si>
  <si>
    <t xml:space="preserve">Still cannot sleep </t>
  </si>
  <si>
    <t>beboopdeboop</t>
  </si>
  <si>
    <t xml:space="preserve">It's Monday again and back to work </t>
  </si>
  <si>
    <t>@militil No, he's not a bastard, I hope. Long distance rltnshpbvberat ya kakak Miliii!!  Belom lg ditambah khdrn org2 ganjen yg bikin was2</t>
  </si>
  <si>
    <t>supdegrave</t>
  </si>
  <si>
    <t xml:space="preserve">There's a terrified raccoon stuck in a storm drain, and we can&amp;quot;t get it open. </t>
  </si>
  <si>
    <t>kwissie</t>
  </si>
  <si>
    <t>OOPS! I seem to be busy spilling water over my keyboard this morning  Clearly more caffeine needed...</t>
  </si>
  <si>
    <t>conniewilliamso</t>
  </si>
  <si>
    <t>trying in vain to win an iphone.  #squarespace #squarespace!!</t>
  </si>
  <si>
    <t>philhawksworth</t>
  </si>
  <si>
    <t xml:space="preserve">@BenJam I'm up for basketball on another day. Can't do it this week though </t>
  </si>
  <si>
    <t>pinkizzz</t>
  </si>
  <si>
    <t xml:space="preserve">My #1 boss (Actually i have 2) just told me he'd better work alone...  And I'd better work with my #2 boss... hate dual subordination </t>
  </si>
  <si>
    <t xml:space="preserve">@alexgamela Asereje was difficult too but that was just for a summer. Macarena lasted for years </t>
  </si>
  <si>
    <t xml:space="preserve">Has rugby tonight...it's gonna be effin freeeeeezing </t>
  </si>
  <si>
    <t xml:space="preserve">aww shucks! tummy ache! I bet it's the thosai I ate this morning...hmph! </t>
  </si>
  <si>
    <t xml:space="preserve">One of many people who is missing @sk8mate and his updates.. </t>
  </si>
  <si>
    <t xml:space="preserve">@mars__, @rand0m_ne5s, @iamampersand: I'm moving out at the end of the month. I'll still be in Lahaina, just not in Wahikuli side anymore </t>
  </si>
  <si>
    <t xml:space="preserve">Too good to be true...............the heavens have opened     </t>
  </si>
  <si>
    <t xml:space="preserve">SOS! Stuck in a sickeningly boring meeting for planning on a supremely boring event </t>
  </si>
  <si>
    <t xml:space="preserve">@30SECONDSTOMARS THE BOARDS ARE DOWN..... </t>
  </si>
  <si>
    <t xml:space="preserve">Last ep. of AtaDan next week. Awww  I still don`t want it to end, it`s one of the best doramas I`ve EVERRRR watched </t>
  </si>
  <si>
    <t>@Atreyumystic hi! something seriously went wrong with our internet connection  i just hate it. ...</t>
  </si>
  <si>
    <t>raechelxoxo</t>
  </si>
  <si>
    <t xml:space="preserve">chemistry revison well bored!! i hate it that most other people have finished their exams </t>
  </si>
  <si>
    <t xml:space="preserve">Laptop is knackered, struggling to get it back online </t>
  </si>
  <si>
    <t xml:space="preserve">@ChickenStudios finds your IP address and says which country you should be in. </t>
  </si>
  <si>
    <t xml:space="preserve">Another rainy morning </t>
  </si>
  <si>
    <t>kaltexan459</t>
  </si>
  <si>
    <t xml:space="preserve">@Official_TJCA i have to wait until friday cos i live in australia </t>
  </si>
  <si>
    <t xml:space="preserve">Rubbish morning so far and my hayfever has reached epic proportions </t>
  </si>
  <si>
    <t>dotseven</t>
  </si>
  <si>
    <t xml:space="preserve">Debilitated by death of laptop, refamiliarising myself with pen and paper </t>
  </si>
  <si>
    <t xml:space="preserve">@HrnDnBabe0831 thats no good </t>
  </si>
  <si>
    <t>@Brookie24 I still have soo muchh to do it's not even funny  Yer i think i'll  skip it to</t>
  </si>
  <si>
    <t xml:space="preserve">Spelling fail on my last tweet. Dentist this morning for standard check up...will cost millions of Â£Â£Â£s no doubt </t>
  </si>
  <si>
    <t>candasourousrex</t>
  </si>
  <si>
    <t xml:space="preserve">being shushed </t>
  </si>
  <si>
    <t xml:space="preserve">Leaving soon... Too EARLY! </t>
  </si>
  <si>
    <t xml:space="preserve">Damn RCT! I'm so tired! Ugh. I'm so down right now, I need my favorite girls </t>
  </si>
  <si>
    <t>topshop's really let me down today  hahah</t>
  </si>
  <si>
    <t>MarkCorden</t>
  </si>
  <si>
    <t xml:space="preserve">1 major and 2 minors - so harsh </t>
  </si>
  <si>
    <t xml:space="preserve">Uuugh @KevinFierce, I am trying, but Im having bad anxiety.. </t>
  </si>
  <si>
    <t xml:space="preserve">another lovely monday 'cept little cat clingy and crying did not want to go to nursery. dunno what's up with the little critter at the mo </t>
  </si>
  <si>
    <t>Stillrockin</t>
  </si>
  <si>
    <t xml:space="preserve">@jfdoyle @pamelaarcher @inklesstales I get about 12 new follows per day. Pro 6 are from so called Social Media Experts. 4 from spammers. </t>
  </si>
  <si>
    <t>samuelgnoisef</t>
  </si>
  <si>
    <t xml:space="preserve">in bed in pain </t>
  </si>
  <si>
    <t>@SongzYuuup  I missed Strata but I heard it was a zoo. Unfortunately late nights at a club and teaching 7th graders doesn't mix well.</t>
  </si>
  <si>
    <t>shairml4</t>
  </si>
  <si>
    <t xml:space="preserve">Failed, Â£141 </t>
  </si>
  <si>
    <t>Chalmes</t>
  </si>
  <si>
    <t xml:space="preserve">soo bored someone amuse me! </t>
  </si>
  <si>
    <t xml:space="preserve">Am so not getting enough sleep. In bed by 12:42am &amp;amp; up by 4:59am. (Waking up once @ 3:58) That's 4 hours &amp;amp; 17 minutes of sleep. </t>
  </si>
  <si>
    <t>lukehefson</t>
  </si>
  <si>
    <t xml:space="preserve">I can't help but notice that a lack of @nikf means a distinct lack of tea/coffee/lol-speak </t>
  </si>
  <si>
    <t>mikearthur</t>
  </si>
  <si>
    <t>@mxcl thinks covering certain songs in such a depraved fashion should be illegal. Poor Toto  http://is.gd/12nex</t>
  </si>
  <si>
    <t>Blaststrike</t>
  </si>
  <si>
    <t xml:space="preserve">@VenerAbility  oh, you mean the grammatical mistakes  why Vultures ? i think you should give a try </t>
  </si>
  <si>
    <t>thinks covering certain songs in such a depraved fashion should be illegal. Poor Toto  http://is.gd/12nex</t>
  </si>
  <si>
    <t>@xbllygbsnii scanning stuff :$ arsed  looking to upgrade contract, BUT i want the same phone in pink - its no theeeere :'(</t>
  </si>
  <si>
    <t>nobody wants to talk with me  I HATE EVERY EGG.... BECAUSE EGGS ARE NOT SO NICE Â°Â°&amp;quot;</t>
  </si>
  <si>
    <t>scooterinaus</t>
  </si>
  <si>
    <t xml:space="preserve">STILL no news. Sorry guys </t>
  </si>
  <si>
    <t xml:space="preserve">I sorta want to go to sleep. But then again I don't. </t>
  </si>
  <si>
    <t xml:space="preserve">@bonitaaich lolll. my macs gona die soon, then NO MORE INTERNET FOR ME! oh nooo </t>
  </si>
  <si>
    <t>AnG_CaKe</t>
  </si>
  <si>
    <t>on bus bk to airport now. Was so much fun last nyt. Im shattered though  lookin forward to gettin home.</t>
  </si>
  <si>
    <t xml:space="preserve">I seriously hate that the iplayer won't work for me anymore. i can't listen to radio 1 </t>
  </si>
  <si>
    <t xml:space="preserve">@sebby_peek why is that a (Y) thing? :/ </t>
  </si>
  <si>
    <t xml:space="preserve">spelling errors!Anywho I'm going to sleep for a little since I won't be able to cause of the pens parade the noise from people </t>
  </si>
  <si>
    <t xml:space="preserve">why do i get the feeling the world and the people in it hate me </t>
  </si>
  <si>
    <t xml:space="preserve">@UluvUY I DID NOT SEE YOU.  I feel like I haven't talked to you in awhile, it's so weird. IMY. </t>
  </si>
  <si>
    <t>Download is over  but, Facecage in Cambridge tomorrow!!  I huuurt and STILL have no voice...</t>
  </si>
  <si>
    <t xml:space="preserve">@missmoox That must suck! </t>
  </si>
  <si>
    <t xml:space="preserve">@a_c81 i know my mate picked the wrong wkd to marry in sooo many ways. Missed CC twitters </t>
  </si>
  <si>
    <t>It's not even 6 yet and i'm up  I hope everybody has a good day.</t>
  </si>
  <si>
    <t>MrYGT</t>
  </si>
  <si>
    <t xml:space="preserve">say 1 263 point, say 2 248 point </t>
  </si>
  <si>
    <t xml:space="preserve">@kenitasu D: really? you're lucky! i'm from ireland  i really want JONAS though </t>
  </si>
  <si>
    <t>Lydbidsid</t>
  </si>
  <si>
    <t xml:space="preserve">@schofe wooden lolly sticks. Can't go near them. I'm permanantly deprivde of solero's </t>
  </si>
  <si>
    <t>forkynikki</t>
  </si>
  <si>
    <t xml:space="preserve">I'd give anything to be a college junior again </t>
  </si>
  <si>
    <t>rooby_kute</t>
  </si>
  <si>
    <t xml:space="preserve">NhÃ¬n Ä‘i nhÃ¬n láº¡i tháº¥y cuá»™c sá»‘ng nÃ³ giáº£ táº¡o sao sao Ã¡! Buá»“n, láº¡i nhá»›. </t>
  </si>
  <si>
    <t xml:space="preserve">@stamkohussy i like the new username, missing my old one </t>
  </si>
  <si>
    <t>MACS GON' DIE SOON. (n)  anybody have a spear charger. lmao</t>
  </si>
  <si>
    <t xml:space="preserve">Hmmm,I think the current shower was fitted by cowboys, meaning a replacement will involve more plumbing, re-tiling and Â£Â£Â£! </t>
  </si>
  <si>
    <t>Vileana</t>
  </si>
  <si>
    <t xml:space="preserve">Thoughts of High school is giving me social anxiety. How sad is that? </t>
  </si>
  <si>
    <t>LaurenBurnard</t>
  </si>
  <si>
    <t xml:space="preserve">@jfrd You didn't wake me up this morning! Revising for maths is horrible </t>
  </si>
  <si>
    <t>eyemanut87</t>
  </si>
  <si>
    <t xml:space="preserve">@binoyparikh Lucky person! I'm slogging at work with never-ending piles of stuff to do. </t>
  </si>
  <si>
    <t>shelleyjames</t>
  </si>
  <si>
    <t xml:space="preserve">Oh no! I don't want anyone eliminated from Masterchef! </t>
  </si>
  <si>
    <t>SexiLexiC</t>
  </si>
  <si>
    <t xml:space="preserve">Oh back to work again!!!!! Oh how I hate mondays!!!!! </t>
  </si>
  <si>
    <t xml:space="preserve">@mindwarp2 i've been photographing weddings and dealing with a poorly baby </t>
  </si>
  <si>
    <t xml:space="preserve">People who are browsing the internet anyway: Find me a wallet that has a coin bit and looks awesome. Etsy not really helping me out here </t>
  </si>
  <si>
    <t>Debstarrr85</t>
  </si>
  <si>
    <t xml:space="preserve">Two oral exams 2day... I don't wannaaaaa!!!!! Cauz I can't,I just can't! </t>
  </si>
  <si>
    <t xml:space="preserve">i screwed up i screwed up i screwed up i screwed up i screwed up i screwed up i screwed up i screwed up i screwed up #FAIL </t>
  </si>
  <si>
    <t>hckGGREN</t>
  </si>
  <si>
    <t>nR: just found out: Google can't translate Farsi to English/German/Whatever  #iranelection</t>
  </si>
  <si>
    <t>TynanNida</t>
  </si>
  <si>
    <t xml:space="preserve">Ehh work </t>
  </si>
  <si>
    <t>cronparser</t>
  </si>
  <si>
    <t>Grr early morning flight back to Newark vacation offically over  http://mobypicture.com/?k62gy9</t>
  </si>
  <si>
    <t>klk1084</t>
  </si>
  <si>
    <t>Do I have coffee yet??  http://myloc.me/3TFF</t>
  </si>
  <si>
    <t>dureenar</t>
  </si>
  <si>
    <t xml:space="preserve">oh no I am still here.... guess i didnt win the lottery then !! </t>
  </si>
  <si>
    <t>arte_bellisima</t>
  </si>
  <si>
    <t xml:space="preserve">wishes booking a flight were easier... 21 hours on several planes doesnt sound to good to me... </t>
  </si>
  <si>
    <t xml:space="preserve">had about 3 giant moths and a million buzzing midge things in my room last night...managed to get in a good 2 hour sleep though </t>
  </si>
  <si>
    <t>MovieFreak78</t>
  </si>
  <si>
    <t xml:space="preserve">NKOTB tour was cancelled </t>
  </si>
  <si>
    <t>weldones</t>
  </si>
  <si>
    <t xml:space="preserve">Darien Lake today tweets (its an amusement park) I'm gonna have lotzz of fun with my friends!!! hmmm...its raining  </t>
  </si>
  <si>
    <t>Poshpudding</t>
  </si>
  <si>
    <t xml:space="preserve">@fairplaythings me me me!!  or else Daisy...I'm very excited about Stockholm, but I think the weather will be cold &amp;amp; rainy.... </t>
  </si>
  <si>
    <t>sekaar</t>
  </si>
  <si>
    <t>is stress out  http://plurk.com/p/111pkj</t>
  </si>
  <si>
    <t xml:space="preserve">On my way to the gym on this rainy sluggish day... Then maybe some pool time to relax &amp;amp; make the day go by faster... Homesick </t>
  </si>
  <si>
    <t xml:space="preserve">is standing up cos she can't sit down </t>
  </si>
  <si>
    <t xml:space="preserve">@tammcturk You should be able to _download_ in Mac - &amp;quot;Download Snowball setup&amp;quot; at http://www.trmem.com/download/. But run it in Windows! </t>
  </si>
  <si>
    <t>DominicKeohane</t>
  </si>
  <si>
    <t xml:space="preserve">buttoning up everything before I fly off. My youngest son is with me today, he doesn't feel well </t>
  </si>
  <si>
    <t>white_hart</t>
  </si>
  <si>
    <t xml:space="preserve">@Lucy1972 We were planning one, but current circumstances make booking anything right now a Really Bad Idea </t>
  </si>
  <si>
    <t>SylviaGanda</t>
  </si>
  <si>
    <t xml:space="preserve">i think its hard for me to leave Bali for the next 2 days.. I'm so deep in love.. </t>
  </si>
  <si>
    <t>alexxxita</t>
  </si>
  <si>
    <t xml:space="preserve">@JamesHancox that is not what is showing on my screen though, it's showing &amp;amp; g t ; . &amp;amp; l t ;  (without the spaces) </t>
  </si>
  <si>
    <t>@tommcfly Please Come To Sweden!! we need you  xx</t>
  </si>
  <si>
    <t xml:space="preserve">@the8333696 I tried that with greenday but got told I wasn't allowed near the cd player again </t>
  </si>
  <si>
    <t xml:space="preserve">Being rather domestic today... Washing </t>
  </si>
  <si>
    <t>KatyCat27</t>
  </si>
  <si>
    <t>NO!! po is still in masterchef  the other two are basing their lives on this when she is already an artist - go away po</t>
  </si>
  <si>
    <t>My back is sore! Not done anythin to hurt it either  x</t>
  </si>
  <si>
    <t xml:space="preserve">@theadz01 I'm going to see a flat tomorrow, I bet it sucks </t>
  </si>
  <si>
    <t>socialexec</t>
  </si>
  <si>
    <t xml:space="preserve">Hows Everyone Doing? Its a long night for me! No Sleeping Today </t>
  </si>
  <si>
    <t>on the train to work!  so jeal of g an lo on their way to ldn !</t>
  </si>
  <si>
    <t>kellyanncollins</t>
  </si>
  <si>
    <t xml:space="preserve">... Something in our new apartment is making us--&amp;amp; friends who visit--sick. Fevers, sinus issues. Ugh! WTF?! </t>
  </si>
  <si>
    <t>willwoosh</t>
  </si>
  <si>
    <t>I have to study soooo much today..  got 2 exams tommorrow and another 2 the day after. Burppp</t>
  </si>
  <si>
    <t xml:space="preserve">waiting for my mum to pop back from work to take me the doctors, implant is getting taken out, dreading it so much! </t>
  </si>
  <si>
    <t>Inunka</t>
  </si>
  <si>
    <t xml:space="preserve">@nickybyrneoffic Lucky yo...am having two exams and a bad cold too  enjoy your lovely day </t>
  </si>
  <si>
    <t>KellieM115</t>
  </si>
  <si>
    <t xml:space="preserve">I hate Mondays! </t>
  </si>
  <si>
    <t xml:space="preserve">@vesula  Same here.  The actual leaving is horrible </t>
  </si>
  <si>
    <t xml:space="preserve">I wish my gmail account would work with my old SonyEricsson W850 </t>
  </si>
  <si>
    <t>ejr82</t>
  </si>
  <si>
    <t xml:space="preserve">watching go deigo go with a sore head </t>
  </si>
  <si>
    <t>Zeusless</t>
  </si>
  <si>
    <t>Feeling icky this morning despite being less ill than yesterday  Weirddd...</t>
  </si>
  <si>
    <t xml:space="preserve">@moniiicaa I REMEMBER THAT TOO </t>
  </si>
  <si>
    <t>ezzatski</t>
  </si>
  <si>
    <t>im so bored.   @iarerawbot Whats up?</t>
  </si>
  <si>
    <t xml:space="preserve">any news on the UK summit yet? </t>
  </si>
  <si>
    <t xml:space="preserve">feeling like shit atm. not enough sleep, shit food. want a hug </t>
  </si>
  <si>
    <t xml:space="preserve">mutha fracker .mkv file.. looks like encoding will be needed, might see true blood later tonight </t>
  </si>
  <si>
    <t xml:space="preserve">@missyjule I feel your pain...already there!! </t>
  </si>
  <si>
    <t>@MirandaMari heyy how are you? did you know the @realjessicaalba profile was fake and it got shut down?  I can't believe it wasnt real!</t>
  </si>
  <si>
    <t>Gatnar312</t>
  </si>
  <si>
    <t xml:space="preserve">Is walking to school for stats revision. Probably going to be late but oh well. Foot hurts </t>
  </si>
  <si>
    <t>tjgodiaco</t>
  </si>
  <si>
    <t xml:space="preserve">@janellapua Awww! Make the most of your fourth year! </t>
  </si>
  <si>
    <t>Kate_Williamson</t>
  </si>
  <si>
    <t>does miss talking to someone  and also needs to stop getting sooooo drunk!!!</t>
  </si>
  <si>
    <t>IanJTyrer</t>
  </si>
  <si>
    <t xml:space="preserve">@babbsie i've blocked them all now, back down to two followers </t>
  </si>
  <si>
    <t>leeeen__</t>
  </si>
  <si>
    <t>omg :'( economix was a disaster  ugh, i'm really depressed right now.</t>
  </si>
  <si>
    <t xml:space="preserve">@maddysen mine are never perfect </t>
  </si>
  <si>
    <t>@kloza I saw it a month or so ago! I loved it. Hollywood re-make is in the pipeline  boo</t>
  </si>
  <si>
    <t xml:space="preserve">Urgh, it's the first day of my two weeks off work and it's raining, typical! all that sunshine when I was studying and working  </t>
  </si>
  <si>
    <t>sugarbbuummpp</t>
  </si>
  <si>
    <t xml:space="preserve">@fatfingers 32 degrees?????!!! Awwwwwwwww lucky you </t>
  </si>
  <si>
    <t>veggiegirl142</t>
  </si>
  <si>
    <t xml:space="preserve">Sore throat. The kind where you have to eat or it's sore. It's so annoying! </t>
  </si>
  <si>
    <t>SydneyBFF09</t>
  </si>
  <si>
    <t xml:space="preserve">Does anyone here have any idea of what a community is? Didn't think so </t>
  </si>
  <si>
    <t xml:space="preserve">@janabelle_xo yeah </t>
  </si>
  <si>
    <t>iheart_shapeyou</t>
  </si>
  <si>
    <t xml:space="preserve">daddys office... its nice i like it... the tea is lovely and 98 fm fills those quiet times.but i muct complain FACEBOOK = blocked </t>
  </si>
  <si>
    <t xml:space="preserve">Coffee and out the door  is monday already and no holiday this week </t>
  </si>
  <si>
    <t>Every episode is a freaking cliff hanger. Love it. Except how it'll be gone tomorrow and i'll have to wait for netflix  i have to be a ...</t>
  </si>
  <si>
    <t xml:space="preserve">@Vaalentia I'm fantastic dear. I've missed you though </t>
  </si>
  <si>
    <t>JohnnyErick</t>
  </si>
  <si>
    <t xml:space="preserve">said bye to my parents. teary eyed byes </t>
  </si>
  <si>
    <t>@cameron_capture awwww. do you mean emily has gone back to melbourne forever? the day i am away i miss so much  i'm sorry love</t>
  </si>
  <si>
    <t xml:space="preserve">@jessicarubyoung =D  I'm sorry about you doggie </t>
  </si>
  <si>
    <t>afanofmusic</t>
  </si>
  <si>
    <t xml:space="preserve">Goodmorning &amp;amp; what do we see? A sun? NO &amp;amp; this is summer </t>
  </si>
  <si>
    <t xml:space="preserve">@Lorelai_Bing you are sorely missed. </t>
  </si>
  <si>
    <t>KiwiITGuy</t>
  </si>
  <si>
    <t xml:space="preserve">Ohhh well no chocolate mud cake for me... </t>
  </si>
  <si>
    <t>SlyNow</t>
  </si>
  <si>
    <t>needs to study! That's why I can't update my blog! Sorry guys!  http://plurk.com/p/111q75</t>
  </si>
  <si>
    <t xml:space="preserve">@Traceyspacey I also don't get extra money. Shame working Saturdays? I'd die if I didn't have that time with my boys. </t>
  </si>
  <si>
    <t>sarah_hawke</t>
  </si>
  <si>
    <t xml:space="preserve">i get told nothing *folds arms* </t>
  </si>
  <si>
    <t>laynie_d</t>
  </si>
  <si>
    <t xml:space="preserve">I am sik miserable i jst wna go out wit my girls and chill with them but i cant coz im SIK lol </t>
  </si>
  <si>
    <t>briscam5</t>
  </si>
  <si>
    <t xml:space="preserve">off toget a new headset  not  that  any  body  talks  to me  </t>
  </si>
  <si>
    <t>ggkurl</t>
  </si>
  <si>
    <t xml:space="preserve">Wish it were the weekend already, with this cold weather, I could curl up in bed with a stack of vids. 2 bad I got work tomorrow </t>
  </si>
  <si>
    <t>oh no..jenny is out..  #masterchef</t>
  </si>
  <si>
    <t>Rahul_enjoy</t>
  </si>
  <si>
    <t xml:space="preserve">is feeling verrry sleepy...cant work anymore...............  </t>
  </si>
  <si>
    <t xml:space="preserve">@mollyjm_ the new myspace player is shit, thats why </t>
  </si>
  <si>
    <t xml:space="preserve">Good morning all! Oh wait, no it isn't. </t>
  </si>
  <si>
    <t xml:space="preserve">wheres my confed ticket...... </t>
  </si>
  <si>
    <t>Shwaa.  Not in the mood to learn how to sing those songs. Just wanna take my tablets, then fall asleep to some imaginary world.</t>
  </si>
  <si>
    <t>littleaoibh</t>
  </si>
  <si>
    <t>studyin accounting  can't wait till thursday at 4.45......</t>
  </si>
  <si>
    <t>Does anyone here have any idea of what a community is? Didn't think so  #smcsyd</t>
  </si>
  <si>
    <t xml:space="preserve">@JoanneDuran I'm sure ;) I used to live in Wales so had my fair share of rain. Now I live in Manchester and think I get even more </t>
  </si>
  <si>
    <t>gx3394</t>
  </si>
  <si>
    <t>@chrissie_ no obsessors  my interests must be so boring &amp;gt;:|</t>
  </si>
  <si>
    <t>laura3lizab3th</t>
  </si>
  <si>
    <t xml:space="preserve">Oh goody, needle today </t>
  </si>
  <si>
    <t>nicole85</t>
  </si>
  <si>
    <t>@iammyy i still want to play with the BB storm  sadly, i returned it liao. I love it =X</t>
  </si>
  <si>
    <t>knitthecity</t>
  </si>
  <si>
    <t>@millarca Did we kill guerrilla knitting?  We'll go off and stand in the corner with Banksy and feel shame. Sorry...</t>
  </si>
  <si>
    <t xml:space="preserve">back off to the flat for the last time, hand back the keys today </t>
  </si>
  <si>
    <t xml:space="preserve">I was wondering why my spaghetti is taking so long to cook...maybe if I had the right hotplate on!! I am not australia's next masterchef </t>
  </si>
  <si>
    <t>So close to switching back to international relations for school.  I smell double major!  Or 20 years of college  g'nite guys...</t>
  </si>
  <si>
    <t>@DivaWonderGirl bye  tweet me when ure tweeting! Lol!</t>
  </si>
  <si>
    <t>SAPERZ</t>
  </si>
  <si>
    <t xml:space="preserve">All my or our plans are spoilt. </t>
  </si>
  <si>
    <t>habbodini</t>
  </si>
  <si>
    <t xml:space="preserve">doesn't like this cold/hayfever combo </t>
  </si>
  <si>
    <t xml:space="preserve">Just Realised That The Sound On My Laptop Was Off And The Videos I Had Converted Have To Be Converted Again Because Of The Sound! </t>
  </si>
  <si>
    <t xml:space="preserve">I reeeally miss April </t>
  </si>
  <si>
    <t>missyn325</t>
  </si>
  <si>
    <t>@noelalexander1 i died laughing reading some of your tweets! girl you are too funny. see you friday  dont have to much fun without me!</t>
  </si>
  <si>
    <t xml:space="preserve">@Bounzze Yeah I was wondering that. I guess when you connect to the internet Win Update will have &amp;quot;Critical Update IE8&amp;quot; </t>
  </si>
  <si>
    <t xml:space="preserve">why its always happen to me whay?! i hate pepole! i hate everything!!! </t>
  </si>
  <si>
    <t xml:space="preserve">@LornaRamsey How did it go? I've made only a slow start on my English </t>
  </si>
  <si>
    <t xml:space="preserve">so tired but its to early to go to sleep </t>
  </si>
  <si>
    <t xml:space="preserve">Checking my MySpace for the first time since like February... </t>
  </si>
  <si>
    <t>my iTunes won't open  .. i want to listne to music</t>
  </si>
  <si>
    <t xml:space="preserve">@BombayGunrunner is that the real Jessica Alba or not? I know she was following you but now it says it's suspended and it's fake.. </t>
  </si>
  <si>
    <t>tanelitikka</t>
  </si>
  <si>
    <t xml:space="preserve">Lately, I have been mostly eating.. Too much of everything. At least it feels like it. Bad weather doesn't inspire towards sports </t>
  </si>
  <si>
    <t>miss_kayc</t>
  </si>
  <si>
    <t xml:space="preserve">eating toast yum &amp;amp; freaking out about exam tomorrow im screwed </t>
  </si>
  <si>
    <t>asks totoo ba na magrereopen ang Metropolitan Theater? I recall reading about it but I lost the link.  http://plurk.com/p/111qk9</t>
  </si>
  <si>
    <t>blackberrymoose</t>
  </si>
  <si>
    <t xml:space="preserve">hehe i needz $20. its pooey cos i get paid on Wednesday </t>
  </si>
  <si>
    <t>heldownes</t>
  </si>
  <si>
    <t xml:space="preserve">suspects her middle son is coming down with chicken pox </t>
  </si>
  <si>
    <t xml:space="preserve">why its always happen to me why?! i hate pepole! i hate everything!!! </t>
  </si>
  <si>
    <t>blackdime_83</t>
  </si>
  <si>
    <t>@ work... Damn I hate mondays... I miss my bed  ....and my baby http://myloc.me/3TG8</t>
  </si>
  <si>
    <t xml:space="preserve">Call 2 Bt -who have now lost my Broadband order- 25mins &amp;amp; counting </t>
  </si>
  <si>
    <t>DonGeorginho</t>
  </si>
  <si>
    <t xml:space="preserve">thinks that twitter is not very interesting </t>
  </si>
  <si>
    <t xml:space="preserve">@Dog_Crazy Yes, I can understand that I would hate being weak &amp;amp; tired 4 no apparent reason also.  I hope U start feeling better soon! </t>
  </si>
  <si>
    <t>gyedo</t>
  </si>
  <si>
    <t xml:space="preserve">@Hawon did you already get up? I can't sleep </t>
  </si>
  <si>
    <t>quellerette</t>
  </si>
  <si>
    <t xml:space="preserve">fuck this PMS I just feel so emo for no reason </t>
  </si>
  <si>
    <t>maddlepaddle</t>
  </si>
  <si>
    <t xml:space="preserve">really wants her own @andyclemmensen </t>
  </si>
  <si>
    <t>cameron_capture</t>
  </si>
  <si>
    <t>@bonjourcourtney yeah she has  fucking ppl in our fucking school need to get over themselves. im sick of it</t>
  </si>
  <si>
    <t xml:space="preserve">twice today I have received messages from him that are supposed to stop me from feeling bad about my health...but it doesn't last long </t>
  </si>
  <si>
    <t>Sob, 2 emails out of 5 are replied and the companies revealed they don't do internship.  Crossing my fingers for the others</t>
  </si>
  <si>
    <t>mohdmatrooshi</t>
  </si>
  <si>
    <t>just got out of the hospital  spent a couple of days at the American Hospital In Dubai ... my prayer made me get through my pain</t>
  </si>
  <si>
    <t xml:space="preserve">@balkandishlex hehe i needz $20. its pooey cos i get paid on Wednesday </t>
  </si>
  <si>
    <t>IS @ HOME! YAY! Ipod ran outta battery-  lol</t>
  </si>
  <si>
    <t xml:space="preserve">@ksekher i know  </t>
  </si>
  <si>
    <t xml:space="preserve">@lollipop_93 LOL! sounds funn! listening to music. i have to go now though. </t>
  </si>
  <si>
    <t>LittleLee03</t>
  </si>
  <si>
    <t>@Sarah_Chaps i completely agree chaps  three silly runs! i blame it on the effing richmond umpires ... stupid douches</t>
  </si>
  <si>
    <t xml:space="preserve">I feel as if I'm gonna throw up.. Stuck at home feeling sick </t>
  </si>
  <si>
    <t>AmyDuncan14</t>
  </si>
  <si>
    <t xml:space="preserve">I feel like poo, i want to go home </t>
  </si>
  <si>
    <t xml:space="preserve">ouch! 2 twitter users removed me.. </t>
  </si>
  <si>
    <t>@evangelinaa its pouring down in scotland.  fail.</t>
  </si>
  <si>
    <t>flatliner718</t>
  </si>
  <si>
    <t xml:space="preserve">The rain sucks, but what can you do such as life. I'm going out for a solo breakfast...which means Dunkin Donuts...could go for denny's. </t>
  </si>
  <si>
    <t>faerierebel</t>
  </si>
  <si>
    <t xml:space="preserve">My book habit is going to be the end of me </t>
  </si>
  <si>
    <t>Swindon</t>
  </si>
  <si>
    <t xml:space="preserve">Still can't shake the sickness bug </t>
  </si>
  <si>
    <t>I just bet Nikki to pound a beer within 5min for $65USD and she told me to piss off  well not a beer, a Joose î?…</t>
  </si>
  <si>
    <t>Nem_Sheff_Man</t>
  </si>
  <si>
    <t xml:space="preserve">last day of chillaxation </t>
  </si>
  <si>
    <t>_HannahWilson_</t>
  </si>
  <si>
    <t xml:space="preserve">Shattered |: Didn't get much sleep  Suposed to being going to a BBQ tonight, but there is suposed to be thunder, lightening and floods </t>
  </si>
  <si>
    <t>thisissirius</t>
  </si>
  <si>
    <t xml:space="preserve">@ginandjews I miss you Alex </t>
  </si>
  <si>
    <t>swapple</t>
  </si>
  <si>
    <t xml:space="preserve">how could i forget that i'm going to the dentist tomorrow?! </t>
  </si>
  <si>
    <t>bezgraniczna</t>
  </si>
  <si>
    <t xml:space="preserve">http://twitpic.com/7geh3 - Our shadow. This kind of friendship is One in a miolion. I miss You </t>
  </si>
  <si>
    <t>isg2641</t>
  </si>
  <si>
    <t xml:space="preserve">Waiting for 7pm before i can go home. Monday is color coding day for me </t>
  </si>
  <si>
    <t>milcah2</t>
  </si>
  <si>
    <t xml:space="preserve">supah tired! damn </t>
  </si>
  <si>
    <t>@Naina Fraid not, this is just for fun  sorry</t>
  </si>
  <si>
    <t xml:space="preserve">work mbp just black-screen-o'-death'ed me. I didn't do nuffin, I swear </t>
  </si>
  <si>
    <t>Juleesx3</t>
  </si>
  <si>
    <t>@missyanchi at 4pm  dont u have school today?</t>
  </si>
  <si>
    <t xml:space="preserve">pretty much given up on #140conf since only way we can attend is if we win tickets ... and we teachers just don't seem cool enuf I guess </t>
  </si>
  <si>
    <t>sillyZippy</t>
  </si>
  <si>
    <t xml:space="preserve">I'm living in a boring moment </t>
  </si>
  <si>
    <t xml:space="preserve">grrr out twit not working </t>
  </si>
  <si>
    <t>biancazed</t>
  </si>
  <si>
    <t xml:space="preserve">i loveeee masterchef but i honestly miss big brother </t>
  </si>
  <si>
    <t xml:space="preserve">@sebr get a ticket? North Sydney Council left a parking turd on our car today too </t>
  </si>
  <si>
    <t xml:space="preserve">Currently working in the waste water treatment part of the plant, filthy horrible dirty place. I now own a black macbook pro </t>
  </si>
  <si>
    <t>iceblueyaris</t>
  </si>
  <si>
    <t>is poorly  loving watching daytime tv tho!</t>
  </si>
  <si>
    <t xml:space="preserve">there r mcr dolls and gees is 170 bucks and mikeys is 40  hes important too! bass r not appreciated </t>
  </si>
  <si>
    <t>cameronh34</t>
  </si>
  <si>
    <t xml:space="preserve">Got SOOO much college work to do today </t>
  </si>
  <si>
    <t>CathyKats</t>
  </si>
  <si>
    <t xml:space="preserve">possibly today instead of wednesday of her not behaving doing as she is told ugh !! losy day for me </t>
  </si>
  <si>
    <t>Miss you already  I started to gt my math tuition today. Omg wad an 'excitin' holiday</t>
  </si>
  <si>
    <t xml:space="preserve">i miss my CPMP family and dude </t>
  </si>
  <si>
    <t xml:space="preserve">Another day of school and tuition class.My life is pathetic.    On the other hand, 5 more tweet to my 100th tweet!!   </t>
  </si>
  <si>
    <t xml:space="preserve">woke up not feeling so hot...and now I can't sleep...just my effin' luck lol another sleepless night </t>
  </si>
  <si>
    <t>micasixx</t>
  </si>
  <si>
    <t xml:space="preserve">Goodnight the liquor is starting to mutate into sluggishness which will most likely end in a KO. liquor and weed always win im no match </t>
  </si>
  <si>
    <t xml:space="preserve">gotta go! I have to study hard for the next exam </t>
  </si>
  <si>
    <t>Robyn_aussiegal</t>
  </si>
  <si>
    <t xml:space="preserve">is tierd and has a sore thumb </t>
  </si>
  <si>
    <t>Baleyrocks23</t>
  </si>
  <si>
    <t xml:space="preserve">@summergirl2303 Oh man, such a huge time difference. </t>
  </si>
  <si>
    <t>koolhunkchandra</t>
  </si>
  <si>
    <t xml:space="preserve">Its Monday Again </t>
  </si>
  <si>
    <t>M__ireille</t>
  </si>
  <si>
    <t xml:space="preserve">@jesssizzle Going crazy right now haha.. Wanna go home </t>
  </si>
  <si>
    <t>RvdStigchel</t>
  </si>
  <si>
    <t xml:space="preserve">Did some grocery shopping, now studying again... </t>
  </si>
  <si>
    <t xml:space="preserve">Off to work.  Already don't wanna be there </t>
  </si>
  <si>
    <t>Richard8jones</t>
  </si>
  <si>
    <t>i have just got up, still very tired  want's to go out somewhere good today tho</t>
  </si>
  <si>
    <t>BluMarieno</t>
  </si>
  <si>
    <t>Casey's last day 6/14  going to miss my chick @ work http://twitpic.com/7gehm</t>
  </si>
  <si>
    <t>@derwendtde unfortunately not  i wanted one that expanded on mouseover bt also automatically every 5 seconds or so. like this bit.ly/6rdQ7</t>
  </si>
  <si>
    <t>yeahsabrina</t>
  </si>
  <si>
    <t>Vacation is over!!    Now I'm at school!! :/</t>
  </si>
  <si>
    <t>Back to work and back to missing my love.  I don't like Mondays</t>
  </si>
  <si>
    <t xml:space="preserve">At work. It kinda sucks </t>
  </si>
  <si>
    <t xml:space="preserve">@VIVELELANCE ah well....I did venture out on bike for 2.5hrs last week...but ankle suffered, so resting again </t>
  </si>
  <si>
    <t>Saner8</t>
  </si>
  <si>
    <t xml:space="preserve">@VonniiLuvsCB where u going? i want a vacation! </t>
  </si>
  <si>
    <t>BeckyPidz</t>
  </si>
  <si>
    <t>@seanpaull A little burn't would be an understatement. I look like a lobster and it hurts  x</t>
  </si>
  <si>
    <t>MissSarah_Lou</t>
  </si>
  <si>
    <t>full of cold again and been awake since 2am im so tierd  x</t>
  </si>
  <si>
    <t xml:space="preserve">The day could not have gotten worse </t>
  </si>
  <si>
    <t>CharityHisle</t>
  </si>
  <si>
    <t xml:space="preserve">It's Monday already? </t>
  </si>
  <si>
    <t>CarlTidy</t>
  </si>
  <si>
    <t xml:space="preserve">I'm feeling decidedly ickky! </t>
  </si>
  <si>
    <t>@Neesh_ heyy how are you? did you know the @realjessicaalba profile was fake and it got shut down?  I can't believe it wasnt real!</t>
  </si>
  <si>
    <t xml:space="preserve">Everyone in my team bar me has just been made redundant. </t>
  </si>
  <si>
    <t xml:space="preserve">wants more friends on twitter </t>
  </si>
  <si>
    <t xml:space="preserve">thats is sooooooooooooooo annoying. i hate loosing out on opportunities </t>
  </si>
  <si>
    <t>FAYE_NELTHORPE</t>
  </si>
  <si>
    <t xml:space="preserve">soo bored. no exams for 2weeks no where to go, no one to go with.  So sad </t>
  </si>
  <si>
    <t>srsalter</t>
  </si>
  <si>
    <t xml:space="preserve">Back at work but wish I was by the pool </t>
  </si>
  <si>
    <t>Robbie_Taylor</t>
  </si>
  <si>
    <t>@JordyLishious  didn't recieved it!</t>
  </si>
  <si>
    <t xml:space="preserve">these darn gillette shavers. So expensive yet the blades become blunt after just a few uses argh !! So useless. I loss a bit of blood </t>
  </si>
  <si>
    <t>MannyTwitt</t>
  </si>
  <si>
    <t xml:space="preserve">I'm Mac!!!! Yay but now back to revise for a exam that I am definitely going to fail </t>
  </si>
  <si>
    <t>mandamacy</t>
  </si>
  <si>
    <t xml:space="preserve">is in bed with the cold booo </t>
  </si>
  <si>
    <t>ronigerp</t>
  </si>
  <si>
    <t xml:space="preserve">Saying goodbye to summer </t>
  </si>
  <si>
    <t>@seventhafter omg take care get well soon!! i went to the clinic today and they made me wear a MASK  i feel like a walking virus</t>
  </si>
  <si>
    <t xml:space="preserve">@ninnoart is that the real Jessica Alba or not? I know she was following you but now it says it's suspended and it's fake.. </t>
  </si>
  <si>
    <t>Jadeylicious_x</t>
  </si>
  <si>
    <t xml:space="preserve">I've to get ready for work....sucksssss </t>
  </si>
  <si>
    <t>azrina92</t>
  </si>
  <si>
    <t xml:space="preserve">if this painful headache don't exist I'd still watch EHB </t>
  </si>
  <si>
    <t>Lovah93</t>
  </si>
  <si>
    <t xml:space="preserve">cursed pharyngitis!... </t>
  </si>
  <si>
    <t xml:space="preserve">well off 2 sleep yes i'm going 2 bed early but i feel terrible </t>
  </si>
  <si>
    <t>@a_c81 i had wedding was away &amp;amp; was at work last night. Missed em &amp;amp; she chatted  Would have stayed awake</t>
  </si>
  <si>
    <t xml:space="preserve">i am actually going to do a ton of revision today. bye bye laptop. bye bye phone  im going to miss you today </t>
  </si>
  <si>
    <t>stephmurden</t>
  </si>
  <si>
    <t xml:space="preserve">had a great day at work but is sad to see one of her collegues go </t>
  </si>
  <si>
    <t xml:space="preserve">has writer's block with my business blog </t>
  </si>
  <si>
    <t>KatAttackMac</t>
  </si>
  <si>
    <t xml:space="preserve">Sitting at work after drinking to much wine last night! What a bad idea!! Im working tomorrow AGAIN!!! No rest for the wicked hay </t>
  </si>
  <si>
    <t xml:space="preserve">@Joycelyn @willyfoo i hope so; i wanted to meet-up with @keithnakamura and talk about windows 7 too! </t>
  </si>
  <si>
    <t xml:space="preserve">just took my last final!! now perusing around florence the next couple of days and saying my goodbyes </t>
  </si>
  <si>
    <t xml:space="preserve">@tim_shelbourne cheers tim - i cant actually bring myself to even do it.  its really pissing me off </t>
  </si>
  <si>
    <t xml:space="preserve">@ALOliver I wonder do they think the manners will make these things easier to swallow? </t>
  </si>
  <si>
    <t>CathLannuzel</t>
  </si>
  <si>
    <t xml:space="preserve">Housework day today  then off out with friends for a Thai meal tonight </t>
  </si>
  <si>
    <t>gia_pekpek</t>
  </si>
  <si>
    <t xml:space="preserve">Another 6PM-8PM Marketing Class. </t>
  </si>
  <si>
    <t xml:space="preserve">being sad abd getting worried...... </t>
  </si>
  <si>
    <t xml:space="preserve">blog design remade again. Main content that is. Still having a hard time figuring out the small details </t>
  </si>
  <si>
    <t xml:space="preserve">http://twitpic.com/7gekg - Just trying out twitpic on my phone...missing my best friend kerry </t>
  </si>
  <si>
    <t>Its raining soooo hard!! So sick of this rain!   ughh</t>
  </si>
  <si>
    <t xml:space="preserve">still revising </t>
  </si>
  <si>
    <t>says i'm tired  http://plurk.com/p/111rvc</t>
  </si>
  <si>
    <t xml:space="preserve">Last week of my workterm! </t>
  </si>
  <si>
    <t>sexy_veronica</t>
  </si>
  <si>
    <t xml:space="preserve">Watching some tv, being bored </t>
  </si>
  <si>
    <t>Tenaciousgreen</t>
  </si>
  <si>
    <t xml:space="preserve">Surfed this morning, strange session. Big swell, no shape, hard to paddle onto waves. 2 waves in 1 and half hours, disappointed </t>
  </si>
  <si>
    <t>@Samwahlberg I wished I could come too   Gotta keep old husband happy lol.  Look forward to seeing you on 5th July, woo hoo!</t>
  </si>
  <si>
    <t>liamthatcher</t>
  </si>
  <si>
    <t>@tomgillett That's exactly what we're feeling too... Not a nice mixture of emotions  Gonna miss this place a lot!</t>
  </si>
  <si>
    <t xml:space="preserve">aparrently got no power at home due to electric work, alice wont be able to enjoy HD tv </t>
  </si>
  <si>
    <t xml:space="preserve">under the knife i go! ahh. im officially scared </t>
  </si>
  <si>
    <t xml:space="preserve">ok,.. my eye hurts so bad. </t>
  </si>
  <si>
    <t>dizzyizzy11</t>
  </si>
  <si>
    <t>exams  i wish it was time for me to fall in love again at the @Pink concert</t>
  </si>
  <si>
    <t>@Zaraa_x aw  i think chloe's going to be there,</t>
  </si>
  <si>
    <t>PeskyJay</t>
  </si>
  <si>
    <t>@Primevalfans  I only have series one   Something I hope to remedy in the near future.</t>
  </si>
  <si>
    <t>@JohnusMaximus Had a feeling that would happen.  It was going to be a Halo Nights session too, wasn't it?</t>
  </si>
  <si>
    <t>chasegravity</t>
  </si>
  <si>
    <t>@sfee I MISS YOUUUU still.  my period pains are killing me. think if carl not ard today i'll be really miserable..</t>
  </si>
  <si>
    <t xml:space="preserve">@VivatRegina i miss school too! i miss my yaya uniform. </t>
  </si>
  <si>
    <t>jaimeeashley</t>
  </si>
  <si>
    <t xml:space="preserve">i hate my hair red. it looked ten million times better blonde </t>
  </si>
  <si>
    <t>@mumble_rosie woops  I still can't log in. I don't know what's wrong .</t>
  </si>
  <si>
    <t>GreenForIrene</t>
  </si>
  <si>
    <t>sunday I had a audition for a play in zwolle.. it went well, but now I have sore muscles  grmpf..</t>
  </si>
  <si>
    <t>cockpunching</t>
  </si>
  <si>
    <t xml:space="preserve">can't believe i joined though </t>
  </si>
  <si>
    <t>Sarahmelh</t>
  </si>
  <si>
    <t>@FayeFoucault thanks!  i will need it hehe....psychology is my least favourite subject, i cant wait to have it over and done with!</t>
  </si>
  <si>
    <t xml:space="preserve">@jiminthemorning It is so lovely now can't believe we are going to be rained out </t>
  </si>
  <si>
    <t xml:space="preserve">-- dad came back &amp;amp;asked us to go to anyer till thu! While him, gonna go back &amp;amp;forth from banten to anyer, for us. Poor him </t>
  </si>
  <si>
    <t xml:space="preserve">@jecaaladd neither is minee </t>
  </si>
  <si>
    <t xml:space="preserve">â™« But it's alright I don't give a damn I don't play your rules I make my own Tonight I'll do what I want Cuz I can.. back to work 2morrow </t>
  </si>
  <si>
    <t xml:space="preserve">I just woke up. I thought it was a weekend. Worst. Feeling. Ever. Now I have to go to sleep </t>
  </si>
  <si>
    <t xml:space="preserve">the boy in stripped pajamas was SOOOO sad </t>
  </si>
  <si>
    <t xml:space="preserve">@xbllygbsnii a new job lol :$. mmhm &amp;gt; &amp;lt; i could, but doubt they'd have it either.  dont like the look of the new blackberrys </t>
  </si>
  <si>
    <t xml:space="preserve">@Boyislost Ahh that sucks! </t>
  </si>
  <si>
    <t>applecrumbling</t>
  </si>
  <si>
    <t xml:space="preserve">this is not fun at all </t>
  </si>
  <si>
    <t xml:space="preserve">@Bess182 I've been trying to revise [and failing] for my exam today and just went on to check stuff but not reply. I will later! sorry </t>
  </si>
  <si>
    <t xml:space="preserve">@mohalfares </t>
  </si>
  <si>
    <t>aileeneduyan</t>
  </si>
  <si>
    <t xml:space="preserve">finals today. ahh help </t>
  </si>
  <si>
    <t xml:space="preserve">awwww... just heard my little girl has bronchitis. and i'm not there to give her a hug. </t>
  </si>
  <si>
    <t>AishaLopez</t>
  </si>
  <si>
    <t xml:space="preserve">technology moves too fast sometimes </t>
  </si>
  <si>
    <t xml:space="preserve">@chrissie_ it is easier. why is some old mad talking about LJH </t>
  </si>
  <si>
    <t>LuVMeLi</t>
  </si>
  <si>
    <t xml:space="preserve">so sad i 4got 2 dvr True Blood </t>
  </si>
  <si>
    <t xml:space="preserve">had the worst nose bleed ever ths morning!!! it just wouldnt stop! i nearly fainted!!!.......now im at work and feeling dodgy as hell </t>
  </si>
  <si>
    <t>pineapple_maria</t>
  </si>
  <si>
    <t>so sad i 4got 2 dvr True Blood  http://bit.ly/SzBMw</t>
  </si>
  <si>
    <t>evhan55</t>
  </si>
  <si>
    <t xml:space="preserve">not enough sleep this weekend, and I will miss my piano </t>
  </si>
  <si>
    <t>@xthemusic ...he grabbed some of the chicken (the best bit  ) and threw it to the ground in disgust. And then left.</t>
  </si>
  <si>
    <t xml:space="preserve">@JamesHancox lol I know what it is, I just dont know *why* it's showing up. It does the same thing with ampersands on the 'net </t>
  </si>
  <si>
    <t>ChiefJudy</t>
  </si>
  <si>
    <t xml:space="preserve">Langsam startklar machen. AufrÃ¤umen, Rest packen. And then ready to go. </t>
  </si>
  <si>
    <t xml:space="preserve">@lukeando I logged on on Saturday - and it's still not letting me choose a URL </t>
  </si>
  <si>
    <t>baileyslove8</t>
  </si>
  <si>
    <t xml:space="preserve">is in HELL till Thursday evening. </t>
  </si>
  <si>
    <t>heffmeister</t>
  </si>
  <si>
    <t xml:space="preserve">@jrcourt nope, mine is a 5 day week still </t>
  </si>
  <si>
    <t xml:space="preserve">@twihaiku Chastity Bono / Will you still sit down to pee? / Goodbye vagina </t>
  </si>
  <si>
    <t xml:space="preserve">@RomyRose why no tv, pc and phone? </t>
  </si>
  <si>
    <t xml:space="preserve">its raining today !! dont know what to do today </t>
  </si>
  <si>
    <t>Allacaya</t>
  </si>
  <si>
    <t xml:space="preserve">@GreyDeathLegion Honey I love you so much. Good luck with your presentation. Gotta stay longer at work today </t>
  </si>
  <si>
    <t>Riot_Girlx</t>
  </si>
  <si>
    <t xml:space="preserve">@weetight lucky you. i live a trek and a half away from epping </t>
  </si>
  <si>
    <t>jessiebearrr</t>
  </si>
  <si>
    <t xml:space="preserve">Wishing I could sleep.. </t>
  </si>
  <si>
    <t>thefunkyflorist</t>
  </si>
  <si>
    <t xml:space="preserve">beautiful, sunny morning here, but oh so quiet ... again ... </t>
  </si>
  <si>
    <t xml:space="preserve">@thecraigmorris Noes like party ring </t>
  </si>
  <si>
    <t>@skinnyribs  why must you sell that itokin piece when i'm soooooo broke  ha</t>
  </si>
  <si>
    <t xml:space="preserve">R. gets his new passport at 2pm so plan A is back in place!  Managed a staggering 25 minutes on the bike and felt like crap </t>
  </si>
  <si>
    <t xml:space="preserve">@monashoj ello there mona  my teeth hurt </t>
  </si>
  <si>
    <t xml:space="preserve">#iregret not caring about lee jung hyun when she started </t>
  </si>
  <si>
    <t>chaotic4life</t>
  </si>
  <si>
    <t>Checked my photos and I am really please. Only ones not great are Jordan's  That boy moves too much.</t>
  </si>
  <si>
    <t>louisesararuth</t>
  </si>
  <si>
    <t xml:space="preserve">I hate this place. So rainy outside </t>
  </si>
  <si>
    <t xml:space="preserve">@3rad me too </t>
  </si>
  <si>
    <t xml:space="preserve">@Delphinum There are no Wilkos here. </t>
  </si>
  <si>
    <t>neyney79</t>
  </si>
  <si>
    <t xml:space="preserve">ughhhh...Monday already!?! </t>
  </si>
  <si>
    <t>chattreb</t>
  </si>
  <si>
    <t xml:space="preserve">@bikerray1 1st time n my career that happened 2 me. Work 30 yrs with students with mental and health probs &amp;amp; now I'm out cause of health </t>
  </si>
  <si>
    <t>kamsidhu</t>
  </si>
  <si>
    <t xml:space="preserve">back from a long weekend in Coventry, relaxing,drinking and chillin  - to find a water leak and the kitchen soaked </t>
  </si>
  <si>
    <t xml:space="preserve">I think I'm cracking up </t>
  </si>
  <si>
    <t>Oh Happy Monday  I feel like poo today!  Sleep time again...</t>
  </si>
  <si>
    <t xml:space="preserve">@mnisha_b ah! nt U! I m feeln so much miserable nw..btw, U can order arnd.if nt on cashless diet .I tried bt no 1 delivers arnd my office </t>
  </si>
  <si>
    <t xml:space="preserve">@francesca7 adventureland!!! where did u get it from ive bee trying to download it </t>
  </si>
  <si>
    <t>Bad news received today!   What can I say? Really bad times...</t>
  </si>
  <si>
    <t>@coldfusionPaul Would a 36 hole pie fit on a 32 hole wheel? Been searching everywhere - and none of the UK shops have it either  Only USA.</t>
  </si>
  <si>
    <t xml:space="preserve">What a rad lunch, fajitas were awesome, the trip to see the eye doc though, well, no good news </t>
  </si>
  <si>
    <t xml:space="preserve">Wow! I'm craving curry now </t>
  </si>
  <si>
    <t>Nejsilicious</t>
  </si>
  <si>
    <t xml:space="preserve">is too afraid from serious relationships!!! OMG i'm in such a panic right now. i need some help </t>
  </si>
  <si>
    <t xml:space="preserve">@abnev BOO-URNS INDEED.... </t>
  </si>
  <si>
    <t>i have potato in my teeth  and i have to go wash up. lame lame lame.</t>
  </si>
  <si>
    <t>@Y6f2ft hai hai...who is there?? @lialene belum...hiks  help me</t>
  </si>
  <si>
    <t>boutye</t>
  </si>
  <si>
    <t xml:space="preserve">@leelowe The amount of times I've seen my old man dress up as Ziggy Stardust has affected me psychologically for life </t>
  </si>
  <si>
    <t xml:space="preserve">is fed up of all these forms n feels exhausted with life.. </t>
  </si>
  <si>
    <t>DJZigZag</t>
  </si>
  <si>
    <t xml:space="preserve">Working, who would of thunk it? 2 many liters of beer last night. </t>
  </si>
  <si>
    <t>ascrupi</t>
  </si>
  <si>
    <t xml:space="preserve">Twiter Is Shiting Me Bad   </t>
  </si>
  <si>
    <t>nattezer22</t>
  </si>
  <si>
    <t xml:space="preserve">assignment on the first day of school! you have got to be kidding! </t>
  </si>
  <si>
    <t>safiwr</t>
  </si>
  <si>
    <t xml:space="preserve">is drinking a cup of tea. feels not health </t>
  </si>
  <si>
    <t>DonReynolds</t>
  </si>
  <si>
    <t>@MaddieDW we're praying for you over here!!!  we love you and hang in there!</t>
  </si>
  <si>
    <t>jujibg</t>
  </si>
  <si>
    <t xml:space="preserve">oh i cant do my assingnment keep getting distracted lol </t>
  </si>
  <si>
    <t>evaristo</t>
  </si>
  <si>
    <t xml:space="preserve">No blur today </t>
  </si>
  <si>
    <t xml:space="preserve">HOly crap.  Gonna record this now.  Even if this sucks, I'm already loving it.  I miss acting.  </t>
  </si>
  <si>
    <t xml:space="preserve">@danielherval Wanted the Magic to win </t>
  </si>
  <si>
    <t>sharonggg</t>
  </si>
  <si>
    <t xml:space="preserve">hates hates haaaates junebugs!!! ew x95344235 </t>
  </si>
  <si>
    <t xml:space="preserve">@Ghad0or take me with u , I wanna see it </t>
  </si>
  <si>
    <t>sachikoshepherd</t>
  </si>
  <si>
    <t xml:space="preserve">trying not to get worried that my strained ankle is now numb </t>
  </si>
  <si>
    <t>poisoneyes</t>
  </si>
  <si>
    <t xml:space="preserve">Awaiting the final death </t>
  </si>
  <si>
    <t>not feeling very well today. Like the beginnings of a cold  - i'm going to drug up on paracetamol and throat sweets &amp;amp; hope for the best.</t>
  </si>
  <si>
    <t xml:space="preserve">I kind of actually wish I was working today...I'm bored and sickeningly poor and nobody is around to play with! </t>
  </si>
  <si>
    <t>ChaplainTJ</t>
  </si>
  <si>
    <t xml:space="preserve">nah nah, nah nah nah nah, hey hey hey...goodbye (Magic) </t>
  </si>
  <si>
    <t>@lorenzobro I can't i feel like shit! + the jonas brothers don't love us!  i hate everything atm! but mollie fixed it a bitt xxx</t>
  </si>
  <si>
    <t>JNessR</t>
  </si>
  <si>
    <t xml:space="preserve">@cMizen I know how you feel, everything just seems odd. And I miss everyone, all this just turning up for exams is crap </t>
  </si>
  <si>
    <t>therealelena</t>
  </si>
  <si>
    <t>my tummy hurts so bad    and i kinda like the weather ... almost 100 % summer</t>
  </si>
  <si>
    <t xml:space="preserve">@AiyerChitra @CreativeWolf : Gratias! It ended up being 'Vaaidaa'. Defendants failed to show up. </t>
  </si>
  <si>
    <t>Just had a hearing test. Apparently I have the hearing of a 65 year old  I'm not even 40 yet.</t>
  </si>
  <si>
    <t>puresock</t>
  </si>
  <si>
    <t xml:space="preserve">@orangemonkeyj Ummm... I didn't reply on my other account, did I?  Tweetie makes it too easy to do that </t>
  </si>
  <si>
    <t>carolinahirota</t>
  </si>
  <si>
    <t xml:space="preserve">Maybe i should give up </t>
  </si>
  <si>
    <t xml:space="preserve">Hey, where did all my biscuits go? Who ate an entire pack of them in one go??? ...oh, it was me </t>
  </si>
  <si>
    <t>PeteWilliams</t>
  </si>
  <si>
    <t xml:space="preserve">Wish I was at UXLondon today </t>
  </si>
  <si>
    <t>kitcar765</t>
  </si>
  <si>
    <t>also alone in my flat,naked time! would go dick matts door handel but matts hand will never be back  just not the same wheres fi's spoons</t>
  </si>
  <si>
    <t>EdRingo</t>
  </si>
  <si>
    <t xml:space="preserve">Well I got in a good 4 hours </t>
  </si>
  <si>
    <t>AssuredGrave</t>
  </si>
  <si>
    <t xml:space="preserve">Watched Premonition. Totally pointless </t>
  </si>
  <si>
    <t>Batesyk7</t>
  </si>
  <si>
    <t xml:space="preserve">Still ill today. Got to go to the dr's later. Plus I've got so much stuff on my mind. I may also have to sell my nin ticket. </t>
  </si>
  <si>
    <t xml:space="preserve">Slept on my side last night and now my left ear is back to normal but my right ear is worse! My balance is wayyy off now </t>
  </si>
  <si>
    <t xml:space="preserve">Verdict is in... Nose isn't fractured, but they're unhappy with the way it healed last time. Gotta go back july 3rd to look at round two! </t>
  </si>
  <si>
    <t>vitaisme</t>
  </si>
  <si>
    <t>Its 3AM n I'm still awake.  wteff!</t>
  </si>
  <si>
    <t>marty_simpson</t>
  </si>
  <si>
    <t xml:space="preserve">@jaschin19 omg me too! i need my stomach pumped lol </t>
  </si>
  <si>
    <t>Chris_Hoskins</t>
  </si>
  <si>
    <t xml:space="preserve">Looking forward to lunch with Iain, Nicola and maybe Alison, gotta get a tooth out first though! </t>
  </si>
  <si>
    <t>joeupt</t>
  </si>
  <si>
    <t xml:space="preserve">@jusloveme What did Nick do?? I'm missing the JB while im in India! </t>
  </si>
  <si>
    <t xml:space="preserve">Yeay, my laptop works, but my internet is whacked. </t>
  </si>
  <si>
    <t xml:space="preserve">@jcbaggee Please don't be all... good, and stuff. </t>
  </si>
  <si>
    <t>princesskers</t>
  </si>
  <si>
    <t>all is quiet on twitter front today!   boo hoo</t>
  </si>
  <si>
    <t>dungpt</t>
  </si>
  <si>
    <t xml:space="preserve">lang thang kiem gi an phat, doi qua roi </t>
  </si>
  <si>
    <t>classyMo1986</t>
  </si>
  <si>
    <t>dang im leavin new york..  .....good mornin everyone...</t>
  </si>
  <si>
    <t xml:space="preserve">Just sent big man to camp for the week </t>
  </si>
  <si>
    <t>CattleDogKing</t>
  </si>
  <si>
    <t>Whoops! time for dogs outside. One of them is letting rip with the wind (farts).  Not good!</t>
  </si>
  <si>
    <t>pinemartin</t>
  </si>
  <si>
    <t>struggling today.  35 working days left and counting.</t>
  </si>
  <si>
    <t>linebear</t>
  </si>
  <si>
    <t xml:space="preserve">Wondering what the #amongstfriends will be tonight. But nobody wants to tell </t>
  </si>
  <si>
    <t xml:space="preserve">Grrr... @TweetDeck When starting the app you get notifications that everything you have 100 new of. Even if youve only restarted the app </t>
  </si>
  <si>
    <t>ZoeFox</t>
  </si>
  <si>
    <t xml:space="preserve">having a really bad start to the week!!! </t>
  </si>
  <si>
    <t xml:space="preserve">Gd morning! Starting my day with a tummy ache </t>
  </si>
  <si>
    <t xml:space="preserve">just had a nice big piece of chocolate cake... to try and cheer me up, not been a good weekend </t>
  </si>
  <si>
    <t>thegreatjustin</t>
  </si>
  <si>
    <t xml:space="preserve">now at work, starting 3.5 hours early, leaving 3.5 hours early. @paleozoic wont be back for 3 whole weeks </t>
  </si>
  <si>
    <t xml:space="preserve">@vettyv some people that know me hate me </t>
  </si>
  <si>
    <t>my tumblarity drop too far (from 79 to 9)Â   http://tumblr.com/x2c21r6po</t>
  </si>
  <si>
    <t xml:space="preserve">@BREEawNUHH, that I should be doing something? Well I am, I'm going to bed. </t>
  </si>
  <si>
    <t>TyMaKing</t>
  </si>
  <si>
    <t xml:space="preserve">@FuchsiaStiletto Dunno about banned but I found a box in a tesco on saturday! But there's no tesco where I work! </t>
  </si>
  <si>
    <t>@mydoctortennant  it is actually, hahah. going to get some real tea.</t>
  </si>
  <si>
    <t>@SarahMag80  Damn I still had the old Virgin Radio number in my phone.  maybe next time.</t>
  </si>
  <si>
    <t>NoBits</t>
  </si>
  <si>
    <t xml:space="preserve">My brother has now got my xbox </t>
  </si>
  <si>
    <t xml:space="preserve">Whyyy does itunes take sooooo long :@ ive not got anything else open either </t>
  </si>
  <si>
    <t xml:space="preserve">My E71 just went into &amp;quot;Brick mode&amp;quot;. </t>
  </si>
  <si>
    <t>danc2005</t>
  </si>
  <si>
    <t xml:space="preserve">@onepinksheep Did it happen like that last time? I honestly can't remember - it shouldn't do though, it is random after all </t>
  </si>
  <si>
    <t xml:space="preserve">watching scrubs finale   @Boydian jd reminds me so much of you, naww bambi. meet up with me and g for lunch tomorrow </t>
  </si>
  <si>
    <t>@tim_shelbourne i think thats the best way   i hate needles - grrrr damn this stupid thing!</t>
  </si>
  <si>
    <t>Am really hungry but my mouth still hurts too much to eat easily  can't wait to get these stitches out! Still all worth it though</t>
  </si>
  <si>
    <t>tan1sah</t>
  </si>
  <si>
    <t xml:space="preserve">@vaninais  my bro isnt back yet </t>
  </si>
  <si>
    <t>AnneMarie66</t>
  </si>
  <si>
    <t xml:space="preserve">Morning sickness is the worst. Feel really rough and I don't like it. </t>
  </si>
  <si>
    <t>@fairls No I didn't     I can't believe I missed it,so so bumbed</t>
  </si>
  <si>
    <t>thomaslandgraf</t>
  </si>
  <si>
    <t xml:space="preserve">Looking for jobs is really not that much fun right now. But it has to be done. </t>
  </si>
  <si>
    <t>TinaL75</t>
  </si>
  <si>
    <t xml:space="preserve">Having another sleepless night. My little Ella J is having a hard time sleeping with that cast on.  It's gonna be and interesting month </t>
  </si>
  <si>
    <t>I miss the tali and punta.  Went down at 3 am in the morning and sat on the beach for an hour. Sleepless nights are amazing.</t>
  </si>
  <si>
    <t>Sick as a dog...   Never really understood that phrase... does it mean I'm going to go out into the garden and eat some grass?</t>
  </si>
  <si>
    <t xml:space="preserve">oh Farscape how I miss you </t>
  </si>
  <si>
    <t>Jamaziazi</t>
  </si>
  <si>
    <t xml:space="preserve">so ahhhhhh still didn't do assignment... darn </t>
  </si>
  <si>
    <t>Jesspwns09</t>
  </si>
  <si>
    <t xml:space="preserve">@CraigAVP the reason y'all can't sleep is the coffee! Jonathan Cook says it's insomnia but it's coffee! It's an increasing epidemic today </t>
  </si>
  <si>
    <t xml:space="preserve">@vlah I'm already in the bed but can't sleep </t>
  </si>
  <si>
    <t>@repinder If you hear something let me know....  xx</t>
  </si>
  <si>
    <t>benmarsh</t>
  </si>
  <si>
    <t xml:space="preserve">Trying to install Windows 7 via Parallels via Boot Camp... not going too well at the moment </t>
  </si>
  <si>
    <t xml:space="preserve">@devinewilliam haha it was good, i am so tired though and not keen on going back to school </t>
  </si>
  <si>
    <t>Schoool today   There's only 1 reason I'm excited to go &amp;lt;3</t>
  </si>
  <si>
    <t xml:space="preserve">we r now goin on over 20 mins the alarm this is stupid &amp;amp; i'm about 2 kick his ass i need more sleep </t>
  </si>
  <si>
    <t xml:space="preserve">could kill Twitter!!  sent me a text at 3:30 in the morning and I   never got back to good sleep!!  </t>
  </si>
  <si>
    <t>jeff__brennan</t>
  </si>
  <si>
    <t xml:space="preserve">just got home. didn't tweet all day because my stupid iphone twitter app wouldn't let me </t>
  </si>
  <si>
    <t xml:space="preserve">@HughePaul I'm imagining you sat alone at one end of a see-saw. It's so sad </t>
  </si>
  <si>
    <t xml:space="preserve">Still in the office. No way I'll be getting up to #SMCSYD  </t>
  </si>
  <si>
    <t>I have the bug  I am soooo ill! Laid up in bed needing to be looked after!</t>
  </si>
  <si>
    <t xml:space="preserve">@Parsnipzilla How was media? I missed Psycho </t>
  </si>
  <si>
    <t xml:space="preserve">Speech to write by tommorow morning. Yay! </t>
  </si>
  <si>
    <t>stepz89</t>
  </si>
  <si>
    <t xml:space="preserve">got killed today in class so sore!!!!!!!! </t>
  </si>
  <si>
    <t>I miss the beach.  Went down at 3 am in the morning and sat on the beach for an hour. SLEEPLESS NIGHTS ARE AMAZING. Crappy effect, though.</t>
  </si>
  <si>
    <t xml:space="preserve">has a new hairdresser, please don't ruin my hair </t>
  </si>
  <si>
    <t>Nicsx</t>
  </si>
  <si>
    <t>can't walk!  i hope i can by friday, i want to wear heels for prom!</t>
  </si>
  <si>
    <t>crysttall</t>
  </si>
  <si>
    <t>i'm really really tired and i have o get up at 5:30 for skool tomoz  no fun at all night everyoneXx</t>
  </si>
  <si>
    <t>@revolver_ What kind of shoes?  Being male is nice, we have... two pairs of shoes. Three if we need flip-flops.</t>
  </si>
  <si>
    <t xml:space="preserve">@houseshoes ...but I'm sure it costs less than a DUI. I know </t>
  </si>
  <si>
    <t xml:space="preserve">Decorators in today - they'll be here for a week and I have a headache already </t>
  </si>
  <si>
    <t>i think i tmay be dinner time....  sigh</t>
  </si>
  <si>
    <t>@avataraang this tweet makes my heart ache.  DRAMA-RAMA.</t>
  </si>
  <si>
    <t xml:space="preserve">@autom8 Disappointed w/ Terminator. It's been converted to a futuristic war movie. Only action, no story line, no credible characters </t>
  </si>
  <si>
    <t xml:space="preserve">i love lie-ins still tired though and need to tidy my room </t>
  </si>
  <si>
    <t>CarloPalmes</t>
  </si>
  <si>
    <t>I'm a bit lonely today,  Dont know why.</t>
  </si>
  <si>
    <t>bryantgj</t>
  </si>
  <si>
    <t xml:space="preserve">I've got a chest infection </t>
  </si>
  <si>
    <t>Missed Israels concert  Argg, THATsucks!!!!</t>
  </si>
  <si>
    <t xml:space="preserve">i need a phone that works </t>
  </si>
  <si>
    <t xml:space="preserve">@antzpantz hahah it's &amp;quot;THAT&amp;quot; photo I took. every night I wake up wishing I took that bad boy with a 5d mk ii and not a casio compact </t>
  </si>
  <si>
    <t xml:space="preserve">The tweets coming out of Iran seem to be contradicting each other, I think nobody really knows what's going on. The chaos is working </t>
  </si>
  <si>
    <t>crazynesschic</t>
  </si>
  <si>
    <t xml:space="preserve">Studying PHYSICS... I understand the Mechanics, now I have to get down &amp;amp; dirty with Chemistry! </t>
  </si>
  <si>
    <t xml:space="preserve">@Agitatore Ä‘á»?c xong tháº¥y tháº±ng phá»?ng váº¥n (Cao Háº£i HÃ , tui cÃ³ wen/biáº¿t) ngu wÃ¡ cá»¡ </t>
  </si>
  <si>
    <t xml:space="preserve">@robbedinflames come back </t>
  </si>
  <si>
    <t xml:space="preserve">Note to self, before buying huge job lots of internet only games, make sure there are still servers running for it.  Another 99p wasted </t>
  </si>
  <si>
    <t xml:space="preserve">@KateEdwards Have you identified why your bill is so high! </t>
  </si>
  <si>
    <t>nic19891</t>
  </si>
  <si>
    <t>is doing her essays  and can't wait till the summer holibobs!!! x</t>
  </si>
  <si>
    <t>AcidRainDropz</t>
  </si>
  <si>
    <t xml:space="preserve">@PhoebeGeorgina I have to buy mine. It sucks. I want a new phone. </t>
  </si>
  <si>
    <t xml:space="preserve">i HATE mondays!!!!!!!!!! </t>
  </si>
  <si>
    <t xml:space="preserve">@aka55 so no singing for a bit then </t>
  </si>
  <si>
    <t xml:space="preserve">@feltbeats *sniffs* only for U.S? </t>
  </si>
  <si>
    <t xml:space="preserve">sh*t - bliddy pigeons have found the feeder - the little ones cant get in now </t>
  </si>
  <si>
    <t>ClaireRidgway</t>
  </si>
  <si>
    <t xml:space="preserve">@simonhowes there's a looming grey cloud coming over now though! Think the rain is on its way </t>
  </si>
  <si>
    <t>xnorthstarherox</t>
  </si>
  <si>
    <t xml:space="preserve">@traveling_gal hey, what's wrong? </t>
  </si>
  <si>
    <t>pingata</t>
  </si>
  <si>
    <t>Still in the office. No way I'll be getting up to #SMCSYD   http://bit.ly/ZIhpt</t>
  </si>
  <si>
    <t>paddyfro</t>
  </si>
  <si>
    <t xml:space="preserve">dentists, grrr poo to you all. my award wining smile has taken a blow today </t>
  </si>
  <si>
    <t>@treehugger25  if you want to talk just dm me</t>
  </si>
  <si>
    <t xml:space="preserve">I think I might bring my duvet cover downstairs. I really am freezing </t>
  </si>
  <si>
    <t>laceybaby21</t>
  </si>
  <si>
    <t xml:space="preserve">Had the bestest time ever yesterday!!!! Back to reality now </t>
  </si>
  <si>
    <t>eleanorturney</t>
  </si>
  <si>
    <t>@toritruslow this has gone way, way beyond safety pins  ASPLODED!</t>
  </si>
  <si>
    <t>1oooop</t>
  </si>
  <si>
    <t>have to go to hell tomorrow  I hope the devil's not around.</t>
  </si>
  <si>
    <t xml:space="preserve">@CateP36 No singing... </t>
  </si>
  <si>
    <t>AubreyClaire</t>
  </si>
  <si>
    <t>Experiencing more cold symptoms (away darn headache!)  Tried sleeping it off unsuccessfully</t>
  </si>
  <si>
    <t>loganjf</t>
  </si>
  <si>
    <t xml:space="preserve">Waiting on 360 to get back... </t>
  </si>
  <si>
    <t>@nickjonas i can't believe you're in london and i couldnt get my sister tickets for the show  crap!</t>
  </si>
  <si>
    <t xml:space="preserve">@nicholasRodgers lol.. not on my msn i didn't  limited by twitter character limitations </t>
  </si>
  <si>
    <t>Arlyonka</t>
  </si>
  <si>
    <t xml:space="preserve">Women have 2 weapons: mascara and tears. Apparently we can't use both at the same time </t>
  </si>
  <si>
    <t>@deatipie OMG sounds fun! I was never skilled at Hula-hooping  lol xx</t>
  </si>
  <si>
    <t xml:space="preserve">has a crazy horrible tummy ache. </t>
  </si>
  <si>
    <t xml:space="preserve">exhausted at work already </t>
  </si>
  <si>
    <t>HeavenUnaware</t>
  </si>
  <si>
    <t xml:space="preserve">@Lisamarie61 sorry not ignoring u just been really busy with work and graduation..no time to twitter </t>
  </si>
  <si>
    <t>trips666</t>
  </si>
  <si>
    <t xml:space="preserve">&amp;quot;What is The Twitter?&amp;quot; no really i have tried it and i still don't get it. I must be getting old </t>
  </si>
  <si>
    <t xml:space="preserve">tiring first day! </t>
  </si>
  <si>
    <t>@pixelcellar Hey Tim! We are in glorious sunshine, and as normal its too hot in the studio!  Fans will be deployed soon! yourself?</t>
  </si>
  <si>
    <t>annetie</t>
  </si>
  <si>
    <t xml:space="preserve">my mom's not feeling well.. </t>
  </si>
  <si>
    <t xml:space="preserve">Alert Thingy is kinda not working. </t>
  </si>
  <si>
    <t xml:space="preserve">@thejinxisup i missed true blood </t>
  </si>
  <si>
    <t>Theburg</t>
  </si>
  <si>
    <t xml:space="preserve">@rayvanderfort i think so too....i had to watch the MTV movie awards 4 times this weekend </t>
  </si>
  <si>
    <t>on lunch break till 12! hurry up 4 o clock  SO excited about tomorrow woohoo! xx</t>
  </si>
  <si>
    <t xml:space="preserve">Got an extra hour of statistics... NOOO!! </t>
  </si>
  <si>
    <t xml:space="preserve">@pinktank1 That link didn't work. </t>
  </si>
  <si>
    <t>KimberleySteele</t>
  </si>
  <si>
    <t xml:space="preserve">Back to work, loved my holiday and wished it could have gone on forever </t>
  </si>
  <si>
    <t xml:space="preserve">FURIOUS beyond belief! Seriously need a hug!! </t>
  </si>
  <si>
    <t>ok way too tired to function.  btw @ialwayswill did you find ~the~ mag??</t>
  </si>
  <si>
    <t>Noon in th NL and i'm still in bed. Guess it's safe to say  I'm not going to work today... I feel  blah</t>
  </si>
  <si>
    <t>Stacy_Is_Cool</t>
  </si>
  <si>
    <t>BigLordy</t>
  </si>
  <si>
    <t>@MikeKoenigs .. how did you get nto this Mike? I lasted about 15secs.  LOL</t>
  </si>
  <si>
    <t>Pinkygirl94</t>
  </si>
  <si>
    <t xml:space="preserve">you realize how important something is to you when it is gone forever </t>
  </si>
  <si>
    <t>Massive trouble with my iPhone, after switch to WIndows 7 sync doesn't work any more  . All programs are lost, forgot to move them....</t>
  </si>
  <si>
    <t xml:space="preserve">hectic day </t>
  </si>
  <si>
    <t>Julia_B</t>
  </si>
  <si>
    <t xml:space="preserve">@rosschainey 'Potters 'Arf' 1/2 mara. 2hrs 9 - just 1 min faster than 2008 in same conditions. </t>
  </si>
  <si>
    <t>callumheald</t>
  </si>
  <si>
    <t xml:space="preserve">time to sign on the dole godlife sucks when u have no job no money and no one will give you a chance i'm only 20 i should go to college </t>
  </si>
  <si>
    <t>iamjudith</t>
  </si>
  <si>
    <t xml:space="preserve">is back home from school. Here comes the homework. :| (sigh) Summer is def over. </t>
  </si>
  <si>
    <t>Jesslynam</t>
  </si>
  <si>
    <t xml:space="preserve">one quick chai and then off to bed .. early start 4.45am </t>
  </si>
  <si>
    <t xml:space="preserve">@BenWeekes Not for another 11 months.  And I'm keeping the VTR. </t>
  </si>
  <si>
    <t xml:space="preserve">@ozdj clinks coffee cup - here to doing work all night and missing #SMCSYD </t>
  </si>
  <si>
    <t>@rebekahnew  I know the feeling. Sucks.</t>
  </si>
  <si>
    <t>Supernatural777</t>
  </si>
  <si>
    <t>Yes another Supernatural night gotta finish my homework  + Good news week yay!!!!</t>
  </si>
  <si>
    <t>niaamamenn</t>
  </si>
  <si>
    <t xml:space="preserve">Sat in Starbucks near Victoria. Getting bus back to Notts in 50 minutes </t>
  </si>
  <si>
    <t>sonicsociety</t>
  </si>
  <si>
    <t xml:space="preserve">@thesciphishow that vid on media bias didn't work for me either. Sorry </t>
  </si>
  <si>
    <t xml:space="preserve">bad moods are contagious. i hate it. especially when a teacher screams at me before a test, i always mess up if i'm in a bad mood </t>
  </si>
  <si>
    <t>maxabb</t>
  </si>
  <si>
    <t xml:space="preserve">Work, work.. </t>
  </si>
  <si>
    <t>NetbookChoice</t>
  </si>
  <si>
    <t>Our MSI Wind U115's SSD seems to have gone kaput, so system won't even boot  All my benchies are on it too (</t>
  </si>
  <si>
    <t>I'm losing my appetite  http://myloc.me/3THx</t>
  </si>
  <si>
    <t xml:space="preserve">says no sir, there'll be no skyping today </t>
  </si>
  <si>
    <t xml:space="preserve">getting ready fer school. and ugh, i don't wanna go today! </t>
  </si>
  <si>
    <t xml:space="preserve">off to doctors </t>
  </si>
  <si>
    <t>maggie87</t>
  </si>
  <si>
    <t xml:space="preserve">Wish i didnt have to go to work </t>
  </si>
  <si>
    <t>mystockphoto</t>
  </si>
  <si>
    <t xml:space="preserve">@bobbigmac  worse also for me on @fotolia, just a few subscriptions </t>
  </si>
  <si>
    <t>jeffreyDamnit</t>
  </si>
  <si>
    <t xml:space="preserve">Fucking fried!!!! Work in 4 hours. </t>
  </si>
  <si>
    <t xml:space="preserve">@alwaysrecycle yehh why thursday? </t>
  </si>
  <si>
    <t>heroin1725</t>
  </si>
  <si>
    <t>says tinanggal ng DLSU ang holidays ngaung term!  http://plurk.com/p/111uqv</t>
  </si>
  <si>
    <t xml:space="preserve">after a great weekend back to reality and back in college </t>
  </si>
  <si>
    <t>sherinesoong</t>
  </si>
  <si>
    <t xml:space="preserve">Tight schedule coming up ! </t>
  </si>
  <si>
    <t>newy0rkbabygirl</t>
  </si>
  <si>
    <t xml:space="preserve">I've never been this nervous in my life... It's not fun... Actually it's rather scary </t>
  </si>
  <si>
    <t xml:space="preserve">@MartinGBEdwards Sorry forgot them when I was at the shop </t>
  </si>
  <si>
    <t>@generalfiascouk have fun tonight! SO gutted i cant be there  xxx</t>
  </si>
  <si>
    <t>zoheba</t>
  </si>
  <si>
    <t xml:space="preserve">@johncmayer i wish you did 5 dollar shows here in england </t>
  </si>
  <si>
    <t xml:space="preserve">watching the hills..gonna go for a run after, burn of that good bbq food i had yesterday lol..lets see how far i can go..im hangin' </t>
  </si>
  <si>
    <t>arabstreet</t>
  </si>
  <si>
    <t xml:space="preserve">@banwashere This is not encouraging to my soul. </t>
  </si>
  <si>
    <t>Icarly_Fancar</t>
  </si>
  <si>
    <t xml:space="preserve">http://twitpic.com/7geu1 - June 10th 2009 an awfull day </t>
  </si>
  <si>
    <t>biniki</t>
  </si>
  <si>
    <t xml:space="preserve">uh just about to cry!! </t>
  </si>
  <si>
    <t xml:space="preserve">bye now. see you again ... i dunno when </t>
  </si>
  <si>
    <t>ErynnOrtanez</t>
  </si>
  <si>
    <t xml:space="preserve">keisha! i cant find u naman! </t>
  </si>
  <si>
    <t xml:space="preserve">@scotttay Maybe it only works in store like Game vouchers </t>
  </si>
  <si>
    <t>Pauline_PL</t>
  </si>
  <si>
    <t>OMG! 0_o  3 exams in a one week?! that's right!   -&amp;gt; American Press, Audiovisual culture n' U.S. History *!help!*  I go to learn :/</t>
  </si>
  <si>
    <t>rosieed26</t>
  </si>
  <si>
    <t xml:space="preserve">yawn.. me sooo tired </t>
  </si>
  <si>
    <t xml:space="preserve">Wants to be back at the circus </t>
  </si>
  <si>
    <t>idam17</t>
  </si>
  <si>
    <t>@ChloeDunno  i like to bitch nah its just really bad 2 night...</t>
  </si>
  <si>
    <t xml:space="preserve">@Titillandus The boy fell asleep at PC? I did that once, woke up with keyboard imprints on my head </t>
  </si>
  <si>
    <t>@RenLucy I chose sleep/lazing about over the party down there  Good luck today!</t>
  </si>
  <si>
    <t xml:space="preserve">since i moved to twitter, ive lost lot of my friends. ahh bad. </t>
  </si>
  <si>
    <t>Just4YourEyes</t>
  </si>
  <si>
    <t>iÂ´m ill.... sad day  raining all the time...want to breakaway</t>
  </si>
  <si>
    <t>nidisamarvel</t>
  </si>
  <si>
    <t xml:space="preserve">my chest area hurts </t>
  </si>
  <si>
    <t>Steph15fly</t>
  </si>
  <si>
    <t>My stomach hurts soooo..... bad  ...n i hv to go 4r clz............</t>
  </si>
  <si>
    <t>LilHillaryHazel</t>
  </si>
  <si>
    <t>1st time playin Poker - was up like a G an lost it all in one hand.      lol....</t>
  </si>
  <si>
    <t xml:space="preserve">Damn the flash light I planned to buy for my #eos is sold out </t>
  </si>
  <si>
    <t>jazblack621</t>
  </si>
  <si>
    <t xml:space="preserve">Not feeling well again tonight going to bed early. Glad I didn't have to work tonight but shitty I work tomarrow </t>
  </si>
  <si>
    <t>Debaaa</t>
  </si>
  <si>
    <t xml:space="preserve">I hate the last bowl of a box or cereal. It's like eating crunchy dust </t>
  </si>
  <si>
    <t>myspace is down  annoying much?</t>
  </si>
  <si>
    <t>JoshAnstey</t>
  </si>
  <si>
    <t>@chieftech ah ok - I missed it  - will have to get to the next one</t>
  </si>
  <si>
    <t xml:space="preserve">Is bored, not in the mood, and any other downer emotions you can think of </t>
  </si>
  <si>
    <t>brittnaaaayx3</t>
  </si>
  <si>
    <t>siiiiick  school anyway for finals, but im outt at 9:45!</t>
  </si>
  <si>
    <t>rhej__</t>
  </si>
  <si>
    <t xml:space="preserve">Was up half the night ill , not going to school todayy </t>
  </si>
  <si>
    <t>MissRomulus</t>
  </si>
  <si>
    <t xml:space="preserve">Throat still really hurts. I think im comming down with something </t>
  </si>
  <si>
    <t>WarWraith</t>
  </si>
  <si>
    <t>@Internode Still no Rowville  Trying to keep the faith here! ;)</t>
  </si>
  <si>
    <t xml:space="preserve">@treehugger25 are you okay? what happened? </t>
  </si>
  <si>
    <t>Nazie1</t>
  </si>
  <si>
    <t>@nkotbswelshbabe @mini_manfa just saw the chat in the forum you mentioned. It's sooooooooo sad  xx</t>
  </si>
  <si>
    <t>rudd3rs</t>
  </si>
  <si>
    <t>@Impala_Guy SORRY missed again - the boss was here  I will try to be in twitter later  Hope to c u too  Bye Bye!</t>
  </si>
  <si>
    <t>jackienkaeden</t>
  </si>
  <si>
    <t>cant sleep  this sucks</t>
  </si>
  <si>
    <t>seanburlington</t>
  </si>
  <si>
    <t xml:space="preserve">fighting with a corrupt user profile in KDE </t>
  </si>
  <si>
    <t>aaronbrunner</t>
  </si>
  <si>
    <t xml:space="preserve">trying to study for accounting. and failing </t>
  </si>
  <si>
    <t xml:space="preserve">@docrock Ack, that sucks man </t>
  </si>
  <si>
    <t>luvmiles</t>
  </si>
  <si>
    <t>I can't believe that season 4 is the last season of HM.My life would suck without this series!!  That's the best series I've ever seen (</t>
  </si>
  <si>
    <t xml:space="preserve">MSI are sending another U115 over though. Kudos MSI! Speaking to support, this is the first reported U115 problem. We're just unlucky. </t>
  </si>
  <si>
    <t xml:space="preserve">:O look at that rain! </t>
  </si>
  <si>
    <t>Robi_from_Italy</t>
  </si>
  <si>
    <t xml:space="preserve">sitting on my couch with an ice pad on my knee... i feel like crying </t>
  </si>
  <si>
    <t xml:space="preserve">sigh. work still piling on....must get through thisssssssssss. can't have another repeat of today </t>
  </si>
  <si>
    <t xml:space="preserve">@sakhi_ no lunch yet </t>
  </si>
  <si>
    <t>sarahculver</t>
  </si>
  <si>
    <t xml:space="preserve"> Wheres my Romeo?</t>
  </si>
  <si>
    <t xml:space="preserve">Helpppp my face is swollen and my back is itching, like madddd </t>
  </si>
  <si>
    <t>JaceChase</t>
  </si>
  <si>
    <t xml:space="preserve">Still awake. I am scared. The wind here is vicious. It'd be nice to have someone to protect &amp;amp; comfort you! </t>
  </si>
  <si>
    <t xml:space="preserve">I'm starting to get really fed up with flat hunting and endless emails from estate agents. </t>
  </si>
  <si>
    <t>cmdugan</t>
  </si>
  <si>
    <t xml:space="preserve">Ugh. It is bad when the dog wakes me up b4 the baby does </t>
  </si>
  <si>
    <t>LoveDestiny15</t>
  </si>
  <si>
    <t xml:space="preserve">IÂ´m sitting at school !! its so boring ! </t>
  </si>
  <si>
    <t xml:space="preserve">I don't want to have dinner. I'm full.. </t>
  </si>
  <si>
    <t>@akaha00 It ain't here either.  So no need to come here and look for it.</t>
  </si>
  <si>
    <t>untamedclare</t>
  </si>
  <si>
    <t xml:space="preserve">Hate men who sit directly in front of you with legs wide open. Like they're showing off their masculinity to you or something </t>
  </si>
  <si>
    <t xml:space="preserve">Working in MaraÃ±a is idyllic, when the network doesn't drop </t>
  </si>
  <si>
    <t xml:space="preserve">In le avid suite, trying to log on and failing </t>
  </si>
  <si>
    <t>dunnd999</t>
  </si>
  <si>
    <t>@Patriciatkl1 Mine is still to young for scouting  so Saturdays are normally reserved for the park or the playground.</t>
  </si>
  <si>
    <t>Spieniezac</t>
  </si>
  <si>
    <t xml:space="preserve">cant sleep. Only one more day with my bff before she goes home </t>
  </si>
  <si>
    <t>dustydean</t>
  </si>
  <si>
    <t xml:space="preserve">Imagine having your election stolen, ballots burned, results are lies, then you plan a protest &amp;amp; rumors are it's not a &amp;quot;legal&amp;quot; protest. </t>
  </si>
  <si>
    <t xml:space="preserve">Why Facebook is the most fav topic for a discussion.. :o I nvr gt that.. </t>
  </si>
  <si>
    <t xml:space="preserve">@wanderblah tipsy on malai ice-cream..we don't have naturals in Bangalore </t>
  </si>
  <si>
    <t>LollyH87</t>
  </si>
  <si>
    <t xml:space="preserve">wooo, another week of work </t>
  </si>
  <si>
    <t xml:space="preserve">Walking around... My feet is hurt </t>
  </si>
  <si>
    <t>sick  studying 4 science, went to the doc, he gave me these gross tablets lol</t>
  </si>
  <si>
    <t>Alan finished it  I'm -$200</t>
  </si>
  <si>
    <t>pattimoney</t>
  </si>
  <si>
    <t xml:space="preserve">Relieved that I've found my Book of Reports, delegate badge, and registration card. Wishing I could take Susanna this year. </t>
  </si>
  <si>
    <t>peacejemlove</t>
  </si>
  <si>
    <t>is running on 2 hours of sleep  not cute</t>
  </si>
  <si>
    <t xml:space="preserve">@longridehome you betta but you'll never let's be honest </t>
  </si>
  <si>
    <t>@bradiewebbstack i miss you comments and talking to you on msn  but i still love you</t>
  </si>
  <si>
    <t>scarlett_b</t>
  </si>
  <si>
    <t xml:space="preserve">wishes sje'd woken up with more motivation </t>
  </si>
  <si>
    <t xml:space="preserve">@alexpapworth I agree 140 chars are too short, I could not send you  my email through DM however </t>
  </si>
  <si>
    <t xml:space="preserve">back to the lab i go, hi ho!!! oh boy, it's going to be a looooong week. </t>
  </si>
  <si>
    <t>In bed!!! 4am start tomorrow  however, happy that that lakers won..</t>
  </si>
  <si>
    <t>fixthecurtains</t>
  </si>
  <si>
    <t xml:space="preserve">Got home from school. I'm so exhausted. </t>
  </si>
  <si>
    <t xml:space="preserve">why can't i find the jeans i wanna  wear? ughh </t>
  </si>
  <si>
    <t xml:space="preserve">Well, it looks like that was an experiment that failed. </t>
  </si>
  <si>
    <t>almostMrsPanda</t>
  </si>
  <si>
    <t xml:space="preserve">secondly, Uggghhh it's a Monday morning </t>
  </si>
  <si>
    <t>LeMondeDuRoro</t>
  </si>
  <si>
    <t>So tempted to play hookey but can't  Making dough wins.</t>
  </si>
  <si>
    <t>@bluepirateship ya lor.  you should go buy!</t>
  </si>
  <si>
    <t xml:space="preserve">smells like efficascent oilc + vicks. stiff shoulders and neck FTL </t>
  </si>
  <si>
    <t>maxineannmiller</t>
  </si>
  <si>
    <t xml:space="preserve">it makes me cry every time I watch 'You saved my life&amp;quot;. </t>
  </si>
  <si>
    <t xml:space="preserve">busy day i dont know if i can do it :s @marine_d if i dont come its because i cant dnt hate me </t>
  </si>
  <si>
    <t xml:space="preserve">Still feeling down in the dumps today </t>
  </si>
  <si>
    <t xml:space="preserve">The highs and lows of delivering project, Friday - High . Monday .. Low </t>
  </si>
  <si>
    <t xml:space="preserve">Actually i probably just need lady loving, doesn't even have to be naked </t>
  </si>
  <si>
    <t xml:space="preserve">Not looking forward to maths exam 2day </t>
  </si>
  <si>
    <t>TroyWhite1</t>
  </si>
  <si>
    <t xml:space="preserve">Watching Recruits. They would have never got thru the interview process let alone be given a gun when I went thru 13 years ago. I'm sad </t>
  </si>
  <si>
    <t>Critics2</t>
  </si>
  <si>
    <t xml:space="preserve">Am wondering how am I going to reach home ??? Can't walk for another 3 hours </t>
  </si>
  <si>
    <t>I have played 3 WSOP tournaments and made 3 day 2's. Only have 6,200 left in the HORSE after having 23K with 30 minutes left  F Razz!</t>
  </si>
  <si>
    <t>HaiiRachel</t>
  </si>
  <si>
    <t xml:space="preserve">i woke up at 4 and i can't go back to sleep   </t>
  </si>
  <si>
    <t>LovingDonnieUK</t>
  </si>
  <si>
    <t xml:space="preserve">hey girlies wht goin on hearing tngs bout Oz &amp;amp; maybe no euro tour or new album </t>
  </si>
  <si>
    <t xml:space="preserve">@the8333696 no chance of that here! YouTube and ALL networking sites are blocked.. Can't even get onto flickr at work anymore </t>
  </si>
  <si>
    <t xml:space="preserve">This has been the worst week ever... I just want 2 stay in bed and never get up </t>
  </si>
  <si>
    <t>okay jk. this guy just told me i was in the wrong seat  so now im in the aisle seat  adios amigos. ive gotta turn my phone off while ...</t>
  </si>
  <si>
    <t xml:space="preserve">http://twitpic.com/7gey2 - The hospital that collapsed in the blast </t>
  </si>
  <si>
    <t>I want to play Gears of War 2 again  red ring kills me ):</t>
  </si>
  <si>
    <t xml:space="preserve">Sar dard, mathar betha, head ache - same crap, one head </t>
  </si>
  <si>
    <t>I need a raincoat it's freaking RAINING AGAIN!!!!   ;(</t>
  </si>
  <si>
    <t xml:space="preserve">@realmary I used to give him rides a lot... he was always a little trashed when I saw him </t>
  </si>
  <si>
    <t xml:space="preserve">@Jade281 I'm trying to comment you back, but your profile's 'undergoing maintenance' and I can't!! </t>
  </si>
  <si>
    <t>Emeliieeeee</t>
  </si>
  <si>
    <t xml:space="preserve">fucking pissed off </t>
  </si>
  <si>
    <t xml:space="preserve">departure date confirmed, leaving for auckland on the 3rd! </t>
  </si>
  <si>
    <t>corinnekeen</t>
  </si>
  <si>
    <t xml:space="preserve">i can't read cause im getting headaches and i can't concentrate, i can't read my favourite saga now </t>
  </si>
  <si>
    <t>katheriine_22</t>
  </si>
  <si>
    <t xml:space="preserve">im guessing i didnt win </t>
  </si>
  <si>
    <t>BunnyBizoux</t>
  </si>
  <si>
    <t xml:space="preserve">@Dyankd Whatsup sweet heart? Gile anen nih aku </t>
  </si>
  <si>
    <t>Been toasted by the sun once again  Shoulders are pink.... PINK!</t>
  </si>
  <si>
    <t>@picperfic Aww I am sorry, that is really mean  Hugs for you both.</t>
  </si>
  <si>
    <t>hairianisayshey</t>
  </si>
  <si>
    <t>i hate it when i get stomach aches  i must go home now.</t>
  </si>
  <si>
    <t>So friend of mine might be leaving  sadsadsad</t>
  </si>
  <si>
    <t>@squarespace Could today finally be the day  !! #SQUARESPACE</t>
  </si>
  <si>
    <t>signordior</t>
  </si>
  <si>
    <t>@Adawg42069 go to bed beezletons. I am. xD no. really. I actually am.  no one ever believes me when I tell them that hahahaha</t>
  </si>
  <si>
    <t xml:space="preserve">P.s. Stillllll don't know what happened to my chapstick. </t>
  </si>
  <si>
    <t>hyperlink</t>
  </si>
  <si>
    <t>Teething @sofeeder has been awake most of the might.   She's lucky she's cute!</t>
  </si>
  <si>
    <t>says confused  http://plurk.com/p/111w0y</t>
  </si>
  <si>
    <t>Karen a bit down today. We've been to a medical but that's unrelated to the mood. Hopefully, it's just an off day.  Fingers crossed !</t>
  </si>
  <si>
    <t>ChikGamer</t>
  </si>
  <si>
    <t xml:space="preserve">@ home getting ready for work..!! Sleepy as F**K..!!!! </t>
  </si>
  <si>
    <t>Cristukle</t>
  </si>
  <si>
    <t>Erf not too sure Twitter games are nice it feels like I'm going to spam all that follow me  sorry dudes</t>
  </si>
  <si>
    <t>sea_princess</t>
  </si>
  <si>
    <t xml:space="preserve">tormented by the prospect of Blur being in town and not seeing them @lindsaylovell maybe ignorance is bliss?? </t>
  </si>
  <si>
    <t>D_ryura</t>
  </si>
  <si>
    <t xml:space="preserve">sigh,,,,,work </t>
  </si>
  <si>
    <t xml:space="preserve">Ugh, my stomach does NOT like this mcgriddle! </t>
  </si>
  <si>
    <t>perryjstevens</t>
  </si>
  <si>
    <t>NahSoR</t>
  </si>
  <si>
    <t xml:space="preserve">I wish Indian education was on par with the rest of the world,maybe then our youth wouldn't have to get beaten up in places lik Australia </t>
  </si>
  <si>
    <t>The teachers here are absolutely rubbish - keep losing my work  you no what I HATE? the sound of people sneezing haah, it irritates me...</t>
  </si>
  <si>
    <t>kkertu</t>
  </si>
  <si>
    <t xml:space="preserve">i have nothing to eat again </t>
  </si>
  <si>
    <t xml:space="preserve">@Johannmao Johanna!!! I don't know if we can see eachother before u leave </t>
  </si>
  <si>
    <t xml:space="preserve">Damn! Twitter is blocked in the company! </t>
  </si>
  <si>
    <t xml:space="preserve">so there is a strike going on at the campus today they really know how to protest here....but we had to go to class any way today </t>
  </si>
  <si>
    <t>Madiketso</t>
  </si>
  <si>
    <t xml:space="preserve">parents suck ass...its official </t>
  </si>
  <si>
    <t xml:space="preserve">@owenblacker: Also, anyone can buy a .co.uk domain, so it's not quite as clear-cut as we might like. </t>
  </si>
  <si>
    <t xml:space="preserve">still sore foot. no idea how i did it </t>
  </si>
  <si>
    <t xml:space="preserve">Not feeling to peachy today! Cocktails are evilllll! lol! </t>
  </si>
  <si>
    <t>SAViiANNAH</t>
  </si>
  <si>
    <t xml:space="preserve">Noooo I stuffed up the cake </t>
  </si>
  <si>
    <t>hch828</t>
  </si>
  <si>
    <t xml:space="preserve">http://twitpic.com/7gezc - @MaritzaMendoza I ended up having to order my much needed rainboots online due to lack of in store options </t>
  </si>
  <si>
    <t xml:space="preserve">@STRBND1 </t>
  </si>
  <si>
    <t>clikkk</t>
  </si>
  <si>
    <t xml:space="preserve">Work training is over. Home time... It's cold tonight </t>
  </si>
  <si>
    <t>crazygurll21</t>
  </si>
  <si>
    <t xml:space="preserve">has her english exam today </t>
  </si>
  <si>
    <t>PatrickOwens100</t>
  </si>
  <si>
    <t>bridpaul</t>
  </si>
  <si>
    <t xml:space="preserve">had a banging night last night, 8 hours drinking is deffo not good for the head.  </t>
  </si>
  <si>
    <t>Jordan &amp;amp; Devin has a dr. appt the same day for shots  this week..</t>
  </si>
  <si>
    <t xml:space="preserve">@5tephaN ha ha! You just made me lol pretty hard. I'm still stayin here for Chaminade sadly. Kinda wanted to get away </t>
  </si>
  <si>
    <t xml:space="preserve">@jeffpulver Good morning Jeff. Have an amazing #140conf. I REALLY wish I could be there </t>
  </si>
  <si>
    <t>aalibaig</t>
  </si>
  <si>
    <t xml:space="preserve">Really want to be in Dallas right now... </t>
  </si>
  <si>
    <t>Dan3160</t>
  </si>
  <si>
    <t xml:space="preserve">Camping in Cornwall but its starting to rain </t>
  </si>
  <si>
    <t xml:space="preserve">@Superdonutman OMG! we may be apart but we still both share the pain + sadness of media revision !!! IT'S TERRIBLE </t>
  </si>
  <si>
    <t>Peikhim</t>
  </si>
  <si>
    <t xml:space="preserve">'s english paper is 66 %. a &amp;quot;B&amp;quot;. what a dissapointment </t>
  </si>
  <si>
    <t>clarkyc8t</t>
  </si>
  <si>
    <t>@richardlockwood ooops - was that my fault  Ill get my wallet out...</t>
  </si>
  <si>
    <t>just got home from school!  i hate the programming thingy!! even the flowchart, i cant even understand it!</t>
  </si>
  <si>
    <t xml:space="preserve">it's evening !! Traffic jam </t>
  </si>
  <si>
    <t>GetDecorum</t>
  </si>
  <si>
    <t xml:space="preserve">ive given up on my dream to go manchester! Lampeter here i come </t>
  </si>
  <si>
    <t>nickymeinberg</t>
  </si>
  <si>
    <t>@ashleyecarr that is horrible  I will give you a bunny in 6 weeks?</t>
  </si>
  <si>
    <t xml:space="preserve">@KayWay418 and @teragraMyraM I miss Jeopardy too, and Alex and his ugly  brown suits.  </t>
  </si>
  <si>
    <t xml:space="preserve">@cfsam i sure am  and that kinda gave me an urge to not study for the prac tmr </t>
  </si>
  <si>
    <t xml:space="preserve">I'm trying to mimis </t>
  </si>
  <si>
    <t xml:space="preserve">going out dinner tonight! And i still feel like a dumbass about father's day </t>
  </si>
  <si>
    <t>CurlyLisa</t>
  </si>
  <si>
    <t>Can't believe they gave the puppy back to the boy, he must have ignored its crys and flushed so hard to get it down  http://bit.ly/18n3gS</t>
  </si>
  <si>
    <t xml:space="preserve">I'm looking at the pile of clothes/stuff on my dining room table and wondering how the hec its going to all fit in my rucksack </t>
  </si>
  <si>
    <t>Cherise_xox</t>
  </si>
  <si>
    <t>Still in bed, damn headache  zero motivation today! x</t>
  </si>
  <si>
    <t>msiamileyfan</t>
  </si>
  <si>
    <t>@mileycyrus - PLEASE COME HERE FOR YOUR NEXT TOUR   I LOVE YOU VERY MUCH! ENJOY FILMING YOUR NEW FILM!!!!!!</t>
  </si>
  <si>
    <t>Nope  guess not today.</t>
  </si>
  <si>
    <t>shapenbunny</t>
  </si>
  <si>
    <t xml:space="preserve">just had a great weekend with my aussie now its downtime cause i have to go back to work...that sucks...why cant we have more weekends </t>
  </si>
  <si>
    <t>Another day at the office! Heard the script were amazing in croker!! Wish i seen them  Danny is sooooo HOT!</t>
  </si>
  <si>
    <t xml:space="preserve">Argh, work computer still broken. Wish I had taken my laptop in today </t>
  </si>
  <si>
    <t xml:space="preserve">That's me having to get up btw, what a shitty sleep I had! Kept waking up every hour, or not even sleeping at all </t>
  </si>
  <si>
    <t>elcain07</t>
  </si>
  <si>
    <t xml:space="preserve">getting ready for a long day @ work by myself......I hate the long days where I have no one to talk to! </t>
  </si>
  <si>
    <t>katymonroe</t>
  </si>
  <si>
    <t>im going to go and exercise  it has to be done to lose the baby weight!!</t>
  </si>
  <si>
    <t>ruhhbeccaaa</t>
  </si>
  <si>
    <t xml:space="preserve">Eww its raining </t>
  </si>
  <si>
    <t xml:space="preserve">@emily2111 em you got to see Lily Allen? Lucky! I so wanted to see her brisbane show, but I had exams. </t>
  </si>
  <si>
    <t>meganwebbstack</t>
  </si>
  <si>
    <t>@evAllTimeLow yes i won buttt likeee idk how to contact them  i fucked up with the email they said they will email me the dates but meh</t>
  </si>
  <si>
    <t xml:space="preserve">Good god I'm shattered... not likely I'll make Spanish lesson tonight </t>
  </si>
  <si>
    <t xml:space="preserve">@chibialfa did the fatigon work?I might need some energy booster,since my flight arrives at midnite and I've to go 2 work 8hrs after that </t>
  </si>
  <si>
    <t>jhayjoycexv</t>
  </si>
  <si>
    <t>Im sorry that i was mean today. It's just that i dont know how to react when you acted that way..  &amp;lt;/3</t>
  </si>
  <si>
    <t>Chrissyhall1</t>
  </si>
  <si>
    <t>Having another Groundhog day at work  I'm hungry!</t>
  </si>
  <si>
    <t>brennahLuvv</t>
  </si>
  <si>
    <t xml:space="preserve">gawd. lost my cellphone!!! WTF. </t>
  </si>
  <si>
    <t xml:space="preserve">Missing my mother </t>
  </si>
  <si>
    <t>JD_Faery</t>
  </si>
  <si>
    <t xml:space="preserve">very hurt that people unfollowed her </t>
  </si>
  <si>
    <t>oOCaitlinOo</t>
  </si>
  <si>
    <t>Stupid Twitter, not letting me change my profile pic   and I've only had Twitter for 4 days!!!</t>
  </si>
  <si>
    <t xml:space="preserve">C'mon sweet Hazelnut Latte - start coursing through my system; I've got a BUSY day today sans @ASOS_Ilana </t>
  </si>
  <si>
    <t>Dnfstar</t>
  </si>
  <si>
    <t xml:space="preserve">Showering then going to figure out wut to do with my hair </t>
  </si>
  <si>
    <t xml:space="preserve">I'm having a bad morning and it's not even 6:30.  </t>
  </si>
  <si>
    <t xml:space="preserve">@jearle I know I've been craving rain all weekend but that would just annoy me </t>
  </si>
  <si>
    <t xml:space="preserve">More rain? </t>
  </si>
  <si>
    <t>iLakPie</t>
  </si>
  <si>
    <t>Sleeeepy  But no, I can't just sleep whenever now :|</t>
  </si>
  <si>
    <t>everyone's taller than me now  even MJ and aiky! :| )</t>
  </si>
  <si>
    <t>Just went for a run with gee around pengersss... YaYer. buggered though  Dayuum,,</t>
  </si>
  <si>
    <t>evillalon</t>
  </si>
  <si>
    <t>Back to reality  from chairing regional ICE conference of Germany in Detmold! Thank you everyone!!!</t>
  </si>
  <si>
    <t xml:space="preserve">I just saw lightning. straight to the earth.  Seems like thunderstorm. I'm scared of thunderstorm.. </t>
  </si>
  <si>
    <t>@epidemicover I should! I'd so love that more! But I don't know anyone that's into indie music!  when is it??</t>
  </si>
  <si>
    <t>VoidAdept</t>
  </si>
  <si>
    <t xml:space="preserve">Wants #Aion to be released already </t>
  </si>
  <si>
    <t>@bloodyc where are my red roses??? u didn't give me any  sniff sniff</t>
  </si>
  <si>
    <t xml:space="preserve">Argh! Dreading Weigh in tonight. Think I have put on 1.5lbs. </t>
  </si>
  <si>
    <t xml:space="preserve">I hope the scary John Lewis manager lady doesn't come shout at me today </t>
  </si>
  <si>
    <t>pixelfunk</t>
  </si>
  <si>
    <t>Finally, no way to get the progress bar back in Safari 4  R.I.P. http://bit.ly/4GjYW</t>
  </si>
  <si>
    <t xml:space="preserve">sore tooth...heading to the dentist after work tomorrow </t>
  </si>
  <si>
    <t>JoyfulJessica21</t>
  </si>
  <si>
    <t xml:space="preserve">Headache is FINALLLY GONE!!!! Thank goodness! But now I can't sleep </t>
  </si>
  <si>
    <t>@Jamerichin Lol yes we aree  haha</t>
  </si>
  <si>
    <t>says shoot!!!  KARMA down.. http://plurk.com/p/111x45</t>
  </si>
  <si>
    <t>gixer750tt</t>
  </si>
  <si>
    <t>can't believe my battery flat again  http://southernbiker.wordpress.com/</t>
  </si>
  <si>
    <t>lisachetland</t>
  </si>
  <si>
    <t xml:space="preserve">has just finished cleaning her house from top to bottom and about to go out and start her cleaning job </t>
  </si>
  <si>
    <t>keishi_kishi</t>
  </si>
  <si>
    <t xml:space="preserve">Bye twitter. Don't have the whole day to tweet anymore. I`m gonna miss it. </t>
  </si>
  <si>
    <t>beccidyboop</t>
  </si>
  <si>
    <t xml:space="preserve">Today has not started well </t>
  </si>
  <si>
    <t xml:space="preserve">Woke up on some bad news, now I'm depressed n just going back to sleep </t>
  </si>
  <si>
    <t>NaythCT</t>
  </si>
  <si>
    <t>needs some ideas for the drawing board  *puts muse on*</t>
  </si>
  <si>
    <t xml:space="preserve">I wish I was outside radio one now </t>
  </si>
  <si>
    <t>_ohms</t>
  </si>
  <si>
    <t xml:space="preserve">Why are most of my followers just linking to porn and scam websites? </t>
  </si>
  <si>
    <t>teck</t>
  </si>
  <si>
    <t xml:space="preserve">@Miofar I'm not really up for running today, getting worried about how much i have to do between now and going away </t>
  </si>
  <si>
    <t>Michael_Grande</t>
  </si>
  <si>
    <t xml:space="preserve">@lilyroseallen Have you left Australia?? </t>
  </si>
  <si>
    <t>MK_Woody</t>
  </si>
  <si>
    <t>@mediocre_mum Im great considering it's Monday  . At least it's raining so feel a little better. Hope u had a nice weekend.</t>
  </si>
  <si>
    <t xml:space="preserve">Good news, I've a saved version which just lacks the most important part of the table... but has everything else intus </t>
  </si>
  <si>
    <t xml:space="preserve">@The_fixer LOL ... tnks god no, he don't!!! ;) ...it's necessity, not dedication.. </t>
  </si>
  <si>
    <t>queenvc</t>
  </si>
  <si>
    <t xml:space="preserve">My stomach hurts sooooo bad </t>
  </si>
  <si>
    <t>AifricoBonito</t>
  </si>
  <si>
    <t>Freaking piano exam today  Cannot be bothered</t>
  </si>
  <si>
    <t>Keljaneward</t>
  </si>
  <si>
    <t xml:space="preserve">Hates Mondays - it is nearly finished but still a long week to go </t>
  </si>
  <si>
    <t xml:space="preserve">Im going to miss you, @Download2009 </t>
  </si>
  <si>
    <t xml:space="preserve">Tonight is one of those nights where I wish I still had a boyfriend. I have sleeping alone. </t>
  </si>
  <si>
    <t xml:space="preserve">so worried... </t>
  </si>
  <si>
    <t xml:space="preserve">@mileycyrus - IF I HAD THE MONEY TO FLY ALL THE WAY TO WHERE YOU ARE, I WOULD A LONG TIME AGO! PLEASE , MILEY, PLEASE </t>
  </si>
  <si>
    <t>petehodgson</t>
  </si>
  <si>
    <t xml:space="preserve">Not at east brnswck club eating began Parma, </t>
  </si>
  <si>
    <t>tremendous_fun</t>
  </si>
  <si>
    <t xml:space="preserve">Ate waaaaaay too much at the weekend.  Now it's time to starve myself to make up for it. </t>
  </si>
  <si>
    <t>@Miyuko lol epiccccal. ok bit bored  I'm over compensating with tae bo,jogging and the wii. how does you?</t>
  </si>
  <si>
    <t>GlendaleCrafts</t>
  </si>
  <si>
    <t>says Sheep shearer didn't come the other day. Phoned to say he will come this evening instead  http://plurk.com/p/111xdy</t>
  </si>
  <si>
    <t xml:space="preserve">PARRA LIFT UP YOUR GAME!! </t>
  </si>
  <si>
    <t xml:space="preserve"> nose bleeds are back its been years gonna get it fixed again lol</t>
  </si>
  <si>
    <t>kattalyzed</t>
  </si>
  <si>
    <t>@blissery naintriga tuloy ako sa The Road, gusto ko na rin mabasa  Ano pa ba ibang novels niya?</t>
  </si>
  <si>
    <t>aaroncampeau</t>
  </si>
  <si>
    <t xml:space="preserve">Why can't I go to bed at a normal time like a normal </t>
  </si>
  <si>
    <t>Grooveechik</t>
  </si>
  <si>
    <t>doesn't really get this Twitter business!  Am I too old?? LOLs</t>
  </si>
  <si>
    <t>SineadStewart</t>
  </si>
  <si>
    <t>Morrrniiing Such Bad Weather  x</t>
  </si>
  <si>
    <t xml:space="preserve">I still have headache.....not nice </t>
  </si>
  <si>
    <t>@spongenb got the first one and last one offa itunes, middle one not on there  good shout</t>
  </si>
  <si>
    <t xml:space="preserve">@bill_archie meant I read ur tweet as so. Aiyerhhh am so kering. Hopefully they'd bank in our money right on July 1st </t>
  </si>
  <si>
    <t xml:space="preserve">@marjorielu MISS YOU, TOO!!! </t>
  </si>
  <si>
    <t xml:space="preserve">@ReyRey_C haha yeah at least you saw the 2nd quarter! Whereas I didn't! I wanted to watch it all the way through sooo bad! </t>
  </si>
  <si>
    <t>@OfficialAS dangit! It's meant to have transfered my OLD number  -grumbles- can I be stuffed trying to change it?! HAHA</t>
  </si>
  <si>
    <t xml:space="preserve">@cinlb come on darling things are looking up for you relationships will come right I would offer my services but I am way too old for you </t>
  </si>
  <si>
    <t xml:space="preserve">Omgggg I really wish I was in London right now </t>
  </si>
  <si>
    <t>kaylashearer</t>
  </si>
  <si>
    <t xml:space="preserve">i dont think i did to well in my interview today </t>
  </si>
  <si>
    <t xml:space="preserve">String cheese gave me the shits </t>
  </si>
  <si>
    <t>@arancinibaby i didnt eat breakfast  im starving</t>
  </si>
  <si>
    <t xml:space="preserve">why is @alertthingy not working? </t>
  </si>
  <si>
    <t xml:space="preserve">YAY that went really well!! Cant wait for Weds! My arm hurts!! </t>
  </si>
  <si>
    <t xml:space="preserve">@s3dooya it shudnt be </t>
  </si>
  <si>
    <t>TheRealGetty</t>
  </si>
  <si>
    <t xml:space="preserve">@CourtneyDuBois yay! How was the flight? I'm at midway </t>
  </si>
  <si>
    <t>dave1233345</t>
  </si>
  <si>
    <t>back from download  its over. another awesome year. o well 2 months till v fest then leeds!</t>
  </si>
  <si>
    <t xml:space="preserve">Facebook wz never intresting for me..Msy be cuz m new to it,,!! Itz such an confusing website... </t>
  </si>
  <si>
    <t xml:space="preserve">Good morning ppl. I  have nothing to eat, damn it. My mum still sleeping, i can't wake her just to say &amp;quot;i'm hungry&amp;quot;, poor mom </t>
  </si>
  <si>
    <t>AshleighHanna</t>
  </si>
  <si>
    <t xml:space="preserve">No more sunshinee </t>
  </si>
  <si>
    <t>LJ_Bowman</t>
  </si>
  <si>
    <t xml:space="preserve">The rain has returned, actual flooding on my doorstep </t>
  </si>
  <si>
    <t xml:space="preserve">@SonniAbatta wish I can go , gotta work </t>
  </si>
  <si>
    <t>sonrisa_1</t>
  </si>
  <si>
    <t>hanging at university... just wanna go home  #sleepdeprivation</t>
  </si>
  <si>
    <t>marvdenden</t>
  </si>
  <si>
    <t xml:space="preserve">boring day of class today </t>
  </si>
  <si>
    <t>@phoenixpwns Haha I try. But yeah I wish I could afford to go to chaminade.  That was my first choice of college.</t>
  </si>
  <si>
    <t>is looking after a poorly sick toddler, recycled fruit juice is not what I need to be smelling right now  Poor bean is napping already (</t>
  </si>
  <si>
    <t>iamCarls</t>
  </si>
  <si>
    <t xml:space="preserve">so bummed, missed out on P!NK tickets for her Melbourne concerts.    and still  </t>
  </si>
  <si>
    <t>Katy_Robinson</t>
  </si>
  <si>
    <t xml:space="preserve">hope it doesnt thunder today but its meant 2 </t>
  </si>
  <si>
    <t>KrisPohlmann</t>
  </si>
  <si>
    <t xml:space="preserve">In the studio..setting up drums. Lost my camera </t>
  </si>
  <si>
    <t>Fathers day next weekend... this week already sucks.    Nite world.</t>
  </si>
  <si>
    <t>samanthacouch</t>
  </si>
  <si>
    <t>@unowner Yeah I found that out the hard way  I wasn't thinking.</t>
  </si>
  <si>
    <t>@puresock not enough  I need more! MORRREEEEEE!</t>
  </si>
  <si>
    <t>dovanderspek</t>
  </si>
  <si>
    <t xml:space="preserve">@Jozine @lauvanexel... no NO more twitpics cuz I can't join... still bbless! </t>
  </si>
  <si>
    <t xml:space="preserve">@terry444 Very strange!! Can you download Skype through Planet3? I've done that on 6110 but it won't connect </t>
  </si>
  <si>
    <t xml:space="preserve">@aslan_chan Arse. That sucks.  </t>
  </si>
  <si>
    <t xml:space="preserve">@cocoward ARE YOU SHITTING ME??? who who who how how did you find out??? AND NO im not lying slutttt you look beautiful </t>
  </si>
  <si>
    <t>JenniJMitchell</t>
  </si>
  <si>
    <t xml:space="preserve">is at home very ill </t>
  </si>
  <si>
    <t>Arah_C</t>
  </si>
  <si>
    <t xml:space="preserve">researching about thales.. ugh.. so many assignment plus the pressure from cheering... </t>
  </si>
  <si>
    <t>mpukRob</t>
  </si>
  <si>
    <t xml:space="preserve">Back from a very enjoyable, sunny holiday in the Lakes - My hayfever on the other hand doesn't seem to be a fan </t>
  </si>
  <si>
    <t>@jukesie Oh, you need to leave Bristol.  Well done on the job though mate.</t>
  </si>
  <si>
    <t>bebedjamil</t>
  </si>
  <si>
    <t xml:space="preserve">is missing my ex-class-mates so much </t>
  </si>
  <si>
    <t xml:space="preserve">had a blood nose at school today </t>
  </si>
  <si>
    <t>@sazk  sorry to hear!x</t>
  </si>
  <si>
    <t>assault24</t>
  </si>
  <si>
    <t xml:space="preserve">Hope not tomorrow strike in Kathmandu! Today everything closed, not good </t>
  </si>
  <si>
    <t>nompilojali</t>
  </si>
  <si>
    <t xml:space="preserve">doesnt wanna cough! it hurts! </t>
  </si>
  <si>
    <t>ReflectedVanity</t>
  </si>
  <si>
    <t>has nothing to do  might have to be pride and prejudice marathon today</t>
  </si>
  <si>
    <t>i feel horrible.. sickk  no1 is tweetinggggggg where is @smartyypork when u need her?</t>
  </si>
  <si>
    <t>kurtdaphysio</t>
  </si>
  <si>
    <t xml:space="preserve">IS waiting for this silly class to start...everyone else is off today </t>
  </si>
  <si>
    <t xml:space="preserve">just spilt tea. damn. </t>
  </si>
  <si>
    <t xml:space="preserve">having nursery issues </t>
  </si>
  <si>
    <t>tlalocv</t>
  </si>
  <si>
    <t xml:space="preserve">Night #3 of being in a different time zone and I can't sleep. This always happens. Always 3rd night. </t>
  </si>
  <si>
    <t>KariAbra</t>
  </si>
  <si>
    <t>Totally missin Canada  and my girlies I wanna go home!</t>
  </si>
  <si>
    <t>Veganbec</t>
  </si>
  <si>
    <t xml:space="preserve">Is off to the gym not looking forward to it tho Im still so sore from yesterdays pump class </t>
  </si>
  <si>
    <t>Damn work calls  be back in a bit...</t>
  </si>
  <si>
    <t>mytiramisu</t>
  </si>
  <si>
    <t xml:space="preserve">its raining hard, n the thunder really freaks me out </t>
  </si>
  <si>
    <t>To audreys.sounds soooo funny but we got to work for the exams  . Gosh I do love twitter!</t>
  </si>
  <si>
    <t xml:space="preserve">@MadgeC Where exactly in England are you? It's pissing it down here </t>
  </si>
  <si>
    <t>@gumbie_girl ughhh you're a douchebaggg... I don't like you anymore  bahaha</t>
  </si>
  <si>
    <t>thatchickruby</t>
  </si>
  <si>
    <t>Needs Followers =/ SoSo Lonely  Think I Like FaceBook More x</t>
  </si>
  <si>
    <t xml:space="preserve">@jonbradbury Ah no Specsavers. I'm not convinced the contacts I bought are the same prescription as the ones I tried </t>
  </si>
  <si>
    <t xml:space="preserve">@LusciousTxCutie  I mIssed it </t>
  </si>
  <si>
    <t xml:space="preserve">@FagunB lol.. it stopped here too. Just rained for a few mins. </t>
  </si>
  <si>
    <t>GentsOFortune</t>
  </si>
  <si>
    <t>@inertia_games we have failed to play any games in our spare time  #dare09</t>
  </si>
  <si>
    <t>VendoTFL</t>
  </si>
  <si>
    <t xml:space="preserve">Currently on brand new MacBook Pro. Very nice. Except the ethernet port is all messed after the memory upgrade. Can I fix? Must exchange? </t>
  </si>
  <si>
    <t xml:space="preserve">cant find my bloody passport aaggghhhhh!!! no holiday on sat if i dont..! </t>
  </si>
  <si>
    <t>Off to hand out CV's at the Westfield centre and Oxford st.  I hate looking for a job...</t>
  </si>
  <si>
    <t xml:space="preserve">:O morgana! this episode of merlin is great xD only one more after this though </t>
  </si>
  <si>
    <t>kempos79</t>
  </si>
  <si>
    <t xml:space="preserve">anyways, what scares me is the swine flu, which is apparently in a city 40 km from mine </t>
  </si>
  <si>
    <t>i just cried so much listening to this song, cause its my reality  http://bit.ly/mXpAp</t>
  </si>
  <si>
    <t>AnnaBlab</t>
  </si>
  <si>
    <t xml:space="preserve">oh, forgotten - h t w means HateTheseWords. </t>
  </si>
  <si>
    <t xml:space="preserve">cannot concentrate even thought i am panicing slightly about these exams... bad times!! </t>
  </si>
  <si>
    <t>rockinritz</t>
  </si>
  <si>
    <t xml:space="preserve">trying to do work in my lesson bt cannot be asked!!!  DOE was AWESOME bt very painfulll!!  still suffering from it. </t>
  </si>
  <si>
    <t>Jenna_Sangria</t>
  </si>
  <si>
    <t>I miss my 4 day work week.  On the upside I get out an hour earlier and I now actually have a lunch time!</t>
  </si>
  <si>
    <t>ilovelaarns</t>
  </si>
  <si>
    <t xml:space="preserve">fall '09 course registrations are on the 24th! yay friday offs. ugh - not enjoying these ridiculous lab days </t>
  </si>
  <si>
    <t>iamannavivas</t>
  </si>
  <si>
    <t xml:space="preserve">@alarxalmighty i was looking for you early with macyyy. </t>
  </si>
  <si>
    <t xml:space="preserve">contacted CYFs and filed a Missing Persons Report with police re: runaway. Nothing else to do but go to bed now </t>
  </si>
  <si>
    <t>Morning all. Need more sleep but I can't have it.  I need breakfast too, but I can have that. =D</t>
  </si>
  <si>
    <t>katiexvalentine</t>
  </si>
  <si>
    <t>@envysays awww env there is no starbucks in wales  lol, hope ur meetin goes gud xxxx</t>
  </si>
  <si>
    <t>TaniaEdwards93</t>
  </si>
  <si>
    <t>sitting at my computer doing nothing  am bored</t>
  </si>
  <si>
    <t>serrahccentric</t>
  </si>
  <si>
    <t>asks why do Mondays have to be always soO blah!!!   http://plurk.com/p/111yce</t>
  </si>
  <si>
    <t>@LexitronAvenue Have I missed you yet again?!?!?!?  xx</t>
  </si>
  <si>
    <t>I am making myself aware of factors that cause changes in suppply and demand. Fuck off  YUM TEA!</t>
  </si>
  <si>
    <t>HeuresHindoues</t>
  </si>
  <si>
    <t>Now that's realTV! Poor human gender!  http://bit.ly/kYWzS</t>
  </si>
  <si>
    <t xml:space="preserve">hahaha &amp;quot;was&amp;quot; micing with Hedraaweezy not anymores </t>
  </si>
  <si>
    <t>jcmedina95</t>
  </si>
  <si>
    <t xml:space="preserve">Need to finish a lot of things. </t>
  </si>
  <si>
    <t>eanfionn</t>
  </si>
  <si>
    <t xml:space="preserve">@twitterfon is not letting me delete tweets. </t>
  </si>
  <si>
    <t>I am making myself aware of factors that cause changes in supply and demand. Fuck off  YUM TEA!</t>
  </si>
  <si>
    <t>jedibassvampire</t>
  </si>
  <si>
    <t xml:space="preserve">confined to the bedroom...WHY?! *cries* i don't wanna be stuck here </t>
  </si>
  <si>
    <t>anppi</t>
  </si>
  <si>
    <t xml:space="preserve">@mcflymusic send some nice weather to finland too! </t>
  </si>
  <si>
    <t>Donnnaa</t>
  </si>
  <si>
    <t xml:space="preserve">mmmmm   Gonna chill for abit then i have to go to workkk </t>
  </si>
  <si>
    <t>bailarina_love</t>
  </si>
  <si>
    <t xml:space="preserve">can't sleep so I'm up early cleaning. </t>
  </si>
  <si>
    <t>checheezycricia</t>
  </si>
  <si>
    <t>says Assignments agaiinn  http://plurk.com/p/111yhg</t>
  </si>
  <si>
    <t>Someone save me from learning about church history..  it's beyond boring..</t>
  </si>
  <si>
    <t>ghdsouthafrica</t>
  </si>
  <si>
    <t>@SleepyJane ghd Pure is not available anymore  original ghd IV styler is R1900 &amp;amp; limited edition RARE styler is R2150 - hope this helps?</t>
  </si>
  <si>
    <t xml:space="preserve">@kraftykoala oh dear, she must be terribly uncomfortable </t>
  </si>
  <si>
    <t>still hope everything will be ok, but it is getting a bit nasty  I was supposed to go to a conference but it got canceled bcoz the flu</t>
  </si>
  <si>
    <t xml:space="preserve">@Tildycat yep, for me it wasn't a problem, either.Only 1 h. drive... But when u need to book... </t>
  </si>
  <si>
    <t>joecansell</t>
  </si>
  <si>
    <t xml:space="preserve">feeling really energetic but I'm stuck inside revising </t>
  </si>
  <si>
    <t>@DubarryMcfly ano  i miss it.. Cant wait for the new series tho =D</t>
  </si>
  <si>
    <t xml:space="preserve">I gueeessss my hair got too short,,, I don't like it. but too late !! </t>
  </si>
  <si>
    <t>kate4samh</t>
  </si>
  <si>
    <t xml:space="preserve"> is sad......www.whatkatedidnext.wordpress.com</t>
  </si>
  <si>
    <t>megeestah</t>
  </si>
  <si>
    <t xml:space="preserve">I want to go to the emergancy room right now. what could be wrong with my chest? </t>
  </si>
  <si>
    <t xml:space="preserve">@Mos_sy ???? Becky was my last physio there, she is ok.. had a gorgeous mixed race chap there with funky dreads, he was lovely..gone now </t>
  </si>
  <si>
    <t>B2ERSoldier</t>
  </si>
  <si>
    <t xml:space="preserve">Yaaaay $2 tip today!r Whooo first one ever! Fuck </t>
  </si>
  <si>
    <t>@gleniboy morning chief. Nothing much man, the usual monday morning work blues   Had good w/end, hopeful of flat sale soon... what bout u?</t>
  </si>
  <si>
    <t>sianee_</t>
  </si>
  <si>
    <t xml:space="preserve">i FUCKING hate myself fucked up so much tonight i could have been queen...AD KING! of the idiots and stuff orders up. im the hated person </t>
  </si>
  <si>
    <t xml:space="preserve">Moussavi had approx 34% of the votes.. of course it was marred!!!!! I feel sorry for those ppl.  </t>
  </si>
  <si>
    <t>@cheyroux Mmm, I'd like to do that. I'd call him, but I'm sure he's not free.  See you later. xx</t>
  </si>
  <si>
    <t>Better than I was thanks Viv.. I had some stronger pain killers today but they made me sick  Hows school?</t>
  </si>
  <si>
    <t>emma_hearts_you</t>
  </si>
  <si>
    <t xml:space="preserve">but then hes going </t>
  </si>
  <si>
    <t xml:space="preserve">it annoys me when they announce a battle of the bands, and i get all excited, then they say the auditions are that day and crush my hopes </t>
  </si>
  <si>
    <t>My tummy hurts soooo..... bad  ...n i hv to go 4r clz............</t>
  </si>
  <si>
    <t xml:space="preserve">I'm constantly seeing the spinning beech ball on my MacBook these days. Not sure if it was 10.5.7 or Safari 4 that did it </t>
  </si>
  <si>
    <t>mrchadeth</t>
  </si>
  <si>
    <t>is bored and wants to watch a movie  any suggestions?</t>
  </si>
  <si>
    <t xml:space="preserve">Work colleague has suspected swine flu. Could be why I'm not feeling too good </t>
  </si>
  <si>
    <t>PrincessxJona</t>
  </si>
  <si>
    <t>is sick  and have exams</t>
  </si>
  <si>
    <t>Quix0tica</t>
  </si>
  <si>
    <t xml:space="preserve">Finally decided which alt to level next! Xelroth, my main from BC http://taintedreamz.net/carpetride.jpg  PS- it's 5:25am &amp;amp; I can't sleep </t>
  </si>
  <si>
    <t xml:space="preserve">Omg! Rush hour!!! Urgh. </t>
  </si>
  <si>
    <t>@natashadavitt aww i miss you baby  can't wait until your exams are over! we should do something on friday night maybes?</t>
  </si>
  <si>
    <t>christineglueck</t>
  </si>
  <si>
    <t>i'm sick  ..  hope i feel better till thrusday .</t>
  </si>
  <si>
    <t xml:space="preserve">@swatkatt hey, ur a younger sibling too, back me up </t>
  </si>
  <si>
    <t xml:space="preserve">eff you, foot </t>
  </si>
  <si>
    <t>Why are they smoking?  I hate it</t>
  </si>
  <si>
    <t>annie_echelon</t>
  </si>
  <si>
    <t>goodbye, my fringe! it's not for me and i'm not looking by myself with it.  so...then i don't need it, right?</t>
  </si>
  <si>
    <t>@MimRyan @garrymurray901 did u take the noodles n chicken  i have to settle for havanas finest...shite noodles in different language</t>
  </si>
  <si>
    <t xml:space="preserve">WAS WITH MY 10 MONTHS OLD COUSIN HE GOT BURNT              </t>
  </si>
  <si>
    <t>So tired!  I wish I could go home! Ahhh x</t>
  </si>
  <si>
    <t>HelloClarice89</t>
  </si>
  <si>
    <t xml:space="preserve">Woke up at 11am!! got all my sleep out not like i need 2 get up in a hurry - no car </t>
  </si>
  <si>
    <t>xe19mmax</t>
  </si>
  <si>
    <t>is confused how it works  x</t>
  </si>
  <si>
    <t xml:space="preserve">Pass for the step 1 n step 2, n now step 3, goshh... Still have to wait... </t>
  </si>
  <si>
    <t>Jemz_ADQ</t>
  </si>
  <si>
    <t xml:space="preserve">@Realradiorobin Never got to listen to you this morning &amp;gt;_&amp;lt; Life is not cool anymore </t>
  </si>
  <si>
    <t xml:space="preserve">after a very sunny weekend i bought sandbox for my little baby to play on the balcony... well,... its raining </t>
  </si>
  <si>
    <t xml:space="preserve">@frankiexj  if i had the money.. mobile web would be my twitter station too </t>
  </si>
  <si>
    <t xml:space="preserve">@festivalannual will doo! although i lost my disposable and my phone ran out of battery saturday morning </t>
  </si>
  <si>
    <t xml:space="preserve">Grrr. I'm awake! I hope I end up falling asleep again. I am extremely happy that my hangover is done-zo! 5pm-3am throwing up!!! Yuck </t>
  </si>
  <si>
    <t xml:space="preserve">@Nickys2Cool Silly Girl...Now u got a sore tummy </t>
  </si>
  <si>
    <t>DianaaRose</t>
  </si>
  <si>
    <t>says i want to watch the sunset with you.  http://plurk.com/p/111yvv</t>
  </si>
  <si>
    <t xml:space="preserve">:O ...Statistics is really hard!! :/ i think i may just fail </t>
  </si>
  <si>
    <t>mrjohn_</t>
  </si>
  <si>
    <t xml:space="preserve">@st_x pfft, yet no synonym of whatever rhymes with your name </t>
  </si>
  <si>
    <t xml:space="preserve">*pouts* i just want to sleeep. </t>
  </si>
  <si>
    <t>Gotta goooo get the bus  I hate hate hatttttttte public transport, haha</t>
  </si>
  <si>
    <t>JAiMSTER</t>
  </si>
  <si>
    <t xml:space="preserve">school blows more cock than anna nicole smith. </t>
  </si>
  <si>
    <t>CoolschmoolBeth</t>
  </si>
  <si>
    <t>Im at school  sooooooo shouldnt really be on here! :-/ xxx</t>
  </si>
  <si>
    <t>carolmarol</t>
  </si>
  <si>
    <t>Rhiannon's grade 8 baseball tournament in Jordan today. Ack! Brings back bad memories of being picked last.  Should be a great day tho'..</t>
  </si>
  <si>
    <t>cladz</t>
  </si>
  <si>
    <t>@katak_  from exams?   AWW poor thing!</t>
  </si>
  <si>
    <t>hope281095</t>
  </si>
  <si>
    <t xml:space="preserve">so much for the sun, rain is here again </t>
  </si>
  <si>
    <t xml:space="preserve">Ugh .. Ahh.. I can't sleep </t>
  </si>
  <si>
    <t>tetsujin1979</t>
  </si>
  <si>
    <t xml:space="preserve">spent about 2 hours in tailbacks this weekend </t>
  </si>
  <si>
    <t>Cyanboy</t>
  </si>
  <si>
    <t xml:space="preserve">@CelinaRisvig Poor you </t>
  </si>
  <si>
    <t>rahulbatra</t>
  </si>
  <si>
    <t xml:space="preserve">@startonomics Too bad I cannot use it.. Gmail IMAP is a non starter at IIT servers </t>
  </si>
  <si>
    <t>CassieLouD</t>
  </si>
  <si>
    <t xml:space="preserve">....FAR TOO MANY LATE NITES </t>
  </si>
  <si>
    <t xml:space="preserve">Eeeeew, the smell of cow poo is so disgusting! Can smell it from inside the train </t>
  </si>
  <si>
    <t>@beareeeves OHHH. I don`t have na  Sasha drank them na kanina. I`ll buy again this weekend !</t>
  </si>
  <si>
    <t>Oh god! My tummy hurts.. again  hopefully JB's songs make everything better.</t>
  </si>
  <si>
    <t>Paijee</t>
  </si>
  <si>
    <t>bored  tired. and gotta wash my hair =/</t>
  </si>
  <si>
    <t>KrisTeesDesigns</t>
  </si>
  <si>
    <t xml:space="preserve">up waaaayyy too early on a Monday morning </t>
  </si>
  <si>
    <t>strawbzyjanjan</t>
  </si>
  <si>
    <t xml:space="preserve">slightly procrastinating over the spoof email sent (apparently!!) from my hotmail a/c... what a drag.. </t>
  </si>
  <si>
    <t xml:space="preserve">that exam couldnt have gone much worse </t>
  </si>
  <si>
    <t>@garrymurray901 did u take the noodles n chicken  i have to settle for havanas finest...shite noodles in different language</t>
  </si>
  <si>
    <t>Moerz</t>
  </si>
  <si>
    <t>I hate my teacher, why do I have to study and memorise and waste my time while its summer and I'm on vacation  I need to change my life!</t>
  </si>
  <si>
    <t>fuck i didnt run tonight  shit i feel like a fatty</t>
  </si>
  <si>
    <t xml:space="preserve">@Adjectiveless From the looks of things, no. </t>
  </si>
  <si>
    <t>byronedwards</t>
  </si>
  <si>
    <t xml:space="preserve">Ooh my followers are increasing in numbers - Thank you Britney Fucked Vids (who was good enough to follow me twice!) </t>
  </si>
  <si>
    <t>indersandhu</t>
  </si>
  <si>
    <t xml:space="preserve">dhoni screwed it..... </t>
  </si>
  <si>
    <t>MorganNicholls</t>
  </si>
  <si>
    <t xml:space="preserve">Im in work wishn home time would b soon </t>
  </si>
  <si>
    <t xml:space="preserve">@kaeru arghhh ... first my browser wouldn't reload with the link to registration &amp;amp; now all spaces for #THUTC are already taken </t>
  </si>
  <si>
    <t xml:space="preserve">must be unemployable </t>
  </si>
  <si>
    <t xml:space="preserve">@champagnemanoir: @la_vache  What's up? </t>
  </si>
  <si>
    <t xml:space="preserve">@NinaSoSarafina I'm sorry! I know i need to be on top of it </t>
  </si>
  <si>
    <t>punxx182</t>
  </si>
  <si>
    <t xml:space="preserve">watching re runs of sex and the city!! Thinking should i really go to bed and get a good sleep! Do I really have to move apartments </t>
  </si>
  <si>
    <t>@Schofe  I didnt realise that the 'new guy' in GW is her fella :o) Im waiting for The Jim Episode  not happy but i guess theres a twist</t>
  </si>
  <si>
    <t>KatGillespie</t>
  </si>
  <si>
    <t xml:space="preserve">Scales, you say? ... bah </t>
  </si>
  <si>
    <t>opaldragon86</t>
  </si>
  <si>
    <t xml:space="preserve">i am absolutely gutted that all the muse tickets are SOLD OUT!!  im goint to go and cry now </t>
  </si>
  <si>
    <t xml:space="preserve"> i've spent the morning inputting log sheets onto comp, now I have to friggin put orders on the comp! I jus can't b assed!! I hate Mondays</t>
  </si>
  <si>
    <t>Time to go to the doctors  fun</t>
  </si>
  <si>
    <t xml:space="preserve">feeling isolated </t>
  </si>
  <si>
    <t>jenny_galvez</t>
  </si>
  <si>
    <t xml:space="preserve">The Haight street festival was so much fun!!!  Hippies galore and brownies I adore! too bad I couldn't have any </t>
  </si>
  <si>
    <t>x10081993</t>
  </si>
  <si>
    <t xml:space="preserve">9 days until my stitches get taken out, 9 days of boredom, not a good start to the holidays </t>
  </si>
  <si>
    <t>Adjectiveless</t>
  </si>
  <si>
    <t>@ScottisBack   Can't you borrow some?  Or hitch a ride?</t>
  </si>
  <si>
    <t xml:space="preserve">@PriyaRaju thats wisdom of the crowds for you! </t>
  </si>
  <si>
    <t>Maddi_15</t>
  </si>
  <si>
    <t xml:space="preserve">is really and hates it.. </t>
  </si>
  <si>
    <t xml:space="preserve">@slykingHot1077 GM homie. U never told me if u got my message </t>
  </si>
  <si>
    <t>xlisa29x</t>
  </si>
  <si>
    <t xml:space="preserve">dreading this C4 exam !! </t>
  </si>
  <si>
    <t>juliehache</t>
  </si>
  <si>
    <t xml:space="preserve">@hyfen Awww, I couldn't make it.  </t>
  </si>
  <si>
    <t>hazellangley</t>
  </si>
  <si>
    <t xml:space="preserve">had to much red red wine last nite, gotta go to work hungover.,.not good... </t>
  </si>
  <si>
    <t>@Megron Poor baby  Food poisoning?</t>
  </si>
  <si>
    <t>ashhttray</t>
  </si>
  <si>
    <t xml:space="preserve">Getting ready for a long day at work-  </t>
  </si>
  <si>
    <t>hellocatfood</t>
  </si>
  <si>
    <t xml:space="preserve">My manager just called me a snob and is apparently justified in doing so </t>
  </si>
  <si>
    <t>Finals today  I don't know if I can function after tubing yesterday.</t>
  </si>
  <si>
    <t xml:space="preserve">@aherne148 omg torrential rain forecast for west wales pm today </t>
  </si>
  <si>
    <t>@Claire_SnugBaby you have my sympathy, just been though it w my littlest  hope you get it sorted out.</t>
  </si>
  <si>
    <t>@Josie_Jo_x home alone today, just my bloody luck  she's sleeping now though, so will hopefully feel better soon. House smells though (</t>
  </si>
  <si>
    <t xml:space="preserve">@iarerawbot im also lapar, tapi no food. cam sial </t>
  </si>
  <si>
    <t>mamaladeskyze</t>
  </si>
  <si>
    <t xml:space="preserve">@RealRobBrydon Hows the filming going?  Is this the last one?  </t>
  </si>
  <si>
    <t>@mileycyrus - PLEASE COME TO MALAYSIA!! I'M REALLY SORRY IF I SPAMMED TOO MUCH!  I LOVE YOU... XOXOXOXO. I SHALL STOP FOR NOWW.</t>
  </si>
  <si>
    <t xml:space="preserve">goddamned responsibility! it seems i always miss the epic skypeness </t>
  </si>
  <si>
    <t>coop1993</t>
  </si>
  <si>
    <t xml:space="preserve">Drawing some different pics but none of them are good... </t>
  </si>
  <si>
    <t>BiancaRoss</t>
  </si>
  <si>
    <t xml:space="preserve">Yahh so Im totally excited to live off of 2 euros until saturday </t>
  </si>
  <si>
    <t>Kieran_Murphy</t>
  </si>
  <si>
    <t xml:space="preserve">@Internode where's the Shepparton VIC exchange on your ADSL2+ list </t>
  </si>
  <si>
    <t xml:space="preserve">Chest hurts so bad it kept waking me up. Stupid acid reflux. Never felt like this before. Awesome start to a week </t>
  </si>
  <si>
    <t>simon_g</t>
  </si>
  <si>
    <t>Seem to be one of the few people actually working in SA today     everyone else taking day off before tomorrows public holiday</t>
  </si>
  <si>
    <t xml:space="preserve">I cannot stop vomiting. This is getting painful.  &amp;amp; it's not from drinking. Stomach bug fer shizzle   </t>
  </si>
  <si>
    <t>is not in the mood  http://plurk.com/p/111zil</t>
  </si>
  <si>
    <t xml:space="preserve">Ummm the fan in this room just turned on full blast... All by itself </t>
  </si>
  <si>
    <t>itokro</t>
  </si>
  <si>
    <t xml:space="preserve">Burnt her shoulder. Should have bought suncream </t>
  </si>
  <si>
    <t xml:space="preserve">@colinrmccabe Ouch. I've just come back from a foreign business trip, so mine are looming as well </t>
  </si>
  <si>
    <t>xzzzxxzx</t>
  </si>
  <si>
    <t>My supervisor is gonna regret accepting a student from an unstable part of the world  First my mum detained and now the coup.</t>
  </si>
  <si>
    <t>DannyD457</t>
  </si>
  <si>
    <t xml:space="preserve">is thinking why is my signal not back on yet? im on orange and its been off since yesturday </t>
  </si>
  <si>
    <t>@Sheridannn LOL yes same! It's so hard  I hate viscom haha</t>
  </si>
  <si>
    <t xml:space="preserve">@LottsOfficial what's up </t>
  </si>
  <si>
    <t xml:space="preserve">Been down the doctors, require treatment for monstrous blood pressure, looks like diet and exercise time </t>
  </si>
  <si>
    <t>LeticiaJane</t>
  </si>
  <si>
    <t>im bord and cold  wat to do ??????</t>
  </si>
  <si>
    <t xml:space="preserve">@jordancats Grrr, so glad this is a small child or I would be absolutely freaking furious at the flusher </t>
  </si>
  <si>
    <t xml:space="preserve">I want to do something when I finish work but there's no one to play with </t>
  </si>
  <si>
    <t xml:space="preserve">@BedlamB They are indeed tropical, just populating the tank now, a species a week. Have to stop now thanks to a breakout of &amp;quot;dropsy&amp;quot; </t>
  </si>
  <si>
    <t>@Meshel_Laurie oh don't judge me funny comedian lady  haha stupid twitter hackerers.</t>
  </si>
  <si>
    <t xml:space="preserve">@goebicyu Are you ok??? </t>
  </si>
  <si>
    <t>is sick  and I have exams</t>
  </si>
  <si>
    <t>ribcagez</t>
  </si>
  <si>
    <t xml:space="preserve">Skins: Good programme. But I missed this weeks episode </t>
  </si>
  <si>
    <t xml:space="preserve">&amp;quot;Due to very long queues last entry to the museum will be at 4pm.&amp;quot;..dont think ill be making the Banksy show this week then </t>
  </si>
  <si>
    <t>@cocoward moosa? OMG is that the african girl and shes really pretty face and awesome hair?? AND IM NOT LYING  x</t>
  </si>
  <si>
    <t>Nita85</t>
  </si>
  <si>
    <t xml:space="preserve">Does anyone no what the ain symptoms r 4 swine flu? I been feelin sik 4 days. </t>
  </si>
  <si>
    <t>@mileycyrus really sorry if i spammed too much. i shall stop for once! i really cant stop  i have a problem... xoxoxoxo ily!</t>
  </si>
  <si>
    <t xml:space="preserve">@vandana2208 u r a very lucky girl, u've time for tv and internet, n'joy till u've it...poor guys like me hardly get any time </t>
  </si>
  <si>
    <t>RonjaBreitzke</t>
  </si>
  <si>
    <t xml:space="preserve">I'm so boored.... </t>
  </si>
  <si>
    <t>mycrotchetyluv</t>
  </si>
  <si>
    <t xml:space="preserve">remembered why i hate newspapers. todays mirror has graphic pictures of dead horses that fell off a bridge. </t>
  </si>
  <si>
    <t>tasteofbounty</t>
  </si>
  <si>
    <t xml:space="preserve">ohh, coming back for shool ;xx tired ^^ </t>
  </si>
  <si>
    <t xml:space="preserve">I cannot find my goddamn camera. WHERE IS IT? </t>
  </si>
  <si>
    <t xml:space="preserve">at school very bored nothing to do </t>
  </si>
  <si>
    <t>@sarahfagan2 Awww i hate that  Make sure you take something x</t>
  </si>
  <si>
    <t>hertbeat</t>
  </si>
  <si>
    <t>So, Jonney got fired on The Hertbeat Apprentice  See the pics from the Golf Day online! http://tinyurl.com/m2teey</t>
  </si>
  <si>
    <t>AmberLynnDesign</t>
  </si>
  <si>
    <t>Mornin'. Pray for my kitten - shes gettin declawed today.  I wont see her for 3 days. Gettin rdy to leave, drp her off, &amp;amp; then go to work.</t>
  </si>
  <si>
    <t>frankiexj</t>
  </si>
  <si>
    <t>@maryxk yeah me too! I really want one of the new iPhones but I have to have my phone till next year  oh how life is tough</t>
  </si>
  <si>
    <t>juicyblue</t>
  </si>
  <si>
    <t xml:space="preserve">am very devastated. After getting the penthouse ready for heavenly horatio, i got to work this morning and he had passed away </t>
  </si>
  <si>
    <t>Swinders25</t>
  </si>
  <si>
    <t xml:space="preserve">is angry my tan is fading every second that there is no sun - i need tan maintenance!! ibiza seems many moons ago </t>
  </si>
  <si>
    <t xml:space="preserve">@amitgupta at least ur MC is tripping and AC's working yahan AC hi kharab hai bhai.... garmi se bura hal hai </t>
  </si>
  <si>
    <t>Thumb_Wars</t>
  </si>
  <si>
    <t xml:space="preserve">I hate the news. The world is so depressing </t>
  </si>
  <si>
    <t xml:space="preserve">@njosey17 yep cant wait either. Fun times ahead... Mergh but i have so much to do in the holidays. Ie apply for the open market law firms </t>
  </si>
  <si>
    <t xml:space="preserve">But sad because she forgot she's nearly out of the precious Branston Sweet Onion sauce which brightens her day. </t>
  </si>
  <si>
    <t>ambusarow</t>
  </si>
  <si>
    <t>32 more minutes..32 more minutes..  it cannot pass any slower.</t>
  </si>
  <si>
    <t>crowdedbassist</t>
  </si>
  <si>
    <t xml:space="preserve">am i the only idiot who didn't take leave today? feels lke it </t>
  </si>
  <si>
    <t xml:space="preserve">@Spannaa Wasnt allowed to the pub </t>
  </si>
  <si>
    <t xml:space="preserve">Hardly slept yesterday, just about 2 hrs in the morning.. Had to format my comp and install xp again.. </t>
  </si>
  <si>
    <t xml:space="preserve">@roshinroy trying to </t>
  </si>
  <si>
    <t>thechrisjulian</t>
  </si>
  <si>
    <t>No more protools  But with GB09 and my Blue Snowball, im fairly confident i can AT LEAST craft a #4-7 hit single.</t>
  </si>
  <si>
    <t xml:space="preserve">@JaimeLM Unfortunately my work HAS to be done. If I don't do it the clients don't get it </t>
  </si>
  <si>
    <t>Aravindan</t>
  </si>
  <si>
    <t xml:space="preserve">Parkingstan will be costlier. Last they charged 1.5 billion </t>
  </si>
  <si>
    <t>djbuys</t>
  </si>
  <si>
    <t xml:space="preserve">Reviewed bottle purchases with Vrede en Lust winemaker Susan Erasmus. The Consol bottles are 25%+ up on last year! Oligopoly pricing </t>
  </si>
  <si>
    <t>jill_shep</t>
  </si>
  <si>
    <t xml:space="preserve">wishing i didnt spend quite so much time enjoying the beach yesterday!  sunburn.. owie </t>
  </si>
  <si>
    <t>mellisadaniels</t>
  </si>
  <si>
    <t xml:space="preserve">crunching numbers, not the best thing to do all day long </t>
  </si>
  <si>
    <t>ladykaoss</t>
  </si>
  <si>
    <t xml:space="preserve">Is trying too write Spanish </t>
  </si>
  <si>
    <t xml:space="preserve">@imranajmain you not coming back? </t>
  </si>
  <si>
    <t>bradiewebbstack</t>
  </si>
  <si>
    <t xml:space="preserve">supernatural is on tonight. ohhhh yeh. i forget the add for this one though.. latley they just fight,, and theres no demon deaths </t>
  </si>
  <si>
    <t>katak_</t>
  </si>
  <si>
    <t>@cladz Haha yes  I'm sure you can relate. I've been procrastinating all day! Grrr. How's yours going my dear?</t>
  </si>
  <si>
    <t>melljolly</t>
  </si>
  <si>
    <t>is in college   and wants to go home and see her bezzie as she has jus returned from turkey  x</t>
  </si>
  <si>
    <t>am not doing the srp/shp/whatever you call it  )))))))</t>
  </si>
  <si>
    <t xml:space="preserve">I was doing the gardening and the strimmer broke! There's only a patch done now! </t>
  </si>
  <si>
    <t xml:space="preserve">Did I missed the treasury? </t>
  </si>
  <si>
    <t>danielsakaria</t>
  </si>
  <si>
    <t xml:space="preserve">Off to bed now in a sad mood ciao twitter </t>
  </si>
  <si>
    <t>LauraKavaney</t>
  </si>
  <si>
    <t xml:space="preserve">SC, I miss youuu </t>
  </si>
  <si>
    <t>Star_of_MY_show</t>
  </si>
  <si>
    <t>Has any1 EVER played the computer game Supple...if so HELP...I can't beat it  ok..I'm going 2 sleep 4 real....</t>
  </si>
  <si>
    <t xml:space="preserve">off to school. woohoo *says sarcastically* </t>
  </si>
  <si>
    <t xml:space="preserve">is in trouble. BB trackball doesn't want to move down </t>
  </si>
  <si>
    <t xml:space="preserve">It's too hot today, just wanna go sleep somewhere cold </t>
  </si>
  <si>
    <t>raissanathania</t>
  </si>
  <si>
    <t xml:space="preserve">i miss you boooooy </t>
  </si>
  <si>
    <t xml:space="preserve">@fraserspeirs ouch </t>
  </si>
  <si>
    <t>@envysays high five 4 getin up at 5:30. though dis early bird aint gettin no $$$  lol..not yet anyway</t>
  </si>
  <si>
    <t>mismissi</t>
  </si>
  <si>
    <t>@itsRayJ I don't know! I'm stiil not happy they won  Congratulations!! But no I'm not happy LOL</t>
  </si>
  <si>
    <t xml:space="preserve">You can upgrade early for the iPhone 3G S. But to upgrade 6 months early i need to be a platinum customer - spending over Â£70 a month </t>
  </si>
  <si>
    <t>_LuluWhite_</t>
  </si>
  <si>
    <t xml:space="preserve">about to go for a run, oooo its hurts </t>
  </si>
  <si>
    <t>lollyp79</t>
  </si>
  <si>
    <t xml:space="preserve">the dark clouds have come in now... booooooooo... was hoping for a walk in the sunshine on my day off... nevermind i'll have to stay in </t>
  </si>
  <si>
    <t>2706holmes</t>
  </si>
  <si>
    <t xml:space="preserve">Got work soon </t>
  </si>
  <si>
    <t>DesmoNYCLMT</t>
  </si>
  <si>
    <t xml:space="preserve">@alicetemple and I'm bummed out in Berlin. </t>
  </si>
  <si>
    <t>@milcahhh aawww Milcah's emo  boohoo let's cry na hahaha</t>
  </si>
  <si>
    <t>caspiapam</t>
  </si>
  <si>
    <t xml:space="preserve">juggling moving home with client work. unsuccessfully. just sent removal company a car clubs UK competitive review by mistake </t>
  </si>
  <si>
    <t xml:space="preserve">it's pissing it down and yet i'm &amp;lt;em&amp;gt;still&amp;lt;/em&amp;gt; all sniffly... screw you nature, screw you. </t>
  </si>
  <si>
    <t xml:space="preserve">@maggiephilbin thing that look glam rarely are. Hastings beach last Mon night blowing a hooley dressed in a skimpy dress. It was horrid </t>
  </si>
  <si>
    <t>@maeglinhiei an inwention? are you channeling chekov again? I don't like iming anymore  i find twitter convos easier to step away from.</t>
  </si>
  <si>
    <t>fashion_ninja</t>
  </si>
  <si>
    <t>@Gromski Oh dear  deep breaths Wrighty. If all else fails, hide in the stairwell.</t>
  </si>
  <si>
    <t xml:space="preserve">Rahhhh someone find me a cheap angled liner brush preferably from an aussie online store </t>
  </si>
  <si>
    <t>shookee</t>
  </si>
  <si>
    <t>@TG_Olivepoo  couldn't get away from mr.ferguson? =P</t>
  </si>
  <si>
    <t>Segiy</t>
  </si>
  <si>
    <t xml:space="preserve">Tried 3 routers before got useful log, end result is bad though, I got a line problem </t>
  </si>
  <si>
    <t xml:space="preserve">just cleared my credit card bills after getting my paycheck; looks like i won't be traveling anytime soon. </t>
  </si>
  <si>
    <t xml:space="preserve">@SD_Photographer we still need to work together again at some point. sorry i'm always so busy </t>
  </si>
  <si>
    <t>Raab_x</t>
  </si>
  <si>
    <t xml:space="preserve">Tell me when are good bands comeing to scotland? i feel so left out </t>
  </si>
  <si>
    <t xml:space="preserve">I think my speed and stamina have dropped quite a bit after soccer Nationals, since training's stopped. </t>
  </si>
  <si>
    <t>tiannalol</t>
  </si>
  <si>
    <t>Im watchin My laptop screen  Really sick Waiting for erin to work out her twitter account!!</t>
  </si>
  <si>
    <t xml:space="preserve">i seriously need to give up smoking </t>
  </si>
  <si>
    <t xml:space="preserve">Im up and NOT going to school!!! WOOHOO but i tried to win three days in NewYork but htis HORIBLE person took it! Boo her ! </t>
  </si>
  <si>
    <t xml:space="preserve">about to go for a run - oooo it hurts </t>
  </si>
  <si>
    <t xml:space="preserve">@shhhhaz Nothing ever is </t>
  </si>
  <si>
    <t>prince_steven</t>
  </si>
  <si>
    <t>feels gloomy with this kind of weather  http://plurk.com/p/1120nt</t>
  </si>
  <si>
    <t>whatrureading</t>
  </si>
  <si>
    <t xml:space="preserve">Our book club all loved My Sister's Keeper and we will be going to see movie in july... not sure about C. Diaz starring as the mother </t>
  </si>
  <si>
    <t>@jayadore  at your tweet. it was terrible, really very terrible, heres hoping everything thought it was hard too  good luck for tmrw!</t>
  </si>
  <si>
    <t>GlamourLove</t>
  </si>
  <si>
    <t xml:space="preserve">methods'ingggggg, </t>
  </si>
  <si>
    <t xml:space="preserve">Hilarious Ross Noble interview on ROVE: http://bit.ly/Vx7eA   I missed Rove on Sunday </t>
  </si>
  <si>
    <t>kayday0924</t>
  </si>
  <si>
    <t xml:space="preserve">@joeymcintyre i still have my towel and sleeping bag from 1989.. i brought it to the show in scranton but none of you guys saw </t>
  </si>
  <si>
    <t xml:space="preserve">is really sick and hates it.. </t>
  </si>
  <si>
    <t>mazingwebs</t>
  </si>
  <si>
    <t>Laaaaaaaaaaaame  still so much to do... some one get me out here please ! See you guys</t>
  </si>
  <si>
    <t>asks Do you still love me?  http://plurk.com/p/1120pw</t>
  </si>
  <si>
    <t xml:space="preserve">@Jaoibh I can't go  I'd need 3 weekends in a row off </t>
  </si>
  <si>
    <t xml:space="preserve">dying from swine flu and mother doesnt even believe me. </t>
  </si>
  <si>
    <t>torirad</t>
  </si>
  <si>
    <t xml:space="preserve">http://twitpic.com/7gfgq - when i dont have my daddy to hug </t>
  </si>
  <si>
    <t xml:space="preserve">Great. 45 minute flight delay </t>
  </si>
  <si>
    <t xml:space="preserve">Oh no... someone died on Saturday night while I was there. That would have been the reason for the helicopter. </t>
  </si>
  <si>
    <t>jubs21</t>
  </si>
  <si>
    <t>@JessicaMcD alas... only for those of darker tones  tis such a unjust world we live in... (sigh)</t>
  </si>
  <si>
    <t xml:space="preserve">This fever is killing me.. </t>
  </si>
  <si>
    <t>nefarious_girl</t>
  </si>
  <si>
    <t xml:space="preserve">general studies over with now. two out of four subjects down, still got law and lit to go though </t>
  </si>
  <si>
    <t>EliotNapalan</t>
  </si>
  <si>
    <t xml:space="preserve">Damn, I had a feeling we wernt gonna win the scavanger hunt unless we did it THAT day </t>
  </si>
  <si>
    <t>UryaV</t>
  </si>
  <si>
    <t>@katiespage Too bad you couldn't come.  Still awesome though! Oh, and I hope the survey works out today, eager to fill it out!</t>
  </si>
  <si>
    <t>Good Morning! I woke up at 3 a.m. &amp;amp; couldn't sleep, went to check everyone's tweets &amp;amp; my account was locked out   I'm finally back now!</t>
  </si>
  <si>
    <t>awww  no more srubs</t>
  </si>
  <si>
    <t>@the_nikster aw  well I hope you have a good day, at least ::hugs::</t>
  </si>
  <si>
    <t>colesherry</t>
  </si>
  <si>
    <t xml:space="preserve">@yukisherry sitting in marketing right now and actually want to work on frankenstein </t>
  </si>
  <si>
    <t xml:space="preserve">stupid storm is still going, been up since 4:30 reading eclipse to distract me from the storm. i still might have to do that. </t>
  </si>
  <si>
    <t>_chez</t>
  </si>
  <si>
    <t xml:space="preserve">fucking why? </t>
  </si>
  <si>
    <t>@pussygaloria007 im good, altho just had some nasty treatment at dentist  .. right yr pen...un install ther drivers &amp;amp; start again!!!</t>
  </si>
  <si>
    <t>Yes,I did missed it  I was too busy to sort the kids out to go to the shop with my husband.</t>
  </si>
  <si>
    <t xml:space="preserve">@connymouse well...we have sunshine but it's a little bit chilly outside cause of the light wind. but in the office it's hot </t>
  </si>
  <si>
    <t>arina_xx</t>
  </si>
  <si>
    <t xml:space="preserve">an innocent boy did not justified expectations </t>
  </si>
  <si>
    <t>deecode</t>
  </si>
  <si>
    <t>Ughhh. Feeling wicked extremely gross  getting ready. Working 730-500</t>
  </si>
  <si>
    <t>kristagodfrey</t>
  </si>
  <si>
    <t xml:space="preserve">Sneezing   Eyes itchy   Hayfever when I'm in the house? </t>
  </si>
  <si>
    <t>aleramone</t>
  </si>
  <si>
    <t xml:space="preserve">so fuckin' nostalgic </t>
  </si>
  <si>
    <t xml:space="preserve">I had to drink lemon cordial cause someone drank all the orange juice. And ate all the rainbow paddle pops </t>
  </si>
  <si>
    <t xml:space="preserve">:o WTF! I just missed Scrubs! And I thought last week was the final? </t>
  </si>
  <si>
    <t xml:space="preserve">@Alegrya I was tempted to watch the end of season 1 on the weekend but I seem to have deleted it </t>
  </si>
  <si>
    <t>HoneyJoseptan</t>
  </si>
  <si>
    <t xml:space="preserve">wanna go home soon and take a rest!!! got headache </t>
  </si>
  <si>
    <t>LGordon2</t>
  </si>
  <si>
    <t xml:space="preserve">Raining Monday mornings suck. </t>
  </si>
  <si>
    <t>I messed up the colour on my TV @yelyahwilliams looks orange on the Decode video!  I don't know how to fix it!</t>
  </si>
  <si>
    <t>beyoutiful86</t>
  </si>
  <si>
    <t>Gave up on the keys for now.  Watching Tom &amp;amp; Jerry. No SCRUBS today.I annoyed someone with watching that nearly all day long yesterday</t>
  </si>
  <si>
    <t xml:space="preserve">Why do creepy old men keep looking at me. </t>
  </si>
  <si>
    <t>LuckyStar__X</t>
  </si>
  <si>
    <t>oh crap art next  will be boring wish I was in the other art class</t>
  </si>
  <si>
    <t>ursulafuchs</t>
  </si>
  <si>
    <t xml:space="preserve">Need to visit the &amp;quot;Australia Shop&amp;quot; - I'm down to my last 2 Butter Menthols and my throat is still hurty </t>
  </si>
  <si>
    <t>CJneo01</t>
  </si>
  <si>
    <t xml:space="preserve">goodbye Texas  </t>
  </si>
  <si>
    <t>bogdansarbu</t>
  </si>
  <si>
    <t xml:space="preserve">Little free tool to check your Mac's battery's health: http://bit.ly/LYUme  My work Mac is severally hurt. </t>
  </si>
  <si>
    <t xml:space="preserve">yup stil goin slow. Only bloody midday... </t>
  </si>
  <si>
    <t xml:space="preserve">@DevilsRefugee Well done! - you'll have to send me your blueprint as still waiting </t>
  </si>
  <si>
    <t>farrahselda</t>
  </si>
  <si>
    <t xml:space="preserve">Back breaking search for MBA scholarship / funding </t>
  </si>
  <si>
    <t>John4767</t>
  </si>
  <si>
    <t xml:space="preserve">Trying to figure out if I am feeling sick, tired, or both... Oh and its light outside </t>
  </si>
  <si>
    <t>InfamousHugo</t>
  </si>
  <si>
    <t xml:space="preserve">Probably shouldnt of eating that banana. Allergic reaction is painful. </t>
  </si>
  <si>
    <t>tez89</t>
  </si>
  <si>
    <t xml:space="preserve">really dont feel like twittering </t>
  </si>
  <si>
    <t xml:space="preserve">@randomemmalieee i still need to do my howmework </t>
  </si>
  <si>
    <t>Argh, the internet is IMPOSSIBLE. I'm going to have to go into a STORE and talk to a PERSON.  HATE.</t>
  </si>
  <si>
    <t xml:space="preserve">got v.excited at seeing the Capt Britain omnibus on FPI as &amp;quot;released&amp;quot;. Called, to find out if in post and no. Website out of date </t>
  </si>
  <si>
    <t>bryonyxx</t>
  </si>
  <si>
    <t>Bored!  dunno wat 2 do 2day..</t>
  </si>
  <si>
    <t>reneecs68</t>
  </si>
  <si>
    <t xml:space="preserve">@HaphazardBeauty I know its silly but its not VTNZ. U dont hav 2 prove address 2 them but 2 NZTA-daft rules huh! Specly whn u havnt moved </t>
  </si>
  <si>
    <t xml:space="preserve">@vanntan i miss home cooked food </t>
  </si>
  <si>
    <t xml:space="preserve">I didn't last 60 seconds into Scrubs finale without crying....I'm so lame </t>
  </si>
  <si>
    <t>nzWYfan</t>
  </si>
  <si>
    <t xml:space="preserve">our rabbit has an inflamed spinal cord so her back legs dont work. If the meds dont work by fri she has 2 b put down </t>
  </si>
  <si>
    <t>festywesty</t>
  </si>
  <si>
    <t>@Stilletto_Girl it got worse babe. I had a quarter pounder meal for dinner  I need my mummy to come home and cook for me hahahaha.</t>
  </si>
  <si>
    <t xml:space="preserve">@brokenp1xel also! recommend me a good torrent client thingy.. my one refuses to download things at the moment and i don't know why </t>
  </si>
  <si>
    <t>lithjunkie</t>
  </si>
  <si>
    <t xml:space="preserve">backache.. </t>
  </si>
  <si>
    <t>srm1138</t>
  </si>
  <si>
    <t xml:space="preserve">Mondays are bad enough. No angel. </t>
  </si>
  <si>
    <t xml:space="preserve">no reception at fraser, am about to kill myself this camp is shit </t>
  </si>
  <si>
    <t>stefanierosev</t>
  </si>
  <si>
    <t xml:space="preserve">The last episode of scrubs was really sad </t>
  </si>
  <si>
    <t>@Gishboy seriously gives up as u won't talk to me  fine then</t>
  </si>
  <si>
    <t xml:space="preserve">I want a cup of tea but our kettle has broken </t>
  </si>
  <si>
    <t xml:space="preserve">@bradiewebbstack something to do with powers...but that show scaresthe shot out of me bradie </t>
  </si>
  <si>
    <t xml:space="preserve">My arms hurts </t>
  </si>
  <si>
    <t>brohenson</t>
  </si>
  <si>
    <t xml:space="preserve">energy levels are sub sub sub zero at the moment ... </t>
  </si>
  <si>
    <t>Lyocko</t>
  </si>
  <si>
    <t xml:space="preserve">Walking home from am exam. Wishing i could see layla right now. </t>
  </si>
  <si>
    <t>pvaldois</t>
  </si>
  <si>
    <t xml:space="preserve">Need to spell-check before posting </t>
  </si>
  <si>
    <t xml:space="preserve">Oh well, now she's here </t>
  </si>
  <si>
    <t>@renward Aw, fuck.  *hug*</t>
  </si>
  <si>
    <t xml:space="preserve">spotlight comp is annoying. for ppl 11yrs and younger only </t>
  </si>
  <si>
    <t>moaning monday for me am afraid  going to photoshop.</t>
  </si>
  <si>
    <t>I... can't believe this.  RIP, Vicky</t>
  </si>
  <si>
    <t>WhatIfImAnOcean</t>
  </si>
  <si>
    <t xml:space="preserve">Too early in the morning. Why do I always have to wake up when I'm having such good dreams. </t>
  </si>
  <si>
    <t>keadie</t>
  </si>
  <si>
    <t>@kate_mccarthy a DD - ouch!  Sorry   I'll try to be better and provide some distraction for you...</t>
  </si>
  <si>
    <t xml:space="preserve">had a great day today even if i did burn my tongue on the hot frid pork dumplings ouch </t>
  </si>
  <si>
    <t>Lil_Miss_Dangaa</t>
  </si>
  <si>
    <t xml:space="preserve">@Hollypop yes it does suck for me </t>
  </si>
  <si>
    <t>allirajane1984</t>
  </si>
  <si>
    <t xml:space="preserve">does someone want to straighten my hair? </t>
  </si>
  <si>
    <t xml:space="preserve">I'm such a bloody soft cock. Used to be if i had an urge this strong to go for a ride, i'd just do it. Now i'm afraid it'll be too cold </t>
  </si>
  <si>
    <t>FrEsHpRiNcEsS16</t>
  </si>
  <si>
    <t xml:space="preserve">i guess i should go get ready for school </t>
  </si>
  <si>
    <t>my uncles back in hospital  he cant feel his legs me sad n a tad worried now</t>
  </si>
  <si>
    <t>Super_Twitty</t>
  </si>
  <si>
    <t>Worlds best and worst cities to live in. I'm in neither  http://bit.ly/ay8tk</t>
  </si>
  <si>
    <t>faerirose</t>
  </si>
  <si>
    <t xml:space="preserve">My phone was dying and it beeped at 4 am. Couldn't get back to sleep. This sucks </t>
  </si>
  <si>
    <t>elizabeth_lane</t>
  </si>
  <si>
    <t xml:space="preserve">Boo! @JoZiegler and Katarina have left to go home to Germany tomorrow. I'll miss them </t>
  </si>
  <si>
    <t>lujuria_chica</t>
  </si>
  <si>
    <t xml:space="preserve">am bored bored bored........meant to be workin buthave no inspiration </t>
  </si>
  <si>
    <t xml:space="preserve">It's raining again in Germany. Just the right timing for a lunch break!  Loads of umbrellas out and NO Miss Wet-T-Shirts. No #boobs! </t>
  </si>
  <si>
    <t>maireom</t>
  </si>
  <si>
    <t>Chris Brown....whens ur new album coming out  Hurry!</t>
  </si>
  <si>
    <t xml:space="preserve">* my keyboard is acting funny. now i have to type everything in notepad and copy/paste </t>
  </si>
  <si>
    <t>AngelDust675</t>
  </si>
  <si>
    <t xml:space="preserve">@Hotnew Yah! Now I just wanna go home to dl True Blood tho :p still got 4.5hrs to go here </t>
  </si>
  <si>
    <t>MrsJigs</t>
  </si>
  <si>
    <t>M2JT</t>
  </si>
  <si>
    <t xml:space="preserve">is sad that scrubs has come to end </t>
  </si>
  <si>
    <t xml:space="preserve">dammit I ate all the milk chocolate balls &amp;amp; now forced to eat dark chocolate </t>
  </si>
  <si>
    <t xml:space="preserve">@devinewilliam haha. melbourne was fun, i'm so annoyed to be home, just makes me realise how shit adelaide really is </t>
  </si>
  <si>
    <t xml:space="preserve">mamta is eating my brains... m brain dead </t>
  </si>
  <si>
    <t>@hangloose03 NOOOOOOO...! I'm dieingggg over hereeee.     okay.. but dont take to long.</t>
  </si>
  <si>
    <t xml:space="preserve">@HandyBiteSize I have no idea. It makes me sad </t>
  </si>
  <si>
    <t>Nighty night all .. Wish vicente didnt have to go back to work already .. Im gonna miss him  .. Hope we can get away for the weekend soon!</t>
  </si>
  <si>
    <t>1FREEDomainName</t>
  </si>
  <si>
    <t xml:space="preserve">@Rheadieuk everybody is new once I paid for both </t>
  </si>
  <si>
    <t>tresxbon</t>
  </si>
  <si>
    <t xml:space="preserve">period + fatigue = no chem revision. no chem revision = guilt trip. </t>
  </si>
  <si>
    <t>sharadaprasad</t>
  </si>
  <si>
    <t xml:space="preserve">@p_jayadeep BG gets all messed up if it rains </t>
  </si>
  <si>
    <t xml:space="preserve">I have to work today. I hate work. </t>
  </si>
  <si>
    <t>behrangsa</t>
  </si>
  <si>
    <t>http://twitpic.com/7gfkz - Damn! Student shot with gun  HELP!!! #IranElection</t>
  </si>
  <si>
    <t>MADDIEstack</t>
  </si>
  <si>
    <t>I don't like having wet hair  it's gay and cold</t>
  </si>
  <si>
    <t>Okay, nevermind with the run.....I'd rather crawl under a rock and die, right now.    my husband wants a divorce.</t>
  </si>
  <si>
    <t xml:space="preserve">@libraryninja Will try to do salsa, but breathing v poor at moment &amp;amp; likely to fall over! USed to be v good dancer once </t>
  </si>
  <si>
    <t xml:space="preserve">just realising that 250ml of milkshake isn't really that much when it comes down to it </t>
  </si>
  <si>
    <t>ConversationAge</t>
  </si>
  <si>
    <t xml:space="preserve">@jeffpulver have a great #140conf - sorry I couldn't be there </t>
  </si>
  <si>
    <t>Yay... Rain...  http://yfrog.com/0t9fvj</t>
  </si>
  <si>
    <t>I keep on clicking the &amp;quot;send&amp;quot; button.  http://ff.im/3ZFfr</t>
  </si>
  <si>
    <t xml:space="preserve">Now my stomach hurts - that's not good </t>
  </si>
  <si>
    <t xml:space="preserve">ughhh im locked in my house! im not gonna be able to go to the picnic today unless my sister gets home... </t>
  </si>
  <si>
    <t>SzymboRN</t>
  </si>
  <si>
    <t xml:space="preserve">how did it get to be monday already!? the weekends go by way to fast </t>
  </si>
  <si>
    <t>peep_show</t>
  </si>
  <si>
    <t xml:space="preserve">@MattKingTown Hans would have thought you looked like his dad - sorry we're not as funny as sam and jesse </t>
  </si>
  <si>
    <t>@CaptainKazz yeah I guess so  it would be so much fun if you were in it though</t>
  </si>
  <si>
    <t>Julio__Bitchez</t>
  </si>
  <si>
    <t>@schofe shes great, i wished you had asked her about being in Enrique Iglesias Hero video though  lol</t>
  </si>
  <si>
    <t xml:space="preserve">doesn't wanna get up </t>
  </si>
  <si>
    <t xml:space="preserve">#IranElection beat #iRemember </t>
  </si>
  <si>
    <t>peterdutoit</t>
  </si>
  <si>
    <t xml:space="preserve">@johanhorak Know the feeling Johan also did a user name change on the weekend and now I am locked out of my original account </t>
  </si>
  <si>
    <t>@on_cbbc how come cbbc axed young dracula?? that was such a good show! they play really shows now and im very dissapointed.  Y.D rules!</t>
  </si>
  <si>
    <t xml:space="preserve"> apparently going to rain. Please Don't rain. stay sunny. please  x</t>
  </si>
  <si>
    <t>svanicek</t>
  </si>
  <si>
    <t xml:space="preserve">Just had the most painful wax job in a long time... Innn soooo muchhh painnnnn </t>
  </si>
  <si>
    <t>DropDeadJessi</t>
  </si>
  <si>
    <t xml:space="preserve">People were really mean via twitter last night </t>
  </si>
  <si>
    <t xml:space="preserve">@garethslee newport has gone VERY grey </t>
  </si>
  <si>
    <t xml:space="preserve">i seem to not be bothered to do anything </t>
  </si>
  <si>
    <t>shammie</t>
  </si>
  <si>
    <t>lguzman87</t>
  </si>
  <si>
    <t>My birthday is this thursday and my boy is in china.  Any friends around to celebrate with me?</t>
  </si>
  <si>
    <t>pamlovesyou</t>
  </si>
  <si>
    <t xml:space="preserve">@pinkpostit get well soon whorey </t>
  </si>
  <si>
    <t xml:space="preserve">@LauraNardella They should've called you last week if you were, unfortunately </t>
  </si>
  <si>
    <t>found out my friend leaves for Afganistan on 7th July.  Looking for IEDs is his job: http://en.wikipedia.org/wiki/IEDs</t>
  </si>
  <si>
    <t>Jubooblia</t>
  </si>
  <si>
    <t>@230708 I still don't know  Jake said hes doing/got me a suprise but wont tell me when its happnin, wish he wouldnt have told me</t>
  </si>
  <si>
    <t xml:space="preserve">That means I WILL miss my Frankfurt to Manheim train... </t>
  </si>
  <si>
    <t xml:space="preserve">@blak_token_guy oh really? Awesome! Haha I only have seasons 1-5, so gotta get the rest. Yeah it was good. So sad coz its the end </t>
  </si>
  <si>
    <t>R.I.p My One-nd-Only Pendrive  how could you left me without notice me</t>
  </si>
  <si>
    <t>QueenBeeHail</t>
  </si>
  <si>
    <t>Good Morning World! Everything seems so much better now that my space is more organized. Ugh! Don't want to go to work  Missing him ILY!</t>
  </si>
  <si>
    <t>@MegsEggs well... hmph. not fair  its not shining enough here.</t>
  </si>
  <si>
    <t xml:space="preserve">@laenij idk i didn't see it specify that seats were allocated but i'm gonna assume </t>
  </si>
  <si>
    <t>garethdickey</t>
  </si>
  <si>
    <t>@wearesolid  I'm not able to go, only remembered yesterday &amp;amp; I'd already made plans  You should definitely go though @DavidHender</t>
  </si>
  <si>
    <t xml:space="preserve">last day of school.ever. </t>
  </si>
  <si>
    <t xml:space="preserve">Jaz &amp;amp; klar left. I feel so tired right now!!! </t>
  </si>
  <si>
    <t>@donmeltz half way thru it - so far so good! I'm so behind on my movies  how have you been otherwise?</t>
  </si>
  <si>
    <t xml:space="preserve">Wife got a text from a friend asking if we wanted to go to the preview of Transformers II in Leicester Square tonight. She replied 2 late </t>
  </si>
  <si>
    <t xml:space="preserve">@becomingrachel @alwaysrecycle @cheekymaltesa10 @carlaalouise all this talk about 'the hangover' is making me jealous. damn MA15+ rating </t>
  </si>
  <si>
    <t>hullogudbai</t>
  </si>
  <si>
    <t xml:space="preserve">How's my Pet doing? And my Farm? And my Restaurant? </t>
  </si>
  <si>
    <t>Chris45212</t>
  </si>
  <si>
    <t>@therealdnierod Aww..lazy mahal  i woke up @ 4:30am  only had 3 hrs asleep and must be sumwhere in 2.5hrs...grrr</t>
  </si>
  <si>
    <t>rymous</t>
  </si>
  <si>
    <t>@humbleorphans hahah, that is when i got up  hahahahahaha. you're not funny. but thank you (:</t>
  </si>
  <si>
    <t>Thebugman58</t>
  </si>
  <si>
    <t xml:space="preserve">Getting ready to go to work. Mondays are suckish. </t>
  </si>
  <si>
    <t>emteaaa</t>
  </si>
  <si>
    <t xml:space="preserve">Who's a good debater ? Coz i need help </t>
  </si>
  <si>
    <t xml:space="preserve">urgh two moore finals todaaay suuucks </t>
  </si>
  <si>
    <t xml:space="preserve">@NathanaelB Vixen is due for a service, will have to wait until I've got paid work coming in though </t>
  </si>
  <si>
    <t>jayp1988</t>
  </si>
  <si>
    <t xml:space="preserve">going to get good and drunk on friday, but soooo much to do before then </t>
  </si>
  <si>
    <t>trekrider1</t>
  </si>
  <si>
    <t xml:space="preserve">@CadelOfficial great dauphine cadel, no chance against the &amp;quot;team-mates&amp;quot; Alejandro and Alberto </t>
  </si>
  <si>
    <t>I burnt my tongue on salsa yesterday and it still hurts.   At least they were good nachos!</t>
  </si>
  <si>
    <t>darkwavedasich</t>
  </si>
  <si>
    <t xml:space="preserve">has a nigger, transexual, drama inducing, asshole loving, angry mod wanna be, ruin   lives-ing, gay, jew cock.  </t>
  </si>
  <si>
    <t>Racheal_Lynn</t>
  </si>
  <si>
    <t>Hmm... This def sucks!!  grrr</t>
  </si>
  <si>
    <t>@lollie87 yeah you do lol sorry about late reply very busy  x</t>
  </si>
  <si>
    <t>Ammiie</t>
  </si>
  <si>
    <t xml:space="preserve">@Siiinaaa i feel sick and my tummy hurts  </t>
  </si>
  <si>
    <t>ash_lg89</t>
  </si>
  <si>
    <t xml:space="preserve">waiting waiting waiting.......wen will matty b come home </t>
  </si>
  <si>
    <t>killerteacup</t>
  </si>
  <si>
    <t>is so done with tests.  i didn't even write out the essays. Gr.</t>
  </si>
  <si>
    <t>GazK</t>
  </si>
  <si>
    <t xml:space="preserve">Wishes he wasn't in work when everyone is partying over the road in Bute Park </t>
  </si>
  <si>
    <t>@on_cbbc how come cbbc axed young dracula?? that was such a good show! they play really bd shows now and im very dissapointed.  Y.D rules!</t>
  </si>
  <si>
    <t>anaghabhat</t>
  </si>
  <si>
    <t xml:space="preserve">It's monday, innit? </t>
  </si>
  <si>
    <t>LAWdesign</t>
  </si>
  <si>
    <t>Slept in, totally hayfevered up and in such a rush to make it into work on time i left my phone at home  Mondays suck!!</t>
  </si>
  <si>
    <t>upbisb</t>
  </si>
  <si>
    <t xml:space="preserve">I don't wanna get out of bed and I definetly don't wanna go to work </t>
  </si>
  <si>
    <t>IoannaPhilippou</t>
  </si>
  <si>
    <t xml:space="preserve">its monday again </t>
  </si>
  <si>
    <t>rubiepearl</t>
  </si>
  <si>
    <t xml:space="preserve">he really likes her. hes planning to court her. I SHOULD HAVE KNOWN THAT EARLIER. </t>
  </si>
  <si>
    <t xml:space="preserve">@blackbirdcorner  yes yes it is </t>
  </si>
  <si>
    <t>michiab</t>
  </si>
  <si>
    <t xml:space="preserve">Has woken up this morning with &amp;quot;Hay Fever&amp;quot; </t>
  </si>
  <si>
    <t>vyvyans</t>
  </si>
  <si>
    <t xml:space="preserve">I hate bad dreams. I so rarely ever dream because of my effed up sleep cycles. I hope that this isn't a sign of reality. </t>
  </si>
  <si>
    <t>Kelso_94</t>
  </si>
  <si>
    <t xml:space="preserve">10 days till bf comes down! i miss her </t>
  </si>
  <si>
    <t>@DanieSass so IDK when it happened or how, but i accidentaly stopped following you  how are you??? how have you been?</t>
  </si>
  <si>
    <t xml:space="preserve">My father just woke me up at 6:07 for work. i told him i was going to wake myself up @ 6:30. in response, he turns on my radio &amp;amp; lights. </t>
  </si>
  <si>
    <t>@DeannaBanana74 shut up!!! i have school but i wont be bak till 2:30  where did u find the teardrops on my guitar???</t>
  </si>
  <si>
    <t>lenartr</t>
  </si>
  <si>
    <t>@loudandwicked Unfortunately not because I have to go help some other people to prepare for an event  #momoslo</t>
  </si>
  <si>
    <t xml:space="preserve">Props to Paul McDermott for getting in a reference to Leisure Suit Larry!  Oh wait, I think it might have been by accident </t>
  </si>
  <si>
    <t>muneskar</t>
  </si>
  <si>
    <t>so now i can fly down to chch and see all my family have to say goodbye to my mum  she has alzhemers has forgotten us all.</t>
  </si>
  <si>
    <t>@cbbc how come cbbc axed young dracula?? that was such a good show! they play really shows now and im very dissapointed.  Y.D rules!</t>
  </si>
  <si>
    <t>AtomicSophie</t>
  </si>
  <si>
    <t xml:space="preserve">Hey... I need to talk to someone im soo bored </t>
  </si>
  <si>
    <t xml:space="preserve">DAMNNNN I hate I really dislike it! My favorite day is about to ooooover </t>
  </si>
  <si>
    <t>the celebrities i follow do not update their twitters as much  i want to know what are you doing! haha )</t>
  </si>
  <si>
    <t>Tammiedals</t>
  </si>
  <si>
    <t xml:space="preserve">@BecTeh but wat is twitterific? i am slightly curious! still cant reply to ppl's status's on my fone </t>
  </si>
  <si>
    <t>@Clarebrendon i feel so bad eating it. im gonna get fat.  okei. msg me. dont prank!</t>
  </si>
  <si>
    <t>debz21</t>
  </si>
  <si>
    <t xml:space="preserve">just on a wee break from work have 2 go back soon </t>
  </si>
  <si>
    <t xml:space="preserve">i hear thunder </t>
  </si>
  <si>
    <t xml:space="preserve">just noticed the grey clouds!  im wearing a top and leggings. </t>
  </si>
  <si>
    <t>alushaness</t>
  </si>
  <si>
    <t xml:space="preserve">@vanillasuicide weird without u here. </t>
  </si>
  <si>
    <t xml:space="preserve">@davidmassacre I wish I could </t>
  </si>
  <si>
    <t>Lynxist</t>
  </si>
  <si>
    <t xml:space="preserve">not a good start to the day. my anxiety level just shot up. </t>
  </si>
  <si>
    <t>nonnabee</t>
  </si>
  <si>
    <t>@nuriy, amiinnnn ya allah..i'm not really sure with my essay..  hopefully we will pass hi-3 all together, kapan bagi rapot?</t>
  </si>
  <si>
    <t>enjaay</t>
  </si>
  <si>
    <t>Ciao Roma  in bad need of a lesleys.</t>
  </si>
  <si>
    <t xml:space="preserve">Retain cycles are the devil. Especially through bindings in nibs </t>
  </si>
  <si>
    <t>@aherne148 shame  you'd have enjoyed it.  maybe an icecream or a beer or two!</t>
  </si>
  <si>
    <t>FoxInRed</t>
  </si>
  <si>
    <t>@Dustwing Ive been following it since last night... it's sad, and it's getting intense  http://twitter.com/change_for_iran</t>
  </si>
  <si>
    <t>@bradiewebbstack I know  I wanna see demons dying! haha</t>
  </si>
  <si>
    <t xml:space="preserve">first week of the rest of my life, man its gonna be boring </t>
  </si>
  <si>
    <t>xkatie90x</t>
  </si>
  <si>
    <t xml:space="preserve">I reaaally don't want to take this marketing exam today... </t>
  </si>
  <si>
    <t>@Rukiyye Heeeey :] i know ahh lol  im okaay just ill hbu ?</t>
  </si>
  <si>
    <t xml:space="preserve">Yea so fuq him for making me feel this way.... Bad chocolate </t>
  </si>
  <si>
    <t>Good morning!! I so wish i could sleep another 3-5 hours... This really sucks  but... Another day, another dollar! Yup...</t>
  </si>
  <si>
    <t>kander30</t>
  </si>
  <si>
    <t xml:space="preserve"> it seems summer is coming to an end...again</t>
  </si>
  <si>
    <t xml:space="preserve">@AntEscrow ugh, i was tired sir. you came to late </t>
  </si>
  <si>
    <t xml:space="preserve">didn't sleep last night. Hehe. ASSIGNMENTS: Powerpoint presenation for KASPIL1, LAB ACTIVITY. QUIZ: ENGLCOM! </t>
  </si>
  <si>
    <t>Mistakesaremade</t>
  </si>
  <si>
    <t xml:space="preserve">getting ready for school, math exam today </t>
  </si>
  <si>
    <t>banoBaa</t>
  </si>
  <si>
    <t xml:space="preserve">Super tired... But summer camp is waiting! </t>
  </si>
  <si>
    <t xml:space="preserve">I don't feel that good today.. </t>
  </si>
  <si>
    <t>tamzonit</t>
  </si>
  <si>
    <t xml:space="preserve">Just been to see the smoking nurse, she said i'm a good girl! ;) Non smokers lungs still...even after the slip up after my pooch died </t>
  </si>
  <si>
    <t xml:space="preserve">Showered now,just gunna get dressed and rough dry hair before getting some toast cos I am STARVING.Hate it cos painter is outside my room </t>
  </si>
  <si>
    <t xml:space="preserve">@sharonisme argue with him again,feel so tired </t>
  </si>
  <si>
    <t xml:space="preserve">I was right - rubbish night's sleep, leading to brain fog today, now apparently leading to a headache    I need a hug </t>
  </si>
  <si>
    <t>brandyroach28</t>
  </si>
  <si>
    <t xml:space="preserve">Ugh I hate waking up this early in the summer when all the cool kids like @alexalltimelow are still awake </t>
  </si>
  <si>
    <t xml:space="preserve">eeek, just had a massive rumble of thunder &amp;amp; i'm in the house myself, i hate thunder when people are in the house but this takes the mick </t>
  </si>
  <si>
    <t xml:space="preserve">@jessicamauboy OMG i totally would, but i have school </t>
  </si>
  <si>
    <t>SheyMcfez</t>
  </si>
  <si>
    <t xml:space="preserve">had a fun weekend but gutted elle is leaving today </t>
  </si>
  <si>
    <t>just got all her new science text books  badtimes.</t>
  </si>
  <si>
    <t>beardylonghair</t>
  </si>
  <si>
    <t xml:space="preserve">Back in work... boo! Got here in super quick time on bike today though. Probably kill me going home </t>
  </si>
  <si>
    <t>#iremember .. when i was so bored using twitter  its dying down on me ..</t>
  </si>
  <si>
    <t>laurmorr</t>
  </si>
  <si>
    <t xml:space="preserve">commute in the rain </t>
  </si>
  <si>
    <t xml:space="preserve">@bibblybobs nooes  well, maybe. we can have a barbeque in my back garden </t>
  </si>
  <si>
    <t>Alkanira</t>
  </si>
  <si>
    <t xml:space="preserve">HOT AS HELL in kristiansand today. plans for the afternoon: BBQ with friends and just chill, but work is not over yet </t>
  </si>
  <si>
    <t>jasoncreasey</t>
  </si>
  <si>
    <t xml:space="preserve">@blackbirdsings I remember that trannie incident; that was very funny! Sorry to hear about the shop going though </t>
  </si>
  <si>
    <t>Lic_</t>
  </si>
  <si>
    <t xml:space="preserve">It rains  my friends are so crayzy the are playing now outdoor </t>
  </si>
  <si>
    <t>@f_nadzirah alum.i cant install the new adobe ahh T__T mcm crash when I run the app.  its a sign!</t>
  </si>
  <si>
    <t>MandyAlwaysKnws</t>
  </si>
  <si>
    <t xml:space="preserve">@ShalaMae I have two more nights of being alone then I'm not alone again until halfway through July. But this is killing me. </t>
  </si>
  <si>
    <t>ConorWilson1992</t>
  </si>
  <si>
    <t xml:space="preserve">omg wat a boring start to a day revising sciene - physics -uggh soo boring but has to be  done test next week = gcse = </t>
  </si>
  <si>
    <t>KatSDH</t>
  </si>
  <si>
    <t xml:space="preserve">Now looking for Hercules- The legendary journeys season 4-5-6. They don't exist here in DK yet </t>
  </si>
  <si>
    <t>eggagogo</t>
  </si>
  <si>
    <t xml:space="preserve">Oh, good morning rhode island. You are looking fine today! 2 hrs til kitty time! P.s. Train seats + sleeping + BMX knees = </t>
  </si>
  <si>
    <t>Katty093</t>
  </si>
  <si>
    <t xml:space="preserve">Been up ages bored out ma box missing sexiest loads </t>
  </si>
  <si>
    <t>the celebrities i follow rarely update their twitters  i want to know what you are doing!</t>
  </si>
  <si>
    <t>Kimberly_Chin</t>
  </si>
  <si>
    <t xml:space="preserve">Hates mornings. Especially rainy ones. </t>
  </si>
  <si>
    <t>Sparticustard</t>
  </si>
  <si>
    <t xml:space="preserve">Regretful that I didn't, not that I did </t>
  </si>
  <si>
    <t>the time traveler's wife is 1 heck of a bk but from the trailer it doesn't seem to translate well on the big screen  http://bit.ly/12aJBc</t>
  </si>
  <si>
    <t>claireyyyruscle</t>
  </si>
  <si>
    <t>off schoold today, dont feel too good tbh  rather bored thow lol's</t>
  </si>
  <si>
    <t xml:space="preserve">woke up and getting ready for school...joys </t>
  </si>
  <si>
    <t>noahcyruus</t>
  </si>
  <si>
    <t xml:space="preserve">@flowerhope @Noahcyrus1998 is not my twitter </t>
  </si>
  <si>
    <t>@TheNewBradie &amp;gt;&amp;gt;&amp;lt;&amp;lt;STOPFKINGSAYINGIT!!!  you ruined my day</t>
  </si>
  <si>
    <t xml:space="preserve">i just had my chicken pox and mmr boosters. i h8 needles </t>
  </si>
  <si>
    <t>Imlivinit89</t>
  </si>
  <si>
    <t xml:space="preserve">There is nothing less ridiculous than monday morning! </t>
  </si>
  <si>
    <t xml:space="preserve">OHMYGEEZ. Stop with the swine flu please. I don't want to be too freaked out. </t>
  </si>
  <si>
    <t>muehry</t>
  </si>
  <si>
    <t xml:space="preserve">@manwong  i hated all the people at the milan airport, at night i was sweating my arse off and the mosquitoes ATE me!! hating it here... </t>
  </si>
  <si>
    <t>' GERD is acting up.  fml.</t>
  </si>
  <si>
    <t>mismurph</t>
  </si>
  <si>
    <t xml:space="preserve">Thinks Hayley is a clever cat! So tired today! Some one help! I don't want to do any work they all have me spoiled at home and in pros! </t>
  </si>
  <si>
    <t>@blue_cupcakes  vodafone is looking nicer all the time</t>
  </si>
  <si>
    <t xml:space="preserve">I keep my temperature always up and down. Looks like a fever.. Miss moi amigos </t>
  </si>
  <si>
    <t>azhrien</t>
  </si>
  <si>
    <t>failed cosplay trial............  [+]</t>
  </si>
  <si>
    <t>ds10</t>
  </si>
  <si>
    <t>busy busy buy  a day full of configuration files!</t>
  </si>
  <si>
    <t>@blottingpaper  I didn't know you were needy yesterday. And I did talk to you in the morning for a bit. You didn't tell me! &amp;lt;3</t>
  </si>
  <si>
    <t xml:space="preserve">@HelenNicol Was shocking to see those votes wasn't it? Just not enough education, even with citizenship courses integrated into schools  </t>
  </si>
  <si>
    <t>BertVdBrande</t>
  </si>
  <si>
    <t xml:space="preserve">Tried to install the latest VisualWorks using the &amp;quot;Net Installer&amp;quot; ... failed because it doesn't seem to like the proxy at work </t>
  </si>
  <si>
    <t>daphneezyFbaby</t>
  </si>
  <si>
    <t xml:space="preserve">wishes she was out with her lover and friends...so lame </t>
  </si>
  <si>
    <t>kbri86</t>
  </si>
  <si>
    <t>@RKasten and begining of the work week... so sad  lol</t>
  </si>
  <si>
    <t xml:space="preserve">@Laylaloves hahah no idea, i'm not even sure who it was </t>
  </si>
  <si>
    <t>@EmilyAllTimeLow awww  so you can't tell me how that blonde one dies.</t>
  </si>
  <si>
    <t xml:space="preserve">is  cause i'm working on marks birthday tommorow. </t>
  </si>
  <si>
    <t xml:space="preserve">@maeglinhiei don't be obfuscating with me </t>
  </si>
  <si>
    <t xml:space="preserve">Just ran over a possum! It went straight for me. Did a lap &amp;amp; couldn't find it. Maybe it's ok... </t>
  </si>
  <si>
    <t>@AnastasiaLoxley I am revising though...but not well..its hard I was outside revising but it got too hot...  How was ur exam? xx</t>
  </si>
  <si>
    <t xml:space="preserve">oh, checked my email &amp;amp;i just won a ticket to a loaded dice dj gig @ rosemount but it's on the nite of the @PTUB triple-banger b'day bash </t>
  </si>
  <si>
    <t xml:space="preserve">still studying. still revising. this never ends. </t>
  </si>
  <si>
    <t>AH1N1 is definitely scary!  http://plurk.com/p/1123il</t>
  </si>
  <si>
    <t>ArielTatiana</t>
  </si>
  <si>
    <t>@MarieC09 Ayyyyy  me too I can't sleep ..</t>
  </si>
  <si>
    <t>caroes</t>
  </si>
  <si>
    <t xml:space="preserve">Still feeling verry sick, gonna take a shower and go to work @ 17.15! </t>
  </si>
  <si>
    <t xml:space="preserve">Leaving Jamaica tomorrow heading back to London awwwwww had such a great time we don't want to leave  </t>
  </si>
  <si>
    <t xml:space="preserve">has basically zero art and studio time over the last month </t>
  </si>
  <si>
    <t xml:space="preserve">@brandyraquel05 Anatomy + Physiology II. Booooooo. M-Thurs, until August 1. </t>
  </si>
  <si>
    <t xml:space="preserve">And I hate it I'm running out of battery! </t>
  </si>
  <si>
    <t xml:space="preserve">Just heard back from the Battersea dogs home and unfortunately they say he needs a large home with a garden. </t>
  </si>
  <si>
    <t>MjdZero</t>
  </si>
  <si>
    <t xml:space="preserve">Just starting this tweet thing cuze so bord at work I do graveyard at a local mall how fun is that </t>
  </si>
  <si>
    <t>aisy_w</t>
  </si>
  <si>
    <t>@joshthomas87 i missed it too!  i was watching my lil sis on stage</t>
  </si>
  <si>
    <t>Is freaking tired  grrr cant sleep in pain *~B@By B3Cc@~*</t>
  </si>
  <si>
    <t>i cant pick between the two of you!!  x</t>
  </si>
  <si>
    <t xml:space="preserve">booo @prophet_elisha leaving today </t>
  </si>
  <si>
    <t>says gusto ko nang umuwi!!!!  http://plurk.com/p/1123oa</t>
  </si>
  <si>
    <t xml:space="preserve">is sick and wants cuddles </t>
  </si>
  <si>
    <t>jemarihaqi</t>
  </si>
  <si>
    <t xml:space="preserve">@nengvaleska gue masih melacur sampe ntar mlm. ini lg nunggu meeting, dan Abjad msh blm beres by the way </t>
  </si>
  <si>
    <t>I want this Hellboy plushie so bad  http://tr.im/owou</t>
  </si>
  <si>
    <t>hanniehannie</t>
  </si>
  <si>
    <t xml:space="preserve">Sleepy in Kuningan.  This is what I have to pay for insomnia ... </t>
  </si>
  <si>
    <t xml:space="preserve"> my pic with harry is so bad</t>
  </si>
  <si>
    <t>looks like HOT weather is finally going to hit us this week with mid-90s  ugh!!! Not my kind of weather. I will hibernate in the AC air.</t>
  </si>
  <si>
    <t xml:space="preserve">College in half an hour but mums dropping me in woop. Hayfever is real bad today!!!  </t>
  </si>
  <si>
    <t>labrat8</t>
  </si>
  <si>
    <t xml:space="preserve">another day older and deeper in debt  </t>
  </si>
  <si>
    <t xml:space="preserve">Gloria Jean's is trending in Sydney right now. I miss that place! </t>
  </si>
  <si>
    <t xml:space="preserve">@PeteMatthew pfft no you appear to be right - Monday sucks again </t>
  </si>
  <si>
    <t>chris_is_myname</t>
  </si>
  <si>
    <t xml:space="preserve">Watching good news week it's coin alright not distracting me from working at 10 tho </t>
  </si>
  <si>
    <t xml:space="preserve">@ChelseaGA i adore loosewomen, but im at school so will miss it </t>
  </si>
  <si>
    <t xml:space="preserve">we'll do that tomorrow is truning into theme of today </t>
  </si>
  <si>
    <t>Kat_Kat88</t>
  </si>
  <si>
    <t xml:space="preserve">@work and bored </t>
  </si>
  <si>
    <t xml:space="preserve">Omw to work.  </t>
  </si>
  <si>
    <t>thakidls</t>
  </si>
  <si>
    <t xml:space="preserve">I miss sleeping, getting up in the morning and feeling rested. </t>
  </si>
  <si>
    <t>LouiseKateW</t>
  </si>
  <si>
    <t xml:space="preserve">is sick and wants to be in bed </t>
  </si>
  <si>
    <t>ivanooo27</t>
  </si>
  <si>
    <t xml:space="preserve">Installing Adobe CS4... LOADING LOADING Still LOADING, it takesvery long time..... </t>
  </si>
  <si>
    <t xml:space="preserve">Come on 7am what the hell is your problem?! I'm dying here!!! </t>
  </si>
  <si>
    <t>LiShYjUnE</t>
  </si>
  <si>
    <t xml:space="preserve">I need more vegemite toast </t>
  </si>
  <si>
    <t>gcooney</t>
  </si>
  <si>
    <t xml:space="preserve">@sdschwartz Will be in Sydney in Jan &amp;amp; Feb i think. Not before </t>
  </si>
  <si>
    <t>Dogs were utterly unperturbed by the rain on the bonnie banks but so were the midges. Couldn't stay  http://twitpic.com/7gfs2</t>
  </si>
  <si>
    <t xml:space="preserve">@markedup not moving as such - going to lodge up there Mon-Thurs - but going to mean postponing #winteresting til autumn I think </t>
  </si>
  <si>
    <t xml:space="preserve">thinks download was miiinnntt, but is in bad pain </t>
  </si>
  <si>
    <t>I miss Instaflix!  #battleground</t>
  </si>
  <si>
    <t>drsmackercheese</t>
  </si>
  <si>
    <t xml:space="preserve">I had enough sobbing. Now I'm hungry. </t>
  </si>
  <si>
    <t>DjLiche</t>
  </si>
  <si>
    <t>Ouch  I feel for you girl.</t>
  </si>
  <si>
    <t>@Patticanflyy i wanna cook with you guyz  it's quite boring here. blehhhh.</t>
  </si>
  <si>
    <t>Sallyxoxo</t>
  </si>
  <si>
    <t>@highschool789 Bless, Hope they all feel better soon  x</t>
  </si>
  <si>
    <t>Mathildehagen1</t>
  </si>
  <si>
    <t xml:space="preserve">http://twitpic.com/7gft8 - me and therese. aww, i miss you </t>
  </si>
  <si>
    <t>ujh</t>
  </si>
  <si>
    <t xml:space="preserve">Kids are great. But you always get a cold when they are around </t>
  </si>
  <si>
    <t>GNSpng</t>
  </si>
  <si>
    <t xml:space="preserve">manipulating strings of the c# type </t>
  </si>
  <si>
    <t>abigailmichelle</t>
  </si>
  <si>
    <t xml:space="preserve">is in the middle of uploading new pics on Facebook and Myspace. Saw &amp;quot;Terminator&amp;quot; last night and was disappointed. Missing story line.  </t>
  </si>
  <si>
    <t>daisymoomoo132</t>
  </si>
  <si>
    <t xml:space="preserve">@subeta ... how long will it take before move.subeta.net stops working? I still cannot get in using http://www.subeta.net </t>
  </si>
  <si>
    <t xml:space="preserve">sun burnt, no sleep, boss is being a complete idiot, working late and a headache! yep its definately monday...again! </t>
  </si>
  <si>
    <t xml:space="preserve">Urg, tried to Tweet last night but my internet was a bitch </t>
  </si>
  <si>
    <t>DaveyPOWPOW</t>
  </si>
  <si>
    <t>Has wiplash  never driving again :'(</t>
  </si>
  <si>
    <t>sbickett_85</t>
  </si>
  <si>
    <t xml:space="preserve">Its official. Six Flags has filed for bankruptcy   </t>
  </si>
  <si>
    <t>naong0715</t>
  </si>
  <si>
    <t xml:space="preserve">working. I'm tired due to jet lag </t>
  </si>
  <si>
    <t>Alatarielle</t>
  </si>
  <si>
    <t xml:space="preserve">@susie130 yeah, I dont get it. It worked again with the last vid,but I cant change the old ones info </t>
  </si>
  <si>
    <t xml:space="preserve">My sleepiness better not over power my alarm </t>
  </si>
  <si>
    <t xml:space="preserve">@heybonnie i hope it's me!! but the winner is probably already on the line, which means not me  </t>
  </si>
  <si>
    <t>xo_emilyyy</t>
  </si>
  <si>
    <t xml:space="preserve">gym &amp;amp; science finals todayy...ohh joy! </t>
  </si>
  <si>
    <t>Boostinbyu</t>
  </si>
  <si>
    <t xml:space="preserve">Finally going to sleep after a fun night of drinking even though it was a Sunday still had a blast but not looking forward to tomorrow </t>
  </si>
  <si>
    <t xml:space="preserve">@ssanchez And i'm really sorry to hear that.  </t>
  </si>
  <si>
    <t xml:space="preserve">@eldridgemyles Got any tips for me? </t>
  </si>
  <si>
    <t>@kn0thing Done and done... wish I was back there, stupid mondays  http://imgur.com/4qUMd.jpg</t>
  </si>
  <si>
    <t>Bthnycks</t>
  </si>
  <si>
    <t xml:space="preserve">i got up early so i could curtain twitch &amp;amp; watch lewy atempt to drive a car on his drivin lesson....im disapointed..he was actually good </t>
  </si>
  <si>
    <t>aledatotheworld</t>
  </si>
  <si>
    <t xml:space="preserve">is in shock! </t>
  </si>
  <si>
    <t>Caseem</t>
  </si>
  <si>
    <t xml:space="preserve">Morning twiggas! Enjoy your day, I wont. </t>
  </si>
  <si>
    <t>SamCoe</t>
  </si>
  <si>
    <t xml:space="preserve">Went to the physio therapist today, back is swollen </t>
  </si>
  <si>
    <t xml:space="preserve">Back to school and work today. Its going to be a long day </t>
  </si>
  <si>
    <t xml:space="preserve">@bradiewebbstack why don't you reply to anyone anymore? </t>
  </si>
  <si>
    <t xml:space="preserve">surprised to see kerela tourism use twitter as a medium of advertising and awareness. Goa tourism lags way behind in that dept... </t>
  </si>
  <si>
    <t>dying_angel</t>
  </si>
  <si>
    <t>@campus, My fever just gone from bad to worse  ujan siyalan</t>
  </si>
  <si>
    <t>mhikz_o8</t>
  </si>
  <si>
    <t>wants to see her 18!..  http://plurk.com/p/1124hl</t>
  </si>
  <si>
    <t>@BryceNeil Ohhh did you!. same i have quite a bit to do lol  But.. in her words... i may scrape through and pass by a snowflake! LOLLLL.</t>
  </si>
  <si>
    <t>@LinneaHH thanks for ur concern, unfortunately it's not  This is the worst one so far.</t>
  </si>
  <si>
    <t>SHA2SWEET</t>
  </si>
  <si>
    <t xml:space="preserve">Up od early as usual tryna figure what I'm going to do with the day.... But it looks ugly out </t>
  </si>
  <si>
    <t>transmorph</t>
  </si>
  <si>
    <t xml:space="preserve">is back at work... </t>
  </si>
  <si>
    <t>Qbanned</t>
  </si>
  <si>
    <t xml:space="preserve">Ugggh back to work </t>
  </si>
  <si>
    <t xml:space="preserve">Installing Adobe CS4... LOADING LOADING Still LOADING, it takes very long time... </t>
  </si>
  <si>
    <t>IsaacLau86</t>
  </si>
  <si>
    <t xml:space="preserve">is searching for brushes for his banner design.. </t>
  </si>
  <si>
    <t xml:space="preserve">has got terrrible pain </t>
  </si>
  <si>
    <t xml:space="preserve">surprised to see kerala tourism use twitter as a medium of advertising and awareness. Goa tourism lags way behind in that dept... </t>
  </si>
  <si>
    <t>mujahidjohar</t>
  </si>
  <si>
    <t>Colour is splitting up  http://bit.ly/i5Yyu</t>
  </si>
  <si>
    <t>is off to the airport. mike's sfo flight in 3 hours..  http://plurk.com/p/1124kb</t>
  </si>
  <si>
    <t xml:space="preserve">Folks! anybody has a invitation to Kakuteru http://kakuteru.com for me... please??? </t>
  </si>
  <si>
    <t xml:space="preserve">Wants his unit gawddamnit! After all this it would be just my luck that I wouldn't get it </t>
  </si>
  <si>
    <t>BroadwayIsLife</t>
  </si>
  <si>
    <t xml:space="preserve">NOOOO screwed up the banana cake...noone'll buy it now at the cake stall </t>
  </si>
  <si>
    <t xml:space="preserve">@Specialee I'm so addicted Lee </t>
  </si>
  <si>
    <t>Dugandmo</t>
  </si>
  <si>
    <t xml:space="preserve">@raedsam the percentage of tweets with quotes against tweets about getting more followers has dramatically decreased bro </t>
  </si>
  <si>
    <t>@Davina_Morris wow! If only I had the money..  x</t>
  </si>
  <si>
    <t xml:space="preserve">Man I was SO excited. I clicked on my @ replies &amp;amp; it took awhile 2 load so I saw @swiftkaratechaop ...but I was still on the home page </t>
  </si>
  <si>
    <t xml:space="preserve">At Singapore - @louisehector was thrilled to find a Guillian coffee shop - ice cream was delicious. Only four hours till the connection </t>
  </si>
  <si>
    <t xml:space="preserve">Totally Chilled! Digging the ES New Album. Town today anyone? Wish my PC would run the sims 3 </t>
  </si>
  <si>
    <t>@duncn Shut up; that's why! Shut up.  And give me the moneys already.</t>
  </si>
  <si>
    <t xml:space="preserve">@postalgal1 good morning mom! Love you. Hate mondays </t>
  </si>
  <si>
    <t xml:space="preserve">It is way to early to be awake </t>
  </si>
  <si>
    <t>Miss_Hegarty_xo</t>
  </si>
  <si>
    <t>Boredomm!!!  Wknd was Great! =] x</t>
  </si>
  <si>
    <t>chot32</t>
  </si>
  <si>
    <t xml:space="preserve">doesnt like her uniform </t>
  </si>
  <si>
    <t xml:space="preserve">tried to make egg custard with coconut milk but totally failed </t>
  </si>
  <si>
    <t>Cabbage_Face</t>
  </si>
  <si>
    <t xml:space="preserve">Hates Mondays, espically after the weekend i had. </t>
  </si>
  <si>
    <t>ScnQueenInDream</t>
  </si>
  <si>
    <t xml:space="preserve">Won't be near a computer for a loooong time. Sry, wait a couple days be4 I can start twittering again. </t>
  </si>
  <si>
    <t>@LadyRazzle - Not nearly enough ;) I only seen ST in cinema once  I hate my crappy town, they never play trek movies long here</t>
  </si>
  <si>
    <t>gorguz_gal_rach</t>
  </si>
  <si>
    <t xml:space="preserve">Watching desperate housewives and bored out of my brains. </t>
  </si>
  <si>
    <t>Lyssxox0babi</t>
  </si>
  <si>
    <t xml:space="preserve">Workingg till 2. Boo </t>
  </si>
  <si>
    <t xml:space="preserve">NOO!! Tina did actually leave, aaww </t>
  </si>
  <si>
    <t xml:space="preserve">I got to get ready for taking a shower and get ready for work. </t>
  </si>
  <si>
    <t>ClairZau</t>
  </si>
  <si>
    <t xml:space="preserve">2 days till my B-DAY!!!!! 2 bad have a MATH test on that day! </t>
  </si>
  <si>
    <t xml:space="preserve">im awake with a killer headache </t>
  </si>
  <si>
    <t xml:space="preserve">Yawn..... Yawn...... And Yawn...... Monday...... </t>
  </si>
  <si>
    <t>mskninah</t>
  </si>
  <si>
    <t xml:space="preserve">toddddayyyy is my birthday day!!! but i dont have anything to do </t>
  </si>
  <si>
    <t>Ambers27</t>
  </si>
  <si>
    <t xml:space="preserve">Another day at work ohh what a bore </t>
  </si>
  <si>
    <t>gurase</t>
  </si>
  <si>
    <t>Back to work  After work: learning stick and playing with windows 7!</t>
  </si>
  <si>
    <t>Za33</t>
  </si>
  <si>
    <t>grrain</t>
  </si>
  <si>
    <t xml:space="preserve">first day wasn't so bad.  waitt! doing school stuffs </t>
  </si>
  <si>
    <t>Qeabs</t>
  </si>
  <si>
    <t xml:space="preserve">and the poems that we are going to learn next term are poems from the 19th and 20th century. </t>
  </si>
  <si>
    <t xml:space="preserve">Nooo! Makati has cases of AH1n1?! how will  i go to the office now... call me paranoid but i'm scared.... </t>
  </si>
  <si>
    <t>ruario</t>
  </si>
  <si>
    <t xml:space="preserve">01/12/2008  @toppster apparently architecture is â€œpiss easyâ€? xD,   btw did I leave my irn bru at yours? </t>
  </si>
  <si>
    <t>brighit</t>
  </si>
  <si>
    <t>I know it's not Friday but my friend @diarosa is new on twitter and has only 2 followers  let's show her how much fun it can be</t>
  </si>
  <si>
    <t>Wenchikins</t>
  </si>
  <si>
    <t xml:space="preserve">i think the vinegar on my chips has gone off - it smells funny </t>
  </si>
  <si>
    <t xml:space="preserve">If anyone is interested I have two myspace accounts. but I cannot log into any of them. my computer crashes everytime i log onto myspace. </t>
  </si>
  <si>
    <t>Bug eyes  and braces :| .......what more? Then, My face looks like what? God! Help me! Aaaaaaargh.</t>
  </si>
  <si>
    <t>PeterRArnold</t>
  </si>
  <si>
    <t xml:space="preserve">I am in my office at the Technology Centre today - I must get some marking done today </t>
  </si>
  <si>
    <t xml:space="preserve">Obsessed with toast </t>
  </si>
  <si>
    <t>@MissTani hey hun. My lil man was sick last night throwing up  so naturally I kept it inside. Hope u all had a great time</t>
  </si>
  <si>
    <t>natty182</t>
  </si>
  <si>
    <t>My cd hasn't come and probably won't till tomorrow  not happy now pre ordred that weeks ago !</t>
  </si>
  <si>
    <t>mandi101uk</t>
  </si>
  <si>
    <t>good morning , just making breakfast and have my class 2night , trying 2 lose 11 pounds  hope i can do it in a month !</t>
  </si>
  <si>
    <t>RachelEardley</t>
  </si>
  <si>
    <t xml:space="preserve">I see that airports now  have a key on off switch for the power... So that people like me who need power can't do there work </t>
  </si>
  <si>
    <t>O.M.G.! There she is, again... Britney  F**K OFF, u whore. BLOCKTIME  ^-^ Muhahaha...</t>
  </si>
  <si>
    <t xml:space="preserve">I feel absolutely neglected. </t>
  </si>
  <si>
    <t>myleslester</t>
  </si>
  <si>
    <t xml:space="preserve">@gclayfield what a shame about rufus </t>
  </si>
  <si>
    <t xml:space="preserve">So many homeworks.. Hayy.. I'm so really tired to write and write... </t>
  </si>
  <si>
    <t xml:space="preserve">http://twitpic.com/7gfwa - Look Out My Window - Rain </t>
  </si>
  <si>
    <t>attitudezarah</t>
  </si>
  <si>
    <t>feels a lil sucky. Mouth hurts, ear hurts. now brain hurts...  sighs</t>
  </si>
  <si>
    <t xml:space="preserve">On my way to the bus stop </t>
  </si>
  <si>
    <t xml:space="preserve">@Elizrael exactly but calling it either way is going to affect turnout. sounds like violence by authorities already ongoing  </t>
  </si>
  <si>
    <t>chrisb65</t>
  </si>
  <si>
    <t xml:space="preserve">Monday morning - got the whole week ahead before the next weekend </t>
  </si>
  <si>
    <t xml:space="preserve">At home and working again. Gonna be a crazy busy week and a half before I go on holiday </t>
  </si>
  <si>
    <t>neilluxford</t>
  </si>
  <si>
    <t xml:space="preserve">Hates beaches, hates sitting on beaches and especially hates that sand stuff that you find on beaches </t>
  </si>
  <si>
    <t>StaceyKindler</t>
  </si>
  <si>
    <t xml:space="preserve">Everyone follow @truthtweet, shows which celebrities are the real ones and which are fake... so sad about twilight starts.. Damn fakers!! </t>
  </si>
  <si>
    <t>hasnawww</t>
  </si>
  <si>
    <t xml:space="preserve">@hanikenisha haaaaaaaan i miss you so bad </t>
  </si>
  <si>
    <t>lambstone</t>
  </si>
  <si>
    <t xml:space="preserve">omg. really should be working harder </t>
  </si>
  <si>
    <t xml:space="preserve">@itstimetolive booo i want to listen! it won't work </t>
  </si>
  <si>
    <t>tweetype</t>
  </si>
  <si>
    <t>My God, I hadn't realised what a lefty John Bercow had turned into!   Widders for Speaker!!!</t>
  </si>
  <si>
    <t xml:space="preserve">@Burto1980 didn't know you where into footy dear.. still no photo though </t>
  </si>
  <si>
    <t>waking up without @albumcoverart is far worse than waking up with any hangover  haha</t>
  </si>
  <si>
    <t>livingdeadgirls</t>
  </si>
  <si>
    <t>@fatherleftalone Please don't, Daddy.   I'll be good.</t>
  </si>
  <si>
    <t>mattseward</t>
  </si>
  <si>
    <t xml:space="preserve">After squeezing breakfast with Lee from Holbeck Foods I'm back at my desk trying not to freak out over to do list </t>
  </si>
  <si>
    <t>meowwcat</t>
  </si>
  <si>
    <t xml:space="preserve">wearing green, but there is a 60% chance of t-storms this afternoon = no motorcycle ride to work </t>
  </si>
  <si>
    <t xml:space="preserve">@nikkiZOID you don't already find me appetising?? </t>
  </si>
  <si>
    <t xml:space="preserve">I really don't think I'm going to be able to wait until august 23 to see my babys. I haven't seen them since april </t>
  </si>
  <si>
    <t xml:space="preserve">: please get me a new dress? </t>
  </si>
  <si>
    <t xml:space="preserve">@juanthebear Why don't you EVER invite us?! </t>
  </si>
  <si>
    <t>maxalter</t>
  </si>
  <si>
    <t xml:space="preserve">finishing 2 articles for submission, then back to my tax declaration </t>
  </si>
  <si>
    <t xml:space="preserve">Can't sleep. Tummy growling. Allergies acting up. Faaaaaiiiillll </t>
  </si>
  <si>
    <t>linz8976</t>
  </si>
  <si>
    <t xml:space="preserve">So sad to see @livin4urkisses and @kristenwacholz go!!! </t>
  </si>
  <si>
    <t xml:space="preserve">@esiana17 wooooooooooooow!!!!!!!!!!!!!!!!!!!!!!!!!!!!!!!!!!!!!!!!!!!!!!!!!!!!!!!!!!!!!!!!!!!!!!!!!!!!!!!! my friend leavin!!!!!!!!!!!!!! </t>
  </si>
  <si>
    <t>jessohhh</t>
  </si>
  <si>
    <t>@AlexAllTimeLow:  I'm sorry  . I hope you can get some sleep.</t>
  </si>
  <si>
    <t>rosie_rage</t>
  </si>
  <si>
    <t>@Cassandroar  its not happening for me either!  buh im ill! Whats your excuse! haha x</t>
  </si>
  <si>
    <t xml:space="preserve">At the dentist so I got a major attitude.....hate dentists- shit shud be free, their the one looking and inflictin pain </t>
  </si>
  <si>
    <t>is going to start her english, which needs to be done arr ... it will take too long  .. who cares about poetry?</t>
  </si>
  <si>
    <t xml:space="preserve">Missing the old days badly </t>
  </si>
  <si>
    <t>@LibGlay I'm up mucho early..  but soon were going to rochacha y were sleepin on da hour plane ride..shotty tha guud lyf. Xoxooxoz</t>
  </si>
  <si>
    <t xml:space="preserve">@jimmysparkle Wait a minute? I thought I was the new PHP developer? </t>
  </si>
  <si>
    <t>LaurenMyall</t>
  </si>
  <si>
    <t>Just downloaded twitter on my blackberry, and is rather cunfuffled right now  x</t>
  </si>
  <si>
    <t>gaylondon</t>
  </si>
  <si>
    <t>@macboiz Incessantly refreshing the Apple shipping status page to see where my new laptop is  And, weather is good so all is fine.</t>
  </si>
  <si>
    <t>bigwillcv36</t>
  </si>
  <si>
    <t xml:space="preserve">Not allowed to leave appt coz missing luggage due to be delivered. Sewerage works under way just outside so can't open windows </t>
  </si>
  <si>
    <t xml:space="preserve">@BigPinkHeart It IS a bit of a contradiction. I'd feel all guilty </t>
  </si>
  <si>
    <t>followrita</t>
  </si>
  <si>
    <t xml:space="preserve">Darn. Was I not supposed to drink out of the fresh cold fountain waters of the Alhambra?? Come on, itÂ´s Spain.. not India. </t>
  </si>
  <si>
    <t xml:space="preserve">why are all the cool people either in school or in their beds </t>
  </si>
  <si>
    <t>emmchicago557</t>
  </si>
  <si>
    <t>Finally watching american idol.  I don't want to work tomorrow.   wahhh!</t>
  </si>
  <si>
    <t>1KellyGilmartin</t>
  </si>
  <si>
    <t xml:space="preserve">There's a lost puppy sitting in front of the door at the station. I gave him Zingers and some bottled water </t>
  </si>
  <si>
    <t>SarahLique</t>
  </si>
  <si>
    <t>deepest sympathy for ES; flash back to what I've been thru.. Loosing is pain!  http://myloc.me/3TMX</t>
  </si>
  <si>
    <t>is not impressed   .. Why are some people so selfish  xx</t>
  </si>
  <si>
    <t xml:space="preserve">@jlfang I've been trying to upload videos over the last couple of days &amp;amp; it's not working. Other friends not having the same prob tho </t>
  </si>
  <si>
    <t xml:space="preserve">@softthistle I can't take tablets at all! </t>
  </si>
  <si>
    <t xml:space="preserve">woke up a few hours ago wif a sore throat, not exactly da gr8st starts to a monday morning. </t>
  </si>
  <si>
    <t>ZZenovka</t>
  </si>
  <si>
    <t xml:space="preserve">@edueyeview Actually I'll be in DC at the Library of Congress then, so I will miss things this year.    But may have a new job soon! </t>
  </si>
  <si>
    <t>stephenmcd</t>
  </si>
  <si>
    <t xml:space="preserve">Stuck in traffic miles long on the way back from #Rockness. The 9am bus doesnt have as many party people as I'd like, more old folks </t>
  </si>
  <si>
    <t>SilentDoll</t>
  </si>
  <si>
    <t>Oh.  I have too stay awake cause I'm getting a house phone installed in the mornning. Yucky. but cool at the same time.</t>
  </si>
  <si>
    <t>http://bit.ly/vjcVN  missed thisbit  xx</t>
  </si>
  <si>
    <t>dan_sully</t>
  </si>
  <si>
    <t xml:space="preserve">minus Grizzly Bear 'Two Weeks' because it isn't on Spotify </t>
  </si>
  <si>
    <t>chrismargach</t>
  </si>
  <si>
    <t xml:space="preserve">not at #cgmnight </t>
  </si>
  <si>
    <t>going 2 doctors 2mow  i think</t>
  </si>
  <si>
    <t xml:space="preserve">why do we study the latter ones?! </t>
  </si>
  <si>
    <t xml:space="preserve">GM tweeples. I have 13mins then I have to get ready for work </t>
  </si>
  <si>
    <t>Becca357</t>
  </si>
  <si>
    <t>Heey my names Becca im new on twitter, im in pitlochry high school teaching myself Re and im stuck  any help offers ? xxxxxxxxxxxxxxx</t>
  </si>
  <si>
    <t xml:space="preserve">@Nfan12 Who doesent?! </t>
  </si>
  <si>
    <t xml:space="preserve">i'm only a 'fan' to you? disappointed. </t>
  </si>
  <si>
    <t xml:space="preserve">@icedguardian - it is. *sends it to you* *steals it back* nah, it's my dad's, cos I sold stuff for him on evilbay </t>
  </si>
  <si>
    <t>@Mizz_Lia exactly  dont get sick on me!</t>
  </si>
  <si>
    <t>I wish I could spend my birthday in bed. I'm not feeling so well.  oh Happy Birthday to me!</t>
  </si>
  <si>
    <t>tennings</t>
  </si>
  <si>
    <t xml:space="preserve">Earliest I've been up for while now, feels good! Lets make this a somewhat enthusiastic day! Oh, its raining </t>
  </si>
  <si>
    <t xml:space="preserve">so sick of alcohol </t>
  </si>
  <si>
    <t>sariio</t>
  </si>
  <si>
    <t>my grey leggings have vanished  need to wear black! sunbed time in the rainnn x</t>
  </si>
  <si>
    <t xml:space="preserve">I'm sorry if MSN is sending silly messages to people. It isn't me, but a nasty little virus that i need to get rid of </t>
  </si>
  <si>
    <t>courtney_morrow</t>
  </si>
  <si>
    <t xml:space="preserve">i am recovering from a massive party on the weekend, soo hung over. and tired.   </t>
  </si>
  <si>
    <t>KatallinRibeiro</t>
  </si>
  <si>
    <t xml:space="preserve">@Thiiaguim </t>
  </si>
  <si>
    <t>littledreamx</t>
  </si>
  <si>
    <t xml:space="preserve">I am at work... and didn't have her driving lesson </t>
  </si>
  <si>
    <t>thrashinstein</t>
  </si>
  <si>
    <t xml:space="preserve">8 am + hot kitchen all day until 4pm + I miss Freckles = argh day.. </t>
  </si>
  <si>
    <t>WABBLEZ</t>
  </si>
  <si>
    <t xml:space="preserve">its so cold as well, im pure shivering </t>
  </si>
  <si>
    <t xml:space="preserve">Wow, I finally read what I twittered on my bday...omg! </t>
  </si>
  <si>
    <t>KDKAStephanie</t>
  </si>
  <si>
    <t>@Pghpensfan1 we had to get rid of it   but we're still live online</t>
  </si>
  <si>
    <t xml:space="preserve">its all over, Download that is,  on my way home,  work tomorrow. </t>
  </si>
  <si>
    <t>JoChallacombe</t>
  </si>
  <si>
    <t>Ow by body hurts because im a lady  ow ow ow ow ow ow</t>
  </si>
  <si>
    <t xml:space="preserve">bored because i have no school.... but all my friends do havbe school </t>
  </si>
  <si>
    <t xml:space="preserve">@lilTanker I'm not really. I only watch cause my friends do. As for photo, Nat didn't bring her work laptop home tonight. </t>
  </si>
  <si>
    <t>rainbow_dog</t>
  </si>
  <si>
    <t>@MillaKokujo ..  How can someone fake a porn under Der Himmel Berlin, wtf, use something popular like TITANIC IDK</t>
  </si>
  <si>
    <t xml:space="preserve">Ordered pizza from local Italian, was genuinely inedible </t>
  </si>
  <si>
    <t>@bearbearred @janetfungus some lame cardigan on ebay for $32 dollars  coz i lost mine when i got drunk remember?</t>
  </si>
  <si>
    <t>@heykia  oh well. i was looking for patterns and they don't seem to exist</t>
  </si>
  <si>
    <t xml:space="preserve">I still feel like crap. I'm staying home and my folks are coming to get Jake. </t>
  </si>
  <si>
    <t>itsKIKIbaby</t>
  </si>
  <si>
    <t xml:space="preserve">Good morning twitterville!! On my way to work </t>
  </si>
  <si>
    <t xml:space="preserve">@danhowarth - let @grazedotcom know, they're pretty good with refunds on the rare failures. Bit of a Royal Mail fail there I think </t>
  </si>
  <si>
    <t xml:space="preserve">@cahoots512 - I know what you mean! I miss the idea of &amp;quot;set&amp;quot; vacation. Now, we're lucky to have a 3-day break. </t>
  </si>
  <si>
    <t xml:space="preserve">@joeytoofresh yes I did it was really good! Too bad I accidentally knocked    @joyinstyle ice cream cone </t>
  </si>
  <si>
    <t xml:space="preserve">@easyspace wanted to upgrade from standard to premium, but now need new contract plus payment upfront. </t>
  </si>
  <si>
    <t>wheresmything</t>
  </si>
  <si>
    <t xml:space="preserve">@DavidArchie Cat fighting is a very real problem in this country </t>
  </si>
  <si>
    <t>http://bit.ly/WE8qn  and this bit  might cry xx</t>
  </si>
  <si>
    <t xml:space="preserve">when they say world wide release i thought that would include Australia aswell... ??? </t>
  </si>
  <si>
    <t>suzkisses</t>
  </si>
  <si>
    <t xml:space="preserve">sad.... he won't be coming back.. </t>
  </si>
  <si>
    <t>CraigSuddo</t>
  </si>
  <si>
    <t xml:space="preserve">Woopee. Fed up with $work. Wish things would improve in the financial market </t>
  </si>
  <si>
    <t xml:space="preserve">My mommy just cried  but she won't tell me what's wrong !! </t>
  </si>
  <si>
    <t>Feeling bad   My stomach hurts. Going to have lunch and watch Oprah at 3 o'clock - that will make me feel better</t>
  </si>
  <si>
    <t>greenteapenguin</t>
  </si>
  <si>
    <t xml:space="preserve"> daddy passed away june 13, 2009</t>
  </si>
  <si>
    <t>Housee101</t>
  </si>
  <si>
    <t>@lordmontanablue.. lucky you! enjoy the city... not much new... trying to find a job  .. tattoo is pretty much healed - yay!</t>
  </si>
  <si>
    <t>henkkelder</t>
  </si>
  <si>
    <t xml:space="preserve">Germany, no sun </t>
  </si>
  <si>
    <t>Angieewahh</t>
  </si>
  <si>
    <t xml:space="preserve">@MELBOTS yehh. me chp4 T__T one billiontrilliongazillion chapters more to go </t>
  </si>
  <si>
    <t>debbiestephens</t>
  </si>
  <si>
    <t>already falling out with my parents at home. been back less than a day.  someone get me out of here..</t>
  </si>
  <si>
    <t>gen224</t>
  </si>
  <si>
    <t xml:space="preserve">@BearTwinsMom i've been having so many issues with twitter and my twitter client that it seems like everyone has been on a 2 day vaca. </t>
  </si>
  <si>
    <t>SxRxNRR24</t>
  </si>
  <si>
    <t xml:space="preserve"> i feel bad i woke you up!!! but thats awesome do it so i can be addicted to you too </t>
  </si>
  <si>
    <t>tuckxo</t>
  </si>
  <si>
    <t xml:space="preserve">@Dylzaw thiss is sad..we wont all be sitting together </t>
  </si>
  <si>
    <t xml:space="preserve">Engineers turn up from BT run tests its fine, now I reconnect my gear and its dropped 2mbs a sec to 1.2 </t>
  </si>
  <si>
    <t>jeeves_askme</t>
  </si>
  <si>
    <t>don't know my section yet  If anyone knows just tell me.</t>
  </si>
  <si>
    <t xml:space="preserve">@QueenofScots67 the vet has aged them at 6 months, so the stated ages are incorrect. Just about to have their &amp;quot;operations&amp;quot;. </t>
  </si>
  <si>
    <t xml:space="preserve">@lisle ive never been to marmalade pantry.. haha. will my pocket have a bigger hole? i am not teaching this month. </t>
  </si>
  <si>
    <t>isexyteddy</t>
  </si>
  <si>
    <t>humm .. well im on msn and doing my english  um.. missing my best friend i guess lol</t>
  </si>
  <si>
    <t xml:space="preserve">900th post. Very VERY drunk last night. In the restaurant that I work in aswell. I shall be teased beyond belief when I go back to work. </t>
  </si>
  <si>
    <t>@MTVindia lolzz..but such kind of thing wasent expected frm him..i mean its weird  but who cares SHINEY..lolzzz</t>
  </si>
  <si>
    <t>I love Tokio Hotel and I donÂ´t know nothing about their new album  .Hope they came in Portugal in next tour</t>
  </si>
  <si>
    <t>Fashiontweet</t>
  </si>
  <si>
    <t xml:space="preserve">Computer crashes, weer upstarten </t>
  </si>
  <si>
    <t>hellioncat</t>
  </si>
  <si>
    <t>@NicolaGeorge don't think so.  Time to invest in another book, i guess.</t>
  </si>
  <si>
    <t>@THEfakeNICNAC Hahaha oh fair enough babe, I just like spoke on the fb im to you but you went offline  xoxox</t>
  </si>
  <si>
    <t xml:space="preserve">Arghhhh!  NameCheap has eaten one of my points! </t>
  </si>
  <si>
    <t>@xxbensxx hope you're okayy  x</t>
  </si>
  <si>
    <t xml:space="preserve">@ArunBasilLal my tweetdeck rate limit exceeded. i dont even know what happened? </t>
  </si>
  <si>
    <t>briittaney</t>
  </si>
  <si>
    <t>My phone almost went in the toilet  it was scary!!!!!</t>
  </si>
  <si>
    <t>Just got up. Getting ready to go to the Dr.    I hate going to see a Dr.  - they don't even listen to you.</t>
  </si>
  <si>
    <t>@rosie_rage i knoww, i wish i was cominggg  bad timesss! and waheyy :'D x</t>
  </si>
  <si>
    <t>lozphotography</t>
  </si>
  <si>
    <t xml:space="preserve">I wish I hadn't tried that cherry wine last night </t>
  </si>
  <si>
    <t>tjdsn</t>
  </si>
  <si>
    <t xml:space="preserve">@jaysonb485 I am just trying to watch good news week and BAM I have to see that bloody ad </t>
  </si>
  <si>
    <t>@ramis92  your dad should do the washing, 6:30 is better than 5:30, I'm popping into school at 1pm today as well.</t>
  </si>
  <si>
    <t>lostdreamholder</t>
  </si>
  <si>
    <t>people judging other people are heck of a sh*t!  they aren't perfect anyways!!!</t>
  </si>
  <si>
    <t>bian05</t>
  </si>
  <si>
    <t>is back from First day of school...and as part of new regimen will be back online only at 9 P.M  http://plurk.com/p/1126d0</t>
  </si>
  <si>
    <t>AussieOi</t>
  </si>
  <si>
    <t xml:space="preserve">Cold status- leaking nose &amp;amp; eyes. Day and night tablets and one box of tissues. oh, and one very red nose </t>
  </si>
  <si>
    <t xml:space="preserve">@renward WHAAAAAT?!?! Dude, that's asshole. </t>
  </si>
  <si>
    <t>jennybee</t>
  </si>
  <si>
    <t xml:space="preserve">d'oh - hate it when it's a mystery why my feeds won't parse </t>
  </si>
  <si>
    <t>Good morning twitterverse. I feel like I haven't spoken to my tweeps in forever  busy weekend I suppose... Now to start the workweek. Meh</t>
  </si>
  <si>
    <t>whitneysari</t>
  </si>
  <si>
    <t xml:space="preserve">I have to leave for work in one hour and I've been up all night. Crying. </t>
  </si>
  <si>
    <t>Morpheey</t>
  </si>
  <si>
    <t xml:space="preserve">can't  stop thinking about my exam... Im totally freaking out...miss my mom, the only person qui puisse m'apaiser..!! </t>
  </si>
  <si>
    <t>fmestates</t>
  </si>
  <si>
    <t xml:space="preserve">Updating our associate agents email list as so many people are no longer unfortunately in business </t>
  </si>
  <si>
    <t>tenshihimoto</t>
  </si>
  <si>
    <t>Miss talking to you...  / Still haven't been able to listen to Kyuutai in peace! D: But liking it so far...</t>
  </si>
  <si>
    <t xml:space="preserve">@3thbi Won't hurt u to say it from time to time </t>
  </si>
  <si>
    <t>lidorbatino</t>
  </si>
  <si>
    <t>i want new songs of mcfly  i so miss them #!@%#</t>
  </si>
  <si>
    <t xml:space="preserve">@thecerebralceo dang u gettn it in huh? Wat was the drink u made 2 stay awake? Um Im not goin in til later on 2day..Me got a hangova! </t>
  </si>
  <si>
    <t>I am so tired  - http://tweet.sg</t>
  </si>
  <si>
    <t>I got the  BEST massage of my life last night.. but i went and f** up  my neck and upper back today... smh ===ouch  ineedyouu..</t>
  </si>
  <si>
    <t>edievincent</t>
  </si>
  <si>
    <t xml:space="preserve">Feelling soo fucking sick </t>
  </si>
  <si>
    <t>angelislove</t>
  </si>
  <si>
    <t>will miss all of you !  my classes starts at 1pm upto 7pm ( http://plurk.com/p/1126i0</t>
  </si>
  <si>
    <t>JamieBrenner</t>
  </si>
  <si>
    <t xml:space="preserve">just spoke to mum on the phone, i wana be in spain </t>
  </si>
  <si>
    <t>naveen_jp</t>
  </si>
  <si>
    <t>Linus is shattered  - http://comics.com/peanuts/2009-06-15/</t>
  </si>
  <si>
    <t xml:space="preserve">@fearnecotton saw ya on itv2 u looked really good for that amount of sleep! i do miss the TOTP days </t>
  </si>
  <si>
    <t xml:space="preserve">Resting at home after taking miraculous painkillers. Missing the cake and the outing. </t>
  </si>
  <si>
    <t>CesilSanctuary</t>
  </si>
  <si>
    <t xml:space="preserve">argh! it was gorgeous blue sky when I woke up...now thunder and lightning </t>
  </si>
  <si>
    <t>Woke up sick  argh....won't be going to work today.</t>
  </si>
  <si>
    <t>leahgonz</t>
  </si>
  <si>
    <t xml:space="preserve">wants to run too. </t>
  </si>
  <si>
    <t>jayesh</t>
  </si>
  <si>
    <t xml:space="preserve">@shailaja hmm sigh at least you guys get to have it. I am stuck in a chocolate free zone </t>
  </si>
  <si>
    <t>sondraftw</t>
  </si>
  <si>
    <t xml:space="preserve">Really bad sore throat and lightheaded. AND finals. UGH. </t>
  </si>
  <si>
    <t>truongducthang</t>
  </si>
  <si>
    <t xml:space="preserve">cáº£ ngÃ y chÆ¡i foozball.. cháº±ng lÃ m viá»‡c gÃ¬ </t>
  </si>
  <si>
    <t>sazzzle73</t>
  </si>
  <si>
    <t xml:space="preserve">I don't like thunder and lightening..........its scary </t>
  </si>
  <si>
    <t>@whoompah Awwwe  *hug* Try Try again?</t>
  </si>
  <si>
    <t>kailexx</t>
  </si>
  <si>
    <t xml:space="preserve">bleh, dude's partner is splitting up with his missus, so they can't meet up this week </t>
  </si>
  <si>
    <t xml:space="preserve">She wont hug me and said its a sign of weakness </t>
  </si>
  <si>
    <t xml:space="preserve">leaving for college soon. i have a communication exam today </t>
  </si>
  <si>
    <t>I want to go to sleep... but just can't  , listening to Bon Iver to help drift my mind into dream land......</t>
  </si>
  <si>
    <t>doooolemonsterr</t>
  </si>
  <si>
    <t xml:space="preserve">Last day of school... </t>
  </si>
  <si>
    <t>scody94</t>
  </si>
  <si>
    <t xml:space="preserve">work is tiring...     </t>
  </si>
  <si>
    <t>EsbenN</t>
  </si>
  <si>
    <t>@kasperbs thx for pointing that out!  My last (math) is the 24th, but i'm scared i'm going to fail...</t>
  </si>
  <si>
    <t>healbot</t>
  </si>
  <si>
    <t>What do you think about the Blizz/MD pet only being available in US? As an American in Holland, I think it sucks  http://digg.com/u15kZQ</t>
  </si>
  <si>
    <t>Messington</t>
  </si>
  <si>
    <t xml:space="preserve"> Am wondering why 'friends' are telling me me to shut it - when actually i have barely said anything...</t>
  </si>
  <si>
    <t xml:space="preserve">is barely awake today....so tired and have to go to work. </t>
  </si>
  <si>
    <t>roxannakate</t>
  </si>
  <si>
    <t>@djphilk I know! That is totally ghey!  xx</t>
  </si>
  <si>
    <t xml:space="preserve">OMG!  did i have to drive to the rez today! its a 2 hour drive </t>
  </si>
  <si>
    <t>I don't even feel like I slept, but yet I did!  I'm still so exhausted!  Boo.    #BSB</t>
  </si>
  <si>
    <t>Tori_Terrawr</t>
  </si>
  <si>
    <t xml:space="preserve">has just completed the mammoth task of deleting 2500 junk emails from my inbox </t>
  </si>
  <si>
    <t>zenrey</t>
  </si>
  <si>
    <t>INFLUENZA A H1N1  INVADED THIS WORLD</t>
  </si>
  <si>
    <t xml:space="preserve">Im shattered scubs is finished </t>
  </si>
  <si>
    <t xml:space="preserve">thinks her hair looks good &amp;gt;.&amp;lt; (theres a change) but doesn't think it will stay for tomorrow </t>
  </si>
  <si>
    <t>whats with the rain?  xo</t>
  </si>
  <si>
    <t>bleedingredrose</t>
  </si>
  <si>
    <t xml:space="preserve">summer school this morning </t>
  </si>
  <si>
    <t>karthike</t>
  </si>
  <si>
    <t xml:space="preserve">seeing a spam following me in twitter for first time </t>
  </si>
  <si>
    <t>Noyr123</t>
  </si>
  <si>
    <t>my electric superhero thing has like a small head  crap...</t>
  </si>
  <si>
    <t xml:space="preserve">She should have chosen me. In highschool, I should have asked her out. I made such a mistake by not acting on my feelings. </t>
  </si>
  <si>
    <t xml:space="preserve">oh, this sucks - hubby is staying in the US for another whole week, he was supposed to be back tomorrow... ugh! </t>
  </si>
  <si>
    <t>emmarwhite</t>
  </si>
  <si>
    <t xml:space="preserve">is looking forward to the return of ISIHAC on R4 tonight. Can't see how it'll be the same without Humph though </t>
  </si>
  <si>
    <t>@leonblair I realy want the hard copy but won't be able to use a credit card devo  Hope there's another way. Xxx</t>
  </si>
  <si>
    <t>jadebabe3</t>
  </si>
  <si>
    <t xml:space="preserve">just sore ma car can't have da f*ckin thing till wednesday now how mean </t>
  </si>
  <si>
    <t xml:space="preserve">@jayboy393 I wish you were my neighbor right now. </t>
  </si>
  <si>
    <t>Rachel_Levine</t>
  </si>
  <si>
    <t xml:space="preserve">one of mah baby tooths is finally at the end of its existence. </t>
  </si>
  <si>
    <t>@goebicyu Please good take care of yourself!!!  shinpai!</t>
  </si>
  <si>
    <t>MIGORE</t>
  </si>
  <si>
    <t xml:space="preserve">It's raining again......doh. </t>
  </si>
  <si>
    <t xml:space="preserve">@tasj_NK True &amp;amp; it sucks! </t>
  </si>
  <si>
    <t>Hands are so cold that my ring is about to slip off  impractical solution: keep finger bent XD</t>
  </si>
  <si>
    <t>wallysimbul</t>
  </si>
  <si>
    <t xml:space="preserve">igor is down again. </t>
  </si>
  <si>
    <t xml:space="preserve">STILL UP..... AND I GOT WORK IN THE MORN..... I'M GONE BE DEAD </t>
  </si>
  <si>
    <t xml:space="preserve">i actually thought that the eels could have won. i guess i thought wrong. </t>
  </si>
  <si>
    <t xml:space="preserve">and theres no signal out there  also ill be out there for 3 days </t>
  </si>
  <si>
    <t>Biaeliza</t>
  </si>
  <si>
    <t xml:space="preserve">I suck at Guitar Hero... </t>
  </si>
  <si>
    <t>StockMail</t>
  </si>
  <si>
    <t xml:space="preserve">Btw, I obviously I meant &amp;quot;songs&amp;quot; not &amp;quot;sings.&amp;quot; One is a noun and the other, a verb. I'll reprimand myself later </t>
  </si>
  <si>
    <t>AF_Girls</t>
  </si>
  <si>
    <t xml:space="preserve">(Kelly) going back to work... </t>
  </si>
  <si>
    <t xml:space="preserve">@aishahazman I know what you're talking about, you must be traumatized right now </t>
  </si>
  <si>
    <t>scarlettshaney</t>
  </si>
  <si>
    <t xml:space="preserve">@johncmayer when are you touring the UK!! It's not fair </t>
  </si>
  <si>
    <t xml:space="preserve">Huuufff, i can't make it today for goin to BNI 46 to take the form... So, may b tomorrow.. Now am still waiting @the office.. </t>
  </si>
  <si>
    <t xml:space="preserve">@Jemz_ADQ why would you? </t>
  </si>
  <si>
    <t>LouLou1415</t>
  </si>
  <si>
    <t xml:space="preserve">thinking about when i should get my tongue pierced and ouchh my cartalige piercing hurts atm </t>
  </si>
  <si>
    <t xml:space="preserve">I need to find stuff on fandom which can be used in a university essay.. it is hard </t>
  </si>
  <si>
    <t>alexanderwill</t>
  </si>
  <si>
    <t xml:space="preserve">@jemimakiss stuck in mental traffic with york way being closed of by police. Going to be 10mins late </t>
  </si>
  <si>
    <t>MelskiProboski</t>
  </si>
  <si>
    <t xml:space="preserve">@income_goals Funny, I just received the same news. </t>
  </si>
  <si>
    <t>amaranthac</t>
  </si>
  <si>
    <t xml:space="preserve">just had lunch. the soup was salty </t>
  </si>
  <si>
    <t>now im on crutches. wahhhhh  this aint fun</t>
  </si>
  <si>
    <t xml:space="preserve">Don't wanna get out of bed </t>
  </si>
  <si>
    <t xml:space="preserve">@In4merz ok thanks, i didnt win </t>
  </si>
  <si>
    <t xml:space="preserve">@margoks Probably, but they're on quarantine till Monday next week. Then doctor to test. </t>
  </si>
  <si>
    <t>Rosaliee_11</t>
  </si>
  <si>
    <t xml:space="preserve">I am ill and lying in my bed </t>
  </si>
  <si>
    <t>@hebyo theres nothing on free view  good news week is so boring! Rove is a million times better</t>
  </si>
  <si>
    <t>ipkonfig</t>
  </si>
  <si>
    <t xml:space="preserve">Still no news of her. Was trying her number hourly without no avail. I am scared. </t>
  </si>
  <si>
    <t xml:space="preserve">@DitaVonTeese I've had to do that. I really can't think of anything more fun. </t>
  </si>
  <si>
    <t xml:space="preserve">is HOLIDAY come faster please </t>
  </si>
  <si>
    <t xml:space="preserve">@espiritoart Something like 32 years to go if I retire at 65!! </t>
  </si>
  <si>
    <t>MsRandom</t>
  </si>
  <si>
    <t>@monkeypenny I totally need yoga, but my time is absolutely booked out  It's sleep, eat, write eat, write, write, write ...</t>
  </si>
  <si>
    <t>Mitacante4urs</t>
  </si>
  <si>
    <t xml:space="preserve">Sinus headache </t>
  </si>
  <si>
    <t>ariaciel13</t>
  </si>
  <si>
    <t xml:space="preserve">someone broke into my car if u know my number pleeeeease call it the cops are already found one guy lookin 4 other and my phone </t>
  </si>
  <si>
    <t>runetower</t>
  </si>
  <si>
    <t xml:space="preserve">@OfficialJagex Nice video! Too bad it's not HD </t>
  </si>
  <si>
    <t>modelmaddie</t>
  </si>
  <si>
    <t xml:space="preserve">this is getting stupid, where's my post...need to go tesco, i've ran out of squash </t>
  </si>
  <si>
    <t>thefloater</t>
  </si>
  <si>
    <t>Left foot = fail. Physio has me out of running min. 1-2 weeks with ice packs and elevation  ... better pump the tires on me bike then!</t>
  </si>
  <si>
    <t>WaxysGlasgow</t>
  </si>
  <si>
    <t>Oh no not Monday again...! And rainy  Maybe a wee trip to my favourite Waxy's will help..!</t>
  </si>
  <si>
    <t xml:space="preserve">covered in a massive itchy rash. it looks disgusting </t>
  </si>
  <si>
    <t xml:space="preserve">sick sick sick. it really sucks </t>
  </si>
  <si>
    <t>SonniAbatta</t>
  </si>
  <si>
    <t xml:space="preserve">@clasaa123 The idea of seal meat makes me </t>
  </si>
  <si>
    <t>Coralie_x</t>
  </si>
  <si>
    <t>Huge spider just crawled past my face!! Ahhh! I just want to get a bit of sleep  lol. Where did it go? :-/.</t>
  </si>
  <si>
    <t xml:space="preserve">@Leshansom you and me both. Sometimes I end up keeping my mouth shut as I get too worked up about it </t>
  </si>
  <si>
    <t xml:space="preserve">@SylviaDiscount ah yes it most definitely is, I am so not in love with the police or the DPP for that matter </t>
  </si>
  <si>
    <t>samuelmcmanus</t>
  </si>
  <si>
    <t xml:space="preserve">thinks he's getting an eye infection </t>
  </si>
  <si>
    <t xml:space="preserve">I guess @nvbionerd isn't coming to visit me... </t>
  </si>
  <si>
    <t>Ashcash2292</t>
  </si>
  <si>
    <t xml:space="preserve">@Salima_LeVell u lucky it's rainin ova here </t>
  </si>
  <si>
    <t xml:space="preserve">@LukeStratford Annoyed, uploading a whole lot of photos to some photo site from myspace, nobody uses myspace anymore </t>
  </si>
  <si>
    <t>i just killed a spider  it was ugly.....</t>
  </si>
  <si>
    <t>jjjjkutz</t>
  </si>
  <si>
    <t xml:space="preserve">i have to wake up in two hours.... </t>
  </si>
  <si>
    <t>thlastday</t>
  </si>
  <si>
    <t xml:space="preserve">Enlightened! Its conventional current not electron flow. </t>
  </si>
  <si>
    <t>ozziethesaint</t>
  </si>
  <si>
    <t>Being hungover on. Plane sucks  not looking forward to this</t>
  </si>
  <si>
    <t>ItsNotAPorkChop</t>
  </si>
  <si>
    <t xml:space="preserve">Really scared now </t>
  </si>
  <si>
    <t>@djphilk @djphilk I know! That is totally ghey!  x</t>
  </si>
  <si>
    <t>Luckiexoxo</t>
  </si>
  <si>
    <t xml:space="preserve">I guess believing in magic wasn't good enough </t>
  </si>
  <si>
    <t>Lakers is the champion...  How I wish, it was Magic!!!!</t>
  </si>
  <si>
    <t>@inlovewitharmy omg! i just slept alsooo.  we gotta be prepared for tomorrow. bj!</t>
  </si>
  <si>
    <t>jordanmccuaig</t>
  </si>
  <si>
    <t>@sauce_pot yeah im here for a bit, got a load of gigs to do, missing ibiza though  where have you been? any craic?x</t>
  </si>
  <si>
    <t>natlieg</t>
  </si>
  <si>
    <t>Is job hunting  bad times!!!</t>
  </si>
  <si>
    <t>djpdex</t>
  </si>
  <si>
    <t xml:space="preserve">@Bess182 ah no! busy evening? @Nicola_Dear just the afterparty i think @lauraisyourhost wish i was! stuck at home with loads of work 2 do </t>
  </si>
  <si>
    <t>ChastityNM</t>
  </si>
  <si>
    <t>has imsomnia. Again. I hate that even though I'm muy (: when I lay down sleep just won't come.   http://plurk.com/p/1127gb</t>
  </si>
  <si>
    <t>0_1</t>
  </si>
  <si>
    <t xml:space="preserve">@panda951 i wish i knew how to fix glasses.  if i could touch them i would certainly try. please don't cry! </t>
  </si>
  <si>
    <t xml:space="preserve">@kanika1386 i seem to have all the symptoms of it! </t>
  </si>
  <si>
    <t xml:space="preserve">@littlebitlil I forgots, help me with your vid, lol! I dnnoe what clips to do to the lyrics </t>
  </si>
  <si>
    <t>thisisbrad</t>
  </si>
  <si>
    <t>crap my projector is giving me a lamp hour warning now  like i needed that expense reminder every time i start it</t>
  </si>
  <si>
    <t>clairegrahamm</t>
  </si>
  <si>
    <t xml:space="preserve">Just been sent home from school i am like ill </t>
  </si>
  <si>
    <t>@djphilk I know! That is totally ghey!  x</t>
  </si>
  <si>
    <t xml:space="preserve">Back ache,so tired,can't move,still have so much assignment,house work,problem..aaah what a great life </t>
  </si>
  <si>
    <t xml:space="preserve">@insuccinct whyyyy </t>
  </si>
  <si>
    <t>Emilyyeahh</t>
  </si>
  <si>
    <t xml:space="preserve">sorry about lack of tweets i have hayfever and it sucks </t>
  </si>
  <si>
    <t xml:space="preserve">Completely n utterly terrified 4 the chemistry final...i wanna cry </t>
  </si>
  <si>
    <t>Could be doing so much and instead can hardly move...should be decorating altar boxes right now   ...Is 38 too old to sulk? lol</t>
  </si>
  <si>
    <t xml:space="preserve">rubbish day back at work </t>
  </si>
  <si>
    <t>@FoeHunter iknowright!  sadtimes!you okay?? up to much??</t>
  </si>
  <si>
    <t>Smara522</t>
  </si>
  <si>
    <t xml:space="preserve">Summer is so close. Just three more days and 5 more midterms. </t>
  </si>
  <si>
    <t>LikeNoOtherTwit</t>
  </si>
  <si>
    <t xml:space="preserve">i'm thinking about how great i look today! it's like the spotlight blinds me...cant escape it </t>
  </si>
  <si>
    <t>gparmar</t>
  </si>
  <si>
    <t xml:space="preserve">Been downloading and installing softwares since morning </t>
  </si>
  <si>
    <t>jelibear</t>
  </si>
  <si>
    <t>I just realized that my heart is still in highschool. Nothing can compare to the happiness I felt while I was in STCDCFI earlier  :|</t>
  </si>
  <si>
    <t>iisabellakiim</t>
  </si>
  <si>
    <t>reallly sick, going to school  I just want today to go by reallyy fasttt!</t>
  </si>
  <si>
    <t>shanehoey</t>
  </si>
  <si>
    <t xml:space="preserve">sigh, 2 fish vanished from my tank today, think 've got something nasty in there. maybe a hungry crab </t>
  </si>
  <si>
    <t>katoinks</t>
  </si>
  <si>
    <t>@amberislove Hahaha! I'm gonna miss you really.  I'll visit you guys soon.</t>
  </si>
  <si>
    <t>jak717</t>
  </si>
  <si>
    <t>Not having the greatest day at work  and sick of this bloody touch screen phone lol</t>
  </si>
  <si>
    <t>katharineamy</t>
  </si>
  <si>
    <t xml:space="preserve">dreading tomoros sociology exam </t>
  </si>
  <si>
    <t xml:space="preserve">@Roy_from_IT yeah. part of the lens has come off, and the on/off button is stuffed up </t>
  </si>
  <si>
    <t>Good Morning everyone! Monday again..  but i hope everyone has a good one! &amp;lt;3</t>
  </si>
  <si>
    <t>LAshleyShank</t>
  </si>
  <si>
    <t>@amandaEdunigan I LOVE THEM!   WISH I WAS THERE!</t>
  </si>
  <si>
    <t>its_khiyabaybee</t>
  </si>
  <si>
    <t xml:space="preserve">i cant find anything to wear </t>
  </si>
  <si>
    <t>sinheed</t>
  </si>
  <si>
    <t xml:space="preserve">Watching The Hills, Stacie is such a bitch!! </t>
  </si>
  <si>
    <t xml:space="preserve">Primeval has been cancelled </t>
  </si>
  <si>
    <t>smeph17</t>
  </si>
  <si>
    <t xml:space="preserve">Just want 2 feel wot its like 2 b loved by some1 special (like Shannon). </t>
  </si>
  <si>
    <t>Canada__x</t>
  </si>
  <si>
    <t>watching Desperate Housewives. Eadie dies tonight not happy about it  she is the only one that comes out with the best calls its hilarious</t>
  </si>
  <si>
    <t>jonver_david</t>
  </si>
  <si>
    <t>is scared to go to school this wednesday  http://plurk.com/p/1127tz</t>
  </si>
  <si>
    <t>craigmcginty</t>
  </si>
  <si>
    <t xml:space="preserve">@louisebolotin Would you believe a bit of rain! Although fete at weekend was good fun and enjoyed good weather. Still struggling for web </t>
  </si>
  <si>
    <t xml:space="preserve"> they didn't do the song I wanted. :| LOL still amaaaaazing &amp;lt;3</t>
  </si>
  <si>
    <t>omg_clothing</t>
  </si>
  <si>
    <t>@createabadge lol now i'm jealous, I've got a Tesco sandwich  and resisted buying anything nice in a chocolate/sweet way</t>
  </si>
  <si>
    <t>Andr</t>
  </si>
  <si>
    <t xml:space="preserve">writing a presentation for a conference i can't attend. and i was even appointed as a chair of a section </t>
  </si>
  <si>
    <t xml:space="preserve">back in potter forest...big f**k off bee chased me for about a min  not impressed &amp;amp; moved from haystack </t>
  </si>
  <si>
    <t>Back in Engerland waiting for my luggage  I know where I'd rather be!</t>
  </si>
  <si>
    <t xml:space="preserve">its true bad luck comes in 3's </t>
  </si>
  <si>
    <t xml:space="preserve">@ayubella haha. im so bored. really REALLY bored. and my internet is so slow today. Ugh! I hate it! </t>
  </si>
  <si>
    <t xml:space="preserve">Ahh shi*e its raining and I'm dressed for summer today </t>
  </si>
  <si>
    <t>shall be revision science i guess!!  no more revision after science, yesssssss (unless i fail) ahaa</t>
  </si>
  <si>
    <t>SpringWaterDiva</t>
  </si>
  <si>
    <t xml:space="preserve">Is at work and feels like crap </t>
  </si>
  <si>
    <t>Seph13</t>
  </si>
  <si>
    <t xml:space="preserve">English final shouldn't be 2 hard..... I hope </t>
  </si>
  <si>
    <t>gabeita83</t>
  </si>
  <si>
    <t xml:space="preserve">Just got off of work!! Gotta get up early to check on my uncle at the hospital!! Hope everything goes good for him!! </t>
  </si>
  <si>
    <t xml:space="preserve">@NguyenNoir Cho mÃ¬nh link cÃ¡i &amp;quot;Facebook Purify&amp;quot; Ä‘Æ°á»£c khÃ´ng? Search trÃªn userscript khÃ´ng tháº¥y </t>
  </si>
  <si>
    <t>@EllieMatthewson whattt? why? that's silly  not do that!</t>
  </si>
  <si>
    <t xml:space="preserve">GRAAAH why is my cell phone sleeping? </t>
  </si>
  <si>
    <t>milyfisher</t>
  </si>
  <si>
    <t xml:space="preserve">feeling so tired from yesterday!!! Wanna be @ home. </t>
  </si>
  <si>
    <t xml:space="preserve">Oh my god, do not know what i want to study. Im too young to be deciding my future! </t>
  </si>
  <si>
    <t>aJakeee</t>
  </si>
  <si>
    <t xml:space="preserve">i said fuck.... sorry </t>
  </si>
  <si>
    <t>@BidhanRoy I wish I could be sleeping right now  lol</t>
  </si>
  <si>
    <t xml:space="preserve">fell asleep again but is now awake. had a scary dream. </t>
  </si>
  <si>
    <t xml:space="preserve">Great night last night, now the morning's here and I'm attempting to gobble down some breakfast while chugging coffee as I wait for work </t>
  </si>
  <si>
    <t>watching Desperate Housewives. Edie dies tonight not happy about it  she is the only one that comes out with the best calls its hilarious</t>
  </si>
  <si>
    <t>kendallogden</t>
  </si>
  <si>
    <t xml:space="preserve">I'm trying to go to sleep but i can't </t>
  </si>
  <si>
    <t xml:space="preserve">   I'm SICK of bedtime battles   </t>
  </si>
  <si>
    <t>HayashiSanguine</t>
  </si>
  <si>
    <t xml:space="preserve">Last ever choir rehersal in 16 minutes. Leaving tomorrow for a 7day Berlin tour including four days on a bus. With no internet. For 7days </t>
  </si>
  <si>
    <t xml:space="preserve">Photoshop driving me crazy </t>
  </si>
  <si>
    <t>chrissiec</t>
  </si>
  <si>
    <t xml:space="preserve">is sad.  </t>
  </si>
  <si>
    <t>Aw  dissapointed. Who the heck is Roxy anyways??</t>
  </si>
  <si>
    <t>@firzaomar oh i love the macarons! i havent tried anything else...mlm tk bukak!  hahaha klu serius nk ticket tu mintak je tau..</t>
  </si>
  <si>
    <t>rebecca_harnum</t>
  </si>
  <si>
    <t>@Wendymd  that sucks... 5 days!!!!!</t>
  </si>
  <si>
    <t>jennlane27</t>
  </si>
  <si>
    <t>TheGosling</t>
  </si>
  <si>
    <t>Happy monday everyone  boo-urns</t>
  </si>
  <si>
    <t>kellieneighbour</t>
  </si>
  <si>
    <t xml:space="preserve">@Fearnecotton can official say I'm the most jealous person right now, couldn't go due to exams </t>
  </si>
  <si>
    <t>dannysbiatch</t>
  </si>
  <si>
    <t xml:space="preserve">watching old one tree hill, wish the new series would start </t>
  </si>
  <si>
    <t>AvantGardian</t>
  </si>
  <si>
    <t xml:space="preserve">cant really be bothered with this stats exam tomorrow  i wanna go transformers premiere!!!! </t>
  </si>
  <si>
    <t>Workk  its gonna be a long day...</t>
  </si>
  <si>
    <t>@JeffreyJDavis  Why? Not enough passengers?</t>
  </si>
  <si>
    <t>Dontlakye</t>
  </si>
  <si>
    <t xml:space="preserve">@hdolan366 =O I dreamt you died last night, and Caoimhe was pissed at me, n then I drove over someone by accident! We were in Dublin! </t>
  </si>
  <si>
    <t>jh32488</t>
  </si>
  <si>
    <t xml:space="preserve">I'm here and my tummy hurts </t>
  </si>
  <si>
    <t xml:space="preserve">@lynsoliver I haven't got a couch anymore!  </t>
  </si>
  <si>
    <t>rain rain go away; come again . . . uh never . this rain is going 2 mess up my hair  the asians are about 2 take over [ my theory ] ;</t>
  </si>
  <si>
    <t>@Walk_In_The_Sun lol its annoying me too   x</t>
  </si>
  <si>
    <t xml:space="preserve">@nicola171281 awww thats too bad! </t>
  </si>
  <si>
    <t>GeorginaGS</t>
  </si>
  <si>
    <t xml:space="preserve">@gazzj27 Gareth you suck and until you recognise the true greatness of fishfinger sandwiches you always will. I pity you </t>
  </si>
  <si>
    <t xml:space="preserve">up early b/c i had an honest nightmare </t>
  </si>
  <si>
    <t>gagnegyrl1214</t>
  </si>
  <si>
    <t xml:space="preserve">eghhhhh its mondaaay! </t>
  </si>
  <si>
    <t xml:space="preserve">Is it morning already? </t>
  </si>
  <si>
    <t>Kittybln</t>
  </si>
  <si>
    <t xml:space="preserve">i want to go to spain !! but i have to work </t>
  </si>
  <si>
    <t xml:space="preserve">@therealcharlie sorry charlie. she gets to go to the sound check as well </t>
  </si>
  <si>
    <t xml:space="preserve">Has a big iron burn an her arm that looks like its going to scar </t>
  </si>
  <si>
    <t>melissaderr</t>
  </si>
  <si>
    <t xml:space="preserve">@DrewCPU : our photographer did write on my fb wall during the wedding  my phone was dead </t>
  </si>
  <si>
    <t>alvinmsss</t>
  </si>
  <si>
    <t xml:space="preserve">@pllb aint that the truth !!! going offline now, customer visit </t>
  </si>
  <si>
    <t>VinceParr</t>
  </si>
  <si>
    <t xml:space="preserve">Kuala Lumpur tonight, as long as my flight can take off with the storm that just blew into bangkok </t>
  </si>
  <si>
    <t>shall be revising science!!  oh mann but at last it's the last GCSE's! (unless i fail) D:</t>
  </si>
  <si>
    <t>slandry412</t>
  </si>
  <si>
    <t xml:space="preserve">is headed to the airport. How sad </t>
  </si>
  <si>
    <t>tallie1999</t>
  </si>
  <si>
    <t>I really want a female border collie and I can't find/afford one    Anyone have one not too expensive?</t>
  </si>
  <si>
    <t xml:space="preserve">@JoBenhamu looks pretty, unfortunately, I'm not a fan of fruit, so I miss out </t>
  </si>
  <si>
    <t>MelinaKDallas</t>
  </si>
  <si>
    <t xml:space="preserve">back from a tiring day out. this woman kept staring at me, like as if i knew her. um hello, no i don't! your just freakin' me out. </t>
  </si>
  <si>
    <t xml:space="preserve">I have an exam tmro and all I've been doing is nothing </t>
  </si>
  <si>
    <t>MOG12</t>
  </si>
  <si>
    <t xml:space="preserve">i am up very early </t>
  </si>
  <si>
    <t xml:space="preserve">Ugh! Good Morning. </t>
  </si>
  <si>
    <t>TheCraftCafe</t>
  </si>
  <si>
    <t xml:space="preserve">Just started laying out the next issue of my craftzine, have been chasing contributors for last fortnight, 12 articles still outstanding </t>
  </si>
  <si>
    <t xml:space="preserve">i need to get home so i can get the new atl song </t>
  </si>
  <si>
    <t>renatolaus</t>
  </si>
  <si>
    <t xml:space="preserve">The restaurant where Fabiano works is on Fire. </t>
  </si>
  <si>
    <t>RoudaAlThani</t>
  </si>
  <si>
    <t xml:space="preserve">&amp;quot;Exams, sounds like a new way to torture my child&amp;quot; said the evil antagonist. &amp;quot;You've got that right.&amp;quot; says the young foolish protagonist </t>
  </si>
  <si>
    <t xml:space="preserve">@emojuggalette94 WANGER BANGER IS MYYYYYY WORD! you dont take it! its MINE! it took me a loong time to think of that word! </t>
  </si>
  <si>
    <t xml:space="preserve">Man I was SO excited. I clicked on my @ replies &amp;amp; it took awhile 2 load so I saw @swiftkaratechop ...but I was still on the home page </t>
  </si>
  <si>
    <t>OhJings</t>
  </si>
  <si>
    <t>Eilidh: Well just watching tele at the moment, nothings on  The joys! :L</t>
  </si>
  <si>
    <t xml:space="preserve">pretty sure that this is the first morning in 3 years that i haven't had my ipod to listen to... </t>
  </si>
  <si>
    <t>@stoweboyd I couldn't make it to NYC  But my CTO @echarles will be there. Supporting #microsyntax ! (@Ross talked me into geoslash too ;)</t>
  </si>
  <si>
    <t>dupree_</t>
  </si>
  <si>
    <t xml:space="preserve">shitt this fever is kickin me arse off..my temperature keeps on rising n falling at its will </t>
  </si>
  <si>
    <t xml:space="preserve">Jobros doing  a cover song on radio 1 I'm going to cry it so sweet </t>
  </si>
  <si>
    <t xml:space="preserve">Lecture watched = done Readings done = half Reading over m notes and understanding them + not even started </t>
  </si>
  <si>
    <t>aliciamaudilee</t>
  </si>
  <si>
    <t xml:space="preserve">flipping through channels on the TV. There is nothing good on. Not even any talk shows. </t>
  </si>
  <si>
    <t>oszikra</t>
  </si>
  <si>
    <t xml:space="preserve">omg... i am soo excited about the speeches... Im gonna sing I dreamed a dream... omgosh excited... </t>
  </si>
  <si>
    <t>Mae84</t>
  </si>
  <si>
    <t xml:space="preserve">hot and sweaty after a morning of errands, bird poo and now to follow orders at home.. what a day off </t>
  </si>
  <si>
    <t>Agent5243</t>
  </si>
  <si>
    <t>@Jess_GeekSquad really? I wanted to go Alton Towers as well  Guess I'll go Thorpe Park instead!</t>
  </si>
  <si>
    <t>k8obiggz</t>
  </si>
  <si>
    <t xml:space="preserve">@Lillyanfield haha iv got a lush day of doing nufffffffin, which is good cos im still hanging </t>
  </si>
  <si>
    <t>MrDoubtfire</t>
  </si>
  <si>
    <t xml:space="preserve">Was expecting my Carphone Warehouse order to be dispatched the next day, not having to wait a week and counting for it to be processed </t>
  </si>
  <si>
    <t xml:space="preserve">so my internet drops out as they announce the winner. fml. well, congrats to roxy i guess, i wanted it to be someone from the forum </t>
  </si>
  <si>
    <t>amandaholmes</t>
  </si>
  <si>
    <t>editing the rest of the video logs before shani goes home. Tour done  amazing while it lasted</t>
  </si>
  <si>
    <t xml:space="preserve">I'm at work...it's a little bit boring today, but I have to work till 7 pm ... 6 hours </t>
  </si>
  <si>
    <t xml:space="preserve">thought I had the accounts sorted, but tax certificates have suddenly vanished &amp;amp; just found new pile of receipts, boo </t>
  </si>
  <si>
    <t xml:space="preserve"> unfortunately &amp;quot;matti&amp;quot; was not available as friendly URL for facebook =&amp;gt; so I got http://www.facebook.com/matthiaspatz - but I like it ;)</t>
  </si>
  <si>
    <t xml:space="preserve">@swellvintage i'm freezing too </t>
  </si>
  <si>
    <t>madcow74</t>
  </si>
  <si>
    <t xml:space="preserve">my house and fridges (have i spelt that right?) do not mix well anyway! my 4th one has now packed in! always when warranty.s run out! </t>
  </si>
  <si>
    <t>Jiraiya_RR</t>
  </si>
  <si>
    <t xml:space="preserve">Steel table + bare hand = pain </t>
  </si>
  <si>
    <t>divastylz08</t>
  </si>
  <si>
    <t xml:space="preserve">good morning didnt sleep too good last night </t>
  </si>
  <si>
    <t xml:space="preserve">anyone Else hate the raiin </t>
  </si>
  <si>
    <t>has arisen from her deep slumber but wishes to return.  http://plurk.com/p/1128v2</t>
  </si>
  <si>
    <t xml:space="preserve">Jus saw a dog as road kill..poor thing! </t>
  </si>
  <si>
    <t>OllieCupcakes</t>
  </si>
  <si>
    <t>panickin.. HELP. PLEASE.  i gotta make it.. omg.</t>
  </si>
  <si>
    <t>ramakersbart</t>
  </si>
  <si>
    <t xml:space="preserve">I hate filling a website with content, especially having to copy/paste it from a PDF </t>
  </si>
  <si>
    <t xml:space="preserve">Nearly lunch time. It might rain before I get a chance to go to the shop </t>
  </si>
  <si>
    <t xml:space="preserve">Lecture Watched = Done Readings Done = Half Read over my notes and understood them = Not even started </t>
  </si>
  <si>
    <t>m_cubed</t>
  </si>
  <si>
    <t xml:space="preserve">Today is a *very* tired Monday.  Weekend was not good for catching up on sleep as I hoped it would be.  Makes me write in passive voice. </t>
  </si>
  <si>
    <t xml:space="preserve">i Have to do jury duty </t>
  </si>
  <si>
    <t xml:space="preserve">@ArunBasilLal I know.but I'vent exceeded that.I was only using tweetdeck. don't know whats wrong. </t>
  </si>
  <si>
    <t>cla669</t>
  </si>
  <si>
    <t xml:space="preserve">trying to pass the last 3 hrs of the working day </t>
  </si>
  <si>
    <t>tassaura</t>
  </si>
  <si>
    <t xml:space="preserve">sometimes the desire to have someone to depend on is so overwhelming its painful </t>
  </si>
  <si>
    <t>PhilDD531</t>
  </si>
  <si>
    <t xml:space="preserve">Goin to class. </t>
  </si>
  <si>
    <t>@jamielewislewis i cant believe it, it really doesnt belong there! i hope it doesnt ruin it  im not too bad thanks!hows life treatin you?x</t>
  </si>
  <si>
    <t xml:space="preserve">@NerudaXVII i wanted to do popular music but its not offered!  music in the sixties? or do popular china. with me. </t>
  </si>
  <si>
    <t>danmyg</t>
  </si>
  <si>
    <t xml:space="preserve">Returned from holiday - trying to catch up on emails - while the UK-sun has very Greek ambitions </t>
  </si>
  <si>
    <t>I'm so sleepy  I miss my bed.</t>
  </si>
  <si>
    <t>news report stated that people with asthma have a higher risk of getting swine flu .. i have asthma  !! NOO going off to pray LOL</t>
  </si>
  <si>
    <t>thebadrash</t>
  </si>
  <si>
    <t xml:space="preserve">@fergusnoodle he pretended he didn't know The Game of Eyes when I last saw Gorky's </t>
  </si>
  <si>
    <t>Fuck. I spent all night editting a video &amp;amp; the program crashed.  I think I'm going to cry....</t>
  </si>
  <si>
    <t xml:space="preserve">i decided to study very hard for next exam to be #1 in my class. haha. last exam, i was #2 </t>
  </si>
  <si>
    <t xml:space="preserve">@Satans_Thong nearly ate one on the weekend, walking through the woods, there were catapillers hanging down from the trees everywhere! </t>
  </si>
  <si>
    <t xml:space="preserve">@jessicaSTACK </t>
  </si>
  <si>
    <t xml:space="preserve">a list of what i did today: eat, watch tv, tweet, sleep, throw up, sleep some more, throw up some more in other words i'm sick </t>
  </si>
  <si>
    <t>bwicaksono</t>
  </si>
  <si>
    <t xml:space="preserve">man.. this g1 battery is a real pain in the arse.. </t>
  </si>
  <si>
    <t xml:space="preserve">The problem with apple juice in a carton is, if you don't mention it's cloudy apple juice and I buy it on false pretenses, I get upset... </t>
  </si>
  <si>
    <t xml:space="preserve">Trying to continue with Chimera in 30 minutes.  Other projects prevented me from continuing </t>
  </si>
  <si>
    <t>Facebook won't let me change my name to Don SeÃ±or  #Methinks they're jealous of my kewl name</t>
  </si>
  <si>
    <t xml:space="preserve">lady gaga tap tap is addictive. why is everyone pissing me off today </t>
  </si>
  <si>
    <t>MazZahr</t>
  </si>
  <si>
    <t>omg ii miss my brutherr already  ... Have fun in lebanon!!</t>
  </si>
  <si>
    <t>natalierowley</t>
  </si>
  <si>
    <t xml:space="preserve">is back at home bit bored though </t>
  </si>
  <si>
    <t>HardcoreGlamour</t>
  </si>
  <si>
    <t xml:space="preserve">urgh so not feelin well today, was so sick yesterday i think i have a bug </t>
  </si>
  <si>
    <t xml:space="preserve">@JasonArnopp NOOOO!!!!! Mind you, since Warner Bros have picked up the rights - not too surprising </t>
  </si>
  <si>
    <t>atl stop teasing us    july 7th needs to come faster!!!!!!</t>
  </si>
  <si>
    <t>G3TLIK3M372</t>
  </si>
  <si>
    <t xml:space="preserve">WHERE CAN I GET A SOFT FLUFFY SLICE OF RED VELVET CAKE..MAKE MY CAKE ONLY SELLS WHOLE CAKES </t>
  </si>
  <si>
    <t>shall be revising science!!  oh mann but at last it's the last GCSE! (unless i fail) D:</t>
  </si>
  <si>
    <t>no friends on fashion space  http://www.fashionspace.com/1512984689</t>
  </si>
  <si>
    <t>josswinn</t>
  </si>
  <si>
    <t xml:space="preserve">anyone know how to use the delete keyboard shortcut # in GMail on a UK apple keyboard? normally alt-3 works for # but not in GMail </t>
  </si>
  <si>
    <t xml:space="preserve">*Hanging around, nothing to do but frown, rainy days and Mondays always get me down!* oh wait its raining and a Monday, double downer! </t>
  </si>
  <si>
    <t>i cant get comfyyy  im sitting on my spongebob hoodie ;D</t>
  </si>
  <si>
    <t>Rdbisgod</t>
  </si>
  <si>
    <t xml:space="preserve">@Fearnecotton It's alright for you, off to festivals and calling it 'work.' The chart show just wasn't the same for the rest of us </t>
  </si>
  <si>
    <t>x0x_Stunna_x0x</t>
  </si>
  <si>
    <t xml:space="preserve">starvation doesnt work.. feel faint </t>
  </si>
  <si>
    <t xml:space="preserve">@romeothepirate &amp;quot;This video is not available in your country due to copyright restrictions.&amp;quot;  </t>
  </si>
  <si>
    <t>AIH_Tejas</t>
  </si>
  <si>
    <t xml:space="preserve">@6morningnews  I'm bummin' no more Morning News on FM for the ride into work. </t>
  </si>
  <si>
    <t xml:space="preserve">@Taddy69 a friend has one (mark one) loves it I can't afford one got Nokia 5800 can internet tweet but can't dm or send emails boohoo </t>
  </si>
  <si>
    <t>dalecolson</t>
  </si>
  <si>
    <t xml:space="preserve">@mollyjm_: It didn't work for me either </t>
  </si>
  <si>
    <t>MistyC88</t>
  </si>
  <si>
    <t xml:space="preserve">@TheJohnMorrison  I hope all is well.Be careful. i hope we can talk this week. I really need to be happy even if its for a little bit </t>
  </si>
  <si>
    <t xml:space="preserve">wondering how i managed to agree to give a presentation on something i know absolutely nothing about </t>
  </si>
  <si>
    <t>lizurbethlovesu</t>
  </si>
  <si>
    <t xml:space="preserve">ugh and it doesnt help that i can barely speak and i have gone through more than two tissue boxes this weekend </t>
  </si>
  <si>
    <t xml:space="preserve">Just read the Ning site. Poor Aussies! So sorry huns! </t>
  </si>
  <si>
    <t xml:space="preserve">forgot to eat breakfast... am now starving </t>
  </si>
  <si>
    <t>giveitall12</t>
  </si>
  <si>
    <t xml:space="preserve">on my way back to the wayne &amp;amp; reality </t>
  </si>
  <si>
    <t>@AnastasiaLoxley Awww....I hae Wed afternoon and Thurs morn off but I have an exam fri morn and afternoon!  xx</t>
  </si>
  <si>
    <t>silentdreamer00</t>
  </si>
  <si>
    <t xml:space="preserve">Im beginning to think i wasted my time! </t>
  </si>
  <si>
    <t xml:space="preserve">Right . .Got to Do The impossible Task Now Of Tidying My Room . . .Boy This Will Be A Challenge! </t>
  </si>
  <si>
    <t xml:space="preserve">@Wengles Yeh, I just popped into HMV this morning and bought a copy of it. It wasn't on the 'new albums' stand, was in Dance section.. </t>
  </si>
  <si>
    <t xml:space="preserve">@AceyBongos xbl is down for my birthday </t>
  </si>
  <si>
    <t>tsvetanka</t>
  </si>
  <si>
    <t xml:space="preserve">im going to bed and i dont feel so good </t>
  </si>
  <si>
    <t>PeterSmyth1971</t>
  </si>
  <si>
    <t xml:space="preserve">@Rosuto ahh the supreme leader is a star, he has just anounced an investigation into voter fraud so no change of leader expected </t>
  </si>
  <si>
    <t xml:space="preserve">why hasn't my @jonasbrothers album come yet!! its out today here and i pre-ordered it!! </t>
  </si>
  <si>
    <t>@lindsmartin nope   the wii uses dvd discs but doesnt have any software for playing dvds :/ might be some homebrew but i dunno..</t>
  </si>
  <si>
    <t xml:space="preserve">@_klouise How so? </t>
  </si>
  <si>
    <t xml:space="preserve">wants the meds to kick in, knock me out and stop crying </t>
  </si>
  <si>
    <t xml:space="preserve">How bloody small are they now!!! These are not how i remember them </t>
  </si>
  <si>
    <t xml:space="preserve">@maeglinhiei While I believe everything can be solved with a 3some, Kirk/Mccoy is just tooooo hot. D: No bigbangs for Trek reboot yet. </t>
  </si>
  <si>
    <t>clarizel</t>
  </si>
  <si>
    <t xml:space="preserve">So, just got home from School and  I ' am sooo tired. Quite annoyed 'coz I' am already loaded with assignments. </t>
  </si>
  <si>
    <t xml:space="preserve">@devinewilliam haha i just want to live in melbourne, not study there. noo i didn't even get myself any krispy kremes </t>
  </si>
  <si>
    <t xml:space="preserve">@jiminthemorning Not many Tweets from you today </t>
  </si>
  <si>
    <t xml:space="preserve">@GABREEZYY YEA WAG NA DIET DIET UR THIN NAMAN NO!!! And I can't not eat without u and @hellomirv </t>
  </si>
  <si>
    <t xml:space="preserve">@BeaMarqz IMY2 hell i miss everyone. too bad i have swine flu </t>
  </si>
  <si>
    <t>Alix_x</t>
  </si>
  <si>
    <t xml:space="preserve">@KizEnt its not working </t>
  </si>
  <si>
    <t xml:space="preserve">@zoraphina not good then </t>
  </si>
  <si>
    <t>My shirt.woot shirt arrived!! He glows in the dark but photos don't come out  Name = Xray PiÃ±ata http://twitpic.com/7ggc1</t>
  </si>
  <si>
    <t>yoitscam</t>
  </si>
  <si>
    <t xml:space="preserve">@Irishcreamy I wish I was in your classs </t>
  </si>
  <si>
    <t>the_sandman_</t>
  </si>
  <si>
    <t xml:space="preserve">@lindsmartin sadly not, tis annoying because the Wii has a dvd drive, but no software </t>
  </si>
  <si>
    <t>Nerd_Ninja</t>
  </si>
  <si>
    <t xml:space="preserve">When at home I often forget to update things here, but niw, I have barely anything else to do </t>
  </si>
  <si>
    <t>Stef_89</t>
  </si>
  <si>
    <t>@super_seb29 Thanks. I don't have any camomile  Hopefully I'll be all good though. How was your day?</t>
  </si>
  <si>
    <t>dinsley</t>
  </si>
  <si>
    <t xml:space="preserve">Just when we thought our daughter was over her sickness. Projectile vomit at 3:30am for the lose. </t>
  </si>
  <si>
    <t>camoflazz</t>
  </si>
  <si>
    <t xml:space="preserve">final tests just keep getting harder everyday, </t>
  </si>
  <si>
    <t xml:space="preserve">fel absolutely awful </t>
  </si>
  <si>
    <t xml:space="preserve">sooo mad that i have to work today and miss the big parade! </t>
  </si>
  <si>
    <t>@rosie_rage im ill   + @kateyy__ harry looks so so so SO scared, hope they never ever go back :') god im selfish. xx</t>
  </si>
  <si>
    <t>EmmaJayne1408</t>
  </si>
  <si>
    <t>Has got back from holiday!!  and allready wants to go away again to sunbathe and drink cocktails! x</t>
  </si>
  <si>
    <t>cchild03</t>
  </si>
  <si>
    <t xml:space="preserve">Monday morning. Yuck. </t>
  </si>
  <si>
    <t>missgnic</t>
  </si>
  <si>
    <t xml:space="preserve">Back orders and Office Work... Nothing too exciting </t>
  </si>
  <si>
    <t>hazeleyedgurl</t>
  </si>
  <si>
    <t xml:space="preserve">Good Morning my tweets.....its my last wk at my current job </t>
  </si>
  <si>
    <t>sarah_briarmoss</t>
  </si>
  <si>
    <t xml:space="preserve">@siovene but I wanted to go to sleep before midnight tonight </t>
  </si>
  <si>
    <t xml:space="preserve">@bradiewebbstack i know.. it used to be so good  but apparently its ending aftre the next season because there is no stroy line </t>
  </si>
  <si>
    <t xml:space="preserve">Its 4am and I'm still awake </t>
  </si>
  <si>
    <t>mattwithawesome</t>
  </si>
  <si>
    <t>$1600 for 10 days in japan including hotel and round trip.  I can dream.....</t>
  </si>
  <si>
    <t>sexxybum</t>
  </si>
  <si>
    <t xml:space="preserve">i am at college </t>
  </si>
  <si>
    <t>@adapaavi just that im leaving for delhi on wednesday morning so no break for me  @divvi @thenewbnb @aravindkumar @nadhiyamali @just_reva</t>
  </si>
  <si>
    <t>KamikazeBoy</t>
  </si>
  <si>
    <t xml:space="preserve">Graduation on Thursday, Graduation Ball on Friday. Excitement. But no time to play #Aion on Friday </t>
  </si>
  <si>
    <t xml:space="preserve">First Tweet from IM+ Still no Push option for latest version </t>
  </si>
  <si>
    <t xml:space="preserve">@corruptedlies omfggggggggggg i cant believe you posted that picture! my head looks so shiny fuck. i dont like </t>
  </si>
  <si>
    <t>NessaSlashRice</t>
  </si>
  <si>
    <t xml:space="preserve">@Frotila its playing really slow and freezing </t>
  </si>
  <si>
    <t xml:space="preserve">So star trek was amazing! But im hating getting up this early. </t>
  </si>
  <si>
    <t>EmmaMarieWood</t>
  </si>
  <si>
    <t xml:space="preserve">Afternoon and the like. Doing nothing again today? I reckon so. Meh. </t>
  </si>
  <si>
    <t xml:space="preserve">Today was Really exhausting ..im gonna take an overdose of sleep </t>
  </si>
  <si>
    <t>andreot</t>
  </si>
  <si>
    <t>@theoreza ah really? You're invisible then. Haha. The first day just blew me off  http://myloc.me/3TPE</t>
  </si>
  <si>
    <t>katscarlettxo</t>
  </si>
  <si>
    <t xml:space="preserve">@rickydark gutted.. I hate when work do that </t>
  </si>
  <si>
    <t>giantsquirrel</t>
  </si>
  <si>
    <t xml:space="preserve">@GegeBrown aww devs! I thought you were coming up in June/July for holidays! </t>
  </si>
  <si>
    <t>Camel83</t>
  </si>
  <si>
    <t xml:space="preserve">oh what a lovely day to be working.... Oh no wait I work in an office </t>
  </si>
  <si>
    <t>So I'm up... Clearly not as early as I should be   let's hope I can shower and be ready to leave in 28 minutes or so!</t>
  </si>
  <si>
    <t>KatySonia</t>
  </si>
  <si>
    <t xml:space="preserve">a big big scary man stood on my hand with football boots on. ouchhhhh </t>
  </si>
  <si>
    <t>Zeebi</t>
  </si>
  <si>
    <t xml:space="preserve">@bobbyedner I'll be your girlfriend!  But we live to far away from eachother </t>
  </si>
  <si>
    <t xml:space="preserve">@Rachibaby so does that mean you would laugh at me if I was in a movie? </t>
  </si>
  <si>
    <t>Woke up too early this morning  I'll pay for this later</t>
  </si>
  <si>
    <t xml:space="preserve">@franciepancy Same to u, cuckatoo! I was looking for u to talk to u after I submitted my paper but i no find u </t>
  </si>
  <si>
    <t xml:space="preserve">owww jonas all gone now </t>
  </si>
  <si>
    <t xml:space="preserve">sana walang traffic para makarating agad ako sa bahay! i miss my bed... </t>
  </si>
  <si>
    <t xml:space="preserve">is now trying gparted to shrink his ext Hd as W7 wouldn't allow me to shrink more than 2058MB! </t>
  </si>
  <si>
    <t>Pengyn</t>
  </si>
  <si>
    <t xml:space="preserve">@StellaByStrgate That sucks (v. mature choice of words lol) I could use with some new Stargate to bring me back into the fold </t>
  </si>
  <si>
    <t xml:space="preserve">@Tarale any recommendations? I've got eztv only </t>
  </si>
  <si>
    <t xml:space="preserve">@SupaChiinga There have been 4 confirmed cases of it in the town that I live in </t>
  </si>
  <si>
    <t xml:space="preserve">@claudia10 please tweet about it! I'm supposed to be there but I'm ill. </t>
  </si>
  <si>
    <t xml:space="preserve">C'MON STEWARDESS!!! Shut the doors so nobody comes to sit next to me!!!!!! Dang.... More people are boarding...  4 people just got on.. </t>
  </si>
  <si>
    <t>lauraawhitworth</t>
  </si>
  <si>
    <t xml:space="preserve">well my sunbathing plan has failed its now raining </t>
  </si>
  <si>
    <t xml:space="preserve">biancas in LA! misssss you baby </t>
  </si>
  <si>
    <t>why u no follow me? i follow u  LOL</t>
  </si>
  <si>
    <t>AshleighBird</t>
  </si>
  <si>
    <t xml:space="preserve">Dont get it till wednesday tho </t>
  </si>
  <si>
    <t>mhorvat</t>
  </si>
  <si>
    <t xml:space="preserve">Getting ready to reboot the work week. Work till 4 then sys analyst class at ccac north then home. Great weekend which is now over boo </t>
  </si>
  <si>
    <t xml:space="preserve">Just read dismaying email re ATF enforcement. It appears that no one may transport fireworks, period w/o an ATF license... </t>
  </si>
  <si>
    <t>st3ffles</t>
  </si>
  <si>
    <t xml:space="preserve">i just realized that my exam is actually on thursday and not friday................ </t>
  </si>
  <si>
    <t>then i can BURN!! my uniform haha buh aparently our skirts wont burn  hahaill find a way !</t>
  </si>
  <si>
    <t xml:space="preserve">On the bus </t>
  </si>
  <si>
    <t>@Cassandroar  your ill! im ill tooo!  BADD TIMES CASS CASS! xxo</t>
  </si>
  <si>
    <t xml:space="preserve">uploading more of the photos from Japan, finally! too bad that the upload speed is so damn slow - another reason to miss Japan already </t>
  </si>
  <si>
    <t xml:space="preserve">@ACC1987fans yeah im hoping im not too! im just starting to get paid for the job im doing!!! </t>
  </si>
  <si>
    <t>mizzkitteh</t>
  </si>
  <si>
    <t xml:space="preserve">@flutterbyrose was at the UN bldg when protests were on this afternoon. got some posters but no pix of me rallying in the crowd </t>
  </si>
  <si>
    <t>rohitbhatta</t>
  </si>
  <si>
    <t xml:space="preserve">@NahSoR Dud i din wanna join da !! My parenz made me join ! </t>
  </si>
  <si>
    <t xml:space="preserve">doesn't look like i'll be able to make this friday's liekmind event as i'll be in reading </t>
  </si>
  <si>
    <t xml:space="preserve">my parents know how to piss me off- asking me to do something that i already decided i was doing. twice. </t>
  </si>
  <si>
    <t>.@fakejowhiley can you take over the breakfast show please that chris moyles is hopeless! And he's posing as you on twitter! Boo hiss  ;)</t>
  </si>
  <si>
    <t xml:space="preserve">jus woke up.....horrible sleep </t>
  </si>
  <si>
    <t>Leaving for work....  80 degrees and sunny today in Michigan...Wish I was on the boat...   Oh well.  Gotta make money.  Later all.</t>
  </si>
  <si>
    <t>Its getting worse this storm and it keeps crackling my pc screen  I fear for its health</t>
  </si>
  <si>
    <t>bamboofuchsia</t>
  </si>
  <si>
    <t xml:space="preserve">Barely awake. Back and feet ache </t>
  </si>
  <si>
    <t>alexbailey_</t>
  </si>
  <si>
    <t xml:space="preserve">its 6:00 in the morning and i'm finally going to bed. my sleeping schedule is sooo messed up </t>
  </si>
  <si>
    <t xml:space="preserve">Loves story time after weekends! I'm certainly going to miss them. </t>
  </si>
  <si>
    <t>kayleejburgess</t>
  </si>
  <si>
    <t xml:space="preserve">Getting tired of all the nightmares lately; drowning, needles, spiders, lost love - all my worst fears come to life when I close my eyes. </t>
  </si>
  <si>
    <t xml:space="preserve">@KingJafiJoe *sighs* if that's the case, my job is givin me the business </t>
  </si>
  <si>
    <t>taylor23lee</t>
  </si>
  <si>
    <t>@leesy_looloo   its little. Its not like it'll take up a lot of room lol</t>
  </si>
  <si>
    <t>@TalluluhBella it doesnt work chick i hate to tell you! the twitpic doesnt work on blackberry well it didnt on mine  xxx</t>
  </si>
  <si>
    <t xml:space="preserve">Ehh. I'm tired. It's raining. I'm gloomy.  Oh, and I'm sooo tired. </t>
  </si>
  <si>
    <t>FiveOMG</t>
  </si>
  <si>
    <t>no sugar in my house this AM  buying coffee today. dub/funky to relax my mind before work.</t>
  </si>
  <si>
    <t>Sebbeb</t>
  </si>
  <si>
    <t xml:space="preserve">not having to do revision feels kinda unnatural now </t>
  </si>
  <si>
    <t>@rickydark  RIP your day off</t>
  </si>
  <si>
    <t xml:space="preserve">@bwness Life really is stupid and confusing. I don't get it </t>
  </si>
  <si>
    <t>@Konstpaus OUCH  hope the people aren't hurt...</t>
  </si>
  <si>
    <t>itslean</t>
  </si>
  <si>
    <t>@shawtygetlo ohwell! bahala na tomorrow shetttttttt  i`m so lucky i got lopez. nat.</t>
  </si>
  <si>
    <t>catherineq87</t>
  </si>
  <si>
    <t>new cars amazin. but the little one and hubby both sick  sad times</t>
  </si>
  <si>
    <t>...going back to sleep...  blah</t>
  </si>
  <si>
    <t>@ReemerFletcher Its horrible isnt it  I hope your ok</t>
  </si>
  <si>
    <t xml:space="preserve">is actual soaking. Edinburgh better be dry </t>
  </si>
  <si>
    <t>Magicka</t>
  </si>
  <si>
    <t xml:space="preserve">Surfing the web for the first time in ages!!!  I miss the internet! </t>
  </si>
  <si>
    <t>poppingpoppy</t>
  </si>
  <si>
    <t>Today is my last day of holiday.. so I'm back to school tomorrow  gotta get ready for my exams</t>
  </si>
  <si>
    <t>danKrane</t>
  </si>
  <si>
    <t xml:space="preserve">Another week begins... And I'm out of Golden Grahams </t>
  </si>
  <si>
    <t xml:space="preserve">Just noticed - tweetdeck doesn't show &amp;quot;in reply to&amp;quot; anymore. What's that all about? Now I can't see what people are replying to </t>
  </si>
  <si>
    <t>@MupNorth better than this place...ew   i just need to ask about the area..i really don't know london...oh also if they allow pets!!! ;)</t>
  </si>
  <si>
    <t xml:space="preserve">@fromthestars OYEA!! What section are u?? Come and gimme a hug in IV-2 </t>
  </si>
  <si>
    <t xml:space="preserve">also have to file down my nails today. my hands are going to look like a male.    </t>
  </si>
  <si>
    <t>cutepuppycake1</t>
  </si>
  <si>
    <t xml:space="preserve">can do almost everything in heels, except ease the pain of my feet. </t>
  </si>
  <si>
    <t>@Irishcreamy whyy  Your class is okay naman ehh. HAVE YOU SEEN MINE ?!?! :| )</t>
  </si>
  <si>
    <t>backupgeek</t>
  </si>
  <si>
    <t xml:space="preserve">Headed to work soon with about 3 hours of sleep </t>
  </si>
  <si>
    <t>im soo hungry it hurts  i feel like cryin</t>
  </si>
  <si>
    <t>brendamantz</t>
  </si>
  <si>
    <t xml:space="preserve">@thelastressort Hi Steph and thanks. Don't have much time for twitter this week &amp;amp; I feel quite cut off from all of you. </t>
  </si>
  <si>
    <t>@Stevehart dear me  that was poor !</t>
  </si>
  <si>
    <t xml:space="preserve">first exam is done. It was bad. I didn't learn the right stuff </t>
  </si>
  <si>
    <t>ipdinata</t>
  </si>
  <si>
    <t>@fnabila yaaahhh. so i wasnt much help dong? cedih deh  haha</t>
  </si>
  <si>
    <t xml:space="preserve">fingers are soo torn up i actually cannot play any more guitar tonight </t>
  </si>
  <si>
    <t>missing @rustyrockets show ponderland on channel 10  its the best! i want more i need my fix!</t>
  </si>
  <si>
    <t>richiebeebe</t>
  </si>
  <si>
    <t xml:space="preserve">@annacoriander Stop going to America, it's not fair. </t>
  </si>
  <si>
    <t xml:space="preserve">@charduck I think it's the weather, Char. It's been thundery and 'heavy' and I've had a constant headache! </t>
  </si>
  <si>
    <t xml:space="preserve">I'm a life fail. D: Forgot to blog y tweet. For 24 hours. </t>
  </si>
  <si>
    <t xml:space="preserve">is find things difficult </t>
  </si>
  <si>
    <t>subduedmedia</t>
  </si>
  <si>
    <t xml:space="preserve">The CSS was going so well, then IE arrived at the party. Background simply won't line up, have to rethink the entire page </t>
  </si>
  <si>
    <t>lavabred</t>
  </si>
  <si>
    <t xml:space="preserve">My dental hygienist took her bad mood out on my gums this morningâ€¦ </t>
  </si>
  <si>
    <t>swimmerfc</t>
  </si>
  <si>
    <t xml:space="preserve">@novemberborn whishing I could select tabs in Safari with numeric shortcuts... </t>
  </si>
  <si>
    <t>@JohnnyDurham19 We don't have a myspace anymore because we're changing our name soon  but......</t>
  </si>
  <si>
    <t>laylabear1</t>
  </si>
  <si>
    <t>has five weeks left in school kinda came as a shock today  when l stopped to think about it. Fashion Show in 2wks though so must focuss x</t>
  </si>
  <si>
    <t>catheory</t>
  </si>
  <si>
    <t>èªª rainy days...  adding blues to monday blues.. http://plurk.com/p/112aue</t>
  </si>
  <si>
    <t>tinytot9109</t>
  </si>
  <si>
    <t>is completly pissed off because im stuck at home feeling like crap  i want to go to college!</t>
  </si>
  <si>
    <t xml:space="preserve">@syuria Yeah, it's pretty hardcore! The world suddenly went dark </t>
  </si>
  <si>
    <t>kiraaxo</t>
  </si>
  <si>
    <t xml:space="preserve">sickk mum is pretty much dead set on wanting me to change schools :'( all i want to do is run away and cryyy </t>
  </si>
  <si>
    <t xml:space="preserve">@rishil Yep - and are showing no signs of settling down </t>
  </si>
  <si>
    <t>ashferd</t>
  </si>
  <si>
    <t xml:space="preserve">monday starts with a bang. 2 classes today, one presenter missed his flight and we were just told we don't have all supplies </t>
  </si>
  <si>
    <t>Shazzybabez</t>
  </si>
  <si>
    <t xml:space="preserve">Damn it #masterchef not on today! </t>
  </si>
  <si>
    <t>Anna_Fur_Laxis</t>
  </si>
  <si>
    <t xml:space="preserve">Fed up of the jet lag now </t>
  </si>
  <si>
    <t>Fiona_Elizabeth</t>
  </si>
  <si>
    <t xml:space="preserve">I am now quite hungry and a bit annoyed that I let my yummy lunch in the kitchen..... </t>
  </si>
  <si>
    <t xml:space="preserve">WHY ARE PORN COMPANIES FOLLOWING ME ON TWITTER I AM NOT TRASH </t>
  </si>
  <si>
    <t xml:space="preserve">damn i want to go to school,, urggg </t>
  </si>
  <si>
    <t>helloalien</t>
  </si>
  <si>
    <t xml:space="preserve">que otimo nÃ£o tem ninguem online </t>
  </si>
  <si>
    <t xml:space="preserve">@hebyo im on my phone and not allowed on computer </t>
  </si>
  <si>
    <t xml:space="preserve">@whereislena being alive, well fed and housed is pretty exciting really... sorry to rain on the parade </t>
  </si>
  <si>
    <t xml:space="preserve">@krumpet I'm ashamed to say I laughed out loud when I read that! </t>
  </si>
  <si>
    <t xml:space="preserve">@cobie1982 hmm maybe i'll do that too, tho sadly i now look less popular </t>
  </si>
  <si>
    <t>KellyyLouu</t>
  </si>
  <si>
    <t>@cloclo_ I fell asleeep before it!!  Ahh well ive seen it before, thats what happens when you dont to sleep till half fiveee!!</t>
  </si>
  <si>
    <t>RoxyM444</t>
  </si>
  <si>
    <t xml:space="preserve">Loving the wine we bought in Milan... wish I had more </t>
  </si>
  <si>
    <t>d_gillan</t>
  </si>
  <si>
    <t xml:space="preserve">R.E with Rob the knob </t>
  </si>
  <si>
    <t xml:space="preserve">hate college D: i have So much work to finish asap  i love the word ASAP! it makes me feel important. i can feel that toast coming back </t>
  </si>
  <si>
    <t>cheffa09</t>
  </si>
  <si>
    <t xml:space="preserve">Home from hols, always get a little depressed when i have to come home </t>
  </si>
  <si>
    <t xml:space="preserve">Busy day today - lots going on; car trouble, for one  </t>
  </si>
  <si>
    <t xml:space="preserve">@Galiiit for once i was busy typing lyrics and you go and eff up </t>
  </si>
  <si>
    <t>katiecupcakes</t>
  </si>
  <si>
    <t xml:space="preserve">Soooo tired. Awful night's sleep. Too anxious about going back to work today. </t>
  </si>
  <si>
    <t>loxleyT</t>
  </si>
  <si>
    <t xml:space="preserve">im really really board </t>
  </si>
  <si>
    <t>Gayuhere</t>
  </si>
  <si>
    <t xml:space="preserve">Dont like my hairstyle </t>
  </si>
  <si>
    <t xml:space="preserve">Ugh, my whole body hurts, I want to go to bed but I need to study for my exam tomorrow. </t>
  </si>
  <si>
    <t>Ram0ng</t>
  </si>
  <si>
    <t>Back home after my test for maths; made absolutely NO SENSE..  Horrible. But happy now, 'cause I'll be running Snow Leopard in a minute!</t>
  </si>
  <si>
    <t xml:space="preserve">Enjoying mangoes!! yum! Thats the last of it for this season... </t>
  </si>
  <si>
    <t xml:space="preserve">@JoJolike i need to phone you today </t>
  </si>
  <si>
    <t>MayLlynOng</t>
  </si>
  <si>
    <t xml:space="preserve">If that last tweet gave the wrong impression, I'm not really a pessimist. I mean, how rubbishly bad would it be to be one? I'd hate it. </t>
  </si>
  <si>
    <t>xoleza91xo</t>
  </si>
  <si>
    <t xml:space="preserve">just pre-ordered the all time low package from glamour kills  woo $17 for shipping to the uk though </t>
  </si>
  <si>
    <t>sex_sux</t>
  </si>
  <si>
    <t xml:space="preserve">Someone busted out the window in our cadillac and stole our gps. We have no insurance. </t>
  </si>
  <si>
    <t>Starving from the morning. Damn, finishing this 7L bill and gonna head to apoorva's sangeetha to get food!  so damn hungry :'(</t>
  </si>
  <si>
    <t>ReneeCD</t>
  </si>
  <si>
    <t xml:space="preserve">Up way early to babysit/haven't talked to my boy/mad at my parents... </t>
  </si>
  <si>
    <t>josh got his licence!!! also am v. sleepy... day was too long  http://tinyurl.com/nhwgus</t>
  </si>
  <si>
    <t xml:space="preserve">@insuccinct </t>
  </si>
  <si>
    <t>@jayadore ooh which english are you guys doing? i cannot if 12cp of english are required  and no, i finish on the 18th. im just bludging</t>
  </si>
  <si>
    <t>conzocakes</t>
  </si>
  <si>
    <t xml:space="preserve">she said that </t>
  </si>
  <si>
    <t xml:space="preserve">I Having The Hardest Time On Finding Chemical Apparatuses. </t>
  </si>
  <si>
    <t xml:space="preserve">@andyclemmensen does it have icecream and jelly beans on it? no? then it's not the greatest </t>
  </si>
  <si>
    <t xml:space="preserve">Bah - Twitterfox doesn't work on my computer since it was updated. Well it works, but Firefox disappears in the process which isn't good </t>
  </si>
  <si>
    <t>miss_invincible</t>
  </si>
  <si>
    <t xml:space="preserve">Fuck! My phone just shat itself </t>
  </si>
  <si>
    <t xml:space="preserve">maybe my hangover was a bit more... damn bugs 12 hours of hell </t>
  </si>
  <si>
    <t>oh, i forgot. gotta draw pa gali for CLE  10 months would be long! looking forward to summer! i know its so far pa. but..can't wait! D</t>
  </si>
  <si>
    <t xml:space="preserve">Bah. And a 400 LOC test. Much work to be done here </t>
  </si>
  <si>
    <t xml:space="preserve">What's the point of having your windows open on a sunny day if you have to put up with some git and his bloody lawnmower </t>
  </si>
  <si>
    <t>resetmonster</t>
  </si>
  <si>
    <t>@crabloafers: THAT IS A CUTE BABY  IS THAT YOU.</t>
  </si>
  <si>
    <t>epiphany727</t>
  </si>
  <si>
    <t>Have not slept a wink  but finally watched all the lameass movies I'd thought abt watchin On Demand. All very gushy.</t>
  </si>
  <si>
    <t>rosstimson</t>
  </si>
  <si>
    <t xml:space="preserve">The office internet connection is ridiculously slow this morning.Downloading at around 15 kbps, lots of timeouts as well </t>
  </si>
  <si>
    <t xml:space="preserve">@bluemilk oh god, i'm so glad i can't watch video in work, even the *thought* of that is making me well up. </t>
  </si>
  <si>
    <t xml:space="preserve">why do all the hot guys live in adelaide. </t>
  </si>
  <si>
    <t xml:space="preserve">i love how im watching something on telly, and fam arrives home and takes over rudely. go back out please </t>
  </si>
  <si>
    <t>elleburgesshotm</t>
  </si>
  <si>
    <t xml:space="preserve">looking after my sick little boy. </t>
  </si>
  <si>
    <t>Aaronlishious</t>
  </si>
  <si>
    <t xml:space="preserve">on bus voing to skool </t>
  </si>
  <si>
    <t>RevRBruce</t>
  </si>
  <si>
    <t xml:space="preserve">Headed to Athens. Let's pack 10lbs into a 5lbs bag. I am NOT referring to my suitcase. Oh, no Go on the Wookster. She stays home. </t>
  </si>
  <si>
    <t>ASDFGHJKL. :| I am a reader tomorrow, don't have gala !  That's okay, riiiight? :&amp;gt;</t>
  </si>
  <si>
    <t xml:space="preserve">Totally craving going to Akbars as soon as I heard Comedy Dave say 'chutney' on Radio 1. </t>
  </si>
  <si>
    <t>ClaireMMac1</t>
  </si>
  <si>
    <t xml:space="preserve">Best day ever yesterday! Only drawback - i feel really ill </t>
  </si>
  <si>
    <t>pirateves</t>
  </si>
  <si>
    <t xml:space="preserve">Back at work and it's not exciting </t>
  </si>
  <si>
    <t>blondeyy</t>
  </si>
  <si>
    <t xml:space="preserve">@sickkid1972 I just don't want to see him hurting.......that will kill me.... but it is inevitible.  </t>
  </si>
  <si>
    <t>i'm so not supposed to use the com right now.  going off. ttyl!!</t>
  </si>
  <si>
    <t>@JonasAustralia  i wanted to win! congrats to her anyways</t>
  </si>
  <si>
    <t xml:space="preserve">@definatalie New to what? You? Or being fat? Yes to both </t>
  </si>
  <si>
    <t xml:space="preserve">I guess no one is awake with me...... </t>
  </si>
  <si>
    <t>myloismylife</t>
  </si>
  <si>
    <t xml:space="preserve">1st day back to work..........My head is spinning </t>
  </si>
  <si>
    <t xml:space="preserve">Its not coo when ur stress gets to you in your sleep and dream...now I'm wide awake at 4am </t>
  </si>
  <si>
    <t>justensnow</t>
  </si>
  <si>
    <t xml:space="preserve">this van is full of snoring ppl and i cant sleep </t>
  </si>
  <si>
    <t xml:space="preserve">Busy with some artwork!  Deadline 13:00 </t>
  </si>
  <si>
    <t xml:space="preserve">Going  to fail my spanish test. </t>
  </si>
  <si>
    <t xml:space="preserve">Okaaay, Lakers won they're the champs I get it... How I wish it was Magic!!! Magic is waaaaaay better than Lakers! </t>
  </si>
  <si>
    <t>@giafortun Hehe. Yuppers, sorry  Come here more often, pls!</t>
  </si>
  <si>
    <t xml:space="preserve">has her exam in nearly an hour </t>
  </si>
  <si>
    <t>totalsilence</t>
  </si>
  <si>
    <t>leaving #Bonnaroo.  so sad to leave.</t>
  </si>
  <si>
    <t>DLBrazier</t>
  </si>
  <si>
    <t xml:space="preserve">westfields again, but last time in a long while now i've gotta work </t>
  </si>
  <si>
    <t>@CapnScarlett Aww  It was good  But now you can have a super-duper celebration Friday! How did your exam &amp;amp; prac go?</t>
  </si>
  <si>
    <t>speedmouse</t>
  </si>
  <si>
    <t>@artemisofluna Me too - came home sick today  Eww gross and nasty. I hate the flu. What've you got??</t>
  </si>
  <si>
    <t>zefvonee</t>
  </si>
  <si>
    <t xml:space="preserve">Ordered my netbook yesterday, will hopefully have it by the end of the week. Going to SkillsUSA Finals on Sunday. But first: work. </t>
  </si>
  <si>
    <t>gatekeeperxiii</t>
  </si>
  <si>
    <t xml:space="preserve">LATE : I dint wake up to the Alarm! Shiyet!  </t>
  </si>
  <si>
    <t>cassieaiden</t>
  </si>
  <si>
    <t xml:space="preserve">@SarahInMI Icould slept a bit more too! </t>
  </si>
  <si>
    <t>lozzzatron</t>
  </si>
  <si>
    <t xml:space="preserve">only been up an hour and im soooo bored </t>
  </si>
  <si>
    <t>lewistyree</t>
  </si>
  <si>
    <t xml:space="preserve">@EmeraldangelUK The Uk we have terrtential downpours again oh the Joy </t>
  </si>
  <si>
    <t xml:space="preserve">@lxwoudtoo im too jelous. i dont think we can be twitter friends anymore. what will i be doing then?? NOTHING... a whole heap of NOTHING! </t>
  </si>
  <si>
    <t xml:space="preserve">@MarkStokes Thanks for the reply, I'll give it a go. Just found myself running a site without any training &amp;amp; hitting a few problems </t>
  </si>
  <si>
    <t>onyonywithay</t>
  </si>
  <si>
    <t xml:space="preserve">@brybrywithay : sorry </t>
  </si>
  <si>
    <t>Pinkett23</t>
  </si>
  <si>
    <t xml:space="preserve">it's so cold, my feet are seriously numb </t>
  </si>
  <si>
    <t>#Drupal form module doesn't produce valid markup - two forms on a page, both with submit buttons with the same id  #DrupalFail</t>
  </si>
  <si>
    <t>Holy fuck. Why the shit am I awake  I hate days like thiiiiiis.</t>
  </si>
  <si>
    <t>wookieehugger</t>
  </si>
  <si>
    <t xml:space="preserve">The hospital is so boring. </t>
  </si>
  <si>
    <t xml:space="preserve">@PostGay I asked last time and you never answered. </t>
  </si>
  <si>
    <t>kassieHU4L</t>
  </si>
  <si>
    <t xml:space="preserve">Ughhh.   Note to self: don't drink two Mountain Dews before bed, EVER again! Can't sleep! </t>
  </si>
  <si>
    <t>krissamarie</t>
  </si>
  <si>
    <t xml:space="preserve">What did i dio?? </t>
  </si>
  <si>
    <t>ladykriz</t>
  </si>
  <si>
    <t xml:space="preserve">@treizeeeeeee why </t>
  </si>
  <si>
    <t>mirz</t>
  </si>
  <si>
    <t xml:space="preserve">feeling bit overwhelmed because of the EYOF mascot overdose at Koskikeskus, and sad because it's not the original </t>
  </si>
  <si>
    <t xml:space="preserve">@LariiTran I was so sure we were going to win too! We all thought wrong. </t>
  </si>
  <si>
    <t>Miahface</t>
  </si>
  <si>
    <t xml:space="preserve">Reaaalllyyyy want to go to cornwall </t>
  </si>
  <si>
    <t>AdzTheMan</t>
  </si>
  <si>
    <t xml:space="preserve">On the train feeling depressed as back to work now </t>
  </si>
  <si>
    <t>kayy101</t>
  </si>
  <si>
    <t xml:space="preserve">Work with Lewis =/ Heeeeeeeeeeelp! &amp;amp;&amp;amp; so scared tonite! 3 college exams </t>
  </si>
  <si>
    <t>Donss_</t>
  </si>
  <si>
    <t>Funeral  very bad bad bad bad times....</t>
  </si>
  <si>
    <t>jwill876</t>
  </si>
  <si>
    <t xml:space="preserve">Well its monday and start of another long ass week </t>
  </si>
  <si>
    <t xml:space="preserve">Oh its Okay! Its no longer on! Hairspray now! Looking after an ill sister! </t>
  </si>
  <si>
    <t>maiguinness</t>
  </si>
  <si>
    <t>@DJFeddeleGrand good luck!! the video makes me wanna go there  see you in Miami some day!!</t>
  </si>
  <si>
    <t>omgninjaz</t>
  </si>
  <si>
    <t xml:space="preserve">always hungry </t>
  </si>
  <si>
    <t>i regret that i slept with my make up on now...panda eyes  lol, busy busy today good times xx</t>
  </si>
  <si>
    <t xml:space="preserve">@maeglinhiei WHAT but i don't know anything about starfleet except to cheat on the kobayashi maru </t>
  </si>
  <si>
    <t>Daveyasprey</t>
  </si>
  <si>
    <t xml:space="preserve">Does anyone know how to get your email account un-blacklisted? Hotmail/yahoo/Gmail &amp;amp; some others keep bouncing my emails back </t>
  </si>
  <si>
    <t xml:space="preserve">Is feeling a strange sense of melancholy. Not sure if it's because of lost lugguage, mom's impending chemotherapy session. </t>
  </si>
  <si>
    <t>JoeAvison14</t>
  </si>
  <si>
    <t xml:space="preserve">Bored watching Big Brother </t>
  </si>
  <si>
    <t>bexxybeep</t>
  </si>
  <si>
    <t xml:space="preserve">@mitbterry </t>
  </si>
  <si>
    <t>@SinnamonLove I'm ready to go home  been here for 6 years now and am starting to have mundane dreams about simple shit @ home.</t>
  </si>
  <si>
    <t xml:space="preserve">@EmilyK_4 Aussie tour has been canceled. </t>
  </si>
  <si>
    <t xml:space="preserve">@lemziipie I'm bored though! </t>
  </si>
  <si>
    <t xml:space="preserve">i dont feel good at all </t>
  </si>
  <si>
    <t xml:space="preserve">-@RachelSalowitz Long time no c  Hope 2 c u asap </t>
  </si>
  <si>
    <t>neraktittep</t>
  </si>
  <si>
    <t xml:space="preserve">@ShandyWarrior p.s I've already eaten my lunch and some chocolate! </t>
  </si>
  <si>
    <t>mdnicholson</t>
  </si>
  <si>
    <t xml:space="preserve">@ddlovato If i makes you feel any better, I think i sprained my toe... </t>
  </si>
  <si>
    <t xml:space="preserve">@carriee93 omg you like totally should. you'd be the coolest person like ever. he doesn't do his hair like that anymore though </t>
  </si>
  <si>
    <t>@jayadore my msn cut out  and it is not starting up again. i hate technology.</t>
  </si>
  <si>
    <t>NicoleGennery</t>
  </si>
  <si>
    <t xml:space="preserve">mr strong and Adam are like patrolling the ict room!I want to relive the weekend </t>
  </si>
  <si>
    <t xml:space="preserve">Ohhh Laurie i have never been so dispaointed in you </t>
  </si>
  <si>
    <t xml:space="preserve">@emalea Many thanks in advance, alot of gutted girls and guys  </t>
  </si>
  <si>
    <t>gingoreilly</t>
  </si>
  <si>
    <t xml:space="preserve">@RHole I'm hoping that the tracking system is just being slow, but I fear that because of the weekend it didn't get picked up on friday! </t>
  </si>
  <si>
    <t>_FEE_e</t>
  </si>
  <si>
    <t xml:space="preserve">@sinbadbad oh no...i thought u were watching...didnt mean to spoil </t>
  </si>
  <si>
    <t>jhnolan</t>
  </si>
  <si>
    <t>: Little Hazel is sick today. Has a chest infection. She's on her first course of antibiotics.  #fb</t>
  </si>
  <si>
    <t>kelli_couture</t>
  </si>
  <si>
    <t xml:space="preserve">Life really isn't loving me right now. </t>
  </si>
  <si>
    <t>lycanthr0pe</t>
  </si>
  <si>
    <t xml:space="preserve">i feel like total crap it hurts </t>
  </si>
  <si>
    <t>wiliwong</t>
  </si>
  <si>
    <t xml:space="preserve">is otw home, legs r numb like always </t>
  </si>
  <si>
    <t>PieJi</t>
  </si>
  <si>
    <t xml:space="preserve">Addicted 2 eBay </t>
  </si>
  <si>
    <t xml:space="preserve">Aw crap. I miss a couple of days on Dailybooth and loose three follwers. How sad </t>
  </si>
  <si>
    <t>dentist  just got my novacane shot  ughhhh</t>
  </si>
  <si>
    <t xml:space="preserve">@thenewbnb back sometime like 29th and leaving again on the 2nd something i guess.. till august last week travel from HP to goa, big tour </t>
  </si>
  <si>
    <t>GeorgGGG</t>
  </si>
  <si>
    <t>Palm Pre na officiÃ¡lnÃ</t>
  </si>
  <si>
    <t xml:space="preserve">@Dirk_Gently yeah, my wooden basement stairs too </t>
  </si>
  <si>
    <t xml:space="preserve">is so upset thats she is up at 6 AM and cant go back to sleep... Sadtime </t>
  </si>
  <si>
    <t>@toni_xo ok fully got unlucky with the rice bubble bar  unlucky guess we will never know</t>
  </si>
  <si>
    <t>Marshk</t>
  </si>
  <si>
    <t xml:space="preserve">My first healthy meal in a while, egg whites! Off to work </t>
  </si>
  <si>
    <t xml:space="preserve">@rla21 I am sorry to report that it is not quite as solid a choice as it could be, as it is a burger not a custard cream </t>
  </si>
  <si>
    <t>MaisieJohnson</t>
  </si>
  <si>
    <t>i wish getting famous was easy  there some good talent out there but these days it has to be up to expectations for them to get famous</t>
  </si>
  <si>
    <t xml:space="preserve">would really like a Galaxy Caramel right now.....must resist temptation as I have a killer run planned for this eve </t>
  </si>
  <si>
    <t>Ryowxyz</t>
  </si>
  <si>
    <t>@itsmemorphious  get well soon Carlos</t>
  </si>
  <si>
    <t>RachelStarFish</t>
  </si>
  <si>
    <t xml:space="preserve">@Hazysmile shame though </t>
  </si>
  <si>
    <t xml:space="preserve">@binnyva i'd hav come but there's about 80 kms btw kotym and ekm + i'v got classes on sunday </t>
  </si>
  <si>
    <t>AmandaCrossley</t>
  </si>
  <si>
    <t xml:space="preserve"> his gone for a month in the middle of winter... first day and im lost already... 1 down, 29 to go.... hurry up</t>
  </si>
  <si>
    <t>iexpressfreedom</t>
  </si>
  <si>
    <t>pgod n q.  gumagawa ng assignment hbng OL. multitasking. STRESSED N Q 1st day of d week plng! ang pnget ng new sched s 22o ln. huggard.</t>
  </si>
  <si>
    <t>djmatman</t>
  </si>
  <si>
    <t xml:space="preserve">Haven't paid council tax for the 2 years ive been in my flat, &amp;amp; just got the bill... ouch.. massively epic fail </t>
  </si>
  <si>
    <t>just got home. Now, i'm lying on the couch. Too lazy to change or even just to gup in my room. i don't want to do my geom hw..  and i  ...</t>
  </si>
  <si>
    <t>PetaDeLa</t>
  </si>
  <si>
    <t xml:space="preserve">More shoes dead and gone---- thanks molly </t>
  </si>
  <si>
    <t>Tricksieboy</t>
  </si>
  <si>
    <t xml:space="preserve">@rdougan yea it is, getting it all ready today. Just 4 or 5 small things </t>
  </si>
  <si>
    <t>vivianmui</t>
  </si>
  <si>
    <t xml:space="preserve">insomnia i hate you </t>
  </si>
  <si>
    <t>xCheryl28x</t>
  </si>
  <si>
    <t xml:space="preserve">why the hell does it rain just after i put the washing out </t>
  </si>
  <si>
    <t>WAIIIT! I forgot about zee script. :|  JABBAJABBA. :|</t>
  </si>
  <si>
    <t>tommlie</t>
  </si>
  <si>
    <t xml:space="preserve">@Schofe i understand weird phobias. i'm scared of lorries without any load on them, when they're jst the front wheels and drivers bit. </t>
  </si>
  <si>
    <t xml:space="preserve">I wanted to get woken up by my favorite boy from 3000 miles away and instead I woke up to IMs that his phone is off. </t>
  </si>
  <si>
    <t xml:space="preserve">Hungry. Wish my brother would get out of the kitchen so I can start cooking my pastas. </t>
  </si>
  <si>
    <t>cheekychen</t>
  </si>
  <si>
    <t xml:space="preserve">Packing has finally commenced. Feeling a bit sad about leaving the house. Will miss my housemates </t>
  </si>
  <si>
    <t xml:space="preserve">If Aussie tour is cancelled looks like the end is coming. Wish they would just tell us </t>
  </si>
  <si>
    <t xml:space="preserve">crap i have a huge blue mark on my leg. internal bleeding. i hate epilating </t>
  </si>
  <si>
    <t>drnelk</t>
  </si>
  <si>
    <t>@Jewlicious Oops, tweeted on 2 little sleep.  Correcting a bit.ly link is impossible   So, I've made another.   http://bit.ly/JewsForPeas</t>
  </si>
  <si>
    <t>Sunset_Song</t>
  </si>
  <si>
    <t xml:space="preserve">@williamtheblood aww dude, I was too slow...the comments have been removed </t>
  </si>
  <si>
    <t xml:space="preserve">flight attendants just arrived. naaahhhhhh b, you cud have em. </t>
  </si>
  <si>
    <t>my head...  || Morgan + Paul Frank = sex.</t>
  </si>
  <si>
    <t>Graduation practice  I'm gonna upload a new vid when I get home like noon.</t>
  </si>
  <si>
    <t>Aubrey_Kenna</t>
  </si>
  <si>
    <t>At work   Don't get me wrong' I love my job. But I REALY love vacation. Even if I am just sitting at home, not at work.</t>
  </si>
  <si>
    <t>laurenblonde</t>
  </si>
  <si>
    <t xml:space="preserve">I went to bed at 10:30 last night, and just woke up at 7.  Why am I still so exhausted and sick? </t>
  </si>
  <si>
    <t>abigailalalala</t>
  </si>
  <si>
    <t xml:space="preserve">nothing special on my bday </t>
  </si>
  <si>
    <t>Mr.Sun can you please go back to sleep for one more hour..  I'm not ready to shake hands with Mr.Day yet. YAWNNNNNN</t>
  </si>
  <si>
    <t xml:space="preserve">@YatPundit Thanks! Pain feels like it's willing to let go today. I feel old and beat up </t>
  </si>
  <si>
    <t>we got here early, too early  (at hynes convention center) http://bit.ly/sU0mn</t>
  </si>
  <si>
    <t>transformerTASH</t>
  </si>
  <si>
    <t xml:space="preserve">Im talking to a girl about a guy that is prob cheating on his girl friend </t>
  </si>
  <si>
    <t>Iran state bans rally opposing the election result. There are reports that soldiers had been told to use live rounds.   http://tr.im/owve</t>
  </si>
  <si>
    <t xml:space="preserve">Cnt sleep and not feeling all that great. My stomach hurts </t>
  </si>
  <si>
    <t xml:space="preserve">@ShanteCurtis lol yes it is 1pm, i'm walking to THE company right now </t>
  </si>
  <si>
    <t xml:space="preserve">@tommcfly you were wicked at the festival,i was right at the front abit drunk!you were brilliant dude!i lost my phone in the crowd though </t>
  </si>
  <si>
    <t>sheryl_oconnell</t>
  </si>
  <si>
    <t xml:space="preserve">7:07 am. Bad realization that my house is temporarily out of caffeine. </t>
  </si>
  <si>
    <t>bxdiva2</t>
  </si>
  <si>
    <t xml:space="preserve">GOING 2 WORK MADDDDD TIRED </t>
  </si>
  <si>
    <t>mrjames</t>
  </si>
  <si>
    <t xml:space="preserve">@drodeh Yeah I did, it was really shocking. No tuna sandwich for lunch </t>
  </si>
  <si>
    <t>Paperbrainz</t>
  </si>
  <si>
    <t xml:space="preserve">Hopeless in DIYs </t>
  </si>
  <si>
    <t>I need some time to chill. Someone to hang around wif. Everyone's busy  Anyone's free? Aiyay yay! - http://tweet.sg</t>
  </si>
  <si>
    <t xml:space="preserve">My new photo isn't uploading </t>
  </si>
  <si>
    <t>B_Lia</t>
  </si>
  <si>
    <t>@ddlovato You know your sad smileys look like happy ones when looked at it from right to left !!     &amp;lt;-- Look CAREFULLY from this side</t>
  </si>
  <si>
    <t>Wow, gone from twitter over weekend and find 1/2 of my new follows are spammers  or porn sites! Twitter needs to clean up things.</t>
  </si>
  <si>
    <t xml:space="preserve">@EmilyK_4 Same here. I want a warning this time. </t>
  </si>
  <si>
    <t xml:space="preserve">couldn't sleep. </t>
  </si>
  <si>
    <t>brittanies</t>
  </si>
  <si>
    <t>nator gets more shots today.  poor baby girl.</t>
  </si>
  <si>
    <t xml:space="preserve">Hey! @nicagirl828 I just hope it would come TRUE. He's OUT OF REACH :| Just accept the fact </t>
  </si>
  <si>
    <t>is on one of those mad rempages where you can just eat anything and everything in the fridge ... Im gunna be fat  lol</t>
  </si>
  <si>
    <t>nataskaupus</t>
  </si>
  <si>
    <t xml:space="preserve">First day back at work and I need to find a job I actually have an interest in </t>
  </si>
  <si>
    <t>breeMawson</t>
  </si>
  <si>
    <t>just got home from netty.. we lost, AGAIN...  !!</t>
  </si>
  <si>
    <t xml:space="preserve">hey yall  , I just came home from school. SOOOO HAPPY IT'S OVER! xD 4 today... yeah we wrote a test from history witch I didn't study for </t>
  </si>
  <si>
    <t>JasmineDunlop</t>
  </si>
  <si>
    <t xml:space="preserve">is sooooooooo sore...like everywhere hurts </t>
  </si>
  <si>
    <t>ahmad_aj</t>
  </si>
  <si>
    <t xml:space="preserve">at da travel agency ... Wanna pospne my trip to khobar </t>
  </si>
  <si>
    <t>ciemvi</t>
  </si>
  <si>
    <t xml:space="preserve">I can't find you yet!!!   </t>
  </si>
  <si>
    <t xml:space="preserve">good bye maddy nice talking. shareeta scared me </t>
  </si>
  <si>
    <t>sailormoon15</t>
  </si>
  <si>
    <t xml:space="preserve">one of my bestfriends refuses to move to ipswich cos its ' too cold '; i even offered to buy her a jumper </t>
  </si>
  <si>
    <t xml:space="preserve">Mondays are NO fun! Packing up everything and dropping off the car. Wishing mom and dog didnt have to leave </t>
  </si>
  <si>
    <t>FreakiiM</t>
  </si>
  <si>
    <t xml:space="preserve">someone please talk 2 me! </t>
  </si>
  <si>
    <t xml:space="preserve">Tsk someone took feeohnah as her Facebook username </t>
  </si>
  <si>
    <t>AneshaIsAPLUS</t>
  </si>
  <si>
    <t xml:space="preserve">Daggit!! My dream is crushed. Somebody came &amp;amp; sat next to me. AND she's a biggums! Oh well...  </t>
  </si>
  <si>
    <t xml:space="preserve">@TheEmmaHamilton but i'm too naked to do that </t>
  </si>
  <si>
    <t>khodgdo</t>
  </si>
  <si>
    <t xml:space="preserve">thinks she's allergic to her sunscreen. </t>
  </si>
  <si>
    <t>FafaSugah</t>
  </si>
  <si>
    <t xml:space="preserve">I got 4 pprs fr exam, and I absolutly can make it full A's </t>
  </si>
  <si>
    <t>jessikaviolet</t>
  </si>
  <si>
    <t xml:space="preserve">..I don't feel so hot.  </t>
  </si>
  <si>
    <t>Ellashie</t>
  </si>
  <si>
    <t xml:space="preserve">Apparently Lady Gaga was in sg. Am heartbroken. </t>
  </si>
  <si>
    <t>inyiinyi</t>
  </si>
  <si>
    <t>waaaa  . something WRONG !!!</t>
  </si>
  <si>
    <t>spamalot77</t>
  </si>
  <si>
    <t xml:space="preserve">Another rainy day... </t>
  </si>
  <si>
    <t xml:space="preserve">@ALOliver sure am - thank goodness, some sort of tummy bug, all three generations ended up gettign it at home </t>
  </si>
  <si>
    <t>Tiger_GRRRRR</t>
  </si>
  <si>
    <t xml:space="preserve">Exhaused. Woke up can't get back to sleep </t>
  </si>
  <si>
    <t xml:space="preserve">and zee day has ended, and zee sexy man haz left zee showroom. and now i am verry sad.  no more of zee eye-candy. </t>
  </si>
  <si>
    <t>Kaylakeane</t>
  </si>
  <si>
    <t xml:space="preserve">Going to Belfast, I hate the 200 bus </t>
  </si>
  <si>
    <t xml:space="preserve">Going to shook to take my 1st exam. 1out of 2. Kinda nervous. </t>
  </si>
  <si>
    <t xml:space="preserve">@VonBon I feel your pain.  We seem incapable of spending less than 90 quid whenever we go too </t>
  </si>
  <si>
    <t>Legion11</t>
  </si>
  <si>
    <t xml:space="preserve">@Mac20Q no fun Dave. Back @ work </t>
  </si>
  <si>
    <t>harrghh a day without laugh is a day waste indeed  I NEED TO LAUGH!</t>
  </si>
  <si>
    <t xml:space="preserve">listening to candles(hey monday).. </t>
  </si>
  <si>
    <t>ka3na08</t>
  </si>
  <si>
    <t xml:space="preserve">IM NOT FEELING WELL </t>
  </si>
  <si>
    <t>gcrackers</t>
  </si>
  <si>
    <t>@mileycyrus dude ur backround is amazing and i heard about the break up  feel better!!!!!!!!! ur ten times better than him!!!</t>
  </si>
  <si>
    <t>ladylee_12</t>
  </si>
  <si>
    <t>has headaches..na-ambunan kc...huhu  http://plurk.com/p/112cz9</t>
  </si>
  <si>
    <t xml:space="preserve">Going to school to take my 1st exam. 1out of 2. Kinda nervous. </t>
  </si>
  <si>
    <t>Chrissie217</t>
  </si>
  <si>
    <t xml:space="preserve">angry at so called 'friends'....30 people on facebook and no one offered to help me with my maths problem!!! </t>
  </si>
  <si>
    <t xml:space="preserve">@NikkiLav serious ouch </t>
  </si>
  <si>
    <t xml:space="preserve">i wish i was ambidextrous so i could draw pink hearts on my right hand </t>
  </si>
  <si>
    <t>@arctic_penguin I'm not having fun  My other teammember is half an hour late so I'm working on a research on my own.</t>
  </si>
  <si>
    <t xml:space="preserve">@petereckel i am totally jealous!!! i want a new bed </t>
  </si>
  <si>
    <t>@kindofagirl i'm  that you're  ..tell me what i can do to mend your breaking heart! (L)</t>
  </si>
  <si>
    <t>@lilaznangel16 Awww poor you.  you got a case of the Mundays?</t>
  </si>
  <si>
    <t xml:space="preserve">I now despise all capable and organised people. Not really despise, at all, actually, I just fail so miserably at all this stuff </t>
  </si>
  <si>
    <t xml:space="preserve">im really worried about @mileycyrus whys she upset? </t>
  </si>
  <si>
    <t xml:space="preserve">hmmm - upgraded an 08 project into 2010, had to remove all #tfs api ref's and re-add, otherwise build wouldn't recognise them </t>
  </si>
  <si>
    <t xml:space="preserve">I'm not sure why I still have Myspace for.. I wish all the hot guys profiles weren't set to private </t>
  </si>
  <si>
    <t>hailz_luvz_ya</t>
  </si>
  <si>
    <t xml:space="preserve">@shaundiviney DECEMBER! NOOOOOOO you cant, I'm gonna be in LA in december, I'll miss it </t>
  </si>
  <si>
    <t>rugratalix</t>
  </si>
  <si>
    <t xml:space="preserve">my mum and dad are in Paris soon </t>
  </si>
  <si>
    <t>mmusante</t>
  </si>
  <si>
    <t>Was in NY for dad's 70th birthday &amp;amp; lost my iphone on the LIRR yesterday   Really really hope that the 4-digit lock code does its job.</t>
  </si>
  <si>
    <t xml:space="preserve">can't sleep, really worried about my test tomorrow!  not good.  </t>
  </si>
  <si>
    <t>@JanyMarie funny - same Monday start here too  Hate it when I forget to setup the coffee pot</t>
  </si>
  <si>
    <t>caitilini</t>
  </si>
  <si>
    <t xml:space="preserve">Drivers ed all day... </t>
  </si>
  <si>
    <t xml:space="preserve">HAHA jus found da picture of wen we all went to thorpe park as a school treat .. buh cant put it up </t>
  </si>
  <si>
    <t>barralad</t>
  </si>
  <si>
    <t>am at home with a strained chest musle  an its not nice ;~(</t>
  </si>
  <si>
    <t xml:space="preserve">Off 2 hav sumfink 2 eat b4 i hav 2 leave 2 get the bus..where has the sun gone!? </t>
  </si>
  <si>
    <t xml:space="preserve">@MAGGIECHICKEN haha yeah...i block people once a day...usually before I go to bed and I get a MILLION following me </t>
  </si>
  <si>
    <t>@Tyrese4Real When will you come back to Amsterdam? Missed you @ Jimmy's last night!  I'm from Amsterdam.</t>
  </si>
  <si>
    <t xml:space="preserve">not in the mood for talking ae </t>
  </si>
  <si>
    <t xml:space="preserve">It's entirely possible that I just butchered Talking Heads </t>
  </si>
  <si>
    <t>jackssolike</t>
  </si>
  <si>
    <t xml:space="preserve">okay so vue dnt have any jobs </t>
  </si>
  <si>
    <t xml:space="preserve">@krissysalisbury isn't that so frustrating? I hate having to wait in </t>
  </si>
  <si>
    <t xml:space="preserve">Not only porn companies but also 'get rich quick' people. I am being tricked into thinking I am popular and loved but really I am a loser </t>
  </si>
  <si>
    <t xml:space="preserve">Lvatt dodnt come </t>
  </si>
  <si>
    <t>byfaithonly</t>
  </si>
  <si>
    <t>Happy Monday all -off to work shortly, only 5 days till Saturday  Have a wonderful day see ya around.</t>
  </si>
  <si>
    <t>heard a wierd noise outside  pissing myself laughing coz my sis has a cricket bat! i'm still scared! @kidquizine and @NAT3OH3 help me!!!!!</t>
  </si>
  <si>
    <t xml:space="preserve">@nikki_morris You have storm?!? AWWWW man, it's bright and sunny up here </t>
  </si>
  <si>
    <t xml:space="preserve">Morning. Coulndt sleep last night. Woke up with a really bad stomach ache. </t>
  </si>
  <si>
    <t>Brooke_xoxo</t>
  </si>
  <si>
    <t xml:space="preserve">Why am I awake so early?!.. Was suppose to go into wrk, but only had 2hrs of sleep &amp;amp;&amp;amp; can't fall back asleep! </t>
  </si>
  <si>
    <t>zgordon</t>
  </si>
  <si>
    <t xml:space="preserve">Twitterific, why did you stop working on my phone </t>
  </si>
  <si>
    <t xml:space="preserve">@Chersie i love sock dreams, but when you convert the cost they're like $60. </t>
  </si>
  <si>
    <t>scott_malyon</t>
  </si>
  <si>
    <t xml:space="preserve">Was at terminal 5 at 4 this morn, am officially pooped and wifeless for a few days. Drugs, Drink and Hookers? nope, DIY </t>
  </si>
  <si>
    <t>MonicaPatel93</t>
  </si>
  <si>
    <t>@ParamountUK i cudnt get tickets to the premier   but il stil come to see the red carpet cant wait!</t>
  </si>
  <si>
    <t xml:space="preserve">@HaleyBangs YEEEES   but i'm in school </t>
  </si>
  <si>
    <t>kwanh</t>
  </si>
  <si>
    <t xml:space="preserve">one of my rabbits babies drowned </t>
  </si>
  <si>
    <t>nixthorpe</t>
  </si>
  <si>
    <t>@edbretten aaarrrggghhh! We are denied access to YouTube at my work! Will have to wait until I get home this evening   brill song though</t>
  </si>
  <si>
    <t xml:space="preserve">@jbmcdlts thanks so much! I hope </t>
  </si>
  <si>
    <t xml:space="preserve">Good mornin tweets!!! On my way to Toby Loves video shoot... Super tired </t>
  </si>
  <si>
    <t xml:space="preserve">@RebekahHarriman You know JCP wouldn't let me do a piercing course </t>
  </si>
  <si>
    <t>feels so fucking ill rn. want to go home  homehome, not just my house.</t>
  </si>
  <si>
    <t>PaulaaaOx</t>
  </si>
  <si>
    <t xml:space="preserve">hayfever is actually killinggg me </t>
  </si>
  <si>
    <t xml:space="preserve">Gah, my laptop is completely shagged - not good when I'm out of the office until Friday </t>
  </si>
  <si>
    <t>Ashaman</t>
  </si>
  <si>
    <t xml:space="preserve">@jaylay I'm so sorry </t>
  </si>
  <si>
    <t xml:space="preserve">@smashes stop </t>
  </si>
  <si>
    <t xml:space="preserve">I don't want to go collegee </t>
  </si>
  <si>
    <t>Maxine84</t>
  </si>
  <si>
    <t xml:space="preserve">What a shitty day, granda stil in hosp, </t>
  </si>
  <si>
    <t xml:space="preserve">@selahh i have no life </t>
  </si>
  <si>
    <t xml:space="preserve">Camped w buffalos, zebras &amp;amp; bush pigs &amp;amp; survived the night, but froze w my 15C sleeping bag. Safari is now over. </t>
  </si>
  <si>
    <t>lionpoisson</t>
  </si>
  <si>
    <t xml:space="preserve">Should have felt somewhat excited after a shot of coffee, but I still feel empty and dizzy. </t>
  </si>
  <si>
    <t>An_Other_Jenn</t>
  </si>
  <si>
    <t>Getting dressed and ready to leave...but not because I want to  Stayed up too late watching Iron Chef Japan - SO MUCH Better than US one!</t>
  </si>
  <si>
    <t>char_goh</t>
  </si>
  <si>
    <t xml:space="preserve">@celineongjl really?? Not good??? I'm jealous! </t>
  </si>
  <si>
    <t>dbambray</t>
  </si>
  <si>
    <t xml:space="preserve">I wanna transfer even just for 2 years! </t>
  </si>
  <si>
    <t>nicoledidden</t>
  </si>
  <si>
    <t xml:space="preserve">Soooo don't wanna get out of bed </t>
  </si>
  <si>
    <t>Lena1712</t>
  </si>
  <si>
    <t xml:space="preserve">i can't stop crying </t>
  </si>
  <si>
    <t>mikijovovich</t>
  </si>
  <si>
    <t xml:space="preserve">How to use isn't understood yet.  </t>
  </si>
  <si>
    <t xml:space="preserve">http://bit.ly/4xXAsA  I cant vote!!!  am I going to be kicked out!! </t>
  </si>
  <si>
    <t xml:space="preserve">Having the worst Monday ever!  My brain hurts already </t>
  </si>
  <si>
    <t xml:space="preserve">Good morning!! Oh god! Today, I have an exam!!! </t>
  </si>
  <si>
    <t>neilgove</t>
  </si>
  <si>
    <t xml:space="preserve">Stuck in work while the sun shines. </t>
  </si>
  <si>
    <t xml:space="preserve">I kind of feel like I've been punched in the stomach </t>
  </si>
  <si>
    <t xml:space="preserve">Which one's better: Spend the evening at home mooning over a guy or go watch a movie by myself? Hmm..movie? </t>
  </si>
  <si>
    <t>give_a_kiss</t>
  </si>
  <si>
    <t xml:space="preserve">sat wishing i could go to see JB at wembly tonight but cant </t>
  </si>
  <si>
    <t>@Butterflyshoes I wont be seeing them till wednesday  ... tho I am off for a few days drinks and fun at my friends in poole :0)</t>
  </si>
  <si>
    <t>Its thundering  xxx</t>
  </si>
  <si>
    <t>jlee_</t>
  </si>
  <si>
    <t xml:space="preserve">I've well and truely fucked my wrist up </t>
  </si>
  <si>
    <t xml:space="preserve">So Andy Murray won Queens? ........ I miss Rafa </t>
  </si>
  <si>
    <t>bahtocancer</t>
  </si>
  <si>
    <t xml:space="preserve">going to the gym, for the first time in a fortnight. Radiotherapy skin has healed enough for sports bra at last! No swimming yet though </t>
  </si>
  <si>
    <t>kickinthebobo</t>
  </si>
  <si>
    <t xml:space="preserve">monday morn back to black only thing worse than having a job is looking for one. my face hurts in anticipation of  this long week </t>
  </si>
  <si>
    <t xml:space="preserve">Just woke up covered in sweat with a 101.9 temp </t>
  </si>
  <si>
    <t>DaveyJam</t>
  </si>
  <si>
    <t xml:space="preserve">@richard4481 You have to be South African to be able to win </t>
  </si>
  <si>
    <t xml:space="preserve">@rickoshea collins barracks is my 9-5... unfortunately i'm in the geek department, not an interesting curator type </t>
  </si>
  <si>
    <t>EllH18</t>
  </si>
  <si>
    <t xml:space="preserve">goin now bu bi peeps still on the phone </t>
  </si>
  <si>
    <t>LinaLust</t>
  </si>
  <si>
    <t xml:space="preserve">are soo mad.. i just bought MNG'S sunnies, and the screw came out. i dont even use yet </t>
  </si>
  <si>
    <t>elah_lane</t>
  </si>
  <si>
    <t xml:space="preserve">job hunting- s'pose its gotta be done </t>
  </si>
  <si>
    <t>@kerridanrocks  i am at home! but thanks for the offer, u are too generous!</t>
  </si>
  <si>
    <t>@OneHornyUnicorn well yeah, i enjoy NLT, even though they are deceased  BAAAAAAAAAAAAAAAAAAAAAAA</t>
  </si>
  <si>
    <t>iourri</t>
  </si>
  <si>
    <t>i'am working hard    ouais j'suis o boulot koi...</t>
  </si>
  <si>
    <t>@kneedeep aw  thanks. i had word. but it was brief and not exactly what i was hoping for. but that's military life, right?</t>
  </si>
  <si>
    <t xml:space="preserve">Woke up about 10 minutes ago...i've already sneezed 13 times...i've counted </t>
  </si>
  <si>
    <t xml:space="preserve">i gotta take a piss! but can't make a noise coz i am hearing fucking scary noises with my lil sis! we are shitting ourselves!! </t>
  </si>
  <si>
    <t>ferrii21</t>
  </si>
  <si>
    <t xml:space="preserve">Edward cullen.dammit! Why aren't you real?! </t>
  </si>
  <si>
    <t>MHubert</t>
  </si>
  <si>
    <t xml:space="preserve">is up, has been up all night, suffering from Insomnia...Hopefully I can be productive today with no sleep. </t>
  </si>
  <si>
    <t>Jonas89</t>
  </si>
  <si>
    <t xml:space="preserve">pfff... it's raining again </t>
  </si>
  <si>
    <t>kidblogger</t>
  </si>
  <si>
    <t xml:space="preserve">@shaunjudy not too shabby, school is tomorrow though </t>
  </si>
  <si>
    <t>CourtneyeFrench</t>
  </si>
  <si>
    <t xml:space="preserve">Its funny how much I stand out here in Paris... I want to blennnd in lol... and I have runs in my tights </t>
  </si>
  <si>
    <t>knkartha</t>
  </si>
  <si>
    <t xml:space="preserve">@rickmans My Chrome and Firefox refuse to connect to internet today. Some security installed I guess. </t>
  </si>
  <si>
    <t xml:space="preserve">@CHCLucy OOOOooooo,must try that. Haha @ your current LFU. Oh, and also, sorry to hear that </t>
  </si>
  <si>
    <t>Mads361</t>
  </si>
  <si>
    <t xml:space="preserve">cant believe I WANT to go for a jog! hope hole in foot doesn't make me regret it </t>
  </si>
  <si>
    <t>toyacoleman</t>
  </si>
  <si>
    <t xml:space="preserve">just left my fam @ the airport! </t>
  </si>
  <si>
    <t>Lorna_adshead</t>
  </si>
  <si>
    <t>@jonasbrothers http://twitpic.com/7ev20 - i just finished one of my exams and came home to revise for my next one...which is tomorow   ...</t>
  </si>
  <si>
    <t xml:space="preserve">@getmorefollower Honest answer is that I'm fed up with the deluge of people using Twitter for marketing instead of for socialising </t>
  </si>
  <si>
    <t>@SchillingC I might as well give it a go today too, since I bought the cocking thing.  At least I can return it. But for what?!</t>
  </si>
  <si>
    <t>kidrobot16</t>
  </si>
  <si>
    <t xml:space="preserve">Just finished studying im so tired  and hungry </t>
  </si>
  <si>
    <t xml:space="preserve">  alice is beating be at my scooby doo board game!</t>
  </si>
  <si>
    <t>PictureYourLife</t>
  </si>
  <si>
    <t xml:space="preserve">Think I might have to bring my Wacom tablet to the office.  Only been here a 1/2 hour &amp;amp; I can already feel the strain </t>
  </si>
  <si>
    <t>fletchlover</t>
  </si>
  <si>
    <t xml:space="preserve">Still wondering why i've been ill this weekend </t>
  </si>
  <si>
    <t xml:space="preserve">tryna find a good morning jam before I have to leave for work </t>
  </si>
  <si>
    <t>xutraa</t>
  </si>
  <si>
    <t xml:space="preserve">I accidentally ate too much of the chicken we had for tea. I thought the boys had taken what they wanted already! Didn't know </t>
  </si>
  <si>
    <t xml:space="preserve">@kiwibastard IB is doing my head in. I can do the examples ok, but #fail if I try to deviate even a little </t>
  </si>
  <si>
    <t xml:space="preserve">ow ow ow ow OUCH </t>
  </si>
  <si>
    <t xml:space="preserve">@hangloose03 no. thurs is my lats day </t>
  </si>
  <si>
    <t xml:space="preserve">is wishing she's home right now. </t>
  </si>
  <si>
    <t>I just found out that a friend of mine 's cat got hit by a car and died! :'( and she had 4 kittens :o  sooo saad :'( &amp;lt;3&amp;lt;3&amp;lt;3 RIP doris &amp;lt;3</t>
  </si>
  <si>
    <t>good morning ! my tongues sore...  x</t>
  </si>
  <si>
    <t xml:space="preserve">is still job hunting (or sitting at the computer with job search windows open doing anything but look at them) </t>
  </si>
  <si>
    <t>It is hailing!!! In summer. And there is a river running down out my road  exam in just over an hour. So lunch time I think.</t>
  </si>
  <si>
    <t>leroy006</t>
  </si>
  <si>
    <t>tested positive  again..</t>
  </si>
  <si>
    <t>Hemalein</t>
  </si>
  <si>
    <t>Maths is sooo boooring... I hate it!  It's too difficult! I can count isn't that enough for a biologist?</t>
  </si>
  <si>
    <t>karlhysteria</t>
  </si>
  <si>
    <t xml:space="preserve">Is doing a sadface. Offline and Online. </t>
  </si>
  <si>
    <t xml:space="preserve">why is it whenever i come back from devizes i have bites all over me </t>
  </si>
  <si>
    <t>daniellenicole5</t>
  </si>
  <si>
    <t>MissLeaB</t>
  </si>
  <si>
    <t xml:space="preserve">@HerGlossiness21 &amp;amp;&amp;amp; i want them Britney tickets </t>
  </si>
  <si>
    <t>it's too earlyyy  driving jake to work</t>
  </si>
  <si>
    <t xml:space="preserve">Needs to move, but can't as I have two sleeping kittens on mr </t>
  </si>
  <si>
    <t>jjaassmmiinnee</t>
  </si>
  <si>
    <t xml:space="preserve">Drained and annoyed, exhausted and irritated. Must think of my happy place. </t>
  </si>
  <si>
    <t xml:space="preserve">Just spilt an entire cup of boiling tea all over my leg and my keyboard </t>
  </si>
  <si>
    <t>AngelMoselle</t>
  </si>
  <si>
    <t xml:space="preserve">it's so hot in Zg! Wanna go to the coast... </t>
  </si>
  <si>
    <t>Kush_25</t>
  </si>
  <si>
    <t xml:space="preserve">Is tired little man was up at 5am </t>
  </si>
  <si>
    <t xml:space="preserve">I want to sleep MORE </t>
  </si>
  <si>
    <t>_LisaWS_</t>
  </si>
  <si>
    <t xml:space="preserve">I'm devastated. Just found out that the minced meat on the beefball noodles is pork, NOT beef. With the knowledge, I can't eat it anymore </t>
  </si>
  <si>
    <t>conn</t>
  </si>
  <si>
    <t>Napfail  Back to work.</t>
  </si>
  <si>
    <t xml:space="preserve"> some people need to grow up and stop trying to screw people over... </t>
  </si>
  <si>
    <t>@KirstyHilton oooh no hugs  wen ur next sats gig?xxxxx</t>
  </si>
  <si>
    <t>AmandaNethero</t>
  </si>
  <si>
    <t xml:space="preserve">Hanging out in bed sick, which is not fun </t>
  </si>
  <si>
    <t>alexandrabill</t>
  </si>
  <si>
    <t xml:space="preserve">buying a house is stressful </t>
  </si>
  <si>
    <t xml:space="preserve">@StephenKarlLang Hope not! My ceiling is still leaking! </t>
  </si>
  <si>
    <t>nikeetalakhiani</t>
  </si>
  <si>
    <t xml:space="preserve">Food poisoning blows! </t>
  </si>
  <si>
    <t>jaggy</t>
  </si>
  <si>
    <t xml:space="preserve">@siddharth_ind Flickr blocked in College. I don't have the link now </t>
  </si>
  <si>
    <t xml:space="preserve">Ugh, have s high fever. </t>
  </si>
  <si>
    <t xml:space="preserve">Sophomore-C, TPC, TMC, BPC, THE TRIO.... I miss you </t>
  </si>
  <si>
    <t>cheskuuhx3</t>
  </si>
  <si>
    <t>;; Ms. Garcia.  NO CROSSING OF LEGS. :|</t>
  </si>
  <si>
    <t xml:space="preserve">work gets crapper and crapper every day </t>
  </si>
  <si>
    <t>@guardianfood @Silverbrow I am at cupcake classes Saturday day and Meltdown Saturday night  Maybe could pop up for an hour in between.</t>
  </si>
  <si>
    <t>_Jayna_</t>
  </si>
  <si>
    <t xml:space="preserve">I love Zara's Spring/Summer 09 Collection - http://www.zara.com/#/en_GB/catalogue/woman/?id=1 - Pity it's not available in Aus </t>
  </si>
  <si>
    <t xml:space="preserve">@frak left the tins of beans at home </t>
  </si>
  <si>
    <t>@NessaSlashRice my friendss frnd won  we wouldnve goteen a phone call by now if we did win</t>
  </si>
  <si>
    <t xml:space="preserve">@iMattsReview as far as I am aware there not giving iphone3g users any options to upgrade from exsisting contracts,and no pre ordering </t>
  </si>
  <si>
    <t xml:space="preserve">trying to get a wash with bottled water, awefull , just awefull </t>
  </si>
  <si>
    <t xml:space="preserve">thankkk you strike gently hahahaha. i'm sad not all of you like it </t>
  </si>
  <si>
    <t>@younganddivine REALLY!? I wanted to go see 100 monkeys last night in Allentown!! But I got out of work late so I missed it.  Have fun!!</t>
  </si>
  <si>
    <t>@fudgecrumpet it's mondayness  it's soooo depressing</t>
  </si>
  <si>
    <t>chuazy</t>
  </si>
  <si>
    <t xml:space="preserve">I need a new camera </t>
  </si>
  <si>
    <t xml:space="preserve">So tired. i miss the weekend already. </t>
  </si>
  <si>
    <t>Tired-getting around for the day-and running a bit late  ugh-mondays........</t>
  </si>
  <si>
    <t>NatPolo</t>
  </si>
  <si>
    <t xml:space="preserve">Sat - yoga and dance - Sun - dance dance dance! Great weekend! Shame bout today </t>
  </si>
  <si>
    <t xml:space="preserve">@beepbeepbeeper TOO LATE </t>
  </si>
  <si>
    <t>lizjinx</t>
  </si>
  <si>
    <t xml:space="preserve">Today I woke up in pain </t>
  </si>
  <si>
    <t>@DivineStorm I know, it's ridiculous  . I hope the us implodes at some point #iranelection</t>
  </si>
  <si>
    <t>@BellaJamieX i know izzy wer have u been all my life  x</t>
  </si>
  <si>
    <t>polaralex</t>
  </si>
  <si>
    <t xml:space="preserve">The f$@#$ GPS receiver doesn't lock with more than 3 satellites indoors!  </t>
  </si>
  <si>
    <t>justme_67</t>
  </si>
  <si>
    <t>* Besoin de mon Tommy  *</t>
  </si>
  <si>
    <t>@jamesperry5 haha nooo  i have law tomorrow aswell!! whats that about!!! are you? i did not enjoy unit 5's paper either!</t>
  </si>
  <si>
    <t>waffeee</t>
  </si>
  <si>
    <t xml:space="preserve">i got invited to bambi's party! it's my birthday too! but i hate the beach. i really really hate the sand. </t>
  </si>
  <si>
    <t xml:space="preserve">@bernmendoza YES, DUDE. HABA HABA, LIKE AM I EVEN GONNA READ THISSSS! </t>
  </si>
  <si>
    <t xml:space="preserve">@albertsthings seems like you bought it already ha! LOL &amp;amp;theres so many things i want before my bday, not to mention festival tiks </t>
  </si>
  <si>
    <t>Ingrid_L</t>
  </si>
  <si>
    <t xml:space="preserve">Annoyed didn't know @sirkenrobinson is in Australia. Would have gone to the AHRI conference just for his keynote </t>
  </si>
  <si>
    <t>happytripathy</t>
  </si>
  <si>
    <t xml:space="preserve">sensex down again 340 pts this time </t>
  </si>
  <si>
    <t xml:space="preserve">@yohanik at this point, just about anything would rock. </t>
  </si>
  <si>
    <t>bonbon90</t>
  </si>
  <si>
    <t xml:space="preserve">@lutzka86 bnrn jual mbl buat beli iphone? waaah.. bye bye mercydie </t>
  </si>
  <si>
    <t>@Krispyb its boiling hot! but in the evening it gets a bit dodgey round these parts. trying to burn off belly fat &amp;amp; get 6pac  it too hard!</t>
  </si>
  <si>
    <t>Accidentally buggered my network connection port by forcing in a memory stick  In my defence, the room was dark, and I feeling my way.</t>
  </si>
  <si>
    <t>el_reso</t>
  </si>
  <si>
    <t xml:space="preserve">Software Driven Software Development Presentation Tomorrow and still no slides to present </t>
  </si>
  <si>
    <t>DanaMelony</t>
  </si>
  <si>
    <t>Damn it #masterchef not on today!  lol http://tinyurl.com/mptqok</t>
  </si>
  <si>
    <t xml:space="preserve">@ThatsHot9 Same. I've got college work, house cleaning etc. Better get started then </t>
  </si>
  <si>
    <t>ElleMarie90</t>
  </si>
  <si>
    <t xml:space="preserve">@mrspinkyivory aww pinky i hope everything works out 4  </t>
  </si>
  <si>
    <t>Dewi failed  I will get her tommorow</t>
  </si>
  <si>
    <t>Hope1993</t>
  </si>
  <si>
    <t>@HoppyH no video  I wanna hear them cover Thinking Of You!</t>
  </si>
  <si>
    <t>AfiqChainsaw</t>
  </si>
  <si>
    <t xml:space="preserve">Are you avoiding me or something? </t>
  </si>
  <si>
    <t xml:space="preserve">@Ericafluffy My chest is aweful today </t>
  </si>
  <si>
    <t>my lower back is aching  waiting for my masseuse...</t>
  </si>
  <si>
    <t>taylorjturton</t>
  </si>
  <si>
    <t>going to bed. school night  german 2moro  gotta put up with the bitch until i can get moved out of her class.</t>
  </si>
  <si>
    <t>ValleyPrincess</t>
  </si>
  <si>
    <t>I want to keep Sleeping   I have to go to the gym! Ok I am getting up now.</t>
  </si>
  <si>
    <t>Overslept and missed my morning workout.  Should be fun to force myself later!  I don't even have the motivation to shower  (but i will)</t>
  </si>
  <si>
    <t xml:space="preserve">at last! done with the schoolworks..now i have to study for the quiz O.O </t>
  </si>
  <si>
    <t xml:space="preserve">@ScotRadcliffe I am lost. Please help me find a good home. </t>
  </si>
  <si>
    <t>mommyjen</t>
  </si>
  <si>
    <t xml:space="preserve">Off to doc to find put what's up With cassius' fevers. </t>
  </si>
  <si>
    <t>OMG. Just saw the cover for @annetteblair's Naked Dragon.  Wah! It won't be out until Jan 2010. So very long to wait. Le sigh.</t>
  </si>
  <si>
    <t>andrewsnaith</t>
  </si>
  <si>
    <t xml:space="preserve">No matter how many times I shout, swear and lose my temper with eBay I always seem to have to resort back to it to sell things </t>
  </si>
  <si>
    <t>Dont like graphzzz  want to be doing art....</t>
  </si>
  <si>
    <t>myseester</t>
  </si>
  <si>
    <t xml:space="preserve">Why are you leaving me Carol- Anne ? </t>
  </si>
  <si>
    <t>Roseanne Driscoll Is thinking a full dayy of revision....not goooooddd!!!  Lol x x x. http://tinyurl.com/lfoz5v</t>
  </si>
  <si>
    <t xml:space="preserve">@manz76 sorry for not replying earlier re #zazzle - didn't check my twitter for a while! </t>
  </si>
  <si>
    <t>LaLajuLez</t>
  </si>
  <si>
    <t>Â» learning for the 2 test's tomorrow.  i don't wanna learn.. i need hoLidays!!</t>
  </si>
  <si>
    <t>alexp44</t>
  </si>
  <si>
    <t xml:space="preserve">@dollypip i want a shiny new iphone too </t>
  </si>
  <si>
    <t>So, the MM show is a no show  so sad I can't go see him, but I have finals and is just to much ! Next time , next time ..</t>
  </si>
  <si>
    <t>deepakjhalani</t>
  </si>
  <si>
    <t>Lith517</t>
  </si>
  <si>
    <t xml:space="preserve">Zzzzzzzzzzzzzzzzzzz, I wish </t>
  </si>
  <si>
    <t>lost about 10 followers today  guess they don't like me talking about my classmates poor fashion sense and #sweatyprofessor</t>
  </si>
  <si>
    <t>HelenNicol</t>
  </si>
  <si>
    <t>Noooo, monsoonal again in Sheffield.  No pics for me this time, difficult to take photos whilst using crutches  #sheffieldfloods09</t>
  </si>
  <si>
    <t>heenster</t>
  </si>
  <si>
    <t xml:space="preserve">@garethness I feel ya, turns out there's still 2 more things to do </t>
  </si>
  <si>
    <t xml:space="preserve">that was meant to say @OneHornyUnicorn just attacked me with her swivel chair...but we were trying to see who could do it first, she won </t>
  </si>
  <si>
    <t>@sophz_x Yeah but i had to get up in the morning for my paper round  i would've stayed up</t>
  </si>
  <si>
    <t xml:space="preserve">hey tweets where be y'all? I'm like all lonely on the interwebz!! </t>
  </si>
  <si>
    <t>Nimbus3000</t>
  </si>
  <si>
    <t xml:space="preserve">is tryng to watch Kill Bill Vol. 1, but the sound is too faint and cant find compatible sub-titles.... </t>
  </si>
  <si>
    <t>_oliviaaa</t>
  </si>
  <si>
    <t>dislocated my pinky finger!  owie.</t>
  </si>
  <si>
    <t>overthesea</t>
  </si>
  <si>
    <t>UGH I HATE MR RESCH  Why must an AP Bio final be monstrously difficult AFTER the AP? Last year's average was a D; expect it to decline.</t>
  </si>
  <si>
    <t xml:space="preserve">I have more gallbladder induced vomiting before 6:20 am than most people have all day!  And it tasted like 1000 island dressing. </t>
  </si>
  <si>
    <t xml:space="preserve">LIONs (Linked In Open Networkers) are crazy! I had to decline 10 requests in the last 1 week - wonder why they think I am one of them </t>
  </si>
  <si>
    <t>JonBollinger</t>
  </si>
  <si>
    <t xml:space="preserve">needs to go into town today </t>
  </si>
  <si>
    <t xml:space="preserve">@oolipgloss Probably because all the good ones are taken and their flatmates don't wanna let them go. Sorry you're still looking, ack! </t>
  </si>
  <si>
    <t>_katemitchell</t>
  </si>
  <si>
    <t xml:space="preserve">I really cannot cook for myself.. i'm hungry </t>
  </si>
  <si>
    <t>uglyone</t>
  </si>
  <si>
    <t xml:space="preserve">Upgrading age... installing version 41 - It runs slower </t>
  </si>
  <si>
    <t xml:space="preserve">vacation is overrrr! </t>
  </si>
  <si>
    <t>YungNitschke</t>
  </si>
  <si>
    <t>OGt's Camps today,  8:30 -11</t>
  </si>
  <si>
    <t>Liv_1911</t>
  </si>
  <si>
    <t xml:space="preserve">more bloody revision </t>
  </si>
  <si>
    <t>TheFungusyOne</t>
  </si>
  <si>
    <t xml:space="preserve">was the only kid at the recital with no parents </t>
  </si>
  <si>
    <t>Hudsonator1712</t>
  </si>
  <si>
    <t xml:space="preserve">has nothing to do for the rest of the day </t>
  </si>
  <si>
    <t>drspectrum</t>
  </si>
  <si>
    <t xml:space="preserve">Awake after a very long, mostly sleepless night </t>
  </si>
  <si>
    <t xml:space="preserve">@jacobkiers no it is not </t>
  </si>
  <si>
    <t>sivanfeigen</t>
  </si>
  <si>
    <t>fark my antihelix is infected. waah i have to go to hairhousewarehouse now  boourns</t>
  </si>
  <si>
    <t>KristyL93</t>
  </si>
  <si>
    <t>still gettin used 2twitter  sorry if i dnt reply</t>
  </si>
  <si>
    <t xml:space="preserve">schooool     last monday of gradee ten </t>
  </si>
  <si>
    <t xml:space="preserve">Why is it so hot here. The sun isn't even out. </t>
  </si>
  <si>
    <t>erinsaysROAR</t>
  </si>
  <si>
    <t xml:space="preserve">@bradiewebbstack supernatural is getting a bit dark for me lately, not the demons or anything but the brothers arent as much fun any more </t>
  </si>
  <si>
    <t>sashafierceme</t>
  </si>
  <si>
    <t xml:space="preserve">Is up for my 8 o clock class </t>
  </si>
  <si>
    <t>@hereinthehive defo mate, its awful, i have not slept right for weeks with it already  but them tablets help a lot really</t>
  </si>
  <si>
    <t>SGFreer</t>
  </si>
  <si>
    <t xml:space="preserve">@fibbest it's no where near over for me </t>
  </si>
  <si>
    <t>1st day of proper holiday starts. Already down to one book  must write to do list at some point, or y'know, do stuff. Wisdom teeth ar ...</t>
  </si>
  <si>
    <t>EmilPangilinan</t>
  </si>
  <si>
    <t xml:space="preserve">Just Got Home. I think I broke my voacl cords. </t>
  </si>
  <si>
    <t xml:space="preserve">Wow, 7am and already spoiliord on the Marvel news today, by Marvel people </t>
  </si>
  <si>
    <t>britinwisconsin</t>
  </si>
  <si>
    <t xml:space="preserve">another boring day sat at home,looking for jobs that are not there </t>
  </si>
  <si>
    <t>DKeoLighT</t>
  </si>
  <si>
    <t xml:space="preserve">up early about to head to by job on campus then class later.... I just want to sleep in all </t>
  </si>
  <si>
    <t>filipeavillez</t>
  </si>
  <si>
    <t xml:space="preserve">suicidal tendencies concert on thuesday and iÂ´m in Zambujeira.  </t>
  </si>
  <si>
    <t xml:space="preserve">Last day as a junior! . . . then finals </t>
  </si>
  <si>
    <t>john_wilson</t>
  </si>
  <si>
    <t xml:space="preserve">@lscity  I just passed through on the way to Parkersburg to see my brother's new kid. We were actually running late on the way back </t>
  </si>
  <si>
    <t>DirtyMaryy</t>
  </si>
  <si>
    <t xml:space="preserve">;; Missing My Hubby </t>
  </si>
  <si>
    <t>buttaflygirly7</t>
  </si>
  <si>
    <t>Spoke too soon  Busy time. x</t>
  </si>
  <si>
    <t>Pastor_Robert</t>
  </si>
  <si>
    <t xml:space="preserve">@virtuallyassist &amp;quot;oops may b next time....Lakers whipped em'&amp;quot;. Yes they did. Congratulations!  </t>
  </si>
  <si>
    <t>louisbarbosa</t>
  </si>
  <si>
    <t>Sold my Sackboy for Â£20  . Going to exchange some bits n bobs @ Cex, too. Weather is crackin', and so are the many short skirts about ;-)</t>
  </si>
  <si>
    <t>lawouach</t>
  </si>
  <si>
    <t xml:space="preserve">Listening to some of the new Amplifier material: http://www.myspace.com/ampcorp Freaking rockin'. MySpace compression is awful though </t>
  </si>
  <si>
    <t xml:space="preserve">I love funny commercials! Too bad all the commercials in Malaysia is plain BORING! People try to avoid commercials here, for gods sake! </t>
  </si>
  <si>
    <t xml:space="preserve">@Schofe I have a phobia of banana skins! I hate them cant stand touching them especially the empty ones when the banana has gone! Ugh </t>
  </si>
  <si>
    <t>HAYitsmarissa</t>
  </si>
  <si>
    <t>is SOOOO burnt  it hurtss badd. LAST FULL WEEK OF SCHOOl. !!!!!</t>
  </si>
  <si>
    <t>Ah. Shit. My hair look like the haircut I had when I was 10 years old. My father will be jumping for joy  - http://tweet.sg #fb</t>
  </si>
  <si>
    <t xml:space="preserve">Not going to work bc of this flu!!! Didn't sleep at all last nite!!! </t>
  </si>
  <si>
    <t>@streetforecast Hello dry crispy straw hair!  Hopefully not!</t>
  </si>
  <si>
    <t>meggguriki</t>
  </si>
  <si>
    <t>+ dang I can't make it to the FETE DELA MUSIQUE     DUTY in PAMPANGA JUNE 20-26 o.o</t>
  </si>
  <si>
    <t xml:space="preserve">Eating salad and quorn chicken. My mom loves plying me with fake meat </t>
  </si>
  <si>
    <t>NikkieLea</t>
  </si>
  <si>
    <t xml:space="preserve">I just finished reading 'my sisters keeper' and holy shit i am sitll balling my eyes from it! i dont know how someone can right that sad! </t>
  </si>
  <si>
    <t>Time 2 face the wolves! I was supposed to be off work today, but duty calls  I'm grateful to have a job, I'm grateful to have a job...</t>
  </si>
  <si>
    <t>CallumxoMacleod</t>
  </si>
  <si>
    <t xml:space="preserve">This weeks gonna drag, four more days of doing sod all, before I leave for London.. I've also finished watching every season of entourage </t>
  </si>
  <si>
    <t xml:space="preserve">@TravisGarland @druidDUDE  COOL HUH!! Darn u guys was gonna conquer the charts when everything suddenly went wrong...  </t>
  </si>
  <si>
    <t xml:space="preserve">i want to go to the gym but i cant be arsed </t>
  </si>
  <si>
    <t xml:space="preserve">I love funny commercials! Too bad all the commercials in Malaysia are plain BORING! People try to avoid commercials here, for gods sake! </t>
  </si>
  <si>
    <t>Reffet</t>
  </si>
  <si>
    <t>Ppl please vote for me then  http://bit.ly/18Bk14  I still got only 1 vote  also vote for NICK</t>
  </si>
  <si>
    <t>hebyo</t>
  </si>
  <si>
    <t xml:space="preserve">@mattoking hahaha oh god yeah he's hilarious but i think it's sold out </t>
  </si>
  <si>
    <t xml:space="preserve">My manager told me we're short on staff, so I may not get the extra week of leave I want. </t>
  </si>
  <si>
    <t>filangieees</t>
  </si>
  <si>
    <t>Last day of schooools.  FHHS '09 &amp;lt;3</t>
  </si>
  <si>
    <t>Krismon1</t>
  </si>
  <si>
    <t>At work thank god for dvr cause i fell asleep before tru blood so sad  ; ) Kris</t>
  </si>
  <si>
    <t>SuzetteJames</t>
  </si>
  <si>
    <t xml:space="preserve">Just got to the airport.. Not feelin so well </t>
  </si>
  <si>
    <t>Gah, I love developing with Firefox + Firebug, but it sucks that it's such an unstable environment right now  new profile, here I come!</t>
  </si>
  <si>
    <t>ekangkarot</t>
  </si>
  <si>
    <t xml:space="preserve">wants to go to rockeoke. </t>
  </si>
  <si>
    <t>josiemcadams</t>
  </si>
  <si>
    <t>I just woke up and I'm still really tired.  I hate working   *grumble grumble* I stayed up way too late sigh</t>
  </si>
  <si>
    <t>@yohanik My beard of lust used to do this.  I miss you so much, beard!</t>
  </si>
  <si>
    <t>@kimtagg well, not much man kai putol2 amung txt. i think naguba akong phone  i need to buy a new one. AMP! lol</t>
  </si>
  <si>
    <t xml:space="preserve">Just woke up.... I don't feel like getting up </t>
  </si>
  <si>
    <t>dww84</t>
  </si>
  <si>
    <t xml:space="preserve">My Graze box was supposed to arrive on Friday, and still hasn't turned up.. not happy </t>
  </si>
  <si>
    <t>jklovegood</t>
  </si>
  <si>
    <t xml:space="preserve">ugh!  can't fall back asleep </t>
  </si>
  <si>
    <t>sue2saunders</t>
  </si>
  <si>
    <t xml:space="preserve">steven is off to work. the kids are getting ready for school and it's day day 12 no driving </t>
  </si>
  <si>
    <t xml:space="preserve">I am still wide awake </t>
  </si>
  <si>
    <t>neo2904</t>
  </si>
  <si>
    <t xml:space="preserve">Electronics lab failed me once again... still no output </t>
  </si>
  <si>
    <t xml:space="preserve">@PoshLopez lol the lesbian one. aw no edies death is so sad </t>
  </si>
  <si>
    <t xml:space="preserve">sick kitty pooped all over my bed </t>
  </si>
  <si>
    <t>nttruong</t>
  </si>
  <si>
    <t xml:space="preserve">at the university .. working on reports and exams: currently NO social life </t>
  </si>
  <si>
    <t>Jenny_Little</t>
  </si>
  <si>
    <t xml:space="preserve">Damn... Tomorrow scares the shit out of me... Hate my prof and I suppose she doesn't like me </t>
  </si>
  <si>
    <t>carmellejtweets</t>
  </si>
  <si>
    <t xml:space="preserve">i can't find what i'm looking for </t>
  </si>
  <si>
    <t>.@speedmouse I have the same bloodsugar issues I always have   I feel like I'm running through cement and I am sitting down!</t>
  </si>
  <si>
    <t>xtinne_</t>
  </si>
  <si>
    <t>@stealingoneal, where can i buy your SONGS FROM? been looking everywhere  want them baad! lol.</t>
  </si>
  <si>
    <t>elle07</t>
  </si>
  <si>
    <t>thunder and lightning is no fun at all my dog doesnt like it  but its fun to sit an listen to the rain sometimes. helps clear the mind</t>
  </si>
  <si>
    <t>@vicariousills aw   no puppy photos showing off new do?</t>
  </si>
  <si>
    <t>MartaMSousa</t>
  </si>
  <si>
    <t xml:space="preserve">Studying...again </t>
  </si>
  <si>
    <t>louie5</t>
  </si>
  <si>
    <t xml:space="preserve">had a stressful Monday at the office... </t>
  </si>
  <si>
    <t>it_is_Ivette</t>
  </si>
  <si>
    <t>wow it has been a long times since my last update what can i say tx is boring  or is it just me???....lol</t>
  </si>
  <si>
    <t>agracesarienne</t>
  </si>
  <si>
    <t>Hoaaaaaaaaaaaaa  fucking DAY!</t>
  </si>
  <si>
    <t>FARfetched58</t>
  </si>
  <si>
    <t xml:space="preserve">Back spasms have dragged me out of bed early &amp;amp; sent me to the chiro-cracker. </t>
  </si>
  <si>
    <t>perdo6969</t>
  </si>
  <si>
    <t xml:space="preserve">eating waffels!getting ready for my third 12 hour shift in a row </t>
  </si>
  <si>
    <t>isileinchen1</t>
  </si>
  <si>
    <t xml:space="preserve">school - accounting </t>
  </si>
  <si>
    <t>Marschnic</t>
  </si>
  <si>
    <t xml:space="preserve">Haven`t been twitting much, have a really bad ear-infection; nasty things are  pouring out of it. Disgusting...and very painful...  </t>
  </si>
  <si>
    <t xml:space="preserve">@mr_baxter Sigh.  Was I not your first redbubble friend?  Even though you never write to me anymore. </t>
  </si>
  <si>
    <t>Cecilyk</t>
  </si>
  <si>
    <t xml:space="preserve">@Sadandbeautiful Stay home, sweetie. I really don't want you all to get this. </t>
  </si>
  <si>
    <t xml:space="preserve">i pulled loads of muscles in my chest from doing the slug @dougiemcfly style with @Monicarrrr yesterday. ouch </t>
  </si>
  <si>
    <t>AlissaSarah</t>
  </si>
  <si>
    <t xml:space="preserve">last tap class today </t>
  </si>
  <si>
    <t xml:space="preserve">I forgot to adjust the a/c before I went to bed so I just woke up all sweaty and hot. Gross </t>
  </si>
  <si>
    <t xml:space="preserve">do we have a @_Fluffy for B&amp;amp;B? Elaine is a no </t>
  </si>
  <si>
    <t>WiiDS</t>
  </si>
  <si>
    <t xml:space="preserve">OMIJ: No Take Away Channel test tonight. </t>
  </si>
  <si>
    <t>thejamiebennett</t>
  </si>
  <si>
    <t xml:space="preserve">I don't think office life is for me. </t>
  </si>
  <si>
    <t>pattykyu</t>
  </si>
  <si>
    <t xml:space="preserve">first day of school? it was pretty boring. bah! the worst part? it feels like we're being boiled inside our classroom. it's so hot! </t>
  </si>
  <si>
    <t>Waiting for the bus  erghs it should come sooner</t>
  </si>
  <si>
    <t xml:space="preserve">Just told my mother about Sadie by email. We don't talk anymore. Except when her December guilt inevitably kicks in, it seems. </t>
  </si>
  <si>
    <t>joannaaahhh_13</t>
  </si>
  <si>
    <t xml:space="preserve">I'm turning to a full time shopaholic now. last weeks expenses was 200, and I just started off e 1st day of e week with another 100. </t>
  </si>
  <si>
    <t>chops is s-i-c-k.     i am worried about my little fuzzball</t>
  </si>
  <si>
    <t>Kingston2</t>
  </si>
  <si>
    <t xml:space="preserve">@lonelysandwich Hate to be the bearer of bad news, AT&amp;amp;T sold out of pre-orders on Saturday </t>
  </si>
  <si>
    <t>@mistressmayhem after i have my dinner, i'll show you  [+]</t>
  </si>
  <si>
    <t>TugceBaran</t>
  </si>
  <si>
    <t xml:space="preserve">I'm gonna play Sims 2! I can't play sims 3 because of my video card </t>
  </si>
  <si>
    <t xml:space="preserve">@hellonoe budget buat makan sushi bulan ini dh abizzzz </t>
  </si>
  <si>
    <t xml:space="preserve">@karpsy They spammed me too. Must've read about my Brit-pod </t>
  </si>
  <si>
    <t>limoncellohead</t>
  </si>
  <si>
    <t>So annoyed got to work and no security card.  too early to get buzzed in so back home. Now on the way AGAIN. sigh</t>
  </si>
  <si>
    <t>Craving for some blueberry cheesecake...  #fb</t>
  </si>
  <si>
    <t xml:space="preserve">religion assignment </t>
  </si>
  <si>
    <t>Sore today. Hurt my back lifting stupid cheese.  damn it.</t>
  </si>
  <si>
    <t xml:space="preserve">Twitterific is soooo not anymore </t>
  </si>
  <si>
    <t xml:space="preserve">3 more followers, somebody unfollowed me </t>
  </si>
  <si>
    <t>@Clydebuilt Aw, hell  That's crappy news.</t>
  </si>
  <si>
    <t>@BioTecK  re &amp;quot;Reading &amp;amp; watching pictures at NicoleB&amp;quot; - you are sweet - thanks! And sorry for the late reply  !</t>
  </si>
  <si>
    <t>amybraid</t>
  </si>
  <si>
    <t xml:space="preserve">Just looked at the Glasto line up and want to cry and the thought of not going </t>
  </si>
  <si>
    <t xml:space="preserve">I need to fix my school stuffs , alreadyy ! </t>
  </si>
  <si>
    <t>Anja0__o</t>
  </si>
  <si>
    <t>neck still hurts as hell  but finally up. Gotta take a shower and get ready for school. 2 days left!!</t>
  </si>
  <si>
    <t>mee_LA_ee</t>
  </si>
  <si>
    <t>where did my weekend go??!!  @ work...ughhhhhhhh</t>
  </si>
  <si>
    <t>paulajh65</t>
  </si>
  <si>
    <t xml:space="preserve">its the toughest day since my last son left home empty nest now </t>
  </si>
  <si>
    <t>raaaine</t>
  </si>
  <si>
    <t xml:space="preserve">super tired. doesn't have unli anymore. </t>
  </si>
  <si>
    <t>shawnBerger</t>
  </si>
  <si>
    <t xml:space="preserve">Coming home from a great stay at Tennessee.  Very sad </t>
  </si>
  <si>
    <t>racheltraveling</t>
  </si>
  <si>
    <t>Still tired from yesterday. Have zero motivation to get up and go  going back to sleep for a few more hours.</t>
  </si>
  <si>
    <t>@Chubbx U can C, my son was gr8 2, but... he won't draw any more  Trying to get him back.. send me pics of Ur's I love childrens art!</t>
  </si>
  <si>
    <t>JeriDianna</t>
  </si>
  <si>
    <t>Damn it #masterchef not on today!  LOL http://tinyurl.com/n8ghzx</t>
  </si>
  <si>
    <t xml:space="preserve">Soooo i dont knowif this is a joke or if this is for real but i feel like ive never been up this early in my life </t>
  </si>
  <si>
    <t>dollfaceDEN</t>
  </si>
  <si>
    <t xml:space="preserve">i wish i could make everyone happy, even just one person....feeling sad...hate feeling sad   </t>
  </si>
  <si>
    <t>@HollyYM parents don't understand it, my dad was a professor and my mom has 2 masters degrees!!!  i feel so dumb! don't feel bad, i really</t>
  </si>
  <si>
    <t xml:space="preserve">Dont make me late </t>
  </si>
  <si>
    <t>paulinamaxine</t>
  </si>
  <si>
    <t xml:space="preserve">@pinkiecheeks Teacher Ed!  ma-mimiss ko siya na teacher natin. </t>
  </si>
  <si>
    <t xml:space="preserve">Up w. @juuuiicyz mad EARLY. Someone tell me wtf I have my dot </t>
  </si>
  <si>
    <t xml:space="preserve">Urrgggh, rain again WTF it may run up until my bday @ this rate! Its gonna be a long first day back 2 work n a longer nite in class </t>
  </si>
  <si>
    <t>aadi_aditi</t>
  </si>
  <si>
    <t xml:space="preserve">i am at chennai.... for audit  </t>
  </si>
  <si>
    <t>MattsDestiny</t>
  </si>
  <si>
    <t xml:space="preserve">is upset New Kids have cancelled there tour! To Oz!!!! </t>
  </si>
  <si>
    <t>KathleenDC</t>
  </si>
  <si>
    <t>xxJakxx</t>
  </si>
  <si>
    <t xml:space="preserve">Aww my last day off work and its pouring from the heavens! </t>
  </si>
  <si>
    <t>Slippery_Klutz</t>
  </si>
  <si>
    <t xml:space="preserve">*whimpers* I'm losing followers! Why? Why? Am I too boring now? It's not my fault I'm all alone in Denali </t>
  </si>
  <si>
    <t>ir0nside</t>
  </si>
  <si>
    <t xml:space="preserve">Just wish i taken a picture of that now  </t>
  </si>
  <si>
    <t>@ChiyoVamp oh yum  don't you be catching pig-death!</t>
  </si>
  <si>
    <t>@savagestar me too  fucking sucks</t>
  </si>
  <si>
    <t>iamtheparty</t>
  </si>
  <si>
    <t xml:space="preserve">Broken tailed cat now has a limp. What's going on with my boy?! </t>
  </si>
  <si>
    <t>dragostea83</t>
  </si>
  <si>
    <t xml:space="preserve">Shouldn't have left the poker game so early - it was looking so promising and could've done with the 40 quid </t>
  </si>
  <si>
    <t xml:space="preserve">way to gain three lbs.  fuck me </t>
  </si>
  <si>
    <t xml:space="preserve">Ugh. Need to come to grips w/the fact I can't go to the parade... </t>
  </si>
  <si>
    <t xml:space="preserve">I have a headache now. I think I stayed up too late. </t>
  </si>
  <si>
    <t>@CoCkySha smh no more late nights on the white mac  , Nah but I have to get @JuiiCyeffBaby back up here on the white mac LOL</t>
  </si>
  <si>
    <t>I'm sure i just heard thunder   ... i hate thunder &amp;amp; lightening it scares me.</t>
  </si>
  <si>
    <t>smhill3</t>
  </si>
  <si>
    <t xml:space="preserve">hangova yday in wrk n den a thunder storm brought 3leeks in my department!! nt funtyms at al!!! </t>
  </si>
  <si>
    <t>ccampbell14</t>
  </si>
  <si>
    <t>Monday again - I really need to post more often - I am neglectful to my twitter  Tony stayed in 1st place, Robby Gordon should keep Baha W</t>
  </si>
  <si>
    <t>Jerkwolf</t>
  </si>
  <si>
    <t xml:space="preserve">Just watched a movie called Mega-shark Vs Giant-octopus. It wasn't as good as it sounds </t>
  </si>
  <si>
    <t>ang hirap nman ng assignment sa algebra! hate it! i might have a low grade because it's so hard 4 me &amp;amp; i don't know why!  ..i'll sleep na!</t>
  </si>
  <si>
    <t>pink_lady69</t>
  </si>
  <si>
    <t xml:space="preserve">@Tigerlily_Manj OMFG hun, I can't believe it!!!! Sending hugs your way!!! I would feel the same way </t>
  </si>
  <si>
    <t xml:space="preserve">@markindelicato Lucky! I have to wait another 6 weeks till my last day </t>
  </si>
  <si>
    <t>In my way to school...idk how th twit it got cold, yersterday it waz hot as hell and today is cold  not nice</t>
  </si>
  <si>
    <t>IPA_Updates</t>
  </si>
  <si>
    <t xml:space="preserve">Ignore that last post - damned hacking website </t>
  </si>
  <si>
    <t>alyssamjo</t>
  </si>
  <si>
    <t xml:space="preserve">I am a giant sleepyhead this morning. I want more sleep </t>
  </si>
  <si>
    <t>marikita_kemon</t>
  </si>
  <si>
    <t xml:space="preserve">Divine calm shower gel-nya TBS bnr2 mantafff! Nyesel deh beli travel size doang </t>
  </si>
  <si>
    <t xml:space="preserve">@dhempe dude, I wanted to catch uo with you Sunday at IIM... U were missing </t>
  </si>
  <si>
    <t>Besides True Blood, this summers TV lineup blows hard  I want Chuck and HIMYM back.</t>
  </si>
  <si>
    <t>jazziebabycakes</t>
  </si>
  <si>
    <t xml:space="preserve">i don't know how i'm awake right now after about an 1 and a half of sleep... i'm officially going to sleep until I have to wake up at 7. </t>
  </si>
  <si>
    <t xml:space="preserve">There is no Skype app on gPhone! </t>
  </si>
  <si>
    <t>CheerGirlEmma</t>
  </si>
  <si>
    <t xml:space="preserve">is sleepy and has a cut in the back of her throat </t>
  </si>
  <si>
    <t xml:space="preserve">Still not heard back from Finland. I dont think Im going </t>
  </si>
  <si>
    <t>k_lea</t>
  </si>
  <si>
    <t xml:space="preserve">About to start studying for my 830am Maths exam tomorrow. Anyone wanna come help? </t>
  </si>
  <si>
    <t>Mahannn</t>
  </si>
  <si>
    <t>courseworking in college  FAHK</t>
  </si>
  <si>
    <t>fizzylizzy21</t>
  </si>
  <si>
    <t xml:space="preserve">Was disturbed by the Supernatural episode last night  What has happened to Sam &amp;amp; Dean?? </t>
  </si>
  <si>
    <t>vayiedelapaz</t>
  </si>
  <si>
    <t xml:space="preserve">my first day of college was very tiring! we already had tons of homework </t>
  </si>
  <si>
    <t>Scared of what might be the outcome of the rally today.  #iranelection</t>
  </si>
  <si>
    <t xml:space="preserve">i'm so in love with you till the point of madness </t>
  </si>
  <si>
    <t>Lannn01</t>
  </si>
  <si>
    <t xml:space="preserve">Ughh I don't want to go back to work!! Feeling slightly depressed that vacation is over and family is not around anymore.... </t>
  </si>
  <si>
    <t>NatalieSherif</t>
  </si>
  <si>
    <t>Why is every woman I take out viewing pregnant?  I wanna baby!!!</t>
  </si>
  <si>
    <t>where the fuck are my headphones ?!  *sigh*</t>
  </si>
  <si>
    <t>@glitteresque some long cardigan for $40.. coz i lost mine during a drunken excapade  woe.</t>
  </si>
  <si>
    <t xml:space="preserve">@gelabean ANGELAAAAAA, I hardly talked to you today. </t>
  </si>
  <si>
    <t>wOwwOwwUbsy</t>
  </si>
  <si>
    <t xml:space="preserve">Im going to camp right now at 6:21 awwwwwwwwwwwww it way to early but im at camp all week and i lost my phone so no tweets </t>
  </si>
  <si>
    <t>JRPhotos</t>
  </si>
  <si>
    <t xml:space="preserve">is mowing the lawn and then planning to re-invoice The Observer &amp;amp; The Guardian for the expenses they owe him </t>
  </si>
  <si>
    <t>imennez</t>
  </si>
  <si>
    <t xml:space="preserve">back home ... having a week's load of work stacked up </t>
  </si>
  <si>
    <t>paranoidxo</t>
  </si>
  <si>
    <t>@JonasAustralia It was my Dad, and I was like, &amp;quot;Oh. It's you.&amp;quot; Sad face  LOL.</t>
  </si>
  <si>
    <t xml:space="preserve">bored... nothing to do!! hmmm... </t>
  </si>
  <si>
    <t xml:space="preserve">Bored still not happy . ! </t>
  </si>
  <si>
    <t>@bursey_15 I was way to tired to go to dinner last week  I actually went to bed like 9:30, haha!</t>
  </si>
  <si>
    <t>justmelanie75</t>
  </si>
  <si>
    <t xml:space="preserve">monday monday </t>
  </si>
  <si>
    <t>meghanhamer</t>
  </si>
  <si>
    <t xml:space="preserve">in french </t>
  </si>
  <si>
    <t xml:space="preserve">@ohappleda IAWTC. I honestly dont find that show amusing at all. I hate it since all my friends who are smart are like OMGITSAMAZING idgi </t>
  </si>
  <si>
    <t xml:space="preserve">Tried to make a heart monitor- it didn't work. Got caught in the rain- it was heavy. Boo.  </t>
  </si>
  <si>
    <t>BrittanyShaun</t>
  </si>
  <si>
    <t xml:space="preserve"> @emilymariie why didnt you come to school?? have you done the short stack thing by yourself, or do you still need me?</t>
  </si>
  <si>
    <t xml:space="preserve">i forgot my ipod today &amp;amp; i feel really lost without it </t>
  </si>
  <si>
    <t xml:space="preserve">err who unfollowed me? Am I that boring?! </t>
  </si>
  <si>
    <t>kallandsman</t>
  </si>
  <si>
    <t xml:space="preserve">can't sleep again </t>
  </si>
  <si>
    <t xml:space="preserve">has a headache from saturday when she got in the car and whacked it on the handle </t>
  </si>
  <si>
    <t xml:space="preserve">Suddenly feeling a bit dizzy. Back to bed for a few minutes </t>
  </si>
  <si>
    <t>KaiLoi</t>
  </si>
  <si>
    <t xml:space="preserve">@grum oh I seee. *wink wink* so the legal amoung us have to wait. I got all excited. </t>
  </si>
  <si>
    <t xml:space="preserve">is feeling guilty already but sooo tired need a day of chill </t>
  </si>
  <si>
    <t>missey05</t>
  </si>
  <si>
    <t xml:space="preserve">at home sick..... </t>
  </si>
  <si>
    <t>@EROTICNYMPHO  whats up Milfy?</t>
  </si>
  <si>
    <t>Errr I take it all back, now I'm soaked  î„ˆî„ˆî„ˆî„½î?‰î?‹</t>
  </si>
  <si>
    <t xml:space="preserve">@yearning4d_sky I cant vote for u either!! </t>
  </si>
  <si>
    <t>keenagar</t>
  </si>
  <si>
    <t>is so tired.  http://plurk.com/p/112h6r</t>
  </si>
  <si>
    <t>nsballer31</t>
  </si>
  <si>
    <t xml:space="preserve">everything about you,seems to be a lie..  guess were better off this way. all i have to say is goodbye &amp;lt;/3  --    going to such a bad day </t>
  </si>
  <si>
    <t>jameswragg</t>
  </si>
  <si>
    <t xml:space="preserve">@rem It was getting so unstable for me that I resorted to Firefox 2.0 Portable Ed &amp;amp; FireBug 1.05 - the only solid combo for Win </t>
  </si>
  <si>
    <t>need sleep but have 2 do this stupid ancient thingo  damn</t>
  </si>
  <si>
    <t xml:space="preserve">Too hot to sleep last night, dragging this morning.  Hello Monday.  Blech.  </t>
  </si>
  <si>
    <t>tubbeh</t>
  </si>
  <si>
    <t xml:space="preserve">@rsyncpalace Like the new design, however the login box on the front page (using right details) returns invalid login credentials error </t>
  </si>
  <si>
    <t xml:space="preserve">as we go on, we remember, all the times we had together </t>
  </si>
  <si>
    <t>sarahmccaaabe</t>
  </si>
  <si>
    <t>its RAINING!i was gonna make brownies (damn fine brownies)  but now i cant get to the shop  well i can, but it envolves tackling a brolly.</t>
  </si>
  <si>
    <t>REALLY wants 2 get back in the bed!  im still tired!</t>
  </si>
  <si>
    <t xml:space="preserve">@marantpal Yups, I'm working like less than 20 hours this week. </t>
  </si>
  <si>
    <t>Great they love to keep us in suspense. Dancers on stage now doing cool hip hop dance. Where's the phone  #samsung - http://tweet.sg</t>
  </si>
  <si>
    <t xml:space="preserve">might not be able to go to the art exhibition tonight ughh </t>
  </si>
  <si>
    <t>MandaShmanda</t>
  </si>
  <si>
    <t xml:space="preserve">My foot is asleep and e me up. </t>
  </si>
  <si>
    <t>iran_change</t>
  </si>
  <si>
    <t xml:space="preserve">Rally is about to begin! I can't help worrying about what the police will do with people... </t>
  </si>
  <si>
    <t xml:space="preserve">@RealJackieB FUCK OATH he's hot! I used to have photos of him making out with Paul McDermott. I lost them though </t>
  </si>
  <si>
    <t>TSLA</t>
  </si>
  <si>
    <t xml:space="preserve">I want my studio back </t>
  </si>
  <si>
    <t xml:space="preserve">@stewart23rd Yeah, i like that deal...You die and i get to live on and make Ghost..then get cancer....*Wait </t>
  </si>
  <si>
    <t>Pooter420</t>
  </si>
  <si>
    <t xml:space="preserve">i want to be sleeping like my moddy is.. but the spider on the wall won't let me!! </t>
  </si>
  <si>
    <t xml:space="preserve">suppose I really should go to work </t>
  </si>
  <si>
    <t xml:space="preserve">wants sodaaaa. and twizzlers. and jolly ranchers. ughh. </t>
  </si>
  <si>
    <t>BullseyeLtd</t>
  </si>
  <si>
    <t>not feelin so gd today  doin some web work from home!! visit us for a live chat on www.bullseyeuk.com!!!!</t>
  </si>
  <si>
    <t xml:space="preserve">&amp;quot;Hope is a dream of a soul awake&amp;quot; What am I doing up so early. </t>
  </si>
  <si>
    <t>kainahmarzo</t>
  </si>
  <si>
    <t xml:space="preserve">such a FOOL. </t>
  </si>
  <si>
    <t xml:space="preserve">Sunburn hurts soooooo much  But #Fantasypride was so much fun, I'm sad it's over already </t>
  </si>
  <si>
    <t xml:space="preserve">@fudgecrumpet It's not just Twitter...Facebook is really dull, too! </t>
  </si>
  <si>
    <t>I've been throwing up since 5  #squarespace</t>
  </si>
  <si>
    <t>@elo_dit Aww  I hope he is alright xxxxxx</t>
  </si>
  <si>
    <t>Laurie6686</t>
  </si>
  <si>
    <t>work  how i hate Mondays</t>
  </si>
  <si>
    <t xml:space="preserve">Is wondering what happened to the weekend?!? It's Monday already </t>
  </si>
  <si>
    <t xml:space="preserve">Sooo happy today's the last day of classes, I wanted to wear my shorts but it's raining &amp;amp; kinda cold. </t>
  </si>
  <si>
    <t xml:space="preserve">@angie_kiwigal all they get off me is money </t>
  </si>
  <si>
    <t>Spinneyhead</t>
  </si>
  <si>
    <t xml:space="preserve">Just broke even for tax year to date  That'll last until I pay studio rent tomorrow </t>
  </si>
  <si>
    <t xml:space="preserve">Getting my wisdom teeth out on thursday </t>
  </si>
  <si>
    <t xml:space="preserve">This is going to be a nasty weather week in Florida. By that I mean sunny, hot and humid. Horrible, horrible weather! I hate Florida! </t>
  </si>
  <si>
    <t>i can't believe new kids on the block treated us this way!!  good bye nkotb! this love affair is over!!</t>
  </si>
  <si>
    <t>conorsaintcool</t>
  </si>
  <si>
    <t xml:space="preserve">http://twitpic.com/7gh6r - How mad are trashy are my Vans. Time for new ones I dare say </t>
  </si>
  <si>
    <t xml:space="preserve">Lambert signed with 19/RCA, Allen and Iraheta will work with 19/Jive. The odd &amp;quot;Idol&amp;quot; out it appears is third place contestant @dannygokey </t>
  </si>
  <si>
    <t xml:space="preserve">my tumble dryer is taking the mick again </t>
  </si>
  <si>
    <t xml:space="preserve">I'm so freaking cool. I come to Germany and what do I do? I buy a book on how to play accordion, because we don't have them in the USA. </t>
  </si>
  <si>
    <t>ayasuki</t>
  </si>
  <si>
    <t>says my cousin is using the PC   http://plurk.com/p/112hki</t>
  </si>
  <si>
    <t>anxx</t>
  </si>
  <si>
    <t xml:space="preserve">I just saw that i have a message  from my jenious:X GOSh..answering her right now..I so miss her </t>
  </si>
  <si>
    <t>also. 1. dad wont let me open lvatt til my birthday  2. go lakers! (H) and 3. BGT tonight yay!</t>
  </si>
  <si>
    <t>@adamlawlz oath lol, but after u figured me out theres no more excitement  lol</t>
  </si>
  <si>
    <t>_Claire___</t>
  </si>
  <si>
    <t xml:space="preserve">jonas bros live lounge......wow!! x.x.x wish i was there </t>
  </si>
  <si>
    <t>teannamarie</t>
  </si>
  <si>
    <t xml:space="preserve">Is anyone up??? Great can't sleep </t>
  </si>
  <si>
    <t>Vjaiii</t>
  </si>
  <si>
    <t xml:space="preserve">argh really bored! trying to hanging on my room </t>
  </si>
  <si>
    <t>@AlinaBM I miss it too!  hope to talk to ya Sooooner! Bye LOVEYA!! xoxox</t>
  </si>
  <si>
    <t>sagt so much for being a pasaway... now I'm suffering the consequences... huhu..  http://plurk.com/p/112hmg</t>
  </si>
  <si>
    <t xml:space="preserve">What a lovely sunny day in london,shame I have to work </t>
  </si>
  <si>
    <t xml:space="preserve">My building is being renovated which is apparently shorthand for being shaken to its foundations. Talk about LOUD. </t>
  </si>
  <si>
    <t>ikawal</t>
  </si>
  <si>
    <t xml:space="preserve">Just woke up to see the SUN !!! where did that come from !? Busy day ahead though </t>
  </si>
  <si>
    <t>dhei25</t>
  </si>
  <si>
    <t xml:space="preserve">so sad i can't watch the season 2 of True blood tonight.. </t>
  </si>
  <si>
    <t xml:space="preserve">damn it. i miss mr. tootie so badly. tsk! </t>
  </si>
  <si>
    <t>redditgirl</t>
  </si>
  <si>
    <t>so sad i can't watch the season 2 of True blood tonight..  http://bit.ly/nMei7</t>
  </si>
  <si>
    <t>Jamestter</t>
  </si>
  <si>
    <t xml:space="preserve">Whole day almost wasted doing nothing becos of the pain </t>
  </si>
  <si>
    <t xml:space="preserve">finally done with the garden ..now its raining </t>
  </si>
  <si>
    <t xml:space="preserve">I felt ''left out'' in school a while ago ... </t>
  </si>
  <si>
    <t>@definatalie Oh no! I hope I didn't make you mad!   #NEXTTIMEJUSTSHUTUPFRAN!</t>
  </si>
  <si>
    <t>laurenmccown</t>
  </si>
  <si>
    <t xml:space="preserve">Feels absolutely horrible this morning. </t>
  </si>
  <si>
    <t>ansley13</t>
  </si>
  <si>
    <t>Only got an hr of sleep. Averie came back with a fever.  maybe i'll get lucky and she'll sleep all day</t>
  </si>
  <si>
    <t>AndreaSarate</t>
  </si>
  <si>
    <t xml:space="preserve">@drewlawrence You're up already?!  Wow! Rain is clearing out of Crozet; storms predicted later. </t>
  </si>
  <si>
    <t>jesterpm</t>
  </si>
  <si>
    <t xml:space="preserve">Alarm Clock: 4:04 am: Jesse not found </t>
  </si>
  <si>
    <t>Dilloprincess</t>
  </si>
  <si>
    <t>@kicsimu I'm boring  and you?</t>
  </si>
  <si>
    <t>Monday is living up to its reputation  I think I will go to a talk about openstreetmap project tonight http://tinyurl.com/lpk6os</t>
  </si>
  <si>
    <t>bff's ,tell each other everything right?.....but wat if its gunna hurt them really bad  .....:S</t>
  </si>
  <si>
    <t xml:space="preserve">I can't find my f*cking v-neck!!! I know I brought it, I just had it last night! </t>
  </si>
  <si>
    <t>noeliazoe</t>
  </si>
  <si>
    <t xml:space="preserve">Ayer vi Night at the Museum 2, y es una porqueria. </t>
  </si>
  <si>
    <t>onecup</t>
  </si>
  <si>
    <t xml:space="preserve">Off to work woop woop. Children getting shots today... that's going to be sad </t>
  </si>
  <si>
    <t>NeNeCouture</t>
  </si>
  <si>
    <t xml:space="preserve">I woke up too early </t>
  </si>
  <si>
    <t xml:space="preserve">The old lady on the bus has clothes full of holes and I'm tweeting about console games  I feel sad </t>
  </si>
  <si>
    <t>My stomach hurts sooooo bad    now I have to follow some stupid diet to get better ,Ughhhh !</t>
  </si>
  <si>
    <t>hayley_rose1989</t>
  </si>
  <si>
    <t>@paranoia_suxx Yeah, looks like we'll only be able to do 48 states max  cos we won't get to Hawaii either</t>
  </si>
  <si>
    <t>AnnekeTaylor</t>
  </si>
  <si>
    <t xml:space="preserve">Heading into school soon </t>
  </si>
  <si>
    <t>summyghac</t>
  </si>
  <si>
    <t>going to wanakita for 4 days, then to my cottage on the weekend so happy birthday now jordan cause ima gonna miss it  peace everybody</t>
  </si>
  <si>
    <t>OH MY POOR LIL HEAD  IS IT NEARLY BED TIME YET???????</t>
  </si>
  <si>
    <t xml:space="preserve">@BreatheSuccexy I miss you too!  Well, I'm not sick. But yeah, colds I do have. I always have colds. Stupid swollen turbinates! </t>
  </si>
  <si>
    <t>annabelle288</t>
  </si>
  <si>
    <t xml:space="preserve">Work and stuff. </t>
  </si>
  <si>
    <t>insideuxiz</t>
  </si>
  <si>
    <t>feels icky  I think it was dinner.</t>
  </si>
  <si>
    <t xml:space="preserve">@velvetlimes Just ate Cereal </t>
  </si>
  <si>
    <t>daimon8103</t>
  </si>
  <si>
    <t xml:space="preserve">is otw to work </t>
  </si>
  <si>
    <t>@suddentwilight one button refuses to stop getting clicked. self surgery didnt help either  also other parts are getting slow/dying</t>
  </si>
  <si>
    <t xml:space="preserve">I feel really really sick.....think I might go lie down for an hour or so before work again.  </t>
  </si>
  <si>
    <t xml:space="preserve">driving bk to Dallas today......physical therapy n class </t>
  </si>
  <si>
    <t xml:space="preserve">Even after sleeping in til 12, I'm still tired </t>
  </si>
  <si>
    <t xml:space="preserve">mustdoingsthatmustdo: finish VA presentation thingo + read + finish off other h/w </t>
  </si>
  <si>
    <t xml:space="preserve">Me car stereo with built in BTooth is going to have to be sent back to get it replaced I hope,so gutted, </t>
  </si>
  <si>
    <t>oilseeker</t>
  </si>
  <si>
    <t xml:space="preserve">Not quite ready to go back to AB yet since that means I have to leave Neil  but my flight leaves at 12:30 </t>
  </si>
  <si>
    <t>Tidying my room  urghh will take me hours!!!!</t>
  </si>
  <si>
    <t>Schoonerrr91</t>
  </si>
  <si>
    <t>i dont want ella to go to new york tbh.  and i dont want to work today when it's nice weather outside. fml!!!!!!!!</t>
  </si>
  <si>
    <t>@chriscuzzy that really sucks  did you hit them?</t>
  </si>
  <si>
    <t>m0delo4life</t>
  </si>
  <si>
    <t xml:space="preserve">boys, boys , boys...who needs them...we all do </t>
  </si>
  <si>
    <t xml:space="preserve">@Blucheeze I'm starving but in one of those moods where I can't decide what I want so I'll go without for longer </t>
  </si>
  <si>
    <t>ToriDawnMurray</t>
  </si>
  <si>
    <t xml:space="preserve">Hates saying goodbye to @karleelewis </t>
  </si>
  <si>
    <t>@LisaTheStar @_hayles i know, it was just me left here!!  xx</t>
  </si>
  <si>
    <t>asdfghjklwqz</t>
  </si>
  <si>
    <t>ohhh, mondays  another long week of class</t>
  </si>
  <si>
    <t>DjChino102Jamz</t>
  </si>
  <si>
    <t xml:space="preserve">@frozenblueeyes Im up and already on the grind! Still dwelling about the loss last night with all my twitter friends </t>
  </si>
  <si>
    <t xml:space="preserve">Okay, either today or 8 days from today will be the last day. asdfghjkl; </t>
  </si>
  <si>
    <t xml:space="preserve">wants more friends from germany </t>
  </si>
  <si>
    <t>radicalremy</t>
  </si>
  <si>
    <t xml:space="preserve">i am going to my mommas school so i cant be the meanest kid alive </t>
  </si>
  <si>
    <t>letsallscream</t>
  </si>
  <si>
    <t>When the effbomb is my bus coming ?! Theres bugs outside  and strange noises  SmileYoureAlive</t>
  </si>
  <si>
    <t>hoscha</t>
  </si>
  <si>
    <t>my friend called me at 5:30  thx keshia for not letting me sleep much lastnite...grrrrr</t>
  </si>
  <si>
    <t>@Greeneyes0526 funny lady you :o.  Now i'm kinda bummed out about your friend.  Nooooo!!!!!!!   (ah well.)</t>
  </si>
  <si>
    <t xml:space="preserve">Had a dream last night that RARE had sent me a job offer after seeing my website. Why do you taunt me, nightmind? </t>
  </si>
  <si>
    <t>@DcptcnCrescendo *Hugs* I hope that you get better.  Being sick = not fun.</t>
  </si>
  <si>
    <t>qillerm</t>
  </si>
  <si>
    <t xml:space="preserve">@zatyiqlima yeahh i knw. i missed baby so much </t>
  </si>
  <si>
    <t>fynflood</t>
  </si>
  <si>
    <t xml:space="preserve">awww, Monday </t>
  </si>
  <si>
    <t>dm_iidx</t>
  </si>
  <si>
    <t xml:space="preserve">Kill the damn mosquito </t>
  </si>
  <si>
    <t xml:space="preserve">@leshansom just to let you know your not the only one being plagued with the britney idiots - just blocked 1/2 dozen again </t>
  </si>
  <si>
    <t>bubblepop08</t>
  </si>
  <si>
    <t xml:space="preserve">@skyrocketedfame bye. So you're going to leave here and text her. LAME. I think, I'm so worthless </t>
  </si>
  <si>
    <t xml:space="preserve">The TV keeps going static, grrr cable </t>
  </si>
  <si>
    <t>@randomblonde nope  been to college now nothing gonna go buy red hairdye i think! i hope the boat isn't needed by the time you go home! xx</t>
  </si>
  <si>
    <t>tjwilcox</t>
  </si>
  <si>
    <t>@blumarten Ah but getting a promo would mean no artwork  Can't wait for the real thing!</t>
  </si>
  <si>
    <t>garethGsmith</t>
  </si>
  <si>
    <t xml:space="preserve">Wow what a weekend no fun to be had at all here come the monday morning blues yet i need to work work work so here i am sat at my desk </t>
  </si>
  <si>
    <t>wtfkbriggy</t>
  </si>
  <si>
    <t xml:space="preserve">@sayheysarah me toooo </t>
  </si>
  <si>
    <t xml:space="preserve">Ughhhh Monday  4 more days! </t>
  </si>
  <si>
    <t xml:space="preserve">&amp;lt;--  has been hit by the twitpocalypse - #twitterific on my iPhone now doesn't work... </t>
  </si>
  <si>
    <t xml:space="preserve">OMG SOME GIRL PLSS HELP!! i need your opinion </t>
  </si>
  <si>
    <t xml:space="preserve">@CassieFX I knoooooooow I wish I was at home watching it right now. Gutted! Trying not to spoilerize but I have already a little </t>
  </si>
  <si>
    <t>swollen left foot. some micro-creature bit me,  grrr.... and in addition to that i'm 200% paranoid. :s</t>
  </si>
  <si>
    <t>Briggs682</t>
  </si>
  <si>
    <t xml:space="preserve">@EmzyHall I know... gutted </t>
  </si>
  <si>
    <t>sharan789</t>
  </si>
  <si>
    <t>simplystatus</t>
  </si>
  <si>
    <t>@Kat726 damn  atleast they caught the guy or one of em</t>
  </si>
  <si>
    <t>RJadeC</t>
  </si>
  <si>
    <t xml:space="preserve">I only have 10 followers </t>
  </si>
  <si>
    <t>@Brandystrippers yay new blog is good! not enough rusty info tho  xxxxx</t>
  </si>
  <si>
    <t>almonk</t>
  </si>
  <si>
    <t xml:space="preserve">@guiseiz you know me too well </t>
  </si>
  <si>
    <t>CalaNick4eva</t>
  </si>
  <si>
    <t xml:space="preserve">yeah[happy dance] why i'm i happy? i shouldnt be happy cause my friends bro just passed away and i should be sad not happy darn [frowns] </t>
  </si>
  <si>
    <t xml:space="preserve">Monday morning . </t>
  </si>
  <si>
    <t>@charlies_dragon ThatÂ´s terrible   hope youÂ´ll find something on the interweb to listen to...</t>
  </si>
  <si>
    <t xml:space="preserve">@kayleigh_staack haha idk, i must be allergic 2 them </t>
  </si>
  <si>
    <t xml:space="preserve">@Davidismyangel OMG NO WAY YOU HAD A CAT NAMED SMOKEY?! So did i!!! He was gray!! But he ran away when we were living in an apartment </t>
  </si>
  <si>
    <t xml:space="preserve">@Venomireland Give it half an hour man, enjoy it while you have it </t>
  </si>
  <si>
    <t>ZombieArmadillo</t>
  </si>
  <si>
    <t xml:space="preserve">*flail* I can't find my glasses!  I bet the gnomes stole them to build a sun-powered laser cannon. </t>
  </si>
  <si>
    <t xml:space="preserve">@saaket Come to Blue Frog....Mondays closed though. </t>
  </si>
  <si>
    <t>larcheu</t>
  </si>
  <si>
    <t>pe i miss you so  kapan kita bisa hunting bareng??? huuu when i was looking at him i remembered your face hhhaaah</t>
  </si>
  <si>
    <t>Got my sunglasses today and its raining  Irony !! ..</t>
  </si>
  <si>
    <t>oh man! dont feel good today  feel so crappy, just wana curl up in my bed xxx</t>
  </si>
  <si>
    <t>@MeganJoan OMG YUMM!! lol...my god why wont he make out with me!?  LOL</t>
  </si>
  <si>
    <t>toyamax</t>
  </si>
  <si>
    <t xml:space="preserve">The rainny season's here again in sweet T&amp;amp;T.........it's really wet today </t>
  </si>
  <si>
    <t>ico3</t>
  </si>
  <si>
    <t xml:space="preserve">sick sick sick... nice monday, can't even get out of the apt... </t>
  </si>
  <si>
    <t>curtamos</t>
  </si>
  <si>
    <t xml:space="preserve">prs is ssooooo confusing </t>
  </si>
  <si>
    <t>aprildiamond16</t>
  </si>
  <si>
    <t xml:space="preserve">I really wonder sometimes &amp;quot;what's going 2 happen 2 all of us&amp;quot;? It's getting so hard just to make it day 2 day! I hate feeling this way </t>
  </si>
  <si>
    <t>jmacdonald</t>
  </si>
  <si>
    <t>Patrick from getjar has blown my cover on the forthcoming iPrayer app  #maduk</t>
  </si>
  <si>
    <t>i miss my adviser last school year...  its her birthday!! hapi birthday mrs cruz!! and charise!!!</t>
  </si>
  <si>
    <t>@krist0ph3r one button refuses to stop getting clicked. self surgery didnt help either  also other parts are getting slow/dying</t>
  </si>
  <si>
    <t>kath624</t>
  </si>
  <si>
    <t xml:space="preserve">guess what..I can't use my tweetdeck since my internet is so slow..this is the only website I can access </t>
  </si>
  <si>
    <t>JulieWalas</t>
  </si>
  <si>
    <t>Last day of vacation   Heading to ride roller coasters at Darien Lake with the guys!</t>
  </si>
  <si>
    <t xml:space="preserve">@BefiBeez Oooooooooooooooooo do we have any exams together? during this week? </t>
  </si>
  <si>
    <t>0ne2c</t>
  </si>
  <si>
    <t xml:space="preserve">not excited to be back to work </t>
  </si>
  <si>
    <t>jeri415</t>
  </si>
  <si>
    <t xml:space="preserve">Getting ready to go to court...I've been called for grand jury duty. Somehow I don't think it's as impressive as it sounds... </t>
  </si>
  <si>
    <t xml:space="preserve">@CelestialBeard Thx! I'll look into the book. I think that if N. Amer. adopts the Amero,  we might be heading in that direction. </t>
  </si>
  <si>
    <t xml:space="preserve">@persiankiwi Are you guys really ok with the Khamenei? He is the real problem </t>
  </si>
  <si>
    <t>RickiTickiTavi</t>
  </si>
  <si>
    <t xml:space="preserve">don't make me go back to Lancaster </t>
  </si>
  <si>
    <t>@the100rabh but that would be in tie up with another Hospital.  @suksy can't help me because of that primary reason!</t>
  </si>
  <si>
    <t>Not realy back... still with EXTREMELY LOW Internet connection...   *  BTW... this is &amp;quot;THE WEEK&amp;quot;!!!</t>
  </si>
  <si>
    <t xml:space="preserve">its too early...why am i up?!  </t>
  </si>
  <si>
    <t>It's FREEZING! Where is the sun?  hi btw</t>
  </si>
  <si>
    <t xml:space="preserve">@Rabidrat sorry, my gallows humour didn't work well then. I used to be in the ATC but couldn't become a pilot as i'm too tall! </t>
  </si>
  <si>
    <t xml:space="preserve">My laptop battery is heaps low </t>
  </si>
  <si>
    <t>setamolmax</t>
  </si>
  <si>
    <t xml:space="preserve">ohh. dear...no more matches to watch...gives me hearteche...  </t>
  </si>
  <si>
    <t xml:space="preserve">I want to see Roswell season 2! but nothing doesn't work now </t>
  </si>
  <si>
    <t>tmaj6104</t>
  </si>
  <si>
    <t xml:space="preserve">God, back to the work week </t>
  </si>
  <si>
    <t>1QueenofRock</t>
  </si>
  <si>
    <t>@101wrif We already know what's next for the Wings-GOLF...  &amp;quot;Still Stung In Detroit&amp;quot;.</t>
  </si>
  <si>
    <t xml:space="preserve">@KylieLovesMcfly i just got back from the vet..lily is very sick..she isnt going to make it </t>
  </si>
  <si>
    <t xml:space="preserve">@gatekeeperxiii i know!!!  OT pa nman! </t>
  </si>
  <si>
    <t xml:space="preserve">I think I failed todays exam </t>
  </si>
  <si>
    <t>jpeck2006</t>
  </si>
  <si>
    <t>well time for work and no Jamie she is out of commission again today   btw congrats to all Laker fans...</t>
  </si>
  <si>
    <t>kid1_0</t>
  </si>
  <si>
    <t xml:space="preserve">@mandyyjirouxx http://twitpic.com/7g1ma - HE'S SO CUTE . I WANT A DOG . . </t>
  </si>
  <si>
    <t>@Twistedlilkitty neither did mine  http://twitpic.com/73aiz #linproducts</t>
  </si>
  <si>
    <t>@xbllygbsnii lmao ;) true ;). aaah i wanna go home  lol ;). wanna look for another job!</t>
  </si>
  <si>
    <t>@aussiemcflyfan oh no  im sorry for you and your sister :'(</t>
  </si>
  <si>
    <t>herebejames</t>
  </si>
  <si>
    <t xml:space="preserve">Sad I still cant seem to preorder a sim free/payg 3GS. Get the impression because I'm happy with Â£15 p/m instead of Â£30 I'll have to wait </t>
  </si>
  <si>
    <t xml:space="preserve">Why did I leave my pork pies, donuts, galaxy cookie crumble and french fancies at home and bring in sandwiches and fruit?! </t>
  </si>
  <si>
    <t>Dropping kids off to go to camp!  Pray for them to experience God in a powerful way!!</t>
  </si>
  <si>
    <t>@the_sandman_ I have to be here to sign for it but it's today or tomorrow, so frustrating!  I'm fed up. just wanna go riding</t>
  </si>
  <si>
    <t>andrewaguiar</t>
  </si>
  <si>
    <t xml:space="preserve">I'm working...  Just trying fixing another bug </t>
  </si>
  <si>
    <t xml:space="preserve">I don't like the way the new version of Twitterdeck minimises to the Taskbar rather than the icon tray. </t>
  </si>
  <si>
    <t>NicolTan</t>
  </si>
  <si>
    <t xml:space="preserve">Heartbreaking moments. Just have to endure it </t>
  </si>
  <si>
    <t>maike3</t>
  </si>
  <si>
    <t>We decided to go  Now i'm still sitting in school!</t>
  </si>
  <si>
    <t>jack_ripper</t>
  </si>
  <si>
    <t xml:space="preserve">Late night tweeting like an owl. I can't sleep. </t>
  </si>
  <si>
    <t>SariiMa</t>
  </si>
  <si>
    <t xml:space="preserve">Going to my dentist now </t>
  </si>
  <si>
    <t xml:space="preserve">Great!! At home sick with stomach flu </t>
  </si>
  <si>
    <t>Acullenizer</t>
  </si>
  <si>
    <t xml:space="preserve">@clrzqstn do you know where to find the answers @ world history's homework?? </t>
  </si>
  <si>
    <t>janiscudilla</t>
  </si>
  <si>
    <t>@neeech A Little Less than Before (http://www.fanfiction.net/s/4976805/1) its inc tho  Gawd The Office &amp;amp; Coming to Terms should update na!</t>
  </si>
  <si>
    <t>Noogna</t>
  </si>
  <si>
    <t>So cold  soooooo bored!!!</t>
  </si>
  <si>
    <t>@ultravi0let Yeah but I have no money  And I'd get lost going through terminals in different countries or miss a flight &amp;amp; get stranded lol</t>
  </si>
  <si>
    <t>popthemusicdrug</t>
  </si>
  <si>
    <t xml:space="preserve">@duncan1216 http://twitpic.com/7gh9u - Wah, hawt! Why never ask me along </t>
  </si>
  <si>
    <t xml:space="preserve">I reaaally hate it when these goddamn computer viruses attack your freakin' computer! </t>
  </si>
  <si>
    <t>LindsayRowlatt</t>
  </si>
  <si>
    <t>is bored at home revising!!  but its not too bad coz i am revising the lion king!!  hehe!</t>
  </si>
  <si>
    <t xml:space="preserve">Oh no.  What happened with the Aussie dates? I'm soooooo sorry for those girls. </t>
  </si>
  <si>
    <t xml:space="preserve">Hey Ramon, I know we're not close. But trust me, my eyes are fierce. Haha! Sorry Ramon. </t>
  </si>
  <si>
    <t xml:space="preserve">@mr_billiam couldn't watch that </t>
  </si>
  <si>
    <t xml:space="preserve">@AlexisBlue i also hate hayfever </t>
  </si>
  <si>
    <t>thesilverpixie</t>
  </si>
  <si>
    <t>@juneeeee JUN! I PMed you sa FB noon pa  di ka reply...</t>
  </si>
  <si>
    <t>Hungry  No breakfast no lunch should grab something before I faint!!</t>
  </si>
  <si>
    <t xml:space="preserve">Lots of talk of the kidnapping. Unbelievable that something like that happens here... used to be a safe place but isnt't quite so - </t>
  </si>
  <si>
    <t>freddiefraggles</t>
  </si>
  <si>
    <t>@TeamAstana Sadly not  looking forward to watching the coverage though!</t>
  </si>
  <si>
    <t>The lack of food n sleep is gettin to me now.. gettin grumpy  x</t>
  </si>
  <si>
    <t>natakanblog</t>
  </si>
  <si>
    <t xml:space="preserve">It's raining. I can't go to the fitness. </t>
  </si>
  <si>
    <t>iheartuga119</t>
  </si>
  <si>
    <t xml:space="preserve">@yikes77 awww that's too bad. </t>
  </si>
  <si>
    <t>@pointlesswords  JD makes the show. Cant imagine it without him.</t>
  </si>
  <si>
    <t>valeriekhoo</t>
  </si>
  <si>
    <t xml:space="preserve">@juicyblue Sad to hear about horatio </t>
  </si>
  <si>
    <t xml:space="preserve">Bugger, remaining battery charge consumed, must return to work indoors </t>
  </si>
  <si>
    <t>klangtdiaz</t>
  </si>
  <si>
    <t xml:space="preserve">oh how i miss marian </t>
  </si>
  <si>
    <t xml:space="preserve">@mr_billiam that's tragic </t>
  </si>
  <si>
    <t xml:space="preserve">It is with mixed feelings that I am brown papering my Jacques Lacan and sending it off to an Amazon buyer Finland... BYE BYE JACQUES </t>
  </si>
  <si>
    <t>Allen88</t>
  </si>
  <si>
    <t xml:space="preserve">is back to work after a 3 day weekend. </t>
  </si>
  <si>
    <t>I weighed this morning- it wasn't good  new scales as well and we all know how much I hate scales in general let alone new ones</t>
  </si>
  <si>
    <t>RichHL</t>
  </si>
  <si>
    <t xml:space="preserve">I've spent the morning doing the most tedious record-keeping stuff and worked my way down the pile only to find a second larger pile. </t>
  </si>
  <si>
    <t xml:space="preserve">@IelleyC YEA what's done is done~ YEAH I'm hoping for a fast recovery~ </t>
  </si>
  <si>
    <t xml:space="preserve">Last day of classes with my Day 1 kids </t>
  </si>
  <si>
    <t>Missnelson1</t>
  </si>
  <si>
    <t xml:space="preserve">I hate thunder!! Booooooo </t>
  </si>
  <si>
    <t>saffronfox</t>
  </si>
  <si>
    <t>up n at it. taking miss daisy to get fixed  poor thing, i hate it for her.</t>
  </si>
  <si>
    <t xml:space="preserve">@LDN_interesting Dammit! I missed out then </t>
  </si>
  <si>
    <t>chloe484</t>
  </si>
  <si>
    <t xml:space="preserve">I'm praying for you Adam maybe you'll notice me now </t>
  </si>
  <si>
    <t>cunningstunts22</t>
  </si>
  <si>
    <t xml:space="preserve">@shellrawlins Poor you not much rest then </t>
  </si>
  <si>
    <t>Endlessly_</t>
  </si>
  <si>
    <t xml:space="preserve">@gh0sty Hey Sweety  How are u? I'm so bored... Wanna go home </t>
  </si>
  <si>
    <t>EdWaNa</t>
  </si>
  <si>
    <t xml:space="preserve">@magicsanti: I'm really sorry that u're feeling bad </t>
  </si>
  <si>
    <t>JoelyRighteous</t>
  </si>
  <si>
    <t xml:space="preserve">Worst day ever got worse with some bad news about an immediate family member who is in the hospital </t>
  </si>
  <si>
    <t>A_Elizabethhh</t>
  </si>
  <si>
    <t xml:space="preserve">Have the worst feeling right now, mix of anger, frustration, sadness, nervousness and abandonment </t>
  </si>
  <si>
    <t>JordanMorris09</t>
  </si>
  <si>
    <t xml:space="preserve">sat in ict bored </t>
  </si>
  <si>
    <t>ChelseaSusannah</t>
  </si>
  <si>
    <t xml:space="preserve">Im up at 7 am on my day off just to go to the dentist </t>
  </si>
  <si>
    <t xml:space="preserve">Twithread hates me; won't let me post, Keyboard hates me; won't let me type </t>
  </si>
  <si>
    <t>azncriz</t>
  </si>
  <si>
    <t xml:space="preserve">Hellu everybody and my twitterfrends.... Whats going on 2day?.... But at first hav to do for ma work... It is so much work </t>
  </si>
  <si>
    <t xml:space="preserve">@saraswathi  [Andhra Bank]Completely agree!AB's cust service is awesome!I didn't shift my sal acct thr only coz my comp doesn't support </t>
  </si>
  <si>
    <t xml:space="preserve">@TiffanyGiardina I have a question, can I buy your album in Canada? I really want it but I can't find it anywhere. </t>
  </si>
  <si>
    <t>komuLaurenW</t>
  </si>
  <si>
    <t>And turning around  no omaha this year  tornados all day!</t>
  </si>
  <si>
    <t>never get comments on my pics  so sad. hahaha</t>
  </si>
  <si>
    <t>soccerman15</t>
  </si>
  <si>
    <t xml:space="preserve">Getting ready for school   Wed. is my last day!!!! </t>
  </si>
  <si>
    <t>hibakhalil</t>
  </si>
  <si>
    <t xml:space="preserve">i sooo wanna be working at st. jude </t>
  </si>
  <si>
    <t>BigRedProp</t>
  </si>
  <si>
    <t xml:space="preserve">im soooooooo fucked for my accounting exam not even funny </t>
  </si>
  <si>
    <t>justin_magicace</t>
  </si>
  <si>
    <t xml:space="preserve">hates my new phones </t>
  </si>
  <si>
    <t xml:space="preserve">Is up late my poor baby girl is vomiting and feeling real bad </t>
  </si>
  <si>
    <t>AngelEra</t>
  </si>
  <si>
    <t>Lovely weekend...found out I must postpone my Kenya travels do to filming!!  Good luck in the World Cup qualifier Mister!</t>
  </si>
  <si>
    <t>Slimbolina</t>
  </si>
  <si>
    <t xml:space="preserve">has got zero get up and go today </t>
  </si>
  <si>
    <t>Parker2038</t>
  </si>
  <si>
    <t xml:space="preserve">@dailymtg My little mogg fanatics... they where so good and now they are so bad... I'm going to cry... </t>
  </si>
  <si>
    <t>MattMalice</t>
  </si>
  <si>
    <t xml:space="preserve">I don't want to be at school </t>
  </si>
  <si>
    <t xml:space="preserve">@NintendoTheory @TwitteringRav You make me feel old. A disco song was #1 when I was born </t>
  </si>
  <si>
    <t xml:space="preserve">@annesue  I want hot chocolate from chloe chuah tooo!!! </t>
  </si>
  <si>
    <t xml:space="preserve">@youthinkyouknow ako din eh hehe. pero nawalan talaga ako ng gana bumili mula ng masunog yung collection ko. hay </t>
  </si>
  <si>
    <t>@farabovetheclou I'm fully recovered after that pic!!!  I disappeared last night coz I lost the battle for the laptop   how are you? xx</t>
  </si>
  <si>
    <t xml:space="preserve">@kissyfish I'd send you funny links, but you're on the celly. </t>
  </si>
  <si>
    <t>yokosukays</t>
  </si>
  <si>
    <t>Yarg. Stupid #hp power supply died  Why must me electronics be so damned finicky. Now I have to find one online because the #NEX has not.</t>
  </si>
  <si>
    <t>marla_lh</t>
  </si>
  <si>
    <t xml:space="preserve">My going to bed self is always more ambitious then my waking up self...no work out for me this a.m.  </t>
  </si>
  <si>
    <t xml:space="preserve">@randomblonde I`m fine thanx!!! Have a day of today too and it feels sooooo good...but not good for the aussies tho... </t>
  </si>
  <si>
    <t>@LyndyRobo only managed 15mins (silent tears) so frustrated, Carrie isnt well  gonna go c her after the dentist &amp;amp; make sure shes ok x</t>
  </si>
  <si>
    <t>daphnedeboer</t>
  </si>
  <si>
    <t xml:space="preserve">Well, that was a short-lived fantasy. Bob says: 'No.' and he will not change his mind. </t>
  </si>
  <si>
    <t>BTW, I found Beowulf really long already, okay.  It's only the first day, and I'm already complaining.</t>
  </si>
  <si>
    <t xml:space="preserve">@bunsnickers  YEAH? :-? EHHH COMPLICATED  yung karma karma  help! hows school? </t>
  </si>
  <si>
    <t xml:space="preserve">@JoelyRighteous oh dear </t>
  </si>
  <si>
    <t>@Muffys_Mayhem Awww Muff   Lucky You!! I'm Off To Work =\ And I Still Can't Breath Outta One Nostril..lol</t>
  </si>
  <si>
    <t>mariahooper</t>
  </si>
  <si>
    <t xml:space="preserve">has sun burn after a lovely day in the sun with her boys!!! monkey didnt want to comw </t>
  </si>
  <si>
    <t xml:space="preserve">@purplefae It's hard! </t>
  </si>
  <si>
    <t>http://twitpic.com/7ghfm - hearts gloria jeans...although...im a starbucks person...no starbucks at parra  hehe @bonnie_booo</t>
  </si>
  <si>
    <t>induls</t>
  </si>
  <si>
    <t xml:space="preserve">http://twitpic.com/7ghf9  i miss this! </t>
  </si>
  <si>
    <t>aliyamustapha</t>
  </si>
  <si>
    <t xml:space="preserve">i wanna go and see shia and @realmfox at the transformers premiere today  but no tickets  </t>
  </si>
  <si>
    <t>smokeNoakum1805</t>
  </si>
  <si>
    <t>Week Three of Field School! Out to the Field and then home for some dinner and mischief! No Sox tonight  But Wake and the boys tomorrow!</t>
  </si>
  <si>
    <t xml:space="preserve">I would hold planning meetings in the local starbucks, but it's a little too small </t>
  </si>
  <si>
    <t>DesVilles</t>
  </si>
  <si>
    <t xml:space="preserve">Morocco D-10 ... I need some sun ... awful weather in Paris </t>
  </si>
  <si>
    <t>enezaynadio</t>
  </si>
  <si>
    <t xml:space="preserve">@AliaIsahak -.-' NO FAIR! haha. which school did you transfer to? :S why did you anyways? </t>
  </si>
  <si>
    <t>Ju_and_Lu</t>
  </si>
  <si>
    <t xml:space="preserve">Exam' :/   (Bac ')   D-Day - 2   . Arfff ' . </t>
  </si>
  <si>
    <t>oatesy21</t>
  </si>
  <si>
    <t xml:space="preserve">studying for legal exam </t>
  </si>
  <si>
    <t>Jennifer_Marie</t>
  </si>
  <si>
    <t xml:space="preserve">I'm sad and torn. I hate when family and career clash! It sounds like a no brainer but it really isnt </t>
  </si>
  <si>
    <t>Puckett862</t>
  </si>
  <si>
    <t xml:space="preserve">another monday morning...my favorite </t>
  </si>
  <si>
    <t>tarciozemel</t>
  </si>
  <si>
    <t>@tweetdeck Many bugs in the new version!     #tweetdeck</t>
  </si>
  <si>
    <t>purplishraven</t>
  </si>
  <si>
    <t>is missing everyone and everything that i do with them...  http://plurk.com/p/112jvt</t>
  </si>
  <si>
    <t>@aussiemcflyfan aw thats so sad  wats pavo? is it a puppy? x</t>
  </si>
  <si>
    <t>Emily989</t>
  </si>
  <si>
    <t xml:space="preserve">Is at work! </t>
  </si>
  <si>
    <t>AdamYEAH</t>
  </si>
  <si>
    <t xml:space="preserve">I never tweet.      Twitter just isn't entertaining </t>
  </si>
  <si>
    <t>HulaLen</t>
  </si>
  <si>
    <t>TimChenier</t>
  </si>
  <si>
    <t xml:space="preserve">doesn't want to go to work today </t>
  </si>
  <si>
    <t>@AnastasiaLoxley Chemistry Physics and Welsh but mine lasts longer than yours  xx</t>
  </si>
  <si>
    <t xml:space="preserve">Everyones flipping out because some kid made a threat to shoot up the school today. So scary </t>
  </si>
  <si>
    <t xml:space="preserve">@Accessories_UK It is a nice day! Shame I have to spend it inside doing work! </t>
  </si>
  <si>
    <t>zebrabites</t>
  </si>
  <si>
    <t>@JoelyRighteous   Hope everything turns out ok.</t>
  </si>
  <si>
    <t>rachyme</t>
  </si>
  <si>
    <t xml:space="preserve">Stuck in the car at work in just a summery dress and it's raining! Thunder and everything! Help! </t>
  </si>
  <si>
    <t>Jamelslaughter</t>
  </si>
  <si>
    <t>job hunting  what a way to enjoy the summer at least i got revolution mother blasting out the itunes :-p</t>
  </si>
  <si>
    <t xml:space="preserve">@1045CHUMFM aww nuts! I woke up early just to find out I have to listen all day? </t>
  </si>
  <si>
    <t>@ch3x no, my bestfriend from high school  shirls remembered my birthday hehe</t>
  </si>
  <si>
    <t>rachBAM</t>
  </si>
  <si>
    <t xml:space="preserve">Uggh i can't believe i'm up at six in the morning during the summer </t>
  </si>
  <si>
    <t>bambisays</t>
  </si>
  <si>
    <t xml:space="preserve">@Nastja_S it's all fucking exam, fucking botany... i have three points, not four or five. my nerves are cracked and i'm got hysterics </t>
  </si>
  <si>
    <t xml:space="preserve">@Salemite haven't seen him do that since the 1990s </t>
  </si>
  <si>
    <t>@JoelyRighteous  hope tomorrow is a better day.</t>
  </si>
  <si>
    <t xml:space="preserve">@CarlaSpeaks aarghh i need to invent a lunchtime teleporting machine </t>
  </si>
  <si>
    <t xml:space="preserve">I'm up and need to head to the gym but I would rather get back in bed </t>
  </si>
  <si>
    <t>__TeRrY__B__</t>
  </si>
  <si>
    <t xml:space="preserve">throbbing head ache.... </t>
  </si>
  <si>
    <t xml:space="preserve">@jonkeefe cheers - though Twitter isn't appearing in drop-down list of blogs that I can select </t>
  </si>
  <si>
    <t xml:space="preserve">Can't use IVsStatusBar in my project. If I add a ref to the Interop DLL, I start getting compile errors. I think it's another C++/CLI bug </t>
  </si>
  <si>
    <t>Jessychickin</t>
  </si>
  <si>
    <t xml:space="preserve">I just saw a man walk past the window eating a magnum ice-cream.. Yesterday one caused me to vomit, never again </t>
  </si>
  <si>
    <t>dianmashita</t>
  </si>
  <si>
    <t xml:space="preserve">why didnt u think of the swimming pool idea 5 years ago dear madam? </t>
  </si>
  <si>
    <t>Damian_Lappin</t>
  </si>
  <si>
    <t xml:space="preserve">Here comes the thunder storms </t>
  </si>
  <si>
    <t>CJsbookOfwondeR</t>
  </si>
  <si>
    <t xml:space="preserve">My cell phone rang and woke me up! </t>
  </si>
  <si>
    <t xml:space="preserve">OMG I HAVE BUTTERFLIES IN MY TUMMY AM SOO EXCITED!!! NOT LEAVIN TILL 4 NOW THO </t>
  </si>
  <si>
    <t xml:space="preserve">cold..eating..schooll </t>
  </si>
  <si>
    <t xml:space="preserve">i hate it when stuff tastes bad because you're sick </t>
  </si>
  <si>
    <t xml:space="preserve">@nicolajoiner Yep but still no radio, which is a downer </t>
  </si>
  <si>
    <t>LisaLuLuu</t>
  </si>
  <si>
    <t xml:space="preserve">I'm just gonna have learn to face the fact that I won't ever get to go to allentown as long as I keep my current summer job </t>
  </si>
  <si>
    <t xml:space="preserve">This revision.... Not going well </t>
  </si>
  <si>
    <t>vikkihyndman</t>
  </si>
  <si>
    <t xml:space="preserve">Works so cold </t>
  </si>
  <si>
    <t xml:space="preserve">has an itchy throat </t>
  </si>
  <si>
    <t>JohnKuczek</t>
  </si>
  <si>
    <t>I just got in and had no problems coming from 270N &amp;amp; exiting at Lenox. Nobody was going 45  #315</t>
  </si>
  <si>
    <t>@mommysnacks They start sleeping in later as it gets closer to school time again  That's what always happened here at least.</t>
  </si>
  <si>
    <t>lozzyx</t>
  </si>
  <si>
    <t>@Gwakkle I don't have anyone to go with  otherwise i would</t>
  </si>
  <si>
    <t xml:space="preserve">@TalluluhBella me too!! im on 18 and imo i really dont think its enough when you consider you have to deduct milk allowance off that </t>
  </si>
  <si>
    <t xml:space="preserve">@pixiebeanz I keep my biscuits in a box, hidden in my office and when I checked them today, I had only 3 pieces left. It's weird! </t>
  </si>
  <si>
    <t xml:space="preserve">frapuchino bad move, even more upset stomach now </t>
  </si>
  <si>
    <t>@tkpleslie I'm so sorry  when I go, I intend to go out with a bang, so no one has to sit around waiting for the inevitable. Skydiving...</t>
  </si>
  <si>
    <t>peeveeISH</t>
  </si>
  <si>
    <t>thinks that someone is mad at me.  http://plurk.com/p/112k9v</t>
  </si>
  <si>
    <t xml:space="preserve">Let misery week commence. No allergy meds becuz of test Saturday. Sneezing already </t>
  </si>
  <si>
    <t>AndrewSlater23</t>
  </si>
  <si>
    <t xml:space="preserve">Working on stage 3 of college report. SUCKS!! </t>
  </si>
  <si>
    <t xml:space="preserve">@loweryc @Artanas G'day guys hope it's a nicer day where you are than my rainy afternoon </t>
  </si>
  <si>
    <t>rachael__</t>
  </si>
  <si>
    <t xml:space="preserve">watching romeo&amp;amp;juliet.  why did leonardo dicaprio have to get old and fat </t>
  </si>
  <si>
    <t>nadialee</t>
  </si>
  <si>
    <t xml:space="preserve">@Pearl_ROOB o no </t>
  </si>
  <si>
    <t>richardwatkinsj</t>
  </si>
  <si>
    <t>@candicotton that's what i think when i look at my son, like shit i was with his mother  HAAAAA</t>
  </si>
  <si>
    <t xml:space="preserve">@Lotte991 yes. i totally failed </t>
  </si>
  <si>
    <t xml:space="preserve">so where's the magical timemachine? hmm? i miss you guys </t>
  </si>
  <si>
    <t>charlotteeee_</t>
  </si>
  <si>
    <t>@_abb OKKKK :'). Abb, Iv got Slamb next, eurgh!  tweeettt.</t>
  </si>
  <si>
    <t>neilina</t>
  </si>
  <si>
    <t xml:space="preserve">I am surely gonna cry today </t>
  </si>
  <si>
    <t xml:space="preserve">God, I fucking hate the Famitsu website. Trying to get screenshots and its taking a age. Got Tekken done, now MH3 and Lost Planet 2 </t>
  </si>
  <si>
    <t>mr_cheese</t>
  </si>
  <si>
    <t xml:space="preserve">epic ending to flight of the conchords, but i'm sad because they probably won't make another series </t>
  </si>
  <si>
    <t xml:space="preserve">must get into scc basketball next term! </t>
  </si>
  <si>
    <t>EmilyManck</t>
  </si>
  <si>
    <t>I am so sad I have to leave Finny at home when I go to work!  I am so attached to my little rapscallion!</t>
  </si>
  <si>
    <t xml:space="preserve">Good Mornin my twittaboos. I'm at the airport, hopeing I make this earlier flight. If not I'm screwed </t>
  </si>
  <si>
    <t>kazmaniandevil1</t>
  </si>
  <si>
    <t xml:space="preserve">right now i'm making lunch before i go to work </t>
  </si>
  <si>
    <t>Looks like I will be visiting my orthopedic in beirut after all  and MedNet thanks for giving me no choice (</t>
  </si>
  <si>
    <t xml:space="preserve">i feel sick now. </t>
  </si>
  <si>
    <t>good morning twitta! im still so tired, i want to go back to bed  , stupid school &amp;gt;:o</t>
  </si>
  <si>
    <t>amy_louise_xoxo</t>
  </si>
  <si>
    <t xml:space="preserve">Couldn't of being more wrong about the weather </t>
  </si>
  <si>
    <t xml:space="preserve">Desperate Housewives is so intense..... i dont want Edi to die </t>
  </si>
  <si>
    <t xml:space="preserve">@PriyaRaju Gosh, that's odd indeed. As you said, innocent until proven guilty - perhaps it was consented or perhaps she was bribed! </t>
  </si>
  <si>
    <t>Mikee_</t>
  </si>
  <si>
    <t xml:space="preserve">ahhhh exams </t>
  </si>
  <si>
    <t xml:space="preserve">Wheeyyy! Picture is back! Its me listening to/ watching McFly in my last ever IT Lesson!! </t>
  </si>
  <si>
    <t>slfnee</t>
  </si>
  <si>
    <t xml:space="preserve">I just ate my dinner and i feel rather hungry now </t>
  </si>
  <si>
    <t>@_SandBox yeah  I've already applied for a couple, one that I REALLY want, so just got to keep my fingers crossed now. I hate job hunting!</t>
  </si>
  <si>
    <t>nielskob</t>
  </si>
  <si>
    <t>I will never complete this one kanji in iKanji Touch because of the stroke order-error  #iphone #japanese #learning</t>
  </si>
  <si>
    <t>BricklayerTCK</t>
  </si>
  <si>
    <t>In accounting with Mita Bulas, gotta do work  But im even more depressed the Lakers won the championship ( Nuggets '10</t>
  </si>
  <si>
    <t xml:space="preserve">its thundering here now </t>
  </si>
  <si>
    <t>mrsbean03</t>
  </si>
  <si>
    <t xml:space="preserve">not REALLY meant to be. :| hate this day so much. </t>
  </si>
  <si>
    <t>IainLJ</t>
  </si>
  <si>
    <t xml:space="preserve">So is that our Summer over then? Bucketing down out there and i had to trek to Post Office </t>
  </si>
  <si>
    <t>pd_surfergirl</t>
  </si>
  <si>
    <t>shit photographers are ones that are late, camera runs out 2 mins into the ceremony, smell like booze, and gets pissed at your expence  VB</t>
  </si>
  <si>
    <t>GlennEMartin</t>
  </si>
  <si>
    <t xml:space="preserve">Looks like the Senate is DEADLOCKED...31 Dems, 31 Rep.  So much fun in Albany these days </t>
  </si>
  <si>
    <t xml:space="preserve">I hate Excel - ok, just getting some FastFood and than refinish my table (the third time!) </t>
  </si>
  <si>
    <t xml:space="preserve">I hate mondays and I don't wanna call mum either   but i have to.. i think </t>
  </si>
  <si>
    <t>skerdyglambert9</t>
  </si>
  <si>
    <t xml:space="preserve">time differences = SUCK! BAD! Why do i have to be here and you have to be so far away from me </t>
  </si>
  <si>
    <t>mukutadas</t>
  </si>
  <si>
    <t xml:space="preserve">just broke up wit my 8yr long bf!!!! </t>
  </si>
  <si>
    <t>yohanik</t>
  </si>
  <si>
    <t>@yyusuff Can't open the pic  Will try again later.</t>
  </si>
  <si>
    <t>txjaybird</t>
  </si>
  <si>
    <t xml:space="preserve">less then one week until i leave for Kansas for a week.  </t>
  </si>
  <si>
    <t>nonex80</t>
  </si>
  <si>
    <t xml:space="preserve">hate the bloating feeling.. </t>
  </si>
  <si>
    <t>@wtcc i'm working all summer, it's a little short of horrible  WHAT ARE YOU UP TO?! &amp;lt;3</t>
  </si>
  <si>
    <t>Back to work tomorrow  the thought of it brings CB to my system. I think I was designed for CB</t>
  </si>
  <si>
    <t xml:space="preserve">My Red-Tailed Shark died last night </t>
  </si>
  <si>
    <t>AliaIsahak</t>
  </si>
  <si>
    <t xml:space="preserve">I'm really tired...and my eyes hurt </t>
  </si>
  <si>
    <t>SangsTwitta</t>
  </si>
  <si>
    <t>@shaliniakhil 411 - I caved. I stayed. Another 6 months  when are you flying? August right? Excited?</t>
  </si>
  <si>
    <t>ancsiismile</t>
  </si>
  <si>
    <t xml:space="preserve">Summer summer summer!! But I don't wait for it.. What will I do when I won't meet with my friends too many? </t>
  </si>
  <si>
    <t>AleeshaD</t>
  </si>
  <si>
    <t xml:space="preserve">Weathers a bit grey today </t>
  </si>
  <si>
    <t>@tommcfly hi tom, how are you? i have bad news..our puppie lily..is dying.she has something called pavo and its fatal in puppies  x</t>
  </si>
  <si>
    <t>misssouthwest</t>
  </si>
  <si>
    <t xml:space="preserve">has got a migraine </t>
  </si>
  <si>
    <t>@backstreetboys is the voting thing over? Why can't we vote anymore!?  #BSB</t>
  </si>
  <si>
    <t>whatev3r</t>
  </si>
  <si>
    <t xml:space="preserve">i just woke up. it doesnt look very sunny today </t>
  </si>
  <si>
    <t>pad_u_like</t>
  </si>
  <si>
    <t>The only problem with fantastic weekends is that they have to end.  Heading back SFO-ward.</t>
  </si>
  <si>
    <t>RenegadeScribe</t>
  </si>
  <si>
    <t>@sandykidd D'oh! I missed it.  I shouldn't have spent time with the family yesterday...</t>
  </si>
  <si>
    <t>chunk419</t>
  </si>
  <si>
    <t xml:space="preserve">missin my wifey already.... </t>
  </si>
  <si>
    <t xml:space="preserve">I need assistance finding the CURRENT Kidd Kraddick show on iheartradio </t>
  </si>
  <si>
    <t>katbeltran03</t>
  </si>
  <si>
    <t xml:space="preserve">schoolwill start tomorrow! it sucks bigtime! </t>
  </si>
  <si>
    <t xml:space="preserve">@GarrettWalt: This was only cause you still said good night </t>
  </si>
  <si>
    <t>DawneyB</t>
  </si>
  <si>
    <t xml:space="preserve">at work, wondering how to get from one building to the next.....its raining and i have no umbrella </t>
  </si>
  <si>
    <t xml:space="preserve">Sun disappeared.. Nooo </t>
  </si>
  <si>
    <t>sascfied</t>
  </si>
  <si>
    <t xml:space="preserve">aww how sad to see eedy die </t>
  </si>
  <si>
    <t>chardinas</t>
  </si>
  <si>
    <t xml:space="preserve">please make the pain go away... </t>
  </si>
  <si>
    <t>supashine</t>
  </si>
  <si>
    <t xml:space="preserve">is back for a while, then I'll leave for the final exam. feels like hell </t>
  </si>
  <si>
    <t xml:space="preserve">Argh I'm absolutely stravin marvin   </t>
  </si>
  <si>
    <t>Veemice</t>
  </si>
  <si>
    <t xml:space="preserve">Its time to autumn clean..snow coming-hot Milo and a pile of book keeping </t>
  </si>
  <si>
    <t>AenuhLovesYou</t>
  </si>
  <si>
    <t xml:space="preserve">TOO MUCH HOMEWORKS! </t>
  </si>
  <si>
    <t>Popple3</t>
  </si>
  <si>
    <t xml:space="preserve">@i102104 You never answered me earlier </t>
  </si>
  <si>
    <t>officialrunriot</t>
  </si>
  <si>
    <t>@Adam_Freeland Yo man. Missed you on Fri, I was on at the same time!   Hear you were having some serato problems...hope you got it sorted!</t>
  </si>
  <si>
    <t>@BBRRIITTTTYY its a disease dogs can get from i think mosquitos or something? yeh she is a puppy we only got her friday  x</t>
  </si>
  <si>
    <t>MarkyB27</t>
  </si>
  <si>
    <t xml:space="preserve">Hoping that #Sheffield doesn't see any flooding today, left the house with t-shirt and shades on </t>
  </si>
  <si>
    <t>FashioniistaFr</t>
  </si>
  <si>
    <t xml:space="preserve">oo its raining!! </t>
  </si>
  <si>
    <t>HotSpurLucy</t>
  </si>
  <si>
    <t xml:space="preserve">i'm craving eggs and soliders again! ... not much I can do being microwave-less </t>
  </si>
  <si>
    <t>vijayan_rect</t>
  </si>
  <si>
    <t xml:space="preserve">catch u -news- at home only if my wife permits </t>
  </si>
  <si>
    <t xml:space="preserve">twitterific on the ipod touch/iphone still doesnt work due to the #Twitpocalypse  </t>
  </si>
  <si>
    <t>@dijo98 just heard gas us up again  so may join u lok</t>
  </si>
  <si>
    <t>VoidWorks</t>
  </si>
  <si>
    <t xml:space="preserve">Just got back from Rockness, perfect festival. Sun burnt muchly though </t>
  </si>
  <si>
    <t xml:space="preserve">bored! how come there is never anything good to do at lunch </t>
  </si>
  <si>
    <t>iLoveSingingxD</t>
  </si>
  <si>
    <t xml:space="preserve"> .....why am i so sad??...becuz of u or becuz of the exam??.....i think..becuz of u... </t>
  </si>
  <si>
    <t xml:space="preserve">@princess_jess13 i know, its a crime </t>
  </si>
  <si>
    <t>welshdude02</t>
  </si>
  <si>
    <t>In ICT ATM OMG  SOOO BORED  Hey Anyway @flamehabbo @DJ_Crofty @harriettaa</t>
  </si>
  <si>
    <t>stevieelou</t>
  </si>
  <si>
    <t xml:space="preserve">So bored. Wants food. Wants a hug </t>
  </si>
  <si>
    <t>annarchy</t>
  </si>
  <si>
    <t xml:space="preserve">@pressdarling the link doesn't work for me ? </t>
  </si>
  <si>
    <t>eebiejeebiez</t>
  </si>
  <si>
    <t xml:space="preserve">Rain rain... PLEASE PLEASE go away!!! </t>
  </si>
  <si>
    <t xml:space="preserve">@IrishLad585 thx! We r headed there now </t>
  </si>
  <si>
    <t xml:space="preserve">Got that metal taste in my mouth again!  What does it mean?!!!  </t>
  </si>
  <si>
    <t>CrystalClear</t>
  </si>
  <si>
    <t>@DJSMOOK feel better.. didn't know you were ill  Nyquil hits spot hopefully..Rest my friend rest</t>
  </si>
  <si>
    <t>Alpiet</t>
  </si>
  <si>
    <t xml:space="preserve">can't believe I forgot last friday was dads birthday! -- I'm a horrible son!! </t>
  </si>
  <si>
    <t xml:space="preserve">@JoanneRoberts_x Soz to hear of your phone-related woes ... I lost my iphone this w/e ... no insurance </t>
  </si>
  <si>
    <t>Carriee_</t>
  </si>
  <si>
    <t xml:space="preserve">probably should have started reading at least one of my english texts by now ... </t>
  </si>
  <si>
    <t xml:space="preserve">oooooh.. my bluray of 'the fall' (movie, not band) has arrived... shame i have to wait three weeks to watch it </t>
  </si>
  <si>
    <t xml:space="preserve">@McFlyStarGirl21 thats okay, it has something called pavo..its very fatal in puppies..she isnt going to make it </t>
  </si>
  <si>
    <t xml:space="preserve">@aussiemcflyfan aw thats so bad!! im sorry </t>
  </si>
  <si>
    <t>beal_cain</t>
  </si>
  <si>
    <t xml:space="preserve">is househunting </t>
  </si>
  <si>
    <t xml:space="preserve">@bertilad theres been loads of delays recently apparently. V pleased we get 2stay here rather than smelly airport! Don't want 2come home </t>
  </si>
  <si>
    <t>itwentbang</t>
  </si>
  <si>
    <t>I just got a fruitshoot that wouldn't open, like literally the little cap thingy won't pop up  it's practically welded in. HELP</t>
  </si>
  <si>
    <t>michellenyberg</t>
  </si>
  <si>
    <t xml:space="preserve">back in Sydney - i wish i had have stayed longer in byron </t>
  </si>
  <si>
    <t xml:space="preserve">It's so cloudy today, boo hoo  Have no lunches planned today, so the canteen will have to do today.. </t>
  </si>
  <si>
    <t>MarissaBens</t>
  </si>
  <si>
    <t xml:space="preserve">Ughh... It's monday! I really just want to sleep in </t>
  </si>
  <si>
    <t>ak310i</t>
  </si>
  <si>
    <t xml:space="preserve">I knew it was bound to happen.... Finally sick </t>
  </si>
  <si>
    <t>DANCALINA</t>
  </si>
  <si>
    <t xml:space="preserve">Company just left but I'm still awake! </t>
  </si>
  <si>
    <t xml:space="preserve">@ruyen Certainly broke your ability to instant message </t>
  </si>
  <si>
    <t>@jordanknight Dude, you better get that checked out NOW. Back problems can get really serious really fast. My dad is proof.  CHECK IT NOW.</t>
  </si>
  <si>
    <t>alltimealexx</t>
  </si>
  <si>
    <t>AAR + HOOBASTANK COMING TO MELBOURNE. but i cant go   2 days before TAI concert.</t>
  </si>
  <si>
    <t>@TheRealJordin ROFL i think i might be obsessed. i dreamt of asking you if u had worked with B&amp;amp;A, the answer was no  &amp;amp; i'm sure you didn't</t>
  </si>
  <si>
    <t>@yami507 LOL  poor Illi - wait is she been booed up? That's why we ain't seen her? Or just busy?</t>
  </si>
  <si>
    <t>Whole day I did one thing  .....listening.....</t>
  </si>
  <si>
    <t>@Nyxix Awwww  who is lying to you?</t>
  </si>
  <si>
    <t>@storywriter84 I downloaded and watched the ep AGES ago. It doesn't air down here in Aus  What did you think????????</t>
  </si>
  <si>
    <t>[-O] back in Sydney - i wish i had have stayed longer in byron  http://tinyurl.com/nltcvu</t>
  </si>
  <si>
    <t>@willmcneilly pants! Looking for a 2 bed flat or house and can't seem to find a nice letting agents  why's it so hard? [/whinge]</t>
  </si>
  <si>
    <t xml:space="preserve">@BBRRIITTTTYY thankyou, it means alot. she was a boston terrier x chiuahah.. </t>
  </si>
  <si>
    <t>Too much time in the dark room scanning for pics.  Hungry &amp;amp; tired, time for lunch. Staining neurons can wait.</t>
  </si>
  <si>
    <t>sofia_maat</t>
  </si>
  <si>
    <t xml:space="preserve">is thinking about going out... oh my... I really should be studying now.... </t>
  </si>
  <si>
    <t>I hateee french! someone help me. what does 'chez moi' mean?  lol</t>
  </si>
  <si>
    <t>Realized earlier that I have the hair of Suzie Quatro  @eve76 go back to sleep bb. Give yourself time to dream ;)</t>
  </si>
  <si>
    <t xml:space="preserve">@NebulaDark I can only imagine how they felt </t>
  </si>
  <si>
    <t xml:space="preserve">I'm home, and really sleepy. I guess its because I ate too much </t>
  </si>
  <si>
    <t>Safferoonicle</t>
  </si>
  <si>
    <t>@Jonaayyy i want to find love too jonny, yet not a lot of things are going right for me lately  lol</t>
  </si>
  <si>
    <t xml:space="preserve">Here's a reason to be happy. A while ago, my crush gave me a small talk. And he told me, he's going to come with me, but I said 'no </t>
  </si>
  <si>
    <t xml:space="preserve">Omg its thundering and raining really bad now </t>
  </si>
  <si>
    <t>xoxoeileen</t>
  </si>
  <si>
    <t xml:space="preserve">Last day of highschool. </t>
  </si>
  <si>
    <t xml:space="preserve">Just heard Hush Hush by the Pussycat Dolls. Wow! The perfect song for I feel right now. Just went from a bad break-up. </t>
  </si>
  <si>
    <t xml:space="preserve">@Kirst_y 'Just' a cardigan? I forgot my headphones, I'm in a silent agony </t>
  </si>
  <si>
    <t>kthxraven</t>
  </si>
  <si>
    <t>Damnit, I literally can't sleep because I want to watch more True Blood. *sniffs* It's now my master  *starts up 1x05*</t>
  </si>
  <si>
    <t>@RealAudreyKitch  i totally start following you and you catch the flu. my bad i sowy i made you sick =X hehe</t>
  </si>
  <si>
    <t xml:space="preserve">@randomwhit Hiya what's the website for twitterberry? I thought I found it last night but it didn't work </t>
  </si>
  <si>
    <t>jeanxtrisha</t>
  </si>
  <si>
    <t xml:space="preserve">now i have to write on my fcking journal for EP  then research  and print pics for tle, then prepare questions..another sad smiley </t>
  </si>
  <si>
    <t>nickrosenthal</t>
  </si>
  <si>
    <t xml:space="preserve">Ry Cooder to play Liverpool Philharmonic Hall on 11 July. Tempted, but not at Â£55 per ticket </t>
  </si>
  <si>
    <t>anni_does</t>
  </si>
  <si>
    <t>Back from school, but not feeling good  my neck is hurting - everything is hurting. shit. wanna sleep.!</t>
  </si>
  <si>
    <t xml:space="preserve">I hate how our house is so much hotter than the outside temp. </t>
  </si>
  <si>
    <t>Got woken up by a call. It's all stormy outside and no-one else is here  I'm not allowed downstairs either! *goes under covers*</t>
  </si>
  <si>
    <t xml:space="preserve">Feeling stress - feels like so much need to do and not being done. </t>
  </si>
  <si>
    <t>jasminecarr</t>
  </si>
  <si>
    <t xml:space="preserve">i just woke up from the worst nightmare  ever </t>
  </si>
  <si>
    <t>pinklitchi</t>
  </si>
  <si>
    <t xml:space="preserve">@TayUSA she should better learn that spent too much time here... i was late today because of traffic jam </t>
  </si>
  <si>
    <t xml:space="preserve">@joanna_ward is the last one Meatloaf?!?! In the Summertime is ace, but reminds me of Govt drink driving campaign </t>
  </si>
  <si>
    <t>jlcc86</t>
  </si>
  <si>
    <t xml:space="preserve">is melting in this heat, and i cant even see the sun in the sky </t>
  </si>
  <si>
    <t>xoxoalexamae</t>
  </si>
  <si>
    <t xml:space="preserve">Its definitly way too early to be waking up during summer. Goodmorning monday. Hello 530AM practice. </t>
  </si>
  <si>
    <t>Weekend...I miss you  *yawn*</t>
  </si>
  <si>
    <t>daemichelle9</t>
  </si>
  <si>
    <t xml:space="preserve">morning yallll im gonna be really REALLY SAD today </t>
  </si>
  <si>
    <t xml:space="preserve">Need to go back to sleep </t>
  </si>
  <si>
    <t>herrdoktorc</t>
  </si>
  <si>
    <t xml:space="preserve">@montezumas Dark on dark sounds delicious ... though probably not very visual </t>
  </si>
  <si>
    <t>emmarhen</t>
  </si>
  <si>
    <t xml:space="preserve">back fromdownload </t>
  </si>
  <si>
    <t>milhouseltd</t>
  </si>
  <si>
    <t xml:space="preserve">#snowleopard #rapidweaver RapidWeaver will not load sites in Snow Leopard, will create and save fine but not reload. </t>
  </si>
  <si>
    <t>seraphicx</t>
  </si>
  <si>
    <t xml:space="preserve">@GTSW eat sleep nua play ~! of coz song... but back to reality tml! </t>
  </si>
  <si>
    <t>trebaybay</t>
  </si>
  <si>
    <t>My cup empty  lol i'm hungry though</t>
  </si>
  <si>
    <t xml:space="preserve">maker cupcakes not war . :x really craving cupcakes ! </t>
  </si>
  <si>
    <t xml:space="preserve">@seriouswapanese nope </t>
  </si>
  <si>
    <t xml:space="preserve">My laptop is dead! Long live my laptop! (hoping Apple can do some transplants and revive it). </t>
  </si>
  <si>
    <t xml:space="preserve">I could really go for a Bojangles steak biscuit right now. </t>
  </si>
  <si>
    <t>i am tired- its 5 AM in el paso  i dont want to leave Florida!</t>
  </si>
  <si>
    <t>MissMaryTran</t>
  </si>
  <si>
    <t xml:space="preserve">www.donteventalktome.blospot.com is apparently now censored. Boo! </t>
  </si>
  <si>
    <t>roobyroo1920</t>
  </si>
  <si>
    <t>K, so the wings didn't make it,   There's always next year.  My honey's first day back at college, I'm with a college boy, nice!</t>
  </si>
  <si>
    <t xml:space="preserve">@REDTAIL200 I'm still not entirely sure I can go yet. </t>
  </si>
  <si>
    <t xml:space="preserve">EEEPPPP DOES DEMI LOVATO AND TRACE CYRUS LIKE, LIKE EACH OTHER? its not right she's suppose to be with joe </t>
  </si>
  <si>
    <t xml:space="preserve">My friend who is from Gemany (the one that stole my shoes.) Has to go back in a week and I wont see her for years. </t>
  </si>
  <si>
    <t>SuperEyeEye</t>
  </si>
  <si>
    <t xml:space="preserve">Last day of school and I am getting ready to move tomorrow. I will be without computer access for awhile </t>
  </si>
  <si>
    <t xml:space="preserve">Very Bored Now </t>
  </si>
  <si>
    <t xml:space="preserve">oooh, the rain is REALLY coming down now in S60. Wow. That's some rain. Not going out in that. </t>
  </si>
  <si>
    <t>AjzuniK</t>
  </si>
  <si>
    <t xml:space="preserve">Dying with some sort of ear infection...  </t>
  </si>
  <si>
    <t>TanjaBonin</t>
  </si>
  <si>
    <t xml:space="preserve">sun ??? It's still raining </t>
  </si>
  <si>
    <t xml:space="preserve">My iPod has no BATTERY :O </t>
  </si>
  <si>
    <t>GeorgeDelonge82</t>
  </si>
  <si>
    <t>@cheryl_15 ''george is gay''....How dare you Cheryl  xxx</t>
  </si>
  <si>
    <t xml:space="preserve">getting a headache! not sure if it's hayfever related or just a headache.. but it hurts </t>
  </si>
  <si>
    <t xml:space="preserve">Now I have a backache. Oh Lord, please forgive me </t>
  </si>
  <si>
    <t xml:space="preserve">Dang I am sleepy this morning! Despite the 4 hours of sleep Saturday night I still tossed and turned all last night. </t>
  </si>
  <si>
    <t>Iowa_Girl</t>
  </si>
  <si>
    <t xml:space="preserve">Back to work today after a few days off.  I miss my niece &amp;amp; nephew already! </t>
  </si>
  <si>
    <t>Abi_B_83</t>
  </si>
  <si>
    <t xml:space="preserve">Wanted to be bicker free today... </t>
  </si>
  <si>
    <t>DacoTaco</t>
  </si>
  <si>
    <t xml:space="preserve">case mod progress : stalled till i get better. then ill do the primer coat on the completed case. ut3 not for a week </t>
  </si>
  <si>
    <t>Omg I'm still feeling sick  I got better since my last update but i caught it again whilst at the athletics carnival which btw was boring!</t>
  </si>
  <si>
    <t xml:space="preserve">I forgot to call about jury duty...FCK I'm going to jail </t>
  </si>
  <si>
    <t>iheartcells</t>
  </si>
  <si>
    <t xml:space="preserve">i think im getting sick noooooooo </t>
  </si>
  <si>
    <t xml:space="preserve">@HolyCrustacean That stuff from #persiankiwi is freaky.  </t>
  </si>
  <si>
    <t xml:space="preserve">Oh gawd its only Monday. What a long week this is going to be. Atleast I have Friday off to long forward to. . . Oh wait no I don't  </t>
  </si>
  <si>
    <t>dorineruter</t>
  </si>
  <si>
    <t xml:space="preserve">On my way to ILEIA sounding board meeting for Farming Matters (web2.0) project. http://farmingmatters.pbwiki.com seems offline right now. </t>
  </si>
  <si>
    <t>HalieB</t>
  </si>
  <si>
    <t xml:space="preserve">OUCH! Just been stung by a bee </t>
  </si>
  <si>
    <t xml:space="preserve">storm clouds incoming by the looks of it... sad times for frisbee later </t>
  </si>
  <si>
    <t xml:space="preserve">got to forget. stop dreaming of fantasies that never come true. stop daydreaming for that guy to be yours. </t>
  </si>
  <si>
    <t>rayner67</t>
  </si>
  <si>
    <t xml:space="preserve">Dad was at QE Hospital at 12.00pm and is yet to complete his check-up... I hope he is fine with the long hours.. </t>
  </si>
  <si>
    <t>geyerdean</t>
  </si>
  <si>
    <t>just split my third pair of jeans...   maybe its time to start buying anything other then skinnies</t>
  </si>
  <si>
    <t>I miss watching Hannah Montana  Wait, there's on youtube right? Yay!!!</t>
  </si>
  <si>
    <t xml:space="preserve">oh!!! poor robert. and sarahs telling kitty and everythings going bad!!!!! </t>
  </si>
  <si>
    <t xml:space="preserve">Its 6:30 and the im awake and my temp is 99. this fever isnt going down at all. </t>
  </si>
  <si>
    <t>psferris</t>
  </si>
  <si>
    <t>Taking youngest daughter to oral surgeon this morning.   The ice cream is standing by &amp;amp; a stack of DVD's is waiting by the tv.</t>
  </si>
  <si>
    <t>@jasebo I'm not even with bigpond, and i hate it so bad! I hate that AFL have chosen to have an exclusive media partner  GRRR</t>
  </si>
  <si>
    <t>lyndseyisgr8</t>
  </si>
  <si>
    <t xml:space="preserve">Knee hurts soooo bad. Missing my former students' graduation. </t>
  </si>
  <si>
    <t>JennyPalare</t>
  </si>
  <si>
    <t xml:space="preserve">I have a stomach ache...12 hours ahead of me too </t>
  </si>
  <si>
    <t xml:space="preserve">girlies, i really wonder what I missed out on those two years...... </t>
  </si>
  <si>
    <t>ikmeee</t>
  </si>
  <si>
    <t xml:space="preserve">dreading work experience tomorrow </t>
  </si>
  <si>
    <t>2xMike4</t>
  </si>
  <si>
    <t xml:space="preserve">Is home alone for a week </t>
  </si>
  <si>
    <t>hibz</t>
  </si>
  <si>
    <t xml:space="preserve">3rd Rehearsal &amp;amp;  still have lots 2 do </t>
  </si>
  <si>
    <t>chapelrecords</t>
  </si>
  <si>
    <t xml:space="preserve">@Dippersuk Aww, you were not able to do the birthday song?  </t>
  </si>
  <si>
    <t>laurahv</t>
  </si>
  <si>
    <t>I dont want to go to school  esp in this fog!</t>
  </si>
  <si>
    <t xml:space="preserve">My computer at home is broken </t>
  </si>
  <si>
    <t xml:space="preserve">@foodbymark lovely, I haven't been to G.Kelly for years </t>
  </si>
  <si>
    <t xml:space="preserve">@SandiMon @endlessblush yeah it wasn't great. A *lot* of systematic negligence happening is my main issue </t>
  </si>
  <si>
    <t>ntnyc</t>
  </si>
  <si>
    <t xml:space="preserve">@SongzYuuup thanks for the music today! missed you last night because that place was a mad house </t>
  </si>
  <si>
    <t>jeanette_kc</t>
  </si>
  <si>
    <t xml:space="preserve">And even MORE annoying to hear comedians on #GNW bag out Twitter. There's no need to be mean </t>
  </si>
  <si>
    <t xml:space="preserve">ronaldo baby cant believe your moving </t>
  </si>
  <si>
    <t>my head hurts like a nasty bench.  may make the journey down to whsmith later. &amp;quot;HAVE YOU GOT ROLLING STONE IN YET?!?!?!&amp;quot; i want it nowwww</t>
  </si>
  <si>
    <t xml:space="preserve">i fail for two resons today first is i have just made a new cd and now know of another song i wish to be one it and 2 iv ran out of cd's </t>
  </si>
  <si>
    <t xml:space="preserve">There may be trouble ahead I fear, </t>
  </si>
  <si>
    <t>@artlovemusic Nice. It would've been nice.  And no, not really.</t>
  </si>
  <si>
    <t>kmkilbane</t>
  </si>
  <si>
    <t xml:space="preserve">my life just got interesting but not in a good way </t>
  </si>
  <si>
    <t>judyvillanueva</t>
  </si>
  <si>
    <t>@memoryless what?! walang box set?  mas mura pa yata thru online! haha</t>
  </si>
  <si>
    <t xml:space="preserve">@Mimouna  3ayech bnayti, got home safe, but still, that's not enough </t>
  </si>
  <si>
    <t>xjenniferann</t>
  </si>
  <si>
    <t xml:space="preserve">i'm taking one exam and either going to lunch, or coming home and crashing.  still don't feel good &amp;amp; still no phone. </t>
  </si>
  <si>
    <t>MsHollyLund</t>
  </si>
  <si>
    <t>maartenmanders</t>
  </si>
  <si>
    <t xml:space="preserve">@chregu ... maybe.. eventually. </t>
  </si>
  <si>
    <t>@nikkix0 i know...  are you doing table of contents</t>
  </si>
  <si>
    <t xml:space="preserve">Brother is apparently on Twitter but I can't find him </t>
  </si>
  <si>
    <t>hates his G1 battery...  http://plurk.com/p/112mgu</t>
  </si>
  <si>
    <t>@flaca_sp julianna n marissa were in bed w me watchn the movie but didnt sleep w me  miss u, come back!</t>
  </si>
  <si>
    <t xml:space="preserve">Flickr Uploader will not let me post a photo from my Blackberry any more </t>
  </si>
  <si>
    <t>victoriarose83</t>
  </si>
  <si>
    <t>chicken sarnie for lunch- tired today  hopefully new (crochet) post later!</t>
  </si>
  <si>
    <t>kirstyAnda</t>
  </si>
  <si>
    <t xml:space="preserve">I want my hay fever to go away! </t>
  </si>
  <si>
    <t>sanjeevp</t>
  </si>
  <si>
    <t xml:space="preserve">It's been very busy so far today - still few more hours to go </t>
  </si>
  <si>
    <t>_Jeana</t>
  </si>
  <si>
    <t xml:space="preserve">i need you </t>
  </si>
  <si>
    <t>ZettyDespair</t>
  </si>
  <si>
    <t xml:space="preserve">@gatorayd haha, he is a lucky bastard. I'm jealous now </t>
  </si>
  <si>
    <t>MrsJessicaBlyth</t>
  </si>
  <si>
    <t>Need To Have Fun  So Bored x</t>
  </si>
  <si>
    <t>GayRei</t>
  </si>
  <si>
    <t xml:space="preserve">75c short of a cherry pie </t>
  </si>
  <si>
    <t>jesii_mae</t>
  </si>
  <si>
    <t xml:space="preserve">I am so dreading going to work today </t>
  </si>
  <si>
    <t xml:space="preserve">@Dyana_ it's been 10 fucking days since his last tweet.. and I was drunk.. i don't want it to be the last image of me he has... </t>
  </si>
  <si>
    <t>Maddiieyo</t>
  </si>
  <si>
    <t xml:space="preserve">Off to summer school </t>
  </si>
  <si>
    <t>theCTRLZoption</t>
  </si>
  <si>
    <t xml:space="preserve">but whoops that means less and less money </t>
  </si>
  <si>
    <t xml:space="preserve">Just got stuck behind a tractor full of cow poo </t>
  </si>
  <si>
    <t xml:space="preserve">brilliant weather.. why am i working? </t>
  </si>
  <si>
    <t>PastorD360</t>
  </si>
  <si>
    <t xml:space="preserve">These sinners canceled my flight! Now im on standby for a possible 8 hours. Who is mad? Me!!!! </t>
  </si>
  <si>
    <t xml:space="preserve">SIGH, going to school .. even tho i dont want too .. </t>
  </si>
  <si>
    <t>skitts101</t>
  </si>
  <si>
    <t xml:space="preserve">i totally suck at DDR  but im cool dat way </t>
  </si>
  <si>
    <t>Poppilicious</t>
  </si>
  <si>
    <t xml:space="preserve">Yuk, I'm poorly today..no work for me </t>
  </si>
  <si>
    <t>Very sad  Microsoft money to be discontinue http://dhf0i.tk</t>
  </si>
  <si>
    <t xml:space="preserve">@Zombie_Plan i hate that </t>
  </si>
  <si>
    <t>janah143</t>
  </si>
  <si>
    <t xml:space="preserve">huhuhu!!! school will start tomorrow!!!  </t>
  </si>
  <si>
    <t>WendyLinter</t>
  </si>
  <si>
    <t>is on lunch, can't tweet during working hours as it is barred   Eating a bacon sandwich yummy!!!</t>
  </si>
  <si>
    <t>RosannaAlice</t>
  </si>
  <si>
    <t>Not looking too good for a holiday   a mini-break in Manchester may have to be in the cards instead.  At least the sun ALWAYS shines there</t>
  </si>
  <si>
    <t xml:space="preserve">@Adamfast might be traded for prototype soon, cant be bothered to finish it </t>
  </si>
  <si>
    <t xml:space="preserve">listening to the ipod. still in french </t>
  </si>
  <si>
    <t>ugh.. it's just a false alarm  aww..</t>
  </si>
  <si>
    <t>MCroeser</t>
  </si>
  <si>
    <t>Had a great time at Extreme lastnight. good place to chill with friends. cant believe im missing out on avb tonight tho...sadness   #093M3</t>
  </si>
  <si>
    <t>SamVoigt</t>
  </si>
  <si>
    <t>@thisisryanross  Sick again? Get better soon!!</t>
  </si>
  <si>
    <t xml:space="preserve">@ChrisandCal IT'S MORE OF A HANGOVER THAN A NORMAL HEADACHE, SO MY OWN FAULT, SELF INFLICTED PAIN... BUT STILL NEED SYMPATHY </t>
  </si>
  <si>
    <t xml:space="preserve">getting ready for the longest day ever  Starts off with a 3 hour exam  I am not enjoying it!!! </t>
  </si>
  <si>
    <t>wisekaren</t>
  </si>
  <si>
    <t xml:space="preserve">@freckled Nice trick, although this time it was a question of trying to slip a plunger into a very full toilet - it just overflowed. </t>
  </si>
  <si>
    <t>milcyrus</t>
  </si>
  <si>
    <t xml:space="preserve">He+She= ;/, </t>
  </si>
  <si>
    <t>LadyHLG</t>
  </si>
  <si>
    <t xml:space="preserve">Just ordered flowers and chocolates from Interflora Australia for my friend's b'day next week - miss her </t>
  </si>
  <si>
    <t>duke_sam</t>
  </si>
  <si>
    <t xml:space="preserve">@ubernostrum Damn you, my test to code ratio is 3 and I'm still only at 98.2% coverage </t>
  </si>
  <si>
    <t>shamieee</t>
  </si>
  <si>
    <t xml:space="preserve">is job hunting with no success! </t>
  </si>
  <si>
    <t>jordangaster</t>
  </si>
  <si>
    <t xml:space="preserve">cars costs a lot of money to run </t>
  </si>
  <si>
    <t>@Caroljs We've all got colds  Luckily we went to the park before it rained.  Lucky you, make the most of the help! x</t>
  </si>
  <si>
    <t>Chris_1942</t>
  </si>
  <si>
    <t xml:space="preserve">@king_spoon_ian I had mentioned them as well, initially, but I was 9 characters over, dammit </t>
  </si>
  <si>
    <t>tresdivine</t>
  </si>
  <si>
    <t>@Janit exactly the opposite. i need to eat, but it's almost 5 in the morning and i need my sleep more  ughhh</t>
  </si>
  <si>
    <t xml:space="preserve">Finding it difficult to keep my eyes open </t>
  </si>
  <si>
    <t>OceanMinds</t>
  </si>
  <si>
    <t>error 523 on the crackberry this morning...not looking good  #blackberry</t>
  </si>
  <si>
    <t xml:space="preserve">I'm Demanding A Refund On This Weather!! </t>
  </si>
  <si>
    <t>JDominguez1979</t>
  </si>
  <si>
    <t xml:space="preserve">Waking up to the sounds of country music... it would be nice if I liked country music </t>
  </si>
  <si>
    <t xml:space="preserve">Cardboard cuts hurt a lot more than paper cuts </t>
  </si>
  <si>
    <t xml:space="preserve">@reesp no isn't exicitng, furniture is horrible, we'd made plans for getitng some etc and now all messed up </t>
  </si>
  <si>
    <t xml:space="preserve">Yo, maths next. Boooooo </t>
  </si>
  <si>
    <t xml:space="preserve">@vishwaskasat yes .. initially i thought this must be some blackmailing stuff. now all open shit shame .. </t>
  </si>
  <si>
    <t>hanizo</t>
  </si>
  <si>
    <t xml:space="preserve">im sooo shocked about misawa's death...he is the legend of Japanese wrestling... #misawa #wrestling </t>
  </si>
  <si>
    <t>Starmouth</t>
  </si>
  <si>
    <t xml:space="preserve">Has now applied for no less than 6 jobs in less than a week, and STILL NO INTERVIEW. </t>
  </si>
  <si>
    <t>sjscipione</t>
  </si>
  <si>
    <t xml:space="preserve">working, sad for Becca </t>
  </si>
  <si>
    <t xml:space="preserve">I got my usual request for work 2day 'I want you to do something (dont know what) somewhere by sometime' and I go 'more specific please' </t>
  </si>
  <si>
    <t>seanforristal</t>
  </si>
  <si>
    <t xml:space="preserve">Hungover is not the word </t>
  </si>
  <si>
    <t xml:space="preserve">Sigh. @Twitter's API is still broken. </t>
  </si>
  <si>
    <t xml:space="preserve">@Mazi whats happening truly is shocking. not sure people power will overcome though </t>
  </si>
  <si>
    <t>xcaerax</t>
  </si>
  <si>
    <t>bored and sick  i had a blood test and the lady made it BRUISE D=&amp;lt;</t>
  </si>
  <si>
    <t>rakman86</t>
  </si>
  <si>
    <t xml:space="preserve">come on #Squarespace  You know you wanna hook it up since i just lost my phone on Sunday </t>
  </si>
  <si>
    <t>KrissyCaptiva</t>
  </si>
  <si>
    <t xml:space="preserve">Back in Dallas now....and back to work today  </t>
  </si>
  <si>
    <t>missmoosedesign</t>
  </si>
  <si>
    <t xml:space="preserve">@LiPeony I would pass it if I had any...we are out of coffee </t>
  </si>
  <si>
    <t xml:space="preserve">The rain is falling, the lightning is flashing and the thunder is cracking. Guess what, it's time for me to cycle to work. </t>
  </si>
  <si>
    <t>harikenbx</t>
  </si>
  <si>
    <t xml:space="preserve">going to work. my weekend was way too short. </t>
  </si>
  <si>
    <t>sheri1616</t>
  </si>
  <si>
    <t xml:space="preserve">huhuhu!!! our school class will start tomorrow!!! </t>
  </si>
  <si>
    <t>johannaaaa</t>
  </si>
  <si>
    <t xml:space="preserve">rain, rain all day long.. </t>
  </si>
  <si>
    <t>SusieStalker</t>
  </si>
  <si>
    <t xml:space="preserve">i thought i was going to have a dog this morning. found one that seemed to be abandoned. a very sweet pug. just had a bad owner. </t>
  </si>
  <si>
    <t xml:space="preserve">looks like i'll be in China next month then..... </t>
  </si>
  <si>
    <t xml:space="preserve">@jacqulyn ditto - only 216 fans for mine </t>
  </si>
  <si>
    <t>Aww rainy day today  .. But it's #TREYSONGZMUSICMONDAYS . Yup Yup . So Errthing sounds good to me =D</t>
  </si>
  <si>
    <t xml:space="preserve">i'm not even dressed and i'm supposed to be at work in 10 min. It takes 20 for me to get there. </t>
  </si>
  <si>
    <t xml:space="preserve">Grr toaster ruined my song </t>
  </si>
  <si>
    <t xml:space="preserve">and now for the tax return </t>
  </si>
  <si>
    <t>janr1120</t>
  </si>
  <si>
    <t xml:space="preserve">hay atlast! i have internet and landline na ulit!!! wud you believe what their reason was y i lost my internet and landline connection? </t>
  </si>
  <si>
    <t xml:space="preserve">back to school for me </t>
  </si>
  <si>
    <t>LadyRazzle</t>
  </si>
  <si>
    <t xml:space="preserve">@claireyfairy1 o_O oh, sweetie, that's terrible! Nobody should be deprived of the pinto! </t>
  </si>
  <si>
    <t>HennyStar</t>
  </si>
  <si>
    <t xml:space="preserve">Boss just sent me home. I don't work well with others </t>
  </si>
  <si>
    <t>lalagwayzv</t>
  </si>
  <si>
    <t xml:space="preserve">dying in my bedroom. the scars ain't gonna heal </t>
  </si>
  <si>
    <t xml:space="preserve">Ugh I want lunch but there isn't anything in the house </t>
  </si>
  <si>
    <t xml:space="preserve">@mr_billiam it must have been upsetting for you, considering the work you are doing. </t>
  </si>
  <si>
    <t>2nihon</t>
  </si>
  <si>
    <t xml:space="preserve">@hashimura Mind if I follow? It won't let me. </t>
  </si>
  <si>
    <t>fading_roses19</t>
  </si>
  <si>
    <t xml:space="preserve">is really missing you right now </t>
  </si>
  <si>
    <t>chubaachub</t>
  </si>
  <si>
    <t xml:space="preserve">looks like track wont be on tonight </t>
  </si>
  <si>
    <t>rianbb</t>
  </si>
  <si>
    <t xml:space="preserve">Has dizzy disease </t>
  </si>
  <si>
    <t>Puls8</t>
  </si>
  <si>
    <t>@geidd: yeah that plane ticket ruins everything  although i'm back in the tdot soon, so it shouldn't be TOO too bad</t>
  </si>
  <si>
    <t xml:space="preserve">@A_Montenegro Good Morning. Sorry to hear about your leg </t>
  </si>
  <si>
    <t>@LizeeH My stomach hurts..  xx</t>
  </si>
  <si>
    <t xml:space="preserve">@StupidMe_x Its not good paddy !!  Hiy 9 days !!!!  Im gonna be goin wild :L i cant wait ! </t>
  </si>
  <si>
    <t>cutiecamille246</t>
  </si>
  <si>
    <t xml:space="preserve">Getting ready for a boring day </t>
  </si>
  <si>
    <t>Wiano</t>
  </si>
  <si>
    <t xml:space="preserve"> back from holiday. Grrrrr</t>
  </si>
  <si>
    <t>EJ_Gnash</t>
  </si>
  <si>
    <t>doesn't have hot water  (actually)</t>
  </si>
  <si>
    <t xml:space="preserve">so she got pregnant and got rid of it i feel so sorry for the original lady who was meant for it, and it was her last shot too </t>
  </si>
  <si>
    <t>_doesntafraid</t>
  </si>
  <si>
    <t xml:space="preserve">Poor Grimshaw that poor dyke has been getting it all week. </t>
  </si>
  <si>
    <t xml:space="preserve">@emma_oniell i know, right? </t>
  </si>
  <si>
    <t xml:space="preserve">Stuck in an almight traffic jam in inverness, looks like it's going to add a couple of hours to our journey </t>
  </si>
  <si>
    <t xml:space="preserve">I understand that many stores are having to cut back on people and hours of operation to stay alive/open though - I really understand </t>
  </si>
  <si>
    <t>Tweets from Iranian protestors are breaking my heart  Fuck off, Ahmedinnerjacket.</t>
  </si>
  <si>
    <t>G1NGY</t>
  </si>
  <si>
    <t>My shoes and socks are wet and it's not very nice  Luckily I'm at home soon</t>
  </si>
  <si>
    <t>OMG! I Love Miss Ryan! She remembered i write, and brought me a present!! I'm gonna miss her  x</t>
  </si>
  <si>
    <t>@filmnoirgirl yeah! i wanna see my 2 girls and have a good catch up with you both. I miss yous!  xxx</t>
  </si>
  <si>
    <t>Dion_Albert</t>
  </si>
  <si>
    <t xml:space="preserve">@simplicimente I said 20 minute away from going home one hour go.... You know what, I'm still at the office </t>
  </si>
  <si>
    <t>@gu_heffner Damn well goodnight/morning to u....as I head to work  lol</t>
  </si>
  <si>
    <t xml:space="preserve">@DivineStorm Europe is completely off the rails though. I wanted a socialist federal europe but that's never going to happen </t>
  </si>
  <si>
    <t>MandyMagenta</t>
  </si>
  <si>
    <t>is eating stale scampi nik-naks  and trying to figure twitter out!</t>
  </si>
  <si>
    <t xml:space="preserve">The house feels awfully empty without @ukdavew here. Think we're both missing him lots </t>
  </si>
  <si>
    <t xml:space="preserve">Looks like I may have a lung infection rather than pleurisy. Chest x-ray is booked for Wednesday. More antibiotics prescribed. Depressed </t>
  </si>
  <si>
    <t>Tonytiger100</t>
  </si>
  <si>
    <t xml:space="preserve">What a shitty weekend, my locker got broken into at the YMCA </t>
  </si>
  <si>
    <t>becky585</t>
  </si>
  <si>
    <t xml:space="preserve">@ItsNeet Oh lol guess we're too late now then </t>
  </si>
  <si>
    <t>@endurasoon No luck at all!  couldnt find black lipstick too. Leather outfits are hiding from me but i still have 1 more day to find em</t>
  </si>
  <si>
    <t>yupitzLaLa</t>
  </si>
  <si>
    <t xml:space="preserve">Wrk flow till 5.. </t>
  </si>
  <si>
    <t>MjssT</t>
  </si>
  <si>
    <t xml:space="preserve">It's raining outside </t>
  </si>
  <si>
    <t>MiniOpa</t>
  </si>
  <si>
    <t xml:space="preserve">HAving a great summer with rain! </t>
  </si>
  <si>
    <t xml:space="preserve">gonna go for a shower before amy comes round for me to fix vista yeahhhh vista </t>
  </si>
  <si>
    <t>captain_kelly</t>
  </si>
  <si>
    <t xml:space="preserve">Plenty of sport today, u21s footy, cricket, actually that's it today isn't it! </t>
  </si>
  <si>
    <t xml:space="preserve">@artistiquemeg Doing stupid uni work  </t>
  </si>
  <si>
    <t>@chrisssyk nooooooooooooooooooooo.  oh well. i will fill u in abt it in math tomorrowww</t>
  </si>
  <si>
    <t>casperlove</t>
  </si>
  <si>
    <t xml:space="preserve">no more twitter and FB in office! </t>
  </si>
  <si>
    <t xml:space="preserve">Spanner in the works. Ah, this may take some work. Blog put on hold for today, may be pushed back until tomorrow </t>
  </si>
  <si>
    <t>cailinsisk</t>
  </si>
  <si>
    <t>Photo:  I love her. People are haters. http://tumblr.com/xtt21rrcg</t>
  </si>
  <si>
    <t>@ddlovato heyy how does your stomach feel? mine hurts too.  but if your on some diet then urs is probably worse.hope you feel better!&amp;lt;3</t>
  </si>
  <si>
    <t>crazysylvana</t>
  </si>
  <si>
    <t xml:space="preserve">im crying now knowing that i shouldn`t .wondering why!leaving me when he shouldnt !? </t>
  </si>
  <si>
    <t>@magicsanti Aww, that sucks so bad...  *sends hugs*</t>
  </si>
  <si>
    <t>Karenamaya517</t>
  </si>
  <si>
    <t>Just got to the Bally in Springfield; I'll be here until 6pm  with no cellphone reception. Thank God for the Laptop with WiFi =P</t>
  </si>
  <si>
    <t xml:space="preserve">@peoplefight yeaaah.. LONDON! Or Liverpool ;) I'm planning to live on top of Anfield.. Cause it will be 'revet' </t>
  </si>
  <si>
    <t>lachance680</t>
  </si>
  <si>
    <t xml:space="preserve">@LushLtd haha you better be ;) XD I wish I worked at Lush </t>
  </si>
  <si>
    <t xml:space="preserve">:s  wants to seee george or at least talk to him properly </t>
  </si>
  <si>
    <t xml:space="preserve">has some dodgy ol' pain in her left hand side </t>
  </si>
  <si>
    <t>Lostris83</t>
  </si>
  <si>
    <t xml:space="preserve">@kel_mul Phew! Crying alot. Think it's 1st time I'm not put off babies by it! 4got to get Lemsips at Tescos yest!! So stupid! </t>
  </si>
  <si>
    <t>i'm not in the mood of studying  can i nottt??</t>
  </si>
  <si>
    <t>rsms</t>
  </si>
  <si>
    <t xml:space="preserve">Hit the &amp;quot;upgrade&amp;quot;-button for my Wordpress and it deleted every file it could on the whole server. I'm in shock. Years of blogging gone. </t>
  </si>
  <si>
    <t>elloo91</t>
  </si>
  <si>
    <t xml:space="preserve">Just at home. And now I'm gonna learn for tomorrow! </t>
  </si>
  <si>
    <t xml:space="preserve">Hmmm apparently my laptop no longer has floating point math support, interesting... </t>
  </si>
  <si>
    <t>muldooon</t>
  </si>
  <si>
    <t xml:space="preserve">is trying to study </t>
  </si>
  <si>
    <t>ElaineDooley</t>
  </si>
  <si>
    <t xml:space="preserve">Not so sunny day </t>
  </si>
  <si>
    <t>@mr_billiam  isn't that always the way in those situations .. i find it hard to watch- i should be more informed but it's so upsetting.</t>
  </si>
  <si>
    <t xml:space="preserve">@komplettie The sun - it won't go away. 18 degrees. </t>
  </si>
  <si>
    <t>Robbi_Rob</t>
  </si>
  <si>
    <t xml:space="preserve">Just spent 14 hrs on the road! Got in at 3:00am and I'm about to be at work... I hate starting my week like this, I need my sleep! </t>
  </si>
  <si>
    <t xml:space="preserve">Staying home today because i'm so sick. </t>
  </si>
  <si>
    <t>thisistact</t>
  </si>
  <si>
    <t>@MissxMarisa hey haven't spoken in AGES  xx</t>
  </si>
  <si>
    <t>@MarkusFeehily oh Mark, please. I needs you so much  come on mark xoxo happy birthday for 28th may, sorry I'm too late to say it x</t>
  </si>
  <si>
    <t>My tweets look so ugly on blogger  I have no idea how to make it nicer i am such a retard</t>
  </si>
  <si>
    <t xml:space="preserve">@digitalchill no can do that night. i am moving that night... </t>
  </si>
  <si>
    <t xml:space="preserve">@McFlyStarGirl21 yeh thats wats wrong with our dog..she keeps throwing up..and she had bloody diarohea though.. </t>
  </si>
  <si>
    <t>thescarlettlove</t>
  </si>
  <si>
    <t>my class is kinda boring now.. ;'[ i miss coleen!!  haha. ;]]</t>
  </si>
  <si>
    <t>LittleMissGrim</t>
  </si>
  <si>
    <t xml:space="preserve">Somehow, I feel alone. </t>
  </si>
  <si>
    <t>britninichele</t>
  </si>
  <si>
    <t xml:space="preserve">&amp;amp; this day just keeeeeps getting better! HA, it's only almost seven. </t>
  </si>
  <si>
    <t>@beatrice_g ha, nawww. dont have swine flu  IVE SWORN ON TWITTER SO MUCH.</t>
  </si>
  <si>
    <t xml:space="preserve">Just woke up and showered. Time to get ready for school </t>
  </si>
  <si>
    <t>rjkiernan</t>
  </si>
  <si>
    <t xml:space="preserve">Traffic...booo. </t>
  </si>
  <si>
    <t>erosnicolau</t>
  </si>
  <si>
    <t xml:space="preserve">@VictorDulu multzam de invitatie, dar n-am bike </t>
  </si>
  <si>
    <t xml:space="preserve">Researching the Baking history of the Philippines. Sadly I can't find ANY! </t>
  </si>
  <si>
    <t>Goood afternoon twitterville! Wow, jet lag isn't good. Think its a lazy day for me today. Too tired2do anything  studio2ma! Can't wait!!</t>
  </si>
  <si>
    <t>msguccigreen</t>
  </si>
  <si>
    <t>Sucks to be YOU, but I'm headed to class  @HeartBreakV</t>
  </si>
  <si>
    <t>lukewhitehead</t>
  </si>
  <si>
    <t>was gonna go chill in the sun, then the heavens opened  guess not.</t>
  </si>
  <si>
    <t xml:space="preserve">i feel abit </t>
  </si>
  <si>
    <t>JustinePaolone</t>
  </si>
  <si>
    <t xml:space="preserve">@RMocilnikar how was it? I don't hace HBO anymore </t>
  </si>
  <si>
    <t>esioelise</t>
  </si>
  <si>
    <t xml:space="preserve">Boo.. late trains = no coffee in skokie for elise </t>
  </si>
  <si>
    <t>@ghostangel I want the &amp;quot;Meet the Medic&amp;quot; video already  Spy, Scout and Heavy are my favorite XD why yes, I've found tf2 slash &amp;gt;_&amp;gt;; (i&amp;lt;3it)</t>
  </si>
  <si>
    <t>suprb</t>
  </si>
  <si>
    <t xml:space="preserve">@rsms ohh.. f*ck </t>
  </si>
  <si>
    <t>northerngypsy</t>
  </si>
  <si>
    <t>@stardiver Oh, really?    I haven't watched most of s3 yet, but that does suck.</t>
  </si>
  <si>
    <t>Looby_Lou83</t>
  </si>
  <si>
    <t xml:space="preserve">got the monday blues </t>
  </si>
  <si>
    <t>torkaveli</t>
  </si>
  <si>
    <t xml:space="preserve">still pissed that I can't get channel 7 and 9 in HD anymore </t>
  </si>
  <si>
    <t>S_noah</t>
  </si>
  <si>
    <t>Llendo al examen...  I'm afraid</t>
  </si>
  <si>
    <t>DominiqueJ</t>
  </si>
  <si>
    <t xml:space="preserve">@marcoruiz Hi! Yes I do feel a little better. I have been taking medicine </t>
  </si>
  <si>
    <t>@C_Jordan I don't know, my exam was written so I hope to pass it, but I don't think so. It was so difficult  At first my windows movie</t>
  </si>
  <si>
    <t xml:space="preserve">@mclife512 Thanks for the reco! I will check out that website for decorating ideas. I don't see a lot of DIY decorators here in MLA. </t>
  </si>
  <si>
    <t>JonnyStephens</t>
  </si>
  <si>
    <t xml:space="preserve">Almost time for work! </t>
  </si>
  <si>
    <t>bfosta</t>
  </si>
  <si>
    <t xml:space="preserve">@chelseajenis sooooooooooooooooo we can't go to jeans this summer ??!? </t>
  </si>
  <si>
    <t>carrie_loves_u</t>
  </si>
  <si>
    <t xml:space="preserve">Just got on!!!! What to do??? At work with dad </t>
  </si>
  <si>
    <t xml:space="preserve">  Chicago trip delayed by one day due to sore throat and fever.  I think I caught it from Margaret in one of her Tweets </t>
  </si>
  <si>
    <t>DAstronomer</t>
  </si>
  <si>
    <t xml:space="preserve">Did Geneva this weekend. CERN rocks. Work - still lost </t>
  </si>
  <si>
    <t>my phone has completely broke!!!!! how? lol new one needed asap! not feeling well today my belly hurts  xx x</t>
  </si>
  <si>
    <t>@Emiwylde haha aww  I tried to trade in alll my games once. N they gave me Â£3 :| ebays the way.</t>
  </si>
  <si>
    <t>hannah_sabrina</t>
  </si>
  <si>
    <t>@ddlovato and @Jonasbrothers only 6 hours left. It's been over a month now  So excited! I cant wait!!</t>
  </si>
  <si>
    <t xml:space="preserve">@KerryMP go for the replacement as the press will jjust hold it against you if you claim it back </t>
  </si>
  <si>
    <t>markb_</t>
  </si>
  <si>
    <t xml:space="preserve">doing music </t>
  </si>
  <si>
    <t xml:space="preserve">@doofusdan Beanstalk.com is a good free SVN site.  zip proj, upload, create repo in Xcode, checkout, deviation will hurt...a lot. </t>
  </si>
  <si>
    <t xml:space="preserve">@MsLaudanum bastard sunshine here </t>
  </si>
  <si>
    <t>Sarrahackett</t>
  </si>
  <si>
    <t xml:space="preserve">headed for katers!  school in the a.m to the p.m ... last monday of the school year.. gonna miss grade 7 and all it's awesomness ! </t>
  </si>
  <si>
    <t>@TKfan27 I'm so sorry I never sent you a vid, I was going to but by computer is broken  only have my iPod and can't send stuff on this xxx</t>
  </si>
  <si>
    <t xml:space="preserve">@avrilchan Nothing from the window. No time to go down and see the aftermath. </t>
  </si>
  <si>
    <t xml:space="preserve">@jesslovespanic as do i!! </t>
  </si>
  <si>
    <t>karmelanebrija</t>
  </si>
  <si>
    <t xml:space="preserve">Gaaaaaahd.ENGLISH. I don't get it. Why does she have to be so cruel? </t>
  </si>
  <si>
    <t>Kinda hungry  but instead I'll start watchin the 8th season of charmed!</t>
  </si>
  <si>
    <t>xxKIxx</t>
  </si>
  <si>
    <t>@ilovesiobhan.  Hey I'm good you? I'm so bored  yawn xxx</t>
  </si>
  <si>
    <t xml:space="preserve">Viewed YFC people`s profiles on Friendster (using our section`s account). I sort of missed them... </t>
  </si>
  <si>
    <t>saybravo</t>
  </si>
  <si>
    <t xml:space="preserve">i dont want to fail on the economics paper </t>
  </si>
  <si>
    <t>mgray31</t>
  </si>
  <si>
    <t xml:space="preserve">Already at work </t>
  </si>
  <si>
    <t>Brock1985</t>
  </si>
  <si>
    <t xml:space="preserve">My stomach hurts cause I'm not really eating this week...I need to save money for Panama City...SO FAR AWAY </t>
  </si>
  <si>
    <t>TheShade4711</t>
  </si>
  <si>
    <t xml:space="preserve">Cold, shivery, not feeling good at all. looks like i have a subscription to this sort of thing this year. </t>
  </si>
  <si>
    <t>Juliecupcake</t>
  </si>
  <si>
    <t xml:space="preserve">My sister is taking over my room! </t>
  </si>
  <si>
    <t xml:space="preserve">awww aussie tour canceled? so sorry guys </t>
  </si>
  <si>
    <t>thaispetrucci</t>
  </si>
  <si>
    <t xml:space="preserve">what a cold autumn morning.... </t>
  </si>
  <si>
    <t>ToyAutoWoman</t>
  </si>
  <si>
    <t xml:space="preserve">Wishing Kermie would find a home </t>
  </si>
  <si>
    <t>nataliamurgui</t>
  </si>
  <si>
    <t xml:space="preserve">@chicagored77 hey sweetie!! Monday again </t>
  </si>
  <si>
    <t>oooh math is soooo hard urgh! no one to help me  why teachers are so mean!</t>
  </si>
  <si>
    <t xml:space="preserve">has a blood nose </t>
  </si>
  <si>
    <t>mingfeiy</t>
  </si>
  <si>
    <t xml:space="preserve">@souleaterjh great! i love it. now I am back to NYC. starting internship today. </t>
  </si>
  <si>
    <t>LaraZest</t>
  </si>
  <si>
    <t xml:space="preserve">@mcflymusic rain, on the north of the France </t>
  </si>
  <si>
    <t xml:space="preserve">@Malihahaha ugh same here </t>
  </si>
  <si>
    <t xml:space="preserve">@ButterbeanUK sorry to hear about your issues mate </t>
  </si>
  <si>
    <t>omgitscaesar</t>
  </si>
  <si>
    <t xml:space="preserve">My tweets will not be like @stephenfry </t>
  </si>
  <si>
    <t>ChiMi_StACKs</t>
  </si>
  <si>
    <t xml:space="preserve">Train meeting up w justin! Damn today iz tha last official day to my legacy </t>
  </si>
  <si>
    <t xml:space="preserve">where's the sun gone </t>
  </si>
  <si>
    <t>sdraju_123</t>
  </si>
  <si>
    <t xml:space="preserve">Horrible day so far...nothing going according to plan ...no power also  for 6 hrs </t>
  </si>
  <si>
    <t xml:space="preserve">@Twistedlilkitty I knew a girl who worked in a pound. They had to freezer dogs in summer, an alarm would go off when they were defrosting </t>
  </si>
  <si>
    <t>By @nielskob I will never complete this one kanji in iKanji Touch because of the stroke order-error  #iphone #japanese #-learning</t>
  </si>
  <si>
    <t xml:space="preserve">too many chips! </t>
  </si>
  <si>
    <t>rameshnid</t>
  </si>
  <si>
    <t>Shiny Ahuja not so shiny any more ..   Damn I liked his acting</t>
  </si>
  <si>
    <t>VitaminGem</t>
  </si>
  <si>
    <t xml:space="preserve">I almost busted my legs going to a class that hasn't even started yet. </t>
  </si>
  <si>
    <t xml:space="preserve">wow, i havent tweeted in ages! i feel so left out!! </t>
  </si>
  <si>
    <t>katiejonasx</t>
  </si>
  <si>
    <t>really hate being ill  whits has just left me on msn! how mean! im all alone now  ohh well talking to my bro XD</t>
  </si>
  <si>
    <t xml:space="preserve">just woke up from a nightmare.  </t>
  </si>
  <si>
    <t xml:space="preserve">Feeling a little bit better today. Headache is gone but throat is still sore. I think i have a sinus infection. </t>
  </si>
  <si>
    <t xml:space="preserve">@kiarapop akfjsagkjlsd you suck ;____: i dont think i can go !!!! KIARA!! </t>
  </si>
  <si>
    <t xml:space="preserve">@babyzinha I wish I could. Too much work </t>
  </si>
  <si>
    <t>J_Galligan</t>
  </si>
  <si>
    <t xml:space="preserve">awwwww startin 2 het nervous now </t>
  </si>
  <si>
    <t>@afreshmusic sorry  i'm sayin though. if we were like that, you would be on the party trip!</t>
  </si>
  <si>
    <t>@MicheleDirkes  ohhh poor michele, so alone   ^^ i`ll call you in a few hours okayy? ^^</t>
  </si>
  <si>
    <t>kikitube</t>
  </si>
  <si>
    <t xml:space="preserve">it's gonna be raining again. </t>
  </si>
  <si>
    <t>AnnikaLL</t>
  </si>
  <si>
    <t xml:space="preserve">@lola2011 I agree. Sports are so lame.  </t>
  </si>
  <si>
    <t>@hillary128 god damn what is wrong with people? What a nice end to your birthday  Geni got kicked off master chef.</t>
  </si>
  <si>
    <t>EllieTompkins</t>
  </si>
  <si>
    <t xml:space="preserve">@reemerband WOO! I'm getting nagged to ring places for a job...I don't want to work! </t>
  </si>
  <si>
    <t>CottonSoft</t>
  </si>
  <si>
    <t xml:space="preserve">is devastated that ITV has axed Primeval </t>
  </si>
  <si>
    <t>@greenbean32 MEAD NOTEBOOKS!  I'm going school supply shopping with my younger brother so I can introduce him to the Dark Side.</t>
  </si>
  <si>
    <t>elle20</t>
  </si>
  <si>
    <t xml:space="preserve">3 hours of general studies.it takes the piss even more than my answers. revision time now.. ow </t>
  </si>
  <si>
    <t xml:space="preserve">My.stomach.hurts.SOOOOO BAD! </t>
  </si>
  <si>
    <t>timothyallan</t>
  </si>
  <si>
    <t xml:space="preserve">@stevem4y I need DJ lessons </t>
  </si>
  <si>
    <t>therealhc</t>
  </si>
  <si>
    <t xml:space="preserve">is not looking forward to the repair bill for his MacBook Pro </t>
  </si>
  <si>
    <t>Miss_Darling</t>
  </si>
  <si>
    <t>I'm so not ready to start the week. I have soooo much to do  I want it to be saturday again.</t>
  </si>
  <si>
    <t>kim_bach</t>
  </si>
  <si>
    <t xml:space="preserve">@hammerfar batch, and that was just what I suggested, just wanted to get a second opinion. Unfortunately &amp;quot;KISS&amp;quot; isn't an option </t>
  </si>
  <si>
    <t>ebizindia</t>
  </si>
  <si>
    <t>@pmanot You are right. I have got delivery of my Toshiba laptop after 20 days and the problem remains unsolved  Toshiba sucks.</t>
  </si>
  <si>
    <t>jcalaras</t>
  </si>
  <si>
    <t xml:space="preserve">@chicogarcia i see... by the way, johnlang here if you still remember. still catching up on you guys via podcast. work gets in the way! </t>
  </si>
  <si>
    <t>@annickkk3 annick! wagger. i was loner in maths today!  got exams backkkk</t>
  </si>
  <si>
    <t xml:space="preserve">@SongzYuuup well dis fan still aint receive no lovee! </t>
  </si>
  <si>
    <t xml:space="preserve">.......listening to @weatherjeff on Channel 11 remind us of how HOT it is going 2 be today....ssshhheeeeessshhh!  Yuck! </t>
  </si>
  <si>
    <t>MsLoloLauren</t>
  </si>
  <si>
    <t>@RenellShaw getting the hang of this stuffs now..... hehehehehe... hope the musicage goes well today, stressed status last night  x</t>
  </si>
  <si>
    <t xml:space="preserve">@denishaoktari bzzt who said I have a holiday plan? Well on wednesday I just accompanying mom to the doctor deen. I'm bored as heckk </t>
  </si>
  <si>
    <t>kmariebw</t>
  </si>
  <si>
    <t xml:space="preserve">I !00% do not wanna go to this 7.5 hour class! It's going to suck the life out of me. And not just today, but for the rest of the week </t>
  </si>
  <si>
    <t xml:space="preserve">So not in the mood to do holding statements and crisis Q&amp;amp;As </t>
  </si>
  <si>
    <t>winnieee93</t>
  </si>
  <si>
    <t xml:space="preserve">I need moolahs </t>
  </si>
  <si>
    <t>LoveKayLynn</t>
  </si>
  <si>
    <t xml:space="preserve">Litterally feeling sick at the thought of going back to work </t>
  </si>
  <si>
    <t xml:space="preserve">@scottishsteveo At work, start at 2- finish at 10 </t>
  </si>
  <si>
    <t>chelseajenis</t>
  </si>
  <si>
    <t>@bfosta lol whateva and na we cant go to jeans  you can thank pam for that one! Lmfao</t>
  </si>
  <si>
    <t>@_hayles ahh ok girlie! i hope rusty comes on soon, altho its the middle of the night now in LA  xxxxxxx</t>
  </si>
  <si>
    <t>geomck</t>
  </si>
  <si>
    <t xml:space="preserve">Up to my eyes in paperwok at the moment. Swine Flu really taking off in South Glasgow </t>
  </si>
  <si>
    <t>boycook</t>
  </si>
  <si>
    <t xml:space="preserve">Last tweet was supposed to be a DM - whoops </t>
  </si>
  <si>
    <t>stephfaux</t>
  </si>
  <si>
    <t xml:space="preserve">my 7 nights with Britney are over </t>
  </si>
  <si>
    <t>moniquegasp</t>
  </si>
  <si>
    <t xml:space="preserve">Morning all! I missed class today. I have to finish my school video project TODAY! OMG. Lot of work </t>
  </si>
  <si>
    <t>kaaayeee</t>
  </si>
  <si>
    <t>@xikUchiE wts wrong my dear?! hmm? me too. i feel so.. sooo.. dont know.  BTW.. i miss u.  wish were still mates.</t>
  </si>
  <si>
    <t>princetown09</t>
  </si>
  <si>
    <t xml:space="preserve">my eyes going all funny </t>
  </si>
  <si>
    <t xml:space="preserve">shiiit. bad decission. </t>
  </si>
  <si>
    <t>CampingCookery</t>
  </si>
  <si>
    <t xml:space="preserve">Good Morning. Hope everyone had a great weekend. Not ready to go back to work but I guess we don't have a choice </t>
  </si>
  <si>
    <t xml:space="preserve">@missjosie shit haha come work at sq! i need a buddy </t>
  </si>
  <si>
    <t xml:space="preserve">realizing that poison ivy takes 12 to 36 hours to show up.   emphases on the 36 part. lot worse case then i though i had. </t>
  </si>
  <si>
    <t>just founf out that a friend of mine 's cat got hit by a car an died :'(  and she have 3 kittens :O   sooo sad :'( RIP doris &amp;lt;3&amp;lt;3&amp;lt;3</t>
  </si>
  <si>
    <t>I have crazy amounts of butterflies in my tummy  I just want it to be over!</t>
  </si>
  <si>
    <t xml:space="preserve">@ktsummer it's been rumored for a while (hence the Aussie girls calling to the Atlanta station) but it's official now.  </t>
  </si>
  <si>
    <t>cptpoopiepants</t>
  </si>
  <si>
    <t xml:space="preserve">Has the sims 3, but needs to revise </t>
  </si>
  <si>
    <t>lheezhel</t>
  </si>
  <si>
    <t>my stress-free days are gone  crap</t>
  </si>
  <si>
    <t>ashrox4567</t>
  </si>
  <si>
    <t>Tigress1313</t>
  </si>
  <si>
    <t xml:space="preserve">please say a prayer for my hubby. Delta lost his 2 bags since Friday and we really can't afford to buy all new clothes and shoes </t>
  </si>
  <si>
    <t xml:space="preserve">It's sad...like justin broke up with miley or whatever it is.  I think she's real better with justin than nick ! </t>
  </si>
  <si>
    <t xml:space="preserve">Though the first thing on my mind is that I'm disappointed I have review copies left because no reviewers have claimed them. </t>
  </si>
  <si>
    <t>Nadine_70</t>
  </si>
  <si>
    <t xml:space="preserve">Trying to figure out this whole Twitter thing </t>
  </si>
  <si>
    <t xml:space="preserve">Aw, I wanna see your kitten. I have two cats but they live at my sisters house cause my aunts allergic. </t>
  </si>
  <si>
    <t>roxinutza</t>
  </si>
  <si>
    <t xml:space="preserve">it's a tough week... </t>
  </si>
  <si>
    <t>TweetTweetImCC</t>
  </si>
  <si>
    <t xml:space="preserve"> really HARD</t>
  </si>
  <si>
    <t>SullivanRx</t>
  </si>
  <si>
    <t xml:space="preserve">oh no! my phone didn't charge last night </t>
  </si>
  <si>
    <t xml:space="preserve"> so annoyed... needs some good tweets to come her way.. today was a bad day. ow</t>
  </si>
  <si>
    <t>sydneylovesjb</t>
  </si>
  <si>
    <t xml:space="preserve">I envy  those persons that already have the album of the Jonas Brothers-- LINES, VINES AND TRYING TIMES... </t>
  </si>
  <si>
    <t>Last night I was with DJ ASHBA â™¥ It was... hot â™¥ ....... okay it was just a dream  F**K :-S http://www.myspace.com/tannajoy</t>
  </si>
  <si>
    <t xml:space="preserve">@satishk nopes! not yet. apart britney and her f* videos, no one's paying attention! </t>
  </si>
  <si>
    <t>skim137</t>
  </si>
  <si>
    <t>Back from France and missing the sun  why is London so grey? Any holiday suggestions? Somewhere sunny of course...</t>
  </si>
  <si>
    <t>Im goin to cry im goin to cry om goin to cry !!  (yn)</t>
  </si>
  <si>
    <t>courteliz</t>
  </si>
  <si>
    <t xml:space="preserve">Uhh! It's to darn early go the morning to be waking up! I just want to sleep. </t>
  </si>
  <si>
    <t xml:space="preserve">I'm mad that I got no sleep </t>
  </si>
  <si>
    <t xml:space="preserve">T.T i called to my bestfriend's house many times! no one ever picks up the phone. T.T i miss her. </t>
  </si>
  <si>
    <t>PieterGerm</t>
  </si>
  <si>
    <t xml:space="preserve">Is missing her girlfriend so terrible. Stupid internet at work is not working </t>
  </si>
  <si>
    <t>grepory</t>
  </si>
  <si>
    <t xml:space="preserve">@nsomniac i can't watch it until it airs online </t>
  </si>
  <si>
    <t xml:space="preserve">is absolutely rubbish at designing posters and flyers </t>
  </si>
  <si>
    <t xml:space="preserve">Is sulking at the inequity of all matters of the heart </t>
  </si>
  <si>
    <t xml:space="preserve">Rain again? charming. I'll be peeved if I have another 2hour jag home </t>
  </si>
  <si>
    <t xml:space="preserve">can't sleep AT ALL &amp;amp;this stupid spider is hiding, ready to attack! i juss know it! </t>
  </si>
  <si>
    <t>Synu</t>
  </si>
  <si>
    <t xml:space="preserve">Have to try and make it through a shift at work then go to the hospital. My knee is so fucked </t>
  </si>
  <si>
    <t xml:space="preserve">i need something exciting to happen ... life is so mediocre right now </t>
  </si>
  <si>
    <t>@xbrielle im dumb and thought it was tuesday, so no its not on tonight, im devo  hows it goingg?</t>
  </si>
  <si>
    <t>@katiedidituk oh no say it aint so, i need positive couple to see &amp;amp; hear about so I now gay does mean happy. i'm  i'd be crying now</t>
  </si>
  <si>
    <t>its tipping it down! and thundering very loud! and lightning  gahhh!</t>
  </si>
  <si>
    <t>izzyhearts</t>
  </si>
  <si>
    <t>@KiddKraddick it's most likely Kellie  what a shame too! I loved to hear about her and Russell</t>
  </si>
  <si>
    <t xml:space="preserve">there is no point in going home sick today since i have to babysit after school anyways. Ugh. My throat hurts. </t>
  </si>
  <si>
    <t>MJChan</t>
  </si>
  <si>
    <t xml:space="preserve">Morning traffic jam ...  how much I love canada </t>
  </si>
  <si>
    <t xml:space="preserve">@PsychicVeg Ouch.  Nomikai? </t>
  </si>
  <si>
    <t xml:space="preserve">@moopf I feel that sir, I feel that </t>
  </si>
  <si>
    <t>billk77</t>
  </si>
  <si>
    <t xml:space="preserve">it seems that some food impersonating virus has embedded itself in my digestive tract. No further details on this arrangement are needed </t>
  </si>
  <si>
    <t>gtrkat</t>
  </si>
  <si>
    <t>@azzamckazza Yeah it was all I wanted   Just like Doom had the potential to be awesome but was a huge disappointment!</t>
  </si>
  <si>
    <t xml:space="preserve">Sunburn on my face. ohno. </t>
  </si>
  <si>
    <t>Ida_Black</t>
  </si>
  <si>
    <t xml:space="preserve">steady wind and rain out there. Hrrr.. Don't wanna go out today. </t>
  </si>
  <si>
    <t>HeatherrMyers</t>
  </si>
  <si>
    <t>Awe, my phone feels so lonely  no morning texts! Damn TELUS!</t>
  </si>
  <si>
    <t>@DarkLadyWolf I am still alive! good to find you! i've been meaning to text - been thinking bout it for a week! so busy  calm down soon.xo</t>
  </si>
  <si>
    <t>jered7</t>
  </si>
  <si>
    <t xml:space="preserve">@ramielemalubay i like ariza tooooo. :&amp;gt; haha. but i heard that he's gonna be traded in cleveland. hope thats not true. </t>
  </si>
  <si>
    <t xml:space="preserve">Argh, my BT Internet has been down all day </t>
  </si>
  <si>
    <t>SorryNoRemorse</t>
  </si>
  <si>
    <t xml:space="preserve">Somehow tore the frenulum of my tongue over the weekend!?! Sore, hurts when I stick my tongue out  </t>
  </si>
  <si>
    <t>jessitsoi</t>
  </si>
  <si>
    <t xml:space="preserve">Electronics against me again... Lab comp sin aire. No tengo salÃ³n </t>
  </si>
  <si>
    <t>_AbRiAnNa_</t>
  </si>
  <si>
    <t xml:space="preserve">off to werk </t>
  </si>
  <si>
    <t xml:space="preserve">Saw someone having a heart attack at the Cu Chi tunnels then had to fight back tears at the War Remnants Museum. What a day </t>
  </si>
  <si>
    <t>David_Humphrey</t>
  </si>
  <si>
    <t xml:space="preserve">Severe weather warning! Flash floods on the way... </t>
  </si>
  <si>
    <t>fabi_k</t>
  </si>
  <si>
    <t xml:space="preserve">today's weather reminds me of my time in chicago last fall: very rainy and very humid </t>
  </si>
  <si>
    <t xml:space="preserve">at school! Have to make a book report, of gossip girl! Kind of boring though. </t>
  </si>
  <si>
    <t>@SusanScot 2day  so if we r going, it'll b mid july, wot u thinking? wot u doing after work? x</t>
  </si>
  <si>
    <t>media4change</t>
  </si>
  <si>
    <t>Alex is off on her hols for 2 weeks  but we have Lorna here on work experience - yay!</t>
  </si>
  <si>
    <t>@KiddKraddick I did  I got last Mondays show. I eventually found it but it keeps skipping. Boo. Have a good show!!!</t>
  </si>
  <si>
    <t>worst nights sleep EVER, I can't stop coughing at night, but when I get up I'm fine,   wtf</t>
  </si>
  <si>
    <t>@yznw i swear that's a complete stranger and yes, out of no where  .. no idea hw yr tweets r tat powerful .. LOL</t>
  </si>
  <si>
    <t>lauz__</t>
  </si>
  <si>
    <t>@boozy_becca aw im working until 7.30  but ill just have to catch up when i get back lol!</t>
  </si>
  <si>
    <t xml:space="preserve">@vmadrian sorry to hear that mate, Insa must be devastated </t>
  </si>
  <si>
    <t xml:space="preserve">eh, more finals </t>
  </si>
  <si>
    <t>dorilookalike</t>
  </si>
  <si>
    <t xml:space="preserve">Have to do Chemistry revision... </t>
  </si>
  <si>
    <t xml:space="preserve">changing to my stupid uniform </t>
  </si>
  <si>
    <t xml:space="preserve">tired &amp;amp; hungover  gonna be such a boring day </t>
  </si>
  <si>
    <t>i hate basketball, if i have to play it at school  i always hurt myself</t>
  </si>
  <si>
    <t>@jordanknight that BSB has asked fans to vote them so that is why they R beating NKOTB ... BSB has 6000 votes more than NKOTB  VOTE VOTE</t>
  </si>
  <si>
    <t>Aina17</t>
  </si>
  <si>
    <t>will close plurk tab first. Gah.  http://plurk.com/p/112pzd</t>
  </si>
  <si>
    <t>dannyyvuu</t>
  </si>
  <si>
    <t xml:space="preserve">says follow me to bowie high school for summer school! </t>
  </si>
  <si>
    <t xml:space="preserve">@CarrieAnnYoung haha I'm back.  We got back late because we hung around a while. I should have called you. I'm sorry. </t>
  </si>
  <si>
    <t>@BeaMarqz saaame  now we're all separated</t>
  </si>
  <si>
    <t>beagleboychar</t>
  </si>
  <si>
    <t xml:space="preserve">... Kinda have my sad face on today... mimmy &amp;amp; diddy are gonna go back to work today. </t>
  </si>
  <si>
    <t xml:space="preserve">Not at all jealous of @LouiseMS 's cake </t>
  </si>
  <si>
    <t>margefritzi</t>
  </si>
  <si>
    <t xml:space="preserve">AHHHH..first day was so tiring..  teachers didn't show up at all!!..got LOST a while..don't know how long I could stand this.. </t>
  </si>
  <si>
    <t>helen93xo</t>
  </si>
  <si>
    <t>well just had a minni thunder storm   so scary ok not that scary but hey</t>
  </si>
  <si>
    <t>PENS parade today! can't go bc of damn chemistry  kill me</t>
  </si>
  <si>
    <t>UC13</t>
  </si>
  <si>
    <t xml:space="preserve">@theamazingPeebs left nip now looks like a small sideways buttcheek......with its 2 halves lolz....sad but true  </t>
  </si>
  <si>
    <t xml:space="preserve">DONE WITH MY HOMEWORK ONLY ONE LEFT.woohoo.hate school </t>
  </si>
  <si>
    <t>sharksbabe82</t>
  </si>
  <si>
    <t xml:space="preserve">wants more people to follow her on twitter </t>
  </si>
  <si>
    <t>Apradita</t>
  </si>
  <si>
    <t xml:space="preserve">aaaaah i need my mac so bad </t>
  </si>
  <si>
    <t xml:space="preserve">6:49 am too early jeje going to school </t>
  </si>
  <si>
    <t>@imstillharlems from desperate housewives.  i'm devastated actually.</t>
  </si>
  <si>
    <t xml:space="preserve">@otterlpb btw he's ok he's just pissed. we had really good dis. on a # of topics. He's become a man right before my eyes no baby anymore </t>
  </si>
  <si>
    <t xml:space="preserve">homework's killing me. if it weren't for grades and exemptions on exams, i wouldn't do this. </t>
  </si>
  <si>
    <t>beshxo</t>
  </si>
  <si>
    <t xml:space="preserve">Woke up to blaring music and can't go back to sleep </t>
  </si>
  <si>
    <t>elleinthecity</t>
  </si>
  <si>
    <t xml:space="preserve">Had to pass on spin class today...still sick.  </t>
  </si>
  <si>
    <t xml:space="preserve">Hey.... where did my tabs on top go in Safari? </t>
  </si>
  <si>
    <t xml:space="preserve">@erica0921 awww..my baby's sick? </t>
  </si>
  <si>
    <t xml:space="preserve">Morning all! I missed class today. I have to finish my school video project! OMG. Lot of work </t>
  </si>
  <si>
    <t>heyheyheyitsjoi</t>
  </si>
  <si>
    <t>first day sucks sobra.  i`m aiming for honors tho. NAKSSSSSSS</t>
  </si>
  <si>
    <t>johnpopham</t>
  </si>
  <si>
    <t xml:space="preserve">OK, who turned the sun off and opened a tap in the sky, just as I am about to go out grrr </t>
  </si>
  <si>
    <t>webmadhan</t>
  </si>
  <si>
    <t xml:space="preserve">The monk who sold his ferrari! good book, not having sufficient time to read </t>
  </si>
  <si>
    <t>aAshPash</t>
  </si>
  <si>
    <t>@maliajonas  LUCKYY how come you didnt have to go? it was shit, everyone said the day was quick but for me it dragged on and on and on...</t>
  </si>
  <si>
    <t xml:space="preserve">ahhhhh tv is cruel.... ad of a new black chocolate hummmm mousse fondante </t>
  </si>
  <si>
    <t>savrockies379</t>
  </si>
  <si>
    <t>Listening to NEW EDITION on pandora radio online...If it Isn't Love! I was hoping they were the SPECIAL GUESTS in NYC!  Jabaocewz rocked!</t>
  </si>
  <si>
    <t xml:space="preserve">@KrisReyes that link is not working for me at all.... it will not load </t>
  </si>
  <si>
    <t>goin 2 the BX today wit the fam, my grandparents wanna stay there the duration of their trip  i dont want them to</t>
  </si>
  <si>
    <t>comicrelief1191</t>
  </si>
  <si>
    <t xml:space="preserve">Today virginia has to actutally deliver </t>
  </si>
  <si>
    <t xml:space="preserve">@Naina you shoudl get it today - been stuck with loads of work </t>
  </si>
  <si>
    <t xml:space="preserve">@nelpix alas no, I wasat uni and they don't allow addins on the liveworm computers as they are wiped every night </t>
  </si>
  <si>
    <t>MimiOnToast</t>
  </si>
  <si>
    <t>@LaurenConrad pls take lots of pics since i cant get to any of your signings! transatlantic  xo</t>
  </si>
  <si>
    <t>@tinchystryder awh no that sucks man, I guess I'll get mine of your site..Ebay is full of fakes  Much Love!</t>
  </si>
  <si>
    <t>@keeda nahi  usually prefer strong tea!</t>
  </si>
  <si>
    <t>iwestminster</t>
  </si>
  <si>
    <t xml:space="preserve">Charles Taylor former Liberian warlord converts to Judasism http://tr.im/owFP â€œHe still believes in Christâ€? says 1 of his 2 wives. </t>
  </si>
  <si>
    <t>kaitlyncardy</t>
  </si>
  <si>
    <t xml:space="preserve">The 401 sucks </t>
  </si>
  <si>
    <t xml:space="preserve">@Melita75 Depends - just before 8am on the east coast, just before 5am in LA.  Too early for anything from NKOTB management anyway </t>
  </si>
  <si>
    <t>BriaMuffin</t>
  </si>
  <si>
    <t xml:space="preserve">Im about to cry. Idk my science exam. And nobody know it. Like wtf? </t>
  </si>
  <si>
    <t>gordond</t>
  </si>
  <si>
    <t>My left shoe is breaking apart. These were poorly made  they made them better in 2005 - lasted 3 years - these are crap after 4 months</t>
  </si>
  <si>
    <t>nitinsunny</t>
  </si>
  <si>
    <t xml:space="preserve">A long night ahead. </t>
  </si>
  <si>
    <t>lisakoh</t>
  </si>
  <si>
    <t>headache  need to go on a diet.</t>
  </si>
  <si>
    <t>nellapower</t>
  </si>
  <si>
    <t xml:space="preserve">@XarahC Hi Sarah, what conference is this? I somehow always seem to miss such events </t>
  </si>
  <si>
    <t>irJawgii</t>
  </si>
  <si>
    <t xml:space="preserve">im like the hulk. well ive got the hulks back. ima take a picture later to show you. its dreadful </t>
  </si>
  <si>
    <t xml:space="preserve">@NatsuMeiyo Long time no speak. Dont be a stranger </t>
  </si>
  <si>
    <t>Miikell</t>
  </si>
  <si>
    <t>Meowxxx</t>
  </si>
  <si>
    <t xml:space="preserve">@floralsex y the mask so cute </t>
  </si>
  <si>
    <t xml:space="preserve">ikea was fun, just ate at kfc im feeling abit sick now </t>
  </si>
  <si>
    <t>chaarlene29</t>
  </si>
  <si>
    <t xml:space="preserve">I'm here one more time.. &amp;amp; I'm so sad </t>
  </si>
  <si>
    <t>juokaz</t>
  </si>
  <si>
    <t xml:space="preserve">hates forgetting to take laptop charger... Wasted two hours going back home </t>
  </si>
  <si>
    <t>jon_mcconnell</t>
  </si>
  <si>
    <t xml:space="preserve">@megelin you're going to bed late and I can't help but get up at 5:30am now </t>
  </si>
  <si>
    <t>Halfthecan</t>
  </si>
  <si>
    <t xml:space="preserve">@tgp_taxi7_andy I am just bitter, i finished 197th,lol </t>
  </si>
  <si>
    <t xml:space="preserve">would of been seing kol tonight </t>
  </si>
  <si>
    <t>LanaBana</t>
  </si>
  <si>
    <t xml:space="preserve">Wow. What a great weekend of training in Victoria. Now back to work </t>
  </si>
  <si>
    <t>logordo</t>
  </si>
  <si>
    <t>@deltadiva16 aw I'm so sorry to hear that  condolences</t>
  </si>
  <si>
    <t xml:space="preserve">I have a free all on my lonesome </t>
  </si>
  <si>
    <t xml:space="preserve">@sunanda_roy  Can't help it...Lots of ground to cover </t>
  </si>
  <si>
    <t xml:space="preserve">I also really want to go claim a copy of @ENTERSHIKARI 's new album, but can't coz the shops will be shut when I've been to docs </t>
  </si>
  <si>
    <t xml:space="preserve">Is it really Monday already?  Really?  Off to work.  Can't tweet from work.  That makes me </t>
  </si>
  <si>
    <t>@hanaoxley says check out my beer belly! Too much Irish coffee  http://mypict.me/3TZ8</t>
  </si>
  <si>
    <t>@mn_espngirl99 I can't watch them!!!  I really want to but I can't get the channel!!! I love watching the awards hope people Youtube them!</t>
  </si>
  <si>
    <t>meeyga</t>
  </si>
  <si>
    <t>Prasannajeet</t>
  </si>
  <si>
    <t xml:space="preserve">@uxevangelist I loved the default tile view of folders in XP... in vista I have to change it all the time.. </t>
  </si>
  <si>
    <t>jarrydpage</t>
  </si>
  <si>
    <t xml:space="preserve">I'm getting back into playing TF2 </t>
  </si>
  <si>
    <t>tcloninger</t>
  </si>
  <si>
    <t>@sahaase Maybe we should start a club. We caught 2 last week ... in our newly finished baby's room.   Not cool.</t>
  </si>
  <si>
    <t xml:space="preserve">Wish me luck. </t>
  </si>
  <si>
    <t xml:space="preserve">english test - bad. music test - great heat - awful </t>
  </si>
  <si>
    <t>Danielle_1445</t>
  </si>
  <si>
    <t xml:space="preserve">my back hurts so freaking bad! </t>
  </si>
  <si>
    <t>CitricShooter</t>
  </si>
  <si>
    <t xml:space="preserve">Oncall this week. </t>
  </si>
  <si>
    <t>shteo</t>
  </si>
  <si>
    <t xml:space="preserve">Wish i was trusted with greater responsibilities than just what's given at work. Kinda sucks feeling unimportant and idle. </t>
  </si>
  <si>
    <t xml:space="preserve">@jamiejenkins87 nopeeeeee, and what's wrong with my music choices???? the last two are actually pretty good mixes of music </t>
  </si>
  <si>
    <t>It's a very family focused week. Both kids birthdays plus parent-teacher interviews. Lacking time to twitter.  Feel very deprived!</t>
  </si>
  <si>
    <t>sn1357</t>
  </si>
  <si>
    <t xml:space="preserve">Worried that if my exams on Monday I won't make it back in time from glasto. Still haven't heard from the HP bus tour. </t>
  </si>
  <si>
    <t>Soccer_AM</t>
  </si>
  <si>
    <t>@Batesyk7 No, I didnt see it  Imagine the stretchmarks though?</t>
  </si>
  <si>
    <t xml:space="preserve">feeling particularly uninspired today... not a good thing considering the pile of stuff I need to get done before wednesday </t>
  </si>
  <si>
    <t>Fritocheez</t>
  </si>
  <si>
    <t>@RoflRawr Why was yesterday not your day?  You ok?</t>
  </si>
  <si>
    <t>mhenders</t>
  </si>
  <si>
    <t xml:space="preserve">Upgrading the MacBook from a 320GB drive to a 500GB. SuperDuper estimates eight hours to create the bootable mirror. </t>
  </si>
  <si>
    <t xml:space="preserve">@kaaatieexlee I know same!! I had to like stop the song </t>
  </si>
  <si>
    <t>Haha this made me laugh! I used my girlfrieds ipod, bad idea huh?  lmao  http://twitpic.com/7gi7t</t>
  </si>
  <si>
    <t xml:space="preserve">dares you to come online </t>
  </si>
  <si>
    <t xml:space="preserve">Sat in food tech on a free, yawn! Wana go hoooome </t>
  </si>
  <si>
    <t>Autumn_M_Thomas</t>
  </si>
  <si>
    <t>Test in about an Hour.. car got towed  NEEDS A GIANT CUP OF COFFEE</t>
  </si>
  <si>
    <t>maaan i feel so bad!  i'm suchha bad friend! NAWWWW</t>
  </si>
  <si>
    <t xml:space="preserve">Holy crap, last night was bad... As soon as I get home I'll most likely just go right to sleep. Ugh </t>
  </si>
  <si>
    <t>@LynneHutcheson well its trruuue! iv just checked out ur favourites-am majorly jealous!  do u think @wossy feels left out by my username?!</t>
  </si>
  <si>
    <t xml:space="preserve">drinking coffee that doesnt even taste good. Sophias house is so empty w/o my hammy. </t>
  </si>
  <si>
    <t xml:space="preserve">Just about to go get a tea with @LizzieLib, the sky has turned a nasty shade of black though </t>
  </si>
  <si>
    <t>Dawson677</t>
  </si>
  <si>
    <t>Bugger back to work. No fit firemen  lol</t>
  </si>
  <si>
    <t xml:space="preserve">@toddoh nope still nothing... </t>
  </si>
  <si>
    <t>Thais_9</t>
  </si>
  <si>
    <t xml:space="preserve">Someone help me. I'm too lazy to work today... </t>
  </si>
  <si>
    <t>I burnt my hand  on like boiling water so I'm doing it bear grylls style and made my own icepack  ouchie</t>
  </si>
  <si>
    <t>richtolley</t>
  </si>
  <si>
    <t xml:space="preserve">hmmm - here goes, first twit - I now know why it's called GlassFish - drop it and it smashes into hundreds of tiny pieces </t>
  </si>
  <si>
    <t xml:space="preserve">need to go get the washing off the line before the rain starts.. i hope it doesnt </t>
  </si>
  <si>
    <t>mo88mo</t>
  </si>
  <si>
    <t xml:space="preserve">@williamcheung88 i keep dying around rd60ish also on 2nd map </t>
  </si>
  <si>
    <t>mihooftheyear</t>
  </si>
  <si>
    <t xml:space="preserve">I've just left my office. I also overworked for 3 hours today </t>
  </si>
  <si>
    <t>emmarocksit</t>
  </si>
  <si>
    <t xml:space="preserve">I hate going to work this freaking early </t>
  </si>
  <si>
    <t xml:space="preserve">Awake. Trying to go back to sleep, but failing miserably. Once my mental gears start turning, they don't stop. </t>
  </si>
  <si>
    <t xml:space="preserve">vicky christina barcelona was quite good, it definitely made my afternoon. so, graduation rehearsal tomorrow? ay! I want to stay at home </t>
  </si>
  <si>
    <t>Coopss</t>
  </si>
  <si>
    <t xml:space="preserve">@seanislegend yeah good point. but i did it the way you showed me. was fine in firefox, but on IE it's off centre </t>
  </si>
  <si>
    <t xml:space="preserve">@Kenichan ugh, I hate that &amp;quot;feet in agony&amp;quot; part of new jobs </t>
  </si>
  <si>
    <t xml:space="preserve">@wendy_uk thanks Wendy...and yes I am  </t>
  </si>
  <si>
    <t xml:space="preserve">My mom won't share her gum with me. Whore </t>
  </si>
  <si>
    <t>Niciii_x3</t>
  </si>
  <si>
    <t>today is gonna be the worst day ever  so many things to do ... so little time -.-</t>
  </si>
  <si>
    <t xml:space="preserve">@cosmetic_candy it sucks. i didn't get to sleep til 4.30 this morning. my left eye is about the size of a pea and hurts </t>
  </si>
  <si>
    <t>abbyprimm</t>
  </si>
  <si>
    <t>At the dentist  never doing this again ! forgive&amp;amp;forget</t>
  </si>
  <si>
    <t xml:space="preserve">On my way to formby! i miss logging into fantay football on boring train journeys </t>
  </si>
  <si>
    <t>phoenix4725</t>
  </si>
  <si>
    <t xml:space="preserve">@mjpurser yeah, thanks Buffs, just out of sorts </t>
  </si>
  <si>
    <t>@UniqueGuitarist Hey, ive done my History exam! One more today  Im good ta you?? xxx</t>
  </si>
  <si>
    <t>wickedharmony</t>
  </si>
  <si>
    <t xml:space="preserve">@andyhartwell but its compulsory for you! You best have a good excuse </t>
  </si>
  <si>
    <t>taliaBELBIN</t>
  </si>
  <si>
    <t xml:space="preserve">I Ainnt Loveeed </t>
  </si>
  <si>
    <t>chelseadfox</t>
  </si>
  <si>
    <t xml:space="preserve">so earlyyyy, with hardly no sleep... </t>
  </si>
  <si>
    <t>bleh!  headache tabs not working  stupid things...stupid pink things...cost me 6 quid...and they do dick all.</t>
  </si>
  <si>
    <t>frncesmry</t>
  </si>
  <si>
    <t>My feet hurt  I only felt it when I took a rest. Hehe XD</t>
  </si>
  <si>
    <t xml:space="preserve">@Wildrose25 I can come over next week sometime? Got manic week this week - work, cricket, return of boyf, meetings and gym </t>
  </si>
  <si>
    <t xml:space="preserve">I think I broke a toe. </t>
  </si>
  <si>
    <t>MeganWelldone</t>
  </si>
  <si>
    <t xml:space="preserve">i can't wait until summer, i want to be sleeping right now, not walking to my bus stop. HURRY UP SUMMER. </t>
  </si>
  <si>
    <t>@jasonleecoates hmmmmm.  http://bit.ly/wn0na  i guess i gotta stick to fresh juices then.</t>
  </si>
  <si>
    <t>NattieRoseMc</t>
  </si>
  <si>
    <t xml:space="preserve">...another tired Monday morning </t>
  </si>
  <si>
    <t>Charliesaysbuzz</t>
  </si>
  <si>
    <t xml:space="preserve">i can't even look at food or alcohol atm........urgh </t>
  </si>
  <si>
    <t>binaryan</t>
  </si>
  <si>
    <t>can't sleep since 3am  #squarespace</t>
  </si>
  <si>
    <t xml:space="preserve">@NatalyaFGM it's crap isn't it. i've taken some tablets but my left eye is still gross and i've used 2 boxes of tissues just last night! </t>
  </si>
  <si>
    <t xml:space="preserve">OhOh! I think something's up at my house....Mom is acting sneaky again and pulling out big bags.....She'd better not be leavin' me again! </t>
  </si>
  <si>
    <t xml:space="preserve">@elizestrydom bethy said you got a new computer.. i need one too! did you get yours off the mac site? p.s. condolences on the old one </t>
  </si>
  <si>
    <t>@michellebyrne_x coolio guess what i have shell  aww i'm going miss you hen  x</t>
  </si>
  <si>
    <t>Holy crap, I didn't realize it's almost 5am...  But I've only been up since 8pm. Ugh, damn sleeping schedule. haha xD</t>
  </si>
  <si>
    <t>kdm2009</t>
  </si>
  <si>
    <t xml:space="preserve">is goin into her last week of gym </t>
  </si>
  <si>
    <t xml:space="preserve">Mt apologies to anyone messaging me before 7 am CST I have notices disabled  between 11:00 PM and 7 AM </t>
  </si>
  <si>
    <t>emgifkins</t>
  </si>
  <si>
    <t>really really hope i am not getting sick  eskitis is the shit.</t>
  </si>
  <si>
    <t>JajaG</t>
  </si>
  <si>
    <t xml:space="preserve">@cabyness i want but i can't commit! </t>
  </si>
  <si>
    <t xml:space="preserve">Belly-auwie </t>
  </si>
  <si>
    <t>cansuXO</t>
  </si>
  <si>
    <t xml:space="preserve">@XO_ciara me too  i'm gonna miss lauren so much!!!!!!!!!!! &amp;lt;3 </t>
  </si>
  <si>
    <t xml:space="preserve">hate mondays! grr  Not sure if these sleeping pills are doing anything. Maybe its the bunnies tat keep waking me up ! </t>
  </si>
  <si>
    <t xml:space="preserve">hates the 4:30pm traffic along katip.. punyeta, i have to deal with this every single day! </t>
  </si>
  <si>
    <t>findsmiley</t>
  </si>
  <si>
    <t xml:space="preserve">Switzerland, Zurich: Restaurant Kunsthaus Brunch. 3 out of 5 clean plates were dirty on the bottom side. Want some camambert? Too bad </t>
  </si>
  <si>
    <t>Walking to cacth express bus downtown to Metra train to work.  #fml #tcob #musicmonday #cta #worksucks #chicago #lt</t>
  </si>
  <si>
    <t xml:space="preserve">@adhoctg so is KFC, which is where we ended up </t>
  </si>
  <si>
    <t xml:space="preserve">Mental Note: Don't take on 5 mobs if you don't have Gift of the Naaru up </t>
  </si>
  <si>
    <t>@krizziauy Sigh.  i hate this!</t>
  </si>
  <si>
    <t>@FrankIero Hey, that Cherry-Coke-less rock is big enough to include most of Canada.   We never get the good spinoff flavours, it sucks.</t>
  </si>
  <si>
    <t>taking a trip to the airport, but unfortunately not actually goin anywhere   follow @peterfacinelli !!! #squarespace</t>
  </si>
  <si>
    <t xml:space="preserve">@sloulabelle Thanks. It was all a bit of a shock, been feeling crappy today thinking about it </t>
  </si>
  <si>
    <t>ninjagerbils</t>
  </si>
  <si>
    <t xml:space="preserve">when i'm walking, i like to close my eyes to see if i can not hit anything. i just did that and tripped on the floor </t>
  </si>
  <si>
    <t xml:space="preserve">@ddlovato...my heart sad...why? J.....? </t>
  </si>
  <si>
    <t xml:space="preserve">got some of my results today... not good... </t>
  </si>
  <si>
    <t>JerseyDebMadey</t>
  </si>
  <si>
    <t xml:space="preserve">Unfollowed peeps this morning for sending DMs with solicitations.   Please don't spam.  </t>
  </si>
  <si>
    <t>LoMo0208</t>
  </si>
  <si>
    <t xml:space="preserve">@nbteacher wish I was sleeping </t>
  </si>
  <si>
    <t>ImLikeBaby</t>
  </si>
  <si>
    <t xml:space="preserve">@donniewahlberg hope you guys can say something about the Aussie tour. The girls there are so disappointed. Out of your control we know. </t>
  </si>
  <si>
    <t>UUUuuugh! Can't watch The Spirit, video has been removed  But IronMan was gooood I may have to buy that one day!</t>
  </si>
  <si>
    <t>Jillsypops</t>
  </si>
  <si>
    <t xml:space="preserve">Just had lunchy  munchy - it was crap </t>
  </si>
  <si>
    <t xml:space="preserve">In science researching transplants </t>
  </si>
  <si>
    <t>Hood21</t>
  </si>
  <si>
    <t xml:space="preserve">My printer is going haywire! F*ck </t>
  </si>
  <si>
    <t>wanted to go see Lee play with Shaped by Fate tonight but nobody else seems to be going  also i FAIL at trying to get keys for new flat!</t>
  </si>
  <si>
    <t>@katiedidituk i hope so  don't fight how can you make up ur far away. I nned a hug now! Oh i'm ok i saw Kate Walsh again</t>
  </si>
  <si>
    <t>dsantos10</t>
  </si>
  <si>
    <t xml:space="preserve">Droping of my sister in davis elementary been up since 6 </t>
  </si>
  <si>
    <t>RKlove</t>
  </si>
  <si>
    <t xml:space="preserve">1 night down.. 4 nights 2 go. </t>
  </si>
  <si>
    <t>federigo</t>
  </si>
  <si>
    <t>@EvertB no  you can't even change the one you already registered...</t>
  </si>
  <si>
    <t>zyinggg</t>
  </si>
  <si>
    <t>My precious w595 is currently hospitalized.  Miss you! (P.S. the one replacing you now SUCKS.)</t>
  </si>
  <si>
    <t xml:space="preserve">@IrishLad585 oh, no.. It's storming here </t>
  </si>
  <si>
    <t>camillevdytan</t>
  </si>
  <si>
    <t xml:space="preserve">that song reminds me of my dear Lene </t>
  </si>
  <si>
    <t xml:space="preserve">@Blackberrygirl7 thank u I will - poor thing can't go 2 her last day of school 2day </t>
  </si>
  <si>
    <t>I have no internet on my phne rite now  so cuda update yestaday....still pissed dat my Magic lost and on dere home court but o well</t>
  </si>
  <si>
    <t>skeaps77</t>
  </si>
  <si>
    <t xml:space="preserve">is that just her face? And no , trust me, I AM being polite </t>
  </si>
  <si>
    <t>@BeaMarqz you have mel and i think jerri  AND YOU HAVE KATRINA PA</t>
  </si>
  <si>
    <t>Eki306</t>
  </si>
  <si>
    <t xml:space="preserve">the crayfish died. </t>
  </si>
  <si>
    <t xml:space="preserve">ahh im away back to bed... my heads so sore ...  </t>
  </si>
  <si>
    <t>wood467</t>
  </si>
  <si>
    <t>Schoool earlyy, bring a friend todayy.. sadly i have no friends who can come  boo. going to school earlyy? do you think it will rain ?!;O</t>
  </si>
  <si>
    <t>pazox</t>
  </si>
  <si>
    <t xml:space="preserve">i wish i saw true blood last night. i was stuck in a car all night instead </t>
  </si>
  <si>
    <t>I lost my voice!!!!  NO!!!!!</t>
  </si>
  <si>
    <t xml:space="preserve">ITS TOO HOT </t>
  </si>
  <si>
    <t>feeling sorry for kevin  im crying right now</t>
  </si>
  <si>
    <t>niccci</t>
  </si>
  <si>
    <t xml:space="preserve">whaaaaaat  a weird first day, its ok. school is back </t>
  </si>
  <si>
    <t>ztnewetnorb</t>
  </si>
  <si>
    <t xml:space="preserve">idk what ill do when im older go to perth or sty here? </t>
  </si>
  <si>
    <t>Kristalu3</t>
  </si>
  <si>
    <t xml:space="preserve">Afraid this work week might be really painfull!! </t>
  </si>
  <si>
    <t>madkoe3</t>
  </si>
  <si>
    <t xml:space="preserve">@meglud I finally went to sleep sometime wayyy after one, when I'd been laying there since 11:00. It was awfullll. I miss you wade </t>
  </si>
  <si>
    <t xml:space="preserve">im awake at 6:55 during summer.. eww... </t>
  </si>
  <si>
    <t>NaysWorld66</t>
  </si>
  <si>
    <t>Good morning!! Good morning!!, Great game last nite. Too bad my team lost   Lol</t>
  </si>
  <si>
    <t xml:space="preserve">@rhettroberts but i  thought there was no secrets between us. </t>
  </si>
  <si>
    <t>theluvelyrae</t>
  </si>
  <si>
    <t>dancing tomorrow night at Fat Baby. Can't find my music  Stupid burnt out harddrive! Blasted, I don't want to remix this song</t>
  </si>
  <si>
    <t>AllexRadu</t>
  </si>
  <si>
    <t xml:space="preserve">Still no news about the faith of the CNET's Indecent Exposure podcast </t>
  </si>
  <si>
    <t>laurenalice94</t>
  </si>
  <si>
    <t>this weekend was AMAZING. (: so much happened, ahha. just revising for my french exam which is in like half an hour.  x</t>
  </si>
  <si>
    <t xml:space="preserve">Wasn't on speaking terms with for a day and a half was one of the hosts and he played me like a stalker and now we really aren't speaking </t>
  </si>
  <si>
    <t>@in4merz OHH  can you tell demi to tweet me and give a shoutout to me! please x</t>
  </si>
  <si>
    <t>SamCheverton</t>
  </si>
  <si>
    <t>@akbeck me too  love you</t>
  </si>
  <si>
    <t>pellk</t>
  </si>
  <si>
    <t xml:space="preserve">my nephew is wishing good luck for the protests. even an 8 year old's concern is freedom. </t>
  </si>
  <si>
    <t xml:space="preserve">Sad the finals are over.. I'm a miss seeing JJ Redick every few days  Sigh now must wait until next season </t>
  </si>
  <si>
    <t xml:space="preserve">Spent the whole noon of my off day sleeping. And I miss him already. </t>
  </si>
  <si>
    <t>kaiseruncc</t>
  </si>
  <si>
    <t xml:space="preserve">man its nice having less traffing going to swim cause the high schools are out.  time for work </t>
  </si>
  <si>
    <t xml:space="preserve">going to search my cat again. I really hope that she comes back </t>
  </si>
  <si>
    <t>lovetaylorw</t>
  </si>
  <si>
    <t xml:space="preserve">walking to school... it's raining </t>
  </si>
  <si>
    <t>@DeadlyD0ll  are your parents there? I hope they're ok!</t>
  </si>
  <si>
    <t xml:space="preserve">sorry for spamming your twitter homepages... i'm a mean person with no life. </t>
  </si>
  <si>
    <t>purbstar87</t>
  </si>
  <si>
    <t xml:space="preserve">No size 8 Maxi dress in Debenhams! The wife will be gutted </t>
  </si>
  <si>
    <t>gigirlmel</t>
  </si>
  <si>
    <t xml:space="preserve">I am just a plain ham and cheese girl. </t>
  </si>
  <si>
    <t xml:space="preserve">Just woke up .5hr ago... ugh, so much work to do, yet so tired... </t>
  </si>
  <si>
    <t>zomg. forgot to bring my coat  it throwing down. if anyone fancies bring me a coat, i finish at 4.30!! pleeeeaaaaassssseeeee.</t>
  </si>
  <si>
    <t xml:space="preserve">Does anyone know how hard it is when ur child is crying saying &amp;quot; I miss my grandpa&amp;quot; that shit is killing me inside I just wanna cryyyy </t>
  </si>
  <si>
    <t>@g4nd sitting on couch watching telly the night away sounds good, iv too much werk to do though  fail</t>
  </si>
  <si>
    <t xml:space="preserve">About Rizal. Ekkkkkkkkk!! About to finish my HW. Good bye computer. </t>
  </si>
  <si>
    <t>Jameshunt81</t>
  </si>
  <si>
    <t xml:space="preserve">I have got the major holiday blues! </t>
  </si>
  <si>
    <t xml:space="preserve">coughing fit </t>
  </si>
  <si>
    <t>Bonita52</t>
  </si>
  <si>
    <t xml:space="preserve">praying a novena for my cousin's husband Tom who starts chemo &amp;amp; radiation treatments today </t>
  </si>
  <si>
    <t>toxic_priyanka</t>
  </si>
  <si>
    <t xml:space="preserve">Man, i am feeling damn sleepy right now..! </t>
  </si>
  <si>
    <t>@ashleeadams @missmonnie gah! id do it with you guys but I did the beginners course by myself earlier this yr!  I wanna learn more lol</t>
  </si>
  <si>
    <t xml:space="preserve">HAHA The weirdst thing just happened.................i found out that i passed the exam looool so unhappy now i cnt change skwls </t>
  </si>
  <si>
    <t>DillonPierce</t>
  </si>
  <si>
    <t xml:space="preserve">@heyemilymae  for you </t>
  </si>
  <si>
    <t>0xellenx0</t>
  </si>
  <si>
    <t xml:space="preserve"> .. i wantt hiim soo badd !!</t>
  </si>
  <si>
    <t>i need to create a new background i did had one customed but yea deleted it  too ugly need a new pretty one</t>
  </si>
  <si>
    <t>shannFTSK</t>
  </si>
  <si>
    <t>@mememegann CRAPPPP we didnt,  next time ferrrr suree. ;) starbucks again maybe? ;)</t>
  </si>
  <si>
    <t xml:space="preserve">@Melza28 http://twitpic.com/73t6c - 55 views and no one has left comments </t>
  </si>
  <si>
    <t>allysonfulcher</t>
  </si>
  <si>
    <t xml:space="preserve">Not even out of the city limits.. And i miss him like crazy.. </t>
  </si>
  <si>
    <t>marybrandy</t>
  </si>
  <si>
    <t>hi, just sitting in bed ill after a busy weekend dancin, hope am better for 2moz as it my birthday  x</t>
  </si>
  <si>
    <t xml:space="preserve">@reesp so we can't get ours because there's no room! Leaders are rubbish. Lady found out about it and promptly went on her lunch break </t>
  </si>
  <si>
    <t>@rhettroberts  Aw, I wanna have lunch with you!</t>
  </si>
  <si>
    <t>gsashi</t>
  </si>
  <si>
    <t xml:space="preserve">India in T20 - disappointing - Dhoni and the luck lady - quit ways </t>
  </si>
  <si>
    <t>@buffysquirrel That sucks   Have you thought about a franchise type business?  I do this: http://bit.ly/1864ml</t>
  </si>
  <si>
    <t xml:space="preserve">@paul_mcmanus unfortunately the trailer required to drag that monstrous thing about requires more garage space than we have </t>
  </si>
  <si>
    <t xml:space="preserve">@yosoyian its monday. Boooo. </t>
  </si>
  <si>
    <t xml:space="preserve">Working til 4:00 @ the Pharmacy today..... </t>
  </si>
  <si>
    <t>ThisisIssac</t>
  </si>
  <si>
    <t>ooh way, early rise to getting sick...   feeling really really crappy right now!</t>
  </si>
  <si>
    <t xml:space="preserve">@Franklero You can stil get Vanilla Coke over there, can't you? I miss that stuff. </t>
  </si>
  <si>
    <t xml:space="preserve">oh em gee. its hailing  i'm going to be soaked to the bone!  </t>
  </si>
  <si>
    <t xml:space="preserve">Why is Ross Noble on Twitter but not GNW? </t>
  </si>
  <si>
    <t>kimstreak</t>
  </si>
  <si>
    <t xml:space="preserve">i have serious hay fever today - yesterday was bad and so was last night but 2day is worse.. </t>
  </si>
  <si>
    <t>Taart</t>
  </si>
  <si>
    <t xml:space="preserve">@MAIKEL349 wth u2? The weather here suxx </t>
  </si>
  <si>
    <t xml:space="preserve">Wasn't exactly impressed by the Download lineup this year, but reading reviews still wish I'd been there </t>
  </si>
  <si>
    <t>Dimplesshop</t>
  </si>
  <si>
    <t xml:space="preserve">@ Pezmeister1: do you have a list of the top 10-20 mom blogs to follow?  also, cant DM you bec you dont follow me, sad </t>
  </si>
  <si>
    <t xml:space="preserve">@christinefarmer LOL, cool, I love your blog, it's always interesting &amp;amp; informative... I ramble a lot! I know what you mean abt photos </t>
  </si>
  <si>
    <t>@charlie1983 so do I  looked for tix for tues but they were shite!</t>
  </si>
  <si>
    <t xml:space="preserve">@FriskyLibrarian Wow. That really makes it hard. Poor you </t>
  </si>
  <si>
    <t>Is about to go to work.  have fun at vbs lauryn.</t>
  </si>
  <si>
    <t>@marginatasnaily yumm beans on toast sounds heavenly! i havnt had my lunch yet- already feeling crappy!!  xx</t>
  </si>
  <si>
    <t>WOW, it's Monday again     gOoD mOrNiNg EvErY1!!!!!</t>
  </si>
  <si>
    <t>lost my watch  grrrrr!!!</t>
  </si>
  <si>
    <t>BWebb79</t>
  </si>
  <si>
    <t xml:space="preserve">I've got a case of the &amp;quot;Mundays&amp;quot; </t>
  </si>
  <si>
    <t xml:space="preserve">@Rae65 LOL !! More than I can say for The Office. Got the AC blowing on me to keep me awake. Sorry I missed you last night </t>
  </si>
  <si>
    <t>shellymarie2009</t>
  </si>
  <si>
    <t xml:space="preserve">I have just been out in the sunshine to eat my lunch and am gutted to be stuck in the office for the restof the afternoon </t>
  </si>
  <si>
    <t>Was featured this weekend in the local paper along with @corningcoupons -unfortunatly no online version of article  #cny</t>
  </si>
  <si>
    <t>LeMend</t>
  </si>
  <si>
    <t xml:space="preserve">going to clarinett lessons. So boring, want to stay at home. </t>
  </si>
  <si>
    <t>DonDonMartin</t>
  </si>
  <si>
    <t xml:space="preserve">@doggsy GUTTED YOUR LEAVING METRO </t>
  </si>
  <si>
    <t>ginaandriani</t>
  </si>
  <si>
    <t xml:space="preserve">Dentist calling *so much afraid* </t>
  </si>
  <si>
    <t>shychan</t>
  </si>
  <si>
    <t xml:space="preserve">broke my VM while trying to grow it - CID changes on the snapshot and doesn't match the parent anymore </t>
  </si>
  <si>
    <t>I honestly can't stand mondays...@ work  Already wanna go home...</t>
  </si>
  <si>
    <t>leftygracie</t>
  </si>
  <si>
    <t xml:space="preserve">urgh!!! she should had told me earlier </t>
  </si>
  <si>
    <t>ChromeDeathRazr</t>
  </si>
  <si>
    <t xml:space="preserve">@inherently Sadly, no. </t>
  </si>
  <si>
    <t>tanyaflores17</t>
  </si>
  <si>
    <t xml:space="preserve">I cant wait till its friday... I want to rest </t>
  </si>
  <si>
    <t>meghanemilia</t>
  </si>
  <si>
    <t xml:space="preserve">i don't want to take finals </t>
  </si>
  <si>
    <t>fran_moore</t>
  </si>
  <si>
    <t xml:space="preserve">This was the worst weekend (week for that matter!) I have had in a long time.  Hope this week is better. </t>
  </si>
  <si>
    <t>_xMissSunshinex</t>
  </si>
  <si>
    <t xml:space="preserve">Need a job </t>
  </si>
  <si>
    <t>@Skarlett_ aww same here I've been in love w/ my bff for 9years  we're goodfriends (yes w/ benefit lol) but she said she will nevr love me</t>
  </si>
  <si>
    <t>radicalfish</t>
  </si>
  <si>
    <t xml:space="preserve">@samirmishra i already have a bad cold sirji! </t>
  </si>
  <si>
    <t xml:space="preserve">@rustybrick first uk swine flu death last night </t>
  </si>
  <si>
    <t>FeuerrotBenz</t>
  </si>
  <si>
    <t xml:space="preserve">Oh noes! I just lost everything on my ipod touch </t>
  </si>
  <si>
    <t xml:space="preserve">@alizasherman That happens to me too when I visit Manhattan. I get a punch to the heart when I 'see' the missing towers...  </t>
  </si>
  <si>
    <t>carlashleyphoto</t>
  </si>
  <si>
    <t xml:space="preserve">brief scare - nearly lost tethering on iphone... </t>
  </si>
  <si>
    <t xml:space="preserve">leaving. uni. busy day. </t>
  </si>
  <si>
    <t>@alex_saavedra Do you need a hug, Alex?   Being alone grows on you.  For starters, you don't have to fight anyone for blanket or pee time</t>
  </si>
  <si>
    <t xml:space="preserve">whew. Barcelona was a lot of fun, but now I'm exhausted after four days of nonstop travel... last full week in Madrid </t>
  </si>
  <si>
    <t>rawrvee</t>
  </si>
  <si>
    <t>@LaniNicole Sadly, no...  I can't wait to get back though. Gonna tear it up and shut it down!</t>
  </si>
  <si>
    <t xml:space="preserve">Crap... morning already?!! </t>
  </si>
  <si>
    <t>@j_o_a_n_n_a_90 that's great but i am not gonna celebrate yet till we beat coldplay  we got to steal that fifth place</t>
  </si>
  <si>
    <t>rebatata</t>
  </si>
  <si>
    <t xml:space="preserve">@glaucofox NÃ£o foi ao show do menino, hein??!! Aff! </t>
  </si>
  <si>
    <t>EAMcLoone</t>
  </si>
  <si>
    <t xml:space="preserve">why can't I say no to people? Poor lady at bank trying to flog me something and don't have the heart to tell her I don't want it </t>
  </si>
  <si>
    <t>ObviousOnAdrian</t>
  </si>
  <si>
    <t xml:space="preserve">didn't sleep today. UGH It's going to be a horrible day </t>
  </si>
  <si>
    <t xml:space="preserve">Not ready for work tomorrow. Still feeling poorly </t>
  </si>
  <si>
    <t>This makes me so sad  http://bit.ly/jXEtk</t>
  </si>
  <si>
    <t>bigkevmcd</t>
  </si>
  <si>
    <t xml:space="preserve">Been solid all morning, still pouring down </t>
  </si>
  <si>
    <t xml:space="preserve">Still trying to get used to the idea of life without our beloved Georgie who sadly had to be put to sleep saturday. We are devastated </t>
  </si>
  <si>
    <t xml:space="preserve">Went to see doctor earlier. My throat still hurts and got mild fever. </t>
  </si>
  <si>
    <t>foreverswt16</t>
  </si>
  <si>
    <t xml:space="preserve">Leaving shortly for my appointment but had to check out the latest on Rob Pattinson. Missing seeing him on a daily basis out there </t>
  </si>
  <si>
    <t>Crying  Shit day so far</t>
  </si>
  <si>
    <t>markbushy</t>
  </si>
  <si>
    <t xml:space="preserve">It's official faith no more at Reading only 2 months of waiting </t>
  </si>
  <si>
    <t>diana_celio</t>
  </si>
  <si>
    <t xml:space="preserve">in the word of the in-famous &amp;quot;The bangles&amp;quot; band, it's mondsy, i wish it was sunday cause that's my fun day, my i don't have to run day. </t>
  </si>
  <si>
    <t>says awake after no sleep *again*. My body hates me.  http://plurk.com/p/112t0j</t>
  </si>
  <si>
    <t>mad4ness</t>
  </si>
  <si>
    <t xml:space="preserve">hair cut CHECK, fathersday prezzie CHECK, spray tan...still not booked </t>
  </si>
  <si>
    <t>Chesspiece214</t>
  </si>
  <si>
    <t xml:space="preserve">@emmahaley Im not in school im home im not coming until 4th period gotta finish higgins paper sorry </t>
  </si>
  <si>
    <t>LuckedOutLife</t>
  </si>
  <si>
    <t xml:space="preserve">Well good morning - I'm totally tired - and don't feel like moving - but better get my act in gear....Hate MONDAYS! </t>
  </si>
  <si>
    <t>KatSyriou</t>
  </si>
  <si>
    <t xml:space="preserve">@lynchland Well,if you just think of the sort of equipment they use over a period of 4hrs plus force,cutting and pulling,it's no surprise </t>
  </si>
  <si>
    <t xml:space="preserve">omg I just remembered its monday, was scrubs on 7 tonight? </t>
  </si>
  <si>
    <t>the remains of lip balm from newyork  http://sml.vg/mfn0Ra</t>
  </si>
  <si>
    <t>I can't get the videos uploaded just now   They will be amazing</t>
  </si>
  <si>
    <t>Good morning! I should not be up this early  I feel like crap and now I have to go work with kids for eight hours...Wish me luck!</t>
  </si>
  <si>
    <t>Tiffany_McNally</t>
  </si>
  <si>
    <t>Tintop</t>
  </si>
  <si>
    <t xml:space="preserve">Stopped now. How odd. Dog was outside and now stinks of wet dog </t>
  </si>
  <si>
    <t>Brisc</t>
  </si>
  <si>
    <t xml:space="preserve">Babysitini all day </t>
  </si>
  <si>
    <t xml:space="preserve">@sorandomm http://twitpic.com/7gi6e - I WAS LOOKING AT THAT KANINA! </t>
  </si>
  <si>
    <t>simonwaight</t>
  </si>
  <si>
    <t xml:space="preserve">*cry* I hate filling in forms.  why why why. </t>
  </si>
  <si>
    <t>memorized all my notecards, but now i am not tired and can't sleep!   hopefully my final will go well tomorrow!  good thoughts!</t>
  </si>
  <si>
    <t>overchay</t>
  </si>
  <si>
    <t>@asrai99 :[ oh, no. i'm sorry dollface. hopefully it will get better as your day goes on?  &amp;lt;3</t>
  </si>
  <si>
    <t>RemarkableSight</t>
  </si>
  <si>
    <t xml:space="preserve">woke up at 730 by my mum and i am now rushing to shower and dinner for tuition at 820? swttt! </t>
  </si>
  <si>
    <t>elle_brie</t>
  </si>
  <si>
    <t xml:space="preserve">ooh its actually really warm outside, i want to do something todayyyyy </t>
  </si>
  <si>
    <t>Simon99_9</t>
  </si>
  <si>
    <t>Am on the slow train from Fukaya to Tokyo  Ah well should be ready for a beer when I get back to the hotel</t>
  </si>
  <si>
    <t>@niklouch turns out the wheel was buckled  not even sure how you change back wheels because of the cogs  damn car</t>
  </si>
  <si>
    <t>sun going in  really should live somewhere hot it improves my mood so much...england clearly isn't good for me!</t>
  </si>
  <si>
    <t xml:space="preserve">Huge headache. Can't miss school though </t>
  </si>
  <si>
    <t xml:space="preserve">Whats wrong with my tweetdeck :S i dont like it </t>
  </si>
  <si>
    <t xml:space="preserve"> again..cause india is definitely out.. ==</t>
  </si>
  <si>
    <t>chocol8puddin21</t>
  </si>
  <si>
    <t xml:space="preserve">I wish I was somewhere... like London. </t>
  </si>
  <si>
    <t xml:space="preserve">@parlai only 98 people have signed. </t>
  </si>
  <si>
    <t>Ambars237</t>
  </si>
  <si>
    <t xml:space="preserve">in class right now </t>
  </si>
  <si>
    <t xml:space="preserve">Goin to lie down. Stomach's really sore now </t>
  </si>
  <si>
    <t>sickofwaiting</t>
  </si>
  <si>
    <t xml:space="preserve">never pre-order anything from hmv - you don't even get it before or on the day of release! and i'm not even allowed to buy it later! </t>
  </si>
  <si>
    <t>revising for my french reading test that is in like half and hour  hope i do well !</t>
  </si>
  <si>
    <t>amackard</t>
  </si>
  <si>
    <t xml:space="preserve">its raining and I don't wanna go..boohoo </t>
  </si>
  <si>
    <t>RichardLiguori</t>
  </si>
  <si>
    <t>its raining, so i cant rollerblade yet  i feel so bad omg</t>
  </si>
  <si>
    <t xml:space="preserve">@AmyleeEdith i can see it trending with the #gnw tag.. im so jealous. </t>
  </si>
  <si>
    <t>amycakesxo</t>
  </si>
  <si>
    <t xml:space="preserve">is on the bus and it's raining really bad! Oh no </t>
  </si>
  <si>
    <t xml:space="preserve">Statistics exam, T minus 33 minutes. I hope it goes okay, I want to be at home instead </t>
  </si>
  <si>
    <t>designgirl39</t>
  </si>
  <si>
    <t xml:space="preserve">@maroon5princess  You're kidding me?  I'm sorry </t>
  </si>
  <si>
    <t>lindsaydurbin</t>
  </si>
  <si>
    <t xml:space="preserve">coming to terms with the fact that only puddle jumpers come to Northwest Arkansas. . .claustrophobic planes all summer long </t>
  </si>
  <si>
    <t>nicdurston</t>
  </si>
  <si>
    <t>drowning in tomato soup....  hayfevers killing me!</t>
  </si>
  <si>
    <t>Pandora_xx</t>
  </si>
  <si>
    <t xml:space="preserve">M.O.T is booked, now I can really start to panic. It will fail, but can I get it repaired quick enough to get to E:volve? </t>
  </si>
  <si>
    <t>mybell_68</t>
  </si>
  <si>
    <t xml:space="preserve">I had to much sun yesterday during the boat races, paying for it today </t>
  </si>
  <si>
    <t>PoohTH</t>
  </si>
  <si>
    <t xml:space="preserve">internet slowly today. </t>
  </si>
  <si>
    <t>trunges</t>
  </si>
  <si>
    <t xml:space="preserve">worky worky.. it sucks working without my phone </t>
  </si>
  <si>
    <t>uksikh</t>
  </si>
  <si>
    <t xml:space="preserve">Busted his jaw some how and it hurts ow! </t>
  </si>
  <si>
    <t>bonitaxdoll</t>
  </si>
  <si>
    <t xml:space="preserve">I am so tired.  But Atleast I got my New FRIENDS at COncordia. </t>
  </si>
  <si>
    <t xml:space="preserve">@adamtarca I missed it too, I only got my MacBook a month ago, I missed it sooo much </t>
  </si>
  <si>
    <t xml:space="preserve">On ma way 2 class...tired...this is y I never had morning classes </t>
  </si>
  <si>
    <t>empsk</t>
  </si>
  <si>
    <t xml:space="preserve">@stuartheritage </t>
  </si>
  <si>
    <t>kaimine</t>
  </si>
  <si>
    <t xml:space="preserve">@donhomo you just made me lose the game. </t>
  </si>
  <si>
    <t>reekaswonka</t>
  </si>
  <si>
    <t xml:space="preserve">nothing... </t>
  </si>
  <si>
    <t>rickicleveland</t>
  </si>
  <si>
    <t xml:space="preserve">how can i hurt myself playing golf... one of the most placid games on earth and im in pain... god hates me </t>
  </si>
  <si>
    <t xml:space="preserve">I have found that when my parents force me to be, it actually works as reverse psychology and keeps me up till all ends of the night.  </t>
  </si>
  <si>
    <t xml:space="preserve">yea def. TMI 36C... lol, im just hatin cause i cant green light right now!! </t>
  </si>
  <si>
    <t>one word: exhausted.  i swear to god my back has broken or somthing. I am in absolute AGONY. worst pain i've ever felt.</t>
  </si>
  <si>
    <t>china__cat</t>
  </si>
  <si>
    <t>Gotta drag my tied rear end to work now- got home sometime around 12:30, cats kept me up as usual, now they are sleeping.  Jerks! TTYL</t>
  </si>
  <si>
    <t>luke2102</t>
  </si>
  <si>
    <t>1 Down, 2 to Go!!!  can't wait for the weekend.</t>
  </si>
  <si>
    <t>Brie</t>
  </si>
  <si>
    <t xml:space="preserve">Back from Miami and off to work to focus on web site skins. </t>
  </si>
  <si>
    <t>Feeling lethargic  Been up for a total for 5 hours and 15 minutes.</t>
  </si>
  <si>
    <t xml:space="preserve">Last tweet for a couple of days as Internet has gone down at home! Should be fixed soon </t>
  </si>
  <si>
    <t>ralasdair</t>
  </si>
  <si>
    <t xml:space="preserve">@BevaniteEllie - Has Twitterific started working again then? I've been stuck with TwitterFon all weekend </t>
  </si>
  <si>
    <t>Lulustweets</t>
  </si>
  <si>
    <t>Got my pc back--everything is gone   Gonna be busy reloading it--ughh!!</t>
  </si>
  <si>
    <t>LockAndLoad</t>
  </si>
  <si>
    <t>@AnndreaLeeann I wish you was here too  You're growing up and I don't like it ROFL! Try and enjoi yo'self xo.</t>
  </si>
  <si>
    <t xml:space="preserve">@kruss73 I told Lisa how to get in touch with Sandi. I can't call anyone </t>
  </si>
  <si>
    <t>Found a bookstore! With limited choice of books  went for Gladwell's Outliers.Hope I can finish it otw back,hv so many unread books @ home</t>
  </si>
  <si>
    <t>katborja</t>
  </si>
  <si>
    <t>I WANT SOMETHING SO BADLYYY. IT'S SOMETHING YOU WANT TO.  @iyaparas</t>
  </si>
  <si>
    <t>bmw0412</t>
  </si>
  <si>
    <t xml:space="preserve">omg its 8am getting ready for work noooooo i wanna stay in sleeping </t>
  </si>
  <si>
    <t>Cherry_OnTop</t>
  </si>
  <si>
    <t xml:space="preserve">'09 is defs the worst year i have ever lived through </t>
  </si>
  <si>
    <t xml:space="preserve"> this job blows. *deep breaths clayton*</t>
  </si>
  <si>
    <t xml:space="preserve">@LouiseMayes Not once it's been split between the four of us </t>
  </si>
  <si>
    <t>@starcastically i watched it excessively as a little girl  it is wonderful</t>
  </si>
  <si>
    <t>marissacoleman</t>
  </si>
  <si>
    <t xml:space="preserve">Back in boston. So grey </t>
  </si>
  <si>
    <t xml:space="preserve">@Sophie_Howard so so sad </t>
  </si>
  <si>
    <t>TruthHurtsJack</t>
  </si>
  <si>
    <t xml:space="preserve">@MsMandyMay ohh the pics are already down? </t>
  </si>
  <si>
    <t>@LynneHutcheson im really clutching at straws here lol    *desperados* xxx</t>
  </si>
  <si>
    <t>mikesplain</t>
  </si>
  <si>
    <t xml:space="preserve">Only 2 more weeks of coop... how sad... </t>
  </si>
  <si>
    <t xml:space="preserve">@Laralofi Really?!? Whenever I offer to invite them over for dinner you say that they're not allowed </t>
  </si>
  <si>
    <t xml:space="preserve">Naaaaaawwwww, @mpurse is going away for a night and I can't go too because I have to work the next afternoon. </t>
  </si>
  <si>
    <t>alycelucia</t>
  </si>
  <si>
    <t xml:space="preserve">@Vas_Iskenderian indeeeeeedd... enjoy school tomoro! ahh.. dw.. i have work </t>
  </si>
  <si>
    <t>KaterinaBee</t>
  </si>
  <si>
    <t xml:space="preserve">@lifeinathens ...kathontai kai klaine...  tha pw olo to song...YEY avrio stis 7 then </t>
  </si>
  <si>
    <t>jonasbrofan14</t>
  </si>
  <si>
    <t xml:space="preserve">woke up.. summer gym </t>
  </si>
  <si>
    <t>HannahPhame</t>
  </si>
  <si>
    <t>goin back to school! yay!  that's really where i wanna be on summer vacation!</t>
  </si>
  <si>
    <t xml:space="preserve">I hate gymmmm </t>
  </si>
  <si>
    <t>BarryKem</t>
  </si>
  <si>
    <t>Fully expects to be blocked by the one person on my list I'd like to keep following.  ...call me pathetic.  (first tweet!)</t>
  </si>
  <si>
    <t xml:space="preserve">Grr! Internet is screwing up! </t>
  </si>
  <si>
    <t xml:space="preserve">#squarespace birthday on saturday! shame about the driving </t>
  </si>
  <si>
    <t xml:space="preserve">@xsparkage Watching those movies makes me a bit sad </t>
  </si>
  <si>
    <t xml:space="preserve">my internet keeps crashing </t>
  </si>
  <si>
    <t xml:space="preserve">my gosh i feel so freakin sickkkk. in going crazyyy! i didnt go out for 3 freakin days!!!! i cant take it anymoreeee!!    </t>
  </si>
  <si>
    <t xml:space="preserve">@Alexandramusic Aww I'm right there with you. I'm shattered! 1St day back at work </t>
  </si>
  <si>
    <t>d00dkylie</t>
  </si>
  <si>
    <t xml:space="preserve">@Callan_massacre you were supposed to put IT'S MILEY </t>
  </si>
  <si>
    <t xml:space="preserve">@lynchland ... But I bet you'd rather not be reminded of that. Sorry. Just empathising cause I've recently been through similar. </t>
  </si>
  <si>
    <t>GingerKnits</t>
  </si>
  <si>
    <t xml:space="preserve">@firepile Crikey. Looks like their prices have gone up. </t>
  </si>
  <si>
    <t>ncsushley</t>
  </si>
  <si>
    <t xml:space="preserve">I tried so hard to hide from Monday. It found me anyway. </t>
  </si>
  <si>
    <t xml:space="preserve">1 hour to start work and it's still not fixed.... </t>
  </si>
  <si>
    <t>kimikolove4life</t>
  </si>
  <si>
    <t>eating waayyy tooo much  pOOOO</t>
  </si>
  <si>
    <t xml:space="preserve">Headed to MEPS now... Almost time to go to Missouri </t>
  </si>
  <si>
    <t>How hard is it to debug JavaScript in vs2005??? PITA  that's almost 2 hours wasted &amp;amp; still no further!!!</t>
  </si>
  <si>
    <t>@violensi aw  hope it speeds up! it's all kinds of awesome!  one word: FOILS  HEEE XD</t>
  </si>
  <si>
    <t>@howlertwit No, I'm not!  Was totally horrid &amp;amp; even tho was right for him, it's killing us! *hugs back* TY</t>
  </si>
  <si>
    <t>sarahravenn</t>
  </si>
  <si>
    <t xml:space="preserve"> tummy ache.</t>
  </si>
  <si>
    <t>bleopol2</t>
  </si>
  <si>
    <t xml:space="preserve">Ugh. So sick. Need to go home. </t>
  </si>
  <si>
    <t>@cloudzy_09 omg same I do ad to miss skwl today  hope it's not flu</t>
  </si>
  <si>
    <t xml:space="preserve">Dayum, history test tmr </t>
  </si>
  <si>
    <t>tom_arra</t>
  </si>
  <si>
    <t xml:space="preserve">Ortho then back to work </t>
  </si>
  <si>
    <t>bobbyroles</t>
  </si>
  <si>
    <t>@BillieOBrien  hope you feel better! I'm gonna try to go the eff to sleep now. Gnite/morning!</t>
  </si>
  <si>
    <t>RobynNyx</t>
  </si>
  <si>
    <t xml:space="preserve">@echo_11 Ouch! That looks painful.  </t>
  </si>
  <si>
    <t>nicklunenborg</t>
  </si>
  <si>
    <t xml:space="preserve">Hi, shopping and it's an depresive day. It's raining </t>
  </si>
  <si>
    <t xml:space="preserve">@striderhibiki I want free pizzaaaaa. Sorry I couldnt hang out </t>
  </si>
  <si>
    <t xml:space="preserve">Is missing her cousin terribly </t>
  </si>
  <si>
    <t>MarSosaMen</t>
  </si>
  <si>
    <t>Back to school   Who invented? hahaha I really like school ;/</t>
  </si>
  <si>
    <t>Jiaamrol</t>
  </si>
  <si>
    <t xml:space="preserve">haha.@jacquieeBJ. wat time is ur exam tomorrow?? yea. FB is getting soooo weird! </t>
  </si>
  <si>
    <t>@shoptilldrop really foggy here  but that doesn't stop the dogs' WALK us looks! Glad Monday ain't so bad. Plain sailing once that's gone</t>
  </si>
  <si>
    <t>Ang init  :|</t>
  </si>
  <si>
    <t xml:space="preserve">@FTMama yeah thanks! That &amp;quot;someone&amp;quot; should be their Dad, but he was too busy having fun this weekend to help out. </t>
  </si>
  <si>
    <t xml:space="preserve">@jhayu !! lil slow i guess </t>
  </si>
  <si>
    <t xml:space="preserve">ten oclock on the dot.. oh no wait, its ten oh one. the magic has gone </t>
  </si>
  <si>
    <t>trichick76</t>
  </si>
  <si>
    <t xml:space="preserve">is packed...will be omw to airport in about 4 hours...pretty sad about leaving @sooneriron and my pups... </t>
  </si>
  <si>
    <t>markecl</t>
  </si>
  <si>
    <t xml:space="preserve">But that's not half as #squarespace fun as playing with MooTools </t>
  </si>
  <si>
    <t xml:space="preserve">I just saw a dead baby deer! </t>
  </si>
  <si>
    <t xml:space="preserve">@MsMandyMay I fell asleep. </t>
  </si>
  <si>
    <t>keith_martin</t>
  </si>
  <si>
    <t xml:space="preserve">Heading up to OH today. Missed a day of work because of someone quitting. Something about the world not feeling right today.. </t>
  </si>
  <si>
    <t xml:space="preserve">omg im crampin sooo bad today, &amp;amp; i forgot my midol!! </t>
  </si>
  <si>
    <t xml:space="preserve">@exxor I only knew about it at the end of Friday.. .so it was too late anyway </t>
  </si>
  <si>
    <t>No mclovin today  were about 10Mins too early. Sorry folks.</t>
  </si>
  <si>
    <t xml:space="preserve"> might cry  farmyard this weekend @woody748  won't be around</t>
  </si>
  <si>
    <t xml:space="preserve">@LoveTruck good to hear. hahaha. u have homework? I do </t>
  </si>
  <si>
    <t>laraspermata</t>
  </si>
  <si>
    <t>@agnessaulina @chikomaniko eeh kalian KOPPLOOKK! Yang ini bootsnya guess nek.. @catherineviriya nggak noe!  smoga gue plg dr usa msh ada!!</t>
  </si>
  <si>
    <t>oocasbahoo</t>
  </si>
  <si>
    <t xml:space="preserve">Last night I dreamt I was in a shop, trying on jeans, and Crossroads by Blazin' Squad was playing, and now it's stuck in my head </t>
  </si>
  <si>
    <t>webicero</t>
  </si>
  <si>
    <t xml:space="preserve">10123 website directory submissons to approve today. Not exactly fun </t>
  </si>
  <si>
    <t>dust_bunnies</t>
  </si>
  <si>
    <t xml:space="preserve">@auditorycanvas That's one of the primary reasons I've so little archived output: by the time it's polished enough to record, I hate it. </t>
  </si>
  <si>
    <t>kateeloves</t>
  </si>
  <si>
    <t>oh. im depressed with the turnout kanina sa NBA.  magic!!</t>
  </si>
  <si>
    <t xml:space="preserve">Does not want to work at ALLLL! </t>
  </si>
  <si>
    <t>The weapons are OUT in Iran | Be safe ma dear friends  -  http://twitpic.com/7gilr</t>
  </si>
  <si>
    <t>Huskiie</t>
  </si>
  <si>
    <t xml:space="preserve">in the worst moood eva, internets down, weathers crap n stupid examm 2mora </t>
  </si>
  <si>
    <t xml:space="preserve">At work. Whole body is sore </t>
  </si>
  <si>
    <t>gaelle344</t>
  </si>
  <si>
    <t xml:space="preserve">Cant believe the cancellation of NKOTB Aussie Tour </t>
  </si>
  <si>
    <t>victorygal10</t>
  </si>
  <si>
    <t>and i love going to watch him play in his band and i would miss that too if we didnt work out  @jensational1976</t>
  </si>
  <si>
    <t>thetonyevans</t>
  </si>
  <si>
    <t xml:space="preserve">really cannot b bothered with college today, but gotta get all my work sorted as not long left </t>
  </si>
  <si>
    <t>Azzila</t>
  </si>
  <si>
    <t xml:space="preserve">@ashleeadams licorice duck </t>
  </si>
  <si>
    <t>MissJai87</t>
  </si>
  <si>
    <t xml:space="preserve">It's official, I'm sick. Have a fever, my throat is killing me, I gotta terrible cough &amp;amp; my body is hurting all over </t>
  </si>
  <si>
    <t>swedealish</t>
  </si>
  <si>
    <t xml:space="preserve">story of my life...saying goodbye </t>
  </si>
  <si>
    <t>@MicheleBell21 I do too  even more so when it's gloomy outside.</t>
  </si>
  <si>
    <t xml:space="preserve">anyone wanna bring me to JB tonight in their pocket? no? </t>
  </si>
  <si>
    <t>michedav</t>
  </si>
  <si>
    <t xml:space="preserve">Got to the office early only to find I'm the first one here &amp;amp; the door is locked </t>
  </si>
  <si>
    <t>shotliverfreak</t>
  </si>
  <si>
    <t xml:space="preserve">feels guilty about missing kendo today </t>
  </si>
  <si>
    <t xml:space="preserve">loved all the linproducts, wish I'd had time to make one myself </t>
  </si>
  <si>
    <t xml:space="preserve">Oh myyyy, is it thundering and raining anywhere else ?? Still hot outside tho </t>
  </si>
  <si>
    <t>LilithLuxuria</t>
  </si>
  <si>
    <t xml:space="preserve">going to the doc and then shopping in the city   whithout Honey (â™¥)  </t>
  </si>
  <si>
    <t>@isaimperial Equaaalzz.. SWINE FLU! Take care, my babyy  And thanks for the love! Guess why.. Same person, same problem HaynakoHaydenKho</t>
  </si>
  <si>
    <t>andrewgee</t>
  </si>
  <si>
    <t xml:space="preserve">One hour to go. Revision revision revision. Not going as well as C3 revision went </t>
  </si>
  <si>
    <t xml:space="preserve">forgot my IDs, Noe's sheets for daycare, and to sync up my new album to my iTouch.  This isn't a promising start to the day </t>
  </si>
  <si>
    <t>Its 5am! Time to go home.   I haven't even left yet and already I miss chris!  This sucks! On our way to airport.</t>
  </si>
  <si>
    <t>gwen2814</t>
  </si>
  <si>
    <t xml:space="preserve">Not feeling good. My belly is sad. </t>
  </si>
  <si>
    <t>katielarue</t>
  </si>
  <si>
    <t xml:space="preserve">About to embark on the first day of summer school </t>
  </si>
  <si>
    <t>Cat_Needham</t>
  </si>
  <si>
    <t xml:space="preserve">cant believe da weather... looks like im stayin in all day </t>
  </si>
  <si>
    <t>Wow - this is going to be a BUSY week! And then business travel next week.  I am so looking forward to some R&amp;amp;R!</t>
  </si>
  <si>
    <t>its kinda bad when u say srry to ur bff and she dosnt call u or anything  W/E I am teied of ppl SC here I come W.O.O.T</t>
  </si>
  <si>
    <t>MeganxFaith</t>
  </si>
  <si>
    <t xml:space="preserve">Going to school. AGAIN. summer will never come </t>
  </si>
  <si>
    <t>lisabee25</t>
  </si>
  <si>
    <t>taking documents and files.  Nothing important on there, thank god.  Pissed about the pictures, but not much to be done  I hate ppl.</t>
  </si>
  <si>
    <t xml:space="preserve">in my way to school </t>
  </si>
  <si>
    <t>@wendy_uk I don't know. I wish I did...has all us Aussie fans really upset though   I feel like a big baby, I've been crying alot over it</t>
  </si>
  <si>
    <t>...still hungry...  I think I'm off for lunch now...</t>
  </si>
  <si>
    <t>Nauzi</t>
  </si>
  <si>
    <t xml:space="preserve">@LCthePiRATE Yeah me too. Celebrated by having a few peeps over (had to get rid of the j shots somehow) &amp;amp; got hammed passed out &amp;amp; now up </t>
  </si>
  <si>
    <t xml:space="preserve">so much to do  I'm scared I'm not going to get enough points </t>
  </si>
  <si>
    <t>Rofl, bloody weather knocked my internet off  #squarespace</t>
  </si>
  <si>
    <t>tinchenstern</t>
  </si>
  <si>
    <t xml:space="preserve">arbeiten, stadt, training - rainy day down in minden </t>
  </si>
  <si>
    <t>sjc_home4tea</t>
  </si>
  <si>
    <t xml:space="preserve">@emst the jigs at The Globe aren't the same with Mark Rylance </t>
  </si>
  <si>
    <t xml:space="preserve">@ashleytisdale what if ya in the uk though? </t>
  </si>
  <si>
    <t xml:space="preserve">day one of babysitting two 8 year old girls for 10 hours straight starts NOW. *sigh* </t>
  </si>
  <si>
    <t>morkey28</t>
  </si>
  <si>
    <t xml:space="preserve">Struggling to stay awake at work this morning </t>
  </si>
  <si>
    <t>ShannonDowney</t>
  </si>
  <si>
    <t xml:space="preserve">@EcoChic i was mad sick   sorry i missed her party...how was it?  </t>
  </si>
  <si>
    <t xml:space="preserve">headache won't go away.... </t>
  </si>
  <si>
    <t>deniseAM</t>
  </si>
  <si>
    <t xml:space="preserve">burrowing under the covers. Monday go away!! really not ready for you yet! </t>
  </si>
  <si>
    <t xml:space="preserve">Lame. My xbox crashed while playing Assassin's Creed. Since when do consoles crash? damn this new generation </t>
  </si>
  <si>
    <t>npenny</t>
  </si>
  <si>
    <t xml:space="preserve">@ricknewell all I've gots are Mondays... </t>
  </si>
  <si>
    <t>@nkangel74 yeah they  so sad. As for the REAL reason we may never know. I feel horrible i just broke the news to some 1 who did not know</t>
  </si>
  <si>
    <t>Woke up but body is very sore  tired!!! #squarespace</t>
  </si>
  <si>
    <t xml:space="preserve">Bummed about the price of gas. I'm on 'E'. </t>
  </si>
  <si>
    <t>ch3rn</t>
  </si>
  <si>
    <t xml:space="preserve">@athialis you hate man? </t>
  </si>
  <si>
    <t>the weather seems to be nice everywhere but here  typical</t>
  </si>
  <si>
    <t>jadetyerman</t>
  </si>
  <si>
    <t xml:space="preserve">feeling v fed up 2day </t>
  </si>
  <si>
    <t>Good morning everyone! My 5 y/o is home sick (fever) poor sweetie.  I hate it when my babies are sick.</t>
  </si>
  <si>
    <t>haylzquinn</t>
  </si>
  <si>
    <t xml:space="preserve">not feeling too well </t>
  </si>
  <si>
    <t>baaaaack to work  still holding onto my dream of ditching this place and working at barnes and noble</t>
  </si>
  <si>
    <t>CodyD79</t>
  </si>
  <si>
    <t xml:space="preserve">Thinks he's getting sick! </t>
  </si>
  <si>
    <t xml:space="preserve">It's Monday morning and u have 5 more days for the weekend!!! </t>
  </si>
  <si>
    <t>@ohmygela aww why?  maybe try styling it another way?</t>
  </si>
  <si>
    <t xml:space="preserve">@MarkThomasFox you seen lightning??? I didn't see it, just heard the thunder </t>
  </si>
  <si>
    <t>Ugh, I feel another headache coming on... *goes to grab ibuprofen*  &amp;lt;~.:Rise Up:.~&amp;gt;</t>
  </si>
  <si>
    <t>Ree_12</t>
  </si>
  <si>
    <t xml:space="preserve">sad, dissapointed, lonely, sleepy.. should possibly go to bed. but I miss you </t>
  </si>
  <si>
    <t>eva120609</t>
  </si>
  <si>
    <t xml:space="preserve">I guess waking up 2 pm isn't the best idea i've ever had... guilt is eating me up. still too afraid to talk to katu </t>
  </si>
  <si>
    <t xml:space="preserve">@fanaaa LOL you better have partieees ! ;D where are they ? I'll try </t>
  </si>
  <si>
    <t>monicacarlina</t>
  </si>
  <si>
    <t xml:space="preserve">My hand oh my hand, thanks Nia for everything you've done to my sweet hand </t>
  </si>
  <si>
    <t>whatswithinu</t>
  </si>
  <si>
    <t>@DarkPiano Morning Loren! So sorry to hear that you are not feeling well.  I hope you feel better</t>
  </si>
  <si>
    <t>EvidentUtensil</t>
  </si>
  <si>
    <t xml:space="preserve">got little boots' album! yaaaaaaaaay! but i need to go to physical-ed and after that to the dentist... </t>
  </si>
  <si>
    <t>mtequalsempty</t>
  </si>
  <si>
    <t>We don't have an Algebra teacher yet  Ms. Fattie for Geom, she sucks she wants us to fit 5 answers for the MC on 1/16. are you crazy?</t>
  </si>
  <si>
    <t>LiamRowbotham</t>
  </si>
  <si>
    <t>@ashleytisdale  I'm in the UK. I lose this game already!</t>
  </si>
  <si>
    <t>dreamygiraffe</t>
  </si>
  <si>
    <t xml:space="preserve">This a.m., I wish it were acceptable for adults to throw themselves to the ground &amp;amp; kick &amp;amp; scream &amp;amp; have a 2 year old-style tantrum. </t>
  </si>
  <si>
    <t xml:space="preserve">@ashleytisdale awwhh  i cant do that </t>
  </si>
  <si>
    <t>debzb09</t>
  </si>
  <si>
    <t xml:space="preserve">having a day on the couch! hungover, </t>
  </si>
  <si>
    <t xml:space="preserve">16gb extreme iii or 8gb extreme FOURGH!? Granted I don't really do much burst shots </t>
  </si>
  <si>
    <t xml:space="preserve">@wendy_uk I just hope the guys are ok..they have been getting some &amp;quot;not so nice&amp;quot; tweets from some angry fans </t>
  </si>
  <si>
    <t>smexybooks</t>
  </si>
  <si>
    <t>@Mel_Stino  Stay away</t>
  </si>
  <si>
    <t xml:space="preserve">My phone isn't telling me when I have tweets. </t>
  </si>
  <si>
    <t>Go_Rozi</t>
  </si>
  <si>
    <t>Lunch nearly over  exam next, argh!</t>
  </si>
  <si>
    <t>AbiFrancisco</t>
  </si>
  <si>
    <t xml:space="preserve">Im still at the office working. Sigh. Tom is another big day. It means series of meetings with the bosses. I hope its already Tues night </t>
  </si>
  <si>
    <t>Christinaa86</t>
  </si>
  <si>
    <t xml:space="preserve">off to another fun day of work.. at both jobs </t>
  </si>
  <si>
    <t xml:space="preserve">@twitter please delete acct @uk_Jordan_fan they are trying to get passwords. It is NOT me.same pic,not sure how they know my surname </t>
  </si>
  <si>
    <t>Sad yoga news though - core power teacher (who is fabulously awesome) is pregnant so no more core power  Obviously, not sad for her!</t>
  </si>
  <si>
    <t>lpalomo</t>
  </si>
  <si>
    <t>@chicatx05 yes! LOL how was your trip...we didn't get to hang out  well next time.</t>
  </si>
  <si>
    <t>dcbprime</t>
  </si>
  <si>
    <t xml:space="preserve">Good Morning! OK, this is our last morning in DC. Planned to visit Arlington, &amp;amp; a few more places, but Josie woke up barfing. </t>
  </si>
  <si>
    <t>Babes4986</t>
  </si>
  <si>
    <t>Back to work and its Monday  Arg</t>
  </si>
  <si>
    <t>annaxoxo</t>
  </si>
  <si>
    <t>Going to first day of internship! But still no computer  not cool</t>
  </si>
  <si>
    <t>I WANT SOMETHING SO BADLYYY. IT'S SOMETHING YOU WANT TOO  @iyaparas</t>
  </si>
  <si>
    <t>ninj4m4n</t>
  </si>
  <si>
    <t xml:space="preserve">Internet and cable out all day... I feel as though a part of me has died... </t>
  </si>
  <si>
    <t>GeeLadie</t>
  </si>
  <si>
    <t>AW I wish i was layin down with  my him  , bitch.  I MISS YOU Crack -</t>
  </si>
  <si>
    <t xml:space="preserve">http://twitpic.com/7gis6 - i suuuupeeer duuupeeer miiiissss theeem!! mis u guys. </t>
  </si>
  <si>
    <t>cheekycookie1</t>
  </si>
  <si>
    <t xml:space="preserve">the new chinese chicken is not good </t>
  </si>
  <si>
    <t>LAKE show finally wins it! Kobe#24 proved that he's better than Lebron  owel...</t>
  </si>
  <si>
    <t>signedlovealwys</t>
  </si>
  <si>
    <t xml:space="preserve">waking up earlier, doesn't make monday any better. </t>
  </si>
  <si>
    <t>ab80234</t>
  </si>
  <si>
    <t xml:space="preserve">a bat in the house does not make for a restful nights sleep </t>
  </si>
  <si>
    <t xml:space="preserve">@raghuvanshr the heat has started killing me.  as it is i seem to have a blackout </t>
  </si>
  <si>
    <t xml:space="preserve">up mad early on my day off, with nada to do </t>
  </si>
  <si>
    <t>Susie83</t>
  </si>
  <si>
    <t xml:space="preserve">drinking + dancing + gladiator sandals = suspected broken bone in foot </t>
  </si>
  <si>
    <t>Photo: weâ€™re gonna buy a new guard dog. Carter never came home.  gusto ko doberman ulit. but not this mini.... http://tumblr.com/xod21rx1c</t>
  </si>
  <si>
    <t xml:space="preserve">lunch was uninspiring and unfilling today... </t>
  </si>
  <si>
    <t>power poit presentation in 5 min.  well i dont know much about our topic. who had call me in the morning?</t>
  </si>
  <si>
    <t xml:space="preserve">Â¬_Â¬ @lemziipie You better be on tonight to write then. I'm going to miss (can't say) so much  Shane out! </t>
  </si>
  <si>
    <t xml:space="preserve">Damn I need to see Transformers 2 FAST! But unfortunately I have other more important stuff to do </t>
  </si>
  <si>
    <t>Bieneke</t>
  </si>
  <si>
    <t xml:space="preserve">Creating webtemplates. It's still nog easy finding royaltyfree pictures that i can use </t>
  </si>
  <si>
    <t xml:space="preserve">Headin out to class;; EARLY for once - so sleeepy my legs is killin me did madddd walking ayer </t>
  </si>
  <si>
    <t>madfruitbat</t>
  </si>
  <si>
    <t xml:space="preserve">@XStitchmagazine Wish I could get away with that! We have a glass meeting tble </t>
  </si>
  <si>
    <t>Amberfyre</t>
  </si>
  <si>
    <t xml:space="preserve">Going slightly mad.  I hope Rainier settles down shortly... I wanna go to bed </t>
  </si>
  <si>
    <t xml:space="preserve">@jes1129 don't want to go to school! school will not be the same without you! </t>
  </si>
  <si>
    <t>aidennnn</t>
  </si>
  <si>
    <t xml:space="preserve">dang. new battery stopped working. </t>
  </si>
  <si>
    <t xml:space="preserve">@PrincessSarahXx - Stop chelping you!! It has just starting drizzling in Leeds after being gorgeous this morning - Boo Hoo </t>
  </si>
  <si>
    <t>thejRema</t>
  </si>
  <si>
    <t xml:space="preserve">So TiRED. </t>
  </si>
  <si>
    <t xml:space="preserve">@callmecarm, me too </t>
  </si>
  <si>
    <t xml:space="preserve">dinner alone  only the TV is keepin me company </t>
  </si>
  <si>
    <t xml:space="preserve">@jaimeeashley i second that notion. also, my battery is flat </t>
  </si>
  <si>
    <t>hollyefronjonas</t>
  </si>
  <si>
    <t xml:space="preserve">naww at rebecca on brothers and sisters, its so sad </t>
  </si>
  <si>
    <t>Aaarrgh males ngerjain PIH!!  hiks hiks hiks....</t>
  </si>
  <si>
    <t>tynril</t>
  </si>
  <si>
    <t xml:space="preserve">@mesh Is there really no way to disable to embed mutex in AIR applications (other than to hack the binary) ? </t>
  </si>
  <si>
    <t>Headingeast</t>
  </si>
  <si>
    <t>@SuperFlange I want baked goods  who's bday?</t>
  </si>
  <si>
    <t xml:space="preserve">@XStitchmagazine Wish I could get away with that! We have a glass meeting table </t>
  </si>
  <si>
    <t xml:space="preserve">Failed at getting back on the exercise train this morning...Scheduling a jog for after work instead. Getting sick screws up my routine </t>
  </si>
  <si>
    <t xml:space="preserve">@LizScherer I'm sorry to hear that </t>
  </si>
  <si>
    <t>moniqyue</t>
  </si>
  <si>
    <t>Gigi mau copot  aaaaargggh</t>
  </si>
  <si>
    <t>MariaaIness</t>
  </si>
  <si>
    <t>@MariaaJoanaa Rrrrr ... No, not yet   but 15 july = LVTT LVTT LVTT</t>
  </si>
  <si>
    <t>Chrissie_c</t>
  </si>
  <si>
    <t xml:space="preserve">Superb ... thunder and heavy rain just as I need to go out </t>
  </si>
  <si>
    <t xml:space="preserve">the rain is coming - I can smell it and temp has dropped...no cutting ribbon in the garden for me then  </t>
  </si>
  <si>
    <t xml:space="preserve">Oh no but I'm going to miss the start of The Jonathen Ross Show </t>
  </si>
  <si>
    <t>sh23</t>
  </si>
  <si>
    <t xml:space="preserve">Who flies high, falls deep.          </t>
  </si>
  <si>
    <t>robbiehawkins</t>
  </si>
  <si>
    <t xml:space="preserve">Why isn't Enter Shikari's Album on Spotify? </t>
  </si>
  <si>
    <t>simplychrissie</t>
  </si>
  <si>
    <t>@signorlilley Would love to but just ran out of energy.  *nudges timer*</t>
  </si>
  <si>
    <t>purlthegurl</t>
  </si>
  <si>
    <t>says my last day as a bum.  http://plurk.com/p/112vt1</t>
  </si>
  <si>
    <t>Venus333</t>
  </si>
  <si>
    <t xml:space="preserve">I am missing my baby tonight!!! </t>
  </si>
  <si>
    <t xml:space="preserve">Ok I am banned from the computer for the rest of today/ tonight.. cuz I will be stuck doing stupid holiday assignments </t>
  </si>
  <si>
    <t>boxplots in sas suck, there's no easy way to choose the size of each box with gplot  going the annotate-way</t>
  </si>
  <si>
    <t>zeeboy1333</t>
  </si>
  <si>
    <t xml:space="preserve">And I'm missing you </t>
  </si>
  <si>
    <t>ruthiemae_0816</t>
  </si>
  <si>
    <t>wonders is it really the end of our friendship?  mamiss ku din yung dalawang yun..  http://plurk.com/p/112vuh</t>
  </si>
  <si>
    <t xml:space="preserve">Horoscope 'Some important eyes could be on you at all times. . .' Uhm, creepy. That sounds more like a HorrorScope. Blah, still sick </t>
  </si>
  <si>
    <t xml:space="preserve">@Braveheart133 yeah, saw that last night </t>
  </si>
  <si>
    <t>xxLaurenCox</t>
  </si>
  <si>
    <t xml:space="preserve">Just woke up. About to get ready for work. </t>
  </si>
  <si>
    <t>carolynaking</t>
  </si>
  <si>
    <t>@joeymcintyre all that twittering and I missed you   Have a sweet day off!</t>
  </si>
  <si>
    <t xml:space="preserve">Soo tired... slept like crap and now have to go write a midterm and then school for 7 more hours after that. </t>
  </si>
  <si>
    <t>@thesixthaxis Link broken  Excited bout that one!!</t>
  </si>
  <si>
    <t xml:space="preserve">@MargaretWallace i have the same problem in my building. would recognize the voice of neighbor's screaming kid in a crowd of millions </t>
  </si>
  <si>
    <t>mellis1980</t>
  </si>
  <si>
    <t>kdiamore</t>
  </si>
  <si>
    <t>Power is out in the town where I work.   can't case mail.  Wish those idiots would have called so i could have brought my lantern</t>
  </si>
  <si>
    <t xml:space="preserve">Going to mom and dad at home and then i have to learn </t>
  </si>
  <si>
    <t>GlenBradley</t>
  </si>
  <si>
    <t xml:space="preserve">@ThunderPig I agree, REAL progress by 2020 is my goal also, I also see we need ppl to hold the lines by 2012 or face possble REAL trouble </t>
  </si>
  <si>
    <t xml:space="preserve">Work is going by so slow today </t>
  </si>
  <si>
    <t xml:space="preserve">@nathangielis they aren't scum coz they are a bit sucky atm. poor Raiders </t>
  </si>
  <si>
    <t>LondonDeve</t>
  </si>
  <si>
    <t xml:space="preserve">Good morning! Another work week </t>
  </si>
  <si>
    <t xml:space="preserve">@RetroLarry NKOTB concerts in Australia, canceled </t>
  </si>
  <si>
    <t xml:space="preserve">@joeag its a pain. Ive got loads too. </t>
  </si>
  <si>
    <t xml:space="preserve">@Tarale I know, but I can't play real music. </t>
  </si>
  <si>
    <t xml:space="preserve">@huggerdog I wish I could go back to bed but I have work and then work and some work </t>
  </si>
  <si>
    <t>Kisthabest</t>
  </si>
  <si>
    <t>im studyin some German !!!  i hate it , sorry for the germans !</t>
  </si>
  <si>
    <t>Raielki</t>
  </si>
  <si>
    <t xml:space="preserve">think 17 Again is pretty cool! Zac is really amazing! Tried sneaking into Xmen, but they saw me </t>
  </si>
  <si>
    <t>esotericlullaby</t>
  </si>
  <si>
    <t xml:space="preserve">Couldn't save the colt. Died this morning. RIP. </t>
  </si>
  <si>
    <t>jes1129</t>
  </si>
  <si>
    <t>@airarowena aww .  feels like i wanna cry  i miss u SO SO SO much .</t>
  </si>
  <si>
    <t>thatkliqkid</t>
  </si>
  <si>
    <t xml:space="preserve">Argh damn you sony vegas. *cries* it crashed </t>
  </si>
  <si>
    <t>Bunky1077</t>
  </si>
  <si>
    <t xml:space="preserve">Yeah...the issue now is DEFINITELY me getting up. D'oh. Still no email. I miss it and wanna go back, dammit!  </t>
  </si>
  <si>
    <t xml:space="preserve">Just went to M&amp;amp;S and bought a pasta salad for lunch. Gotta go out for Economics soon, not up to it really tbh. Out of breath all the time </t>
  </si>
  <si>
    <t xml:space="preserve">Maths next </t>
  </si>
  <si>
    <t>MalloryB9</t>
  </si>
  <si>
    <t xml:space="preserve">my freakin' calves hurt, from walking the stadium stairs with @iKeva on Sat. </t>
  </si>
  <si>
    <t>Wkd:Nephew's 2nd bday, Reno in a day (Congrats Justin and Julie Alix!), tired &amp;amp; feeling better, but now Bing is sick  feel better me love.</t>
  </si>
  <si>
    <t>nevgiants723</t>
  </si>
  <si>
    <t>Maaaaajor traffic going to work.  now I can't deposit my paycheck. UHGG.</t>
  </si>
  <si>
    <t xml:space="preserve">sis din made upto good entrance result </t>
  </si>
  <si>
    <t>xxkristinmo</t>
  </si>
  <si>
    <t xml:space="preserve">@sheaFAiTHFUL oh man. i cancelled mine - but i might reactivate it. who knows. i think it's sad that we're 22 and relying on this. </t>
  </si>
  <si>
    <t>AAAAAH. Dog pressure.  We want dawg. Don't have moneh.</t>
  </si>
  <si>
    <t>WeddingPlanner1</t>
  </si>
  <si>
    <t xml:space="preserve">@ChrisCuomo not a big fan of your shirt/tie combo- just doesn't look right on TV. </t>
  </si>
  <si>
    <t>xokatinaaa</t>
  </si>
  <si>
    <t>- who would wear flip flops and no sweater on a day like this ? MEE ! Grr im soaked  - xoxo kristinnnaa !</t>
  </si>
  <si>
    <t>Osricjm</t>
  </si>
  <si>
    <t>My desk chair is broken     I am currently using a piano bench.  Ah, such is life</t>
  </si>
  <si>
    <t>kinseywatkins</t>
  </si>
  <si>
    <t xml:space="preserve">cedar point for the day // but but phones probably gonnna die soon </t>
  </si>
  <si>
    <t xml:space="preserve">oops missed opticians appointment this morning will just have to deal with being blind all summer </t>
  </si>
  <si>
    <t>I'm leaving now!... no twitter until 4pm    I so don't want to go! I'm totally unconcious to do my math test..</t>
  </si>
  <si>
    <t xml:space="preserve">got up, had shower. now feeling worse. Back in bed and going to have to give apologise for group meeting </t>
  </si>
  <si>
    <t>PerfectCode</t>
  </si>
  <si>
    <t xml:space="preserve">@ComcastBill I used to get under around 5ms, nowadays I get around 35. </t>
  </si>
  <si>
    <t>stewhimself</t>
  </si>
  <si>
    <t xml:space="preserve">@thelornashow its annoying isn't it. Feels like writing a school report or something! Anyway its done now...and the sun's gone in </t>
  </si>
  <si>
    <t xml:space="preserve">@captainkirt good luck you'll need it, going back to my cupboard now </t>
  </si>
  <si>
    <t xml:space="preserve">AHH I WANT http://bit.ly/sqG5P / http://bit.ly/17oQMf VERY VERY BADLY. </t>
  </si>
  <si>
    <t>AcesaRebecca</t>
  </si>
  <si>
    <t xml:space="preserve">Ah gila! This pms makes me nuts.. I want to burrY myself. </t>
  </si>
  <si>
    <t>Oh no, Thunderstorm  Me no likey.</t>
  </si>
  <si>
    <t xml:space="preserve">Aww tooth pains!  and everyone else is asleep </t>
  </si>
  <si>
    <t xml:space="preserve">On my way in to work, weekends need to be longer </t>
  </si>
  <si>
    <t xml:space="preserve">@saraste85 me too.. only 15 minutes.. </t>
  </si>
  <si>
    <t>robinbellwriter</t>
  </si>
  <si>
    <t>@jodiekearns this is shit news  hopefully another station might pcik it up especially if the film still goes ahead</t>
  </si>
  <si>
    <t>i didnt get any sleep last night  i'm going to be up all day so read the last two books</t>
  </si>
  <si>
    <t xml:space="preserve">At work early enjoying some A/C. Ours broke Saturday night and we are waiting on a part. </t>
  </si>
  <si>
    <t>@mariannegclef Yes.  @shakeuptheworld I only wrote what @sophiamontinola said. )</t>
  </si>
  <si>
    <t xml:space="preserve">Been playing with one of my courseworks from earlier in the year, 2 lines of code vastly improved it. =( Should of noticed before hand in </t>
  </si>
  <si>
    <t>mandimichelle</t>
  </si>
  <si>
    <t xml:space="preserve">yea...Monday.. </t>
  </si>
  <si>
    <t>@marzwah @groundviper Missing you!  Yung cheesecake naiwan sa bahay. Haha!</t>
  </si>
  <si>
    <t xml:space="preserve">@KRIOUS wht happened why rn't u replying </t>
  </si>
  <si>
    <t>heather_red</t>
  </si>
  <si>
    <t xml:space="preserve">@ThisIsRobThomas the first pic is right before u grabbed my camera that night I can't find the pic you took </t>
  </si>
  <si>
    <t xml:space="preserve">off school due to my sore arm and the fact i can't be bothered with english and psychology ;) but i'll have to go tommorow obv </t>
  </si>
  <si>
    <t>katausten</t>
  </si>
  <si>
    <t xml:space="preserve">@rowanNS just by my old Chem dept near Euston. I was only 1m away! awesome. I saw a barn owl yesterday...stuffed in a jeweller's window </t>
  </si>
  <si>
    <t>Re4lity</t>
  </si>
  <si>
    <t xml:space="preserve">Mayne this boy just woke me up to show me he got a dollar for losing a tooth. Like I didn't know he would get it. I just want sleep </t>
  </si>
  <si>
    <t>manxercise</t>
  </si>
  <si>
    <t xml:space="preserve">another week of work starts today </t>
  </si>
  <si>
    <t xml:space="preserve">cedar point for the day // but my phones probably gonnna die soon </t>
  </si>
  <si>
    <t>beeexxxx</t>
  </si>
  <si>
    <t xml:space="preserve">dreading this psychology exam now </t>
  </si>
  <si>
    <t>dzmsonline</t>
  </si>
  <si>
    <t>Change of plan  must go to Putrajaya for fam dinner... Aiyaaa</t>
  </si>
  <si>
    <t xml:space="preserve">I know I'm criminally a girly girl when I'm crushed over losing my lip gloss </t>
  </si>
  <si>
    <t>tashakaye52</t>
  </si>
  <si>
    <t xml:space="preserve">My tummy does not feel so good </t>
  </si>
  <si>
    <t>WARichmond</t>
  </si>
  <si>
    <t xml:space="preserve">Wooooo, thought I now had 14 followers. After blocking suspended accounts I am now down to 11 </t>
  </si>
  <si>
    <t>@Toni_GPB  Im very sorry for your loss  .... I lost my father this year also :/</t>
  </si>
  <si>
    <t xml:space="preserve">just got off from a double shift [16 hrs] sleeping then work again at 2 </t>
  </si>
  <si>
    <t xml:space="preserve">still nothing exciting, not even any post and I feel really quite low </t>
  </si>
  <si>
    <t xml:space="preserve">Monday is the root of all evil, what a way to spend 1/7th of your life! I guess u rate your weekend on how much u hate Mondays </t>
  </si>
  <si>
    <t xml:space="preserve">Last day of high school everrrrr </t>
  </si>
  <si>
    <t>there's nothing like twitterfox  I don't knw wat went wrong with IT</t>
  </si>
  <si>
    <t>luf100</t>
  </si>
  <si>
    <t xml:space="preserve">My brother is gone for a week now. On a bus to four hours away. Wooo. And I'm sick. </t>
  </si>
  <si>
    <t>acidsquaredance</t>
  </si>
  <si>
    <t xml:space="preserve">@rsms thats just pure evil man </t>
  </si>
  <si>
    <t xml:space="preserve">@juicyyj um i called u this morning!!!! </t>
  </si>
  <si>
    <t>@Melita75 Totally understand, it would have broken my heart if the UK tour had been cancelled   *hugs* for you</t>
  </si>
  <si>
    <t>Oy vey! Today is the oceanography final. I hope he doesn't surprise us with a difficult test  I'll find out my exact grade afterwards!</t>
  </si>
  <si>
    <t xml:space="preserve">http://twitpic.com/7gixk - boo! to thunderstorm today! no riding </t>
  </si>
  <si>
    <t>poloplayer14</t>
  </si>
  <si>
    <t xml:space="preserve">getting ready for work....tooo early </t>
  </si>
  <si>
    <t>Campbell12</t>
  </si>
  <si>
    <t xml:space="preserve">Why are holidays not long enough?!?! </t>
  </si>
  <si>
    <t>ElkieHarrison</t>
  </si>
  <si>
    <t>just found out my sister is goin to the CMT awards without me!  busy day today! really busy, actually</t>
  </si>
  <si>
    <t>AverageJoe1</t>
  </si>
  <si>
    <t>So much for my Orlando winning the playoffs  kobe is shit hot tho and all credit is due!</t>
  </si>
  <si>
    <t>Elisebrebi</t>
  </si>
  <si>
    <t xml:space="preserve">still trying to work out twitter! </t>
  </si>
  <si>
    <t xml:space="preserve">Up and at em folks.  Another &amp;quot;ACTION&amp;quot; packed day at the DC Convention Ctr. Missed Colin Powell speak last night due to other urgencies </t>
  </si>
  <si>
    <t>CaptainHowdy101</t>
  </si>
  <si>
    <t xml:space="preserve">laying in bed pretending im going to go back to bed </t>
  </si>
  <si>
    <t>Becuz I'm kinda miserable  http://myloc.me/3U4c</t>
  </si>
  <si>
    <t xml:space="preserve">@glennguan just started? I just reaching Central Market. </t>
  </si>
  <si>
    <t xml:space="preserve">I had the worst best dream ever. FML </t>
  </si>
  <si>
    <t>alexandrajadee</t>
  </si>
  <si>
    <t xml:space="preserve">is home being very sickk. </t>
  </si>
  <si>
    <t xml:space="preserve">Traffic as always... </t>
  </si>
  <si>
    <t xml:space="preserve">Hate Mondays... So hard to wake up and realize I have to work... </t>
  </si>
  <si>
    <t>Here goes the coursework.....SOS  i really cba!!!</t>
  </si>
  <si>
    <t>Tueytu</t>
  </si>
  <si>
    <t xml:space="preserve">@jordanknight wow you guys know how to dissapoint! cannot believe you have cancelled australia! Goodbye childhood dream </t>
  </si>
  <si>
    <t>tazzyxxx</t>
  </si>
  <si>
    <t>@moc_ de tickets have gone up like 70 euro  xx</t>
  </si>
  <si>
    <t>Frizbeeliz</t>
  </si>
  <si>
    <t xml:space="preserve">@joeymcintyre I'M REALLY UPSET! Are you guys still coming at a later date or something? I was sooooo looking forward to you coming. </t>
  </si>
  <si>
    <t xml:space="preserve">Enjoying a cheese and spring onion sandwich.. I got up a bit late again. </t>
  </si>
  <si>
    <t>tappenden</t>
  </si>
  <si>
    <t>[ATG] A thunderstorm closed Frankfurt Airport last night - so I had to land in Stuttgart  http://tinyurl.com/kllgx4</t>
  </si>
  <si>
    <t xml:space="preserve">I'm finally on the coach home from Download Festival, It was meant to leave at 11.45 &amp;amp; it's only just going now! I wont be home for ages </t>
  </si>
  <si>
    <t xml:space="preserve">@Kit_Berry keep meaning to give her something every week but never seem to get round to it, makes me feel very mean </t>
  </si>
  <si>
    <t>@pheeweezy:  im not lookin forward to it!</t>
  </si>
  <si>
    <t>Annabell83</t>
  </si>
  <si>
    <t xml:space="preserve">I am getting ready to go to the library and study for this test in Cell Biology. Woe is me </t>
  </si>
  <si>
    <t xml:space="preserve">@PearlyTeo yea it was all our personal FML exam preps. hahaha sigh -_- so sad. i too, want to pay someone to sit for my paper </t>
  </si>
  <si>
    <t>aseneque</t>
  </si>
  <si>
    <t xml:space="preserve">has two followers and they arent even real </t>
  </si>
  <si>
    <t>jonesegurl</t>
  </si>
  <si>
    <t xml:space="preserve">I don't want to go to work!!!!   </t>
  </si>
  <si>
    <t>polaroidteam</t>
  </si>
  <si>
    <t xml:space="preserve">@futurowoman your poppytalk link doesn't work </t>
  </si>
  <si>
    <t xml:space="preserve">The Isabelle Comedienne  death is so sad, I am amazed the media ignore her death but sure hey Millions were made off her fragile frame. </t>
  </si>
  <si>
    <t xml:space="preserve">going to friggin bio review for an hour and a half.. then coming home to sleep, I didn't wanna wake up so early </t>
  </si>
  <si>
    <t>ditzodotty</t>
  </si>
  <si>
    <t>still got that nagging head ache,  if only i could hammer it out of my head, maybe some more gardening will help</t>
  </si>
  <si>
    <t>cwyant62785</t>
  </si>
  <si>
    <t xml:space="preserve">Bye Ash have fun at the jail </t>
  </si>
  <si>
    <t>Niko_Jay</t>
  </si>
  <si>
    <t xml:space="preserve">@Artytypes yeh its ok! i dont like the feature of when you follow someone it doesnt show up on the main page, so they can follow back. </t>
  </si>
  <si>
    <t xml:space="preserve">@FaketragedyCom That's alright; I'll put you on a hiatus list or something. I have to delete the others who don't even talk to me. </t>
  </si>
  <si>
    <t>sammeteo</t>
  </si>
  <si>
    <t xml:space="preserve">@jowan_ haha.. No need la. I will drag myself up. Either that, or not slp. Haha. &amp;amp;&amp;amp; it's ur last paper tmr! I still got 1 more </t>
  </si>
  <si>
    <t>@djpnuemo I totally missed this message, I'm sorry dude. I actually forgot my camera  lawn seats though, so couldn't take much anyway</t>
  </si>
  <si>
    <t>haiiichristina</t>
  </si>
  <si>
    <t>up early for weights  i'm soreee!</t>
  </si>
  <si>
    <t>DancingForNic</t>
  </si>
  <si>
    <t>@KatStopFeeling i feel exactly the same way  *hugs*</t>
  </si>
  <si>
    <t xml:space="preserve">oooo i really need to kick the caffiene addiction </t>
  </si>
  <si>
    <t>caffrin_x</t>
  </si>
  <si>
    <t xml:space="preserve">cant believe this is all coming to an end... ive had the best few months of my life and now i have to move away </t>
  </si>
  <si>
    <t xml:space="preserve">seriously can sonic take any longer? ugh im tired and dont want to drive 3 hrs </t>
  </si>
  <si>
    <t>aniltissera</t>
  </si>
  <si>
    <t xml:space="preserve">No rain after last night's thunderstorms. </t>
  </si>
  <si>
    <t>Have to finish up the software arch doc  gym'ku 2day boongu</t>
  </si>
  <si>
    <t xml:space="preserve">hry guys really tired and the copmuter won't charge </t>
  </si>
  <si>
    <t xml:space="preserve">The @Jonasbrothers Myspace is 'undergoing routine maintenance'. No daily comment today then </t>
  </si>
  <si>
    <t>german german german german exam in about an hour, nevous as hell!!!! i don't like 'mÃ¼ndliche prÃ¼fungen'  have to relaxxxxxx haha</t>
  </si>
  <si>
    <t xml:space="preserve">@lasiaf no i am always too lazy to wash my hair and by the time i finnish my orders hairdressers are closed </t>
  </si>
  <si>
    <t>gdjones1</t>
  </si>
  <si>
    <t xml:space="preserve">@broken_rsa i wholeheartedly agree... most annoying </t>
  </si>
  <si>
    <t>Saarsch</t>
  </si>
  <si>
    <t>Makiomusic</t>
  </si>
  <si>
    <t>Up mad early for work meeting  I hate mornings lol</t>
  </si>
  <si>
    <t xml:space="preserve">@garry1bowie tedious, very very tedious! 9-5 with only 30 min lunch break </t>
  </si>
  <si>
    <t xml:space="preserve">I hate when rena doesn't have to wake up early. It takes away from our texting time </t>
  </si>
  <si>
    <t>Argh im in such a shitty mood!  meh x</t>
  </si>
  <si>
    <t>lexirae23</t>
  </si>
  <si>
    <t xml:space="preserve">is ill with chicken pox atm listening to music XD but rather bored works been sent home  so doing skwl work to </t>
  </si>
  <si>
    <t>jrmaceachern</t>
  </si>
  <si>
    <t xml:space="preserve">Rolling my ankle in soccer last night = cast and can't walk today </t>
  </si>
  <si>
    <t>WhimsybyMari</t>
  </si>
  <si>
    <t>shares http://tinyurl.com/kwlzf8 (just relisted bought but never paid for)   http://plurk.com/p/112xld</t>
  </si>
  <si>
    <t>TheMeredithA</t>
  </si>
  <si>
    <t xml:space="preserve">I will be facing the evils of the drive-thru today (banking, that is, not fast food). I think I'm going to miss the call center a bit </t>
  </si>
  <si>
    <t>OnlyNameNotUsed</t>
  </si>
  <si>
    <t xml:space="preserve">@Sarryb1978 lets hope that they don't continue being nosy </t>
  </si>
  <si>
    <t>teagan_</t>
  </si>
  <si>
    <t xml:space="preserve">just found out that alcohol is not vegetarian friendly... Um what?  </t>
  </si>
  <si>
    <t>My life is so complicated right now. I really wish I could talk to &amp;quot;him&amp;quot;. Everything is always so much clearer then.  R.I.P Grandpa I &amp;lt;3 U</t>
  </si>
  <si>
    <t>xxx2k</t>
  </si>
  <si>
    <t xml:space="preserve">stuck on a right now course </t>
  </si>
  <si>
    <t>If it rains one more day in NYC imma b upset  where is my sunshine</t>
  </si>
  <si>
    <t>catherinemarieC</t>
  </si>
  <si>
    <t xml:space="preserve">@michelleshum I know!!! It sucks right? If I leave like 5 minutes early I get to school like half an hour earlier than usual. </t>
  </si>
  <si>
    <t>artzleen</t>
  </si>
  <si>
    <t>wut? still no follower?   lets follow them...</t>
  </si>
  <si>
    <t>@xIngrid yes next week. It's very unexpected but I have to..  How are you?</t>
  </si>
  <si>
    <t xml:space="preserve">@Sarryb1978 hopefully they won't become one of those neighbours from Hell </t>
  </si>
  <si>
    <t xml:space="preserve">@ericapelaez why were u sent home and what time? </t>
  </si>
  <si>
    <t xml:space="preserve">Wishin I could be having an iHop pancake breakfast feast right now </t>
  </si>
  <si>
    <t xml:space="preserve">@foodandhowtoeat good morning...ugh, more sun, more heat..my grass is hurtin' </t>
  </si>
  <si>
    <t>autumnwheat</t>
  </si>
  <si>
    <t xml:space="preserve">@letemeatcake ah! i would! but i have to babysit all day! and my car has a flat tire.. </t>
  </si>
  <si>
    <t>PLester10</t>
  </si>
  <si>
    <t xml:space="preserve">Omg! Why do I always feel so bad putting my puppy in his crate? Poor wittle guy. </t>
  </si>
  <si>
    <t>NVlaura</t>
  </si>
  <si>
    <t>@DancerJess7 Im on level 20  im chuffed. ha i just have no coins left  xx</t>
  </si>
  <si>
    <t>ezhard</t>
  </si>
  <si>
    <t xml:space="preserve">@KeyLaNeSs 11 hari lagi practical nak habis. </t>
  </si>
  <si>
    <t>DramaQueen613</t>
  </si>
  <si>
    <t>im not going to school today im so sick  school is almost done 2 weeks birthday is on saturday!!!</t>
  </si>
  <si>
    <t xml:space="preserve">up quite early this morning.. watching scrubs. terrible weather again </t>
  </si>
  <si>
    <t>anafrost</t>
  </si>
  <si>
    <t>had the greatest weekend ever and now it is monday  the only thing i am excited for is tonight's episode of greek!</t>
  </si>
  <si>
    <t>sumantht</t>
  </si>
  <si>
    <t>@mannu_bits   , but many ways it resembles you....</t>
  </si>
  <si>
    <t xml:space="preserve">@sogopro your contact page on the site isnâ€™t working for us  </t>
  </si>
  <si>
    <t>ThatGalAmy</t>
  </si>
  <si>
    <t xml:space="preserve">Im off school today,, feel really ill </t>
  </si>
  <si>
    <t>richei</t>
  </si>
  <si>
    <t>Man am I sick of studying   http://yfrog.com/0jxnxj</t>
  </si>
  <si>
    <t xml:space="preserve">@timmpcouk I have.. they keep changing their URL!! What happens is.. e.g. I block dfegfyuegtuhe then they change it to wefbwiugfgij!! </t>
  </si>
  <si>
    <t>Aw found this old pic of me makes me miss my thick HEALTHY dark hair  stupid blonde sh*t ruined it  http://yfrog.com/7gljfj</t>
  </si>
  <si>
    <t xml:space="preserve">Iran is crazy... I feel bad forthe young iranians </t>
  </si>
  <si>
    <t>OhaiElz</t>
  </si>
  <si>
    <t xml:space="preserve">I have suuuch a headache. It's killing meee. meh </t>
  </si>
  <si>
    <t>Fumi</t>
  </si>
  <si>
    <t xml:space="preserve">@2nihon It was a prize and we both lost </t>
  </si>
  <si>
    <t>'i don't normally wear a collar..'  'you should, you beast!' i hate glenn  haha</t>
  </si>
  <si>
    <t xml:space="preserve">@Dits Lol and I thought I was cynical ;) Do quite fancy Seven Pounds, altho not sure if it'll be in, hardly any there yesterday </t>
  </si>
  <si>
    <t>DanielleWard03</t>
  </si>
  <si>
    <t>Is Going Because No One Is Speaking To Her  !</t>
  </si>
  <si>
    <t>CharlesConklin</t>
  </si>
  <si>
    <t xml:space="preserve">is not off to a good start...i forgot my ipod </t>
  </si>
  <si>
    <t>andrew_fielding</t>
  </si>
  <si>
    <t xml:space="preserve">@sarahjaneruby yep hopefully i want it on a plan n my mum wont do it in her name so i might have 2 wait till after my birthday </t>
  </si>
  <si>
    <t>seasidesunrise</t>
  </si>
  <si>
    <t xml:space="preserve">My father drives that dump truck. He waved at me. Guess i'll have to wait and go running this afternoon. </t>
  </si>
  <si>
    <t xml:space="preserve">Is getting ready to go to the parade for the Pens. It's too fucking early though. </t>
  </si>
  <si>
    <t>MaloyBishop</t>
  </si>
  <si>
    <t>post Festival blues have set in already  look forward to next year #iowfest</t>
  </si>
  <si>
    <t xml:space="preserve">@journo_at_work Oooh sounds good, but no!  I didn't even know it was on! We have to have that tea we keep discussing! </t>
  </si>
  <si>
    <t>TweettStreett</t>
  </si>
  <si>
    <t xml:space="preserve">preparing for a long day at work....only 4 more days with Naugle </t>
  </si>
  <si>
    <t xml:space="preserve">@yep1guy Probably not lol. Thanks for the hug, I'm gunna miss them </t>
  </si>
  <si>
    <t>BellaMita</t>
  </si>
  <si>
    <t>MONDAY...WHY?  Morning Tweets!</t>
  </si>
  <si>
    <t>ItsKristine1477</t>
  </si>
  <si>
    <t xml:space="preserve">@ShirleighShirlz Thats good! See you didn't  weird her out, haha. Aww, gonna miss nikki-roxx.org </t>
  </si>
  <si>
    <t>Waynewill1</t>
  </si>
  <si>
    <t xml:space="preserve">@Sophie_Howard Aww... really sorry to hear that </t>
  </si>
  <si>
    <t xml:space="preserve">at my desk. sending out an email about Fieldhouse stuff and getting back to the Writing Center stuff that is a bit behind. </t>
  </si>
  <si>
    <t>Tinker121280</t>
  </si>
  <si>
    <t xml:space="preserve">The weekend flew by. I just want to spend the day snuggled up with my hubby. I hate being sick. </t>
  </si>
  <si>
    <t>diansaraswati</t>
  </si>
  <si>
    <t xml:space="preserve">my bad melancholy side grows in me like a tumor. &amp;quot;take it easy and don't worry&amp;quot;----&amp;gt; HARD. </t>
  </si>
  <si>
    <t>weareskylarkin</t>
  </si>
  <si>
    <t>@lynchland ouch! I'm getting a wisdom tooth yoinked out on wednesday  Word to yer mouf katiex</t>
  </si>
  <si>
    <t>Dollfacejas</t>
  </si>
  <si>
    <t xml:space="preserve">I don't want to go to class Im sooo sick </t>
  </si>
  <si>
    <t xml:space="preserve">Omg its going to be a baaaaaad monday </t>
  </si>
  <si>
    <t>blackappolo</t>
  </si>
  <si>
    <t>Lousy Monday    .....Thinking Forward @ Vacations in 4 weeks</t>
  </si>
  <si>
    <t>@Livingdeadpingu What's your point? lol I had a macbook too but I killed it with fire! (or salad cream to be accurate  )</t>
  </si>
  <si>
    <t>alyssantia</t>
  </si>
  <si>
    <t xml:space="preserve">@whaleteef omg whatever is on top of the roof of that garage thing is creeping me out. </t>
  </si>
  <si>
    <t>@rynashafiee he's doing just fine. i think im allergic to it  just like my rabbits dulu. the 'rodent' family. you wanna take care of it?</t>
  </si>
  <si>
    <t xml:space="preserve">I'm back tweeps...awake &amp;amp; ready. So what's up with u guys? I missed the rain, it stopped already </t>
  </si>
  <si>
    <t xml:space="preserve">@thetruthuntold Sorry, just jealous that my sister was using the tv to watch Sea Patrol </t>
  </si>
  <si>
    <t xml:space="preserve">@laurene hello! the hey arnold files i'm downloading is 17gb in total, not very sure if this has bonus vids + the movie though </t>
  </si>
  <si>
    <t>JLENA45</t>
  </si>
  <si>
    <t xml:space="preserve">@psychictiff you can burst the guy in to flames that killed dixie dog that was hit 50 + &amp;amp; kept on going he needs to be caught for dixie </t>
  </si>
  <si>
    <t>bethpaye</t>
  </si>
  <si>
    <t xml:space="preserve">grrr. my town has closed down the main road to the center of town. so driving to my son's school will require a loop though another town. </t>
  </si>
  <si>
    <t>kven</t>
  </si>
  <si>
    <t xml:space="preserve">@slimfender its been done: Molli's Choice Bacon Water.. Can't get a decent pic though </t>
  </si>
  <si>
    <t>@drowner1979 I've never gotten higher  (except in groups) your essay due on Friday, how long is it?</t>
  </si>
  <si>
    <t xml:space="preserve">Hmm not good... even curry for lunch couldn't cheer me up </t>
  </si>
  <si>
    <t xml:space="preserve">Getting ready to go to the parade for the Pens. It's too fucking early though. </t>
  </si>
  <si>
    <t xml:space="preserve">@astroboy  Don't say that! The only thing worse than a dreary day is a beautiful, sunny day that you have to miss out on... </t>
  </si>
  <si>
    <t>_Chips_</t>
  </si>
  <si>
    <t xml:space="preserve">trying to find money to but tshirts </t>
  </si>
  <si>
    <t>Sammyybelle</t>
  </si>
  <si>
    <t xml:space="preserve">Getting ready for my first day in the office...ewww cubicles </t>
  </si>
  <si>
    <t>TraSean</t>
  </si>
  <si>
    <t xml:space="preserve">goin to work off @ 5 </t>
  </si>
  <si>
    <t xml:space="preserve">COOL i wanna cry </t>
  </si>
  <si>
    <t>rachelsangilos</t>
  </si>
  <si>
    <t>i wanna call j but he's probably in class and i dont wanna disturb him.. i miss him.  ooops. my dad jst signed in.. hahah.</t>
  </si>
  <si>
    <t>paulhearren</t>
  </si>
  <si>
    <t xml:space="preserve">Morning would be the best part of the day, if I wasn't so tired.  </t>
  </si>
  <si>
    <t>Ford041</t>
  </si>
  <si>
    <t xml:space="preserve">Tired because I didn't get sleep! Mr jaylin has a cole and moved alllll night </t>
  </si>
  <si>
    <t xml:space="preserve">bedtime.....i miss the boys </t>
  </si>
  <si>
    <t>@ashleytisdale damn  cant access a tv and besides i dont think we have AMTV here in Australia.</t>
  </si>
  <si>
    <t>pinwingirl</t>
  </si>
  <si>
    <t xml:space="preserve">@Horsewhispers He's only about 7 or 8. Had an accident and has been lame ever since, Owner doesn't disclose many details </t>
  </si>
  <si>
    <t xml:space="preserve">Oh no! I feel sick. Red bulls were a bad choice </t>
  </si>
  <si>
    <t>CourtneyElyce</t>
  </si>
  <si>
    <t xml:space="preserve">@kateesslemont There is no food to be had </t>
  </si>
  <si>
    <t xml:space="preserve">Ugh am I really up this early? Really? Really now? </t>
  </si>
  <si>
    <t>HHASSELHOFF</t>
  </si>
  <si>
    <t>arrived in london one bag lost  very upseting but theres always an upside to this :: SHOPPING AT TOPSHOP</t>
  </si>
  <si>
    <t>taylautnersbb</t>
  </si>
  <si>
    <t xml:space="preserve">@lizstaton i wonder the same thing about mine sometimes </t>
  </si>
  <si>
    <t xml:space="preserve">@crabstickz HIM? http://bit.ly/zu5Lz  No he doesnt </t>
  </si>
  <si>
    <t>superpixel</t>
  </si>
  <si>
    <t xml:space="preserve">@xeophin Basically I agree, but the free account has too many limitations and my boss is not willing to pay for Vimeo Plus. Money rules </t>
  </si>
  <si>
    <t xml:space="preserve">At work now </t>
  </si>
  <si>
    <t>ellaguevara</t>
  </si>
  <si>
    <t xml:space="preserve">So,6pm dismissal schedule again tomorrow. :| </t>
  </si>
  <si>
    <t>sydneepaige</t>
  </si>
  <si>
    <t xml:space="preserve">Camp week 2..I have a headache </t>
  </si>
  <si>
    <t>pikapikh</t>
  </si>
  <si>
    <t xml:space="preserve">just finished watching 'ghost blah2 girlfriend'. It's funny  jaah, back to BROKE time </t>
  </si>
  <si>
    <t>kresajen</t>
  </si>
  <si>
    <t xml:space="preserve">is frustrated </t>
  </si>
  <si>
    <t xml:space="preserve">feel really ill might have to give kick boxing a mis tonight! </t>
  </si>
  <si>
    <t>AlciBiaDeS_</t>
  </si>
  <si>
    <t xml:space="preserve">@University </t>
  </si>
  <si>
    <t>lifeisaclimb16</t>
  </si>
  <si>
    <t>it`s all just a short dream. never see that comimg. it turned my smile  :'(</t>
  </si>
  <si>
    <t>@jfrd got a physics exam  jealous</t>
  </si>
  <si>
    <t xml:space="preserve">@PheMom I need to get the book so that I can try that brioche recipe....but wont be able to for awhile and library doesn't have it.  </t>
  </si>
  <si>
    <t>viickyyx</t>
  </si>
  <si>
    <t xml:space="preserve">watching mod, going to school in ten minutes </t>
  </si>
  <si>
    <t>Werealltheives</t>
  </si>
  <si>
    <t>WTF! ... Another day off.  i need money!</t>
  </si>
  <si>
    <t xml:space="preserve">Jasmine's off to the dentist for the first installment of fillings </t>
  </si>
  <si>
    <t>joez3</t>
  </si>
  <si>
    <t xml:space="preserve">Leaving NYC in a few hours </t>
  </si>
  <si>
    <t xml:space="preserve">Grrrrrrr.. Why did I leave one of my car windows cracked lastnite!!!???? Damn!! SMH... We had a wicked thunderstorm! Leather all wet. </t>
  </si>
  <si>
    <t xml:space="preserve">@ralx sorry ..i didnt have net in the weekend..so,i didnt make blue highlights couse i got in a fight with the hAIR dresser </t>
  </si>
  <si>
    <t xml:space="preserve">I hate traffic!! </t>
  </si>
  <si>
    <t xml:space="preserve">Got excited when I thought I could get on planes again, turns out it's just my old passport snipped up with &amp;quot;your passport is on the way&amp;quot; </t>
  </si>
  <si>
    <t>Syn427</t>
  </si>
  <si>
    <t xml:space="preserve">Off to my new job, I wish I was off to my new job and new life in Florida </t>
  </si>
  <si>
    <t xml:space="preserve">Why? Why must my life suck so bad? And why has today already started to suck and its not even 9am yet? I am so damn sick. </t>
  </si>
  <si>
    <t xml:space="preserve">One is Bored with nothing to do </t>
  </si>
  <si>
    <t xml:space="preserve">Umm...well there is a bird trapped in the store. And being slightly apprehensive around birds...I can see this is going to be a long day. </t>
  </si>
  <si>
    <t xml:space="preserve">http://twitpic.com/7gj4r - I miss this bitcheess </t>
  </si>
  <si>
    <t>alexg228</t>
  </si>
  <si>
    <t xml:space="preserve">@2servingsofcute so i only get to see you for like 2 hours at most </t>
  </si>
  <si>
    <t>msjamie</t>
  </si>
  <si>
    <t xml:space="preserve">at work. Kittens with Dave, going to shelter when it opens. Just found out there are already 59 kittens there </t>
  </si>
  <si>
    <t xml:space="preserve">I want to go on holiday. </t>
  </si>
  <si>
    <t>Fear_is_Fatal</t>
  </si>
  <si>
    <t xml:space="preserve">Eventhough I'm thankful to have a job in this economy... Is it okay for a grown man to cry first thing in the morning? Yay Monday!!  </t>
  </si>
  <si>
    <t>desybee</t>
  </si>
  <si>
    <t>hates just waking up  ughh. what to wear what to wear???</t>
  </si>
  <si>
    <t>@toxicsarah  u love life i hate it and Hmv</t>
  </si>
  <si>
    <t>@Vgash_us But it won't be an honest euphoria!  lol darn it..</t>
  </si>
  <si>
    <t xml:space="preserve">@Brantanamo i watched terminator too! I'm a huge fan of the films but, i thought it was going to be better than it was </t>
  </si>
  <si>
    <t>MissB82</t>
  </si>
  <si>
    <t xml:space="preserve">On my way to work, damn another rainy day </t>
  </si>
  <si>
    <t xml:space="preserve">Anyone here? Seems like I,m the only one on Twitter ... </t>
  </si>
  <si>
    <t xml:space="preserve">@CharahForevah I am lost. Please help me find a good home. </t>
  </si>
  <si>
    <t>tommy_rice9</t>
  </si>
  <si>
    <t xml:space="preserve">Getting ready for work. I hate Mondays.  </t>
  </si>
  <si>
    <t>suziiiee</t>
  </si>
  <si>
    <t xml:space="preserve">feelin ded dwn 2daii  got blisters on me feet n im literally on me bill in this room </t>
  </si>
  <si>
    <t>secretme27</t>
  </si>
  <si>
    <t>Goodmorning world its Monday and the Magics lost  two bad things</t>
  </si>
  <si>
    <t>stellafornarina</t>
  </si>
  <si>
    <t xml:space="preserve">In my eden with hard rock music tv...shame have to go out quickly:lot of things to do </t>
  </si>
  <si>
    <t>sabtrash989</t>
  </si>
  <si>
    <t>Ack, Kevin hopes to make it home in time to help put the kids to bed for the night   Going to be a long day in Laura Land</t>
  </si>
  <si>
    <t xml:space="preserve">good evening tweeps XD first day of school is soo boooring </t>
  </si>
  <si>
    <t>SweetCherokee</t>
  </si>
  <si>
    <t>on the #5 train goin' to werk UGH  !!!! Mondai Blues!!!</t>
  </si>
  <si>
    <t xml:space="preserve">I hate waking up in the middle of the night and not being able to fall back asleep </t>
  </si>
  <si>
    <t>BianxAseniero</t>
  </si>
  <si>
    <t xml:space="preserve">@RoeTayko so ur off to FL then?? lucky you!!! </t>
  </si>
  <si>
    <t>hungryrap</t>
  </si>
  <si>
    <t xml:space="preserve">Drinking a warm cup of Swiss Miss. I hate how the marshmallows melt too quickly. </t>
  </si>
  <si>
    <t>Kimber5</t>
  </si>
  <si>
    <t xml:space="preserve">getting ready to be in class all day. I will miss being at the pool or lake. husb and kids will have fun without me. </t>
  </si>
  <si>
    <t>loisheilig</t>
  </si>
  <si>
    <t>@Lindsay_13 thank u from all of us!! what a tough loss the was. no way 2 see u after.  had a gal fr Ga with us who never saw a WNBA game</t>
  </si>
  <si>
    <t>Ms_tellez</t>
  </si>
  <si>
    <t xml:space="preserve">I am jus wakin up getting ready to pt...dude I hurt from yesterday's run  and saturdays weights </t>
  </si>
  <si>
    <t xml:space="preserve">i need a huge centre of mass to time travell....where can i get that? i basically need more time in hand </t>
  </si>
  <si>
    <t xml:space="preserve">GM - we'll see how over this cold really is. I'm back under my A/C Vent from Hell at work. My ears are already plugged </t>
  </si>
  <si>
    <t>nataliedegori</t>
  </si>
  <si>
    <t xml:space="preserve">going to go have a shower and read H.D chapter in bed, cant wait </t>
  </si>
  <si>
    <t xml:space="preserve">@bellewalk now i really want to see them live. </t>
  </si>
  <si>
    <t xml:space="preserve">is seriously thinking about forwarding usernames of spymaster spammers to @spam -_- unfollowing just isnt working anymore </t>
  </si>
  <si>
    <t xml:space="preserve">@rahulrakesh: I've it wrkng but shutting off every now &amp;amp; then, have to go into parents' room to switch it back on, Dad is getting peeved! </t>
  </si>
  <si>
    <t xml:space="preserve">my mommyyy didn't leave me her card NOW I WILL STARVE </t>
  </si>
  <si>
    <t xml:space="preserve">is seriously ill. Has come home and is in bed </t>
  </si>
  <si>
    <t xml:space="preserve">19 days to go, 19 days to go!!! WOOP!! - So im making a start on the packing of the room - WHY do I have sooooo much stuff!! </t>
  </si>
  <si>
    <t>ntay99</t>
  </si>
  <si>
    <t>@RichOney Oooh, I'm sorry   I have AT&amp;amp;T and I personally don't mind it; other than their exorbitant pricing.</t>
  </si>
  <si>
    <t>Sunshine &amp;amp; Hot. ;-)) then rain &amp;amp; cold  then back to Sunshine 'n' Hot ;-)) then... Oi wossacurin mun. (</t>
  </si>
  <si>
    <t>PlanetAbroad</t>
  </si>
  <si>
    <t xml:space="preserve">@toddbeltz is it good? Got stuck with some work at the office unfortunately </t>
  </si>
  <si>
    <t>notraisingbrats</t>
  </si>
  <si>
    <t xml:space="preserve">@sarahvanbrimmer She's doing better. I'm staying home with her today just to make sure she is OK. Still not herself though </t>
  </si>
  <si>
    <t xml:space="preserve">Internet at office is damn slow today. </t>
  </si>
  <si>
    <t xml:space="preserve">Library, my new hang-out until June 28. @Camiej I hate you </t>
  </si>
  <si>
    <t>SamFerrar</t>
  </si>
  <si>
    <t xml:space="preserve">Thunder coming from the heavens </t>
  </si>
  <si>
    <t>asks what's wrong with me? i don't feel well.. somthing's wrong but i can't figure it out.  http://plurk.com/p/112za0</t>
  </si>
  <si>
    <t>laurieeco</t>
  </si>
  <si>
    <t xml:space="preserve">In desperate need of a manicure </t>
  </si>
  <si>
    <t xml:space="preserve">The best day of my life is turning crap. </t>
  </si>
  <si>
    <t>will_dobbins</t>
  </si>
  <si>
    <t>@pestilential Crap.   Can you move him back to the old tank / setup?  Maybe he can recover?  I'll call you after noon - lunch/dinner?</t>
  </si>
  <si>
    <t xml:space="preserve">@t_phan Sooo cheap, but mo chin </t>
  </si>
  <si>
    <t xml:space="preserve">Right I'm now on Facebook again after that stupid thing the college did to me earlier... GRRRRRRR!! </t>
  </si>
  <si>
    <t xml:space="preserve">Money...Hooray!!! ... Captivity... Boo!!!! </t>
  </si>
  <si>
    <t>safiyyahfarid</t>
  </si>
  <si>
    <t xml:space="preserve">gotta finish add maths project. huhu </t>
  </si>
  <si>
    <t xml:space="preserve">phooey, forgot my lunch &amp;amp; was looking forward to it </t>
  </si>
  <si>
    <t xml:space="preserve">@scurington aww scott i'm so sorry to hear that </t>
  </si>
  <si>
    <t>tazzalee</t>
  </si>
  <si>
    <t xml:space="preserve">Uploading photos to facebook.....my internet is sooooooooo slow!!! !  </t>
  </si>
  <si>
    <t>rose3694</t>
  </si>
  <si>
    <t xml:space="preserve">OH WTF, a feels like of a 101 today UGH not good for someone like me with no AC in thier car. </t>
  </si>
  <si>
    <t>@drowner1979 Ohhhh  I pulled the 2000 words pulled off in a night!! (with @oliyoung editing help)</t>
  </si>
  <si>
    <t>vanisleeps</t>
  </si>
  <si>
    <t xml:space="preserve">@silvanuswilliam wew will wkt ituu gw cb rubix ga bisaa&amp;quot; huhu </t>
  </si>
  <si>
    <t>DonnaToothaker</t>
  </si>
  <si>
    <t>@AlethaMcManama Was supposed to be Field Day today but it's raining.    Postponed to later in the week.</t>
  </si>
  <si>
    <t xml:space="preserve">Oh dear, sun has gone and big black clouds rolling in.  Hope my washing dries before the rain starts </t>
  </si>
  <si>
    <t xml:space="preserve">Windows PC... why do you have to be so darn slow every morning? 1 hour of wasted time waiting for you. </t>
  </si>
  <si>
    <t>nessietan</t>
  </si>
  <si>
    <t xml:space="preserve">http://twitpic.com/7gj1z Day 1 without my loutao @yatsum </t>
  </si>
  <si>
    <t>jen1596</t>
  </si>
  <si>
    <t xml:space="preserve">have to give my car back to holden tomorrow im gonna miss it </t>
  </si>
  <si>
    <t>crazyankee</t>
  </si>
  <si>
    <t>Oh man! We need to wear school uniforms already starting tomorrow  bummer!</t>
  </si>
  <si>
    <t>daibheid</t>
  </si>
  <si>
    <t>Havent bought anything on Boffer since the additonal charge to Ireland jumped up  - tweeted from  www.boffer.co.uk</t>
  </si>
  <si>
    <t>madimc</t>
  </si>
  <si>
    <t xml:space="preserve">Going to the barn, but it's not going to be the same without our little Biddy. </t>
  </si>
  <si>
    <t>@SbmBest1 ME TOO!! i might not be able to go anymore  But if you go, you have to buy me t-shirts!!</t>
  </si>
  <si>
    <t>Juriy</t>
  </si>
  <si>
    <t xml:space="preserve">Cooked popcorn in microvaves. AFAIK it should be white and tasty, not black and smoky </t>
  </si>
  <si>
    <t>Just found out J.Jill @ Crestview is closing.  But on bright side, sale started Fri. 30-50 % off..</t>
  </si>
  <si>
    <t xml:space="preserve">@eowynginevra I don't know if they're doing more episodes of Red Dwarf or whether the Back to Earth thing was just a one time deal. </t>
  </si>
  <si>
    <t xml:space="preserve">Well I'm still packing... is anyone surprised? Because I am not...Can I get to Atl already? </t>
  </si>
  <si>
    <t xml:space="preserve">@janiecwales Hope you took out any slugs. They are getting ours </t>
  </si>
  <si>
    <t>twittingbain</t>
  </si>
  <si>
    <t xml:space="preserve">yehhhhh the return of ISIHAC ....will miss Humph though </t>
  </si>
  <si>
    <t>@chalijo and @sweet_desserts I miss y'all!I shoulda gone to #RFKC .....  Sleepy morning. Oh Coffee, where art thou?</t>
  </si>
  <si>
    <t>My dream last night turned into a nightmare of winning the #squarespace iPhone gift card!!  It went to someone esle AGAIN!  LOL.</t>
  </si>
  <si>
    <t xml:space="preserve">@LurrE i hope not </t>
  </si>
  <si>
    <t xml:space="preserve">I am so sad. That's unfair. I so want to see @jonasbrothers &amp;amp; @ddlovato live in TUNISIA. </t>
  </si>
  <si>
    <t>angelanbrown</t>
  </si>
  <si>
    <t xml:space="preserve">UGH!!!! I hate boring azz meetings </t>
  </si>
  <si>
    <t>@Franklero Hey, that Cherry-Coke-less rock is big enough to include most of Canada.  We never get the good spinoff flavours, it sucks.</t>
  </si>
  <si>
    <t xml:space="preserve">For some strange reason, a lot of people in Twitter seem to be crying to day. </t>
  </si>
  <si>
    <t xml:space="preserve">@franmoore22 But, trolling IS important to me! </t>
  </si>
  <si>
    <t xml:space="preserve">@bradiewebbstack oh gosh bradie. when you called me you said you would write a twitter about me annnnnnd.. you didnt  </t>
  </si>
  <si>
    <t>Slaving over a hot computer...   Thanking God for a Job. :-D</t>
  </si>
  <si>
    <t>chris_matthew</t>
  </si>
  <si>
    <t xml:space="preserve">Starting summer school tomorrow... </t>
  </si>
  <si>
    <t>KirstyLE</t>
  </si>
  <si>
    <t xml:space="preserve">@McGiff Is but your not on the pannel </t>
  </si>
  <si>
    <t>RaRa_068</t>
  </si>
  <si>
    <t xml:space="preserve">has to get back on the road today </t>
  </si>
  <si>
    <t xml:space="preserve">@modsognir me head tubes are all blocked - my ears huuuuurt </t>
  </si>
  <si>
    <t>Katreeeena</t>
  </si>
  <si>
    <t xml:space="preserve">@WorldofRusty I'd give you a hug but I dont wanna get too close. You poor thing </t>
  </si>
  <si>
    <t>dolly027</t>
  </si>
  <si>
    <t xml:space="preserve">No more being sick </t>
  </si>
  <si>
    <t xml:space="preserve">one of the worst feelings in the world in knowing you're good at work and you're not appreciated for that </t>
  </si>
  <si>
    <t xml:space="preserve">Billy Big Thumbs just trying to get to grips with iphone touchscreen...non starter I think </t>
  </si>
  <si>
    <t>BastianJohn</t>
  </si>
  <si>
    <t xml:space="preserve">it started out with three little words, and ended with a simple 'sorry' </t>
  </si>
  <si>
    <t xml:space="preserve">no school.....just exams </t>
  </si>
  <si>
    <t>QuinnyNH</t>
  </si>
  <si>
    <t xml:space="preserve">Back from Morocco. It was a lot of fun but 100 of my pictures got deleted from my camera. Now I only have about 45 or so. SOOO UPSET!! </t>
  </si>
  <si>
    <t>jess_bailey</t>
  </si>
  <si>
    <t>@SophieBeard can i complain  haha, i have 2hr-film + 1.30 film re sit and theatre; 2hr 30mins. kill me :/ xo</t>
  </si>
  <si>
    <t xml:space="preserve">@brianDdew it gives you a popup msg when you get ready to close the tab and navigate away from their webpage </t>
  </si>
  <si>
    <t xml:space="preserve">@magnakai my lomohome? They changed the format and my blog got lost in the ether </t>
  </si>
  <si>
    <t>Wanganator</t>
  </si>
  <si>
    <t xml:space="preserve">back to san fransisco on July 20th 8pm </t>
  </si>
  <si>
    <t>LauraMaree</t>
  </si>
  <si>
    <t xml:space="preserve">only had half a day for a weekend this week </t>
  </si>
  <si>
    <t>@KVAY2K Did not throw U  any shade. LOL  I was just a little busy on Sunday.  Had company over for meatloaf.   I am Sorry.  LUV U...</t>
  </si>
  <si>
    <t>shekinaglory</t>
  </si>
  <si>
    <t xml:space="preserve">VA Beach on yesterday... Had soo much fun with our family n friends and hate when we have to leave </t>
  </si>
  <si>
    <t>kitty01_69</t>
  </si>
  <si>
    <t xml:space="preserve"> I missed the second annual zombie walk in chicago, this past saturday. Damn it Damn it Damn it. I was so wanting to do that this year</t>
  </si>
  <si>
    <t>ki6amd</t>
  </si>
  <si>
    <t xml:space="preserve">@craigsheppard If it makes you feel any better I'm having issues with the touchscreen on my N810... dropping it not advised </t>
  </si>
  <si>
    <t xml:space="preserve">god i'm in such a shit mood now </t>
  </si>
  <si>
    <t xml:space="preserve">Yo peeps! keep on requesting D's songs on the radio. Went out of MWC! </t>
  </si>
  <si>
    <t>hatttty</t>
  </si>
  <si>
    <t xml:space="preserve">@chunkofplastic Tomorrow </t>
  </si>
  <si>
    <t>even after lots of sleep i don't feel too much better.  getting ready for workkk</t>
  </si>
  <si>
    <t>trinity929</t>
  </si>
  <si>
    <t xml:space="preserve">i think I need a new job </t>
  </si>
  <si>
    <t>ups guy is on the way  bye bye phone, you were awesome if not a bit faulty.</t>
  </si>
  <si>
    <t>Somnic</t>
  </si>
  <si>
    <t xml:space="preserve">And why does #squarespace not want to give us our iPhones? </t>
  </si>
  <si>
    <t>xJaimecakesx</t>
  </si>
  <si>
    <t xml:space="preserve">I NEED HELP CHOOSING  NEW PHONE! Please help me i'm useless </t>
  </si>
  <si>
    <t>atownley</t>
  </si>
  <si>
    <t xml:space="preserve">@EvertB no, really???  Who knew???  I think we're screwed.... </t>
  </si>
  <si>
    <t>yalejeannette</t>
  </si>
  <si>
    <t>OMG. One of my classmate is experiencing denge. Dangerous much?  Getwellsoon pete.</t>
  </si>
  <si>
    <t>my sister is leaving for cali a week from today,  im gonna be lonely again, ..... sucks</t>
  </si>
  <si>
    <t xml:space="preserve">Missing my boyfriends' hugs </t>
  </si>
  <si>
    <t xml:space="preserve">Off now for business revision!!! </t>
  </si>
  <si>
    <t>Julia_akaJewlz</t>
  </si>
  <si>
    <t xml:space="preserve">Terry and Stacy are leaving!...who am I supposed to wake up to in the morning! </t>
  </si>
  <si>
    <t>velochimp</t>
  </si>
  <si>
    <t xml:space="preserve">Upgrade Tweetdeck, now it only shows up if the window is maximized. Can't see it in a small window </t>
  </si>
  <si>
    <t xml:space="preserve">off to the dentist. </t>
  </si>
  <si>
    <t xml:space="preserve">Am going to complete PR essay and readings tonight. Cannot bloody afford to be lazy anymore </t>
  </si>
  <si>
    <t xml:space="preserve">Working out would be cooler if I didn't have to get up at five . I'm sleepy. </t>
  </si>
  <si>
    <t>paultarry</t>
  </si>
  <si>
    <t>desperately trying to find outwhen my train leaves tomorrow! this is no good i always loose things  x</t>
  </si>
  <si>
    <t xml:space="preserve">@dav_hamill Eww. I've dealt with wonky post editing screens before with the Broken Link Checker. Great plugin, but Ã¼ber-wonky effects. </t>
  </si>
  <si>
    <t>clumsy_boo</t>
  </si>
  <si>
    <t xml:space="preserve">haven't uploaded anything in multiply for a long time! i miss the old multiply! </t>
  </si>
  <si>
    <t xml:space="preserve">Just woke up getting ready for work! </t>
  </si>
  <si>
    <t>stephanie_jay</t>
  </si>
  <si>
    <t>is so sick  mum nearly took me to hospital before coz I couldn't breathe. so much for all my plans this week!!</t>
  </si>
  <si>
    <t xml:space="preserve">@nasalcrooner don't remind me of that, I have thought/fought for it for long. </t>
  </si>
  <si>
    <t xml:space="preserve">@belladonna7498 i'm so sorry!!!!!  you're getting lots of the bad part of country living lately  </t>
  </si>
  <si>
    <t>bbravenboer</t>
  </si>
  <si>
    <t xml:space="preserve">@kobuse nope. Parents promised to pvr it, but forgot </t>
  </si>
  <si>
    <t xml:space="preserve">@romina08 get online i have things to share! lol.  &amp;amp; @MEstoque yeah didn't see you today! or any leprechauns </t>
  </si>
  <si>
    <t>semorr02</t>
  </si>
  <si>
    <t xml:space="preserve">@angiewa </t>
  </si>
  <si>
    <t>FurryPuss</t>
  </si>
  <si>
    <t xml:space="preserve">Fuckin worthlesses! They find out that Deathstars sound too extremely in the office so I have to listen to them  with my personal mp3 </t>
  </si>
  <si>
    <t xml:space="preserve">nooooooo! the black clouds have arrived </t>
  </si>
  <si>
    <t>ennazussuzanne</t>
  </si>
  <si>
    <t>@seqalab: I can't believe Sweetwater's gone  My condolances</t>
  </si>
  <si>
    <t>alex5673</t>
  </si>
  <si>
    <t xml:space="preserve">Thunderstorms in KC. Woke up too early. </t>
  </si>
  <si>
    <t>JessicaNemechek</t>
  </si>
  <si>
    <t xml:space="preserve">Panic mode - not passing the pre-test like I should be! I took it one step at a time &amp;amp; when that didn't work, I crammed. Still not good! </t>
  </si>
  <si>
    <t xml:space="preserve">I miss you! I miss us </t>
  </si>
  <si>
    <t>srose21</t>
  </si>
  <si>
    <t xml:space="preserve">Headed to work. Not getting there early like I had hoped </t>
  </si>
  <si>
    <t xml:space="preserve">@izyhenderson haha you do just add heaps of the people im following, omg im craving food but im not hungry </t>
  </si>
  <si>
    <t>hidemeee</t>
  </si>
  <si>
    <t>i am not so feeling well.  class just started, i can't skipped class.. all my subjects now are major.</t>
  </si>
  <si>
    <t xml:space="preserve">@girlrokkstarr Good Morning madam... Its raining here too! Uggggh. </t>
  </si>
  <si>
    <t>Dabaddest_Renee</t>
  </si>
  <si>
    <t xml:space="preserve">Good Morning All, its a rain 2day in Trinidad... </t>
  </si>
  <si>
    <t xml:space="preserve">wants to give up, but also wants it so badly that he can't give up </t>
  </si>
  <si>
    <t xml:space="preserve">Crap. Got a papercut. AGAIN... </t>
  </si>
  <si>
    <t>laslyr</t>
  </si>
  <si>
    <t>Monday is here   I guess it can be fun all the time.</t>
  </si>
  <si>
    <t>iam_carl27</t>
  </si>
  <si>
    <t xml:space="preserve">it's thundering here </t>
  </si>
  <si>
    <t>2 weeks, 2 weeks, 2 weeks!!! Webcam seems to be down though  Need to see the beautiful beach!</t>
  </si>
  <si>
    <t>glueandglitter</t>
  </si>
  <si>
    <t>@handfashioned I have the same problem when it rains.  It makes me wish for a good lighting setup for product shots!</t>
  </si>
  <si>
    <t xml:space="preserve">I'm the stupid one....it just hurts soo bad.....  </t>
  </si>
  <si>
    <t xml:space="preserve">http://twitpic.com/7gjbc - i miss ms esqui. </t>
  </si>
  <si>
    <t>Joshua_Irwin</t>
  </si>
  <si>
    <t xml:space="preserve">i am not enjoying this soup at all </t>
  </si>
  <si>
    <t>cdbrinkley</t>
  </si>
  <si>
    <t xml:space="preserve">I wonder when its going to get easier to drop off baby at daycare? Starting on week 3 and I'm still crying </t>
  </si>
  <si>
    <t xml:space="preserve">Looks like it's gonna be another horribly hot, humid day..... wrong day to have to take the bus. </t>
  </si>
  <si>
    <t>RishmaShetty</t>
  </si>
  <si>
    <t xml:space="preserve">Ahhhh..wish I could sleep for one more hr, before going into work...its Monday morning..! </t>
  </si>
  <si>
    <t>ElgzGurl</t>
  </si>
  <si>
    <t xml:space="preserve">just had a greasy roast chicken, ewww but nice anyways its shower time.. or wait maybe poo time, i dunno yet.. my belly hurts </t>
  </si>
  <si>
    <t>Lors89</t>
  </si>
  <si>
    <t xml:space="preserve">@punkrockstu hiyazzz im so sorry i didnt reply yesterday im so rubbish at replying to texts i  always always forget </t>
  </si>
  <si>
    <t>Rustyb78</t>
  </si>
  <si>
    <t xml:space="preserve">Shipping my little one off to 4H camp. </t>
  </si>
  <si>
    <t>B_Dhalidz_Tuck</t>
  </si>
  <si>
    <t xml:space="preserve">@beewonder so i was thinking..watz going to become of the clubhose nxt yr??? I mean me &amp;amp; claude will still be there but ur ditchin us smh </t>
  </si>
  <si>
    <t xml:space="preserve">@Crinklebum I know a place that imports it, but it's in central London and v expensive </t>
  </si>
  <si>
    <t xml:space="preserve">Say to me  &amp;quot;Everything's gonna be alright&amp;quot;....I am nervous </t>
  </si>
  <si>
    <t xml:space="preserve">I have a 35 second video that I'm going to put up soon =D @Daniater When are you going to make videos </t>
  </si>
  <si>
    <t>AliceOLeary</t>
  </si>
  <si>
    <t>My Summer Report Card is back  x</t>
  </si>
  <si>
    <t xml:space="preserve">About to go into exam.. </t>
  </si>
  <si>
    <t>kathewainwright</t>
  </si>
  <si>
    <t xml:space="preserve">Just jumped out of my own skin when a takeaway menu or some Christian propaganda or similar popped through the letterbox. Unstable today </t>
  </si>
  <si>
    <t>k_babe</t>
  </si>
  <si>
    <t xml:space="preserve">watching tv, Boreeeeeeeeed... </t>
  </si>
  <si>
    <t>soetsur</t>
  </si>
  <si>
    <t xml:space="preserve">@dabitch I want to order some clothes from Torrid (US) because they have awesome plus size clothes, but it's +37% and that's a lot.. </t>
  </si>
  <si>
    <t xml:space="preserve">@LISAAASTHOUGHTS Im not getting my lvatt until thursday. </t>
  </si>
  <si>
    <t xml:space="preserve">Officially strongly dislike the non-working parts of my body. </t>
  </si>
  <si>
    <t xml:space="preserve">Goodbye lazy Sunday...hello long work day. </t>
  </si>
  <si>
    <t xml:space="preserve">Poor David Goldman and his fight for his son </t>
  </si>
  <si>
    <t xml:space="preserve">The week ahead is looking far too busy for it's own good </t>
  </si>
  <si>
    <t>Sackyx</t>
  </si>
  <si>
    <t xml:space="preserve">such a tiring day in college </t>
  </si>
  <si>
    <t>fcharles81</t>
  </si>
  <si>
    <t>Just dropped everyone one off at the airport...it was sad to see the little wave goodbye.    I'm super sleepy too</t>
  </si>
  <si>
    <t xml:space="preserve">I've been talking about 'High Fidelity' a lot lately. it was on cable last night before bed... but cable killed it. </t>
  </si>
  <si>
    <t xml:space="preserve">@donaldtrefusis Damn and blast though - the second dongle still hangs on iTunes </t>
  </si>
  <si>
    <t xml:space="preserve">Twisted my god damn neck! Now I'm moving around like a robot again. </t>
  </si>
  <si>
    <t>Shower done, hair done, time to finish getting ready for work!  Oh dear I want to get back into bed!</t>
  </si>
  <si>
    <t>nikki24b</t>
  </si>
  <si>
    <t xml:space="preserve">really ned a job! boo hoo </t>
  </si>
  <si>
    <t xml:space="preserve">http://twitpic.com/7gjbb - Pretty much sums it up for me! So tired right now I literally feel sick! Just want this day to be over! </t>
  </si>
  <si>
    <t xml:space="preserve">Gah! @bitchinmona called in sick. I'm gonna drown in all the work today. </t>
  </si>
  <si>
    <t>i am not so feeling well.  class just started, i can't skip class.. all my subjects now are major. eff!</t>
  </si>
  <si>
    <t>bdeitemeyer</t>
  </si>
  <si>
    <t xml:space="preserve">Sitting in class, wishing I could go back to sleep. </t>
  </si>
  <si>
    <t xml:space="preserve">gonna sleep early today... i super lack sleep... </t>
  </si>
  <si>
    <t>doesn't feel like going to school on thursday...  http://plurk.com/p/1130qj</t>
  </si>
  <si>
    <t>Magearlik</t>
  </si>
  <si>
    <t xml:space="preserve">no netball next week. cmon </t>
  </si>
  <si>
    <t xml:space="preserve">Omg the airport is packed! Why is it that everyone and their moms is taking delta? Security looks just as bad~ </t>
  </si>
  <si>
    <t>loridillon</t>
  </si>
  <si>
    <t>Driving my little monkey to Christies...poor baby still has low grade fever.    I hate to leave her..but I know Christy will love on her!</t>
  </si>
  <si>
    <t>demizlovato</t>
  </si>
  <si>
    <t>My stomach hurts soooo bad    now I have to follow some stupid diet to get better. Ughhh</t>
  </si>
  <si>
    <t xml:space="preserve">Me teeth hurt like I just whittened them a thousand times </t>
  </si>
  <si>
    <t>Apparently it rained very heavily in Mumbai this morning while I was sleeping ...awww I missed it  I LOVE thunderstorms ...</t>
  </si>
  <si>
    <t>ellyxxelle</t>
  </si>
  <si>
    <t>Camp  tons of little kids</t>
  </si>
  <si>
    <t>em3978</t>
  </si>
  <si>
    <t xml:space="preserve">@swingsandpretty I'm just so sick of greenfly, they are EVERYWHERE this year </t>
  </si>
  <si>
    <t>amanda_h</t>
  </si>
  <si>
    <t xml:space="preserve">Awake but sick. Not going in this morning- hopefully I'll feel better by lunchtime so I can work a half day at least... </t>
  </si>
  <si>
    <t xml:space="preserve">OMGOMGOMG ROSS NOBLE IS A TRENDING TOPIC!!!!!!!!!!! idk what GNW is though, think it's australian </t>
  </si>
  <si>
    <t>@abcastil It's something money can't buy. (may ganun?) HAHA! i do want it badly.  and yes, thank you! of all the committees. PROGRAMS?!?</t>
  </si>
  <si>
    <t xml:space="preserve">@Jo_Crew I set it as my iPhone background. Can't stop thinking about Iranians today </t>
  </si>
  <si>
    <t>Grr. &amp;gt; french exam then math right after. Science exam friday  then summer!!</t>
  </si>
  <si>
    <t>FamouslyWho</t>
  </si>
  <si>
    <t xml:space="preserve">@madwebskills Missed it </t>
  </si>
  <si>
    <t>andrewcregan</t>
  </si>
  <si>
    <t xml:space="preserve">@revamr That sounds like no fun at all </t>
  </si>
  <si>
    <t>boncedrick</t>
  </si>
  <si>
    <t>feels so down.  http://plurk.com/p/113114</t>
  </si>
  <si>
    <t>erdbeereiscream</t>
  </si>
  <si>
    <t xml:space="preserve">I have to do my homework </t>
  </si>
  <si>
    <t>adamjohnbrown</t>
  </si>
  <si>
    <t>@Dani_Chlek I wanted to hear your sick voice  haha xxxxx</t>
  </si>
  <si>
    <t xml:space="preserve">omg, crying! this fic is soooooooooo sad </t>
  </si>
  <si>
    <t xml:space="preserve">May not be tweeting much. PC problems &amp;amp; classes. </t>
  </si>
  <si>
    <t>tesh25</t>
  </si>
  <si>
    <t>It's monday  2 much 2 do 4 school 2moro.</t>
  </si>
  <si>
    <t>djg</t>
  </si>
  <si>
    <t xml:space="preserve">@sitepointdotcom &amp;quot;My Account&amp;quot; link in the SP Marketplace going to an error page, I wanted to relist one of my expiring classifieds </t>
  </si>
  <si>
    <t>loubyloubyloux</t>
  </si>
  <si>
    <t>@Tori_Da Yeah unfortunately!   Thats what the woman at the till said too!</t>
  </si>
  <si>
    <t>AnglfMrcy1385</t>
  </si>
  <si>
    <t xml:space="preserve">Ugh... Its too early... </t>
  </si>
  <si>
    <t>@jen1026 @yay4bnl I don't feel so alone now! I still wish I had good sleep last night  Gonna be a busy day here...</t>
  </si>
  <si>
    <t>MammaJane</t>
  </si>
  <si>
    <t>I hear thunder  I don't like it !!!!</t>
  </si>
  <si>
    <t xml:space="preserve">Stupid rain, messing with our swan feeding plans </t>
  </si>
  <si>
    <t>alanakirsty</t>
  </si>
  <si>
    <t>Rules.. I don't like you  You never get old</t>
  </si>
  <si>
    <t>melanielynn</t>
  </si>
  <si>
    <t xml:space="preserve">I keep having reoccuring dreams about what the Fall semester will be like. This one was the worst. </t>
  </si>
  <si>
    <t>In need of a toilet badly  Z's boys are bullying me. - http://tweet.sg</t>
  </si>
  <si>
    <t xml:space="preserve">In Mr. Paul class listenin to &amp;quot;Love In September&amp;quot; by Brutha  </t>
  </si>
  <si>
    <t xml:space="preserve">ah Via Satellite is actually fairly enjoyable. I just wished it wouldn't be a bad torrent that stops at 97% </t>
  </si>
  <si>
    <t>@brumplum @kasterborous  Aw thanks!!  But the clouds have finally arrived   http://tinyurl.com/l39f9p</t>
  </si>
  <si>
    <t>SexyFrenchie</t>
  </si>
  <si>
    <t xml:space="preserve">@officialTila Does not surprise me, lil girls have so much energy its scary sometimes, my gf scres me when she is mad&amp;amp;ddi taekwendo !Ouch </t>
  </si>
  <si>
    <t xml:space="preserve">@MusicalConstant I missed you by an hour </t>
  </si>
  <si>
    <t>StephAgresta</t>
  </si>
  <si>
    <t>@sueyoungmedia sure am. It's an NJT day tho.  nice meeting u jerseygirl in texas!</t>
  </si>
  <si>
    <t xml:space="preserve">I don't think it's very fair that my husband's having a nice inpromptu (sp?) pub lunch with my family when I'm stuck at work </t>
  </si>
  <si>
    <t>hayhayramey</t>
  </si>
  <si>
    <t xml:space="preserve">whats wrong katie </t>
  </si>
  <si>
    <t>roderikk</t>
  </si>
  <si>
    <t xml:space="preserve">@amaranthac: just had lunch, but the swan had eaten all my bread </t>
  </si>
  <si>
    <t xml:space="preserve">@Lachdanan @IcarusWingz GoW3 isn't out till March 2010 </t>
  </si>
  <si>
    <t xml:space="preserve">Bad Monday and I am only 20 min in to the day! </t>
  </si>
  <si>
    <t>i'm up, i'm up. ugh. no water until 8pm tonight. i hate the city  i feel gross and need a shower even though i had one before bed. ugh</t>
  </si>
  <si>
    <t>lizabeth_m</t>
  </si>
  <si>
    <t xml:space="preserve">i saw my first fish fly today </t>
  </si>
  <si>
    <t xml:space="preserve">@daniellegrossi Do you know her personally? I've been calling her. Shes not answering her phone </t>
  </si>
  <si>
    <t xml:space="preserve">fuccccckkk watching movies like this alone is really not a good idea </t>
  </si>
  <si>
    <t xml:space="preserve">to him*... have you forgotten me after not talking for almost a month? </t>
  </si>
  <si>
    <t xml:space="preserve">@endlessblush Yeah, that's why I should NEVER get a bigger pkt. The more I have the more I'll eat. No restraint i'm afraid </t>
  </si>
  <si>
    <t>appss</t>
  </si>
  <si>
    <t xml:space="preserve">yay spain won..!!!!! but india  got knocked out of the t20 world cup..  </t>
  </si>
  <si>
    <t>yvouni</t>
  </si>
  <si>
    <t>is ill. Plus: the weather sucks, gah...so annoyed.  Whatever, loooking forward to friday!!</t>
  </si>
  <si>
    <t>Libertinenation</t>
  </si>
  <si>
    <t>Wake up-magic lost to lakers.  today though,a lovely day</t>
  </si>
  <si>
    <t>arcymarky</t>
  </si>
  <si>
    <t xml:space="preserve">@martinamcbride http://twitpic.com/75zce - beautiful country ladies. Too bad I left Nashville! </t>
  </si>
  <si>
    <t>imahyprgrl</t>
  </si>
  <si>
    <t xml:space="preserve">late day at work...boo </t>
  </si>
  <si>
    <t>honeystar1022</t>
  </si>
  <si>
    <t xml:space="preserve">still in bed, kids brought me blueberries for breakfast lol. what shall we do today??? i miss the beach </t>
  </si>
  <si>
    <t xml:space="preserve">aw i just ate my last butter menthol </t>
  </si>
  <si>
    <t>lovebemme</t>
  </si>
  <si>
    <t>down  Listening to Lullaby -Dear Juliet.</t>
  </si>
  <si>
    <t>nehamehta09</t>
  </si>
  <si>
    <t xml:space="preserve">I am in office...feeling bored </t>
  </si>
  <si>
    <t>freedom1378</t>
  </si>
  <si>
    <t xml:space="preserve">My bagel smells beautifully of maple syrup. But the taste is no where to be found </t>
  </si>
  <si>
    <t xml:space="preserve">in the cape for the next few days. missing my new home in la though </t>
  </si>
  <si>
    <t>anyfin</t>
  </si>
  <si>
    <t xml:space="preserve">It's pouring down out here </t>
  </si>
  <si>
    <t>tiiina_</t>
  </si>
  <si>
    <t xml:space="preserve">it's so borriiiiiiiiing </t>
  </si>
  <si>
    <t xml:space="preserve">@hcsfchick Yeah  I want one better mark before end of uni </t>
  </si>
  <si>
    <t>Just got pulled over on our way to maryland. 22 over  bad day.</t>
  </si>
  <si>
    <t>nixonlai</t>
  </si>
  <si>
    <t xml:space="preserve">has a lotta things to worry! He has no direction where he supposed to go! </t>
  </si>
  <si>
    <t>TonightForever</t>
  </si>
  <si>
    <t>@joeymcintyre So sad you didn't pick me for Mansfield.  What's a girl got to do?    Made you a button, got my friends to tweet you...sigh</t>
  </si>
  <si>
    <t>HartlepoolLisa</t>
  </si>
  <si>
    <t>Kettle is broken  Good thing we got a very nice old-school kettle for our wedding so we always have a backup.</t>
  </si>
  <si>
    <t>what a dull day in glasgow today  what should a do to pass the time?</t>
  </si>
  <si>
    <t xml:space="preserve">Gonna clean my ass off today...Mannn, pray for me!!!!!!!! </t>
  </si>
  <si>
    <t>My baby's last day of PreK &amp;amp; I have 2 b at work  I'm thankful that my parents r always there 4 him!</t>
  </si>
  <si>
    <t>amandathecutie</t>
  </si>
  <si>
    <t>so bored nothing to do  how shag !!!</t>
  </si>
  <si>
    <t>Champers4u</t>
  </si>
  <si>
    <t xml:space="preserve">just discoverd that im gonna have 2 be trained 2 use PECS(picture exchange  communication system)2 help my autistic child 2 spk,long haul </t>
  </si>
  <si>
    <t>sarah_pc</t>
  </si>
  <si>
    <t>@Sylvie_CMG  | You're speaking very well</t>
  </si>
  <si>
    <t>@donnaperez I wish I was working at a summer camp  stooooopid summer classes -__-</t>
  </si>
  <si>
    <t>jellyandpudding</t>
  </si>
  <si>
    <t xml:space="preserve">is in bad mood </t>
  </si>
  <si>
    <t>MrsEcstasy</t>
  </si>
  <si>
    <t xml:space="preserve">Busy day... Classes till 12 then practice @ 1-3 then study time </t>
  </si>
  <si>
    <t>CarlyRush</t>
  </si>
  <si>
    <t>@EmergeMarketing Miley will be at the BOK Center October 12th.  Just gave away the tickets    Tix went on sale Saturday...still some left!</t>
  </si>
  <si>
    <t xml:space="preserve">i just realised ive only ever commented on 1 @xthemusic youtube video. </t>
  </si>
  <si>
    <t xml:space="preserve">@cglavin WOW that's pants ! We just got â‚¬1.16 from First Direct.. I feel your pain on duff exchange rates though </t>
  </si>
  <si>
    <t xml:space="preserve">@BradTheBear @CTRICKETT I'm just havin a Cup-a-Soup, got no food in! </t>
  </si>
  <si>
    <t xml:space="preserve">I have not seen the sun in days!! </t>
  </si>
  <si>
    <t>Brain_twista07</t>
  </si>
  <si>
    <t xml:space="preserve">@delamarRX931 im thinking of another top 10 topics like top 10 signs n feelng sikat ang isang person evn he/she s a nobody  </t>
  </si>
  <si>
    <t xml:space="preserve">@iceshut Unbelievable. I just got three of the fuckers within five seconds. </t>
  </si>
  <si>
    <t xml:space="preserve">Ugh, 6:30AM flight equals sad me </t>
  </si>
  <si>
    <t>MaryWWalters</t>
  </si>
  <si>
    <t>@kelownagurl No. I was wrong.  But I managed to get rid of that app</t>
  </si>
  <si>
    <t>BarbieeGirl16</t>
  </si>
  <si>
    <t>OMG! Thunder :S I Don't Like Storms  Lol, Jonas Brothers Were Amazing On Radio 1 &amp;lt;3 Love Them</t>
  </si>
  <si>
    <t xml:space="preserve">Traffic jam on all the roads  IN kaset. Don't have to say how about outside </t>
  </si>
  <si>
    <t>muneera_davids</t>
  </si>
  <si>
    <t xml:space="preserve">sitting in the lab i wana go HOME </t>
  </si>
  <si>
    <t>OverratedWords</t>
  </si>
  <si>
    <t xml:space="preserve">Is it wrong that I'm miffed I didn't get to hear the Jonas Brothers on Radio 1? I was in the moody for some guilty pleasure music too </t>
  </si>
  <si>
    <t xml:space="preserve">@evaisEPIC Who was involved? </t>
  </si>
  <si>
    <t xml:space="preserve">Something is not right. I feel...not good. </t>
  </si>
  <si>
    <t>@YoungQ sry...   didn't understand what you're asking.</t>
  </si>
  <si>
    <t>@Kerrsplat has none   The only thing I can do is hold an ice cube to the spots, but well... messy.  And super cold!</t>
  </si>
  <si>
    <t>@endlessblush yeah  i've been here 6 weeks now. my halfway point was yesterday.</t>
  </si>
  <si>
    <t>KevynE</t>
  </si>
  <si>
    <t xml:space="preserve">Wishing I had 3 more hours sleep. I was nocternal last night </t>
  </si>
  <si>
    <t xml:space="preserve">I hate that when it's evening here, it's some god-awful morning hour in the States &amp;amp; nobody is online to keep me company. </t>
  </si>
  <si>
    <t>AideenC_</t>
  </si>
  <si>
    <t xml:space="preserve">Some bug bit me on the elbow and it is sore now </t>
  </si>
  <si>
    <t xml:space="preserve">@Phee78 I'm sorry </t>
  </si>
  <si>
    <t>kezabella2906</t>
  </si>
  <si>
    <t xml:space="preserve">I dont wanna go to work and leave my happy little otalia bubble!!!!!!! </t>
  </si>
  <si>
    <t xml:space="preserve">@drmc08 off today buddy!  Though in tues-fri! </t>
  </si>
  <si>
    <t xml:space="preserve">@marielcox btw my canary yellow polish was from last yr! haha, i need 2 get some more its kinda thick now </t>
  </si>
  <si>
    <t>Peaches2212</t>
  </si>
  <si>
    <t xml:space="preserve">I dont feel so good and have to work all day  a certain someone didnt get back to me </t>
  </si>
  <si>
    <t xml:space="preserve">I've been told to stop being so 'funny' </t>
  </si>
  <si>
    <t>Hiddenmysttt</t>
  </si>
  <si>
    <t xml:space="preserve">thinking what a beautiful clear blue sky today   and I'm at work </t>
  </si>
  <si>
    <t>@ItsBrookeRyan Boo  have yall called the Miley ticket winners yet? (Please say no, please say no....)</t>
  </si>
  <si>
    <t>Luizx04</t>
  </si>
  <si>
    <t xml:space="preserve">@armourforvictor morning lol... I'm at starbucks studying for a test this morning </t>
  </si>
  <si>
    <t xml:space="preserve">@leanda What a dream. Our biggest client has a corporate policy that means they all have to use IE6. The poor guys never stood a chance </t>
  </si>
  <si>
    <t xml:space="preserve">Got a mother of a storm here  No fair...hate the thunder and lightning! </t>
  </si>
  <si>
    <t>@IrishMel21 What did you do to Dan? lol...poor little guy, Orajel makes a nighttime formula - maybe that would help  Morning - good wkend?</t>
  </si>
  <si>
    <t xml:space="preserve">@monsterqueen I can't even. What was this, where did it come from. I thought you guys had an awesome one </t>
  </si>
  <si>
    <t>casey2377</t>
  </si>
  <si>
    <t xml:space="preserve">@nishitak Poor Jadeja shall b blamed for the debacle </t>
  </si>
  <si>
    <t>demimeadows</t>
  </si>
  <si>
    <t>Broke dryer! Gotta go dry my clothes  Then having lunch w my girl from rehab! Haven't seen her since I got out a month ago!</t>
  </si>
  <si>
    <t>Work is so slow today  I hate &amp;quot;dragonball z&amp;quot; kid</t>
  </si>
  <si>
    <t>didnt get much sleep last night  its going to be a long day</t>
  </si>
  <si>
    <t>adjectivecoho</t>
  </si>
  <si>
    <t xml:space="preserve">I really REALLY should stop being so lazy and act upon the ideas I have, whether it be for fun/profit - http://bit.ly/5VQR8 </t>
  </si>
  <si>
    <t>julyhoney</t>
  </si>
  <si>
    <t xml:space="preserve">Survided school! it's warm but it's raining so i can't go out and meet friends.. </t>
  </si>
  <si>
    <t>Valthalion</t>
  </si>
  <si>
    <t xml:space="preserve">@enterbelladonna this is bad! </t>
  </si>
  <si>
    <t>Daboisnick</t>
  </si>
  <si>
    <t>not going into work.. not feeling well   new video http://bit.ly/srcfY</t>
  </si>
  <si>
    <t>svakada</t>
  </si>
  <si>
    <t xml:space="preserve">got cancelled, it is raining outside </t>
  </si>
  <si>
    <t>@Big_Jim heard it was poo  still it's gonna kick ass at IMAX</t>
  </si>
  <si>
    <t>CPBABii</t>
  </si>
  <si>
    <t xml:space="preserve">@mrsnappi </t>
  </si>
  <si>
    <t>kaners1</t>
  </si>
  <si>
    <t xml:space="preserve">just spent over an hour mopping up flood water out back of shop. not good. </t>
  </si>
  <si>
    <t>tjweedy</t>
  </si>
  <si>
    <t xml:space="preserve">Crushed </t>
  </si>
  <si>
    <t>tweetdeck seems to not want to work...  boo!</t>
  </si>
  <si>
    <t>candydoll07</t>
  </si>
  <si>
    <t>asks who wants to lend me alter ego 1? I think I lost mine.  http://plurk.com/p/11323f</t>
  </si>
  <si>
    <t xml:space="preserve">why do i always fall for the wrong people? </t>
  </si>
  <si>
    <t>shoppi</t>
  </si>
  <si>
    <t>@chocnut Sorry didn't notice your message   Yes it was another awesome show from them ! Smaller hall would be more nice though.</t>
  </si>
  <si>
    <t>Ashleigh: Pot noodles are way too hard to make  They make you wet!:L</t>
  </si>
  <si>
    <t>@Sawbo1 Mhm.  Poor Abby and Connor stuck too. Damn ITV! Was the only thing I watched the entire channel.</t>
  </si>
  <si>
    <t xml:space="preserve">i was the maddest and saddest girl that time </t>
  </si>
  <si>
    <t>Saaaarah</t>
  </si>
  <si>
    <t xml:space="preserve">damn exams </t>
  </si>
  <si>
    <t>edgedyrksec</t>
  </si>
  <si>
    <t xml:space="preserve">@KristenH_09 I am gonna be working on my #fridayflash today. I have not had an idea pop up for it yet though. That concerns me a bit </t>
  </si>
  <si>
    <t>trendsetter69</t>
  </si>
  <si>
    <t xml:space="preserve">wishes uni exams wer over </t>
  </si>
  <si>
    <t>dannyd1520</t>
  </si>
  <si>
    <t xml:space="preserve">coughing all night = no sleep </t>
  </si>
  <si>
    <t>Zooeeee</t>
  </si>
  <si>
    <t>stupid rain! cant go out now  some people are absolute nob heads, i've been grated on mega today!!</t>
  </si>
  <si>
    <t>reneegollman</t>
  </si>
  <si>
    <t xml:space="preserve">Water heater broke and flooded my garage/living room! There goes my off day </t>
  </si>
  <si>
    <t xml:space="preserve">Aaaaarrrgggghhhh 8 phone calls to 4 colleges later &amp;amp; i still cannot find the course that i want!!! Heeellllllllp </t>
  </si>
  <si>
    <t>welshsho</t>
  </si>
  <si>
    <t>@Tasha_Bryan I miss you. A lot.  â™¥</t>
  </si>
  <si>
    <t xml:space="preserve">@jennmarie226 jealous I still have like 100 and something - and they havent even announced dates </t>
  </si>
  <si>
    <t>KingArif</t>
  </si>
  <si>
    <t xml:space="preserve">@scott_mills No chappers today? noooooo not even on the phone? </t>
  </si>
  <si>
    <t>xoxemiilyxox3</t>
  </si>
  <si>
    <t xml:space="preserve">I wish I got a yearbook </t>
  </si>
  <si>
    <t>OMG. This is soo frustrating.   I'm dead. I don't wanna wake up. *sulking*</t>
  </si>
  <si>
    <t xml:space="preserve">Im in english! BORED and stephs just named a disease after me </t>
  </si>
  <si>
    <t>is rooting through the Faver-lost property bin for something waterproof  Bah!!!</t>
  </si>
  <si>
    <t>Going home sick  feel like s***, and hope it will disapear soon</t>
  </si>
  <si>
    <t>depressed i didnt win nova jonas comp  its too good to be true i neva win anything</t>
  </si>
  <si>
    <t>dannelia</t>
  </si>
  <si>
    <t xml:space="preserve">i really cant run, it makes me dizzy and puke-y.. i give up. </t>
  </si>
  <si>
    <t>xoxsteffixox</t>
  </si>
  <si>
    <t>okay serious powershower rain outside...with thunder and lightening! so reminds me of america  wanna go bk</t>
  </si>
  <si>
    <t xml:space="preserve">@crystalgibson79 Ugh not fun! I'm having SERIOUS back pain this morning &amp;amp; Jamie is dropping Cohen off w/me around 8 </t>
  </si>
  <si>
    <t>ashlogic</t>
  </si>
  <si>
    <t xml:space="preserve">stuck with so much work!!! </t>
  </si>
  <si>
    <t>@Claudlaar, ah you see, my hair could never be like that... its too thick n heavy  hmm hes cute though hehe i might do it...</t>
  </si>
  <si>
    <t xml:space="preserve">...it's not working </t>
  </si>
  <si>
    <t>Bri's after church activity... I lovee Caleb &amp;lt;3 My brain is too slow this morning  Little children screams are NOT going to help</t>
  </si>
  <si>
    <t xml:space="preserve">Math &amp;amp;chimistry exam... This the end of my life </t>
  </si>
  <si>
    <t xml:space="preserve">Afternoon All, how is everyone doing today? Its raining here and thundering </t>
  </si>
  <si>
    <t xml:space="preserve">@sheeva_c have you post it in twindo? I can't open the link.. </t>
  </si>
  <si>
    <t>k4tk</t>
  </si>
  <si>
    <t xml:space="preserve">@jenpacheco Well I say everyone else - I've just heard a lot about it! Hmm... not sure twhirl would work with our work censorship </t>
  </si>
  <si>
    <t>DjBlinkz</t>
  </si>
  <si>
    <t xml:space="preserve">@Mich80sbaby same thing work </t>
  </si>
  <si>
    <t>No more princess, no more shnook, no more shnookie pie  ... I will miss that!</t>
  </si>
  <si>
    <t xml:space="preserve">Layin in an empty bed </t>
  </si>
  <si>
    <t>Shorrocks</t>
  </si>
  <si>
    <t xml:space="preserve">Work is slow already today </t>
  </si>
  <si>
    <t xml:space="preserve">i've lost my ipod. sad times.  </t>
  </si>
  <si>
    <t>alishamathew</t>
  </si>
  <si>
    <t xml:space="preserve">@puccilove that's a nice phone,but u HAVE the 5800!!Im still using an old sony walkman phone </t>
  </si>
  <si>
    <t>meegstar89</t>
  </si>
  <si>
    <t>So over fighting with friends  I thought 18 meant you were an adult? As in, more mature.</t>
  </si>
  <si>
    <t>Clare_xox</t>
  </si>
  <si>
    <t xml:space="preserve">@EastRidingNews Hey! im in Beverley at the moment ....... (at school </t>
  </si>
  <si>
    <t>dombruce</t>
  </si>
  <si>
    <t xml:space="preserve">@mrdatahs have funnnn because trouble awaits you when u get back </t>
  </si>
  <si>
    <t>@ericagomez I am quite sad bear eh. I want everything to be okay  @curicruise Thank u, love u so! :*</t>
  </si>
  <si>
    <t>lukkeh</t>
  </si>
  <si>
    <t xml:space="preserve">succumbed to Twitter </t>
  </si>
  <si>
    <t xml:space="preserve">@WoahOhJessica why r u going there?? This weeks finals week </t>
  </si>
  <si>
    <t>natty05</t>
  </si>
  <si>
    <t xml:space="preserve">urgh, morning sickness again today. So unfair </t>
  </si>
  <si>
    <t>I am sooo not a morning person   ...off to work</t>
  </si>
  <si>
    <t>xxjannahxx</t>
  </si>
  <si>
    <t xml:space="preserve">Only got 2 strikes in 3 games!! noooo.........!!!!!! </t>
  </si>
  <si>
    <t>alexthefern</t>
  </si>
  <si>
    <t>hungover at work, a testament to the good life with real life responsibilities. emmy leaves today  i'm hecka sad</t>
  </si>
  <si>
    <t>@ttam only 3 months?   were you working or backpacking or a bit of both?</t>
  </si>
  <si>
    <t>sweetfeet_</t>
  </si>
  <si>
    <t xml:space="preserve">paintballing was goooood (:  have massive bruises though </t>
  </si>
  <si>
    <t xml:space="preserve">Sunflower planting did not last long..neighbour measured half an inch of rain in 10 minutes...back in the hutch </t>
  </si>
  <si>
    <t>paulmatson</t>
  </si>
  <si>
    <t xml:space="preserve">First day at @northlich! Whirlwind weekend of graduating, moving and celebrating. Bummer my bike was stolen the first night in Cbus </t>
  </si>
  <si>
    <t xml:space="preserve">Chastity Bono / Will you still sit down to pee? / Goodbye vagina </t>
  </si>
  <si>
    <t xml:space="preserve">@HolyCrustacean This site is worse than crack.  </t>
  </si>
  <si>
    <t xml:space="preserve">@_musiclover27_ thats so sad to hear that  i love the saturdays </t>
  </si>
  <si>
    <t xml:space="preserve">@blackdarkness51 Aww, it's a shame </t>
  </si>
  <si>
    <t>Yep, north Kent  no fair!</t>
  </si>
  <si>
    <t xml:space="preserve">@sjerliveclare you're not alone. i can't breathe with my mask on. </t>
  </si>
  <si>
    <t xml:space="preserve">@hcsfchick .... oh you poor thing </t>
  </si>
  <si>
    <t>@Shanaax3 Hey! What's going on?   My heart jumped then dropped when I saw your tweets.</t>
  </si>
  <si>
    <t>MrClickClick</t>
  </si>
  <si>
    <t xml:space="preserve">@ymacy / thx for the offer to wake me up mama - buu I didn't get your reply till now - looks like I'm up before you - you still got an hr </t>
  </si>
  <si>
    <t>xBaBeYx</t>
  </si>
  <si>
    <t>In Mah Bed Half Deed  Ah Jzt Ate About 20 Packetz Eh Crispz  || via http://m.itsmy.com/</t>
  </si>
  <si>
    <t>pranman</t>
  </si>
  <si>
    <t xml:space="preserve">Does anyone know a British version of chipin.com or fundable.com? They work fine but I'll lose money in currency conversion </t>
  </si>
  <si>
    <t xml:space="preserve">@JosephTheGreat Yeah.....I've been prescribed stuff by the Dr in the past that had more taste </t>
  </si>
  <si>
    <t xml:space="preserve">149 days!! too manyy </t>
  </si>
  <si>
    <t xml:space="preserve">Looking for breakfast there's literally NOTHING in my fridge </t>
  </si>
  <si>
    <t xml:space="preserve">@Vintage_Vixen I'm so sorry to hear that you're sick. </t>
  </si>
  <si>
    <t xml:space="preserve">ouch pins and needles in my foot </t>
  </si>
  <si>
    <t xml:space="preserve">@chunkofplastic don't say that  i'm gonna go over notes later tonight and tomorrow on the bus and wingit </t>
  </si>
  <si>
    <t>@hunterhastings will check it out ... early for us still  Need energy boost now!</t>
  </si>
  <si>
    <t>@Tyrese4ReaL thats not fair! im too far away  lol</t>
  </si>
  <si>
    <t>trixiebudiman</t>
  </si>
  <si>
    <t xml:space="preserve"> all I wanna do is keep apolagizing...fuck... </t>
  </si>
  <si>
    <t>Does anyone know what the SpamAssassin rule TVD_STOCK1 checks? The WIKI has no data on it  http://bit.ly/11K4Ta</t>
  </si>
  <si>
    <t>So the True Blood episode wasn't the right one. The new one isn't there  Might watch House instead...</t>
  </si>
  <si>
    <t xml:space="preserve">If anyone would like 2 tickets to tomorrow night's @BetterThanEzra show at the 9:30 Club in DC, please DM me.  Turns out I can't go.  </t>
  </si>
  <si>
    <t>ClaireMarieW</t>
  </si>
  <si>
    <t xml:space="preserve">Gotta love early mornings in the summer. </t>
  </si>
  <si>
    <t>@laurene Oh no! I only have 5 folders tapos isang text file &amp;quot;download from demonoid.com&amp;quot; file.  Where did you get yours?</t>
  </si>
  <si>
    <t>marcyruiz</t>
  </si>
  <si>
    <t xml:space="preserve">Scratchy throat, achey body.. Not a good start to my week </t>
  </si>
  <si>
    <t>@spursforlife no pan!!  settled for some Heinz rubbish chicken soup and ryvitas ... I know how to live eh!!!</t>
  </si>
  <si>
    <t>averythompson</t>
  </si>
  <si>
    <t xml:space="preserve">exams coming up in a few days... really not looking forward to it </t>
  </si>
  <si>
    <t>Rizzo29</t>
  </si>
  <si>
    <t xml:space="preserve">Mobile Twitter doesn't want to work for me </t>
  </si>
  <si>
    <t>PeterBurrowes1</t>
  </si>
  <si>
    <t xml:space="preserve">At the shop getting ready for fathers day, management are twitter virgins </t>
  </si>
  <si>
    <t xml:space="preserve">Thinking hungry.  But not inspired by any food in my fridge, or even by a trip to the deli.  </t>
  </si>
  <si>
    <t xml:space="preserve">@claresmith75 8pm classes so the proximity might not as be as handy! </t>
  </si>
  <si>
    <t xml:space="preserve">In search of coffee (made a pot this morning, left it at home). </t>
  </si>
  <si>
    <t xml:space="preserve">@bradshorr @roberthruzek  and.. *snifl*  I thought it was because you guys *snifl* missed me?  *snifl, snort*  </t>
  </si>
  <si>
    <t>squidgymidge</t>
  </si>
  <si>
    <t xml:space="preserve">On my way back to London, then straight to work. This sucks sometimes </t>
  </si>
  <si>
    <t xml:space="preserve">Contacts didn't arrive today... Neither did my guitar... All in all I'm sad/pissed </t>
  </si>
  <si>
    <t>parasectre</t>
  </si>
  <si>
    <t xml:space="preserve">@Gamedigital Shame about the 360 version of Ghostbusters though </t>
  </si>
  <si>
    <t>talineee</t>
  </si>
  <si>
    <t xml:space="preserve">I just noticed that I didn't watch naruto all weekend :O. It's not entertaining when Sasuke &amp;amp; Sakura arent involved </t>
  </si>
  <si>
    <t xml:space="preserve">arggghh im scared of thunder </t>
  </si>
  <si>
    <t xml:space="preserve">Nearllllly finished season 2 of The OC, i don't wanna watch threeee, its too sad </t>
  </si>
  <si>
    <t xml:space="preserve">@ceosandhurst timetoast doesn't embed into class blog </t>
  </si>
  <si>
    <t xml:space="preserve">YUCK! Work tomorrow, i don't wanna go </t>
  </si>
  <si>
    <t>ninaellaine</t>
  </si>
  <si>
    <t>Photo: Poor mommy horse  OUCH YAN. http://tumblr.com/xjc21s36c</t>
  </si>
  <si>
    <t xml:space="preserve">So sad that tonight is the last night mums black macbook will be spending in my house </t>
  </si>
  <si>
    <t>ausribbonuk</t>
  </si>
  <si>
    <t xml:space="preserve">Tears of a clown when there's no one around </t>
  </si>
  <si>
    <t>dammit  to hell, I never got rob thomas tickets for tonight      SSSSSOOOOO SAD!</t>
  </si>
  <si>
    <t xml:space="preserve">Sick at work </t>
  </si>
  <si>
    <t>suzietocjayao</t>
  </si>
  <si>
    <t xml:space="preserve">@jewelmadrid Bash! Miss you. </t>
  </si>
  <si>
    <t>McEgoan</t>
  </si>
  <si>
    <t xml:space="preserve">so many homework! </t>
  </si>
  <si>
    <t>umagurlll</t>
  </si>
  <si>
    <t>i'm watching romeo and juliet in english. they don't really do it  sucks</t>
  </si>
  <si>
    <t>8:15 am...finally crawling n the bed.  I probably should just stay up...but I need at least one sleep cycle...c u in 2 hrs</t>
  </si>
  <si>
    <t>EdanaMarah</t>
  </si>
  <si>
    <t xml:space="preserve">@nkangel74 HA HA HA Shoppin for the sexy soldier getup maybe...i'm getting ready for the one &amp;amp; only T-DOT show this time around!  ONLY 1 </t>
  </si>
  <si>
    <t>baileymichelle</t>
  </si>
  <si>
    <t xml:space="preserve">@asundaysmile5 Oh no!!!! I'm sorry boo!! That's awful </t>
  </si>
  <si>
    <t>bingotweets</t>
  </si>
  <si>
    <t>The weather's just taken a turn for a worse. Thunder and lightning at Littlewoods Bingo towers  Looks like we're playing bingo inside!</t>
  </si>
  <si>
    <t xml:space="preserve">@mahdinha i will miss you so much too my gay </t>
  </si>
  <si>
    <t xml:space="preserve">@chriscanal I end up holding the club too tight/wrong and get blisters </t>
  </si>
  <si>
    <t>ramihs</t>
  </si>
  <si>
    <t xml:space="preserve">i have no idea who most of my followers are </t>
  </si>
  <si>
    <t>danbriffa</t>
  </si>
  <si>
    <t>MamideDilia</t>
  </si>
  <si>
    <t xml:space="preserve">My poor Dilia...she still cries when I leave her at school... I feel so sad when I do </t>
  </si>
  <si>
    <t xml:space="preserve">@DarthSatanus I completely understand..wish I could give ya advice </t>
  </si>
  <si>
    <t xml:space="preserve">Maybe next year Magic. </t>
  </si>
  <si>
    <t>thinking of changing my pants dont know which to wear  skinny jeans or tna ?!?</t>
  </si>
  <si>
    <t xml:space="preserve">hmm, my #iphone keeps cutting out my voice a few min into each call - full reception tho. </t>
  </si>
  <si>
    <t>HeatherPetzer</t>
  </si>
  <si>
    <t>Its my last day on the job  I hope to God I am not making a mistake.</t>
  </si>
  <si>
    <t>_skp</t>
  </si>
  <si>
    <t>I am loving twitterfox 1.8.1  choooooo muchhhh ! Is it trending ? twitterfox  yes, no, let me chk ! Let it trend, let it trend...</t>
  </si>
  <si>
    <t xml:space="preserve">aww Via Satellite is actually fairly enjoyable. I just wished it wouldn't be a bad torrent that stopped at 97% </t>
  </si>
  <si>
    <t>Cyber20</t>
  </si>
  <si>
    <t xml:space="preserve">Oh joy my first Twitter account how.... dule </t>
  </si>
  <si>
    <t>@mitzyg i will be 30 july 18th  so depressing for me</t>
  </si>
  <si>
    <t>says sorry folks. Dinneezy can't do 26th  (8:27:02 PM) Yaboydinneezy says: im goin to PULAU PERHENTIAN.. on hol...ma fam alr boook fo it..</t>
  </si>
  <si>
    <t>fouzalsabah</t>
  </si>
  <si>
    <t>@halamazin EMBALAAA, he already  has someone  bs galy he can meet up with us</t>
  </si>
  <si>
    <t>afail</t>
  </si>
  <si>
    <t xml:space="preserve">Getting Ready to start another busy week - lots of work to do today </t>
  </si>
  <si>
    <t>xxKazzyxx</t>
  </si>
  <si>
    <t xml:space="preserve">Uugh...Hte bein sick peeps </t>
  </si>
  <si>
    <t>Otw home..as ussual..crawling at simatupang. Si Mas cuma anter gue dan dia hrs balik meeting kerjaan   http://myloc.me/3U8M</t>
  </si>
  <si>
    <t>aatom</t>
  </si>
  <si>
    <t xml:space="preserve">@tom125 unfortunately not that good here </t>
  </si>
  <si>
    <t xml:space="preserve">@RoflKatofl I havent really used the phone since the re-jailing. That was only for the looks. Will miss SBSettings too pretty soon </t>
  </si>
  <si>
    <t xml:space="preserve">thunder and lightening </t>
  </si>
  <si>
    <t>shiinie</t>
  </si>
  <si>
    <t xml:space="preserve">soo busy.! school works again. ahai. </t>
  </si>
  <si>
    <t>gjusi</t>
  </si>
  <si>
    <t>Goodbye summer vacation  school starts tomorrow. Boo.</t>
  </si>
  <si>
    <t>Ok, so dark stormy clouds have arrived over Leeds. Looks like the BBQ is off  Oh well.</t>
  </si>
  <si>
    <t xml:space="preserve">@kkoschany the only problem is, i don't know if i can read through all of them </t>
  </si>
  <si>
    <t>EmmaLoodle</t>
  </si>
  <si>
    <t xml:space="preserve">i ate my lunch too quick and now my stomach is ow-ey </t>
  </si>
  <si>
    <t>awluvsmusic</t>
  </si>
  <si>
    <t>beach is rained out  so going to the goolsbys for some fun inside!!</t>
  </si>
  <si>
    <t>aberrance</t>
  </si>
  <si>
    <t xml:space="preserve">Gonna go soon try out my new golf stuff!!^^ Poor dad... I cost him lots of money.. </t>
  </si>
  <si>
    <t>joellet</t>
  </si>
  <si>
    <t>monday  booooooooooo</t>
  </si>
  <si>
    <t>maryaniloo</t>
  </si>
  <si>
    <t xml:space="preserve">@nicoloolie I miss the old canteen nga eh. </t>
  </si>
  <si>
    <t>@TruthHurtsJack  sorry</t>
  </si>
  <si>
    <t xml:space="preserve">missing my boy dylan </t>
  </si>
  <si>
    <t>lEiGhA2009</t>
  </si>
  <si>
    <t>missed the 1st episode of #trueblood  but recorded to watch later thank you DVR i love you</t>
  </si>
  <si>
    <t xml:space="preserve">@Rubberduck71  Story of my life. </t>
  </si>
  <si>
    <t xml:space="preserve">@davidgallant that is the new MASS highway system of awesome.. wait wait wait.. is now the new commute. </t>
  </si>
  <si>
    <t>rosieperkins</t>
  </si>
  <si>
    <t xml:space="preserve">who's on here? in IT extremeeeely bored </t>
  </si>
  <si>
    <t xml:space="preserve">Good morning!..getting ready to run some errands...but before I go I have to make sure my niece is comfortable...she's not feeling well </t>
  </si>
  <si>
    <t>hyeryong</t>
  </si>
  <si>
    <t xml:space="preserve">I'm working..working...working... Why watching TV??? </t>
  </si>
  <si>
    <t>Bilkisbm</t>
  </si>
  <si>
    <t xml:space="preserve">Twitter is no fun when all your friends only use Facebook! </t>
  </si>
  <si>
    <t>@tbtjuice  sorry to hear that...</t>
  </si>
  <si>
    <t xml:space="preserve">Rain???? Nooooo I can't be, it was blazing sunshine 5 mins ago!!!! KMT!!! </t>
  </si>
  <si>
    <t>RenaMullen</t>
  </si>
  <si>
    <t xml:space="preserve">Haven't been twitting...nothing to twitt about </t>
  </si>
  <si>
    <t xml:space="preserve">I need proper food! I'm sick of toast and tea </t>
  </si>
  <si>
    <t>JRobe10689</t>
  </si>
  <si>
    <t xml:space="preserve">Got to enjoy when one department doesn't know what the other departments are doing in a company. </t>
  </si>
  <si>
    <t>GooDazZfiD3m</t>
  </si>
  <si>
    <t xml:space="preserve">@pmd1367 sitting here waiting on you to get up </t>
  </si>
  <si>
    <t>StephanieSwaney</t>
  </si>
  <si>
    <t>I woke up too early.  dropping Becca off at parkland for her biology class..no idea what me and my mom are going to do when She's in class</t>
  </si>
  <si>
    <t xml:space="preserve">Argh, moron at office messed up and in the end i got i caught in the firing line! Back to real life now. </t>
  </si>
  <si>
    <t>@SebbyBurton It was the only time they had free!  NOT HAPPY. But had to take it anyway. I foresee this ending badly... lol</t>
  </si>
  <si>
    <t>stadtneurose</t>
  </si>
  <si>
    <t xml:space="preserve">back from uni, slept an hour, will take a walk with my doggy and than have to work. miss PBP </t>
  </si>
  <si>
    <t>erasion</t>
  </si>
  <si>
    <t xml:space="preserve">Got to work this coming Saturday so have the day off today. Which means dealing with the 101 tasks I've been trying to avoid for weeks </t>
  </si>
  <si>
    <t xml:space="preserve">primeval getting cancelled?? nooo  telly is getting more shit these days </t>
  </si>
  <si>
    <t xml:space="preserve">@bonemaster I wish it was still morning! </t>
  </si>
  <si>
    <t>lilsunangel415</t>
  </si>
  <si>
    <t xml:space="preserve">blah CT scans are scary </t>
  </si>
  <si>
    <t>mag_nation</t>
  </si>
  <si>
    <t xml:space="preserve">@Haus_OfEmily Rolling Stone (Lady Gaga) sold out in around 5 mins! Used to get Style but not in 4 ages. No for Asos and Fabulous </t>
  </si>
  <si>
    <t xml:space="preserve">just got home. . . im soooo dang tired. </t>
  </si>
  <si>
    <t>@ashh10 did you get tickets for mileys concert?? I didn't  so mad!!!!</t>
  </si>
  <si>
    <t>OMG somesome jus died from swine flu  there are now 7cases this morning in bahrain. its getting serious......be careful guys x</t>
  </si>
  <si>
    <t xml:space="preserve">@pocket_poptart According to the ticketek website (Oz equivalent of ticketmaster) the whole lot have been been cancelled </t>
  </si>
  <si>
    <t xml:space="preserve">@kaysis_bcn Hmm. didn't send anything 2 messenger. must not be accepting sms from my phone anymore </t>
  </si>
  <si>
    <t>ShaunieDarko</t>
  </si>
  <si>
    <t>@danielak Yes so so true - we must! As someone who has experienced domestic violence, rape too is close to my heart!  It must STOP!!!</t>
  </si>
  <si>
    <t>StingraysFan1</t>
  </si>
  <si>
    <t xml:space="preserve">I'm sitting at work..about to pass out. Will sleep ever come again? It's been almost a month! </t>
  </si>
  <si>
    <t>Ps: I'm not a fan of 7am at all  why am I awake ughhhhhh</t>
  </si>
  <si>
    <t xml:space="preserve">@JoelyRighteous yeah really sorry to hear the bad news. It seems when it rain it pours </t>
  </si>
  <si>
    <t>goodacre</t>
  </si>
  <si>
    <t xml:space="preserve">@2minutetimelord Well, I have to say somewhat muted on the enthusiasm, so it may be that they are beyond hope </t>
  </si>
  <si>
    <t>dreamer0387</t>
  </si>
  <si>
    <t>blah....im still super bored &amp;amp; now i have a headache  http://ff.im/3ZRgR</t>
  </si>
  <si>
    <t>SimplyLetii</t>
  </si>
  <si>
    <t>Sad imma miss my bestie  and she s going to d.r for the summer</t>
  </si>
  <si>
    <t>alemalvis</t>
  </si>
  <si>
    <t xml:space="preserve">Dentist apointment!  free floss! </t>
  </si>
  <si>
    <t>@tsuvik @SwaroopH no luck dudes  updating my stats doesn't seem to fix it</t>
  </si>
  <si>
    <t xml:space="preserve">@amyjamey yep I would have preferred oyster </t>
  </si>
  <si>
    <t xml:space="preserve">took a screenshot of my bank account balance as of today! mamimiss kita! </t>
  </si>
  <si>
    <t xml:space="preserve">working today...9-5 </t>
  </si>
  <si>
    <t>Just wolf up have to in to the doc's  ughh.</t>
  </si>
  <si>
    <t xml:space="preserve">I go to work ._. bye </t>
  </si>
  <si>
    <t>anittinger</t>
  </si>
  <si>
    <t xml:space="preserve">I wish I was at the Pens Parade rather than my internship </t>
  </si>
  <si>
    <t xml:space="preserve">@Scrumpy__  Yeah ditto. I would've done it this year if it wasn't for uni. and health </t>
  </si>
  <si>
    <t xml:space="preserve">I wish I was still on the beach. </t>
  </si>
  <si>
    <t>Chrisarisso</t>
  </si>
  <si>
    <t xml:space="preserve">Twitterific is not letting me login </t>
  </si>
  <si>
    <t xml:space="preserve">Lovely sunny day here today, shame i'm at work </t>
  </si>
  <si>
    <t xml:space="preserve">At work now. Hate having dreams of ex lovers and ex friends. Hate it more though when they're both and then I wake up sad </t>
  </si>
  <si>
    <t xml:space="preserve">My favorite local restaurant changed their morning hours so I can't have breakfast there on work days. I b sad </t>
  </si>
  <si>
    <t>AliciaYumi</t>
  </si>
  <si>
    <t xml:space="preserve">I don't feel like going for tomorrow's F&amp;amp;N lesson, i haven finish doing her work! </t>
  </si>
  <si>
    <t>@pocket_poptart refunds  http://bit.ly/14pUBX</t>
  </si>
  <si>
    <t>School was alright. I didn't get to eat my nasi lemak though  perhaps tomorrow!</t>
  </si>
  <si>
    <t>@novarez I KNOW. I WANT TO BE IN A PROM SO BAD  SO, WHAT WILL YOU DO IN THE NINTH GRADE?</t>
  </si>
  <si>
    <t>Sabrinajw69</t>
  </si>
  <si>
    <t xml:space="preserve">NOW IM GETING READY FOR WORK.   A NEW WEEK.   </t>
  </si>
  <si>
    <t>LillyQueen</t>
  </si>
  <si>
    <t xml:space="preserve">@pandjcrafts its raining here too - wish I could stay home and make jewelry but instead im at work all day </t>
  </si>
  <si>
    <t xml:space="preserve">@FSBigBob Have fun!  Wish I could go!  </t>
  </si>
  <si>
    <t>bernadetteniks</t>
  </si>
  <si>
    <t xml:space="preserve">bosen to the maxx </t>
  </si>
  <si>
    <t xml:space="preserve">okay, if u are selling herpes meds or extension pills you will get blocked - no matter how pretty Ur pic is! ugh..Bots are annoying!  </t>
  </si>
  <si>
    <t>mizzvishizz</t>
  </si>
  <si>
    <t>Bad Morning E1!  Startin the day off soooo wrong. Dis lady has dragon mouth an I wish she'd learn 2 breathe out her fuk'n ears! Ughhh...</t>
  </si>
  <si>
    <t>HolliesDogTails</t>
  </si>
  <si>
    <t>thinks my pet nesting blackbirds may have abandonned the nest  agility class tomorrow yippee i get lots of liver treats if i do well.</t>
  </si>
  <si>
    <t>f3ew</t>
  </si>
  <si>
    <t xml:space="preserve">@bluesmoon I know </t>
  </si>
  <si>
    <t xml:space="preserve">At the end i'm sick at home and have so much pain in my stomach! Anyone tips? </t>
  </si>
  <si>
    <t xml:space="preserve">dead tired again! </t>
  </si>
  <si>
    <t xml:space="preserve">#iremember when the only thing we'd worry about in school was peeing in our skirts </t>
  </si>
  <si>
    <t>andrewdaustin</t>
  </si>
  <si>
    <t>Techcrunch writes a post about a tip I submitted, and the author gets flammed for bashing MS.  http://tinyurl.com/lxhblc</t>
  </si>
  <si>
    <t xml:space="preserve">Stupid god damn ipod! Add the f*ing thing in, I'm not happy </t>
  </si>
  <si>
    <t>vibhassen</t>
  </si>
  <si>
    <t xml:space="preserve">Its monday...back to work... </t>
  </si>
  <si>
    <t xml:space="preserve">@YazzyT i wish that shop was still there, it was amaaaaaaazing </t>
  </si>
  <si>
    <t xml:space="preserve">@TNgirl76 Oh! Sad for the Aussies </t>
  </si>
  <si>
    <t xml:space="preserve">@Nicholas_Tweets no new game release tonite </t>
  </si>
  <si>
    <t xml:space="preserve">how do you upload a new photo on fb, i forgot </t>
  </si>
  <si>
    <t>LATINLEO71</t>
  </si>
  <si>
    <t xml:space="preserve">@HtownsSupaSexxi ok. I'll just have cereal here then.  </t>
  </si>
  <si>
    <t xml:space="preserve">@Kameshvari I love bizarre dreams. Unfortunately, though, I don't care for sweet relish </t>
  </si>
  <si>
    <t xml:space="preserve">aww thinks thats so sad that a little boy flushed a puppy down the loo </t>
  </si>
  <si>
    <t>JoyAnnaMitchell</t>
  </si>
  <si>
    <t xml:space="preserve">super pissed that another tooth broke!! Stupid damn chemo RUINED my teeth  I guess it could be worse, but I hate the dentist... yuck </t>
  </si>
  <si>
    <t>lili_pena</t>
  </si>
  <si>
    <t xml:space="preserve">today i received some very devastating news. DD discontinued my blueberry bagel. </t>
  </si>
  <si>
    <t>ninithestylist</t>
  </si>
  <si>
    <t xml:space="preserve">had a long day yesterday and a long day 2day I NEED SLEEP lol </t>
  </si>
  <si>
    <t>Woke up cz I 4got to buy Powerhouse tix...f*ck the special is over  back to regular prices :-/</t>
  </si>
  <si>
    <t xml:space="preserve">My area just got lightening whacked. Every alarm is going off, I'm now offline after jumping outta my skin </t>
  </si>
  <si>
    <t xml:space="preserve">#iPhone has suddenly lost all contacts. I am using #Mobileme could that be an issue where it is down? This will at not be cool if all day </t>
  </si>
  <si>
    <t>dindafitri</t>
  </si>
  <si>
    <t xml:space="preserve">Gossip time with mom. OMG my relative past away today  malaria jahatnya, anaknya br lahir dan ada yg msh kcl bgt.umur emg gda yg tau </t>
  </si>
  <si>
    <t>dom_dollaz</t>
  </si>
  <si>
    <t xml:space="preserve">@FLYEZz wat time u got home? I aint touch down until 6 am. U kno cuz all yall live n BK I had to go home by myself on da train </t>
  </si>
  <si>
    <t>bridgetmilson</t>
  </si>
  <si>
    <t xml:space="preserve">unfortunately I haven't stated it yet </t>
  </si>
  <si>
    <t xml:space="preserve">ugh. hard to wake up this morning </t>
  </si>
  <si>
    <t>dudamautoni</t>
  </si>
  <si>
    <t>@nickjonas - I am your fan and I was sad because I could not go on the show in Rio, I only have very small 8 years  I love you !</t>
  </si>
  <si>
    <t xml:space="preserve">Packing for 5 weeks Suriname, gonna mis you @i_Sor </t>
  </si>
  <si>
    <t>Lovespoon</t>
  </si>
  <si>
    <t>@fratigelato Thanks for the lovely DM (Twitter won't let me reply!). Yup, it's a lovely place- when it's not raining...!    Holy gelato!</t>
  </si>
  <si>
    <t>diannanicole</t>
  </si>
  <si>
    <t xml:space="preserve">Just found out ted leo and the pharmacists played in b'ham last week and see missed it </t>
  </si>
  <si>
    <t xml:space="preserve">@yikes77 I feel so bad for the Aussie fans.... they deserve this too.  </t>
  </si>
  <si>
    <t>Lozzzzaa</t>
  </si>
  <si>
    <t xml:space="preserve">i hate I.T </t>
  </si>
  <si>
    <t xml:space="preserve">suns almost risen, ugh </t>
  </si>
  <si>
    <t>laurenkinsey</t>
  </si>
  <si>
    <t xml:space="preserve">seriously, nothing makes me angrier than a liar. </t>
  </si>
  <si>
    <t>raph09</t>
  </si>
  <si>
    <t xml:space="preserve">i just knew that &amp;quot;she's easy to get&amp;quot; </t>
  </si>
  <si>
    <t>kahoonica</t>
  </si>
  <si>
    <t xml:space="preserve">Is sad to be leaving chicago today </t>
  </si>
  <si>
    <t>mommymomi</t>
  </si>
  <si>
    <t>Heading to a job interview. Leaving my baby behind is tough...already feeling separation anxiety  Do I really want this job?</t>
  </si>
  <si>
    <t>Karliko</t>
  </si>
  <si>
    <t xml:space="preserve">just come back from college with past exam papers .. now for the revision </t>
  </si>
  <si>
    <t>Cocoabella</t>
  </si>
  <si>
    <t>@shivasdiva hiiiii! I got ur text late...  Man, we def need to do whole in the wall tho. This is gonna be a long week, I can FEEL IT!</t>
  </si>
  <si>
    <t xml:space="preserve">Well, Oracles must be adding those alts to their kin. They have knocked almost 20,000 points off our lead since late last night </t>
  </si>
  <si>
    <t xml:space="preserve">@fdgonthier apapap! Only 1 1/2 years late ... and it's christian's fault, not mine </t>
  </si>
  <si>
    <t>leebozeebo</t>
  </si>
  <si>
    <t xml:space="preserve">http://twitpic.com/7gjxh - I miss peaches </t>
  </si>
  <si>
    <t>shirchee</t>
  </si>
  <si>
    <t xml:space="preserve">should really get back to work and stop thinking of apple crumble </t>
  </si>
  <si>
    <t>@tharicanfreak ya no shit.  dtown was packed last night, loss, downtown gets empty  haha</t>
  </si>
  <si>
    <t>corrinabt</t>
  </si>
  <si>
    <t xml:space="preserve">about to board the plane for New Mexico - ahhhh can't wait to see gorgeous people again! No bb service in the mountains though </t>
  </si>
  <si>
    <t>scarlletpatric</t>
  </si>
  <si>
    <t xml:space="preserve">Morning *---* 09:33 want to sleep more </t>
  </si>
  <si>
    <t>NannaRaven</t>
  </si>
  <si>
    <t xml:space="preserve">@ritaismyname Hi rita, sorry for not answering u quicker! was just about to write to u! Iv tryed EVERYWHERE in denmark, but all sold out </t>
  </si>
  <si>
    <t>_kasuka_</t>
  </si>
  <si>
    <t>Sleeepy.....!  and its rainy. Yuck. Don't wanna work.</t>
  </si>
  <si>
    <t>Woodo</t>
  </si>
  <si>
    <t xml:space="preserve">Overdosed on Pimms and &amp;quot;Vitamin D&amp;quot; yesterday. Consequently I feel like shite today, being a persistent hangover with a touch of sun burn </t>
  </si>
  <si>
    <t>naboisimo</t>
  </si>
  <si>
    <t xml:space="preserve">Apparently all of @Tangoberry 's friends hate me </t>
  </si>
  <si>
    <t xml:space="preserve">Switzerland, Zurich: aya bar - drinx and talx: waiting 30 minutes for a snack. After a friendly reminder the waiter gets on to me ... </t>
  </si>
  <si>
    <t xml:space="preserve">@fwotd I am lost. Please help me find a good home. </t>
  </si>
  <si>
    <t xml:space="preserve">@endlessblush I have zero when it comes to....well, pretty much anything really </t>
  </si>
  <si>
    <t xml:space="preserve">Chain Reaction: runners don't hold extra jeans length up, jeans too long, I sound like a shuffly teenager when I walk. Not good. </t>
  </si>
  <si>
    <t>deAnGeLiZeD</t>
  </si>
  <si>
    <t xml:space="preserve">Still raining... I guess I'm going to be stuck up indoors all day again... </t>
  </si>
  <si>
    <t>Lady_Ives</t>
  </si>
  <si>
    <t xml:space="preserve">thinks dentists are mean </t>
  </si>
  <si>
    <t>CatherineReeve</t>
  </si>
  <si>
    <t xml:space="preserve">Is sad that it is approuching the end of lunchtime. geography draws near </t>
  </si>
  <si>
    <t>philsi</t>
  </si>
  <si>
    <t>This is the slowest possible lead up to an exam  soooooo excited for 4pm, though its gonna be a mission to get from Winch to Ldn via Ox!</t>
  </si>
  <si>
    <t xml:space="preserve"> Today is going to be a loooong day... I want the weekend back!</t>
  </si>
  <si>
    <t>xAmyMx</t>
  </si>
  <si>
    <t xml:space="preserve">in i.t., bad times </t>
  </si>
  <si>
    <t>Rattlegrasshare</t>
  </si>
  <si>
    <t xml:space="preserve">soooo bored today want to be at home doing stuff not sat in work doing nothing  </t>
  </si>
  <si>
    <t>MartikaT</t>
  </si>
  <si>
    <t xml:space="preserve">I'm my way to wack ass west chester </t>
  </si>
  <si>
    <t>nannalind</t>
  </si>
  <si>
    <t xml:space="preserve">Have to wait another day to get the album </t>
  </si>
  <si>
    <t>kdieckmann1</t>
  </si>
  <si>
    <t>talking 3 hour naps on sunday rocks...however not being able to sleep sunday night and have to go to work at 8 does not rock  so sleepy!!</t>
  </si>
  <si>
    <t>wondershots</t>
  </si>
  <si>
    <t xml:space="preserve">Back to work after vacation. Oh well, it pays the bills.  </t>
  </si>
  <si>
    <t>@Shanaax3 Wow, she should be able to consider your guys' situation &amp;amp; understand, and not just be quick to shun.  I'm sorry  Runningout2.</t>
  </si>
  <si>
    <t xml:space="preserve">@kbrne it will be both yup, oh I'm gunna have to sleep </t>
  </si>
  <si>
    <t>Major_Grooves</t>
  </si>
  <si>
    <t xml:space="preserve">so that'll be my clutch shot then. Â£600 bill after Â£330 bill on Friday. I miss my motorbike. </t>
  </si>
  <si>
    <t>adude0509</t>
  </si>
  <si>
    <t xml:space="preserve">My last week of work &amp;amp; I'm gonna miss my staff here at the hospital </t>
  </si>
  <si>
    <t xml:space="preserve">I wish I was on a train going to are our jonas boys </t>
  </si>
  <si>
    <t>kls987</t>
  </si>
  <si>
    <t xml:space="preserve">had a very productive weekend, but wish I had been able to fall asleep. Mondays are hard enough on more than 3 hours of sleep. </t>
  </si>
  <si>
    <t>betoruizalonso</t>
  </si>
  <si>
    <t xml:space="preserve">At the office on a holiday...  I'm the only human here </t>
  </si>
  <si>
    <t>SophieWalkerXO</t>
  </si>
  <si>
    <t xml:space="preserve">@CatherineReeve end of lunctime </t>
  </si>
  <si>
    <t>ajsextro</t>
  </si>
  <si>
    <t xml:space="preserve">ugh . . . can I just stay in bed all day long today?  I have a bad case of the Mondays.  </t>
  </si>
  <si>
    <t>ccastellano</t>
  </si>
  <si>
    <t xml:space="preserve">New phone+New alarm+New snooze button that I'm not used to=Waking up at 4:50...Late to work...Yay for adventures </t>
  </si>
  <si>
    <t>Bin4now5</t>
  </si>
  <si>
    <t xml:space="preserve">Weather good here at mo, but clouds coming in and some look on the grey side </t>
  </si>
  <si>
    <t>exclusivegirlz</t>
  </si>
  <si>
    <t>Site is now for sale. Does not have time to finish it.  Price is minimum $200</t>
  </si>
  <si>
    <t>francesca1622</t>
  </si>
  <si>
    <t xml:space="preserve">need to crack on and start packing this flat up...why oh why do I have so many clothes!! </t>
  </si>
  <si>
    <t>Taty585</t>
  </si>
  <si>
    <t xml:space="preserve">I'm pretty sure I have a pinched nerve since Saturday and don't feel like going to work at all!! Plus I'm exhausted from the boat &amp;amp; sun </t>
  </si>
  <si>
    <t>kreolite</t>
  </si>
  <si>
    <t>@AjExtacy  Miss you x</t>
  </si>
  <si>
    <t>JennaCareen</t>
  </si>
  <si>
    <t>@robdpittman I cannot believe you got rid of Facebook! I still don't know how to work Twitter properly  Haha</t>
  </si>
  <si>
    <t xml:space="preserve">PNG sucks on FB. </t>
  </si>
  <si>
    <t>DiANA_F_BAYBiE</t>
  </si>
  <si>
    <t xml:space="preserve">on my way to skool thinkin bout dis test ugh!! </t>
  </si>
  <si>
    <t xml:space="preserve">@rebeccaclark http://twitpic.com/7ghxp - YUCK. That's what my desk looks like right now </t>
  </si>
  <si>
    <t>marissacamp</t>
  </si>
  <si>
    <t xml:space="preserve">i was lookin 4 somethin 2 wear so i went 2 open my hundred-and-somethin year old dresser that my great great grandpa made...then it broke </t>
  </si>
  <si>
    <t>itsmardee</t>
  </si>
  <si>
    <t xml:space="preserve">doing my homework..i'm very sleepy!! I have a lot to do and bring tomorrow </t>
  </si>
  <si>
    <t xml:space="preserve">on my way to class thinkin bout dis test ugh!! </t>
  </si>
  <si>
    <t xml:space="preserve">@EliseOlavsen your so lucky...I wish I was you right now </t>
  </si>
  <si>
    <t xml:space="preserve">@stacey79 @IrishMel21 so sad for the Aussie fans </t>
  </si>
  <si>
    <t>ChelsiaNg</t>
  </si>
  <si>
    <t>How on earth did they get me wrong?   http://bit.ly/TTJ6K</t>
  </si>
  <si>
    <t>vix_rock</t>
  </si>
  <si>
    <t>@LexiePixie well m damn well...i was bussy with my father so couldn't blip and tweet that much  hows your daughter??</t>
  </si>
  <si>
    <t>rediguana</t>
  </si>
  <si>
    <t xml:space="preserve">After an afternoon mapping h1n1 cases, wish we had built the #Sahana pandemic modules discussed a long time ago. Missed our chance 2 help </t>
  </si>
  <si>
    <t>aricasmith</t>
  </si>
  <si>
    <t>Is going to work...for a meeting...and would rather stay home in bed w/my bf.  financial freedom is around the corner!!!</t>
  </si>
  <si>
    <t xml:space="preserve">Oh hells no. I start school in a hour </t>
  </si>
  <si>
    <t>mikequintas</t>
  </si>
  <si>
    <t xml:space="preserve">Today, i received my last diary from CSA! </t>
  </si>
  <si>
    <t>Sandrasaelzer</t>
  </si>
  <si>
    <t xml:space="preserve">It's raining all day. I hate the weather here in germany </t>
  </si>
  <si>
    <t>dpayne1022</t>
  </si>
  <si>
    <t xml:space="preserve">Dragging ass..........long night watching Magic lose  </t>
  </si>
  <si>
    <t xml:space="preserve">#iremember feeling so alive whenever u'd give me that high  --are u srsly ready to give it all up? </t>
  </si>
  <si>
    <t>gitouttatheway</t>
  </si>
  <si>
    <t>I feel really bad fo poor big blue   He doesnt deserve to be totalled.  He was a good truck, and will always have a place in my heart &amp;lt;3</t>
  </si>
  <si>
    <t xml:space="preserve">Fractured </t>
  </si>
  <si>
    <t xml:space="preserve">writing job ads and job descriptions. my goodness this is not fun </t>
  </si>
  <si>
    <t>Not ready to be out in 100 degree weather  weekend went by wayyyy to quick</t>
  </si>
  <si>
    <t>@bradiewebbstack i cant direct message you. do you hate me for it? im sorry! i got it from the moshcam site..  DONT HATE ME PLEASE! I &amp;lt;3 U</t>
  </si>
  <si>
    <t xml:space="preserve">is tryin 2 decide wot 2 do wiv her day, so far iv cum up wiv nutin </t>
  </si>
  <si>
    <t>zeyingying</t>
  </si>
  <si>
    <t xml:space="preserve">I hate hot choc pudding </t>
  </si>
  <si>
    <t>krwu</t>
  </si>
  <si>
    <t>@ipodgirl haha!  i'm too cheap to hire help  want to see if there are steps people take would kill two birds w/ one bird...haha!</t>
  </si>
  <si>
    <t xml:space="preserve">@GraveDancer40 Yeah. I wonder if he's gonna do another one. Honestly... I miss hearing from him  And I miss seeing him </t>
  </si>
  <si>
    <t xml:space="preserve">@gingoreilly @RHole Harsh stuff </t>
  </si>
  <si>
    <t>Music62995</t>
  </si>
  <si>
    <t xml:space="preserve">Is so excited for today! But still needs the idea for the money </t>
  </si>
  <si>
    <t>pickled_peppers</t>
  </si>
  <si>
    <t xml:space="preserve">dang, i dont want school tomorrow. i neeed the holidays already.. </t>
  </si>
  <si>
    <t>xXjuleeeeXx</t>
  </si>
  <si>
    <t xml:space="preserve">heading to training in 60 mins and physio after it... yessss, great day </t>
  </si>
  <si>
    <t>Beautiful song...but so sad...  http://bit.ly/12WNwQ</t>
  </si>
  <si>
    <t>On another password call   By myself by the sounds of it!</t>
  </si>
  <si>
    <t xml:space="preserve">@megangarner your still ill </t>
  </si>
  <si>
    <t>jesseur</t>
  </si>
  <si>
    <t xml:space="preserve">Made it to Annexe 10min late. Full house so i'm doomed to watch frm outside..no sound.it's mute..very disappointed </t>
  </si>
  <si>
    <t xml:space="preserve">@blasha i want them ! </t>
  </si>
  <si>
    <t>evan_thor</t>
  </si>
  <si>
    <t xml:space="preserve">would rather be spending time with his #ECLR peeps... I don't want to go to work today!! </t>
  </si>
  <si>
    <t xml:space="preserve">@kissability Which uni? We got it at uni of ballarat. </t>
  </si>
  <si>
    <t>sosoxo</t>
  </si>
  <si>
    <t>@YoungMickey awwh  well I hope you feel better soon! Get lots of rest</t>
  </si>
  <si>
    <t>TravelinGypsy</t>
  </si>
  <si>
    <t xml:space="preserve">@zatechshow iTunes won't let me download it </t>
  </si>
  <si>
    <t>eriniclou</t>
  </si>
  <si>
    <t xml:space="preserve">I am running on like maybe 2 hours of sleep. Sort of miserable right now </t>
  </si>
  <si>
    <t>katmanalo</t>
  </si>
  <si>
    <t>says honestly, i just wanna sleep &amp;amp; rest. But a girl's gotta work, right?   Will be working til morning  (:... http://plurk.com/p/1136cp</t>
  </si>
  <si>
    <t>MaRzdotdotz</t>
  </si>
  <si>
    <t xml:space="preserve"> in one hour im going to do a french exam :S im nervous aaahh!!!!!!</t>
  </si>
  <si>
    <t>maxgleeson</t>
  </si>
  <si>
    <t xml:space="preserve">Locked out of the flat... Have a crap load of work to do... </t>
  </si>
  <si>
    <t xml:space="preserve">still getting notifications about failed backup for a web site we moved 2 yrs ago. No contact info so I can't complain </t>
  </si>
  <si>
    <t>Samanthaa_Sull</t>
  </si>
  <si>
    <t xml:space="preserve">so unbelievable bored </t>
  </si>
  <si>
    <t>HOYitsRICH</t>
  </si>
  <si>
    <t xml:space="preserve">my knee fucking hurts right now </t>
  </si>
  <si>
    <t xml:space="preserve">And its raining </t>
  </si>
  <si>
    <t>dhatfield</t>
  </si>
  <si>
    <t xml:space="preserve">@kinggoji umm. well, I really do *love* the Dulce de Leche with bacon bits on top. . . but Krispy Kreme doesn't sell them here. </t>
  </si>
  <si>
    <t xml:space="preserve">@igorxa Just now got your text. </t>
  </si>
  <si>
    <t xml:space="preserve">I dont want to go back to work. Please dont make me. Please </t>
  </si>
  <si>
    <t xml:space="preserve"> why do these stories gotta be sooo long and i have to learn like 20 .. SOOO EXTRAA :@ GRR !!!</t>
  </si>
  <si>
    <t>anushaiyer</t>
  </si>
  <si>
    <t xml:space="preserve">my pics submission was better than some selected, for the iGoogle student photography contest </t>
  </si>
  <si>
    <t>Vvanessa_</t>
  </si>
  <si>
    <t xml:space="preserve">i wish i knew how to paint my nails </t>
  </si>
  <si>
    <t>carpii_uk</t>
  </si>
  <si>
    <t xml:space="preserve">awesome thunderstorm raging here. pitch black and lashing it down. Mains has blipped twice, must get a UPS </t>
  </si>
  <si>
    <t xml:space="preserve">@AmyVee not having fun. school isnt fun </t>
  </si>
  <si>
    <t>gablaxian</t>
  </si>
  <si>
    <t xml:space="preserve">forgot to bring my lemon green tea, and now I want it </t>
  </si>
  <si>
    <t>Just found a 3.0GM bug in my app. Have to reject my binary and redo it  Not Happy Jan.</t>
  </si>
  <si>
    <t xml:space="preserve">@Prycie ha yeah, amazing ground! Didnt get to a game  did duck under a security barrier and take my pic like i was being interviewd tho </t>
  </si>
  <si>
    <t xml:space="preserve">is ill again  but majorly needs to do expressive arts cw </t>
  </si>
  <si>
    <t xml:space="preserve">Now I'm sad, and I'm going to bed. </t>
  </si>
  <si>
    <t>argh ... why couldnt i have gone to london today? ... theres a huge bumblebee there and @realmfox and @tyrese4real will be there   madness</t>
  </si>
  <si>
    <t>PrincessNDiva</t>
  </si>
  <si>
    <t xml:space="preserve">Heading out to work! It's Monday again. </t>
  </si>
  <si>
    <t xml:space="preserve">@TinchenFFM stress scheiss montag </t>
  </si>
  <si>
    <t>kRim90</t>
  </si>
  <si>
    <t xml:space="preserve">weekend will b great. but first 4 days in school </t>
  </si>
  <si>
    <t>BiGuyAug</t>
  </si>
  <si>
    <t xml:space="preserve">@chad420 wish i could wake &amp;amp; bake, but i'm out </t>
  </si>
  <si>
    <t xml:space="preserve">@uneemraz dipikir apaan? lesbong? haha...iyaaaaaa ...dammit! </t>
  </si>
  <si>
    <t xml:space="preserve">@zombiesheep Oh no, that had better not be making it's way down here. I want to walk into town </t>
  </si>
  <si>
    <t xml:space="preserve">Despatched my iPhone for repair. I fully expect never to see it again </t>
  </si>
  <si>
    <t>@Karen230683 Aah noo luv its horrid!  me &amp;amp; @Mikee08 dont know what to do with ourselves, devaststed luv, so so sad. x thank you tho x</t>
  </si>
  <si>
    <t>tahirap</t>
  </si>
  <si>
    <t>Good Morning Twitterville! Another rain fulled day in NYC  but the show must go on!</t>
  </si>
  <si>
    <t>yeslekk</t>
  </si>
  <si>
    <t xml:space="preserve">Robo sucks ass already and i haven't even gone yet. Too early </t>
  </si>
  <si>
    <t>damn!  Can't go to screening of ZNews at Cape Town Book Fair because I'm at work.   #ctbf</t>
  </si>
  <si>
    <t>scoutdog1</t>
  </si>
  <si>
    <t>beth_clagg</t>
  </si>
  <si>
    <t xml:space="preserve">@odd_one_in Somedays. lol   Well, I've just been notified that it is time for bed. I'm going to go read or something.  A lil sleepy. </t>
  </si>
  <si>
    <t>TheBuckII</t>
  </si>
  <si>
    <t xml:space="preserve">there's no end or beginning to the week, working 7 days every week gets old </t>
  </si>
  <si>
    <t xml:space="preserve">feeling under the weather at work. can't go home though, i did that last week </t>
  </si>
  <si>
    <t xml:space="preserve">Has UK Sci-Fi hit the rocks? #Primeval gone and #Torchwood could follow! </t>
  </si>
  <si>
    <t>TheBobertShow</t>
  </si>
  <si>
    <t xml:space="preserve">darn just finished this morning with the 2nd test did not work like i wanted just going to move on with this weeks to do list </t>
  </si>
  <si>
    <t xml:space="preserve">My iphone headphones are dying. </t>
  </si>
  <si>
    <t>jclwilson</t>
  </si>
  <si>
    <t xml:space="preserve">@Alixwilliams ewwww! </t>
  </si>
  <si>
    <t xml:space="preserve">Harriet's 1st birthday today and I have yet to see her as she's been at her Dad's all night and day so far. Birthday meal at his also </t>
  </si>
  <si>
    <t>Jademaliburoad</t>
  </si>
  <si>
    <t>Server down  working on another update meanwhile...</t>
  </si>
  <si>
    <t xml:space="preserve">Ughh i have a rash from the salt water, and sunburn on my face, its gonna be a great day! </t>
  </si>
  <si>
    <t xml:space="preserve">@HSSBaba - I wish! </t>
  </si>
  <si>
    <t>gilbelocity</t>
  </si>
  <si>
    <t>in class  Today is gonna be a loooong day after a sleep-less night...</t>
  </si>
  <si>
    <t>@Jade_Vixen too bad we missed each other  would love to meet you one day!</t>
  </si>
  <si>
    <t xml:space="preserve">misses  @MargauxAlcid  .YOU WERE ABSENT </t>
  </si>
  <si>
    <t>samanthaamyx0</t>
  </si>
  <si>
    <t xml:space="preserve">work with a sore throat </t>
  </si>
  <si>
    <t>HIND_AB</t>
  </si>
  <si>
    <t>I m so Hungray. I dont know what 2 eat  i feel im miley cyrus</t>
  </si>
  <si>
    <t xml:space="preserve">lol im drinking red bull and eating doritos! its the only thing i could find! </t>
  </si>
  <si>
    <t>UncleMush</t>
  </si>
  <si>
    <t xml:space="preserve">As well as this, I'm desperate to see the grindhouse throwback film Ginger now due to the plethora of trailers we've watched </t>
  </si>
  <si>
    <t xml:space="preserve">http://twitpic.com/7gk49 - I hate moving, I feel like I'm living in a dumping ground now. </t>
  </si>
  <si>
    <t>ew, that was just wrong.  :|</t>
  </si>
  <si>
    <t>CherieU</t>
  </si>
  <si>
    <t xml:space="preserve">Bummed that I have to be inside today. </t>
  </si>
  <si>
    <t xml:space="preserve">My stomach is killing me.. I really feel sick </t>
  </si>
  <si>
    <t xml:space="preserve">May have just made a major (but unavoidable) screw-up on the job hunt </t>
  </si>
  <si>
    <t>_____Lucia</t>
  </si>
  <si>
    <t xml:space="preserve">in Ireland nd its rainin!!! </t>
  </si>
  <si>
    <t>daemonic79</t>
  </si>
  <si>
    <t xml:space="preserve">damn, i missed the start of season 2 of True Blood </t>
  </si>
  <si>
    <t xml:space="preserve">@sarpolou i hate jud sar!! i actually unintentionally skipped my first class! &amp;quot;MATH&amp;quot; hahha, den clasm8s made groups2 na! </t>
  </si>
  <si>
    <t>musicalartpunk</t>
  </si>
  <si>
    <t xml:space="preserve">@KarsentheSlater mm? </t>
  </si>
  <si>
    <t>Myself_ox</t>
  </si>
  <si>
    <t xml:space="preserve">@Maddi_Westlife no we were too far away  amm been to see em 5times! you? iv never met them tho, like outside of a concert </t>
  </si>
  <si>
    <t xml:space="preserve">It's Monday already?!?!?! Nnnnnnoooooooo!!!!!! </t>
  </si>
  <si>
    <t>prcutler</t>
  </si>
  <si>
    <t xml:space="preserve">#woscon09 officially over as of last night.  Those of us left are getting ready to head out to the airport.  </t>
  </si>
  <si>
    <t>@krish3na Really!  oh well. it's next week already. so many things to do for us, SAC! ugh, hassle.</t>
  </si>
  <si>
    <t>thisiserik</t>
  </si>
  <si>
    <t xml:space="preserve">really wishing I was going to the Victory Parade today!!! </t>
  </si>
  <si>
    <t>scoutydude</t>
  </si>
  <si>
    <t xml:space="preserve">cant remeber how to change my myspace picture </t>
  </si>
  <si>
    <t>@Usha Ok then guess we have to blame airtel for teh bad service.. Not got it yet though  #airtel #fail</t>
  </si>
  <si>
    <t>dirksfadeaway</t>
  </si>
  <si>
    <t xml:space="preserve">@laylabear1 all will be good. get the show outta the way first. now pse concentrate on your work </t>
  </si>
  <si>
    <t xml:space="preserve">@sadiegrrl a serger is a machine that finishes the seams on clothing... and yes, it sucks to thread! Pain in the arse with 4 threads </t>
  </si>
  <si>
    <t>my ESC-key is broken  WHAT A HATER!</t>
  </si>
  <si>
    <t>@endss gamau pisaaaah ndah, I don't wanna lose you  http://myloc.me/3UaN</t>
  </si>
  <si>
    <t>HeatherLangford</t>
  </si>
  <si>
    <t xml:space="preserve">spending the day with my little monkey tomorrow!  Dads working </t>
  </si>
  <si>
    <t>newsychick1</t>
  </si>
  <si>
    <t xml:space="preserve">This course is hella boring and after today I'll still have to go and do part 2 tomorrow. </t>
  </si>
  <si>
    <t>m_drake</t>
  </si>
  <si>
    <t xml:space="preserve">back to work. </t>
  </si>
  <si>
    <t>after the hols , no azeemshah.  imma miss you bang.kaka juaa (</t>
  </si>
  <si>
    <t>Alexa414</t>
  </si>
  <si>
    <t>i got a 72 on my history final  im upset.</t>
  </si>
  <si>
    <t>Instead of studying I spent 10 minutes drawing this. Sigh   http://mypict.me/3Ual</t>
  </si>
  <si>
    <t xml:space="preserve">going to bed now school 2morrow </t>
  </si>
  <si>
    <t xml:space="preserve">@8chocolate lol - that's why I have to walk 5 miles a day and eat fruit and yughurt for breakfast every day </t>
  </si>
  <si>
    <t>Kikka94</t>
  </si>
  <si>
    <t xml:space="preserve">I Want Lynes, Vines And Trying Times NOW! </t>
  </si>
  <si>
    <t xml:space="preserve">@kassy4 Catalyst was insistence on no overhead lighting all summer, but really pent up aggro re. shitty boys' club. Lost my cool </t>
  </si>
  <si>
    <t xml:space="preserve">@samthemacman Wish I could bethere, but have not been able to get my new Enhance Driver's License to get over the border w/ the new rules </t>
  </si>
  <si>
    <t xml:space="preserve">@wendy_uk they should do at least a couple of shows or do smaller venues - there'll be some seriously upset fans over there </t>
  </si>
  <si>
    <t>calvinAT</t>
  </si>
  <si>
    <t>just came back from war.I deserve entertainment.results isn't that satisfying thou  . Today was great ! Tiring day but I enjoyed it!</t>
  </si>
  <si>
    <t xml:space="preserve">Last day of college wooo still exams tho </t>
  </si>
  <si>
    <t>Britt_785</t>
  </si>
  <si>
    <t>Morning...uhhh back to the grind  . TMJ specialist app. at 9:00. Pray!</t>
  </si>
  <si>
    <t>@Sophie_Howard you poor things  xx</t>
  </si>
  <si>
    <t>izzym88</t>
  </si>
  <si>
    <t>needs to find a better job.  #fb</t>
  </si>
  <si>
    <t xml:space="preserve">hates having to bring work home when I'm only brief at the end of day </t>
  </si>
  <si>
    <t xml:space="preserve">My back is on fiyah! </t>
  </si>
  <si>
    <t xml:space="preserve">@livnb HE REPLIED TO ME!! FUCK DO YOU THINK HE HATES ME NOW!?!?!  LIKE HE REALY HATES ME!! </t>
  </si>
  <si>
    <t xml:space="preserve">home with my 2 little ones whose allergies are bad and kept them up all night </t>
  </si>
  <si>
    <t>harrisonphotos</t>
  </si>
  <si>
    <t xml:space="preserve">Cooling woes continue, new cooler has arrived and so far taken 3 hours to install inc. spraying me with refrigerant coolant </t>
  </si>
  <si>
    <t>Jenzx</t>
  </si>
  <si>
    <t xml:space="preserve">Is feel really ill and wishes the rash would stop itching too </t>
  </si>
  <si>
    <t>@wordsforliving What's going on?    You're in my thoughts. *hugs*</t>
  </si>
  <si>
    <t xml:space="preserve">I want my old accent back </t>
  </si>
  <si>
    <t>brebruin440</t>
  </si>
  <si>
    <t xml:space="preserve">Going thru PR resumes...only 500 more to read.  </t>
  </si>
  <si>
    <t>Navydude2009</t>
  </si>
  <si>
    <t xml:space="preserve">Going to school for the next 8hrs. with no phone </t>
  </si>
  <si>
    <t>@Hail_Mary_Jane : it was just fine honey. Ty for reminding me its over  how was yours?</t>
  </si>
  <si>
    <t xml:space="preserve">@heidisa Hey girl, not going to make it by to see you today at Seton and not sure when I am going home </t>
  </si>
  <si>
    <t>eyelash410</t>
  </si>
  <si>
    <t>@ianvisits JUst sent you a msg on TB re Sunday tube journey.  Can't make it now.   Sorry.</t>
  </si>
  <si>
    <t>@LoriGowin It won't be the same without you in the chat room.  Enjoy your trip.</t>
  </si>
  <si>
    <t>I hate thunder  It's frightening</t>
  </si>
  <si>
    <t>KaydMustonen</t>
  </si>
  <si>
    <t xml:space="preserve">Attempting to plan my brother's grad party. We have the date and time... now all we need is the food, games, photos and a clean house. </t>
  </si>
  <si>
    <t>NeFastos</t>
  </si>
  <si>
    <t xml:space="preserve">working on holiday </t>
  </si>
  <si>
    <t>dhwanirana</t>
  </si>
  <si>
    <t xml:space="preserve">hates the hire-freeze everywhere </t>
  </si>
  <si>
    <t>i wanna move to irland  LOL! fo realzz</t>
  </si>
  <si>
    <t>amlyLeg</t>
  </si>
  <si>
    <t xml:space="preserve">@jonasbrothers http://twitpic.com/7ev20 - Regrettably I was not there </t>
  </si>
  <si>
    <t>Foxxxy626</t>
  </si>
  <si>
    <t xml:space="preserve">@sapphire_05 the way you've been making Chicago sound lately, I hope that sunshine last...it won't in DC today </t>
  </si>
  <si>
    <t>@heartoceann aww is it storming there?  Don't be scared. It's not the thunder that can hurt</t>
  </si>
  <si>
    <t xml:space="preserve">@jamescantbeseen Dude, I don't have plastic cover!! </t>
  </si>
  <si>
    <t xml:space="preserve">is it Monday already? ugh </t>
  </si>
  <si>
    <t>themeganback</t>
  </si>
  <si>
    <t xml:space="preserve">CNA class / working until 8 </t>
  </si>
  <si>
    <t xml:space="preserve">@DinsterDobbins My office is moving to the Queens Quay Terminal (207 Queens Quay West) Only downside: No 7-Eleven near by! </t>
  </si>
  <si>
    <t>lauraplatt</t>
  </si>
  <si>
    <t xml:space="preserve">is back on twitter!! for today anyway!! and now its thundering </t>
  </si>
  <si>
    <t xml:space="preserve">@pharcyder I truly wish that were an option! I would love nothing more than to become Apple mad with the whole kit... Iphone etc </t>
  </si>
  <si>
    <t>@jaredquinn ooh thanks, i hate that he does more tv in australia than he does in the uk  we get like one appearance a year from him lol</t>
  </si>
  <si>
    <t>libbystargirl</t>
  </si>
  <si>
    <t xml:space="preserve">I don't wanta do my exams, don't make me </t>
  </si>
  <si>
    <t xml:space="preserve">@vidhyavenkat Yeah IPT </t>
  </si>
  <si>
    <t xml:space="preserve">@RachelHawley http://bit.ly/faT6t  -&amp;gt; Sorry. </t>
  </si>
  <si>
    <t xml:space="preserve">Only today I got my fb profile URL name. I was getting karthikc, ckarthik and ckarthick.... But couldn't get any combos with kartik </t>
  </si>
  <si>
    <t xml:space="preserve">need to do some shopping today.. no food left. </t>
  </si>
  <si>
    <t>heytheredenise</t>
  </si>
  <si>
    <t xml:space="preserve">So I'm back at the crib... Already missing Buffalo </t>
  </si>
  <si>
    <t>lurrvely</t>
  </si>
  <si>
    <t xml:space="preserve">So tired and frustrated. </t>
  </si>
  <si>
    <t>ssiewert</t>
  </si>
  <si>
    <t xml:space="preserve">@dandemeyere still working on it. My computer has been out of commission for a while now, have to send it in to be fixed </t>
  </si>
  <si>
    <t>AngelS84</t>
  </si>
  <si>
    <t xml:space="preserve">I have a small headache </t>
  </si>
  <si>
    <t>O.K I'm off to work!  I have a feeling this is gone to be one long hangover inflicted shift! Laterss!</t>
  </si>
  <si>
    <t>AlbertinaPdC</t>
  </si>
  <si>
    <t xml:space="preserve">Bad day at work...huge literature search+ejournals playing up (which is NOT my fault!). All I want to do is watch cycling </t>
  </si>
  <si>
    <t>aibaninosuki</t>
  </si>
  <si>
    <t xml:space="preserve">@crazy_moon Haha yeah!! &amp;gt;-&amp;lt; flail about arashi!! XD And omg.. i'm scared of watching tonight's AnS after last week super tanned ohno </t>
  </si>
  <si>
    <t xml:space="preserve">crossed the line and got baby really mad today </t>
  </si>
  <si>
    <t>foxxcc</t>
  </si>
  <si>
    <t xml:space="preserve">@WaLLy3K This is true, probs a poor choice of words. We can all do like 60+ if pushed with no sleep - I'm talking 3-4 hours a night.. </t>
  </si>
  <si>
    <t>maguiremusic</t>
  </si>
  <si>
    <t xml:space="preserve">On my way to bradenton, FL for a video production. Long trip. </t>
  </si>
  <si>
    <t>BreMarie217</t>
  </si>
  <si>
    <t xml:space="preserve">audit today </t>
  </si>
  <si>
    <t>scraphappie</t>
  </si>
  <si>
    <t>@elvisduran I totally missed it  My hubbys father in SC was about 56 and his girl is younger than me, I am 28 and they have 2 kids!!!</t>
  </si>
  <si>
    <t>xpammy</t>
  </si>
  <si>
    <t xml:space="preserve">am lonly </t>
  </si>
  <si>
    <t>CurryKarl</t>
  </si>
  <si>
    <t xml:space="preserve">wheater - broken </t>
  </si>
  <si>
    <t>baker_erin</t>
  </si>
  <si>
    <t xml:space="preserve">I am sad.  My friend canceled our lunch date.  </t>
  </si>
  <si>
    <t>Leaf shape cut out, now the filing   http://yfrog.com/10rokj</t>
  </si>
  <si>
    <t>JacieRYF</t>
  </si>
  <si>
    <t xml:space="preserve">its too early. </t>
  </si>
  <si>
    <t>laurajay</t>
  </si>
  <si>
    <t xml:space="preserve">jury duty </t>
  </si>
  <si>
    <t xml:space="preserve">@Bin4now5 not even grey here!  That's odd.  Who was poorly on Sunday?? </t>
  </si>
  <si>
    <t xml:space="preserve">@emmiem twitteriffic hasn't worked for me for the past few days on the iphone </t>
  </si>
  <si>
    <t>@kadyadtr im sorry you've had a sucky birthday!  happy birthday though, party sooon?</t>
  </si>
  <si>
    <t xml:space="preserve">@rebekaaa they never are </t>
  </si>
  <si>
    <t xml:space="preserve">But since its software you never know </t>
  </si>
  <si>
    <t>Phrynohyas</t>
  </si>
  <si>
    <t xml:space="preserve">Summer... Vacation time.... That means if you need somebody then he is probably on vacation and no one could replace him </t>
  </si>
  <si>
    <t>.K I'm off to work!  I have a feeling this is going to be one long hangover inflicted shift! Laterss!</t>
  </si>
  <si>
    <t>Nickitively</t>
  </si>
  <si>
    <t xml:space="preserve"> / I feel so ... ... Left out</t>
  </si>
  <si>
    <t xml:space="preserve">@LondonElek Can i still pre-order Sick music from the Hospital Shop? Looked last night and there was no link </t>
  </si>
  <si>
    <t>amandaking</t>
  </si>
  <si>
    <t xml:space="preserve">Grandma isn't doing so well. Blood pressure is all over the place and she doesn't respond when you talk to her. </t>
  </si>
  <si>
    <t>CarterWebb</t>
  </si>
  <si>
    <t xml:space="preserve">is working her last week in the Sears Tower.  </t>
  </si>
  <si>
    <t>alie182000</t>
  </si>
  <si>
    <t>My poor baby has had her injections this morning   Not a happy little girl x</t>
  </si>
  <si>
    <t>__lost_</t>
  </si>
  <si>
    <t>@suedray  time will fly and you'll be back again hon have a safe journey x</t>
  </si>
  <si>
    <t xml:space="preserve">@Leenygma not good m8, maybe some of the deal sites? Cant be to sure about all of them I guess </t>
  </si>
  <si>
    <t xml:space="preserve">missed supernatural fml </t>
  </si>
  <si>
    <t xml:space="preserve">@ESPN_FirstTake Ugh, that sucks. I'm going to miss the show then. </t>
  </si>
  <si>
    <t>clarazj</t>
  </si>
  <si>
    <t xml:space="preserve">I was in the City to buy the Twilight DVD but it was anywere sold out... </t>
  </si>
  <si>
    <t>callmegracie</t>
  </si>
  <si>
    <t xml:space="preserve">headache, fever, rain..WTF!?! i officially hate this day..goodnite tweeps </t>
  </si>
  <si>
    <t xml:space="preserve">My baby girl is sick.... Life of being a mommy.... Ugh its the worst feeling seeing your child sick </t>
  </si>
  <si>
    <t>njlach</t>
  </si>
  <si>
    <t xml:space="preserve">I hate not having hbo anymore! Missed true blood last night! </t>
  </si>
  <si>
    <t>@DBESS340  lol damn</t>
  </si>
  <si>
    <t>gpkuijpers</t>
  </si>
  <si>
    <t xml:space="preserve">Big fine at the library for bringing books back too late: 10,50 euro </t>
  </si>
  <si>
    <t xml:space="preserve">Haven't enjoyed my house in over a month, back to work </t>
  </si>
  <si>
    <t>Rpatillo</t>
  </si>
  <si>
    <t xml:space="preserve">on my way to BarBri for property lectures </t>
  </si>
  <si>
    <t xml:space="preserve">I need to eat... blood sugar levels feel dangerously low... flu meds take all the fun out of life </t>
  </si>
  <si>
    <t xml:space="preserve">@ddlovato Hi Demi! i need help. i'm being bullied </t>
  </si>
  <si>
    <t>Sheinzy</t>
  </si>
  <si>
    <t xml:space="preserve">@lemelpblog yea but after biege chinos it a bit of a struggle, was gonna Q at size for the net/nets but had a wedding 2 go 2 on the sat </t>
  </si>
  <si>
    <t xml:space="preserve">@Boogaloo1 yeh but I don't like dining alone   - i didn't before, now I do.. MNWAHHHHHHHHH </t>
  </si>
  <si>
    <t>@kirsty_gilfo yup  though your tweet about gazebo's crumble hasn't helped either  *needs dessert*</t>
  </si>
  <si>
    <t>shakes1327</t>
  </si>
  <si>
    <t xml:space="preserve">At hostel, several American guys outside my room. Would like to take a peek but I look like shit and they're between me and the bathroom. </t>
  </si>
  <si>
    <t>happynblessed</t>
  </si>
  <si>
    <t xml:space="preserve">Grieving over the death of my little fish, Mr. Smith.  </t>
  </si>
  <si>
    <t>Iandowney</t>
  </si>
  <si>
    <t xml:space="preserve">off to see the Doc </t>
  </si>
  <si>
    <t xml:space="preserve">and i have my speaking exam for french tomorrow, still have to start learning </t>
  </si>
  <si>
    <t xml:space="preserve">Just took my blood pressure.  Is a little high.  </t>
  </si>
  <si>
    <t xml:space="preserve">aaaaargh im sick of being ill! </t>
  </si>
  <si>
    <t>CD_Angel</t>
  </si>
  <si>
    <t xml:space="preserve">@Pipsical Haters make me sad for them, they must miss out on so much in life coz they don't take time to understand it </t>
  </si>
  <si>
    <t>ano0p</t>
  </si>
  <si>
    <t xml:space="preserve">stuck at my office due to rainin </t>
  </si>
  <si>
    <t>Danencino</t>
  </si>
  <si>
    <t>Bored Monday night in...you don't want to see the mess I made!  http://twitpic.com/7gkah</t>
  </si>
  <si>
    <t>dushyantb</t>
  </si>
  <si>
    <t xml:space="preserve">@tvarma hope you had a great time...... you too were in goa!!!! ...... hmmm i missed the chance..... </t>
  </si>
  <si>
    <t>Chris_Copeland_</t>
  </si>
  <si>
    <t xml:space="preserve">@ronnyvengeance yea i know! we have not been told anything else about his condition and im very worried! (N) </t>
  </si>
  <si>
    <t>@pbartworks - I know  ... But at least I won't drop mine in to the Mere ;)</t>
  </si>
  <si>
    <t xml:space="preserve">@xbron SHIT SHIT SHIT! aHHH HATED ON TWICE IN ONE WEEk BY BRADIE!! GAHHH HOW IS THIS POSSIBLE </t>
  </si>
  <si>
    <t>@Nawlintweets oh, that's too bad.  urs is better than mine, I'm at a funeral (</t>
  </si>
  <si>
    <t>@MsMandyMay as for a pic of my face... I can't do that.   The nature of my job requires that I be as invisible as possible.</t>
  </si>
  <si>
    <t>MsDev10</t>
  </si>
  <si>
    <t>is sooo sick  yuck... my job is gonna be mad when i call out today</t>
  </si>
  <si>
    <t>@taahliaaa yeah were moving house   its in parkdale..</t>
  </si>
  <si>
    <t xml:space="preserve">@One_StepCloser SWORE: @xbron SHIT SHIT SHIT! aHHH HATED ON TWICE IN ONE WEEk BY BRADIE!! GAHHH HOW IS THIS POSSIBLE </t>
  </si>
  <si>
    <t xml:space="preserve">Oh crap Monday already, and no NKOTB concerts in site for me </t>
  </si>
  <si>
    <t xml:space="preserve">.@unknownfilms and I aren't in the best of moods this morning...we can't be bc we're too tired, 3 hours sleep </t>
  </si>
  <si>
    <t>rheannymac</t>
  </si>
  <si>
    <t xml:space="preserve">can't be bothered with the 40 minute bus journey home (N) </t>
  </si>
  <si>
    <t xml:space="preserve">That was a sad ending... He had to go back to looking like Matthew Perry... </t>
  </si>
  <si>
    <t>off 2 work, really miss mak  , txt it phone kinda works agn.</t>
  </si>
  <si>
    <t>good morning everyone!!!  Another scorcher in TX!! 99 today, and I have to work   but, at least it's day off OT!!!</t>
  </si>
  <si>
    <t xml:space="preserve">Going to GCA soon to check some work then back home to do a weeks worth of geometry  </t>
  </si>
  <si>
    <t>iamcool388</t>
  </si>
  <si>
    <t xml:space="preserve">@alys114 Haha... sounds about right. But thats still only 10% of the work... what tv channels, what demographics, what kind of media etc </t>
  </si>
  <si>
    <t>nathage</t>
  </si>
  <si>
    <t xml:space="preserve">@aBiHaRvS_xo That tongue piercing ruined you. </t>
  </si>
  <si>
    <t>fragooch</t>
  </si>
  <si>
    <t xml:space="preserve">missing my dear puppy Maggie, she was 18 years old! soooo sad </t>
  </si>
  <si>
    <t>kaisotto</t>
  </si>
  <si>
    <t>is also pissed that she didn't get her money.  http://plurk.com/p/1138tn</t>
  </si>
  <si>
    <t>benga</t>
  </si>
  <si>
    <t xml:space="preserve">Got in fro the gig at 1am. up for work at 6.  Starting to feel it </t>
  </si>
  <si>
    <t>my days and nights are sooo screwed up  ughh!</t>
  </si>
  <si>
    <t xml:space="preserve">@ShakeEvilMonkey Hey monkey, was thinking how I've missed you  If I sleep now, won't sleep tonight. Have to get body back to day time </t>
  </si>
  <si>
    <t>chrissymassey</t>
  </si>
  <si>
    <t xml:space="preserve">i'm working and it's raining.....again!  i just got sunburned on weekend! and now rain! </t>
  </si>
  <si>
    <t>jessicatedi</t>
  </si>
  <si>
    <t>@ErinRose24 haha nope unfortunately ill be working ALL year  sadddd.</t>
  </si>
  <si>
    <t>ellywirda</t>
  </si>
  <si>
    <t xml:space="preserve">im not digging bodyjam's new release </t>
  </si>
  <si>
    <t>JuniorLahLah</t>
  </si>
  <si>
    <t xml:space="preserve">Go 2 myspace.com/juniorlahlah 4 Material Queen- in your headphones.  I just listened thru my mac speakers. Cant hear the bass at ALL!! </t>
  </si>
  <si>
    <t>willgoodwin</t>
  </si>
  <si>
    <t xml:space="preserve">I shouldn't be in charge of planning travel agendas...just now leaving C'ville 2 hours behind schedule driving straight into ATL traffic </t>
  </si>
  <si>
    <t xml:space="preserve">Audrey kitching or T.I hmmmm i dont know </t>
  </si>
  <si>
    <t>mimo1228</t>
  </si>
  <si>
    <t xml:space="preserve">Sitting on my bed.. It's so cold </t>
  </si>
  <si>
    <t>dream_freedom</t>
  </si>
  <si>
    <t xml:space="preserve">When do you say in a relationship things have gone too far...I'm so broken inside </t>
  </si>
  <si>
    <t>Blondie_1985</t>
  </si>
  <si>
    <t xml:space="preserve">@louloubell85 I've officially given up on men </t>
  </si>
  <si>
    <t xml:space="preserve">@mishikraz That sucks :S good luck doing so...it looks like it's going to take a while </t>
  </si>
  <si>
    <t>infused08</t>
  </si>
  <si>
    <t>Putting on a new timing belt/water pump. Manual say it shouldn't take longer than 8 hours.  Wish me luck!</t>
  </si>
  <si>
    <t xml:space="preserve">have to learn for school now </t>
  </si>
  <si>
    <t xml:space="preserve">so not syked for my full day of schoolwork tomorrow... my head hurts already </t>
  </si>
  <si>
    <t xml:space="preserve">@cc_starr wish I could play games all day </t>
  </si>
  <si>
    <t xml:space="preserve">I must start reading chapter 1 of my acc book. I haven't even been to my acc class and there's already an assigned reading!! </t>
  </si>
  <si>
    <t xml:space="preserve">I'm so fucking ill! Why now when there's such a fantastic weather outside?? </t>
  </si>
  <si>
    <t>Lisasimsloftis</t>
  </si>
  <si>
    <t xml:space="preserve">24 years ago today my best friend Billy Edwin Gunnels died in a car crash </t>
  </si>
  <si>
    <t>misses Timezone.  http://plurk.com/p/11391k</t>
  </si>
  <si>
    <t xml:space="preserve">@HanSyntingRed Boooo! Still at least it's this week? Any ideas for Dad's Day? Will be attempting it tomorrow </t>
  </si>
  <si>
    <t>Megopoly</t>
  </si>
  <si>
    <t xml:space="preserve">is ugh monday. I want to rewind and get back on the cruise ship with Chris </t>
  </si>
  <si>
    <t>After some workout with Wii Fit, i woke up tired  ... Perfect!!!</t>
  </si>
  <si>
    <t xml:space="preserve">@muri27 It sucks right? </t>
  </si>
  <si>
    <t>mackers_</t>
  </si>
  <si>
    <t>rain in belfast  where did the sunshine go??</t>
  </si>
  <si>
    <t xml:space="preserve">What a beautiful day! Headed to the Factory- last week </t>
  </si>
  <si>
    <t>sarelyse</t>
  </si>
  <si>
    <t xml:space="preserve">@jlyncarter  if you hurry, you can catch me in Charleston and we can hit the beach. </t>
  </si>
  <si>
    <t>haleyghess</t>
  </si>
  <si>
    <t xml:space="preserve">misses old small group! </t>
  </si>
  <si>
    <t>choc_rene</t>
  </si>
  <si>
    <t xml:space="preserve">concentrate concentrate! must finish 2 more chapters of PSY today.... </t>
  </si>
  <si>
    <t xml:space="preserve">Just dropped Bob off at basketball camp.  Now on to more cleaning.  Hopefully I'll get my ATM card back today </t>
  </si>
  <si>
    <t>JeremyAnnone</t>
  </si>
  <si>
    <t xml:space="preserve">poxy proxy playing up </t>
  </si>
  <si>
    <t>DisJen</t>
  </si>
  <si>
    <t>@DonnieWahlberg 1 Day til Saratoga!!  It is going to rock! No Waffle House here   Where can some more soliders meet you after the show??</t>
  </si>
  <si>
    <t>gregorvich</t>
  </si>
  <si>
    <t xml:space="preserve">is going into town today. Start work tomorrow morning </t>
  </si>
  <si>
    <t>TamiMeloy</t>
  </si>
  <si>
    <t>Sitting here wondering if i will make it through the day, im getting old, my back is out of wack  ~TaME~</t>
  </si>
  <si>
    <t>DonnieDramatic</t>
  </si>
  <si>
    <t xml:space="preserve">@denycelawton I feel that way too </t>
  </si>
  <si>
    <t>@officialTila plz follow me back and talk to me!!! I dont can call you  bc i can not listen your cute vote! lol xoxo thank you very muuch</t>
  </si>
  <si>
    <t>@axegoddess  Thank you honey, I spent the whole yesterday on the couch   Seems I'll be doing the same today too.  Hope you are fine! &amp;lt;3</t>
  </si>
  <si>
    <t>Anhelos</t>
  </si>
  <si>
    <t xml:space="preserve">Vampires are awsomeness so... and changing school is definetly going to happen!!!!! </t>
  </si>
  <si>
    <t xml:space="preserve">Traffic Jam was soo bad. </t>
  </si>
  <si>
    <t>@bradiewebbstack do you hate me now  im sorry! but im actaully your biggest fan! if i told you i had red carpet to would you be unhappy?</t>
  </si>
  <si>
    <t xml:space="preserve">@LUVSEBBiiECAKES morning hun I fell asleep last night </t>
  </si>
  <si>
    <t xml:space="preserve">@MasterAwesome how's your typing skills you can help with my backlog of work </t>
  </si>
  <si>
    <t xml:space="preserve">Good morning.. Not feeling good.. Tired and not ready for this test.. Oh well ill b ok..my throat hurts </t>
  </si>
  <si>
    <t xml:space="preserve">SRP. Macbeth for the night </t>
  </si>
  <si>
    <t>GoShortHair</t>
  </si>
  <si>
    <t xml:space="preserve">damn ...not enuff time for breakfast 2day </t>
  </si>
  <si>
    <t xml:space="preserve">it's getting closer AND louder not enjoying this </t>
  </si>
  <si>
    <t>divinest</t>
  </si>
  <si>
    <t xml:space="preserve">@dainiesaur I MISS YOU </t>
  </si>
  <si>
    <t xml:space="preserve">All the storm has managed so far is to cut off my emails </t>
  </si>
  <si>
    <t>bethruns</t>
  </si>
  <si>
    <t xml:space="preserve">Back to work monday </t>
  </si>
  <si>
    <t>rh4ps0dy</t>
  </si>
  <si>
    <t xml:space="preserve">can't find adequate shoes. Damn my tiny, big-thumbed feet, damn them to hell. </t>
  </si>
  <si>
    <t xml:space="preserve">@puresock I had pink skullcandy ones and they snapped when I took them off </t>
  </si>
  <si>
    <t xml:space="preserve">Not having an easy go of Verizon connectivity on my train ride. </t>
  </si>
  <si>
    <t xml:space="preserve">*sad* Jonas Brothers &amp;amp; Demi Lovato have a show tonight in London. So gutted I couldn't go </t>
  </si>
  <si>
    <t>MiracleFruitPlu</t>
  </si>
  <si>
    <t xml:space="preserve">It seems like the spam in my direct messages has really grown lately... </t>
  </si>
  <si>
    <t>SarahALSmith</t>
  </si>
  <si>
    <t xml:space="preserve">Dripping yet through :'( got caught in the rain on my way to shop it's times like this you wish you had taken your umberella just in case </t>
  </si>
  <si>
    <t>Abibi</t>
  </si>
  <si>
    <t xml:space="preserve">First day of school was a blast! But my feet hurts! Ouch! </t>
  </si>
  <si>
    <t xml:space="preserve">@DominiqueGoh Not getting a lot of response actually </t>
  </si>
  <si>
    <t xml:space="preserve">I'm soo feeling someone beginning with an 'R' he just gets me, what to do about it is the problem </t>
  </si>
  <si>
    <t>pboreham</t>
  </si>
  <si>
    <t xml:space="preserve">being sent to Addenbrookes re #hayfever... prob get the appointment in November. </t>
  </si>
  <si>
    <t xml:space="preserve">@Primevalfans ..I'm right with ya! I'm in the US, we're not even finished with Series 3 and then 2 read this this morning </t>
  </si>
  <si>
    <t xml:space="preserve">wants to be laying out on the beach, but instead is working </t>
  </si>
  <si>
    <t>itsmecandi</t>
  </si>
  <si>
    <t xml:space="preserve">wondering why it always rain just when it's time 2 get off work. Now I'm stuck in this damn traffic </t>
  </si>
  <si>
    <t>cupcakethecat</t>
  </si>
  <si>
    <t xml:space="preserve">@robinsvegas lmao that's a popular website.  Hang in there girl. </t>
  </si>
  <si>
    <t xml:space="preserve">Just ate free lunch with new colleagues and department members. Gorged myself on too much watermelon </t>
  </si>
  <si>
    <t>tayyloremilyy</t>
  </si>
  <si>
    <t xml:space="preserve">i have sooo much to get done but i am sooo sick! </t>
  </si>
  <si>
    <t>mrc616</t>
  </si>
  <si>
    <t xml:space="preserve">Another morning that I am not sleeping in </t>
  </si>
  <si>
    <t>Juana5465</t>
  </si>
  <si>
    <t>yet another day of room tidying  when will it end?!?!?!</t>
  </si>
  <si>
    <t xml:space="preserve">Back at a previous client for a week. Forced to used an outdated client laptop </t>
  </si>
  <si>
    <t>Melainii</t>
  </si>
  <si>
    <t>@sterniii ouw noooo  jst thought today of u in backing with the movie  fawk ..</t>
  </si>
  <si>
    <t xml:space="preserve">As much as I tried to fight it (ignore it) I have a cold </t>
  </si>
  <si>
    <t>tonyhawk09</t>
  </si>
  <si>
    <t xml:space="preserve">argh, I hate taylor swift </t>
  </si>
  <si>
    <t xml:space="preserve">#twidroid has been updated to 2.1.7. Not sure what's changed yet. Wish they'd revert back to the old app icon though </t>
  </si>
  <si>
    <t>Dopse</t>
  </si>
  <si>
    <t xml:space="preserve">To think in two months im back in school </t>
  </si>
  <si>
    <t>Mhmmadeline</t>
  </si>
  <si>
    <t xml:space="preserve">Deffinatley developed a very bad cold, w/fever. Lost my voice, my throat hurts. &amp;amp; I've got to go to the studio. </t>
  </si>
  <si>
    <t xml:space="preserve">Couldn't find my paper counterpart to my driving license, which I need a few days after my return from Edinburgh </t>
  </si>
  <si>
    <t xml:space="preserve">@HeathCastor Yay thanks will download that when I get home. I can hardly remember what the X tour version were like </t>
  </si>
  <si>
    <t>@ NESBU:  I MISS YOU ALL  Sana nasa isang school lang tayo lahat!</t>
  </si>
  <si>
    <t>vidhyavenkat</t>
  </si>
  <si>
    <t xml:space="preserve">@madguy000 no i havn't </t>
  </si>
  <si>
    <t>Tigerlilywed</t>
  </si>
  <si>
    <t xml:space="preserve">All morning involved in cease and desist for another wedding planner website that plagiarised all my content and pricing </t>
  </si>
  <si>
    <t>sophieandie</t>
  </si>
  <si>
    <t xml:space="preserve">its courteney cox and elizabeth reaser's birthday today!!! i wish these two exams were over so Becci could lend me the OC season 3 </t>
  </si>
  <si>
    <t>sandyboobs87</t>
  </si>
  <si>
    <t xml:space="preserve">hot at work today </t>
  </si>
  <si>
    <t>@mrjiff   work = lame</t>
  </si>
  <si>
    <t>RukieRuk</t>
  </si>
  <si>
    <t xml:space="preserve">so he called last night n we talked for a good hour bout silly shit, but wen he hung up i realized that i fuckin misss him like shit </t>
  </si>
  <si>
    <t>kstreetkate</t>
  </si>
  <si>
    <t xml:space="preserve">absolutely no voice.. and i've got talk show tapings all day today </t>
  </si>
  <si>
    <t xml:space="preserve">loving new JB songs  but missing persons unit is sad </t>
  </si>
  <si>
    <t xml:space="preserve">@lilangel21 haha. thanks. but i didnt get em' </t>
  </si>
  <si>
    <t>AlisonDewhurst</t>
  </si>
  <si>
    <t>is bored out of her tree in the library waiting for RS at 3 o'clock.... bad timesss  !!</t>
  </si>
  <si>
    <t>Simcollura</t>
  </si>
  <si>
    <t>With katie about to do English exam  I hope god will make me pass(Y) goodluck@HaylQuinMcB @MeaganLA @phyllisle</t>
  </si>
  <si>
    <t>@Ashleigh_Coe stressing! and now my belly feels like it may explode  not good! Have you called the agency people yet? Don't forget!!xxxx</t>
  </si>
  <si>
    <t>lavie_enrose232</t>
  </si>
  <si>
    <t xml:space="preserve">NH wall surf report: ankle to flat conditions   </t>
  </si>
  <si>
    <t xml:space="preserve">@bradiewebbstack awww thank you! i thought you hated me on friday night when you called me a bitch  i wa crying on the inside </t>
  </si>
  <si>
    <t>janeshamen</t>
  </si>
  <si>
    <t xml:space="preserve">Doing lot's of homework </t>
  </si>
  <si>
    <t>dj013</t>
  </si>
  <si>
    <t xml:space="preserve">hi twitter its been a while. sigh. but still the same old story. </t>
  </si>
  <si>
    <t xml:space="preserve">I wish I had one more day off. Don't feel so great today. </t>
  </si>
  <si>
    <t xml:space="preserve">It's going rather grey outside </t>
  </si>
  <si>
    <t>Having to put my cat down..  Im  really sad!</t>
  </si>
  <si>
    <t xml:space="preserve">Looking for the replacement for the obsolete BuildData class... MSDN is no help </t>
  </si>
  <si>
    <t>@SidneyKidney I know  Sorry. Have been so incredibly busy and now I have to write all these papers. Chaos in my head!</t>
  </si>
  <si>
    <t>Gotta go to dr for lab work..  .. be back later.</t>
  </si>
  <si>
    <t>Craigy79</t>
  </si>
  <si>
    <t xml:space="preserve">Got to work late and am now soooo behind </t>
  </si>
  <si>
    <t>SmartNSexy1</t>
  </si>
  <si>
    <t xml:space="preserve">I miss waking up every morning and seeing the mountains </t>
  </si>
  <si>
    <t>BenW1818</t>
  </si>
  <si>
    <t xml:space="preserve">@reetzman I hear ya about getting rid of tan lines! I need to work on that myself, no sun here lately </t>
  </si>
  <si>
    <t>wineeth</t>
  </si>
  <si>
    <t xml:space="preserve">  Why Twitter will soon become obsolete? http://www.imediaconnection.com/content/23465.asp</t>
  </si>
  <si>
    <t>veltis</t>
  </si>
  <si>
    <t xml:space="preserve">: I may have to walk away from a disaster before it takes me with it.  Much easier said than done.  </t>
  </si>
  <si>
    <t>Nooo I can't add the download to my iPod! The files are protected so won't work  truly gutted!</t>
  </si>
  <si>
    <t xml:space="preserve">I've prayed all morning...please god </t>
  </si>
  <si>
    <t>I would share my dream but both @AnastasiaLoxley and @owenrcwmaber would roll their eyes and laugh at me  xx</t>
  </si>
  <si>
    <t xml:space="preserve">@aditya de-referencing failure here </t>
  </si>
  <si>
    <t>_Laura_13</t>
  </si>
  <si>
    <t xml:space="preserve">with the teardrops in my eyes </t>
  </si>
  <si>
    <t>melissax_</t>
  </si>
  <si>
    <t>i have to go to school.   stupid IB.</t>
  </si>
  <si>
    <t xml:space="preserve">at SEA going to PHX then to TPA via @SouthwestAir. Checked in late and got in B grp </t>
  </si>
  <si>
    <t>AdrienneSimone</t>
  </si>
  <si>
    <t>@85ladiesguy good morning B...i had a dream about u last night...but it wasnt sweet  lol...</t>
  </si>
  <si>
    <t>Fanakerpan</t>
  </si>
  <si>
    <t>@minxkitty oh no!!  thats kinda bad smoking at clatterbridge   maybe he feels its not worth giving up,.... but at clatterbridge!!</t>
  </si>
  <si>
    <t>josefineolsen</t>
  </si>
  <si>
    <t>I just hate when people I used to know so well suddenly changes  for my luck I still have 3 people to trust (: i love you guys &amp;lt;3</t>
  </si>
  <si>
    <t xml:space="preserve">John rented Infamous. It's pretty damn awesome. Too awesome, actually... I would have something to say here, but I didn't sleep at all </t>
  </si>
  <si>
    <t xml:space="preserve">@bradiewebbstack ohh bradie do you hate One_StepCloser because you called her a bitch earlier this week aswell </t>
  </si>
  <si>
    <t>FarrenLewis</t>
  </si>
  <si>
    <t xml:space="preserve">whats everyone doing over the holidays?? when its not raining of course </t>
  </si>
  <si>
    <t>krichards1</t>
  </si>
  <si>
    <t xml:space="preserve">@sassyback - of what? why aren't you on MSN yet </t>
  </si>
  <si>
    <t>carolwingert</t>
  </si>
  <si>
    <t xml:space="preserve">if anyone gets the today's mantra emails, let me know if the photo came out in yours (the html version).  Mine didn't work today  </t>
  </si>
  <si>
    <t>litzinger</t>
  </si>
  <si>
    <t>I need the Soccer Channel badly. Just found out yesterday that Newcastle United was relegated  I'm living under a rock.</t>
  </si>
  <si>
    <t xml:space="preserve">@Mattdavelewis ...ahh too late. its pouring down in kent now </t>
  </si>
  <si>
    <t xml:space="preserve">My stomach hurt again ! </t>
  </si>
  <si>
    <t>noajayne</t>
  </si>
  <si>
    <t xml:space="preserve">@caradi Me too, and I haven't even gone into work yet. </t>
  </si>
  <si>
    <t>FallOutKasey</t>
  </si>
  <si>
    <t xml:space="preserve">ugh! why summer school </t>
  </si>
  <si>
    <t xml:space="preserve">@Cariad_Cwtch Ow no!  Grrrrr!  And it was so pretty too </t>
  </si>
  <si>
    <t xml:space="preserve">Too warm to be in a suit </t>
  </si>
  <si>
    <t xml:space="preserve">I feel so sick and I'm in complete shock I still don't get how someone can be there one minute and gone the next. I miss him already </t>
  </si>
  <si>
    <t>rubyandrhys</t>
  </si>
  <si>
    <t>Broke a nail already   Good night all..</t>
  </si>
  <si>
    <t xml:space="preserve">@eBeth Oh.... illusion shattered.  </t>
  </si>
  <si>
    <t xml:space="preserve">So many foods in here, but I don't feel like eating any of it </t>
  </si>
  <si>
    <t xml:space="preserve">Woke up with a cold </t>
  </si>
  <si>
    <t>itshugo</t>
  </si>
  <si>
    <t xml:space="preserve">@ohjeezzcart I miss you too </t>
  </si>
  <si>
    <t>is doing HW..  http://plurk.com/p/113a8y</t>
  </si>
  <si>
    <t>he hates me  i just know it DILLIGAF NO</t>
  </si>
  <si>
    <t>thejuicers</t>
  </si>
  <si>
    <t xml:space="preserve">@FletchMcGull tis the change in weather </t>
  </si>
  <si>
    <t xml:space="preserve">@Mennard  Good Afternoon, will probably have to go to meet my daughter from work later, she`s petrified of lightning too </t>
  </si>
  <si>
    <t>Juo</t>
  </si>
  <si>
    <t xml:space="preserve">I'm at work, it's super boring! Twitterific isn't working thanks to the Twitter bug </t>
  </si>
  <si>
    <t>Going to get the chip in my tooth fixed now.   Scary stuff.. Lesson: Do not throw remotes at peoples faces..</t>
  </si>
  <si>
    <t>Here @ work...tweet y'all later! Work  oh well</t>
  </si>
  <si>
    <t xml:space="preserve">@BigB3n whines </t>
  </si>
  <si>
    <t>BrittBritt2222</t>
  </si>
  <si>
    <t>jessiboo2009</t>
  </si>
  <si>
    <t xml:space="preserve">really hates having a tummyache at work. </t>
  </si>
  <si>
    <t>qloriaisfake</t>
  </si>
  <si>
    <t xml:space="preserve">It's going to be devastatingly hot and I can't wear shorts to work anymore. Running to class is going to suck </t>
  </si>
  <si>
    <t>Pomme_De_Terre</t>
  </si>
  <si>
    <t>@ddlovato damn  could have come in like the 8th July or something when I'm going down haha</t>
  </si>
  <si>
    <t>AsyaMonet</t>
  </si>
  <si>
    <t xml:space="preserve">I'm so sleeeeeeeeepy, but gotta get up for my dentist appointment </t>
  </si>
  <si>
    <t>illgotoboston</t>
  </si>
  <si>
    <t xml:space="preserve">Jeez... Warren Coubty is a waste of space. Even Kings Island kinda suks now. RIP Days of Thunder ride. </t>
  </si>
  <si>
    <t xml:space="preserve">Ah, well... it was good while it lasted... it appears that @southwestair is, in fact, blocking Skype like the others.  Dang </t>
  </si>
  <si>
    <t>NHBoehm</t>
  </si>
  <si>
    <t>The last #tweetdeck update broke the app.  Pity. Less features is never good...</t>
  </si>
  <si>
    <t>last week with the kittens before they go to their new homes  MrNewman let Mummy out by accident last night, another litter may follow!</t>
  </si>
  <si>
    <t xml:space="preserve">@The_Reviewist That's so sad. </t>
  </si>
  <si>
    <t>kawaii_carley</t>
  </si>
  <si>
    <t xml:space="preserve">need to research for my assignment..huhu </t>
  </si>
  <si>
    <t>good4n01</t>
  </si>
  <si>
    <t xml:space="preserve">&amp;amp;&amp;amp; even when the sky is gray. somehow u make it a brighter day.... working </t>
  </si>
  <si>
    <t>@bazilahali Haha nothing, just askin'. Baz, I'm a lazybum nowadays!  How...</t>
  </si>
  <si>
    <t>monicacford</t>
  </si>
  <si>
    <t xml:space="preserve">why is it everyone else can read my horoscope and I cant </t>
  </si>
  <si>
    <t>Never did get round to this at weekend  http://tinyurl.com/lhlgat</t>
  </si>
  <si>
    <t xml:space="preserve">@caitiejayne yeh but i missed the other 35 minutes of the episode ! </t>
  </si>
  <si>
    <t>Stargazer71</t>
  </si>
  <si>
    <t xml:space="preserve">Nooooooooo it's Monday already? </t>
  </si>
  <si>
    <t xml:space="preserve">And that land has cable internet available...making it absolutely perfect...except for the $3500/year taxes. </t>
  </si>
  <si>
    <t xml:space="preserve">It's 9 pm already??!! Where the hell did the time go?? </t>
  </si>
  <si>
    <t xml:space="preserve">@rana__xx I did :F ID TEXT back but I have no credit </t>
  </si>
  <si>
    <t>Kourafas</t>
  </si>
  <si>
    <t xml:space="preserve">@Alexandracopley congratulations to the lakers, but I wish the Celtics were there </t>
  </si>
  <si>
    <t>charisseyatco</t>
  </si>
  <si>
    <t xml:space="preserve">felt REALLY good after an hour of jogging! It's been a while..tsk. Haha! Missing Blake again. </t>
  </si>
  <si>
    <t>isabertoli</t>
  </si>
  <si>
    <t>in school, i have to go to the class but i don't wanna go  school sucks</t>
  </si>
  <si>
    <t xml:space="preserve">my swine mentor leaves for 4 months tomorrow </t>
  </si>
  <si>
    <t xml:space="preserve">@tinietempah whatdo u think now that channel u is &amp;quot;AKA&amp;quot; Im not feelin it breh </t>
  </si>
  <si>
    <t>tylerlust</t>
  </si>
  <si>
    <t xml:space="preserve">I think my laptop is broken again... I'm going to scream </t>
  </si>
  <si>
    <t xml:space="preserve">*speechless </t>
  </si>
  <si>
    <t>shizukat</t>
  </si>
  <si>
    <t xml:space="preserve">loves her boy, a lot. But why his shoes are so dirty (+stinky). </t>
  </si>
  <si>
    <t xml:space="preserve">#iforum - currently peeved that I have to pay for wireless in the hotel :x - this didn't happen at pubforum </t>
  </si>
  <si>
    <t>cryplefight</t>
  </si>
  <si>
    <t xml:space="preserve">i failed science </t>
  </si>
  <si>
    <t>Coonnii</t>
  </si>
  <si>
    <t xml:space="preserve">2day first day at school </t>
  </si>
  <si>
    <t>_emmahearts</t>
  </si>
  <si>
    <t xml:space="preserve">back from download, CRAZY weekend! take me back there already </t>
  </si>
  <si>
    <t>itskellyy</t>
  </si>
  <si>
    <t>@SannyBanny aaahww damn that sucks  Do you really have to study the whole summer then?!</t>
  </si>
  <si>
    <t>GraceMercyRcds</t>
  </si>
  <si>
    <t>No Twitter Bible Trivia winners on Sunday  Thanks for all of the submissions.The correct answer to yesterdayâ€™s question is FALSE Jer. 39:3</t>
  </si>
  <si>
    <t>lindsayknox03</t>
  </si>
  <si>
    <t xml:space="preserve">I am in desperate need of a massage! </t>
  </si>
  <si>
    <t>xxLOVELEENAxx</t>
  </si>
  <si>
    <t xml:space="preserve">boy kid cloud i like him. a1 was alright. the girls were sweeet.. the weekend was fun...still not heard anything </t>
  </si>
  <si>
    <t>SlingRock</t>
  </si>
  <si>
    <t xml:space="preserve">What happened to the weekend? I need it back! Work... </t>
  </si>
  <si>
    <t>pinktolove</t>
  </si>
  <si>
    <t>@officialTila Goodluck w the breakup thing  ! xo</t>
  </si>
  <si>
    <t>@caldjr It's very black and I was outside when it started  Work is not going well today - am trying to be productive though.</t>
  </si>
  <si>
    <t>veniceeee</t>
  </si>
  <si>
    <t xml:space="preserve">And when I thought I got everything on lock </t>
  </si>
  <si>
    <t xml:space="preserve">Tired. I miss my phone </t>
  </si>
  <si>
    <t>allieyeah</t>
  </si>
  <si>
    <t xml:space="preserve">ugh. school tomorrow. have to sleep in a while. need to wake up early eh. </t>
  </si>
  <si>
    <t xml:space="preserve">@adccfighter worth it to resist-high in saturated fat, and they are often pumped full of hormones that can affect your own body chemistry </t>
  </si>
  <si>
    <t>chomlitas</t>
  </si>
  <si>
    <t xml:space="preserve">Red Bull Air Race was awesome!! But it's monday again, so back to work </t>
  </si>
  <si>
    <t>Kemchen</t>
  </si>
  <si>
    <t xml:space="preserve">I really think my doctor is a vampire... she is constantly demanding blood samples of me </t>
  </si>
  <si>
    <t>_abb</t>
  </si>
  <si>
    <t xml:space="preserve">feels the need to do a long tweet. enough to fill the 140 characters anyways. @KATIEISMINT hasnt gone to the doctors. omm! suns gone in! </t>
  </si>
  <si>
    <t xml:space="preserve">gym or run tonight? or neither? i want to go running but...meh can't think of an excuse not to other than i can't be arsed </t>
  </si>
  <si>
    <t>@ddlovato  i wish i was coming to see the show tonight, come to LIVERPOOL ! xo</t>
  </si>
  <si>
    <t xml:space="preserve">@ecstaticboy nice noh? It's gonna air pa in the fall though... </t>
  </si>
  <si>
    <t xml:space="preserve">Finished eating, I don't think I'm full already </t>
  </si>
  <si>
    <t xml:space="preserve">Just woke up to straighten hair...I slept at 2. FML. </t>
  </si>
  <si>
    <t>MandurrRawrrxx</t>
  </si>
  <si>
    <t xml:space="preserve">excuse me but i didnt mean any of it im sorry </t>
  </si>
  <si>
    <t xml:space="preserve">@rhiannabananax sure thanngg babe, am so fucking boredd </t>
  </si>
  <si>
    <t xml:space="preserve">Giving-( a pill to a dog is not easy... my knuckles are all scraped up. </t>
  </si>
  <si>
    <t>photosonny</t>
  </si>
  <si>
    <t xml:space="preserve">@jamisonprawn Not for those of us outside Australia though </t>
  </si>
  <si>
    <t>kdidz4</t>
  </si>
  <si>
    <t xml:space="preserve">Having another horrible allergy day </t>
  </si>
  <si>
    <t xml:space="preserve">Annndd.. Sprint really sucks down there! What to do? </t>
  </si>
  <si>
    <t xml:space="preserve">@akr93 I'll be here feeling your no jonas pain </t>
  </si>
  <si>
    <t>A packet of marshmellow. Oh well its nice. But still, itz unable to make me feel any better. Still down.  - http://tweet.sg</t>
  </si>
  <si>
    <t>miIescyrus</t>
  </si>
  <si>
    <t>ive put up 2 blogs on mileyworld and neither are showing up  im getting on it and gonna try and fix it! sorrrryy</t>
  </si>
  <si>
    <t xml:space="preserve">is watching tv @ home... i want to see my friends gabbi and amy. </t>
  </si>
  <si>
    <t>Good morning! What a weekend! Exhausted is an understatement  we shot for 14 hours yesterday but Drake is the man</t>
  </si>
  <si>
    <t xml:space="preserve">My gosh. I forgot. My phone has no battery already. How can I listen to Ramon Bautista?? </t>
  </si>
  <si>
    <t xml:space="preserve">I hate when you can't get comfortable in bed </t>
  </si>
  <si>
    <t>BBQmommy</t>
  </si>
  <si>
    <t xml:space="preserve">Apparently food colouring is not oil soluble? Failed science experiment with Miss E this morning </t>
  </si>
  <si>
    <t xml:space="preserve">@TheXDexperience seems like i aint talked to you in forever...i keep missing the calls </t>
  </si>
  <si>
    <t xml:space="preserve">@Trixie78 HAPPY MONDAY! I think there is no better way to start a week than with passive agressive e-mailing! Lucky you! </t>
  </si>
  <si>
    <t>got back home late last night. it was good to sleep in my own bed, but i miss disney  thank goodness i have VBS to distract me</t>
  </si>
  <si>
    <t xml:space="preserve">@xthemusic bugger. you got to the gaming blog before me </t>
  </si>
  <si>
    <t xml:space="preserve">Tummy ache! My stomach hurts soooo bad </t>
  </si>
  <si>
    <t>tailwag</t>
  </si>
  <si>
    <t xml:space="preserve">and my english sucks today </t>
  </si>
  <si>
    <t xml:space="preserve">@juliancarter she took a job elsewhere </t>
  </si>
  <si>
    <t>perfecto888</t>
  </si>
  <si>
    <t>@beatthegmat took my 2nd practice MGMAT cat today  my V 29 Q41) overall 560..the first MGMAT (V33 Q34) 560....what is going on?</t>
  </si>
  <si>
    <t xml:space="preserve">@thinkpinkriva BIG NO! This motherfreaking girl spread a wrong info!!! lol. 16. </t>
  </si>
  <si>
    <t xml:space="preserve">@justjake We haven't managed to make a karaoke night happen yet...   But stay tuned! I feel hopeful for next week!! </t>
  </si>
  <si>
    <t>rosstaf</t>
  </si>
  <si>
    <t xml:space="preserve">well its the 15th of june my birthdaY IS now over </t>
  </si>
  <si>
    <t>ofbovasso</t>
  </si>
  <si>
    <t xml:space="preserve">is babysitting two of the youngest cousins in Sanford. I'll be here until six. </t>
  </si>
  <si>
    <t>Still no sign of Baby... And Danbury Animal Control hasn't picked her up either.  We're gonna have to make up some flyers</t>
  </si>
  <si>
    <t xml:space="preserve">@Lozzzzaa yh least its not i love traffic anymore i finished tht and winterbells annoys me now as there is no pause button </t>
  </si>
  <si>
    <t>Dezzie_Dez</t>
  </si>
  <si>
    <t xml:space="preserve">@IsThatDee i started to take a fresh one too this morning...but my mug is broke down...cause folks are plucking my nerves...earrrrrrrrly </t>
  </si>
  <si>
    <t xml:space="preserve">@MathieuWhite Staff picks on what.cd, my ratio is looow </t>
  </si>
  <si>
    <t>cowrenn</t>
  </si>
  <si>
    <t xml:space="preserve">Looking forward to a day of family assessments--wishing I was working on my dissertation instead </t>
  </si>
  <si>
    <t>cfconvention</t>
  </si>
  <si>
    <t xml:space="preserve">My cookies just floated away with all the rain... </t>
  </si>
  <si>
    <t xml:space="preserve">bah...took the plunge. updated the last mac in the house (the MacBook) w/ Safari 4 (non-beta) a.k.a. Tabs-on-top-goodness-no-more *sniff* </t>
  </si>
  <si>
    <t>Think I should get out the fucking house.... these 4 walls are driving me mad  Cinema perhaps? Anyone wanna come?</t>
  </si>
  <si>
    <t>Cath_Thomas</t>
  </si>
  <si>
    <t xml:space="preserve">'twas thunder ... and hail ... in June! </t>
  </si>
  <si>
    <t xml:space="preserve">@samanthai perhaps - not a bad thing - just so many big things goin on </t>
  </si>
  <si>
    <t>going to bed, i feel so sick!  Night xx</t>
  </si>
  <si>
    <t xml:space="preserve">this is the hardest i've worked in the dlc ev4r. i'm hungry </t>
  </si>
  <si>
    <t>Mattdoesdesign</t>
  </si>
  <si>
    <t>@amandapalmer Awesome show last night! Really like the new song you played at the end. Just went through something similar  much &amp;lt;3 4u</t>
  </si>
  <si>
    <t xml:space="preserve">@akr93 I'm not going and yeah I agree there has been no one on all day same as team jonas </t>
  </si>
  <si>
    <t>lara_eagle</t>
  </si>
  <si>
    <t xml:space="preserve">I never knew that u can insert a row into a table &amp;amp; specify the Identity value, where the Identity is 'on'. I thought it was readonly. </t>
  </si>
  <si>
    <t xml:space="preserve">Booked in my neighbour's car for tomorrow morning in the local garage. Let's see what damage my kids have done to it </t>
  </si>
  <si>
    <t xml:space="preserve">i wonder what will happen tomorrow.hmm.i miss him. </t>
  </si>
  <si>
    <t xml:space="preserve">I am so depressed. I worked so hard this weekend &amp;amp; got really sick last night &amp;amp; didn't go to school. &amp;amp; I needed to go. I feel so bad. </t>
  </si>
  <si>
    <t>chwenz</t>
  </si>
  <si>
    <t>@tychay I'm affected, too, but I can't avoid the bluescreen  Maybe I should wait for 10.5.8?</t>
  </si>
  <si>
    <t xml:space="preserve">True Blood season premiere last night. Don't tell me what happened, I'm not going to get to watch it until it comes out on DVD </t>
  </si>
  <si>
    <t>@stevewollaston Do you like it? I got a bit bored of it  Take a look at http://bit.ly/xzdGf</t>
  </si>
  <si>
    <t>lorennn</t>
  </si>
  <si>
    <t>@carriee93 @rebeccaclark yes that stupid stupid bug ate a stem and leaf plot. stupid bugs, made the question hard  and lol! i laughed  ...</t>
  </si>
  <si>
    <t xml:space="preserve">@dannywood Australians not feeling the love .. now we know tour cancelled .. </t>
  </si>
  <si>
    <t>@carriee93 @rebeccaclark yes that stupid stupid bug ate a stem and leaf plot. stupid bugs, made the question hard  and lol! i laughed in..</t>
  </si>
  <si>
    <t xml:space="preserve">@CapitanAwesome Oh, something sad happened on a TV show I watch. </t>
  </si>
  <si>
    <t>VodkaChik</t>
  </si>
  <si>
    <t>Urghhh Hangover from hell  Good night tho............I think lol</t>
  </si>
  <si>
    <t xml:space="preserve">Woke up this morning to the sounds of lil miss throwing up in her crib </t>
  </si>
  <si>
    <t xml:space="preserve">I am ill, sent home from school. Boooooo </t>
  </si>
  <si>
    <t>deptdelicious</t>
  </si>
  <si>
    <t>Castiel you prick get off my Supernatural  No Angels allowed.</t>
  </si>
  <si>
    <t xml:space="preserve"> too bad. So what have you got up your sleeve?</t>
  </si>
  <si>
    <t>@jordan0rly LOL no it wasn't me  but I was tempted to go by today actually!</t>
  </si>
  <si>
    <t>fidgetstitch</t>
  </si>
  <si>
    <t xml:space="preserve">@MyzLilith Oh no i hope it doesnt reach us today!!! </t>
  </si>
  <si>
    <t>tom_ragg</t>
  </si>
  <si>
    <t>@Trioxide oh no... oh no no no. i didnt buy the smores, they were given - and they look to be OOD.  the others r still good</t>
  </si>
  <si>
    <t xml:space="preserve">@leboyfriend it was not so good unfortunately </t>
  </si>
  <si>
    <t>is back on schedule...no more playing tour guide in my new hometown  was a fun, but exhausting week!</t>
  </si>
  <si>
    <t>Everyone seems to be having a horrible time at work today.  *sends fluffy kittens*</t>
  </si>
  <si>
    <t>ciin_d</t>
  </si>
  <si>
    <t>back home. no internship in London   but in Cork or Bornmouth.. still doubting what to choose!</t>
  </si>
  <si>
    <t>Amberbamberboo</t>
  </si>
  <si>
    <t xml:space="preserve">@thisfullhouse bunny has a grazed, now infected cornea...  </t>
  </si>
  <si>
    <t>dvinaaa</t>
  </si>
  <si>
    <t xml:space="preserve">i want, but i can't </t>
  </si>
  <si>
    <t xml:space="preserve">@asimpleparadox if only! there was nothing soft about that yogging </t>
  </si>
  <si>
    <t xml:space="preserve">ahhh its thundering </t>
  </si>
  <si>
    <t>RedHandedDesign</t>
  </si>
  <si>
    <t xml:space="preserve">My phone's InvisibleShield looks pretty decent. Little to no bubbles, but I trapped some fibers from a hand towel I used under the film </t>
  </si>
  <si>
    <t>@rachaelblogs I feel rather grey inside at the moment too  time to snap out of it.. coffee needed!</t>
  </si>
  <si>
    <t xml:space="preserve">Must finish blitzing the bathroom before I can get back to work. Awful job. So dull and damp. </t>
  </si>
  <si>
    <t xml:space="preserve">oh man its almost time for me to get ready for work </t>
  </si>
  <si>
    <t>im working at the oasis gig on sat and @fhoxyd cant go so ive to go on my own  anyone else working?</t>
  </si>
  <si>
    <t xml:space="preserve">@stephenfry oh how the other half live. Mean while in boreland the rest of us are stuffed into offices </t>
  </si>
  <si>
    <t>BenCzajkowski</t>
  </si>
  <si>
    <t xml:space="preserve">@kevinschultz Here's to hiding in offices all day, and to having gloriouisly shitty Mondays </t>
  </si>
  <si>
    <t xml:space="preserve">@Spacecable we're all a slave to the wage mate </t>
  </si>
  <si>
    <t>climateactivist</t>
  </si>
  <si>
    <t>I`m leaving london  To got to Machyllneth to volunteer with www.pirc.info</t>
  </si>
  <si>
    <t xml:space="preserve">The thought of no Call of Duty 4 tonight is very, very depressing </t>
  </si>
  <si>
    <t>rissatoo</t>
  </si>
  <si>
    <t xml:space="preserve">Mom's OK now-wasn't even admitted to the hospital-just very unhappy about her instrument, which was worth over $10000 &amp;amp; no, not insured. </t>
  </si>
  <si>
    <t>jawnahthin</t>
  </si>
  <si>
    <t xml:space="preserve">Holy airport hell! Line is insane!! I guess I could have used more forethought knowing I am leaving on a Monday morning during the summer </t>
  </si>
  <si>
    <t>KTOWNN</t>
  </si>
  <si>
    <t xml:space="preserve">It's so cold in hereee </t>
  </si>
  <si>
    <t>@soggydave Javascript JavaBans style amazon API calls not possible now   They need your &amp;quot;secret&amp;quot; API key too so sign each request</t>
  </si>
  <si>
    <t>diabla6968</t>
  </si>
  <si>
    <t xml:space="preserve">Good Morning my twiggaz. I'm on this bridge about to b in Bk. Its nice outside too bad I'll b at work </t>
  </si>
  <si>
    <t xml:space="preserve">@bexy718 now you KNOW that's a joke!  they already started calling me!  </t>
  </si>
  <si>
    <t>Dinography</t>
  </si>
  <si>
    <t xml:space="preserve">@natashayi Damn right </t>
  </si>
  <si>
    <t>dmbhaggis</t>
  </si>
  <si>
    <t xml:space="preserve">MNF - Monday Night Football!!!  Oh wait...its June </t>
  </si>
  <si>
    <t xml:space="preserve">@bullyinguk oh nooooo it may be on it's way to Derby it's hot and sunny here at the mo </t>
  </si>
  <si>
    <t>Chowder's on.  Little buddy?  @allyzajim</t>
  </si>
  <si>
    <t>v0lv</t>
  </si>
  <si>
    <t xml:space="preserve">1 unsurprisingly difficult exam down, 3 more to go </t>
  </si>
  <si>
    <t>@crazy_moon Ok then   HIS HAIR AND HIS EYES AND FACE XDDDD IT'S EVERYTHING!~ &amp;lt;333333</t>
  </si>
  <si>
    <t>getting tired already just thinking about how long tomorrow is going to be  may have to pack emergency chocolate and red bull to survive</t>
  </si>
  <si>
    <t xml:space="preserve">@Chet6 damn I was hoping you'd put it on YouTube </t>
  </si>
  <si>
    <t>leorobinson</t>
  </si>
  <si>
    <t>Shit day  x</t>
  </si>
  <si>
    <t>ChicYamada</t>
  </si>
  <si>
    <t>@heymin  i hope you and adam can gooo.. it will be fun.... think about it k....</t>
  </si>
  <si>
    <t>sweetkisses0530</t>
  </si>
  <si>
    <t>@lenmshu yea  sick baby is not happy baby and a very tired mommy.</t>
  </si>
  <si>
    <t>SydtheSquidxo</t>
  </si>
  <si>
    <t xml:space="preserve">ugh thunderstorms today </t>
  </si>
  <si>
    <t xml:space="preserve">Primeval canceled. Why ? What instead? Another useless chuffing talent competition I would imagine! ITV are bloody useless tossers ! </t>
  </si>
  <si>
    <t xml:space="preserve">Lying around in the study room. I'm supposed to study! </t>
  </si>
  <si>
    <t>fashionheart</t>
  </si>
  <si>
    <t>haven't been around much because I have exams soon and need to study  looking forward to having more time for fashion....</t>
  </si>
  <si>
    <t xml:space="preserve">I am too tired to function. and apparently i look like hell. </t>
  </si>
  <si>
    <t>CloBow</t>
  </si>
  <si>
    <t xml:space="preserve">Britney was amazing! I love her! just gutted the weekends over </t>
  </si>
  <si>
    <t xml:space="preserve">@CNESEMAN That's horrible, Chris.  My deepest condolences.  Just make sure to keep his memory alive in every way possible.  </t>
  </si>
  <si>
    <t xml:space="preserve">@hotsaucedaily http://www.pclive.ie/ but no archive </t>
  </si>
  <si>
    <t>habbosg</t>
  </si>
  <si>
    <t xml:space="preserve">FREAK ! Just now Habbo Close for Maintenance at 12 pm </t>
  </si>
  <si>
    <t>nadieee</t>
  </si>
  <si>
    <t xml:space="preserve">@nUmbnAIf @filsaa OMG...and itzz too ...Not even ONe...scarY </t>
  </si>
  <si>
    <t xml:space="preserve">@TheJoeFrom1993 no problem, and thank you! Dont get enough time to go out at the moment. expensive camera sitting lonely in my room. </t>
  </si>
  <si>
    <t xml:space="preserve">Tom I miss you </t>
  </si>
  <si>
    <t>StannyS</t>
  </si>
  <si>
    <t xml:space="preserve">@FingersK Hope you have your waterproofs fella I understand we are all going to get wet today </t>
  </si>
  <si>
    <t>rooster04</t>
  </si>
  <si>
    <t xml:space="preserve">I only got two followers </t>
  </si>
  <si>
    <t>joffwl</t>
  </si>
  <si>
    <t>pah - lunch over, happens far to quickly  back to work</t>
  </si>
  <si>
    <t xml:space="preserve">I would seriously like to thank my puppy for waking me up soooooo early </t>
  </si>
  <si>
    <t xml:space="preserve">@natniles their site won't load </t>
  </si>
  <si>
    <t>lolsara</t>
  </si>
  <si>
    <t>Miserable day out  cuddling up with coheed watching twilight</t>
  </si>
  <si>
    <t xml:space="preserve">Wish u where here, guys. It will be more fun if we go together </t>
  </si>
  <si>
    <t>Oh my gosh .. Exams  Waiting to get in and get the first one over with, 5 left after, or is it 4 ? :S   imub &amp;lt;3</t>
  </si>
  <si>
    <t>TheresiaTobing</t>
  </si>
  <si>
    <t xml:space="preserve">@ Jakarta, Indonesia.. Still thousand miles from Medan.. </t>
  </si>
  <si>
    <t>Chaserrrr</t>
  </si>
  <si>
    <t xml:space="preserve">My ex-boyfriend fucks 17 year-old boys that look like pre-op trannies </t>
  </si>
  <si>
    <t xml:space="preserve">missing yet another victory parade because i'm stuck in ohio </t>
  </si>
  <si>
    <t xml:space="preserve">@anna8687 hey babe. how u doin? Im only here for another 10mins then off to bed! </t>
  </si>
  <si>
    <t xml:space="preserve">@nadinetangerine doesn't call me anymore.. I have so many stories to tell! Ughh, why isn't she calling? I'm so lonelyyy. </t>
  </si>
  <si>
    <t>Irishgirl1072</t>
  </si>
  <si>
    <t xml:space="preserve">is finding it VERY hard to be motivated to work. </t>
  </si>
  <si>
    <t>suchh a shit day  , waiting on my laptop coming  ! its taking forever ! whats with this minging weather to ? so depressing</t>
  </si>
  <si>
    <t>A little boy put his dog down the toilet. Awww he only wanted to give him a wash  Awww.</t>
  </si>
  <si>
    <t>edenisrandom</t>
  </si>
  <si>
    <t xml:space="preserve">OHDEAR  I DROPPED A PIECE OF MANGO ON THE FLOOR </t>
  </si>
  <si>
    <t xml:space="preserve">I really dislike geting up early on Mondays </t>
  </si>
  <si>
    <t xml:space="preserve">@CrunkStella im not sure and shes in savannah im not sure wich her real bebo is </t>
  </si>
  <si>
    <t xml:space="preserve">If only I could get ready in 25 minutes, not 85 minutes, I'd be able to wake up at 7.30 instead of 7.30 </t>
  </si>
  <si>
    <t>amarbhosale</t>
  </si>
  <si>
    <t xml:space="preserve">@vishwanathrulz I thought u log on to chk my tweets... </t>
  </si>
  <si>
    <t>lovetimes11</t>
  </si>
  <si>
    <t xml:space="preserve">@AlexAllTimeLow oh, alex. I know plenty of people that would be willing to help you sleep. Im sorry you cant sleep, bud. </t>
  </si>
  <si>
    <t xml:space="preserve">@fudgecrumpet you have all the fun </t>
  </si>
  <si>
    <t xml:space="preserve">@Djb31793 yea.. W.e....  </t>
  </si>
  <si>
    <t>SweetM3lyssa</t>
  </si>
  <si>
    <t>is workin til 5  lame.</t>
  </si>
  <si>
    <t xml:space="preserve">wants to go to the @jonasbrothers gig tooooo much </t>
  </si>
  <si>
    <t>dirrty_angel</t>
  </si>
  <si>
    <t xml:space="preserve">Home alone during a thunderstorm.. scary.. </t>
  </si>
  <si>
    <t xml:space="preserve">i wonder how many for mal-purposes.  </t>
  </si>
  <si>
    <t>yaquaholic</t>
  </si>
  <si>
    <t>14 people killed by a hail storm in China, hundreds injured and thousands of homes damaged.   http://is.gd/12sOt</t>
  </si>
  <si>
    <t>timlingley</t>
  </si>
  <si>
    <t xml:space="preserve">Glad jess is back in town.  Now I'm sorting out the Lee Valley order that will allow me to work all summer long!  Hooray!!! </t>
  </si>
  <si>
    <t>Pearl_Yip</t>
  </si>
  <si>
    <t xml:space="preserve">note: don't dedicate your life to harvard if you obviously cannot get in (: p/s: especially if you have no social life </t>
  </si>
  <si>
    <t>xXreggieXx</t>
  </si>
  <si>
    <t xml:space="preserve">Has sore calves for da gym </t>
  </si>
  <si>
    <t>#MilitaryMon    Where Have All the Flowers gone? http://bit.ly/7DaUq</t>
  </si>
  <si>
    <t>momtojesse</t>
  </si>
  <si>
    <t xml:space="preserve">@NcCarterFamily I'm doing pretty good. Tony has duty today so it's just me and little man. It was a long weekend and not in a good way </t>
  </si>
  <si>
    <t>xHayley87x</t>
  </si>
  <si>
    <t xml:space="preserve">BORED BORED BORED &amp;amp; TIRED - NOT A GOOD DAY </t>
  </si>
  <si>
    <t xml:space="preserve">i really want to watch beauty and the beast, but i only have it on vhs - and even then i don't know where it is! </t>
  </si>
  <si>
    <t xml:space="preserve">@sarahashley I am lost. Please help me find a good home. </t>
  </si>
  <si>
    <t xml:space="preserve">I'd like it stop thundering please...its not helping the migrain </t>
  </si>
  <si>
    <t>Jodi8988</t>
  </si>
  <si>
    <t>Back to work.  wish i could take a week off and go somewhere other than here!</t>
  </si>
  <si>
    <t>PhilipOrr</t>
  </si>
  <si>
    <t xml:space="preserve">Seem to spend a lot of me time these days waiting in airports. </t>
  </si>
  <si>
    <t>louloubell85</t>
  </si>
  <si>
    <t xml:space="preserve">@jamie_oliver i tried to make leek and potato soup. it was hideous </t>
  </si>
  <si>
    <t>luxtc</t>
  </si>
  <si>
    <t>@letsbonex ummmmm i WANT to come to your bday.... i CANT come to your bday  i really do wanna come.. someone else wants me to aswell lol</t>
  </si>
  <si>
    <t>senorinaa</t>
  </si>
  <si>
    <t xml:space="preserve">Pulangggg.. Tapi abis itu bkin coding n eksper.. </t>
  </si>
  <si>
    <t>Tire_Man</t>
  </si>
  <si>
    <t>@tronlord  I know...</t>
  </si>
  <si>
    <t>Left phone at home this morning  but am home so picked it up bout to get changed into nice weather clothes</t>
  </si>
  <si>
    <t>TheFemGeek</t>
  </si>
  <si>
    <t xml:space="preserve">Have to wait for the maintenance guy today. Pipes in building getting a makeover and bathroom sink went haywire this weekend </t>
  </si>
  <si>
    <t>phrankerCO</t>
  </si>
  <si>
    <t xml:space="preserve">Just going to bed :-0 Fly back home at 3pm </t>
  </si>
  <si>
    <t xml:space="preserve">Ok, they haven't even pkd me up yet &amp;amp; I already miss my car! </t>
  </si>
  <si>
    <t xml:space="preserve">Tired as hell..barely made it to my gate..bye bye LA.. </t>
  </si>
  <si>
    <t xml:space="preserve">I can't believe I'm still sick!!! I'm so sleepy. </t>
  </si>
  <si>
    <t>fullmonti</t>
  </si>
  <si>
    <t xml:space="preserve">another day of work. uhhhhhh! </t>
  </si>
  <si>
    <t>ian_online</t>
  </si>
  <si>
    <t xml:space="preserve">@chiakiee Rumor has it he's coming back, but I don't know if he's gonna be back in flashbacks or as a spirit or what, I want to know </t>
  </si>
  <si>
    <t xml:space="preserve">tsk,tsk,tsk, mapua (the makati branch) has joined the different schools that have (A)H1N1 victims... lapit pa naman ang hell week </t>
  </si>
  <si>
    <t>plaguezz</t>
  </si>
  <si>
    <t xml:space="preserve">whyy is my myspacee not lettingg me log in? </t>
  </si>
  <si>
    <t>Don't know what to do...  Today is boring.</t>
  </si>
  <si>
    <t xml:space="preserve">Feel VERY FUCKING SILLY at the moment </t>
  </si>
  <si>
    <t>LouiseLouth</t>
  </si>
  <si>
    <t xml:space="preserve">@cutespacekadet Watermelon Chupa chups wow, bet I can't get them here </t>
  </si>
  <si>
    <t>shrop</t>
  </si>
  <si>
    <t xml:space="preserve">@fuzzbomb I heard from a buddy that the network is out in COED. I bet you guys are tied together in the same issue. </t>
  </si>
  <si>
    <t>@Erin182 teehee.I just found out that Anberlin are in Aus!only in Syd n Melb tho  damn them!</t>
  </si>
  <si>
    <t xml:space="preserve">Myspace Mobile acting reeeaalll dumb right now...grrrr i had a whole page of messages i was checkin </t>
  </si>
  <si>
    <t>lmatlin</t>
  </si>
  <si>
    <t xml:space="preserve">bio exammm.. hates summer class </t>
  </si>
  <si>
    <t>hwofford</t>
  </si>
  <si>
    <t xml:space="preserve">I really don't want to be at work today! </t>
  </si>
  <si>
    <t>withlove_tdb</t>
  </si>
  <si>
    <t xml:space="preserve">waking up to realize last night wasnt a dream </t>
  </si>
  <si>
    <t xml:space="preserve">dusting the cob web off my cv folder for thurs job interview.. been a long time i hope i dont suck at it </t>
  </si>
  <si>
    <t>NikkiSebastian</t>
  </si>
  <si>
    <t>horrible morning, woke up super sick &amp;amp; in pain and not able to travel home  Praying the hospital isn't in my future</t>
  </si>
  <si>
    <t>emmapatrone</t>
  </si>
  <si>
    <t xml:space="preserve">writing a sestina? ughhh wish i was in st john </t>
  </si>
  <si>
    <t>I have 2 catch a later bus  I almost burst n2 tears. Its been nearly a week since I've seen my babies. I just want 2 go home. very sad</t>
  </si>
  <si>
    <t>GiSpin</t>
  </si>
  <si>
    <t xml:space="preserve">Incredible story:  http://bit.ly/7Wm76  Mario is amazing!  Wish I could be at the parade today </t>
  </si>
  <si>
    <t>tpot529</t>
  </si>
  <si>
    <t xml:space="preserve">Man...what a great adventurous water weekend! I'm pretty tired and sad that it's all over and I have to work </t>
  </si>
  <si>
    <t>@Mister_Reavis aww!  but BK, that must be incredible. never been to NY, i hear it's insane there. in a good way, of course, hahhaa.</t>
  </si>
  <si>
    <t xml:space="preserve">@pharmcat Radar for you looks very promising. Sadly storms seem to be forming inland of me </t>
  </si>
  <si>
    <t>aaa</t>
  </si>
  <si>
    <t>takes Kathleen to #ORD. She's off to Virginia for work.   http://twitpic.com/7gkux</t>
  </si>
  <si>
    <t xml:space="preserve">This week would be much easier if school didn't start today </t>
  </si>
  <si>
    <t xml:space="preserve">ugghhh so humid ...went in a friggin track top that i ended up takin off while was out, all hot now </t>
  </si>
  <si>
    <t>@jaydicee23 I've been doing that a lot today.  Thank you for the kind thoughts bb.</t>
  </si>
  <si>
    <t>*Sighs* This is not good  I just haven't been able to sleep the last week or two..only 2ish hours last night... even tried counting sheep!</t>
  </si>
  <si>
    <t>dartiss</t>
  </si>
  <si>
    <t xml:space="preserve">At home with my baby girl asleep on me! Back to work on Thursday though </t>
  </si>
  <si>
    <t xml:space="preserve">@calvinharris How comes your not doing any London dates for you tour??? Nooooooo </t>
  </si>
  <si>
    <t>rachaelr</t>
  </si>
  <si>
    <t>Apple Genius bar on regent st: +1 on offering to replace top cover of cracked macbook for free, -1 for needing 5-7 days to do it  #ebay</t>
  </si>
  <si>
    <t xml:space="preserve">@MrBinks Either way I'm gettting soaked waiting for the bus </t>
  </si>
  <si>
    <t xml:space="preserve">@Hendy14 its alright 4 sum! im in till 5 </t>
  </si>
  <si>
    <t xml:space="preserve">UNREAL! The post office I used on Friday was robbed and my parcel was stolen </t>
  </si>
  <si>
    <t xml:space="preserve">I am sooooooooooooooooooo fed up of examsssss.1 down.. 6 to go  </t>
  </si>
  <si>
    <t>Is Tryin 2 Thnk Of A Gd Way 2 Explain How Crap I Feel Atm. Nope Wrds Cnt Explain.Wnt 2 Go 2 Bed  On The Up Side Fukin Emence Weekend!!! =]</t>
  </si>
  <si>
    <t>sofster445</t>
  </si>
  <si>
    <t xml:space="preserve">I've got da monday blues! </t>
  </si>
  <si>
    <t>MacSista</t>
  </si>
  <si>
    <t xml:space="preserve">@dannywood help Danny!!!  I'm such a loser, can't seem to get back on track!!  All I am doing is eating and getting more depressed!!!  </t>
  </si>
  <si>
    <t xml:space="preserve">@Download2009 I am defo going next year, I really wanted to go this year </t>
  </si>
  <si>
    <t xml:space="preserve">hi world.. tomorrow will start the exams.. 2week of stress! </t>
  </si>
  <si>
    <t>ericdfields</t>
  </si>
  <si>
    <t xml:space="preserve">there is a Monsanto ad on nytimes.com right now. </t>
  </si>
  <si>
    <t xml:space="preserve">@RecipeGirl great weekend with friends and paid dearly for it yesterday. </t>
  </si>
  <si>
    <t xml:space="preserve">Hit the ground running this A.M.  Sadly, the error condition has not been reproducible; so we're no further today than we were Friday. </t>
  </si>
  <si>
    <t>Good morning twitter!! No work for me today cuz my car in the body shop cuz I had a accident over the weekend!  picking up my rental</t>
  </si>
  <si>
    <t>agruppy</t>
  </si>
  <si>
    <t xml:space="preserve">was really p-o'd when I woke up this morning and realized it was Monday </t>
  </si>
  <si>
    <t>NatalieeeOx</t>
  </si>
  <si>
    <t xml:space="preserve">hates the thunder and lightening </t>
  </si>
  <si>
    <t>cellobugkt</t>
  </si>
  <si>
    <t xml:space="preserve">@Peachy3101 Yeah, it probably was </t>
  </si>
  <si>
    <t>fiisgay</t>
  </si>
  <si>
    <t xml:space="preserve">; thinks that college is WACK today. i wanna go home </t>
  </si>
  <si>
    <t>chall23</t>
  </si>
  <si>
    <t>Attending my Aunt Debbie's funeral this afternoon.    R.I.P.</t>
  </si>
  <si>
    <t>Apple Genius bar on regent st: +1 on offering to replace top cover of cracked macbook for free, -1 for needing 5-7 days to do it  #apple</t>
  </si>
  <si>
    <t xml:space="preserve">@cutie98janielle I miss you guys.. </t>
  </si>
  <si>
    <t>milkkshakes</t>
  </si>
  <si>
    <t xml:space="preserve">Sheperd's pie, chicken soup plus a large fruit tart all in one evening = A very sick me. </t>
  </si>
  <si>
    <t>doreemiii</t>
  </si>
  <si>
    <t xml:space="preserve">DRAG ME TO HELL.. the most disgusting movie i've ever seen... yuckkss.. </t>
  </si>
  <si>
    <t>kennethr</t>
  </si>
  <si>
    <t xml:space="preserve">Karie was rear ended this morning on the way to work.  </t>
  </si>
  <si>
    <t xml:space="preserve">Where's the love? </t>
  </si>
  <si>
    <t>apsheko</t>
  </si>
  <si>
    <t xml:space="preserve">Dammit Cat Empire free merch has been all snapped up </t>
  </si>
  <si>
    <t>@ademwithane I was (italicised) going for &amp;quot;sassy&amp;quot; and &amp;quot;amusing&amp;quot; with that response :/ Epic fail  (points deducted for using Epic Fail)</t>
  </si>
  <si>
    <t xml:space="preserve">@thoughtbeast Call me out of touch.  I thought people were talking about the movie True Blood. Just another vampire series though. </t>
  </si>
  <si>
    <t>@featherqueen  Poor you! Feel better. Is it allergies?</t>
  </si>
  <si>
    <t>LisaTheStar</t>
  </si>
  <si>
    <t>@RussellBfan90 - thanks, =D i made it on some photo software which has now broken  most probably too much sexyness for it to handle lol xx</t>
  </si>
  <si>
    <t>james_ineson</t>
  </si>
  <si>
    <t xml:space="preserve">Has had a very expensive two days with legal costs and replacing my watch </t>
  </si>
  <si>
    <t>LiiaAnn</t>
  </si>
  <si>
    <t>So apparently I have a bad virus.. There's no cure or treatment for a virus  So mad</t>
  </si>
  <si>
    <t>michelleabal</t>
  </si>
  <si>
    <t xml:space="preserve">Sad that the weekend is over. Back to work </t>
  </si>
  <si>
    <t xml:space="preserve">OMG! They are talking about dog poo on R2 - its the bosses radio not mine, so I have to put up with Radio 2 </t>
  </si>
  <si>
    <t xml:space="preserve">and for some reason my back hurts.... </t>
  </si>
  <si>
    <t>dinorobosa</t>
  </si>
  <si>
    <t xml:space="preserve">A trojan devastated my hard drve.Ther goes one of my pricd posesions:most, if not al my PICS!im left wit none.Sad but have to let go </t>
  </si>
  <si>
    <t xml:space="preserve">@_ynnie36 tired... finished night shifts this morning. trying to fight the urge to sleep all day cos have to be at work tomorrow am </t>
  </si>
  <si>
    <t xml:space="preserve">really tired... am going to bed as soon as I get home! </t>
  </si>
  <si>
    <t>@Axelsrose ( I hafta redo mine  as you might have read in my lil update  )</t>
  </si>
  <si>
    <t xml:space="preserve">At work wishing i was at surge </t>
  </si>
  <si>
    <t>TheCritters</t>
  </si>
  <si>
    <t xml:space="preserve">Paul made me switch my nice (loud) Das-Keyboard http://www.daskeyboard.com/ for a regular (quiet) one as it distracted him too much </t>
  </si>
  <si>
    <t xml:space="preserve">goodnight all! off to do some reading and sleep, so i can study tomorrow! </t>
  </si>
  <si>
    <t>@ailujulia awww   i feel the same..</t>
  </si>
  <si>
    <t>nikkigotpwned</t>
  </si>
  <si>
    <t xml:space="preserve">STILL NOT DONE WITH MY HOME WORKS  dude, i`ve got around 5 different home works &amp;amp; tons of things to memorize </t>
  </si>
  <si>
    <t>JenseNNAdele</t>
  </si>
  <si>
    <t xml:space="preserve">Its so hot here at i seriously need a foot massage </t>
  </si>
  <si>
    <t>KyreeHarriSODMG</t>
  </si>
  <si>
    <t xml:space="preserve">@heynadine Enter me into your #winfreewebcams.  I personally do not own one because of money troubles.  I have to you my digital camera </t>
  </si>
  <si>
    <t>and it's finally the end of summer.  9pm now. Have to go to bed. Night.</t>
  </si>
  <si>
    <t xml:space="preserve">A big piece of sheperd's pie, chicken soup plus a large fruit tart all in one evening = A very sick me. </t>
  </si>
  <si>
    <t>CherNYC</t>
  </si>
  <si>
    <t xml:space="preserve">Yesterdays stiff neck is even worse today. Wtffffff? </t>
  </si>
  <si>
    <t>ROCKANGEL86</t>
  </si>
  <si>
    <t xml:space="preserve">and with &amp;quot;JAMES McAVOY&amp;quot; as the hero it make things even sadder </t>
  </si>
  <si>
    <t xml:space="preserve">On the way 2 work </t>
  </si>
  <si>
    <t>MsRitaB</t>
  </si>
  <si>
    <t xml:space="preserve">@Daydream09 Aww I don't think that I'm gonna be around you knw </t>
  </si>
  <si>
    <t>princefranci</t>
  </si>
  <si>
    <t xml:space="preserve">after a relaxing holiday... here I'm back in the office... </t>
  </si>
  <si>
    <t>@Miki_is_Rad thats making me miss my job  dammit.</t>
  </si>
  <si>
    <t>gheyb</t>
  </si>
  <si>
    <t xml:space="preserve">Would you believe that my mom is actually asking me to ditch my classes this Friday? I would love to, to tell you the truth. But I can't </t>
  </si>
  <si>
    <t xml:space="preserve">my braces hurt. </t>
  </si>
  <si>
    <t xml:space="preserve">@LaniSimpson thats horible </t>
  </si>
  <si>
    <t>itsivobitch</t>
  </si>
  <si>
    <t xml:space="preserve">Totally wet because of the rain </t>
  </si>
  <si>
    <t>dallas_news</t>
  </si>
  <si>
    <t xml:space="preserve">Happy Monday (if such a thing exists). We may toy with triple digit temperatures today. </t>
  </si>
  <si>
    <t xml:space="preserve">whoops ...no &amp;quot;d&amp;quot; in polka!!! </t>
  </si>
  <si>
    <t xml:space="preserve">Finally home after all manner of frustrations and delays on SW Trains. Quick lunch, followed by first swim in a fortnight - then work. </t>
  </si>
  <si>
    <t>rulexbreaker</t>
  </si>
  <si>
    <t xml:space="preserve">My stomach hurts!  </t>
  </si>
  <si>
    <t xml:space="preserve">MDW fail: no free wifi! </t>
  </si>
  <si>
    <t>groovychiken90</t>
  </si>
  <si>
    <t xml:space="preserve">@Stacii_xo i missed it today </t>
  </si>
  <si>
    <t xml:space="preserve">Bah. Just ran out of things to do </t>
  </si>
  <si>
    <t>Was off to a &amp;quot;Deep Dive&amp;quot; Session in Redmond but am no longer going   I was going to add my  extensive techy skills, ive been found out ;)</t>
  </si>
  <si>
    <t xml:space="preserve">So it's day one of the popular kidz ruling the world again. Let's get healthy garnett! Let's go celts! LA can have it's time now. </t>
  </si>
  <si>
    <t xml:space="preserve">My friend just txt me something unimportant. Bitch woke me up </t>
  </si>
  <si>
    <t>AShipunova</t>
  </si>
  <si>
    <t xml:space="preserve">staying in a long line to Consulate  And trying to work </t>
  </si>
  <si>
    <t>@Tbaby25 idk if i can lay out today  my brother's car broke, so he's using my dads, so i have to truck him around all day until work. lame</t>
  </si>
  <si>
    <t>nikkish</t>
  </si>
  <si>
    <t>just when i was abt to say that i am HAPPY again... some shit starts happening again.  when can &amp;quot;happiness&amp;quot; be longer than 3 weeks?</t>
  </si>
  <si>
    <t>Hmm - seems like latest win update may have set ntlmv2 as being required which has killed most of our samba auth  Appropriate gpo needed</t>
  </si>
  <si>
    <t xml:space="preserve">On my way to wack ass west Chester urghh </t>
  </si>
  <si>
    <t xml:space="preserve">so dehydrated. super market needs to open back up </t>
  </si>
  <si>
    <t>DaraGreene</t>
  </si>
  <si>
    <t xml:space="preserve">Surgery time </t>
  </si>
  <si>
    <t>lynch2215</t>
  </si>
  <si>
    <t xml:space="preserve">IS FED UP OF PEOPLE GETTING ME INVOLED IN EVERYTHINGG!! </t>
  </si>
  <si>
    <t>earthxplorer</t>
  </si>
  <si>
    <t xml:space="preserve">@WendyGYoung I'm not sure why the pics aren't showing up </t>
  </si>
  <si>
    <t>djcesarperez</t>
  </si>
  <si>
    <t xml:space="preserve">sick at home I havent been sick in almost a year I guess I was due for it.  </t>
  </si>
  <si>
    <t>@joshwinningham  i haven't watched it yettt</t>
  </si>
  <si>
    <t>Shine_Flu</t>
  </si>
  <si>
    <t>Staying up to finish media studies film   Year 12 sucks.</t>
  </si>
  <si>
    <t>Manda_4_Rock</t>
  </si>
  <si>
    <t xml:space="preserve">is home from download. </t>
  </si>
  <si>
    <t xml:space="preserve">hates doing assignments. </t>
  </si>
  <si>
    <t>Voxless</t>
  </si>
  <si>
    <t xml:space="preserve">There is a dead bird right outside the conference room window </t>
  </si>
  <si>
    <t>at work.... working....     #squarespace</t>
  </si>
  <si>
    <t>thegeisha</t>
  </si>
  <si>
    <t xml:space="preserve">Was watching JUS @ Suria about fathers, &amp;amp; yes, I miss my Papa badly. </t>
  </si>
  <si>
    <t>frogwolf</t>
  </si>
  <si>
    <t xml:space="preserve">today Guggenheim &amp;amp; MoMa...raining </t>
  </si>
  <si>
    <t xml:space="preserve">I'm watching hellboy Why must the professor die? </t>
  </si>
  <si>
    <t>slamocka</t>
  </si>
  <si>
    <t xml:space="preserve">getting a suntan with textbooks of journalism methodology... 2 exams&amp;amp;15 pages of bachelor essay left!!! hate this week </t>
  </si>
  <si>
    <t>krystinword</t>
  </si>
  <si>
    <t>i hate going on base.....  gotto take bella to the vet  have a great monday</t>
  </si>
  <si>
    <t xml:space="preserve">@sanasaleem i have lost all the charms of being on the beach... the dirty beach we have here  </t>
  </si>
  <si>
    <t xml:space="preserve">@superch i know, me too! work is making me fat </t>
  </si>
  <si>
    <t>simoned</t>
  </si>
  <si>
    <t>@BeckyEC oh no! dislike New York!  I'd best not read it then...</t>
  </si>
  <si>
    <t xml:space="preserve">Ahhhhh there r no nice clothes out there </t>
  </si>
  <si>
    <t xml:space="preserve">back from the warmth and sunshine of the outside world ... Resisted the urge for an ice-cream .. but now regretting it </t>
  </si>
  <si>
    <t>octadema</t>
  </si>
  <si>
    <t xml:space="preserve">maybe i'll got this flu. wew </t>
  </si>
  <si>
    <t>Bealesy</t>
  </si>
  <si>
    <t xml:space="preserve">Life is bollox right now  </t>
  </si>
  <si>
    <t xml:space="preserve">Oi. Workouts. Ima sooore. </t>
  </si>
  <si>
    <t>prince_morenito</t>
  </si>
  <si>
    <t xml:space="preserve">waiting for the 6 train too go to work </t>
  </si>
  <si>
    <t>danloveridge</t>
  </si>
  <si>
    <t xml:space="preserve">@j_osborne i was told to wait until stuff is sent to me, so no </t>
  </si>
  <si>
    <t xml:space="preserve">Wow it's quite today, no phone calls, no Emails, no nothing!  I'm lonely! </t>
  </si>
  <si>
    <t xml:space="preserve">@ is up at 8 in the morning </t>
  </si>
  <si>
    <t>@endlessblush yeah it's not the best  thanks! A trip down to London should have me all sorted!</t>
  </si>
  <si>
    <t>kimberlyrozelle</t>
  </si>
  <si>
    <t xml:space="preserve">missing my sissy! </t>
  </si>
  <si>
    <t>mistylc75</t>
  </si>
  <si>
    <t xml:space="preserve">my heart broke today when my son wanted me to stay home and said, &amp;quot;Mom, why can't you work here?&amp;quot; </t>
  </si>
  <si>
    <t>georgieboland</t>
  </si>
  <si>
    <t xml:space="preserve">sprained my thoracic vertebrate </t>
  </si>
  <si>
    <t>ickest</t>
  </si>
  <si>
    <t xml:space="preserve">@Jdiamondisme hope everything is okay?! </t>
  </si>
  <si>
    <t>GingerGirl2009</t>
  </si>
  <si>
    <t xml:space="preserve">Hates monday's.....Doesn't wanna be at work today on this gorgeous day!!! </t>
  </si>
  <si>
    <t>ohmz</t>
  </si>
  <si>
    <t xml:space="preserve">I keep on getting drawn in by amazing prices only to find the camera is body only... </t>
  </si>
  <si>
    <t>Rubie</t>
  </si>
  <si>
    <t xml:space="preserve">@ckchua i read the news about Villa. haha Fergie! that's funny! close kayo? :p i'm still hoping Cesc will stay. </t>
  </si>
  <si>
    <t>LydiaNicole</t>
  </si>
  <si>
    <t>is at school in media sooo bored  whats everyone up to ??? xx &amp;lt;3&amp;lt;3&amp;lt;3</t>
  </si>
  <si>
    <t>kyleisvolant</t>
  </si>
  <si>
    <t>@diannanicole thats supremely disappointing!   i wouldn't have been able to see them anyway...vbs started last night</t>
  </si>
  <si>
    <t xml:space="preserve">#iremember clackers, nearly broke my hand </t>
  </si>
  <si>
    <t>people  twitter me.</t>
  </si>
  <si>
    <t xml:space="preserve">wonders why she bothers...on more antibiotics, feel like shit, have writers block </t>
  </si>
  <si>
    <t xml:space="preserve">3 day headache and Tylenol doesn't do shit...How I miss Advil </t>
  </si>
  <si>
    <t xml:space="preserve">At school. It's the last day before regents. It's so hard to say good-bye... </t>
  </si>
  <si>
    <t xml:space="preserve">@Hfashionista thats cuz people need to watch their carbon footprint.. soon, it will be snowing still in June.. </t>
  </si>
  <si>
    <t xml:space="preserve">good mornin twitter peps. oh, how i dread mondays. </t>
  </si>
  <si>
    <t>hoppyjuju</t>
  </si>
  <si>
    <t>kind of sort of awake.trying to wake up melissa to go to the oral surgeon to get her wisdom teeth out soon.poor kid  happy 52nd mom &amp;amp; dad!</t>
  </si>
  <si>
    <t>@unclemush your drunken weekend scares me  and i'm giddy but i'm waiting for it to fail ;-) as is god</t>
  </si>
  <si>
    <t>sorhiekevi</t>
  </si>
  <si>
    <t xml:space="preserve">work work work.......  </t>
  </si>
  <si>
    <t>omjesus so it looks like I'm stuck in this waiting room for probably the next 3hrs  this blows</t>
  </si>
  <si>
    <t>jrc_hutto</t>
  </si>
  <si>
    <t xml:space="preserve">@Cerebrl Hi J. That will be really great. Test 1 1443. It is 99.4 mb. 1st test tomorrow! </t>
  </si>
  <si>
    <t>KatieBComedy</t>
  </si>
  <si>
    <t xml:space="preserve">@zachward - I'm disappointed because I couldn't pick-up @DSIcomedy on @WCHL1360 on my radio this morning </t>
  </si>
  <si>
    <t xml:space="preserve">Burned my hand. Smooth move </t>
  </si>
  <si>
    <t xml:space="preserve">is annoyed my without a trace dvd isn't working grr </t>
  </si>
  <si>
    <t xml:space="preserve">#squarespace because I forgot yesterday </t>
  </si>
  <si>
    <t>Melissaaaahhhhh</t>
  </si>
  <si>
    <t xml:space="preserve">Up early ... Working   I'm not a morning person </t>
  </si>
  <si>
    <t xml:space="preserve">Ä‘ang á»Ÿ quÃª trÃ¡nh nÃ³ng, mai pháº£i lÃªn HN rá»“i </t>
  </si>
  <si>
    <t xml:space="preserve">@nciholas I'm dropping so faaaaaaaaaar. D: </t>
  </si>
  <si>
    <t xml:space="preserve">S confirmed with peanut and hazelnut allergy - no more Nutella she will be gutted!! Waiting to hear the plan from docs </t>
  </si>
  <si>
    <t>amirahana</t>
  </si>
  <si>
    <t xml:space="preserve">miss my home </t>
  </si>
  <si>
    <t>Great BB app for brightkite users, Silence your camera shutter sound and timer!  not free  http://ow.ly/e9vN</t>
  </si>
  <si>
    <t>fgrehm</t>
  </si>
  <si>
    <t xml:space="preserve">my plans to graduate by the end of next year is going down... </t>
  </si>
  <si>
    <t>twilightluver05</t>
  </si>
  <si>
    <t xml:space="preserve">have  a soccer game on friday I'm so excited because I get to stay in a hotel for the weekend but i got to share my room with 2 manny ppl </t>
  </si>
  <si>
    <t xml:space="preserve">OMFG just lost a weeks work, thought I'd lost three months. Sphincter-tightening panic is NOT good for my heart... </t>
  </si>
  <si>
    <t>Poo - tennis lesson canceled due to weather   Will have no excuse now to not mark exams all afternoon.  Damn.</t>
  </si>
  <si>
    <t>I have a fucking infection on top of my foot and my dad forbid me to go swimmin coz it might get worse  but he doesnt know how crafty I am</t>
  </si>
  <si>
    <t>ErickaSam</t>
  </si>
  <si>
    <t xml:space="preserve">is hoping that my munchkin did not catch his mommy's strep but is thinking he may have given his current pitiful demeanor </t>
  </si>
  <si>
    <t>patricia479</t>
  </si>
  <si>
    <t>says :'-(  (tears) http://plurk.com/p/113ejd</t>
  </si>
  <si>
    <t xml:space="preserve">Its not my birthday anymore </t>
  </si>
  <si>
    <t>gah got top tomorow morning fucking hell i hate that class so much  gonna try and change hope they move me or i will refuse to do work!</t>
  </si>
  <si>
    <t>WTF? Kate Walsh's in Berlin Today?  arww</t>
  </si>
  <si>
    <t>RonisFood</t>
  </si>
  <si>
    <t xml:space="preserve">A bit too many BBQ chips and popcorn last night. </t>
  </si>
  <si>
    <t xml:space="preserve">Crappy weather is now getting to me </t>
  </si>
  <si>
    <t>@JerryAZ      Talk to you soon.</t>
  </si>
  <si>
    <t>PakoMtz</t>
  </si>
  <si>
    <t xml:space="preserve">Not a nice morning </t>
  </si>
  <si>
    <t xml:space="preserve">@shanemitchell Could you re-send the link for the unfettered mind please?  ow.ly seems to have broken </t>
  </si>
  <si>
    <t>tammybagwell</t>
  </si>
  <si>
    <t>Think we will hit the beach today. We enjoyed the day by the pool yesterday even though Lexi's phone ended up in it!  I love my family!!</t>
  </si>
  <si>
    <t>oxLAURZxo</t>
  </si>
  <si>
    <t xml:space="preserve">Is listenin to the thunder not looking forward to the rain that comin r way </t>
  </si>
  <si>
    <t>Julei_he_he</t>
  </si>
  <si>
    <t xml:space="preserve">my english teacher is right!  </t>
  </si>
  <si>
    <t xml:space="preserve">@chuckhester I'll be @ Oxford then so I can't come </t>
  </si>
  <si>
    <t>@clintonjeff  sniff sniff! I wish I could have a N97 @runnny please arrange for one...</t>
  </si>
  <si>
    <t>@Starmouth  Do you have an alumni at your uni? They often have a CV checking service, will give you good advice</t>
  </si>
  <si>
    <t xml:space="preserve">i failed math.... crap.... </t>
  </si>
  <si>
    <t>fayeBENETAE</t>
  </si>
  <si>
    <t xml:space="preserve">I'm praying that I don't pass out at work today, I couldn't even take a full shower without laying down. </t>
  </si>
  <si>
    <t xml:space="preserve">The thing that probably saddens me the most about gay pride events is that everyone goes back to hiding the next day. </t>
  </si>
  <si>
    <t>tina29646</t>
  </si>
  <si>
    <t xml:space="preserve">so lost I forgot my I-Pod today </t>
  </si>
  <si>
    <t xml:space="preserve">probably i'm the early bird! huh i can't sleep </t>
  </si>
  <si>
    <t>karenhobbs</t>
  </si>
  <si>
    <t xml:space="preserve">Sitting on kings parade cambridge..lully on your lunch break! Boy I'm gonna miss this </t>
  </si>
  <si>
    <t>CF__x</t>
  </si>
  <si>
    <t xml:space="preserve">My phone's away to get fixed. Nearly 2 week's without it. Arrrg </t>
  </si>
  <si>
    <t>shelleymelley</t>
  </si>
  <si>
    <t xml:space="preserve">Eyes open, check.  Morning potty, check.  Animals out, check.  Luke...  where's Luke?  Oh yeah.  Camp, check.  </t>
  </si>
  <si>
    <t>Stupid shuttle driver I got here too late to check my bag and now I have to wait on stand by  I will never pack much again  oh well</t>
  </si>
  <si>
    <t>dlkingsbury</t>
  </si>
  <si>
    <t xml:space="preserve">Alarm did not go off again today... Woke up at 750!  Normally leave the house at 815 </t>
  </si>
  <si>
    <t>wyt09</t>
  </si>
  <si>
    <t>says sooooo pressured!!. wahhh.. so many homework.  http://plurk.com/p/113epr</t>
  </si>
  <si>
    <t>poremara</t>
  </si>
  <si>
    <t>@zainemoonlight youre ate the philppines right now? cool  which concert did you went? im sick  influenza ...</t>
  </si>
  <si>
    <t>bbycLangorange</t>
  </si>
  <si>
    <t xml:space="preserve">huhuhu...g0t many assignments t0 finisheD... </t>
  </si>
  <si>
    <t>syncing_gfx</t>
  </si>
  <si>
    <t xml:space="preserve">rain all week </t>
  </si>
  <si>
    <t xml:space="preserve">Woke up w/a crazy headache &amp;amp; I wasn't even partyin last nite </t>
  </si>
  <si>
    <t xml:space="preserve">@madlawstudent yes - just seen some clients now about to work on some proposals but feelin bit f***ed off today </t>
  </si>
  <si>
    <t xml:space="preserve">**Sighs**  and so... My work day commences. Ugh! Could've stayed asleep, real talk! I am just plastered. There's never enuf time 2 sleep </t>
  </si>
  <si>
    <t>is at school in media sooo bored  whats everyone up to ?&amp;lt;3 14 days till my birthday 15 at last 29th June  any1 elses bday that day? luv</t>
  </si>
  <si>
    <t xml:space="preserve">@The_Marmalady I was interested, but just not with the shipping cost...  </t>
  </si>
  <si>
    <t xml:space="preserve">Such a bad bad morning my fucking lord </t>
  </si>
  <si>
    <t>MarianKemmer</t>
  </si>
  <si>
    <t xml:space="preserve">@voiceovergirl I feel your paperwork pain </t>
  </si>
  <si>
    <t>hustonmir</t>
  </si>
  <si>
    <t xml:space="preserve">@cmedig - i cant believe its finally here, the passing of an era. el will never be the same </t>
  </si>
  <si>
    <t xml:space="preserve">I don't know... @JTKates52 I think my exhaustion finally caught up with me. Maybe working out yesterday was not such a good idea... </t>
  </si>
  <si>
    <t>gabriellaandrea</t>
  </si>
  <si>
    <t xml:space="preserve">A new day, a new life. Missing. My heart though </t>
  </si>
  <si>
    <t>Odrakir</t>
  </si>
  <si>
    <t>I think Brightkite is not updating my Twitter  - http://bkite.com/08wNB</t>
  </si>
  <si>
    <t xml:space="preserve">@dysconnection Delayed by train track morphing into river </t>
  </si>
  <si>
    <t xml:space="preserve">Got straight ditched last night </t>
  </si>
  <si>
    <t>misznikaya</t>
  </si>
  <si>
    <t xml:space="preserve">iN Sooo Much Pain...This Sunburn Ain't No Joke </t>
  </si>
  <si>
    <t xml:space="preserve">@officialTila Hot Pockets Are Awsome..i miss them </t>
  </si>
  <si>
    <t>densdensdens</t>
  </si>
  <si>
    <t xml:space="preserve">@habeo oh my, i think i have swine flu.. </t>
  </si>
  <si>
    <t xml:space="preserve">#iwillnotbeafattychallenge Day 0: Survived without eating cup noodles and only having 1 packet drink at the office. Really hungry now tho </t>
  </si>
  <si>
    <t>chadleyyy</t>
  </si>
  <si>
    <t>@IAmTheChloe Your telling me you left me and elise to suffer with it without you   we could have held your music for you  love you x</t>
  </si>
  <si>
    <t>i lost my necklace :L sad Chloe  &amp;quot;where have u gone Batman necklace&amp;quot;?!</t>
  </si>
  <si>
    <t>@mr_baxter Sorry     Best I can do for you at the minute is a tram ticket.....</t>
  </si>
  <si>
    <t>shellster129</t>
  </si>
  <si>
    <t xml:space="preserve">Damn, just realized i left my lunch at home. </t>
  </si>
  <si>
    <t>VickiVoisin</t>
  </si>
  <si>
    <t xml:space="preserve">Does anyone know where I left my checkbook? </t>
  </si>
  <si>
    <t>Having bad day. No phone net, forgot netbook, problems at work &amp;amp; can't find purse. Last time I had it was last thursday  Roll on tomorrow</t>
  </si>
  <si>
    <t xml:space="preserve">Morgan is SO cuddly this morning - It makes me want to not leave for work.  </t>
  </si>
  <si>
    <t>klacustom</t>
  </si>
  <si>
    <t xml:space="preserve">@leahmcchesney and I cleaned the basement a bit </t>
  </si>
  <si>
    <t xml:space="preserve">@Clay_5star hey boo!!! Miss u </t>
  </si>
  <si>
    <t>Heading to work    I hate the mornings</t>
  </si>
  <si>
    <t>_PJW_</t>
  </si>
  <si>
    <t xml:space="preserve">Who said 5 million people can' be wrong? ITV ... that's who! Primeval cancelled.  </t>
  </si>
  <si>
    <t>dennison</t>
  </si>
  <si>
    <t>Severe tummy ache ...  at least it's not AH1N1 hehe</t>
  </si>
  <si>
    <t>sugarmauz</t>
  </si>
  <si>
    <t xml:space="preserve">got a big headache autsch....trying to hold my head high </t>
  </si>
  <si>
    <t>glaizllaeme</t>
  </si>
  <si>
    <t xml:space="preserve">I woke up missing the fucktard </t>
  </si>
  <si>
    <t>margaretm</t>
  </si>
  <si>
    <t>u up   know how</t>
  </si>
  <si>
    <t xml:space="preserve">This Pixies hunt is proving fruitless. </t>
  </si>
  <si>
    <t>Tingi</t>
  </si>
  <si>
    <t xml:space="preserve">@nandu oh you will, Di.. Definitely.. I did a job for 2 n half months only n I'm still experiencing withdrawal symptoms..!! </t>
  </si>
  <si>
    <t>jess222</t>
  </si>
  <si>
    <t xml:space="preserve">true blood was good last night. i feel bad for lafayette though </t>
  </si>
  <si>
    <t>VVBastone</t>
  </si>
  <si>
    <t xml:space="preserve">@IvanaDC Good Luck... I'm doing the same thing in about half and hour </t>
  </si>
  <si>
    <t xml:space="preserve">wondering where the weekend went? </t>
  </si>
  <si>
    <t>MeliaBear</t>
  </si>
  <si>
    <t xml:space="preserve">It's moving day and I don't wanna! </t>
  </si>
  <si>
    <t>lvernal</t>
  </si>
  <si>
    <t>Traveling back from vaca today so no Pens Victory Parade for me  Can't wait to see all of the pictures!!!</t>
  </si>
  <si>
    <t xml:space="preserve">@mattmaloney It looked FUCKING SCARY from where I was sat. I'm such a coward </t>
  </si>
  <si>
    <t>shine365</t>
  </si>
  <si>
    <t>@andycub awww no what's wrong  feel free to email if you need to talk xx</t>
  </si>
  <si>
    <t xml:space="preserve">hmph.. don't wanna move or get up </t>
  </si>
  <si>
    <t>mikefoxxx</t>
  </si>
  <si>
    <t xml:space="preserve">Good morning frans! Another LONG day ahead </t>
  </si>
  <si>
    <t>DisneyAlley</t>
  </si>
  <si>
    <t xml:space="preserve">wishes her computer would work so she could do report cards from home instead of having to stay late at school.  </t>
  </si>
  <si>
    <t>@LauraRClem  awww Laura i'm sorry    i love you!!!</t>
  </si>
  <si>
    <t>ashleybobbi2</t>
  </si>
  <si>
    <t>@254mochacharlie it was a bit sore though when I woke up this morning  More crazy Jancie anticts tonight to look forward to!!!</t>
  </si>
  <si>
    <t xml:space="preserve">I woke up at 830 on my only day off </t>
  </si>
  <si>
    <t xml:space="preserve">Accounting Midterm at 5.. I'm somewhat prepared.. I think </t>
  </si>
  <si>
    <t>heva_1</t>
  </si>
  <si>
    <t xml:space="preserve">hiya all am in home today as i have the flu  so i get the day off skull </t>
  </si>
  <si>
    <t xml:space="preserve">Who said 5 million people can't be wrong? ITV ... that's who! Primeval cancelled. </t>
  </si>
  <si>
    <t xml:space="preserve">@thedragonsroost I do. I have the laptop within arms reach just about all the time when at home. I have to lower the screen to see the TV </t>
  </si>
  <si>
    <t>mskitty8</t>
  </si>
  <si>
    <t xml:space="preserve">Mondays stink </t>
  </si>
  <si>
    <t>Its not even 6am and im awake.... someone help me  ughh</t>
  </si>
  <si>
    <t>alyaqasthari</t>
  </si>
  <si>
    <t xml:space="preserve">really i miss you </t>
  </si>
  <si>
    <t xml:space="preserve">@LoveMeSomeDean http://twitpic.com/7ficj - but im MotherSmutter! </t>
  </si>
  <si>
    <t>p1nkanders0n</t>
  </si>
  <si>
    <t>Sitting in traffic.  . Don't know why I'm so tired. Seven hours til naptime...</t>
  </si>
  <si>
    <t>stephslines</t>
  </si>
  <si>
    <t xml:space="preserve">really feel like tweeting today..lol.....really missing those low gas prices </t>
  </si>
  <si>
    <t>anjuli55</t>
  </si>
  <si>
    <t xml:space="preserve">No train buddy anymore!! Boo!! </t>
  </si>
  <si>
    <t xml:space="preserve">@realmadrid_rock It's quite a bit with all the sun </t>
  </si>
  <si>
    <t xml:space="preserve">3.15hours left in work!  Slim Fit class tonight! More pain.... Nooooooooo </t>
  </si>
  <si>
    <t>@georgethepie That's not nice  I am only occasionally gay for Imogen from Big Brother 7, Yasmin Bleethe from Baywatch and Katy Perry!</t>
  </si>
  <si>
    <t>sujaysharma</t>
  </si>
  <si>
    <t xml:space="preserve">Got horrible cough. Took dollar-a-tablet (!! they make those in India ??!!) worth antibiotic thrice-a-day for a week. Still got cough... </t>
  </si>
  <si>
    <t>Oh god. People from my old school keep trying to add me on Facebook which is lovely but I can't remember who any of them are.  Oooelp.</t>
  </si>
  <si>
    <t>purplejelly13</t>
  </si>
  <si>
    <t>@thearese I don't get it.  @yellyellow your sister's famous. :-&amp;amp;</t>
  </si>
  <si>
    <t>AshleeJadeee</t>
  </si>
  <si>
    <t xml:space="preserve">cant believe how freaking sick i am..! Argh.... damn you flu </t>
  </si>
  <si>
    <t>dpicco</t>
  </si>
  <si>
    <t xml:space="preserve">@djbressler My mailbox limit, enough for about 3 PPTs these days, forces a weekly auto-archive process.  </t>
  </si>
  <si>
    <t>JeffreyHayzlett</t>
  </si>
  <si>
    <t xml:space="preserve">just ran into Martha Stewart at Wired Mag conference.  She is also a Kodak Gallery partner.  She did not bring cookies. </t>
  </si>
  <si>
    <t>`I did make to the office today - will pick up my tweeting tomorrow as after a no tweet weekend - i lost 14 followers   please come back</t>
  </si>
  <si>
    <t>I don't like researchin' for novels!  Especially when it's set in a place that I've never been to! E.g: Nashville, Dallas, Memphis! ARGH!</t>
  </si>
  <si>
    <t>m0nn</t>
  </si>
  <si>
    <t xml:space="preserve">@lilyroseallen you should of stayed in Aus </t>
  </si>
  <si>
    <t>Dropping my car off. Not gonna have it all day  Luckily I can take my dad's if I need to.</t>
  </si>
  <si>
    <t>going to the city. And I hate the bus, srsly. Expensive and u can't even pay @ the bus...  u have to text or get a buscard sucks....</t>
  </si>
  <si>
    <t xml:space="preserve">@sheaquinn uhhh.. Looking forward to talking to u tomorrow kiddo </t>
  </si>
  <si>
    <t>Jetzabel</t>
  </si>
  <si>
    <t xml:space="preserve">I'm sick.  but i had a really cool dream last night. </t>
  </si>
  <si>
    <t>NeeleMarie</t>
  </si>
  <si>
    <t>Just learning all day... and outside the sun ist shining  !!</t>
  </si>
  <si>
    <t xml:space="preserve">This is bad. I lost one follower.  I need eleven more. </t>
  </si>
  <si>
    <t>marillin</t>
  </si>
  <si>
    <t>@horno Couldn't find that Person on Twitter  ((((((((((</t>
  </si>
  <si>
    <t>emilyhilditch</t>
  </si>
  <si>
    <t>So ill with hayfever!  i wish i could go home now.</t>
  </si>
  <si>
    <t>Am so sleepy and tired but still have to work  http://myloc.me/3UfV</t>
  </si>
  <si>
    <t>bee_fabulous</t>
  </si>
  <si>
    <t xml:space="preserve">Poor Al Roker; he was the one stuck with interviewing Speidi </t>
  </si>
  <si>
    <t>divaangg</t>
  </si>
  <si>
    <t xml:space="preserve">needs a day to do nothing </t>
  </si>
  <si>
    <t xml:space="preserve">And to make matters worse, it's gray out. I hate mondays </t>
  </si>
  <si>
    <t>I do have work  i really could be doing with another few weeks off looking forward to tonight even more now ;-)</t>
  </si>
  <si>
    <t xml:space="preserve">Awww &amp;quot;Hey There Delilah&amp;quot; is on at DD </t>
  </si>
  <si>
    <t>Joannahalton</t>
  </si>
  <si>
    <t xml:space="preserve">yo I'll tell you what I want, what I really really want, i wanna i wanna i wanna, i really really want #squarespace to give me an Iphone </t>
  </si>
  <si>
    <t>FifiTrixibell86</t>
  </si>
  <si>
    <t xml:space="preserve">Ouch! my Sunburn hurts </t>
  </si>
  <si>
    <t>anmal2</t>
  </si>
  <si>
    <t>having alot of trouble sleeping. seems impossible to get .ore than 30 mins sleep  i love my new phone tho &amp;lt;3</t>
  </si>
  <si>
    <t>Kimmychick05</t>
  </si>
  <si>
    <t>@jbigga aww im sorry ur sick  lol i saw you blow your noes yesterday on sticam.</t>
  </si>
  <si>
    <t xml:space="preserve">Needs a third job. </t>
  </si>
  <si>
    <t>#iremember just a few hours ago when iremember wasn't a trendy topic anymore.  oh well. things change lol.</t>
  </si>
  <si>
    <t>AJSpindle</t>
  </si>
  <si>
    <t xml:space="preserve">I answered a lot of questions on my quiz only to hit the backspace button and have to start over. What a great way to start the day! </t>
  </si>
  <si>
    <t xml:space="preserve">#iremember when my first love died </t>
  </si>
  <si>
    <t>aww it appears to be stopping a bit my side  it seems leeds is a birrova talking point weatherwise today. Anyone else got thunderstorms?</t>
  </si>
  <si>
    <t xml:space="preserve">It's a definite stay in bed day. Too bad I have been at work since 730 with a 10 hour day ahead of me </t>
  </si>
  <si>
    <t xml:space="preserve">Does anyone hate having a cup of drink and they can't help but drink it all at once? </t>
  </si>
  <si>
    <t>pbdh</t>
  </si>
  <si>
    <t>@jamie_oliver chillin and learnin  would love to go for your chocolate cake right now..</t>
  </si>
  <si>
    <t xml:space="preserve">@iamgaberosales i can't find my admission slip </t>
  </si>
  <si>
    <t>anelafetic</t>
  </si>
  <si>
    <t xml:space="preserve">Ahhhh my throat hurts </t>
  </si>
  <si>
    <t>cyi345</t>
  </si>
  <si>
    <t xml:space="preserve">stop frowning at me blobfish! </t>
  </si>
  <si>
    <t xml:space="preserve">@ShelliMayfield Just the one??? I see several. I wanted several yesterday, but I had a splitting headache all weekend </t>
  </si>
  <si>
    <t xml:space="preserve">Damn you bbs there is no parking </t>
  </si>
  <si>
    <t>roidrage</t>
  </si>
  <si>
    <t xml:space="preserve">Man, I wish the RabbitMQ macport would be updated to 1.5.5 already </t>
  </si>
  <si>
    <t xml:space="preserve">@nkotb @donniewahlberg I've been riding on emotional roller coaster since January 26th 2008... but this time... too hard to get over it. </t>
  </si>
  <si>
    <t xml:space="preserve">And, had a filling first thing thanks to diligent dentist spotting a gum line hole on an x-ray </t>
  </si>
  <si>
    <t xml:space="preserve">UoL wireless fail: my MacBookPro is still logged on from last week apparently (that's with a 30 minute logon window), so can't use iPod </t>
  </si>
  <si>
    <t xml:space="preserve">Looking for something in Twitter &amp;amp; found a tweet that seemed funny and clever at the time, but probably was not so good after all. </t>
  </si>
  <si>
    <t>trvlady</t>
  </si>
  <si>
    <t xml:space="preserve">Goodmorning Tweets - So how's Obama working for you today...socialized car companies, banks and now health care aren't we happy </t>
  </si>
  <si>
    <t>tombierly</t>
  </si>
  <si>
    <t xml:space="preserve">I was so sick yesterday. I'm glad I'm feeling a bit better for my flight to Orlando. Sad I missed the party though </t>
  </si>
  <si>
    <t>xcarlymeganx</t>
  </si>
  <si>
    <t xml:space="preserve">is loving her day off! Early start tomorrow, 3am!!! and i promised mr.driver i wouldnt sleep in car journey....gutted!! </t>
  </si>
  <si>
    <t xml:space="preserve">@_ynnie36 i feel your pain girl.. nearly 3 months later and i still hate that all my hair is gone. </t>
  </si>
  <si>
    <t>@Crimsonessence OH HOW I WOULD LOVE TO GET TOGETHER!  Sadly, I'm traveling this week and next. Girl, we so have to plan a playdate though.</t>
  </si>
  <si>
    <t xml:space="preserve">sad munchkin today...why is Fort William so far away? Stupid Fort William.  Also, stupid Jimmy Chungs only doing breakfast in Jul/Aug </t>
  </si>
  <si>
    <t>BonnieBrown</t>
  </si>
  <si>
    <t>@DarkPiano  I'll be thinking about you today.</t>
  </si>
  <si>
    <t>OhHeyShannon</t>
  </si>
  <si>
    <t xml:space="preserve">good morning world, time for some packing. it's my last day in springs </t>
  </si>
  <si>
    <t xml:space="preserve">@ibramo I say yikes not bcuz its late but bcuz I'm doing dinner with an old friend at 7pm &amp;amp; I wanted to shop with you today </t>
  </si>
  <si>
    <t>arkaitz</t>
  </si>
  <si>
    <t xml:space="preserve">@alpgarcia I don't know... that's only for IR, what about DM? </t>
  </si>
  <si>
    <t>droosy</t>
  </si>
  <si>
    <t xml:space="preserve">Says, &amp;quot; i cant move fwom muh beddd&amp;quot; </t>
  </si>
  <si>
    <t xml:space="preserve">@LoveHoney Bondage tape is awesome! Like, really awesome! And I can't tell many of my friends cause they already think I'm weird. </t>
  </si>
  <si>
    <t>yazzimazzi_xx</t>
  </si>
  <si>
    <t>@nikitavakkoli maybe lmfao.  and omg all the FMLs that i send are too long so they dont come fully onnn  if you ever read one of mine</t>
  </si>
  <si>
    <t xml:space="preserve">http://bit.ly/dsn0f  why oh why oh why does this have to cost $700? wantwantwant </t>
  </si>
  <si>
    <t>sarahjoybrown</t>
  </si>
  <si>
    <t>@johncmayer I'm sad - I missed your tweet   Glad it was great for you.  You're the best - $5 shows rock - please do it again soon. xx</t>
  </si>
  <si>
    <t>ChrisLaRocque77</t>
  </si>
  <si>
    <t xml:space="preserve">4 month shots today...expecting to have a grumpy baby later today </t>
  </si>
  <si>
    <t>Gemsiedoodle</t>
  </si>
  <si>
    <t xml:space="preserve">Rain Rain go away come again another day! </t>
  </si>
  <si>
    <t>mantsa</t>
  </si>
  <si>
    <t xml:space="preserve">didn't get fired... Vili doesn't do flamethrowing </t>
  </si>
  <si>
    <t>GuidoS</t>
  </si>
  <si>
    <t xml:space="preserve">@threesheeps you mean I left before the bar opened... that is just not right... </t>
  </si>
  <si>
    <t>hieuster</t>
  </si>
  <si>
    <t xml:space="preserve">I must be running on california time still.. So hard to get out of bed and get to work </t>
  </si>
  <si>
    <t>dietmarw</t>
  </si>
  <si>
    <t xml:space="preserve">Hah another Functionality that NoScript prevented. You will see the wefollow.com fields filled in but won't be transmitted. </t>
  </si>
  <si>
    <t>Heff.. I'm sad  and I don't know why.</t>
  </si>
  <si>
    <t>shannonaileen</t>
  </si>
  <si>
    <t xml:space="preserve">@claraelizabeth Oh Ohh!!!  miss your face already.  </t>
  </si>
  <si>
    <t xml:space="preserve">Awake early again and doesn't know why </t>
  </si>
  <si>
    <t>FENERIST</t>
  </si>
  <si>
    <t xml:space="preserve">@fgeerdink I see that you live in ÃœskÃ¼dar. Do you have a view on the amazing Bosphorus and the Maiden's Tower? Oh I miss Istanbul </t>
  </si>
  <si>
    <t xml:space="preserve">*yawn* could english get anymore boring </t>
  </si>
  <si>
    <t xml:space="preserve">@RockBouvier its ok. I have 2 use internet explorer atm cause firefox is not working. but internet expl. sucks and its not safe </t>
  </si>
  <si>
    <t>darrellito</t>
  </si>
  <si>
    <t xml:space="preserve">Just realized I forgot my dads birthday. Two days late  </t>
  </si>
  <si>
    <t>AllyLinus</t>
  </si>
  <si>
    <t xml:space="preserve">Waiting for class to start. Star was weekends is over </t>
  </si>
  <si>
    <t xml:space="preserve">@georgemongteng i hope everything is alright.... </t>
  </si>
  <si>
    <t>@FionaFlame Oh no, that's even worse!  *Wonders if can start a Blue Peter appeal to send urgent food parcels to Bath*</t>
  </si>
  <si>
    <t xml:space="preserve">@PaigeXc i've been that before too </t>
  </si>
  <si>
    <t>cvety_blake</t>
  </si>
  <si>
    <t xml:space="preserve">sunny day and i have to study... </t>
  </si>
  <si>
    <t>MariusDevlin</t>
  </si>
  <si>
    <t>Aaah! Breakfast. Fruit and oatmeal with no milk. The holiday inn only has whole milk  might as well use cream.</t>
  </si>
  <si>
    <t>@darrenteh Home is where you are at  I wanna be homeeeeeeeeee!</t>
  </si>
  <si>
    <t xml:space="preserve">@ChiNurse grrr.... no coffee for me, I'm detoxifying.... </t>
  </si>
  <si>
    <t>Mack2662</t>
  </si>
  <si>
    <t>calebh2002</t>
  </si>
  <si>
    <t xml:space="preserve">Its 8 am and already well in its way to being hot and sticky outside. Love the humidity </t>
  </si>
  <si>
    <t>indianbrt</t>
  </si>
  <si>
    <t xml:space="preserve">Needs to find a new dentist.....is in pain!! </t>
  </si>
  <si>
    <t xml:space="preserve">@emmaarrr i did the same thing. i stood in front of it, and tried to decide what other people would say about it. lol </t>
  </si>
  <si>
    <t>leenexp</t>
  </si>
  <si>
    <t>Photo: I donâ€™t want to go home. FOR NOW. but i guess i miss my friends  http://tumblr.com/x7c21scm1</t>
  </si>
  <si>
    <t>luckynesss</t>
  </si>
  <si>
    <t xml:space="preserve">A few hours of summer left. </t>
  </si>
  <si>
    <t>tarwatcher911</t>
  </si>
  <si>
    <t xml:space="preserve">Is regretting not going to osha with the pretty girl who invited me </t>
  </si>
  <si>
    <t>Up early and ready for a bike ride into Seaside. All the boys are still asleep. I hate being the only early riser in my house.  #fb</t>
  </si>
  <si>
    <t>ROKKENDOKKEN</t>
  </si>
  <si>
    <t xml:space="preserve">wow, maybe i'm not meant to have sleep cause when i finally get sleep my dad ruins it asking for directions to buy these stupid birds! ;/ </t>
  </si>
  <si>
    <t xml:space="preserve">@meeganrull i'm reading the boy in the striped pyjamas  shmuel's papa just went missing and i'm scared </t>
  </si>
  <si>
    <t xml:space="preserve">@Trayzz hahh i miss you too </t>
  </si>
  <si>
    <t xml:space="preserve">@fudgecrumpet I guess it was cheating slightly to use a holiday photo </t>
  </si>
  <si>
    <t xml:space="preserve">Ugh... really annoying Nambu issue - every time you open the 'compose' window it sets the sending Twitter account to the 1 I don't want! </t>
  </si>
  <si>
    <t xml:space="preserve">im up! lol anyway pretty tired </t>
  </si>
  <si>
    <t>chnnature</t>
  </si>
  <si>
    <t xml:space="preserve">Has an ant hill the size of Texas by her grape vines. I hope I don't need to sacrifice my plants to get rid of the ants... </t>
  </si>
  <si>
    <t>iselinry1</t>
  </si>
  <si>
    <t>I'm home. We didnt play. No one could.  Yeah yeah, life must go on.</t>
  </si>
  <si>
    <t>Now I have to retake my quiz... I need to leave in 10 min.  I'm going to have to do it AGAIN when I get home, then take my exam.</t>
  </si>
  <si>
    <t>Aatmore77</t>
  </si>
  <si>
    <t xml:space="preserve">Getting ready for work!!! </t>
  </si>
  <si>
    <t>CeMcE</t>
  </si>
  <si>
    <t xml:space="preserve">eugh, physics now </t>
  </si>
  <si>
    <t>Devilishanqel</t>
  </si>
  <si>
    <t xml:space="preserve">Last Week with my Class .___. I'll miss them like hell </t>
  </si>
  <si>
    <t>@darrah1 I absolutely love trivia! Wish I could go tonight!  have a great time though!!</t>
  </si>
  <si>
    <t>jaked43</t>
  </si>
  <si>
    <t>clarianne</t>
  </si>
  <si>
    <t xml:space="preserve">@sibbzz bahahahha yes please!! and hopefully it doesnt rain </t>
  </si>
  <si>
    <t>cpapsupplyusa</t>
  </si>
  <si>
    <t>Welcome to all the new followers of cpapsupplyusa.  Hope you had a great weekend.  It's raining here now  , have a great week!</t>
  </si>
  <si>
    <t>mykgorse</t>
  </si>
  <si>
    <t xml:space="preserve">cannot find his revision guide ARGHH and has an exam on friday </t>
  </si>
  <si>
    <t>antseeff</t>
  </si>
  <si>
    <t>http://bit.ly/165ZFk but http://bit.ly/RSB9n   hopefully next week will be better! #newyork #bryantpark #crappyweather</t>
  </si>
  <si>
    <t xml:space="preserve">gah I miss u.. You kept popping into my head when I was doing practice anxiety tasks for music  sux that I can't txt u </t>
  </si>
  <si>
    <t>I was SOOO happy to get her bike, b/c last year ALL of ours got stolen.  I could see someone taking the adult ones, but they took em all!</t>
  </si>
  <si>
    <t>twirped</t>
  </si>
  <si>
    <t xml:space="preserve">One more day </t>
  </si>
  <si>
    <t>Tanathy</t>
  </si>
  <si>
    <t>i'm worry for a friend  she is ill and far away in columbia :S</t>
  </si>
  <si>
    <t>nikki0innes</t>
  </si>
  <si>
    <t>ok so she is good and wants to start modeling but no one will reply to me because i dont have any followers     So sad  not really but..</t>
  </si>
  <si>
    <t xml:space="preserve">@MusicalProdigy JEALOUS!! DAMN YOU! I lost my Sims disc many moons ago </t>
  </si>
  <si>
    <t>exam today  pray for me</t>
  </si>
  <si>
    <t>toyglobe</t>
  </si>
  <si>
    <t>Good morning my pepules !!!! Monday blues!!  the work week should start on Tuesday not Monday.</t>
  </si>
  <si>
    <t>@ceejaymcturk I know  It has ruined my night!</t>
  </si>
  <si>
    <t xml:space="preserve">@sutcivni thats hectic no wonder you've lost so much weight but its good dude keep it up i've gained </t>
  </si>
  <si>
    <t xml:space="preserve">I literally only got about 2 hours worth of sleep and I'm here at work til 9 pm </t>
  </si>
  <si>
    <t xml:space="preserve">@Marta_Marcelino No sorry's ... had no time so far to post a tweet </t>
  </si>
  <si>
    <t xml:space="preserve">@EmmaGriffiths86 ooh jetlag sucks :-/ bet you are missing LA already though, its been 2 yrs since ive been, i wanna go back </t>
  </si>
  <si>
    <t xml:space="preserve">@yiannopoulos Too late </t>
  </si>
  <si>
    <t>@dearvienna mimi . i am so bored  and my head hurts ouch.</t>
  </si>
  <si>
    <t>Hail to the end of basketball season. I'm closer than close to Football season!!! Now to get past this baseball thing   I can't wait!!!!!!</t>
  </si>
  <si>
    <t>Butt is sore!  6hrs straight of amaths + chem. Ahh, satisfaction!</t>
  </si>
  <si>
    <t>dawlish</t>
  </si>
  <si>
    <t xml:space="preserve">@thisispungpinan it worked!!!! </t>
  </si>
  <si>
    <t>AmyLaurel</t>
  </si>
  <si>
    <t>@Live_for_Films I loved that book. So happy they are making a movie. BTW bit.ly not working   I will google the trailer though. TY!</t>
  </si>
  <si>
    <t xml:space="preserve">Math final. </t>
  </si>
  <si>
    <t xml:space="preserve">@patdac You guys hate me </t>
  </si>
  <si>
    <t>catherineleach</t>
  </si>
  <si>
    <t xml:space="preserve">Last day of school. </t>
  </si>
  <si>
    <t>skybeer518</t>
  </si>
  <si>
    <t xml:space="preserve">I want thunder &amp;amp; lightning up here </t>
  </si>
  <si>
    <t>shenadodson</t>
  </si>
  <si>
    <t>@erickasam @tams6979 awe poor kids! I hope you all get better soon  being sick is no fun.</t>
  </si>
  <si>
    <t>paris_thor</t>
  </si>
  <si>
    <t>!!!! &amp;lt;3 !!!!  Ready for exam today&amp;amp;stvpark   - exam not so much  whereas parrk yes~!</t>
  </si>
  <si>
    <t>bigdane21</t>
  </si>
  <si>
    <t xml:space="preserve">just had the creepiest dream... now off to eat my last meal </t>
  </si>
  <si>
    <t>geekfarmlife</t>
  </si>
  <si>
    <t>@boofish Oh well  great trees too they' produce all the way into August</t>
  </si>
  <si>
    <t>@MissDuBois awww  Was it a cleanse or a regular fast?</t>
  </si>
  <si>
    <t>lalokat</t>
  </si>
  <si>
    <t xml:space="preserve">At work with not much to do, yet everyone gets on my ass to do something </t>
  </si>
  <si>
    <t xml:space="preserve">It hurts my heart that nba fines are double what i make in a year </t>
  </si>
  <si>
    <t xml:space="preserve">Please don't take sides. </t>
  </si>
  <si>
    <t xml:space="preserve">Is it just me, or is tweetie for the iPhone broken? Searching does not work anymore </t>
  </si>
  <si>
    <t>meoluoi2204</t>
  </si>
  <si>
    <t>Hic, má»›i xá»</t>
  </si>
  <si>
    <t xml:space="preserve">wants to marry Jaykay </t>
  </si>
  <si>
    <t>objo</t>
  </si>
  <si>
    <t xml:space="preserve">Completely sun burned from yesterday. So bad I feel ill today </t>
  </si>
  <si>
    <t xml:space="preserve">I should really start on my thesis. Ugh. </t>
  </si>
  <si>
    <t>aubathletics281</t>
  </si>
  <si>
    <t>LittleStarGem</t>
  </si>
  <si>
    <t>bad headache won't go away  wish I was on the barge with @flowy_d et al! Shefftimes....</t>
  </si>
  <si>
    <t>24 hours ago we were making plans now he is gone forever  my heart has never hurt so much</t>
  </si>
  <si>
    <t>deseraexo</t>
  </si>
  <si>
    <t xml:space="preserve">Exam Weeeeek! </t>
  </si>
  <si>
    <t>@Marc_Gascoigne oh no! non-optimal  still very exciting though!</t>
  </si>
  <si>
    <t>KaceyMagiiver</t>
  </si>
  <si>
    <t xml:space="preserve">Rebecca And Ashley Really Have To Sort Things Out </t>
  </si>
  <si>
    <t>@Primevalfans oh no!   Do you know if it's official yet? ...or is there still a tiny chance?</t>
  </si>
  <si>
    <t>iJunDOTcom</t>
  </si>
  <si>
    <t xml:space="preserve">oh man i haven't logged in to Twitter forever!! had a busy week </t>
  </si>
  <si>
    <t>smile_click</t>
  </si>
  <si>
    <t>@MSAFTW aww  that stinks!!</t>
  </si>
  <si>
    <t>justneedcoffee</t>
  </si>
  <si>
    <t xml:space="preserve">Munchkins are better now honey has it! Poor Baby </t>
  </si>
  <si>
    <t xml:space="preserve">@beadinpath I'm in need of display stuff for shows but alas, I'm not local! </t>
  </si>
  <si>
    <t xml:space="preserve">@ztephen it makes me sad </t>
  </si>
  <si>
    <t xml:space="preserve">why do i have to be inside on such a nice day? </t>
  </si>
  <si>
    <t>God i hate giving urine samples! Last time i got pee on my hand  i need a penis for times like this....</t>
  </si>
  <si>
    <t xml:space="preserve">I hate being ill. I'm going to refuse to get out of bed today. Not that there's anyone to complain to, as my flatmates aren't around... </t>
  </si>
  <si>
    <t>Dazzyp10</t>
  </si>
  <si>
    <t xml:space="preserve">I am sat in the garden enjoying the last bit of sun b4 heading off bac 2 work this afternoon </t>
  </si>
  <si>
    <t>is mourning the loss of her pink sony cybershot, black camera case and lost photos  which somehow unclipped from her jeans while at disney</t>
  </si>
  <si>
    <t xml:space="preserve">Belgian waffless, mmm :9 its a friggin sauna in class, no a.c </t>
  </si>
  <si>
    <t>JAlvizo</t>
  </si>
  <si>
    <t xml:space="preserve">another day </t>
  </si>
  <si>
    <t>miss_oneyes</t>
  </si>
  <si>
    <t>Thanks to my worldwide Oneye friends I've found out there is yet another copycat at work   This time in Denmark.</t>
  </si>
  <si>
    <t xml:space="preserve">@DeadHaunted Good!  You and Molly cuddle up and the storm will pass! We NEED rain here!  Our fig trees are going to loose all the figs </t>
  </si>
  <si>
    <t>man i wish i had gotten more sleep last night  TONIGHT I SHALL!</t>
  </si>
  <si>
    <t>Got me a Dolce last night! Yessirrrr!! (Passed up the Chanel tho  ...ehhh..can't have em all!)</t>
  </si>
  <si>
    <t>chardie9876</t>
  </si>
  <si>
    <t>Back to work   but 4 days off comming up.</t>
  </si>
  <si>
    <t xml:space="preserve">@nosulragal Guess that means no D2. That gives me a sad. </t>
  </si>
  <si>
    <t xml:space="preserve">I have a new home help. She's lovely, &amp;amp; crucially she is very good at her job. It's a shame they work to a rota system. </t>
  </si>
  <si>
    <t>@henrytapia yeah unfortunately English is his second language  I found out here on the about page http://lastwebdesigner.com/about-me</t>
  </si>
  <si>
    <t xml:space="preserve">@krismap Good morning tweetermate! Sorry about those Redwings. </t>
  </si>
  <si>
    <t>PuffyPixels</t>
  </si>
  <si>
    <t xml:space="preserve">most of the tasks are done. Days are passing by so fast and it feels like nothing is being done ... well moving on to dev on word press </t>
  </si>
  <si>
    <t>gibsondm</t>
  </si>
  <si>
    <t>@sethsimonds Did someone take sethsimonds? Someone took my name.  I have to be alexandra.c.gibson. I guess I snoozed so I lose.</t>
  </si>
  <si>
    <t xml:space="preserve">@suitecherryl HAHAHA! Awesome! Unfortunately, I have a load of research to do before tmr. </t>
  </si>
  <si>
    <t>websterwer</t>
  </si>
  <si>
    <t xml:space="preserve">@Pensive_Shadows They're mean like that </t>
  </si>
  <si>
    <t xml:space="preserve">GOT TO EXCITED THEN </t>
  </si>
  <si>
    <t>OMGitsAddison</t>
  </si>
  <si>
    <t xml:space="preserve">I am in the car and sad I have to leave the lake </t>
  </si>
  <si>
    <t>@booshy89 Oh the Irony  lol</t>
  </si>
  <si>
    <t>Ritchie444</t>
  </si>
  <si>
    <t xml:space="preserve">Looks like another day less than 8 hours of work.  </t>
  </si>
  <si>
    <t>yosoyariana</t>
  </si>
  <si>
    <t xml:space="preserve">going to mr h's class </t>
  </si>
  <si>
    <t xml:space="preserve">oh no here comes the grey skys </t>
  </si>
  <si>
    <t xml:space="preserve">this monday is the mother of all mondays. blech. </t>
  </si>
  <si>
    <t>@greatwithcoffe twitter by text sucks. i dont get everything i'm supposed to  it makes me sad.</t>
  </si>
  <si>
    <t xml:space="preserve">most of the tasks are done. Days are passing by so fast and it feels like nothing is being done ... well moving on to dev on wordpress </t>
  </si>
  <si>
    <t xml:space="preserve">is really really suffering with sunburn </t>
  </si>
  <si>
    <t>lsjackson</t>
  </si>
  <si>
    <t xml:space="preserve">I have a free Kings of Leon ticket for tonight SCORE no netball now tho </t>
  </si>
  <si>
    <t xml:space="preserve">Back at work and sooo sleepy </t>
  </si>
  <si>
    <t>ratujempol</t>
  </si>
  <si>
    <t>hehehe lagi nulis posting buat di blog deh nih ya. tentang 101-DALMATION haha be patient you guys  By the way, I feel sooooo sleepy  hem</t>
  </si>
  <si>
    <t xml:space="preserve">ehh - car repairs are so expensive. Have to get front calibers, rotors and pads replaced. Over $600.00 </t>
  </si>
  <si>
    <t>I didnt go to work because I was too tired  but I did pick up a shift later this week so I'll be fine</t>
  </si>
  <si>
    <t>sabrina_solari</t>
  </si>
  <si>
    <t>im ganna watch live with regis &amp;amp; kelly for a bit, but kelly isn't there, so i guess im ganna start studying now       ommg soo depressing</t>
  </si>
  <si>
    <t xml:space="preserve">All alone today in the office. Very tempted to do nothing all day. How productive of me. I need a break... From life!! </t>
  </si>
  <si>
    <t>m8rt</t>
  </si>
  <si>
    <t xml:space="preserve">just participated (at least physically) in another meaningless meeting. </t>
  </si>
  <si>
    <t>jiaenn_</t>
  </si>
  <si>
    <t xml:space="preserve">snip snip snip and my hair's significantly shorter </t>
  </si>
  <si>
    <t>malenka_kyti</t>
  </si>
  <si>
    <t>Beremese.cz: Site is temporarily out of order. Hm, tak to vypadÃ¡, Å¾e dneska aÅ¾ do konce pracovnÃ</t>
  </si>
  <si>
    <t>muhx</t>
  </si>
  <si>
    <t xml:space="preserve">...and getting wet. it just starts raining very heavy. and it's a pretty long way down to my car  </t>
  </si>
  <si>
    <t>I'm so stressing out!!... this Oliver! script  is sooo hard to learn  x</t>
  </si>
  <si>
    <t>trickinsid</t>
  </si>
  <si>
    <t>Bought a Digitech RP500...it sounds pretty darn good! But...sometimes it does sound a little digital...  . I've only used at practice once</t>
  </si>
  <si>
    <t xml:space="preserve">ohhhhh crampsss!! </t>
  </si>
  <si>
    <t>Saying goodbye to more coworkers this week; at least a couple are coming back in the fall   â™« http://blip.fm/~89705</t>
  </si>
  <si>
    <t>armanramlan</t>
  </si>
  <si>
    <t>wants to know what really happened to my dear Amirah Hasanah  http://plurk.com/p/113hlb</t>
  </si>
  <si>
    <t>kristic_</t>
  </si>
  <si>
    <t>Why does Tweetdeck hate me?  I did the update like it wanted! What more can I do for you, Tweetdeck?!</t>
  </si>
  <si>
    <t>Jimmybno1</t>
  </si>
  <si>
    <t xml:space="preserve">should of worn suncream yesterday </t>
  </si>
  <si>
    <t>anthonyblears</t>
  </si>
  <si>
    <t xml:space="preserve">@kiwimmigrator How's your hayfever today? Mine is really bad </t>
  </si>
  <si>
    <t xml:space="preserve">I'm done calling him. I don't like waking him up. </t>
  </si>
  <si>
    <t xml:space="preserve">@Elricom no wonder its so quiet on here </t>
  </si>
  <si>
    <t>BlakeNJ</t>
  </si>
  <si>
    <t>@billraycyrus so sad to read in the NYPost no more HM show   Just started watching w/ my 4yo daughter. We need more family tv!!</t>
  </si>
  <si>
    <t>henrychen</t>
  </si>
  <si>
    <t xml:space="preserve">http://bit.ly/JWuuW  Bumming around inside Notre Dame, getting some much needed work done. Apparently emails don't stop when you're away </t>
  </si>
  <si>
    <t xml:space="preserve">Feck. I got a shock there looking at my bank balance.... </t>
  </si>
  <si>
    <t xml:space="preserve">@slashtommy: 'Tis! I only used a little bit of hollandaise, which was the only sauce with an all-green pie, and fish which was the same. </t>
  </si>
  <si>
    <t>lovelybooklover</t>
  </si>
  <si>
    <t>is still not tired...well i kind of am but i cant sleep. i miss Our bed, i hate sleeping without him.  he protects me from the nightmares</t>
  </si>
  <si>
    <t>MagenMoreno</t>
  </si>
  <si>
    <t xml:space="preserve">Man, that test was no joke! I guess I was a fool to believe I didn't need to study what was said to be NOT TESTABLE! </t>
  </si>
  <si>
    <t xml:space="preserve">so freaking exhausted...collapsed. and i still have so much to do and so little time. </t>
  </si>
  <si>
    <t>DharaEarth</t>
  </si>
  <si>
    <t xml:space="preserve">My stubborn lower back has a mind of its own, despite various tablets, its still stiff. Cant bend, sleep or move much </t>
  </si>
  <si>
    <t>candicew0804</t>
  </si>
  <si>
    <t xml:space="preserve">Good Morning Everyone!!....my day looks like a cloudy/rainy one </t>
  </si>
  <si>
    <t xml:space="preserve">My Hip hurts lol I sound 70 but it really does </t>
  </si>
  <si>
    <t xml:space="preserve">@3thbi Ba3ad, u love every1 but me </t>
  </si>
  <si>
    <t xml:space="preserve">@thesldude86 I never knew you spoke to the Aussie TODAY show Crew </t>
  </si>
  <si>
    <t>filippoag</t>
  </si>
  <si>
    <t>@SamBilinkas  Unfortunatly no but i'll probably come to NYC in december with antonio and next year i wanna come as a councellor at FW.</t>
  </si>
  <si>
    <t>allieway1</t>
  </si>
  <si>
    <t xml:space="preserve">is tiiiired, but has to go to the doctor's in less than an hour for her physical. </t>
  </si>
  <si>
    <t>Rednax42</t>
  </si>
  <si>
    <t xml:space="preserve">@anhonestpuck *jealous* All I've got is instant tomato soup </t>
  </si>
  <si>
    <t>Shaye202</t>
  </si>
  <si>
    <t xml:space="preserve">how am i sooo retarded that i didnt put sunscreen on my ears!! eff </t>
  </si>
  <si>
    <t xml:space="preserve">@stateofjoe JOOOOE. WHATIZZTHEWRONG? </t>
  </si>
  <si>
    <t xml:space="preserve">Biggest headache of my lifeeee.... not really, but it's pretty bad </t>
  </si>
  <si>
    <t>@parkview   people are unbelieveable.</t>
  </si>
  <si>
    <t>firetiger99</t>
  </si>
  <si>
    <t xml:space="preserve">WAHH MY IPODS SCREWED </t>
  </si>
  <si>
    <t xml:space="preserve">June 18th is Mitsuharu Misawa's Bday...........he wont be 47yo forever </t>
  </si>
  <si>
    <t>fairyky08</t>
  </si>
  <si>
    <t xml:space="preserve">im soo bored...and i am sick...boo hoo hoo  </t>
  </si>
  <si>
    <t>@DcptcnCrescendo  you need more than that, honestly!</t>
  </si>
  <si>
    <t>_hypnotick</t>
  </si>
  <si>
    <t>well, my Twilight bandanas &amp;amp; pins came in, but my clothes didn't.  I wish they did. I want my Twitter shirt!!!!</t>
  </si>
  <si>
    <t>drummerchick07</t>
  </si>
  <si>
    <t xml:space="preserve">everything is fucked up...idk what to do. i hate having to deal with this </t>
  </si>
  <si>
    <t>@Iilireland Ah - would be no good for me  - won't be there until Fri  Still got MTC tour on Monday so I guess I shouldn't be too greedy!</t>
  </si>
  <si>
    <t xml:space="preserve">*sighs* Another day of stormy weather in St. Louis </t>
  </si>
  <si>
    <t xml:space="preserve">@dat_new_new23 omg me too. And I start school in a bit </t>
  </si>
  <si>
    <t xml:space="preserve">@herbonestrcture what i would give for a MILK PAN... yes we should! When i get better though, which is i-dunno-when </t>
  </si>
  <si>
    <t xml:space="preserve">Headache is back! VERY bad now </t>
  </si>
  <si>
    <t>angelwingsfly</t>
  </si>
  <si>
    <t xml:space="preserve">My heart went out last Thursday and has not returned..any news would be better than no news.. </t>
  </si>
  <si>
    <t xml:space="preserve">Didn't I just go to sleep... Feels like it </t>
  </si>
  <si>
    <t>Ugh math exam today   Studied for like 6 hours yesterday, hope I'm gonna pass</t>
  </si>
  <si>
    <t>shar1214</t>
  </si>
  <si>
    <t>Back in the salt mine   Hoping for a better day than Friday.</t>
  </si>
  <si>
    <t>sick; like dieing. my head is killing me and I can't move  god it's so bad! blehhhhhhh.. head mouth throat back shoulder legs stomach hurt</t>
  </si>
  <si>
    <t>nisajoy</t>
  </si>
  <si>
    <t xml:space="preserve">heading to the pulmonologist </t>
  </si>
  <si>
    <t xml:space="preserve">Just waiting for Hayley to fall asleep so that we can pack for out next leg tomorrow. Off to Kota Kinabolu tomorrow @ 4am </t>
  </si>
  <si>
    <t xml:space="preserve">Soo glad I didn't wash my hair last night. Looks like its gonna be a nasty outside </t>
  </si>
  <si>
    <t>Jolly_J</t>
  </si>
  <si>
    <t xml:space="preserve">watching software install for the day&amp;lt;fun  </t>
  </si>
  <si>
    <t>joshmatlock</t>
  </si>
  <si>
    <t xml:space="preserve">Slept in my own bed,1st time in a week, so good!!!  Now off to work yay </t>
  </si>
  <si>
    <t>allygaggs</t>
  </si>
  <si>
    <t xml:space="preserve">@gosi @amandaexoxo @NLoughrey: After four years of gym, im said its over </t>
  </si>
  <si>
    <t>Imma_Stallka_64</t>
  </si>
  <si>
    <t xml:space="preserve">i had a strange thought last night i  said that @gerardway was a girl!!! oppps i feel bad know lol i hope Gerard forgives me </t>
  </si>
  <si>
    <t>CHARtterbox</t>
  </si>
  <si>
    <t xml:space="preserve">Evvie. just got home from Gatchalian. Tummy aches! </t>
  </si>
  <si>
    <t>@bellekaye She said not to  But what she whispered into Sam's ear... oh man! The look on his face..</t>
  </si>
  <si>
    <t>TannaN84</t>
  </si>
  <si>
    <t xml:space="preserve">I hate mondays,nothing good comes out of them which means my bday will suck its in 2 wks on a monday </t>
  </si>
  <si>
    <t>Running on like an hour of sleep. Not going to BG  might as well go to sleep.</t>
  </si>
  <si>
    <t>ashhmarieee</t>
  </si>
  <si>
    <t xml:space="preserve">Txt msging complicates my life! </t>
  </si>
  <si>
    <t>@MangoFactory i'm so sorry (i have trousers &amp;amp;c hanging from every place clothing can be hung in here, all dripping away).  how was it?</t>
  </si>
  <si>
    <t xml:space="preserve">is happy now!! should i get both of them? </t>
  </si>
  <si>
    <t>Got_Ginju</t>
  </si>
  <si>
    <t xml:space="preserve">nothing to do. bored </t>
  </si>
  <si>
    <t>sabrakadabra</t>
  </si>
  <si>
    <t xml:space="preserve">@loganbraswell the worst part is he still eats, plays, lounges. he just looks like something out of a marylin manson nightmare </t>
  </si>
  <si>
    <t>BeccaGraeber</t>
  </si>
  <si>
    <t xml:space="preserve">someone turned up the air in the office </t>
  </si>
  <si>
    <t xml:space="preserve">@moonlight2530 Will try to find it...am in UK and have Sky but not sure I'll get it </t>
  </si>
  <si>
    <t>burnt my tongue  paiiinnnful.</t>
  </si>
  <si>
    <t xml:space="preserve">I feel very very pessimistic about upcoming english exam </t>
  </si>
  <si>
    <t xml:space="preserve">hate to say this cause i love @marthastewart 1 bowl chocolate but those coconut cupcakes kinda suck (p29). a waste of time and resources. </t>
  </si>
  <si>
    <t>tabluvsya</t>
  </si>
  <si>
    <t xml:space="preserve">is at the dentist! </t>
  </si>
  <si>
    <t>my sunburn has a sunburn  ouch ouch ouch</t>
  </si>
  <si>
    <t>seafarer_mamta</t>
  </si>
  <si>
    <t xml:space="preserve">listening to black eyed peas &amp;gt;&amp;gt; &amp;quot;where is the love ???&amp;quot; and pondering where exactly love has gone.. </t>
  </si>
  <si>
    <t>@_abb lmaoo. but i dont wanna be an IT teacher   she bloody should yes! you are just so kind abbey :') tweettt.</t>
  </si>
  <si>
    <t>jane88888</t>
  </si>
  <si>
    <t>@derrickhoh Awww i can't send u off at airport...  But glad that u enjoyed chatting with ur fans that came at the airport there.</t>
  </si>
  <si>
    <t>Jeema</t>
  </si>
  <si>
    <t>Is wondering why i bother logging on here  no one uses it!</t>
  </si>
  <si>
    <t xml:space="preserve">@Karen230683 Awww booo that is crap!! Hate goin shopping and coming home empty handed! </t>
  </si>
  <si>
    <t xml:space="preserve">hang on, what? Aussie tour is cancelled?? Poor Aussie fans </t>
  </si>
  <si>
    <t>jc3nitro</t>
  </si>
  <si>
    <t>Last week in Dallas  So sad.</t>
  </si>
  <si>
    <t xml:space="preserve">@deanana i'm in but i work all day </t>
  </si>
  <si>
    <t xml:space="preserve">today is gonna be a looong day </t>
  </si>
  <si>
    <t>heatherskinner</t>
  </si>
  <si>
    <t xml:space="preserve">Softball in an hour... </t>
  </si>
  <si>
    <t xml:space="preserve">if study had a face, id stab it. :@ p.s does anyone know if the food places at uni at open during exam time? i forgot to look today </t>
  </si>
  <si>
    <t xml:space="preserve">@iamgaberosales yes, my admission slip is in danger </t>
  </si>
  <si>
    <t xml:space="preserve">@IkeyBadazz at work now </t>
  </si>
  <si>
    <t xml:space="preserve">its Monday! lol!  ugh it took me forever to get my extensions out yesterday! </t>
  </si>
  <si>
    <t>emiliapaps</t>
  </si>
  <si>
    <t xml:space="preserve">is in major pain. wisdom tooth. lost my voice and cannot record. </t>
  </si>
  <si>
    <t>CHOSEN1_</t>
  </si>
  <si>
    <t xml:space="preserve">This is a beautiful Monday morning with ten pages of Newtrak waiting for me, and thats only one of my steps. Oh and 6 complaints to type </t>
  </si>
  <si>
    <t>xxchange</t>
  </si>
  <si>
    <t xml:space="preserve"> where is the sun? x)</t>
  </si>
  <si>
    <t>munterman</t>
  </si>
  <si>
    <t xml:space="preserve">@corsair7 Goddamn hell yeah! Best band name ever. Nobody can steal it </t>
  </si>
  <si>
    <t>revising!    ....</t>
  </si>
  <si>
    <t>ttantiana</t>
  </si>
  <si>
    <t xml:space="preserve">I've been googling everything abt curing my ulcer. Seriously, everything sounds painful but butttt, i need to get rid of it </t>
  </si>
  <si>
    <t>ej09</t>
  </si>
  <si>
    <t>not a happy bunny, we cant have that lovely new house we wanted... fooey.   emmajane sad chops today im afraid</t>
  </si>
  <si>
    <t xml:space="preserve">Driving my grandmother around to find a new car today. And being angry all day bc somr people totally ruin things for me. </t>
  </si>
  <si>
    <t>EchoNovember85</t>
  </si>
  <si>
    <t>@NYCDIVA86 Ha just looked at one of the fake twitters just for laughs, oh it brought them alright!! I'm bored  Miss our chatting.</t>
  </si>
  <si>
    <t>now feels so far away . . .  starting to really feel the bittersweetness of moving around.</t>
  </si>
  <si>
    <t>annaXD</t>
  </si>
  <si>
    <t xml:space="preserve">the suns gone in </t>
  </si>
  <si>
    <t>Lamz_1990</t>
  </si>
  <si>
    <t xml:space="preserve">is off to bed seeing as i gotta be up early to do stocktake tomorrow morning!! </t>
  </si>
  <si>
    <t xml:space="preserve">@maxamphoto Yeah I know, tried a couple of different things inc professional cleaning and nothing works perfectly. It's annoying </t>
  </si>
  <si>
    <t xml:space="preserve">@GinaATL so much sad news this weekend </t>
  </si>
  <si>
    <t>kittyb92</t>
  </si>
  <si>
    <t xml:space="preserve">music lesson i at 4 30 cant be arsed going though argggg its to cold an it looks like it is gona rain NOOOOOOO!!!!!!!! I hate the rain </t>
  </si>
  <si>
    <t>Hilary_W</t>
  </si>
  <si>
    <t xml:space="preserve">@skybits Thanks! Link won't work on my 3yr old very-much-not-an-iPhone Phone though, sadly. Rationing last 20 pages of novel </t>
  </si>
  <si>
    <t>stephtodd7</t>
  </si>
  <si>
    <t xml:space="preserve">@Amanda_mb hehe i couldn't resist &amp;amp; nope i'm not at work yet but will be soon </t>
  </si>
  <si>
    <t xml:space="preserve">Ugly is such an ugly word </t>
  </si>
  <si>
    <t xml:space="preserve">@nursebc1974 tell me about it!!  Then adding this damn heat, twice as worse.  </t>
  </si>
  <si>
    <t xml:space="preserve">hates having hangovers whilst at work </t>
  </si>
  <si>
    <t>LeonieChandler</t>
  </si>
  <si>
    <t xml:space="preserve">can't work out if she has really bad hay fever or the flu!! </t>
  </si>
  <si>
    <t>smsebastiani</t>
  </si>
  <si>
    <t xml:space="preserve">Jackson was throwing up last night.   </t>
  </si>
  <si>
    <t xml:space="preserve">@SallyTraffic boooo. i didnt manage to get a ticket...guess my competition answer wasnt good enough </t>
  </si>
  <si>
    <t>Lavvers</t>
  </si>
  <si>
    <t xml:space="preserve">wishing i could get a bloody job, no fitness instructor vacancies anywhere. </t>
  </si>
  <si>
    <t>@kennedye The premium version isn't.  At least, not in the .au store.</t>
  </si>
  <si>
    <t xml:space="preserve">@SheBeeGee shame, that still sucks tho </t>
  </si>
  <si>
    <t>jakeedecay</t>
  </si>
  <si>
    <t>feeling so sick                         toniya (L)</t>
  </si>
  <si>
    <t>DeGuzman110</t>
  </si>
  <si>
    <t>next 3 days are gonna be fun...working each day  but then i get thursday and friday off which will be nice.</t>
  </si>
  <si>
    <t>Yea figures he'd have to work saturday. Gracies b-day, our 1 month, &amp;amp; the concert. &amp;amp; he has to work. Great.  ...sigh...</t>
  </si>
  <si>
    <t xml:space="preserve">@christelmcr i'm fine, just loaded with a lot of schoolworks. </t>
  </si>
  <si>
    <t>15 hour work day just done!  Starting at 8am 2moro, a mere 9 hours away. Fuck!</t>
  </si>
  <si>
    <t xml:space="preserve">We're feeding her bread and rice to cushion the bone shards. Luckily she didn't choke. I don't want to kill my fiancÃ©e's dog with BBQ </t>
  </si>
  <si>
    <t>helloshmoobie</t>
  </si>
  <si>
    <t xml:space="preserve">as if its thundering and raining so hard </t>
  </si>
  <si>
    <t>tiggertats</t>
  </si>
  <si>
    <t xml:space="preserve">I sooo dont want to b at work right now </t>
  </si>
  <si>
    <t xml:space="preserve">@GeoBlogs just started to rain here. Left my coat at home </t>
  </si>
  <si>
    <t>@Keyring96 omg sammme some of my friends are going!! Im away tho  Kings of Leon, The Script, Katy Perry, snow patrol I might cry lol xx</t>
  </si>
  <si>
    <t>Bakesta72</t>
  </si>
  <si>
    <t xml:space="preserve">working allllll dayyy  </t>
  </si>
  <si>
    <t>i think i'm over tweeting today  just because of my mood i think?!</t>
  </si>
  <si>
    <t xml:space="preserve">I want to go back to Swansea </t>
  </si>
  <si>
    <t>lavidaloca7</t>
  </si>
  <si>
    <t>@jersey002 oh ok just let me know. Time's going by so fast..she'll be leavin soon  lemme know!</t>
  </si>
  <si>
    <t xml:space="preserve">Day 3...seth thinks its a virus, bit I don't think so. Wanting to go home </t>
  </si>
  <si>
    <t>kaythereds199</t>
  </si>
  <si>
    <t>ComeDineWithH</t>
  </si>
  <si>
    <t xml:space="preserve">I have toothache...it hurts </t>
  </si>
  <si>
    <t xml:space="preserve">COLIN MOCKERY CALLED, HE WANTS HIS FACIAL EXPRESSIONS BACK. </t>
  </si>
  <si>
    <t>@kidvai yeah, so true i cant look at my thumb the way i used to ..   - http://tinyurl.com/nsq9uu</t>
  </si>
  <si>
    <t xml:space="preserve">the video isnt working </t>
  </si>
  <si>
    <t xml:space="preserve">@Samanthaa_Sull you scared me about my hands </t>
  </si>
  <si>
    <t>harrrrrylarious</t>
  </si>
  <si>
    <t xml:space="preserve">feels excitexious (excited + anxious) for tomorrow. It's schooltime again. </t>
  </si>
  <si>
    <t>threehundredfps</t>
  </si>
  <si>
    <t>It's 9:00am and I'm already dripping sweaty.  thanks Orlando...</t>
  </si>
  <si>
    <t>ladypatty</t>
  </si>
  <si>
    <t xml:space="preserve">feeling not good </t>
  </si>
  <si>
    <t>Clare_alice</t>
  </si>
  <si>
    <t xml:space="preserve">cant wait to go on holiday but is sad daddy wont be there </t>
  </si>
  <si>
    <t xml:space="preserve">In dissertation hell in the library - Thunderstorm in Leicester </t>
  </si>
  <si>
    <t xml:space="preserve">Woohoo! I am outta here! #2nd weekend. I have tweeted WAY too much today. Feel guilty. </t>
  </si>
  <si>
    <t>KJCollard</t>
  </si>
  <si>
    <t xml:space="preserve">@IsabellaSnow thx for the updates.... it's a bad situation there </t>
  </si>
  <si>
    <t>@cozbysweater hmmm... I'm sorry  I hope something works out soon for you..</t>
  </si>
  <si>
    <t xml:space="preserve">@davidchen26 I know..you know how it is having a new baby..anytime away is really killing me </t>
  </si>
  <si>
    <t xml:space="preserve">wants to be able to add Google Analytics widgets to iGoogle but it won't let me </t>
  </si>
  <si>
    <t>syeh3</t>
  </si>
  <si>
    <t xml:space="preserve">So sad  I spent 4 hours on a lab report and in return she gave me a stupid 75% </t>
  </si>
  <si>
    <t xml:space="preserve">@deanana i'm not sure </t>
  </si>
  <si>
    <t xml:space="preserve">I had a dream I'd just about convinced my mom to buy the biggest nemo ever...nearly...&amp;amp; then the phone woke me up, so i never got it ! </t>
  </si>
  <si>
    <t>benholmes</t>
  </si>
  <si>
    <t xml:space="preserve">@bartonbishop in search of yogurt.  took one out of the fridge this morning, left it at home. </t>
  </si>
  <si>
    <t>@paulanicole13 i'm sorry beautiful! I wish you werent sick  ur projects were due today? Its too bad u cant have someone bring them in ...</t>
  </si>
  <si>
    <t xml:space="preserve">i hate the law... i cant work i the summer </t>
  </si>
  <si>
    <t>niknikj</t>
  </si>
  <si>
    <t xml:space="preserve">feels like today is gonna be a faba funk day! </t>
  </si>
  <si>
    <t>@MrPowerz  that sucks, sorry to hear that. It's better than being laid off though... right? /hug</t>
  </si>
  <si>
    <t xml:space="preserve">worky worky worky!.. back to the real life after an awwwesome weekend </t>
  </si>
  <si>
    <t>erekaemory</t>
  </si>
  <si>
    <t xml:space="preserve">Driving back to Tampa depresses me  I am perfectly content staying at my mommy's house </t>
  </si>
  <si>
    <t>scoty2htycolati</t>
  </si>
  <si>
    <t>Good weekend. Forgot to #squarespace though...  Hope I win and start this long week off right!</t>
  </si>
  <si>
    <t>x3MilkShake</t>
  </si>
  <si>
    <t xml:space="preserve">my nails are .......... ugly </t>
  </si>
  <si>
    <t xml:space="preserve">@OfficialVernonK I've applied for tix but haven't heard anything yet </t>
  </si>
  <si>
    <t>jjflagg</t>
  </si>
  <si>
    <t>last study hall with my bff karoline.  so sad   i love coleman. he. is hot</t>
  </si>
  <si>
    <t xml:space="preserve">Continuing to feel really unwell. Time to stop trying to tough it out, and just go back to bed </t>
  </si>
  <si>
    <t>bkendall</t>
  </si>
  <si>
    <t xml:space="preserve">I have a sore throat and don't like it. But off to physics I go.. </t>
  </si>
  <si>
    <t>peachykkg</t>
  </si>
  <si>
    <t xml:space="preserve">It broke my heart to leave the girl this morning when all she wanted was to be held by her mommy all day </t>
  </si>
  <si>
    <t>kylecallahan15</t>
  </si>
  <si>
    <t>@ohohvanity whats been goin on?  keep your head up</t>
  </si>
  <si>
    <t>jessgillson</t>
  </si>
  <si>
    <t xml:space="preserve">God. Everyone here knows me. I hate Arran. </t>
  </si>
  <si>
    <t xml:space="preserve">one puking kiddo to kick off my week....let's hope the other one doesn't get whatever she has.  </t>
  </si>
  <si>
    <t xml:space="preserve">If i sleep i'll lose weight and i don't want to ut my eye lids are drooping </t>
  </si>
  <si>
    <t>Juls_mommie</t>
  </si>
  <si>
    <t xml:space="preserve">Had a great weekend with my boys!  Finally back on track.  Now work until Friday </t>
  </si>
  <si>
    <t xml:space="preserve">I have to peeeeeee so bad </t>
  </si>
  <si>
    <t xml:space="preserve">jangan sampe ketauann. please please please. arghhh. </t>
  </si>
  <si>
    <t xml:space="preserve">Some lucky bastard has a holiday in 2 weeks. And that bastard aint me. </t>
  </si>
  <si>
    <t xml:space="preserve">Sorry, forgot to say...I'm on Vodafone ;) So IPhone is not an option </t>
  </si>
  <si>
    <t>Monday morning..bwaaah  And it's raining. Friends from out of town still here. Don't feel like getting ready for work, of course.</t>
  </si>
  <si>
    <t>Syarmin</t>
  </si>
  <si>
    <t>study time...  can't stop listening to marie digby's song feel.. It's addictive</t>
  </si>
  <si>
    <t>TommyAds90</t>
  </si>
  <si>
    <t xml:space="preserve">has anyone seen my king of clubs?  </t>
  </si>
  <si>
    <t>iamdjvicmase</t>
  </si>
  <si>
    <t xml:space="preserve">@GlobalGrind i care... i thought about that too.. does anyone have concern that they might just attack us? no one will until it happens </t>
  </si>
  <si>
    <t>@moinsdezero thank yaaa! You did? I didn't get it  my phones a lil bitch.</t>
  </si>
  <si>
    <t xml:space="preserve">@ajibahajibah awu wa, dont hate me </t>
  </si>
  <si>
    <t xml:space="preserve">Gutted about Primeval being axed.  </t>
  </si>
  <si>
    <t xml:space="preserve">@LaniSimpson thats awful </t>
  </si>
  <si>
    <t>@asyeasyeasye maaf asyeee...gw ga liat sms lw..gw ga dpt itb sye..huhuhuhu..  doain ya gw dpt itb lwat snmptn.. lw gmn sye?jdiny msk mana?</t>
  </si>
  <si>
    <t>@nicolechen You mean you don't know that you have been telling us all how to get more followers??  Uh oh...</t>
  </si>
  <si>
    <t xml:space="preserve">first day of college. so beat </t>
  </si>
  <si>
    <t>shirlicious</t>
  </si>
  <si>
    <t xml:space="preserve">wondering how's my daughter is doing?? I hope she changes for the better when she come out... </t>
  </si>
  <si>
    <t>Aaronzo</t>
  </si>
  <si>
    <t xml:space="preserve">Has just finished work, now getting ready for the gym </t>
  </si>
  <si>
    <t xml:space="preserve">1st day of school and so much things to do already! </t>
  </si>
  <si>
    <t>On my way to the airport  my flight is at 7pm -.-</t>
  </si>
  <si>
    <t xml:space="preserve">off 2 bed...going 2 doctors 2mow </t>
  </si>
  <si>
    <t xml:space="preserve">i hate rs </t>
  </si>
  <si>
    <t xml:space="preserve">@KevAnthony Lol if I was living in America.. my thought on June will be the opposite, the fact it is winter here when its June thats why </t>
  </si>
  <si>
    <t>scleritis is no fun ..  eyes hurt for seeing! ugh guess it is my sign to go to bed... lol</t>
  </si>
  <si>
    <t>jat45</t>
  </si>
  <si>
    <t xml:space="preserve">no googledesk top for me - it won't play nicely with 64 bits it seems </t>
  </si>
  <si>
    <t>ColletteSkett</t>
  </si>
  <si>
    <t xml:space="preserve">Hates Being Ill </t>
  </si>
  <si>
    <t xml:space="preserve">@DcptcnCrescendo Oh okies.  still...It sucks, </t>
  </si>
  <si>
    <t>hooded up rugged up struggling to tweet due to xtreme rugged-up-ness, watching pushing daisies (2 eps lft!  ) then gettin my true blood on</t>
  </si>
  <si>
    <t xml:space="preserve">my poor wee boy has toothache </t>
  </si>
  <si>
    <t>Kiks7787</t>
  </si>
  <si>
    <t xml:space="preserve">so tired when i came home from UST... there was no classes, only opening mass..  good thing i met with Bian, Nela, Janine &amp;amp; juanC .. </t>
  </si>
  <si>
    <t>adrileya</t>
  </si>
  <si>
    <t xml:space="preserve">@Lucyvonne11 mannn i'm sorry!!! i know how it feels now </t>
  </si>
  <si>
    <t>On my way to first day of internship. Still feelin a little sick  but lets do it!</t>
  </si>
  <si>
    <t xml:space="preserve">How's it goin? Already at work </t>
  </si>
  <si>
    <t>ToddOliver</t>
  </si>
  <si>
    <t xml:space="preserve">@lukester Request 363988 - any hope in looking in to this today? I've had no access to my other account for almost a week. </t>
  </si>
  <si>
    <t xml:space="preserve">A poor birdie just flew into my window </t>
  </si>
  <si>
    <t xml:space="preserve">Ahhh i think i may have found someone whome i like.. but he is sadly not feelin  the same way </t>
  </si>
  <si>
    <t>krrstylexo</t>
  </si>
  <si>
    <t xml:space="preserve">'s mouth hurts..work 9-5 then class 6-8. Hoping to go to the dr asap.. </t>
  </si>
  <si>
    <t>TatjanaTweet</t>
  </si>
  <si>
    <t xml:space="preserve">oh nooooo my car wont start anymore!how do i get home l8er on?!maybe mom knows whats wrong with it </t>
  </si>
  <si>
    <t xml:space="preserve">Yayyy Monday! Boooo rain </t>
  </si>
  <si>
    <t>babyduk1</t>
  </si>
  <si>
    <t xml:space="preserve">i have the monday blues </t>
  </si>
  <si>
    <t>BillP</t>
  </si>
  <si>
    <t xml:space="preserve">@msarrel Just like spam, someone must be following back the girls in bikini's &amp;amp; people advertising &amp;quot;Make millions on Twitter&amp;quot;.  </t>
  </si>
  <si>
    <t xml:space="preserve">away out with kiwi now.gonna spend the last of my money, yikes </t>
  </si>
  <si>
    <t xml:space="preserve">had suppah fun nyt w/ FRIENDZ last nyt &amp;amp; today! can't believe the day's over already... how TIME flies... @b damn, istilmisyu   </t>
  </si>
  <si>
    <t>Senisan</t>
  </si>
  <si>
    <t xml:space="preserve">Thinking about how ludicrous the true last boss is in persona 4. 1st form not so bad...2nd form party is wiped out in the first round </t>
  </si>
  <si>
    <t>emmawatsonnl</t>
  </si>
  <si>
    <t xml:space="preserve">Damn www.emma-watson.nl is back online but the problems aren't solved </t>
  </si>
  <si>
    <t xml:space="preserve">Feeling a little melancholy. Spent a lovely evening with my boyfriend but misses good times with my friends. </t>
  </si>
  <si>
    <t>heimidal</t>
  </si>
  <si>
    <t xml:space="preserve">@intrepidteacher Do you think reactions in other countries is 'cause you're Iranian or Arab? Here in the US, all Arabs get neg reactions. </t>
  </si>
  <si>
    <t xml:space="preserve">so tired when i came home from UST... there was no classes, only opening mass..  good thing i met with Brian, Nela, Janine &amp;amp; juanC .. </t>
  </si>
  <si>
    <t>VKarts</t>
  </si>
  <si>
    <t xml:space="preserve">a week full of assessments and exams </t>
  </si>
  <si>
    <t>Mar_luvs_NKOTB</t>
  </si>
  <si>
    <t>@nkangel74 it's probably going to b sore for a while  take care of yourself...I'm doing good, on my way to work..Mondays always the worst</t>
  </si>
  <si>
    <t>michellelynn69</t>
  </si>
  <si>
    <t>@Lancerman123 i missed you too.  but i thought of you *winks*</t>
  </si>
  <si>
    <t xml:space="preserve">I am totally bummed that Christiano Ronaldo isn't going to playing in Man U anymore. Anjo!!! </t>
  </si>
  <si>
    <t xml:space="preserve">ughhh, aren't you supposed to be able to sleep better when you're sick? why can't i sleeeeeep?  </t>
  </si>
  <si>
    <t>softis</t>
  </si>
  <si>
    <t>@Helium_128 What's up bb?  I'm gonna come over and beat everyone up who's making you so upset! -__-#</t>
  </si>
  <si>
    <t>Carmen420</t>
  </si>
  <si>
    <t xml:space="preserve">Monday again?! Boooooooo! </t>
  </si>
  <si>
    <t>feliciaweis</t>
  </si>
  <si>
    <t xml:space="preserve">stop tweeting that you're done with finals, i'm extremely jealous.  i have a HUGE one next block.. </t>
  </si>
  <si>
    <t xml:space="preserve">Oi. Monday. Last Girl Scout meeting til September </t>
  </si>
  <si>
    <t xml:space="preserve">TatjanaTweet: oh nooooo my car wont start anymore!how do i get home l8er on?!maybe mom knows whats wrong with it </t>
  </si>
  <si>
    <t>@WOWfans Yeah, we suck.  I only get to sample its yumminess when I'm in the states.</t>
  </si>
  <si>
    <t xml:space="preserve">Weather is so nice outside and I'm way to tired to enjoy it </t>
  </si>
  <si>
    <t>zacduncan</t>
  </si>
  <si>
    <t>Did not code at all this weekend.  I did though finally play dead space. It's a fun game.</t>
  </si>
  <si>
    <t>kathleenbenn</t>
  </si>
  <si>
    <t>@princelmoro 15th nba finals win  oh well atleast we won a game.</t>
  </si>
  <si>
    <t>imjustme828</t>
  </si>
  <si>
    <t xml:space="preserve">finalls this week. it sucksss </t>
  </si>
  <si>
    <t xml:space="preserve">My feet still hurt frm sat </t>
  </si>
  <si>
    <t>Jaysilyn</t>
  </si>
  <si>
    <t>school  yuckie!!! oh well ... ALMOST FINISHED!!! =D ... no more culminatings to do, thats a plus!</t>
  </si>
  <si>
    <t>@Steel_Panther Hey guys, i hope download went awsome for you! i couldnt make it there  x</t>
  </si>
  <si>
    <t xml:space="preserve">i've got BAD score for my Math, History, and Indonesia Language </t>
  </si>
  <si>
    <t>iamwhitney</t>
  </si>
  <si>
    <t xml:space="preserve">just made it in to work...so glad its nice outside now, its supposed to rain the rest of the week </t>
  </si>
  <si>
    <t>mtjmalone</t>
  </si>
  <si>
    <t xml:space="preserve">its Monday, Had a great weekend sad it's over. Hope I have a good week, I will be 30 on Wednesday. </t>
  </si>
  <si>
    <t>ChasidyMmhmm</t>
  </si>
  <si>
    <t xml:space="preserve">@thisischad she was just sad and confused. </t>
  </si>
  <si>
    <t xml:space="preserve">is feeling the pain this morning from all her work this weekend </t>
  </si>
  <si>
    <t>rawrmeans143</t>
  </si>
  <si>
    <t xml:space="preserve">OK, now it's not awesome anymore. My forehead is really burning...skin+acid= </t>
  </si>
  <si>
    <t>NYCPHOTOG</t>
  </si>
  <si>
    <t>@artistikem The Heart breaking part!   http://bit.ly/1487pl</t>
  </si>
  <si>
    <t>jornvanschaik</t>
  </si>
  <si>
    <t xml:space="preserve">@kilianvalkhof I read sass differently and was epically disappointed when the site had no sarcasm at all but just geek coding stuff </t>
  </si>
  <si>
    <t>Amanda_mb</t>
  </si>
  <si>
    <t>@stephtodd7 lol! he didn't message back..gutted! Ohhh cringe. and aww  haha sucks! afternoon in the sun for me i think! lol</t>
  </si>
  <si>
    <t>proverb31girl</t>
  </si>
  <si>
    <t>missing my family  this weekend went too fast</t>
  </si>
  <si>
    <t xml:space="preserve">stupid mozzy bit me last night...my knee is now all itchy </t>
  </si>
  <si>
    <t xml:space="preserve">I just Don't understand how the hell others really work (do they really do??) in such a hot enviro </t>
  </si>
  <si>
    <t xml:space="preserve">Owowowowow my hands and my feet. OW </t>
  </si>
  <si>
    <t>aliflavor231</t>
  </si>
  <si>
    <t xml:space="preserve">Going home in just under an hour. And I have homework </t>
  </si>
  <si>
    <t>dedettt</t>
  </si>
  <si>
    <t xml:space="preserve">dam!!! why do i feel so mellow tonight </t>
  </si>
  <si>
    <t>@gauwed  I don't think it can ever end &amp;quot;well&amp;quot;, but I continue to hope for change, even in increments.</t>
  </si>
  <si>
    <t>sarahshahnaz</t>
  </si>
  <si>
    <t xml:space="preserve">I wanna play rollerblades all over again </t>
  </si>
  <si>
    <t>@stateofjoe Awwww Joe I know how you feel  I was like that rin when my brother left.  I send you my biggest hug!&amp;gt;&amp;lt; &amp;gt;&amp;lt; &amp;gt;&amp;lt; &amp;gt;&amp;lt; &amp;gt;&amp;lt;</t>
  </si>
  <si>
    <t>skimhannahkeys</t>
  </si>
  <si>
    <t xml:space="preserve">Check me out with my new flash facebook URL! facebook.com/hannahrosekeys - Someone named Hannah Keys got there first </t>
  </si>
  <si>
    <t>owgows</t>
  </si>
  <si>
    <t xml:space="preserve">uuhh..!!   i miss my wife!! </t>
  </si>
  <si>
    <t xml:space="preserve">@laurgr94 was it a good match i finished playing and dashed to text a friend for the score  damn the magic winning by so much though </t>
  </si>
  <si>
    <t>Poor kiddo doesn't feel well. Sore throat.  Working from home so he can rest.</t>
  </si>
  <si>
    <t>biggest_groupie</t>
  </si>
  <si>
    <t xml:space="preserve">I have to go to the shop for presents but I don't wanna go alone and nobody's wanna go with me.. </t>
  </si>
  <si>
    <t>guruphil</t>
  </si>
  <si>
    <t xml:space="preserve">is in @monkeyleader's office, fixin' his craptop. Except it is pretty dead. </t>
  </si>
  <si>
    <t>Workload requires I stay away from Twitter *twitch* today.  Fill me in later bbs? *hugs* to all. (DMs I can look at!)</t>
  </si>
  <si>
    <t>sabbychoo</t>
  </si>
  <si>
    <t xml:space="preserve">@bntpttr yah~ ans hard to find good ones too </t>
  </si>
  <si>
    <t>Nanshouse</t>
  </si>
  <si>
    <t xml:space="preserve">Back to work tomorrow, holiday is over.  Sky is coming over very black </t>
  </si>
  <si>
    <t>sexmac</t>
  </si>
  <si>
    <t xml:space="preserve">sleep time. exam tomorrow </t>
  </si>
  <si>
    <t xml:space="preserve">Feet are killing me. Walking with no trainers on is agony, poor poor feet </t>
  </si>
  <si>
    <t>It gets so old being a pro living in a world of noobs.  of course, we could die, but we ourselves are just so amazing that we're worth ...</t>
  </si>
  <si>
    <t xml:space="preserve">@BRKNHALLELUJAH noelle isnt taking jake. </t>
  </si>
  <si>
    <t>netjagan</t>
  </si>
  <si>
    <t xml:space="preserve">anyother day gone in my life ..... </t>
  </si>
  <si>
    <t>lauraeowens</t>
  </si>
  <si>
    <t xml:space="preserve">is worried about her cat, Wotsit. I haven't seen him for 3 days!! </t>
  </si>
  <si>
    <t xml:space="preserve">@some1s_sista man I'm with you on that one. I've been really sick all weekend and there is no rest for us Moms. </t>
  </si>
  <si>
    <t>ZakiaSSS</t>
  </si>
  <si>
    <t xml:space="preserve">I miss my old hairrrrrrrrrrrrrrrrrrrrrrrrrrrrrrrrrrrrrrrrr! I want it back, now!  Nowwwwwwww </t>
  </si>
  <si>
    <t>Michelle_McC_x</t>
  </si>
  <si>
    <t>Totally Bored  xx</t>
  </si>
  <si>
    <t>LAWLinMyFace</t>
  </si>
  <si>
    <t xml:space="preserve">On my way to workouts </t>
  </si>
  <si>
    <t>@nataliebaba i know  but i'm sleepy now i'm sad. must sleep. night x</t>
  </si>
  <si>
    <t>Bozleyyy</t>
  </si>
  <si>
    <t xml:space="preserve">Balls to the wall. My stomach hurts. I dont like today already. </t>
  </si>
  <si>
    <t>skitso_lette</t>
  </si>
  <si>
    <t>Sitting at the house waiting for the family to get back so we can start this fucked up family vacation  arent i too old for this?</t>
  </si>
  <si>
    <t>@elsua unfortunately not for me this year  Think @mastermark will be there and stand tall for his colleagues from EMEA I'm sure.</t>
  </si>
  <si>
    <t xml:space="preserve">AVG replaced my FF default with Yahoo! Search. Annoying </t>
  </si>
  <si>
    <t>@13thoughts Aww man  What am I meant to do now? Might as well see if I can start uni early</t>
  </si>
  <si>
    <t xml:space="preserve">@miss_sam_20 it's sad to hear that. </t>
  </si>
  <si>
    <t>Mel_McD</t>
  </si>
  <si>
    <t xml:space="preserve">And cause it was 2 and no one was up to talk to </t>
  </si>
  <si>
    <t>@bagussoo iya nih pusing deh -.- kosan cewe semua tp pada ngerokok semua, asep nya masuk kamar. pusing  owkey, nice to know you too Bagus.</t>
  </si>
  <si>
    <t>its 9:10 and im wide awake   wahh</t>
  </si>
  <si>
    <t xml:space="preserve">Back @ work but not feeling my usual self </t>
  </si>
  <si>
    <t>tierra88</t>
  </si>
  <si>
    <t xml:space="preserve">On my way 2 chemistry class </t>
  </si>
  <si>
    <t>kjh1975</t>
  </si>
  <si>
    <t xml:space="preserve">back in work after a week off! Moved house n no internet yet </t>
  </si>
  <si>
    <t>theblueblooded</t>
  </si>
  <si>
    <t xml:space="preserve">Shocked! Ngeliat secara live orang kelindes bus! </t>
  </si>
  <si>
    <t xml:space="preserve">fuck you. stupid boy. i miss my best friend </t>
  </si>
  <si>
    <t xml:space="preserve">@MoodleDan *I* didn;t purchase a ticket at all - school did it for me. Looks like I need to get THAT train </t>
  </si>
  <si>
    <t>jtine_cara</t>
  </si>
  <si>
    <t xml:space="preserve">parents still get Bmore Sun delivered, saw it on the lawn today and it looked soooo flat and thin and sad  </t>
  </si>
  <si>
    <t xml:space="preserve">My hair is still a bit greasy even though I washed it today because I ran out of shampoo so had to scrape the dregs - there wasn't enough </t>
  </si>
  <si>
    <t xml:space="preserve">thunder and lightning </t>
  </si>
  <si>
    <t xml:space="preserve">Poor Lex got eaten alive by mosquitos last night. Poor kid is all itchy. </t>
  </si>
  <si>
    <t>out now. I can't concentrate! stop it dj!  I hear him on the radio. gnite!</t>
  </si>
  <si>
    <t>IanMulvany</t>
  </si>
  <si>
    <t xml:space="preserve">looks like a military coup in Iran: http://bit.ly/r5Jw0  shit </t>
  </si>
  <si>
    <t>karlaajonas</t>
  </si>
  <si>
    <t xml:space="preserve">Wants to attend @ddlovato 's concert at HOUSTON! but cant. </t>
  </si>
  <si>
    <t>fell down the stairs on the bus + bruised by back    'cause i'm clever</t>
  </si>
  <si>
    <t xml:space="preserve">Watching The Cay in ELA and listening to the bitch next to me run her mouth about some awsome party last weekend. Kill me! </t>
  </si>
  <si>
    <t>@Raps_fan oh and being a toronto sports fan, it's clear my team never wins loll  they are all teases</t>
  </si>
  <si>
    <t>@lozzyx well your always welcome! just bring a botle of somting cuz there's no bottle shops open anymore  Nik will probs be sleep soon tho</t>
  </si>
  <si>
    <t>Fallen_Angel69</t>
  </si>
  <si>
    <t>Beelox, thought MOT was up Aug, it's actually next month along with the Tax  Will sort MOT end of this month.</t>
  </si>
  <si>
    <t>BeckaNoel</t>
  </si>
  <si>
    <t xml:space="preserve">@jxvier oh my gosh..me tooo </t>
  </si>
  <si>
    <t>marshie__lila</t>
  </si>
  <si>
    <t>@peachyy06 What's up with the  face?</t>
  </si>
  <si>
    <t xml:space="preserve">@3thbi Then keep remindin me cuz I got a memory of a gold fish </t>
  </si>
  <si>
    <t>3 Words; 8 Letters; Say it &amp;amp; I'm yours !!  I love this sooo much !!</t>
  </si>
  <si>
    <t>propetaisaias</t>
  </si>
  <si>
    <t xml:space="preserve">back to MATHEMATICAL EQUATIONS tom . </t>
  </si>
  <si>
    <t>Ayyaya</t>
  </si>
  <si>
    <t xml:space="preserve">@bradhfh well, I hope you don't even if you do think me having to sleep on an airport floor in kuala lumpa is funny! </t>
  </si>
  <si>
    <t>Fuckin sick!!!  ughhh...damn what a bad hit @ such bad timing ...class</t>
  </si>
  <si>
    <t xml:space="preserve">@officialTila Go to bed!!! I sure wish I could of slept in </t>
  </si>
  <si>
    <t>kayakingKSD</t>
  </si>
  <si>
    <t xml:space="preserve">Hoping it stops thundering soon. My lungs are unimpressed  </t>
  </si>
  <si>
    <t xml:space="preserve">@pikestaff I feel the same way, but I got the 4 Horseman XBow and it's better than the Nessingwary 4k. </t>
  </si>
  <si>
    <t>Cdfoulke</t>
  </si>
  <si>
    <t xml:space="preserve">How does one succeed at a sales position with no voice?  Can anyone please tell me?   </t>
  </si>
  <si>
    <t>@aslowdance haha your weirdd! im only up because of english homework + i have miss nic so ill get dentention it i dont do it  lol</t>
  </si>
  <si>
    <t>VSweetcheeks</t>
  </si>
  <si>
    <t xml:space="preserve">Ahhhhh OMFG thunderr I hate it </t>
  </si>
  <si>
    <t xml:space="preserve">@superficialgirl - I'm subbing for a colleague,and it is dead quiet here today.I might as well have stayed at home,in bed </t>
  </si>
  <si>
    <t>jennyrn68</t>
  </si>
  <si>
    <t xml:space="preserve">Looking at the aftermath of hardwood floor installation.  I need an army to help me clean!! </t>
  </si>
  <si>
    <t>petitebeurre</t>
  </si>
  <si>
    <t>@jamie_oliver and and and a dessert 4 sure but dunno which one  any idea??</t>
  </si>
  <si>
    <t xml:space="preserve">My boobs have grew lately, I feel like I'm wasting one of the best manipulating tools in history. I don't want them to grow bigger </t>
  </si>
  <si>
    <t>moved my antenna higher last night and used some nicer cable, Reception is great. Turns out my DVR can't handle HD channels though  boo</t>
  </si>
  <si>
    <t xml:space="preserve">Twitteriffic is being weird... </t>
  </si>
  <si>
    <t>MichelleLeslie</t>
  </si>
  <si>
    <t xml:space="preserve">@WhootyGirls Hope you guys had a great time in Birmingham...Sorry I missed the show. </t>
  </si>
  <si>
    <t xml:space="preserve">@TrainYourK9 I am lost. Please help me find a good home. </t>
  </si>
  <si>
    <t>My stomach hurts  well, anyways I'm talking with My Grandma before she leaves to go to work.</t>
  </si>
  <si>
    <t xml:space="preserve">I am not an early morning person at all. </t>
  </si>
  <si>
    <t>tashajayne_p</t>
  </si>
  <si>
    <t>@Clippy yeah i have that problem with the keyboard on my laptop. its actually suprising how much you need the letters 'b' and 'n'  haha</t>
  </si>
  <si>
    <t>SXMCHICK</t>
  </si>
  <si>
    <t xml:space="preserve">I have no idea what to eat today </t>
  </si>
  <si>
    <t>unixfudotnet</t>
  </si>
  <si>
    <t>@panteramack I'll be sure to keep Scott's wife in my prayers  How horrible.</t>
  </si>
  <si>
    <t>essexbird83</t>
  </si>
  <si>
    <t>Is sad she's not allowed to go to Harry's party tomorow afternoon  x</t>
  </si>
  <si>
    <t xml:space="preserve">has just finished washing his car and now it has started raining. </t>
  </si>
  <si>
    <t>Have to go to school today  Need extra help in french. then exam tomorrow!</t>
  </si>
  <si>
    <t>catlsd</t>
  </si>
  <si>
    <t xml:space="preserve">aaah why did it update twice!! Philip wants noodles urgh now i have to make stuff </t>
  </si>
  <si>
    <t>neilcowleytrio</t>
  </si>
  <si>
    <t xml:space="preserve">Just got email. Flight has been cancelled. And it was going so well!! Radio show in huge amounts of jeopardy. </t>
  </si>
  <si>
    <t xml:space="preserve">@francesca7 haahah video tape her xD while telling her,,I almost died when they told me wwntworth miller is gay </t>
  </si>
  <si>
    <t>sonicwrecks</t>
  </si>
  <si>
    <t xml:space="preserve">Currently waiting for laptop to stop crawling so I can do some work... sigh. </t>
  </si>
  <si>
    <t>andie_t</t>
  </si>
  <si>
    <t xml:space="preserve">@hemablokker berlin wall was fenced off where we were. no berlin wall hug unfortunately. </t>
  </si>
  <si>
    <t xml:space="preserve">really wish @jclynhwkns would just hurry back.  </t>
  </si>
  <si>
    <t>got to sleep in a bit more today, but has a headache  boo!</t>
  </si>
  <si>
    <t>runcycleswim</t>
  </si>
  <si>
    <t xml:space="preserve">Lunch time swim not too bad considering... 2 weeks no swim makes a difference, not in a good way though </t>
  </si>
  <si>
    <t>cherrypop69</t>
  </si>
  <si>
    <t xml:space="preserve">Hey Guys what can I say I'ts Monday and th rest is AAAAAAAAAAHHHHHHH </t>
  </si>
  <si>
    <t>Ninjaki</t>
  </si>
  <si>
    <t xml:space="preserve">@waseembashir ha! no </t>
  </si>
  <si>
    <t>Smileyy23</t>
  </si>
  <si>
    <t>i gonna start packing  and i  am soooo sleepy UGH!</t>
  </si>
  <si>
    <t xml:space="preserve">@moinsdezero aw, I'm sorry  ah, atleast you'll have a phone I won't have one till aug7 </t>
  </si>
  <si>
    <t>TillieMint88</t>
  </si>
  <si>
    <t xml:space="preserve">tidying after a weekend of house parties </t>
  </si>
  <si>
    <t>linsiefelldown</t>
  </si>
  <si>
    <t xml:space="preserve">Working until 12.  I got zero sleep last night...can't wait until I have to finish homework and head to class from 5-9 </t>
  </si>
  <si>
    <t xml:space="preserve">grrr.  i left my book @ home.  guess i gotta make another run home </t>
  </si>
  <si>
    <t xml:space="preserve">Ugh... I had a great weekend, but I'm exhausted. I think I'm getting sick, and all I want to do is go home and curl up in bed. </t>
  </si>
  <si>
    <t>TheAxeR</t>
  </si>
  <si>
    <t>Workout done.  Time for a quick stop at the grocery then to work  well actually work isn't bad at all. But not the same as a weekend.</t>
  </si>
  <si>
    <t>megan_kathleen_</t>
  </si>
  <si>
    <t xml:space="preserve">eww the bottom of my cup tastes like pickles... i need better roomates. </t>
  </si>
  <si>
    <t>nattaliehxc</t>
  </si>
  <si>
    <t>@kristafromsyd I can't go listen! No computer!  YOU SUCK!!! Jokes, I don't think you suck ;-)</t>
  </si>
  <si>
    <t xml:space="preserve">Do I feel like risking my USB drive to see if NAV still thinks portableapps.exe is a trojan? </t>
  </si>
  <si>
    <t xml:space="preserve">Off to the beach...i wish i knew what happened to @uncanny390 I think he might have died </t>
  </si>
  <si>
    <t>rozeth07</t>
  </si>
  <si>
    <t xml:space="preserve">@beautifoolme maybe 2010.. but I can't wait for 1 more year... </t>
  </si>
  <si>
    <t>scumbag2009</t>
  </si>
  <si>
    <t xml:space="preserve">Hi Guys  Just a quick line to Wish you all a Safe Ride on the L2P I was with you all last 2 yrs  on the timing  goin to miss a good event </t>
  </si>
  <si>
    <t>mk777110</t>
  </si>
  <si>
    <t>lakers won finals  im pissed!</t>
  </si>
  <si>
    <t>stephaniejonas</t>
  </si>
  <si>
    <t xml:space="preserve">@noahcyruus i know there is Soo many fakes of miley. i cant even find the real nick jonas </t>
  </si>
  <si>
    <t xml:space="preserve">@skittlelipsmack haha we have that too. and music </t>
  </si>
  <si>
    <t>dabundaddy</t>
  </si>
  <si>
    <t xml:space="preserve">Just woke up. Missed the trash man. </t>
  </si>
  <si>
    <t>iruga</t>
  </si>
  <si>
    <t xml:space="preserve">Yay works burning down...oh it's just a fire drill </t>
  </si>
  <si>
    <t>Rockers_Delight</t>
  </si>
  <si>
    <t xml:space="preserve">@andrzejkala Me too. Shall we arrange something soon? I know @Scryypy doesn't have broadband right now though </t>
  </si>
  <si>
    <t>mrsdunkel</t>
  </si>
  <si>
    <t xml:space="preserve">Rough night. Did not sleep at all and now it is going to be a very long day </t>
  </si>
  <si>
    <t>@ndoto Chuuu I hope you're doing ok today.  Maybe it's time to see a doctor?</t>
  </si>
  <si>
    <t>TheRealKream</t>
  </si>
  <si>
    <t>@soapboxohio when I try to take care of home, it seems to not want it  but, thank you for the info.</t>
  </si>
  <si>
    <t xml:space="preserve">@MuzikChild_Saul it's not working for me </t>
  </si>
  <si>
    <t>feeling proper down today  not a usual feeling for me, hmmm</t>
  </si>
  <si>
    <t xml:space="preserve">Will I get chosen for Online Create Beta? Probably not. Checked e-mail but no &amp;quot;playstation&amp;quot; notification </t>
  </si>
  <si>
    <t xml:space="preserve">So I've been without Internet and cable since Saturday afternoon. The stupid storm cut the cable from the pole to the house </t>
  </si>
  <si>
    <t xml:space="preserve">@hsiaoping7 Poor baby </t>
  </si>
  <si>
    <t xml:space="preserve">@levarburton i would be if i wasnt in australia </t>
  </si>
  <si>
    <t>Its such a wonderful day. I'm always stuck inside on nice days.  Yes I'm pouting, but damn if I'm not good at it.</t>
  </si>
  <si>
    <t>mama d is gone    4 day work week rocks though....</t>
  </si>
  <si>
    <t>@DavidArchie hahahaahhahahahahaha. I'm sorry u couldn't sleep  but ur tweets r so funny!</t>
  </si>
  <si>
    <t>PalmettoKell</t>
  </si>
  <si>
    <t xml:space="preserve">Getting ready to head to the airport to head back home </t>
  </si>
  <si>
    <t>riksrocks</t>
  </si>
  <si>
    <t xml:space="preserve">am still at work and have to work till 11 </t>
  </si>
  <si>
    <t>xlaughingmanx</t>
  </si>
  <si>
    <t xml:space="preserve">Got a Tonsillitis and now I'm totally wasted. Sweating like hell and can't swallow. </t>
  </si>
  <si>
    <t xml:space="preserve">@cindy_nyc eh--Im in LA @ the moment just flew in from Hawaii now going on to H-Town. Yuck </t>
  </si>
  <si>
    <t xml:space="preserve">@Treagus i want sun and a book </t>
  </si>
  <si>
    <t xml:space="preserve">@ULOVELACE I'm not feeling so good... I feel really sick </t>
  </si>
  <si>
    <t>I can't wait for summer '10.  Loooooong way to go.</t>
  </si>
  <si>
    <t>yagirlahop</t>
  </si>
  <si>
    <t>Another rainy day in the ATL  off to work, let's get it! Big shouts to @DwightHoward and the rest of the magic! Hell of a season...</t>
  </si>
  <si>
    <t>Jgammage</t>
  </si>
  <si>
    <t>coworker back from vacation and still has swollen cheeks from wisdom tooth removal.  Sux!</t>
  </si>
  <si>
    <t xml:space="preserve">@KerryMc_UK According to ticketek.com anyway </t>
  </si>
  <si>
    <t>says half of the day was good but the other way around wasn't  http://plurk.com/p/113luq</t>
  </si>
  <si>
    <t xml:space="preserve">I was just woken up by the most terrible dream ever </t>
  </si>
  <si>
    <t>cintothemoon</t>
  </si>
  <si>
    <t xml:space="preserve">Oh no! I lost my the maine chapstick and my lips are on fiya! </t>
  </si>
  <si>
    <t>DocSniper</t>
  </si>
  <si>
    <t>@kissability aww  don't be like that</t>
  </si>
  <si>
    <t>rdflynn</t>
  </si>
  <si>
    <t xml:space="preserve">@nickjfrost they should make a breakfast/Guinness hybrid. Guinness Marmite was lovely but not available any more </t>
  </si>
  <si>
    <t xml:space="preserve">my right foot hurts so much...i'm limping </t>
  </si>
  <si>
    <t xml:space="preserve">&amp;lt;----not feeling great </t>
  </si>
  <si>
    <t>15 minutes until i get outta this history room and then i have to finish a blanket for my fashion class  sighs</t>
  </si>
  <si>
    <t>pandora114</t>
  </si>
  <si>
    <t xml:space="preserve">Let's hope the hubby's leave snafu has been fixed today.  I dont want him going away on course so soon </t>
  </si>
  <si>
    <t>EMOETRY</t>
  </si>
  <si>
    <t xml:space="preserve">its a rainy day </t>
  </si>
  <si>
    <t>NinaDee</t>
  </si>
  <si>
    <t>At work today and its gonna rain  I hope I dont have alot of clients coming in......</t>
  </si>
  <si>
    <t>Beebmarie</t>
  </si>
  <si>
    <t>@ the hospital getting tests done for work!  I hate shots!!!</t>
  </si>
  <si>
    <t>BlakeBevin</t>
  </si>
  <si>
    <t>@IanJKhoo Sorry to hear bout that   Here's an old workaround, might still work  http://bit.ly/dMFog</t>
  </si>
  <si>
    <t>andschii</t>
  </si>
  <si>
    <t xml:space="preserve">I'm home!! i'm so happy!! day was so boring!! 6 hours at school!! </t>
  </si>
  <si>
    <t>btm325</t>
  </si>
  <si>
    <t>Happy Happy Joy Joy.. It's Monday.  ugh.</t>
  </si>
  <si>
    <t>KinzLauren</t>
  </si>
  <si>
    <t xml:space="preserve">Days like today I curse myself for not having a full length mirror... my dress is entirely too short for work. Gonna stay seated all day </t>
  </si>
  <si>
    <t>Corky972</t>
  </si>
  <si>
    <t xml:space="preserve">Yes it's back to business for me as well </t>
  </si>
  <si>
    <t>sheltyshel</t>
  </si>
  <si>
    <t xml:space="preserve">bummed that I had to schedule a court case for my speeding ticket </t>
  </si>
  <si>
    <t>baby2626</t>
  </si>
  <si>
    <t>Gr8...I feo sick!  gotta go 2 work stio tho...blahhhh.</t>
  </si>
  <si>
    <t>Monday  not ready for it!</t>
  </si>
  <si>
    <t>Sukhada1971</t>
  </si>
  <si>
    <t xml:space="preserve">Well, the long weekend is over....now for the drive back to work </t>
  </si>
  <si>
    <t xml:space="preserve">@kayleybum im actualy shit scared of them </t>
  </si>
  <si>
    <t>eleahey</t>
  </si>
  <si>
    <t xml:space="preserve">left my moleskine at home and feel completely lost without my to-do lists that are scrawled inside it. </t>
  </si>
  <si>
    <t>roxannnnvmpr</t>
  </si>
  <si>
    <t>is my karma just fall down.  grrr http://plurk.com/p/113m1g</t>
  </si>
  <si>
    <t>windohs</t>
  </si>
  <si>
    <t>damn missed yesterdays channel 4 news Johnathan Phan of PPUK interview, online video doesnt incl. the interview  any transcipt online? ...</t>
  </si>
  <si>
    <t>@MizzyLB same here, its extremely busy this side tho  &amp;amp; wish i took off today. why dont u leave early? i want to..............</t>
  </si>
  <si>
    <t xml:space="preserve">Is it going to rain today? or soon? Joints are achy. </t>
  </si>
  <si>
    <t>KKKaylaWilson</t>
  </si>
  <si>
    <t xml:space="preserve">going to work =   hanging out with my cousins after = </t>
  </si>
  <si>
    <t>johnroy</t>
  </si>
  <si>
    <t xml:space="preserve">shop says my alienware mobo is toast. not sure whether to toss it or something else. Repair is same price as the new eee </t>
  </si>
  <si>
    <t>duckettakarapta</t>
  </si>
  <si>
    <t xml:space="preserve">i might need 2 start watchin tha news a lil more...sum shit gon b done happened and i aint gon kno nuthin about it lol....damn its monday </t>
  </si>
  <si>
    <t>quikness</t>
  </si>
  <si>
    <t xml:space="preserve">Thanks for the sleepless night </t>
  </si>
  <si>
    <t>ljsavage</t>
  </si>
  <si>
    <t>@DavidBeer Yeah. I have an ulcer as well  ... remember tomorrow night! Come over to the flat for a catch up with me and Lee.</t>
  </si>
  <si>
    <t>doylem</t>
  </si>
  <si>
    <t xml:space="preserve">@woopop OUCH, but it's true </t>
  </si>
  <si>
    <t xml:space="preserve">I need to sleeeeeeeeeeeeep.  Bloody Twitter addiction. </t>
  </si>
  <si>
    <t>@BensStudio aaawwwww i had a really good idea.   hope you get better. call me if you can.</t>
  </si>
  <si>
    <t xml:space="preserve">@swannny I want new trainers </t>
  </si>
  <si>
    <t>ljhealey</t>
  </si>
  <si>
    <t xml:space="preserve">trying a new cereal b/c they were out of my peanut butter puffins. not that impressed </t>
  </si>
  <si>
    <t>RumorGirls</t>
  </si>
  <si>
    <t xml:space="preserve">My new poem...Rain rain go away I don't have anymore dry sneakers </t>
  </si>
  <si>
    <t>montibg</t>
  </si>
  <si>
    <t>The Greek name Monica means - solitary   Is it too late to change my name??</t>
  </si>
  <si>
    <t>smileyeewing</t>
  </si>
  <si>
    <t xml:space="preserve">@jameswoon Jealousness. Grrrr. Pretty-fy mine tommorowwww? DON'T STEAL MY WORDS. </t>
  </si>
  <si>
    <t xml:space="preserve">Not having much fun. My father hates me </t>
  </si>
  <si>
    <t>Kathrynnnn</t>
  </si>
  <si>
    <t xml:space="preserve">@abbyyyy__ cause twitters better and im in bed and i didnt finish the work i had to do today cause i got confussed </t>
  </si>
  <si>
    <t xml:space="preserve">Gah, why does she want me to go in for four hours? </t>
  </si>
  <si>
    <t>@michellelynn69 aww sorry you were alone  but could you please tell me what kind of business it was?? LOL</t>
  </si>
  <si>
    <t xml:space="preserve">@slayashell I'm okay, just feel really bad for Pheefo </t>
  </si>
  <si>
    <t>nancy_mc</t>
  </si>
  <si>
    <t xml:space="preserve">It's Thunder and lightning </t>
  </si>
  <si>
    <t xml:space="preserve">oh no, heavy clouds... I think there is a storm coming...It's my day off, I do not want rain!!! </t>
  </si>
  <si>
    <t xml:space="preserve">I miss my man alreadyy </t>
  </si>
  <si>
    <t>alxpression</t>
  </si>
  <si>
    <t>is studying for geoooooo || I hate exams  || Hey, you lookin' kinda cute!!  || Birthday in... 3-2-1 DAYS</t>
  </si>
  <si>
    <t>paulglavin</t>
  </si>
  <si>
    <t>Damn you B&amp;amp;Q, why are your lighting products so bad? Power adaptor has failed on one set of lights  http://yfrog.com/103ybj</t>
  </si>
  <si>
    <t xml:space="preserve">@CP214 Your avatar has been kidnapped? There is just a sad empty square </t>
  </si>
  <si>
    <t xml:space="preserve">K so convocation today, Engineering took 9 hours the other day, I don't wanna be there for 9 hours </t>
  </si>
  <si>
    <t>jenshenton</t>
  </si>
  <si>
    <t>@FatAmpNadia Can't do Weds  That is D-Day for moving so I'll be in sweaty, box-carrying heaven.</t>
  </si>
  <si>
    <t>tarriklecha</t>
  </si>
  <si>
    <t xml:space="preserve">The contractions need to stop teasing me. </t>
  </si>
  <si>
    <t xml:space="preserve">dentist appt. today </t>
  </si>
  <si>
    <t>MaisieRibbons</t>
  </si>
  <si>
    <t xml:space="preserve">Oh god, i had a dream last night that they found madeline mccann and she was alive. </t>
  </si>
  <si>
    <t>Vianessa</t>
  </si>
  <si>
    <t xml:space="preserve">awake too damn early again </t>
  </si>
  <si>
    <t>MrNhim</t>
  </si>
  <si>
    <t>Photo: binhnt0788: báº¯t Ä‘áº§u sá»£ cÃ¡i thá»§ Ä‘Ã´ nÃ y rá»“i  Sá»£ tá»« lÃ¢u rá»“i Ã½ chá»© :-j http://tumblr.com/xeh21sh5c</t>
  </si>
  <si>
    <t xml:space="preserve">Had bad dreams last night </t>
  </si>
  <si>
    <t>@OntarioDdubfan I've been good.  How are you?  I just wish that I was closer   Have I missed anything??</t>
  </si>
  <si>
    <t>hinagraphy</t>
  </si>
  <si>
    <t xml:space="preserve">is trying to get over the loss of Evans </t>
  </si>
  <si>
    <t>SarahBaraMurray</t>
  </si>
  <si>
    <t>i don't think this is gonna be an exciting day again...wish i was with tommy  i miss him...and they're having fun!</t>
  </si>
  <si>
    <t>darcieraee</t>
  </si>
  <si>
    <t>@charlottebeaumo i have been, its harrrrrd  lol thanks.</t>
  </si>
  <si>
    <t xml:space="preserve">is yil3an shopping! where did all the gorgeous shirts go? Wait for me </t>
  </si>
  <si>
    <t>milalovato</t>
  </si>
  <si>
    <t xml:space="preserve">annoying </t>
  </si>
  <si>
    <t>mauvegrrl</t>
  </si>
  <si>
    <t xml:space="preserve">@sheltyshel you don't HAVE to.  last time i scheduled, i got nowhere. </t>
  </si>
  <si>
    <t>@JoelyAh  And I still need to get car looked at by bro...I'm such a naughty girl. When you in Soton next?</t>
  </si>
  <si>
    <t>@stephtodd7 lol!! you dare steph, you dare. Oww i cant match will smith tho  so i have no defence hahah!</t>
  </si>
  <si>
    <t>Tracken</t>
  </si>
  <si>
    <t>Sorry for the lack of updates, Optus doesn't like my iPhone.  Other than that, Australia has been awesome. 1 more day without internet.</t>
  </si>
  <si>
    <t xml:space="preserve">Just finished the kitchen.. Don't know how I'm going to wake up for school tomorrow </t>
  </si>
  <si>
    <t xml:space="preserve">House inspection tomorrow. Time to clean up the house </t>
  </si>
  <si>
    <t>huzir</t>
  </si>
  <si>
    <t xml:space="preserve">today I'm really sad because I'd just broke up with my boyfriend....what a worst day....   </t>
  </si>
  <si>
    <t xml:space="preserve">@Snickals Your account is set to private - I can't see your photos anymore. </t>
  </si>
  <si>
    <t>syera07</t>
  </si>
  <si>
    <t xml:space="preserve">reading about AF 447. Its so sad </t>
  </si>
  <si>
    <t>duncanrice</t>
  </si>
  <si>
    <t xml:space="preserve">@GilesDearn just had a powercut. Now praying it hasn't wiped my external and taken all my film &amp;amp; music </t>
  </si>
  <si>
    <t>aduleng</t>
  </si>
  <si>
    <t xml:space="preserve">I miss my boytoy. </t>
  </si>
  <si>
    <t>feelinyou</t>
  </si>
  <si>
    <t xml:space="preserve">Today I want to go to London </t>
  </si>
  <si>
    <t>TPG say we've been shaped at 64kps, but I swear even in the bad old days of dial-up it wasn't this slow   They should shape to 256 kps</t>
  </si>
  <si>
    <t xml:space="preserve">i am sick of that stupid penis in mouth following me </t>
  </si>
  <si>
    <t xml:space="preserve">trying to type and work with a very sore right shoulder </t>
  </si>
  <si>
    <t xml:space="preserve">@vinayvidyasagar trying to reach u!! pls call meee !! </t>
  </si>
  <si>
    <t>annaonthemoon</t>
  </si>
  <si>
    <t xml:space="preserve">Headache. Ow. Good morning to you too. </t>
  </si>
  <si>
    <t xml:space="preserve">tummy ache in class </t>
  </si>
  <si>
    <t>Becki_DellX</t>
  </si>
  <si>
    <t xml:space="preserve">is in the worst mood EVER...needs cheering up </t>
  </si>
  <si>
    <t xml:space="preserve">@bluedevilmsn that stinks. </t>
  </si>
  <si>
    <t>myscarletchild</t>
  </si>
  <si>
    <t xml:space="preserve">i remember feeling so stupid on my first day of college two years ago. oh no,  wait... i think im feeling it all over again. HELLO STUPE. </t>
  </si>
  <si>
    <t xml:space="preserve">My foot hurts today </t>
  </si>
  <si>
    <t xml:space="preserve">@Jatty07 I'm not another exam tomorrow morning </t>
  </si>
  <si>
    <t>@ParadoxTangent BWAAAAAAAAAAAH How did you get?? Oh you're in the UK...Damn I want a t-shirt..Online create beta - i'm not selected   r u?</t>
  </si>
  <si>
    <t>mm not enough tickets wer sold for ozzy tour. this cud effect any planthey may ov had to cum to uk europe.  !!</t>
  </si>
  <si>
    <t>tiiiink</t>
  </si>
  <si>
    <t>aww  why walk out?</t>
  </si>
  <si>
    <t xml:space="preserve">@YoungQ  Please pass onto the New Kids how devastated we are that arent giving us Full Service .. we not worthy of Facetime so it seems </t>
  </si>
  <si>
    <t>EmilySpeelman</t>
  </si>
  <si>
    <t xml:space="preserve">is angry for accidentally deleting all her photos from her Mac (yep all the ones I just transfered) </t>
  </si>
  <si>
    <t xml:space="preserve">@antzpantz i shouldn't go anyway. tryin to save mah money </t>
  </si>
  <si>
    <t>jonuts</t>
  </si>
  <si>
    <t xml:space="preserve">@SoftMind thanks. we've been developing a large scale app in merb for the past year. not looking forward to porting this beast </t>
  </si>
  <si>
    <t xml:space="preserve">seriously had to hold myself back from continuing to walk to garage and get into car and leave. bad mood and hot &amp;amp; just crappy right now </t>
  </si>
  <si>
    <t>overslept this morning  just got here an hour ago....oops!</t>
  </si>
  <si>
    <t xml:space="preserve">holla bitches.... lovely night lol... i think i hurt my arm on da w.e </t>
  </si>
  <si>
    <t xml:space="preserve">oh no. It's monday </t>
  </si>
  <si>
    <t xml:space="preserve">Uggghhhh allotropes, nanoparticles and buckminsterfullerene </t>
  </si>
  <si>
    <t>kaxpaintsyoured</t>
  </si>
  <si>
    <t xml:space="preserve">So long sweet summer </t>
  </si>
  <si>
    <t>SplashTurnTwist</t>
  </si>
  <si>
    <t xml:space="preserve">@marzabar Also, my laptop was banished to Cork. This was to stop my reckless internet addiction. Look how that worked. Ha, ha. Ha. </t>
  </si>
  <si>
    <t>HeatherAthey</t>
  </si>
  <si>
    <t xml:space="preserve">@BBCWeatherNorth Disappointing so far in Coanwood. One small flash this am. 3 good rumbles of thunder. Camera poised - no drama </t>
  </si>
  <si>
    <t>andreahelenax</t>
  </si>
  <si>
    <t>is up early for studying  fml</t>
  </si>
  <si>
    <t>niharshah</t>
  </si>
  <si>
    <t xml:space="preserve">Trying to use Mogwai ERDesignerNG - http://is.gd/12tM9, not able to use IBM DB2 drivers... </t>
  </si>
  <si>
    <t>lidaverner</t>
  </si>
  <si>
    <t>@JohnMilleker The link was bad  &amp;lt;G&amp;gt;</t>
  </si>
  <si>
    <t xml:space="preserve">@wrightkathy because it's at his house and his mum has banned me from going </t>
  </si>
  <si>
    <t xml:space="preserve">Reality is sinking in now </t>
  </si>
  <si>
    <t>sarahxoxoui</t>
  </si>
  <si>
    <t xml:space="preserve">As soon as tonight is over the better. I miss home and him </t>
  </si>
  <si>
    <t>@fleurdelis101 I'm sure you're not hip for &amp;quot;hot yoga&amp;quot; after an air-conditionless night  GL with that! cool down in the car with the A/C</t>
  </si>
  <si>
    <t xml:space="preserve">I want to play halo </t>
  </si>
  <si>
    <t>OfficialZanessa</t>
  </si>
  <si>
    <t xml:space="preserve">http://twitpic.com/7gm7m - don't we all miss Zanessa together </t>
  </si>
  <si>
    <t>father_sphinx</t>
  </si>
  <si>
    <t xml:space="preserve">@mnowluck hahaha... i think theres only 1 gb dl left for today </t>
  </si>
  <si>
    <t>MichelleHalm</t>
  </si>
  <si>
    <t xml:space="preserve">I upgraded my tweet deck &amp;amp; now it won't even open. Anyone else had this problem? </t>
  </si>
  <si>
    <t xml:space="preserve">i think, the breaks today were pretty great. but the rest just sucked! i need some holidays.. school fucks me up! </t>
  </si>
  <si>
    <t>mflare13</t>
  </si>
  <si>
    <t xml:space="preserve">Stomach aches are never fun </t>
  </si>
  <si>
    <t xml:space="preserve">@upscalekitten it wont let me log in. </t>
  </si>
  <si>
    <t>rockerghost</t>
  </si>
  <si>
    <t xml:space="preserve">@Stephhhx3 What happened? </t>
  </si>
  <si>
    <t xml:space="preserve">Back to work today.... </t>
  </si>
  <si>
    <t xml:space="preserve">@thetrudz like wow Google </t>
  </si>
  <si>
    <t>Intern_A</t>
  </si>
  <si>
    <t xml:space="preserve">It sucks when you want a bacon egg n cheese REALLY bad and your running late </t>
  </si>
  <si>
    <t xml:space="preserve">@AisleBeYours I hate it </t>
  </si>
  <si>
    <t>andinosdine</t>
  </si>
  <si>
    <t xml:space="preserve">looking forward to watch indonesian open,but don't know anything about fixtures when indonesia play </t>
  </si>
  <si>
    <t>biancalanca</t>
  </si>
  <si>
    <t xml:space="preserve">@biancadel ) yeah! that part lang i got to watch. </t>
  </si>
  <si>
    <t>I_am_Dulcie</t>
  </si>
  <si>
    <t xml:space="preserve">Excellent weekend, back to work. Ho Hum </t>
  </si>
  <si>
    <t xml:space="preserve">Steven Seagull is hilarious! Pistol Whipped lacked Pistol Whipping though </t>
  </si>
  <si>
    <t>madeintheuk2009</t>
  </si>
  <si>
    <t xml:space="preserve">@neilcowleytrio Just got email. Flight has been cancelled. And it was going so well!! Radio show in huge amounts of jeopardy. </t>
  </si>
  <si>
    <t xml:space="preserve">Feels sick but has to go to work. I need a week off </t>
  </si>
  <si>
    <t>tweezy7</t>
  </si>
  <si>
    <t xml:space="preserve">@nielajorjani exactly </t>
  </si>
  <si>
    <t xml:space="preserve">version of 'mad world?!' want orginal please. in the top 2 version he actually looks scared for once and i no likey. </t>
  </si>
  <si>
    <t xml:space="preserve">CANNOT wait for new episode. There is one on Sunday, right? Is my DVR being weird? It told me it was a rerun of yesterday's ep. </t>
  </si>
  <si>
    <t>gokrissygo</t>
  </si>
  <si>
    <t xml:space="preserve">having a really bad day. </t>
  </si>
  <si>
    <t>JuliaHerring</t>
  </si>
  <si>
    <t xml:space="preserve">Taking josh to get his wisdom teeth removed </t>
  </si>
  <si>
    <t>@SirCrumpet I hate myself  also he actually sent me a reply, so he's not a bot. I HATE MYSELF. and if it's someone we know I'm mad!</t>
  </si>
  <si>
    <t>SquishyBobb</t>
  </si>
  <si>
    <t xml:space="preserve">@Gilbert666 no im not </t>
  </si>
  <si>
    <t>cant we just go back? &amp;quot;give love a try?&amp;quot; plzzzzzzzz  why do i even bother?</t>
  </si>
  <si>
    <t>KyleChe</t>
  </si>
  <si>
    <t xml:space="preserve">Still Recovering from weekend, and my mom didnt wake me up </t>
  </si>
  <si>
    <t xml:space="preserve">@DayDiaz &amp;quot;Malcum Mecel musn't meet Macy Misa&amp;quot; lmao! and &amp;quot;I love it!&amp;quot; haha i love the JB so much.aww when Macy cried it was soo sad! </t>
  </si>
  <si>
    <t xml:space="preserve">is worried bout my car..... It's running funny </t>
  </si>
  <si>
    <t>@axm9237 One already did, hehe.  Nice day out, luckily; don't think they'd hear me over the power tools  But, they haz power tools... ;-D</t>
  </si>
  <si>
    <t>amutnick</t>
  </si>
  <si>
    <t xml:space="preserve">Seriously, it's Monday again </t>
  </si>
  <si>
    <t>MadMaggieDesign</t>
  </si>
  <si>
    <t xml:space="preserve">I am having trouble logging in on Etsy Secrets    </t>
  </si>
  <si>
    <t>killing time while waiting 4 the bus. Must take little one 2 docs 2day, need 2 inspect tick bite site.  Not a happy camper!</t>
  </si>
  <si>
    <t xml:space="preserve">well the person i was supposed to meet this morning is not here and im not sure what to do now </t>
  </si>
  <si>
    <t>gwto</t>
  </si>
  <si>
    <t>@Tacarigua  Sorry to hear that</t>
  </si>
  <si>
    <t>Ate too much junk food.  Bad Taylor, Bad!</t>
  </si>
  <si>
    <t>chris_Face888</t>
  </si>
  <si>
    <t>stupid trains im sat around waiting for a train to come in and also i need a job but im to crap to get one  mighty ass-nut</t>
  </si>
  <si>
    <t xml:space="preserve">@JMarieB09 lol. Man. I woke up thinkin about all kinds of things but that jus happened to  be at the top of the list lol. I hate school </t>
  </si>
  <si>
    <t xml:space="preserve">@KatharineGent company? getting lonely already? </t>
  </si>
  <si>
    <t>shereinlui</t>
  </si>
  <si>
    <t xml:space="preserve">@tashaluvspurple i know tasha  been so very stressed out till no end. the reason why i haven't been able to call u also </t>
  </si>
  <si>
    <t>@cndflybaby  it will love you soon enough!! just 15 min mama!</t>
  </si>
  <si>
    <t>tgracchus</t>
  </si>
  <si>
    <t xml:space="preserve">ok  this year the firestarters mean business  high winds dry weather the perfect start to the summer fire season.......  </t>
  </si>
  <si>
    <t xml:space="preserve">Jumped out of the shower soaking wet bc my phone was ringing. It wasnt @2girlsandaguy with my Miley tickets </t>
  </si>
  <si>
    <t>vicki_dee</t>
  </si>
  <si>
    <t xml:space="preserve">Got woken up by my sister this morning thinking it was sunday still...now at work </t>
  </si>
  <si>
    <t>Preggy sil got admitted to kkh. Otw thre  - http://tweet.sg</t>
  </si>
  <si>
    <t>aww. i miss you guys. :&amp;quot;&amp;gt;  @ppppam @macsmacsmacs</t>
  </si>
  <si>
    <t>I am sick. Sympathy please.   http://myloc.me/3Ulm</t>
  </si>
  <si>
    <t xml:space="preserve">my tummy hurts from all the laughing </t>
  </si>
  <si>
    <t xml:space="preserve">It's really sad that the Aussie dates got cancelled due tolow ticket sales... </t>
  </si>
  <si>
    <t>AdourME</t>
  </si>
  <si>
    <t>at work  the stupidst job in the world LoL I can't wait until my last day YAY!</t>
  </si>
  <si>
    <t>laihanwei</t>
  </si>
  <si>
    <t xml:space="preserve">Laugh, but I finally got a Nigerian Prince scam message. Only he's West African, so I guess that still doesn't quite count </t>
  </si>
  <si>
    <t>brandieeckert</t>
  </si>
  <si>
    <t xml:space="preserve">Blah it's a Monday again </t>
  </si>
  <si>
    <t>Y am I up so fuckin early  don't I start @ 11</t>
  </si>
  <si>
    <t>is using LAN to access the internet  how POSER AM I! http://plurk.com/p/113nma</t>
  </si>
  <si>
    <t>MaddieChew</t>
  </si>
  <si>
    <t>Is going to regret not going to school tomorrow as i know im going to have to be mum's personal slave   !!</t>
  </si>
  <si>
    <t>sgermain16</t>
  </si>
  <si>
    <t xml:space="preserve"> well maybe next time my dreams with come true</t>
  </si>
  <si>
    <t>rynpaintr</t>
  </si>
  <si>
    <t xml:space="preserve">Back to the daily grind working with other peoples old code is terrible </t>
  </si>
  <si>
    <t xml:space="preserve">I want an iphone, but I just really want it to fall in my lap, not to actually have to shell out money </t>
  </si>
  <si>
    <t>MiszGee</t>
  </si>
  <si>
    <t>Good morning! Woke up sick today  Thought i was feeling better but i guess not.. I'll be home if anyone needs me.</t>
  </si>
  <si>
    <t>uglyvalentine</t>
  </si>
  <si>
    <t xml:space="preserve">ughh..how long does bronchitis take to go away?! </t>
  </si>
  <si>
    <t>SarahLBrierley</t>
  </si>
  <si>
    <t xml:space="preserve">longest day ever </t>
  </si>
  <si>
    <t xml:space="preserve">Still no luck with a job </t>
  </si>
  <si>
    <t>neeeeta</t>
  </si>
  <si>
    <t xml:space="preserve">has a cold in june...fml </t>
  </si>
  <si>
    <t xml:space="preserve">So much to post, so little time to post </t>
  </si>
  <si>
    <t xml:space="preserve">impossible to sleep early... too many things to do... </t>
  </si>
  <si>
    <t>zoozberry</t>
  </si>
  <si>
    <t xml:space="preserve">trying to work out how to use this!! </t>
  </si>
  <si>
    <t>EmTojek</t>
  </si>
  <si>
    <t xml:space="preserve">@mtojek I was just curious because it's fathers day weekend...but I work Friday Saturday and Sunday </t>
  </si>
  <si>
    <t>JoshBobClayton</t>
  </si>
  <si>
    <t xml:space="preserve">@chris_Face888 awww  dont worry.. you will get job some day! </t>
  </si>
  <si>
    <t xml:space="preserve">doing homework's no fun when nobody's around to bug and distract you </t>
  </si>
  <si>
    <t xml:space="preserve">I think Tubby is all sad because he doesn't have anybody to pick on anymore. </t>
  </si>
  <si>
    <t xml:space="preserve">@Gem_92 i am ill..  my tummy is KILLING me </t>
  </si>
  <si>
    <t>2 powercuts in 5 minutes  I hate bad weather!!</t>
  </si>
  <si>
    <t>@Bandrew @huddlesuz - Updated to no  Unfortunately (Brothers Birthday!)</t>
  </si>
  <si>
    <t>school will be closed because of mexican flu..it was nice knowing you all  LMFAo..I hope I'll live :[ Praying that I'll be fine.</t>
  </si>
  <si>
    <t>summerseven</t>
  </si>
  <si>
    <t xml:space="preserve">This hurts so much... Can anyone make me ever happy again...? </t>
  </si>
  <si>
    <t>choh</t>
  </si>
  <si>
    <t>about to remove power tweets...its pissing me off!  although it is still cool</t>
  </si>
  <si>
    <t xml:space="preserve">Going home now...i don.t know what to do </t>
  </si>
  <si>
    <t xml:space="preserve">Hearing how most of my friends aren't really excited for AC cause it feels like works makes me glad I don't staff cons </t>
  </si>
  <si>
    <t>geeez... these 4 hour sleeps during my work is killing me, I can't even lie  but on the bright side TGIF</t>
  </si>
  <si>
    <t>Blanzeflor</t>
  </si>
  <si>
    <t xml:space="preserve">Kings of Leon are coming to town October 6th but I won't have any money when tickets go on sale.  </t>
  </si>
  <si>
    <t>k at the doctor's office now.  hope this goes okay</t>
  </si>
  <si>
    <t>kbthree</t>
  </si>
  <si>
    <t xml:space="preserve">Hearing in Wash, PA this morning. Should last until 11am. What I wouldn't give to be at the parade. </t>
  </si>
  <si>
    <t>Crazy4theD</t>
  </si>
  <si>
    <t>Very sorry for all the Aussie ladies  Hope the guys will comment on this soon!</t>
  </si>
  <si>
    <t>cdulude</t>
  </si>
  <si>
    <t xml:space="preserve">@thecore Sorry to hear that. </t>
  </si>
  <si>
    <t xml:space="preserve">I thought I escaped, but this &amp;quot;Britney Fucked Vids&amp;quot;-creep is AGAIN following me. Please @Twitter, do something about this d*mn spammers </t>
  </si>
  <si>
    <t xml:space="preserve">@Aimeski 2 doonas + balaclava make bedtime okay, it's the getting up OUT of bed in the morning that is the hard bit </t>
  </si>
  <si>
    <t>aanc93</t>
  </si>
  <si>
    <t>Omg only 3 more days of school and we are out. I am guna miss everyone of my best friends !!  tear tear</t>
  </si>
  <si>
    <t>wgardens</t>
  </si>
  <si>
    <t xml:space="preserve">hard drive bricked! I'm dead in the water while it's away for data recovery </t>
  </si>
  <si>
    <t>chickwriter</t>
  </si>
  <si>
    <t>Sad to find out someone I knew in fandom passed away yesterday. Entirely too young.  #fb</t>
  </si>
  <si>
    <t xml:space="preserve">@clairabellejp Salad again for me </t>
  </si>
  <si>
    <t>cazm1</t>
  </si>
  <si>
    <t xml:space="preserve">p.s having a crap day, cant wait til 3.30 to go </t>
  </si>
  <si>
    <t xml:space="preserve">..at work; i can feel a slump coming on .. im not happy.    </t>
  </si>
  <si>
    <t>MarionDuTilly</t>
  </si>
  <si>
    <t xml:space="preserve">researching refrigerators... mine kinda doesn't work today </t>
  </si>
  <si>
    <t>FranAchtner</t>
  </si>
  <si>
    <t xml:space="preserve">OMG!!! Why Did I Do It?  Why Did I Drink So Much </t>
  </si>
  <si>
    <t xml:space="preserve">After this week, I'm gonna need more air freshener </t>
  </si>
  <si>
    <t>MelissaRycroft2</t>
  </si>
  <si>
    <t xml:space="preserve">@CaseyGamm I don't think they're having a tour this summer.... </t>
  </si>
  <si>
    <t>jmhunt</t>
  </si>
  <si>
    <t xml:space="preserve">is having a technologically challenging morning, power outage in building, VoIP phone not working, Outlook things it is my first time </t>
  </si>
  <si>
    <t>RobandMeg</t>
  </si>
  <si>
    <t xml:space="preserve">recovering from last nights loss </t>
  </si>
  <si>
    <t>porthcawlhel</t>
  </si>
  <si>
    <t xml:space="preserve">@livileah88  not going good at all today. still smoking - my willpower gone out the window and im stressed out for no reason wish i drank </t>
  </si>
  <si>
    <t xml:space="preserve">sigh, oh well. i'm starving. gonna eat the butter chicken (yay!) and get back to studying. </t>
  </si>
  <si>
    <t>viviennnnn</t>
  </si>
  <si>
    <t xml:space="preserve">Work at 9AM... QQ </t>
  </si>
  <si>
    <t xml:space="preserve">MY LAUGH IS WEIRD AGAIN. </t>
  </si>
  <si>
    <t xml:space="preserve">CAN'T DO THIS STUPID EXAM TOMORROW! Actually on the verge of a breakdown right now   </t>
  </si>
  <si>
    <t>KassiIsaac</t>
  </si>
  <si>
    <t xml:space="preserve">Is sick with really really bad bronchitis &amp;amp; feeling miserable, temp 40 degrees... won't be online for a while will be recovering in bed. </t>
  </si>
  <si>
    <t>sianette</t>
  </si>
  <si>
    <t xml:space="preserve">@MattyLeppard NOOOO I DIDNT  OMGGGG i don't do mornings arghhh it better be on iplayer the beautiful souls of @Jonasbrothers </t>
  </si>
  <si>
    <t>@grwatson It felt fine first thing....then I washed my hair and it went 'ping' again  Considering how much longer to stay to look willing!</t>
  </si>
  <si>
    <t>joshtheultimate</t>
  </si>
  <si>
    <t xml:space="preserve">My chest voice range SUCKS!!! </t>
  </si>
  <si>
    <t xml:space="preserve">Tryin my hardest 2 wake up I def need some coffee </t>
  </si>
  <si>
    <t>@Bin4now5   This was a huge bowl full.  You could have had half and I would still have been stuffed!</t>
  </si>
  <si>
    <t>Of course it is raining in Missouri, I wish I was on vacation, but I don't have any this summer  Work 8:30-5. Work out. Greek.</t>
  </si>
  <si>
    <t>#lr - May have to say goodbye : hey guys.  i might have to get rid of my disco soon  there may be too m.. http://tinyurl.com/nen598</t>
  </si>
  <si>
    <t>jdsumner</t>
  </si>
  <si>
    <t>lizlonsdale</t>
  </si>
  <si>
    <t>i got sunburned on my shoulders and on my head  yowch! im sad dload is over for the year :&amp;lt;</t>
  </si>
  <si>
    <t>swamibaracus</t>
  </si>
  <si>
    <t xml:space="preserve">is about to listen to the LAST Football Weekly podcast of the season... damn, how am i gonna get thru the next few months without it?? </t>
  </si>
  <si>
    <t>@Jarge59 Pats, Willies and the Lodge lad lol Nope and nope  hw boring am i! Saw mr kinsella out tho.. he was a tad tipsy!</t>
  </si>
  <si>
    <t>herPResign</t>
  </si>
  <si>
    <t>Monday morning started w/ the sounds of renovation in the apt below me.  Well this week is going to be busy... who needs peace and quiet?</t>
  </si>
  <si>
    <t xml:space="preserve">@charlotteeee_ bet A* girl did! :') bad times. hahaa!! i knew you would be ;)! hmm bad times. the suns goneeeeeeeeeeeee </t>
  </si>
  <si>
    <t xml:space="preserve">No internet connection again. </t>
  </si>
  <si>
    <t>bdaughtry</t>
  </si>
  <si>
    <t xml:space="preserve">working, h8 mai lyfe </t>
  </si>
  <si>
    <t xml:space="preserve">@jstwtg my twitterific stopped working suddenly so I googled twitter news&amp;amp; found out about twitpocalypse in twitterific--as in it crashed </t>
  </si>
  <si>
    <t>Missing the pittsburgh penguins (@pghpens) VICTORY PARADE  x473204380948</t>
  </si>
  <si>
    <t>@Hebbie oh  just the co and aldi til then, then lol</t>
  </si>
  <si>
    <t xml:space="preserve">Espresso in your pocket! Courtesy of @toypaper http://post.ly/qpx (via @brendandawes) // crap... thought it was an app for the iPhone </t>
  </si>
  <si>
    <t>Pumpsicle</t>
  </si>
  <si>
    <t xml:space="preserve">Forgot to bring in my lettuces to make lunchtime salad.. bought a tuna sandwich instead - made me feel a bit sick </t>
  </si>
  <si>
    <t>tericrooker</t>
  </si>
  <si>
    <t xml:space="preserve">I dont understand this   </t>
  </si>
  <si>
    <t xml:space="preserve">@ hi there, following you now! Sorry About that </t>
  </si>
  <si>
    <t>ieminaga</t>
  </si>
  <si>
    <t xml:space="preserve">Is it OK that I'm still in a &amp;quot;Terminator&amp;quot; universe after watching the new Terminator and then the first 3 in a row? I should be working </t>
  </si>
  <si>
    <t xml:space="preserve">I brought my camera with me so hopefully IÂ´ll tweet some pics later. Forgot the computercable though </t>
  </si>
  <si>
    <t>TrixieLe</t>
  </si>
  <si>
    <t xml:space="preserve">What a great weekend!!! Now back to stupid Monday mornings </t>
  </si>
  <si>
    <t>djvaden</t>
  </si>
  <si>
    <t xml:space="preserve">Something wrong with my iPhone screen   Maybe #squarespace will provide me the new 3GS iPhone ? </t>
  </si>
  <si>
    <t>perlezjones</t>
  </si>
  <si>
    <t xml:space="preserve">The reality is sinking in, and it is sooo sad </t>
  </si>
  <si>
    <t xml:space="preserve">@tomasekeli I agree...kids get so sad when they're sick. </t>
  </si>
  <si>
    <t>Sezza2411</t>
  </si>
  <si>
    <t xml:space="preserve">I liked &amp;quot;I know who killed me&amp;quot; with @sevinnyne6126, it's a great movie. BUT the ending..... I wanted more, it just ended </t>
  </si>
  <si>
    <t>JingYii</t>
  </si>
  <si>
    <t xml:space="preserve">ugh, Ashley went off when i was on the phone </t>
  </si>
  <si>
    <t xml:space="preserve">oh, was that alll Richard </t>
  </si>
  <si>
    <t xml:space="preserve">Oh Plato, I'll stalk you some other time. </t>
  </si>
  <si>
    <t>KillzoneUnit</t>
  </si>
  <si>
    <t>@Doom_CMYK   Sorry. I was hoping on getting it done before I had left for vacation. Now we should all be back in order.</t>
  </si>
  <si>
    <t>samarharb</t>
  </si>
  <si>
    <t xml:space="preserve">started the morning off just great! got a speading ticket! </t>
  </si>
  <si>
    <t>Lifehigh83</t>
  </si>
  <si>
    <t xml:space="preserve">I see so many people with children. Sometimes I think it is never going to happen for me. </t>
  </si>
  <si>
    <t xml:space="preserve">back at work after a long weekend </t>
  </si>
  <si>
    <t>RyanRhea</t>
  </si>
  <si>
    <t xml:space="preserve">Running is not for me. Knees just can't do it... back to the bike trainer. </t>
  </si>
  <si>
    <t>MoonPantz</t>
  </si>
  <si>
    <t xml:space="preserve">@KyKyInTheSky You alright Kyler?  I feel bad for you. </t>
  </si>
  <si>
    <t>MrGregCupcake</t>
  </si>
  <si>
    <t xml:space="preserve">I am taken back to my high school days this morning. Car is in the shop and I have to take the city bus. </t>
  </si>
  <si>
    <t>@JoshBobClayton awww i hope i get a job otherwise im screwed for the summer  i need money</t>
  </si>
  <si>
    <t xml:space="preserve">Waiting for ze bus. Sun is shining brightly and making me sweat </t>
  </si>
  <si>
    <t xml:space="preserve">About to go on a tour, don't feel good though </t>
  </si>
  <si>
    <t>kayla_kristine</t>
  </si>
  <si>
    <t xml:space="preserve">had a wonderful weekend with the best people ever &amp;lt;3 thanks guys!! but now I wanna be in the Burgh for the City of Champions parade! </t>
  </si>
  <si>
    <t xml:space="preserve">Haveing trouble with twitter web interface - wont let me tweet </t>
  </si>
  <si>
    <t>gtrbush</t>
  </si>
  <si>
    <t xml:space="preserve">@ktsummer Thanks!  Wow!  I feel for them! Kinda like FL, except it is easier for me to be able to go to another concert.  </t>
  </si>
  <si>
    <t xml:space="preserve">@knittingbicycle almost! I need more yarn for the legs </t>
  </si>
  <si>
    <t xml:space="preserve">I miss texting my friends. I don't have prepaid credits. </t>
  </si>
  <si>
    <t>@LittleSophia Sorry to hear about your car  Glad you were NOT in it or on the street when it got hit!!</t>
  </si>
  <si>
    <t xml:space="preserve">@emarvinney Today!? You're doing it today..? </t>
  </si>
  <si>
    <t>My ankle has an owie, which means running is out of the question. I'm gonna put on 10 lbs of injury weight.  Way to suck already, Monday.</t>
  </si>
  <si>
    <t xml:space="preserve">I feel a sore throat coming along. </t>
  </si>
  <si>
    <t>starynight326</t>
  </si>
  <si>
    <t xml:space="preserve">This weekend went by too quickly. I wish I was at the Pens parade </t>
  </si>
  <si>
    <t>@leighalexander Wow!! Thats a really low number!  I guess everyone is waiting for that 20$ discount or something...</t>
  </si>
  <si>
    <t>JeremyJigsaw</t>
  </si>
  <si>
    <t xml:space="preserve">Getting ready for class day </t>
  </si>
  <si>
    <t>jordangrello</t>
  </si>
  <si>
    <t>late to school  ugh</t>
  </si>
  <si>
    <t>Erameline</t>
  </si>
  <si>
    <t xml:space="preserve">Mmm, morning. Ugh. Could nottt fall asleep last night. Finally conked out around 2, maybe? </t>
  </si>
  <si>
    <t>kyuhyunnie</t>
  </si>
  <si>
    <t xml:space="preserve">@hyukkie its true...appa really does complain </t>
  </si>
  <si>
    <t>feeling bad again  i hate being sick.</t>
  </si>
  <si>
    <t>JRehborn</t>
  </si>
  <si>
    <t>Quite scary. http://ow.ly/e5Ci I hope for a peacefull solution in Iran (yeah innocent... I know  ) #iranelection</t>
  </si>
  <si>
    <t xml:space="preserve">I'm very jealous that there seems to be thunderstorms everywhere but here </t>
  </si>
  <si>
    <t>teph19</t>
  </si>
  <si>
    <t>)  (: should i be happy or not ? http://plurk.com/p/113oy3</t>
  </si>
  <si>
    <t>shrimponunicorn</t>
  </si>
  <si>
    <t xml:space="preserve">I missed True Blood last night </t>
  </si>
  <si>
    <t xml:space="preserve">is bored in work!! </t>
  </si>
  <si>
    <t xml:space="preserve">ugh. youtube is down </t>
  </si>
  <si>
    <t>Projectstudios</t>
  </si>
  <si>
    <t xml:space="preserve">@RoderickGordon - Don't take your anger out on Chester </t>
  </si>
  <si>
    <t>really hate storms  they make me want to cry!</t>
  </si>
  <si>
    <t>jonkurozawa</t>
  </si>
  <si>
    <t>went to fire up desktop after being off for weekend...will not boot up. Hard drive not being read.  Thank God for the 2 laptops we have</t>
  </si>
  <si>
    <t>wants to meet emi  so bad. anyone fancy a road trip to reading anytime soon?</t>
  </si>
  <si>
    <t>umcourtneyy</t>
  </si>
  <si>
    <t xml:space="preserve">I haven't gone to sleep yet. At all. </t>
  </si>
  <si>
    <t>Done. Cleaned out my locker  now its feelin real</t>
  </si>
  <si>
    <t xml:space="preserve">Got water in my ear </t>
  </si>
  <si>
    <t xml:space="preserve">Off to bed. Going to wake up early to go to Manila. Yikes, it's back to school baby! </t>
  </si>
  <si>
    <t xml:space="preserve">@longzheng When starting WLM, it just crashes, no error. &amp;amp; I have only the option to uninstall Photo Gallery &amp;amp; Movie Maker, no WLM. </t>
  </si>
  <si>
    <t>meiyanlee</t>
  </si>
  <si>
    <t xml:space="preserve">wow.. im really tired today.. still got assignments to do.. sighh </t>
  </si>
  <si>
    <t>Demortu</t>
  </si>
  <si>
    <t xml:space="preserve">@LadyJoJo88 Oh dear... back to the grind I go </t>
  </si>
  <si>
    <t xml:space="preserve">Fucking Tivo Hard drives going out </t>
  </si>
  <si>
    <t>techiebrandon</t>
  </si>
  <si>
    <t xml:space="preserve">Damn economy!!! I've just been asked to take a 10% haircut...  *sigh* Looks like idle time will be on Monster and LinkIn... </t>
  </si>
  <si>
    <t>LAF5</t>
  </si>
  <si>
    <t xml:space="preserve">um...i need a couple steaks and cheeseburgers...y the heck do i fit in x-sm acu's again?  </t>
  </si>
  <si>
    <t xml:space="preserve">I have never felt so nauseous in my life. Ugh. Pukefest real soon </t>
  </si>
  <si>
    <t xml:space="preserve">@KGWSunrise BB you're going to have to put it on you tube. I'll be on my way to work then </t>
  </si>
  <si>
    <t>Made it on the plane with 5 mins to spare without a coffee or a book  friggin security! this is going to be one loooooong flight.</t>
  </si>
  <si>
    <t>danielaedmeier</t>
  </si>
  <si>
    <t xml:space="preserve">Daniela wants to cry, she missed True Blood! </t>
  </si>
  <si>
    <t xml:space="preserve">@mrspao too much to do here in preparation for Board of Examiners </t>
  </si>
  <si>
    <t>@simalves Aww  That truly sucks! @widdy89 haha, I wonder what if AL said that abt Anoop? Flattering, but it would be too much 2 handle :p</t>
  </si>
  <si>
    <t>sluntmcbunt</t>
  </si>
  <si>
    <t xml:space="preserve">Great day thus far. Got called into work at 11 for some trainging thing, then the guy didn't turn up for two hours. Meant to be off today </t>
  </si>
  <si>
    <t>@mameekins yes  can't have the day off as there is no1 else to do my job! Gotta get up at 6am!We have s3 of supernatural to watch now woo!</t>
  </si>
  <si>
    <t>HellOnHeels_x</t>
  </si>
  <si>
    <t>Revising for my Media exam tomorrow  how fun...</t>
  </si>
  <si>
    <t>epik_night</t>
  </si>
  <si>
    <t xml:space="preserve">packing up, ready to go... back to school </t>
  </si>
  <si>
    <t>heids84</t>
  </si>
  <si>
    <t xml:space="preserve">Hey, June gloom - eff you!  I didn't want this cold. </t>
  </si>
  <si>
    <t>@kerriee theres nothing to do  im stressing out ar how bored i am!</t>
  </si>
  <si>
    <t>@neethonk well when is it due?? i always wait to the last minute  haha i already have the sun is out</t>
  </si>
  <si>
    <t xml:space="preserve">my tv is busted, so i gotta go the living room instead to watch ...whatever's on. I need it to put me to sleeep </t>
  </si>
  <si>
    <t xml:space="preserve">@VanNessVanWu Me too, I loooove Taiwan but I'm locked away in Paris... </t>
  </si>
  <si>
    <t>spunkylilpixie</t>
  </si>
  <si>
    <t>Son got up around 1. Slept with us but we didn't sleep. I'm so not going to worth anything tonight at work  Wish I could call in. boo!</t>
  </si>
  <si>
    <t xml:space="preserve">@Emilyx0 Haha good luck aren't they on tour atm? How close is Cali to SF anyway? I wanna go to SF! So many good films were made there </t>
  </si>
  <si>
    <t>sillyclogs</t>
  </si>
  <si>
    <t xml:space="preserve">Hot weekend at a competition. Saturday I thought we did rubbish and we were in the line up, yesterday thought we did brill and no rosie </t>
  </si>
  <si>
    <t>heidigross19</t>
  </si>
  <si>
    <t xml:space="preserve">is getting ready to go do my english exam </t>
  </si>
  <si>
    <t xml:space="preserve">@POWERSJR that can't be true...they cannot have two bullies!! Not fair at all </t>
  </si>
  <si>
    <t xml:space="preserve">@slayashell I really wanted her to go and have an amazing time </t>
  </si>
  <si>
    <t>Miiel</t>
  </si>
  <si>
    <t xml:space="preserve">Just back from school. I've got a bad result from the Dutch key. Have to make it again next monday </t>
  </si>
  <si>
    <t>LenaGoesToBed</t>
  </si>
  <si>
    <t>my had hurts  IÂ´m goin off watching Inkheart.</t>
  </si>
  <si>
    <t xml:space="preserve">damn...i feel a migraine coming </t>
  </si>
  <si>
    <t>ohnixc</t>
  </si>
  <si>
    <t xml:space="preserve">goodluck @alexachung!!!!!!!!!!!!!!!!!!! I wish I could watch your show in here in Sydney </t>
  </si>
  <si>
    <t>@ULOVELACE Well, I have the flu and my stomach's killing me and my head's turning and I keep on going to the toilet..  I feel awful</t>
  </si>
  <si>
    <t>zachareee</t>
  </si>
  <si>
    <t xml:space="preserve">Riding a longboard, trying to get to school by 6:30. Its 6:22 </t>
  </si>
  <si>
    <t xml:space="preserve">@lauraannc @jonlim It's so odd, b/c people keep mentioning it's existence to me but I can't find out anything about it. Probably a myth </t>
  </si>
  <si>
    <t>@CasAries Blessed it started at 5 AM  sleepy still but hey gotta come to work... how's yours?</t>
  </si>
  <si>
    <t>asty_bali</t>
  </si>
  <si>
    <t>@BuzzyBas yo bro...@nkotb has cancelled Oz tour  chek it dot @nkotb.com</t>
  </si>
  <si>
    <t xml:space="preserve">@mcarroll4716 @apuje @realradioraheem I'm sick of all yall!!!!! </t>
  </si>
  <si>
    <t>i don't enjoy how everything wolf-related is some how connected to twilight now  at least i still have you, three wolf moon shirt</t>
  </si>
  <si>
    <t>shelbylain</t>
  </si>
  <si>
    <t xml:space="preserve">finally on the road to transylania </t>
  </si>
  <si>
    <t>LeanneCawood</t>
  </si>
  <si>
    <t xml:space="preserve">has a moer of a head ache </t>
  </si>
  <si>
    <t>tru_devotion</t>
  </si>
  <si>
    <t xml:space="preserve">I see what type of friends I have... Julie act like she couldn't wake up and talk to me!! </t>
  </si>
  <si>
    <t xml:space="preserve">Awww. Dave Ryan from KDWB's dog died. I know how they feel so I'm sooooooooooooooooo sorry!!! Aww, Laddie (my dead dog)    </t>
  </si>
  <si>
    <t>KarraKanaye</t>
  </si>
  <si>
    <t xml:space="preserve">It soooo sucks when you have to do something that you do NOT want to do...on my way to Vegas just because I'm a good sister </t>
  </si>
  <si>
    <t>bad workout.. only 32mins treadmills, 10mins cycling, 70mins swim..   si kunyuk mengurangi semangat renang gw</t>
  </si>
  <si>
    <t>laughteriskey</t>
  </si>
  <si>
    <t xml:space="preserve">@Erin_BTBTB There is no confirmation that he actually gets them though! </t>
  </si>
  <si>
    <t xml:space="preserve">Not a good way to start my day.... My favorite aviators just broke! </t>
  </si>
  <si>
    <t>19jim47</t>
  </si>
  <si>
    <t xml:space="preserve">@Primevalfans I hope someone dose. Becase itv have axed it </t>
  </si>
  <si>
    <t>Imaji</t>
  </si>
  <si>
    <t>Fighting with vsts over deployment items  i really hate Mstest</t>
  </si>
  <si>
    <t xml:space="preserve">I hate the smell of hospitals..brings back bad memories </t>
  </si>
  <si>
    <t>@courtneythe1st  that's mean.</t>
  </si>
  <si>
    <t>Stlcardsfan</t>
  </si>
  <si>
    <t xml:space="preserve"> my twitteriffic doesn't work, but my twitterena does!</t>
  </si>
  <si>
    <t>Well he just went back  he should be at hopkins. These people are morans. Ah!</t>
  </si>
  <si>
    <t xml:space="preserve">what shood i wear </t>
  </si>
  <si>
    <t>MollyUWGB</t>
  </si>
  <si>
    <t xml:space="preserve">had a great time with D in Milwaukee.  i wish they lived closer </t>
  </si>
  <si>
    <t>RayYo</t>
  </si>
  <si>
    <t>@val_beck I know  my no fun zone really will be the no fun zone. Have I mentioned I don't like her?</t>
  </si>
  <si>
    <t xml:space="preserve">I have to wear my glasses again cause my eyes have got worse </t>
  </si>
  <si>
    <t>SolariumTheBand</t>
  </si>
  <si>
    <t>@Nlshoes aww that's sad   sorry to hear that!</t>
  </si>
  <si>
    <t xml:space="preserve">@glenfmarshall I've been happy with all their other paints, just not those two.  Burgundy is the same base as another color that was fine </t>
  </si>
  <si>
    <t xml:space="preserve">I'm not impressed that my whole facebook home page is a discussion about how bad camp rock and the jonas brothers are </t>
  </si>
  <si>
    <t>colleenism</t>
  </si>
  <si>
    <t xml:space="preserve">@MeaganProctor I won't be back until  August </t>
  </si>
  <si>
    <t>AshleeJohnsonn</t>
  </si>
  <si>
    <t xml:space="preserve">@officialTila Aaah I wish I could , put I don't live in the US </t>
  </si>
  <si>
    <t>jets337</t>
  </si>
  <si>
    <t xml:space="preserve">Back to work today, back in NJ finally!!  Clock is ticking. Buffalo bound 8/1.  </t>
  </si>
  <si>
    <t>jsaxton26</t>
  </si>
  <si>
    <t xml:space="preserve">is at home today with the Linda Blair baby lol. But seriously, the poor munchkin is sick </t>
  </si>
  <si>
    <t>simplydhana</t>
  </si>
  <si>
    <t xml:space="preserve">summer vacation is officially over.. </t>
  </si>
  <si>
    <t>hayleybyrd2010</t>
  </si>
  <si>
    <t xml:space="preserve">@madisonwagner exactly what I said when I woke up at 9 this morning </t>
  </si>
  <si>
    <t xml:space="preserve">@johnbbeta fair enough, i dont think its too unsafe out there but its never going to be 100%, unfortunately </t>
  </si>
  <si>
    <t>DIMPLEDUFF</t>
  </si>
  <si>
    <t>can't breathe out of my nose!  i hate allergies!</t>
  </si>
  <si>
    <t>i'm still really pissed about the story line changes in true blood  fu alan ball</t>
  </si>
  <si>
    <t>LuckyTheMeerkat</t>
  </si>
  <si>
    <t xml:space="preserve">  I wanted to sleep in this morning but a mean kid through a popsicle stick at me head. I wish I could fly away like those squirrels</t>
  </si>
  <si>
    <t xml:space="preserve">@letoackles Thx babe. Im going to get going to bed now though  have work tomorrow </t>
  </si>
  <si>
    <t>Good morning everyone! Hope you had a great weekend! My computer monitor stopped working, so I'm out of luck  Any suggestions on fixing it</t>
  </si>
  <si>
    <t>i'm so stressing out here!!... this Oliver! script is sooo hard to learn  x</t>
  </si>
  <si>
    <t>home now from the sd road trip. thanks to my roaddog @memoirsofadrea! @DmagicP i miss you already  work @ 9am. HELLA stoked bout my LAKERS</t>
  </si>
  <si>
    <t xml:space="preserve">It's pouring with rain here and thundering and i've just got wet!! Really going to lock myself in a room and hide today! </t>
  </si>
  <si>
    <t>SushiLavva</t>
  </si>
  <si>
    <t xml:space="preserve">just got home from work ... it is getting really hot huh </t>
  </si>
  <si>
    <t>1800mytuxes</t>
  </si>
  <si>
    <t xml:space="preserve">@FashionGrail Do you have all the sun in Florida? Send some to NY, we're drowing up here in rain... </t>
  </si>
  <si>
    <t>rifa</t>
  </si>
  <si>
    <t xml:space="preserve">forgot the LA Fitness #brighton is shut this week </t>
  </si>
  <si>
    <t>cyberprurban</t>
  </si>
  <si>
    <t xml:space="preserve">an iced latte would be so great right now to kick start my morning.... to bad no caffeine for me </t>
  </si>
  <si>
    <t>nampomzana</t>
  </si>
  <si>
    <t xml:space="preserve">@KatrinaLomidze all you guys having adorable babies are seriously making me broody </t>
  </si>
  <si>
    <t xml:space="preserve">@DivinelyCrafty Hope everything went ok. I hear you on the dentist phobia - I have nightmares just thinking about having a check up </t>
  </si>
  <si>
    <t>RACHAELTABLET</t>
  </si>
  <si>
    <t xml:space="preserve">Ho ho hopefully...i suddenly miss xmas 08. </t>
  </si>
  <si>
    <t>@VivaLaLauren We're sorry they upset you  Definitely an acquired taste. Please let us know if there is anything we can assist you with.</t>
  </si>
  <si>
    <t xml:space="preserve">@zackalltimelow pleasepleaseplease dont come to ireland from the 10th-24 </t>
  </si>
  <si>
    <t>brittney_g</t>
  </si>
  <si>
    <t>There is like this shooting pain in my left arm  it hurts!</t>
  </si>
  <si>
    <t>TuesdayRae</t>
  </si>
  <si>
    <t>I lose  But it's okay, heehee!</t>
  </si>
  <si>
    <t xml:space="preserve">@SashaHalima Cool. haven't seen that. I've seen Phantom &amp;amp; Les Mis on Broadway though. Your link didn't work 4 me 4 some reason </t>
  </si>
  <si>
    <t>Iran Election... i didnt even know there was a contrey with that name .... thats really sad  so why are they having an election no offenc</t>
  </si>
  <si>
    <t xml:space="preserve">It's a holiday but I don't feel that I am having holidays cos I still have way too many stuff to do and I am like a busy bee! </t>
  </si>
  <si>
    <t xml:space="preserve">Never have I just wanted to leave LDN and go home this badly </t>
  </si>
  <si>
    <t>mrkoolaidman</t>
  </si>
  <si>
    <t xml:space="preserve">I am on the computer when I should have been doing my laundry for the trip, but Grace beat me to it. </t>
  </si>
  <si>
    <t xml:space="preserve">Just got out of bed. Although I've been waking up since 2 am, that's what happens when I fall asleep at 9:30, I end up not sleeping </t>
  </si>
  <si>
    <t>sku619</t>
  </si>
  <si>
    <t xml:space="preserve">Having dinner with my family ^^ having seen anyone yet on swagbucks </t>
  </si>
  <si>
    <t>battra13</t>
  </si>
  <si>
    <t xml:space="preserve">Need camera advice on my blackberry. </t>
  </si>
  <si>
    <t>oh_its_ashley</t>
  </si>
  <si>
    <t xml:space="preserve">i think my right eye is getting smaller. </t>
  </si>
  <si>
    <t>DarkAngelof3</t>
  </si>
  <si>
    <t xml:space="preserve">@Matrixpro I watch mine on a tv. I can't watch on my phone. It don't have the abillity </t>
  </si>
  <si>
    <t>staceycheong</t>
  </si>
  <si>
    <t xml:space="preserve">'s being sucked by accounting! </t>
  </si>
  <si>
    <t>Jezza28</t>
  </si>
  <si>
    <t xml:space="preserve">@japsiegirl the darling harbour 1 disappeared leavin only the cbd maccas' which arent car friendly. Hope u feel better soon </t>
  </si>
  <si>
    <t>AshleyMelendez</t>
  </si>
  <si>
    <t xml:space="preserve">I hate saying goodbye @bartmwilliamsjr </t>
  </si>
  <si>
    <t xml:space="preserve">My heart just cried. My stepmom just texted me and told me they were at the emergency room last night because Han had an asthma attack </t>
  </si>
  <si>
    <t>dianaaamulles</t>
  </si>
  <si>
    <t xml:space="preserve">might not twiiter that much na because of school. </t>
  </si>
  <si>
    <t xml:space="preserve">Good Morning... up already... and I already have to get ready to go out... let me be people.... arghhhh just wanna stay home today ..... </t>
  </si>
  <si>
    <t>Alice1986nl</t>
  </si>
  <si>
    <t>just came to the conclusion, that I have to trade my mother in for a newer version, but the guarentee is expired  So no newer version</t>
  </si>
  <si>
    <t>MattCray</t>
  </si>
  <si>
    <t xml:space="preserve">@helenaldous Wee lad really enjoyed the sunshine. I managed to track B.Hesmondhalgh down for an update on my commission; not started! </t>
  </si>
  <si>
    <t xml:space="preserve">my throooaaaatttttt </t>
  </si>
  <si>
    <t xml:space="preserve">@kayoungche just the $ really.  I just don't know how 2 explain 2 the boss. </t>
  </si>
  <si>
    <t>@infobunny Awww, thanks! Crap at understanding law type stuff though   Can make tea...</t>
  </si>
  <si>
    <t xml:space="preserve">@villykassiou thx but not so sure being looking for 2 months now  no even paid course at mo </t>
  </si>
  <si>
    <t>antwanp</t>
  </si>
  <si>
    <t xml:space="preserve">http://twitpic.com/7gmoh - ...and just like that, Monday begins.  </t>
  </si>
  <si>
    <t>Weekend is over.....Back to work  I'm SUPER TIRED!!! Wanna go back to bed.....</t>
  </si>
  <si>
    <t xml:space="preserve">@missmonnie i guess that does warrant a fml </t>
  </si>
  <si>
    <t>MrPromee</t>
  </si>
  <si>
    <t xml:space="preserve">@JaemieNae Good morning. You too!.. Forgot my phone today so I won't be very active around here. </t>
  </si>
  <si>
    <t>cherry4321</t>
  </si>
  <si>
    <t>@mairs i know its scary  i gotta go to work too in a bit! x</t>
  </si>
  <si>
    <t xml:space="preserve">scratch that...could be happier </t>
  </si>
  <si>
    <t>SophiaOhia</t>
  </si>
  <si>
    <t xml:space="preserve">Do me a favor.....Tell me what u think about me......Hearing music and look at the rain </t>
  </si>
  <si>
    <t>@Nlshoes aww, sorry to hear that   hit me up if you need anything else!</t>
  </si>
  <si>
    <t xml:space="preserve">Sigh.  Still pouting about the parade.  This sucks.  </t>
  </si>
  <si>
    <t>AmazingMerMer</t>
  </si>
  <si>
    <t>@ickabahdsimp you were right about the LAKERSSSSS.  your alwasy right.</t>
  </si>
  <si>
    <t>Lanybum</t>
  </si>
  <si>
    <t xml:space="preserve">Oh I really don't want to go back to work this afternoon </t>
  </si>
  <si>
    <t>CatholicHeretic</t>
  </si>
  <si>
    <t xml:space="preserve">Texas beat So. Miss. too bad </t>
  </si>
  <si>
    <t>lbridenne76</t>
  </si>
  <si>
    <t xml:space="preserve">Locked myself out without car keys... Sorry M for the early wake up call </t>
  </si>
  <si>
    <t xml:space="preserve">Biggest problem is that I don't trust my laptop there, so I won't be able to play with the characters or stories on breaks. </t>
  </si>
  <si>
    <t xml:space="preserve">tempted to book @VirginAtlantic New York flights for Sept, but we should be saving, not spending </t>
  </si>
  <si>
    <t xml:space="preserve">Cara: well done me...gone and set yourself up for tears...she is going to say no. why do i do it to myself?! </t>
  </si>
  <si>
    <t xml:space="preserve">@notokipromise Furby doesnt like the Thunder </t>
  </si>
  <si>
    <t xml:space="preserve">my eyes are soooooo tired </t>
  </si>
  <si>
    <t>sparky_685</t>
  </si>
  <si>
    <t xml:space="preserve">it turned out nice today back to work this afternoon </t>
  </si>
  <si>
    <t xml:space="preserve">@ilovethemaine16 ohh yeah. That's cool I've had mine. Ohhh zack from twar wants me to go to a show sat. But idk if I can go. </t>
  </si>
  <si>
    <t>tharial</t>
  </si>
  <si>
    <t xml:space="preserve">Good morning world, I stayed up too late! </t>
  </si>
  <si>
    <t>DEEBO637</t>
  </si>
  <si>
    <t xml:space="preserve">@d123vv i tried finding extra blacklights but we ran out </t>
  </si>
  <si>
    <t xml:space="preserve">@kiki_anderson Yes, it is sad. </t>
  </si>
  <si>
    <t xml:space="preserve">Changing the name to leslie for the LA trip. I'm so sad. </t>
  </si>
  <si>
    <t xml:space="preserve">Good Morning Tweeters;; Had A Great Sleep But Some how I Wish It Was Later </t>
  </si>
  <si>
    <t xml:space="preserve">pleasepleaseplease dont come to ireland from the 10th-24th of september </t>
  </si>
  <si>
    <t>purifme</t>
  </si>
  <si>
    <t xml:space="preserve">Got Mike on his way.  He'll be back Thursday </t>
  </si>
  <si>
    <t xml:space="preserve">Def a monday - I'm so tired </t>
  </si>
  <si>
    <t>chellemcb</t>
  </si>
  <si>
    <t>feel ill  funny all since the rain started!</t>
  </si>
  <si>
    <t xml:space="preserve">going downstairs to persuade my family to take me out somewhere i'm bored </t>
  </si>
  <si>
    <t>kaaatie3</t>
  </si>
  <si>
    <t xml:space="preserve">It's too early for me to be up </t>
  </si>
  <si>
    <t>maicolc</t>
  </si>
  <si>
    <t xml:space="preserve">I'm up super early for once. As might as weel head into work early and try to get some work done. I'm so tired, but can't sleep </t>
  </si>
  <si>
    <t>matt_snively</t>
  </si>
  <si>
    <t xml:space="preserve">Harvey is at the vet all day becoming less of a man </t>
  </si>
  <si>
    <t xml:space="preserve">Have a sinking feeling that I am going to be late for work today. I hate not having my truck. </t>
  </si>
  <si>
    <t>JohanAndreas</t>
  </si>
  <si>
    <t xml:space="preserve">French test was a catastrophe, at the end i didn't even know my Name </t>
  </si>
  <si>
    <t xml:space="preserve">is dead. dead tired. just first day and i'm completely down. ah wells, time to finish up my work first </t>
  </si>
  <si>
    <t>RoseAlia</t>
  </si>
  <si>
    <t xml:space="preserve">ugh...my phone is outta comission, and ofcourse I needed to make a few calls </t>
  </si>
  <si>
    <t>BudgetNerd</t>
  </si>
  <si>
    <t>Good Morning! Both Twitter and Facebook are blocked at work now. I feel so isolated.  #fb</t>
  </si>
  <si>
    <t>jamif7</t>
  </si>
  <si>
    <t xml:space="preserve">bfast:smoothie, banana, c hemp milk, c nf total fage, 1.5 tlbs flax, protein powder...and I'm sick today </t>
  </si>
  <si>
    <t xml:space="preserve">i am so tired already </t>
  </si>
  <si>
    <t>sarah_orrico</t>
  </si>
  <si>
    <t xml:space="preserve">  i would be so much happier if the walls of my bedroom were painted white,</t>
  </si>
  <si>
    <t>MaxineBoyle_x</t>
  </si>
  <si>
    <t>Not feeling Well  wahhhhhhhhhhhh</t>
  </si>
  <si>
    <t>geeez... these 4 hour sleeps during my work week is killing me, I can't even lie  but on the bright side TGIF</t>
  </si>
  <si>
    <t>disappointed w/ the taste of the bakso,not as good as I recall.  but I had fun @ papaya's supermarket! the food is 50% off after 7pm!!wow!</t>
  </si>
  <si>
    <t>Evilragd0ll</t>
  </si>
  <si>
    <t xml:space="preserve">is gonna try and sleep for a little while...so sleepy.  </t>
  </si>
  <si>
    <t>BoertjeHarm</t>
  </si>
  <si>
    <t xml:space="preserve">@DenyceLawton Thank you for not reacting...   </t>
  </si>
  <si>
    <t>123BRIE</t>
  </si>
  <si>
    <t xml:space="preserve">@AlexAllTimeLow Alex. My friends are hungover assholes. Talk to me? </t>
  </si>
  <si>
    <t xml:space="preserve">Fun evening talking business &amp;amp; enjoying a few beers with @BizBackpacker &amp;amp; @TravelHappy! Home already and it's still early though </t>
  </si>
  <si>
    <t>chocolait</t>
  </si>
  <si>
    <t xml:space="preserve">saaaad. my love is injured </t>
  </si>
  <si>
    <t xml:space="preserve">My body is hurting from riding all those crazy roller coasters at busch gardens yesterday </t>
  </si>
  <si>
    <t xml:space="preserve">@JackAllTimeLow pleasepleaseplease dont come to ireland from the 10th-24th of september! </t>
  </si>
  <si>
    <t>dhifa</t>
  </si>
  <si>
    <t>our very last day  http://post.ly/qrw</t>
  </si>
  <si>
    <t>Chris_Grisham</t>
  </si>
  <si>
    <t xml:space="preserve">Woke up feeling sore all over from that four wheeler yesterday </t>
  </si>
  <si>
    <t>tramainenicole</t>
  </si>
  <si>
    <t xml:space="preserve">&amp;quot;forgive and forget&amp;quot;....Easy to say but  the hardest thing to do...my ass can't do neither... I'm really struggling with this one. Ugh </t>
  </si>
  <si>
    <t>philjf1</t>
  </si>
  <si>
    <t xml:space="preserve">@shedboy If there for Gameplay for arguments sake. At least Jo wont spend them on Washing up Powder or something! Been there got t-shirt </t>
  </si>
  <si>
    <t>@Dangermaus Thanks! I just spent my whole weekend cleaning them up and drawing 9 more  &amp;lt;- fried</t>
  </si>
  <si>
    <t>StecyBlast16</t>
  </si>
  <si>
    <t xml:space="preserve">oh why there are many things to do today ?!? kill me! </t>
  </si>
  <si>
    <t xml:space="preserve">@carljoshi Bill Gates just called. He said he's going to shoot you </t>
  </si>
  <si>
    <t xml:space="preserve">Nnnooooo!!! Thunderstorm now!! </t>
  </si>
  <si>
    <t>robyndurst</t>
  </si>
  <si>
    <t xml:space="preserve">Monday is like the guy you didn't invite to the party because he's a buzzkill, but he shows up anyways. </t>
  </si>
  <si>
    <t>JasminRia</t>
  </si>
  <si>
    <t xml:space="preserve">is babysitting </t>
  </si>
  <si>
    <t>haplo3k</t>
  </si>
  <si>
    <t>I am sick.  Staying home from work today to lie in bed and watch Twin Peaks.</t>
  </si>
  <si>
    <t xml:space="preserve">I really wish Perry didnthave class so early </t>
  </si>
  <si>
    <t>laadylike</t>
  </si>
  <si>
    <t>super tired..and I forgot my ipod at home.   http://myloc.me/3UnK</t>
  </si>
  <si>
    <t xml:space="preserve">mummy is hooooome!! im sleepy........and hungry??? arrrggghhhhhh no vegan goodness in </t>
  </si>
  <si>
    <t xml:space="preserve">Brought the pup to work today b/c she has a rash. </t>
  </si>
  <si>
    <t>gobo2905</t>
  </si>
  <si>
    <t xml:space="preserve">wish I was back in Edinburgh </t>
  </si>
  <si>
    <t>@existere oh shit  thinking of you</t>
  </si>
  <si>
    <t xml:space="preserve">is preparing BS. really sleepy </t>
  </si>
  <si>
    <t xml:space="preserve">@kerriee lol same! :o we have double chemsitry tomorrow? double gets stressing at about 3ish </t>
  </si>
  <si>
    <t>ispegi</t>
  </si>
  <si>
    <t xml:space="preserve">Done lots of housework. What's depressing is the house is till a tip </t>
  </si>
  <si>
    <t xml:space="preserve">@Jaynecollinsmac you know that comp i spoek to u about the other day? Should we just not expect tickets now as it's getting late </t>
  </si>
  <si>
    <t xml:space="preserve">@hellorachael Ayeee just now- I am WELL Excited but we're both gonna be away </t>
  </si>
  <si>
    <t xml:space="preserve">@morphiine kya karen yaar.. so many clothes here and there.. I dont have any good habits to keep my house clean.. </t>
  </si>
  <si>
    <t>jasra</t>
  </si>
  <si>
    <t xml:space="preserve">Ok, so not alcohol dizzy. Some kind of bug-dizzy. </t>
  </si>
  <si>
    <t>ash_hum</t>
  </si>
  <si>
    <t xml:space="preserve">had a great weekend. I'm tired. Boo for working </t>
  </si>
  <si>
    <t xml:space="preserve">@queen_royalT how are you sweetheart? Hope your weather is faring better than ova here.. greyskies and rain all day bubz! </t>
  </si>
  <si>
    <t xml:space="preserve">I've been doing work ALL DAY.. About to go crazy here  </t>
  </si>
  <si>
    <t xml:space="preserve">fire season started  ymhtos is already on fire now </t>
  </si>
  <si>
    <t>Back to work today  I need to work on becoming self-employed.</t>
  </si>
  <si>
    <t>studying for my exams  then going to danielles house</t>
  </si>
  <si>
    <t>kewhite4</t>
  </si>
  <si>
    <t>My former home has changed a lot.   Seven of the nine have been found dead. That includes children. http://bit.ly/wObYT</t>
  </si>
  <si>
    <t xml:space="preserve">I still can't believe I lost 200 bucks! </t>
  </si>
  <si>
    <t>allySjackSon</t>
  </si>
  <si>
    <t xml:space="preserve">shOWerr &amp;amp; mmOre hhOmeewOrkk ! </t>
  </si>
  <si>
    <t>pradichaya</t>
  </si>
  <si>
    <t>I don't have to play-and miss it terribly  Need to push for the website re-launching-then I'll take a break-yeah!</t>
  </si>
  <si>
    <t>ratheridiculous</t>
  </si>
  <si>
    <t xml:space="preserve">Tummy sick at work = no fun.  </t>
  </si>
  <si>
    <t>Meaghan_Hickey</t>
  </si>
  <si>
    <t xml:space="preserve">My throat's starting to hurt </t>
  </si>
  <si>
    <t xml:space="preserve">pleasepleaseplease dont come to ireland from the 10th-24th of september! </t>
  </si>
  <si>
    <t>nathanmackey</t>
  </si>
  <si>
    <t xml:space="preserve">So running late thanks to an accident </t>
  </si>
  <si>
    <t>Tbrownie</t>
  </si>
  <si>
    <t xml:space="preserve">Hail like none other yesterday. My plants are in shreds on the ground. Lots of $$ down the drain. </t>
  </si>
  <si>
    <t>Klondike</t>
  </si>
  <si>
    <t xml:space="preserve">@merici I don't think I could handle that many tweetups. </t>
  </si>
  <si>
    <t>thesesoreribs</t>
  </si>
  <si>
    <t xml:space="preserve">thanks to a call from mom this morning forgot my phone at home </t>
  </si>
  <si>
    <t>@MsJBell me too.  but i really would like to lose about 10 elle bee esses. salt is not helping me.</t>
  </si>
  <si>
    <t>mrstickels</t>
  </si>
  <si>
    <t>I'm still not really getting Twitter  Am i getting old?</t>
  </si>
  <si>
    <t>beccaohhs</t>
  </si>
  <si>
    <t>taking my roomie to the airport   so sad</t>
  </si>
  <si>
    <t>I HATE MATHS  OMG!!  take it away</t>
  </si>
  <si>
    <t>SophieLogannn</t>
  </si>
  <si>
    <t>has too much law to revise  failureeeeeeeeee.</t>
  </si>
  <si>
    <t>AndrewDykzeul</t>
  </si>
  <si>
    <t xml:space="preserve">Just got to work and I'm a little tired from this weekend... Can't shake the headache! </t>
  </si>
  <si>
    <t>Summer_Luv09</t>
  </si>
  <si>
    <t xml:space="preserve">Bored...have nothing to do today </t>
  </si>
  <si>
    <t>@ibenji  Its awful here, was yesterday too! Not happy!! I'm good..hungry haha. You? x</t>
  </si>
  <si>
    <t xml:space="preserve">@Kim7_wright Did you know that apparently Edward and the girl are supposed to be going out in real life? Lol </t>
  </si>
  <si>
    <t xml:space="preserve">@weddingtidbits Isn't  the first day of camp just fun! it's the youngest first day and she wasn't too happy about me leaving </t>
  </si>
  <si>
    <t xml:space="preserve">@IntlD Outlook not so good </t>
  </si>
  <si>
    <t xml:space="preserve">fire season started....ymitos is on fire now </t>
  </si>
  <si>
    <t xml:space="preserve">@GuyWritesCode It's connected right to the Mac </t>
  </si>
  <si>
    <t xml:space="preserve">@newlywedcentral Sadly, I think it makes me more jealous than sick...  </t>
  </si>
  <si>
    <t>iLyLADY27</t>
  </si>
  <si>
    <t xml:space="preserve">i diDn't enjoy my firSt cLass today..  but i hope tomorrow i will.. </t>
  </si>
  <si>
    <t>just cleaned my bike! , this morning a 3H 30 ride , 170 minutes dry , 40 minutes in rain  , ruined my  planned 4 hrs+ , feeling was Great!</t>
  </si>
  <si>
    <t>neilconner</t>
  </si>
  <si>
    <t>is a very unhappy bunny. The day gets from bad to worse  cheering up welcome!</t>
  </si>
  <si>
    <t xml:space="preserve">@phwez oh em geee...i was beat...couldn't even make it to prime to watch the game and dine </t>
  </si>
  <si>
    <t>kloesch</t>
  </si>
  <si>
    <t>my puppy is going to the vet today  poor sadie!</t>
  </si>
  <si>
    <t>@queenvanna we had frost a week ago.     It's beautiful today tho!  Yay!</t>
  </si>
  <si>
    <t>Jus pickd up my prescription. My neck feels like its about to give  First for a spot of lunch wiv @IreneAgbontaen befr I start popin pills</t>
  </si>
  <si>
    <t>I'm still really sleepy though  #squarespace</t>
  </si>
  <si>
    <t>@djmrillmatic weekend was wack  and urs?</t>
  </si>
  <si>
    <t xml:space="preserve">If listening Bach makes me a freak... well.. poor &amp;quot;normal&amp;quot; people...  http://bit.ly/dSgGY pity... </t>
  </si>
  <si>
    <t>yellelight</t>
  </si>
  <si>
    <t>is  . Josh Farro doesn't have a twitter account. wtf!</t>
  </si>
  <si>
    <t>NiCOLE_0207</t>
  </si>
  <si>
    <t xml:space="preserve">italian final soon </t>
  </si>
  <si>
    <t>amn624</t>
  </si>
  <si>
    <t xml:space="preserve">The nest is empty once again. The festivities never last long enough. </t>
  </si>
  <si>
    <t>gavinmoey</t>
  </si>
  <si>
    <t xml:space="preserve">not a good run today </t>
  </si>
  <si>
    <t>snowriderguy</t>
  </si>
  <si>
    <t xml:space="preserve">now that the Rockefeller trial is done.... back to the regular TV news grind </t>
  </si>
  <si>
    <t>gabriella_123</t>
  </si>
  <si>
    <t>@ddlovato looked out for you in oxford street, but u obviously didnt go  xx</t>
  </si>
  <si>
    <t xml:space="preserve">Good Morning!! and Goodnight lol I'm still tired </t>
  </si>
  <si>
    <t xml:space="preserve">Both of my brothers are graduating. But i have to do finals </t>
  </si>
  <si>
    <t>wababydoll</t>
  </si>
  <si>
    <t>:O the wrist strap on my phone broke  ffs!</t>
  </si>
  <si>
    <t>Scottish_Sin</t>
  </si>
  <si>
    <t xml:space="preserve">No afternoon well wishes? I know when I'm not wanted. </t>
  </si>
  <si>
    <t xml:space="preserve">Hmmm. Hungry, but no snacks are $ here </t>
  </si>
  <si>
    <t xml:space="preserve">@AlexAllTimeLow pleasepleaseplease dont come to ireland from the 10th-24th of september! </t>
  </si>
  <si>
    <t>rockstarsmom67</t>
  </si>
  <si>
    <t xml:space="preserve">Can't find anymore....   </t>
  </si>
  <si>
    <t xml:space="preserve">@limers I haven't started and I only have three months to finish this. HAY. </t>
  </si>
  <si>
    <t>ZeNeece</t>
  </si>
  <si>
    <t xml:space="preserve">Another moth sacrifices itself while I shower. I never asked for moth sacrifices. I never asked to be a moth god at all. </t>
  </si>
  <si>
    <t>stephlouisexx</t>
  </si>
  <si>
    <t>writemo</t>
  </si>
  <si>
    <t xml:space="preserve">New office space is seriously infringing upon my tweet time </t>
  </si>
  <si>
    <t>Samanthantha92</t>
  </si>
  <si>
    <t xml:space="preserve">up too early. i knew the idea of sleeping late was too good to be true </t>
  </si>
  <si>
    <t>lirmac</t>
  </si>
  <si>
    <t>Accidentally skipped lunch  How did that happen?</t>
  </si>
  <si>
    <t>angeltmo</t>
  </si>
  <si>
    <t xml:space="preserve">@JonathanRKnight SOOOOOOOOOOOOOOO upset that I did not get to meet you last nite in the meet &amp;amp; greet!!!!!!!!!!!!!!!!!!! what the heck!!! </t>
  </si>
  <si>
    <t xml:space="preserve">@modernpest It is a Monday </t>
  </si>
  <si>
    <t xml:space="preserve">everyone is having a bad day today... including me </t>
  </si>
  <si>
    <t>How do you get to 606 updates on Twitter?!  Amazing.  for all 69 of you listening, thanks.  No one listened to me growing up   LMAO.</t>
  </si>
  <si>
    <t>E90Stylin</t>
  </si>
  <si>
    <t xml:space="preserve">@jhensler wonders what's in the forecast -- missed the report </t>
  </si>
  <si>
    <t>craighardie</t>
  </si>
  <si>
    <t>What a pickle the UCI have got in to  http://tinyurl.com/mno57y</t>
  </si>
  <si>
    <t xml:space="preserve">Currently installing Sam's (I SiXFiFTeeN I's) CoD Phwoaaarrr disc to my HDD, because I must've scratched my campaign and it doesn't save. </t>
  </si>
  <si>
    <t xml:space="preserve">@chgowiz I don't, sorry. I just have it on my drive from years ago. Don't know where I got it. </t>
  </si>
  <si>
    <t>wolf_09</t>
  </si>
  <si>
    <t xml:space="preserve">Great gotta go to the doctors for my neck! </t>
  </si>
  <si>
    <t xml:space="preserve">@BTCare Hi there. It seems you have disconnected my broadband line but when I called BT Tech Support was unclear on why </t>
  </si>
  <si>
    <t>joelysue</t>
  </si>
  <si>
    <t xml:space="preserve">Sitting at dr office with littlest monster. Guess she got an ear infection for bday too </t>
  </si>
  <si>
    <t>celestlove</t>
  </si>
  <si>
    <t>Doesnt want to be in school right now  people suck!</t>
  </si>
  <si>
    <t xml:space="preserve">Gah twitteriffic won't work!  So I'm stuck looking at updates on regular twitter </t>
  </si>
  <si>
    <t>Emmamarie20</t>
  </si>
  <si>
    <t xml:space="preserve">I cant believe my holiday is over. Will be a while till the next one </t>
  </si>
  <si>
    <t>elizlene24</t>
  </si>
  <si>
    <t xml:space="preserve">@qlipped hahahaha good morning!! Well if that's really ur location I'm on my way!! Lol j/k that's where I got lost when I went there </t>
  </si>
  <si>
    <t xml:space="preserve">Monday...but at least I got to drive my new van! ;)  Too bad Miss Elliana was screaming when I left her this morning </t>
  </si>
  <si>
    <t>ctalbot84</t>
  </si>
  <si>
    <t xml:space="preserve">Has legs of lead - that'll learn me to warm down </t>
  </si>
  <si>
    <t>theliuyan</t>
  </si>
  <si>
    <t xml:space="preserve">Decide not to go to TedxShanghai after party, too busy and too tired...and importantly not a big fan of baby shark tanks </t>
  </si>
  <si>
    <t>hilaryhilary</t>
  </si>
  <si>
    <t>@cillaboo rotten cucumber? gross!ive never thought of that before  i love eating cucumber with greek meze. how do u feel about carrots?</t>
  </si>
  <si>
    <t>Rasmenia</t>
  </si>
  <si>
    <t xml:space="preserve">@mattcrandall Plain cheerios seriously rock me.  Crunch berries are a close second.  Both are almost impossible to find in France. </t>
  </si>
  <si>
    <t xml:space="preserve">Ok so im bored. Tho work is goin ridiculously quick 2day! I miss my friends, the glorious sunshine &amp;amp; drinking non stop from midday </t>
  </si>
  <si>
    <t xml:space="preserve">@EricaHeartsYou naaaw. Have you slept at all?! </t>
  </si>
  <si>
    <t xml:space="preserve">trying to get my testing machine back in the game  </t>
  </si>
  <si>
    <t>theionne</t>
  </si>
  <si>
    <t xml:space="preserve">@idgey YES. </t>
  </si>
  <si>
    <t>NGYNjenn</t>
  </si>
  <si>
    <t>wondering why i dont receive the NLT verses but I am following it??  hmmmmm</t>
  </si>
  <si>
    <t>Gymnastics tomorrow  i hope i could play badminton instead!! Tmrrw is the last lesson of P.E!!! =D x.</t>
  </si>
  <si>
    <t xml:space="preserve"> I've gotta stop eating. Someone take all this food away, please.</t>
  </si>
  <si>
    <t xml:space="preserve">Ugh friends </t>
  </si>
  <si>
    <t>PeaceSign3</t>
  </si>
  <si>
    <t xml:space="preserve">i just woke up and now i got to go to school!!! wah! </t>
  </si>
  <si>
    <t>I didn't watch a film yesterday!!!  WTF... Too distracted by Street Sharks and CardKaptors :L</t>
  </si>
  <si>
    <t xml:space="preserve">@explodedsoda airports just aren't fun anymore </t>
  </si>
  <si>
    <t>MileyFanFeed</t>
  </si>
  <si>
    <t xml:space="preserve">@xodontforgetxo You don't like me anymore? </t>
  </si>
  <si>
    <t>hdejesus</t>
  </si>
  <si>
    <t xml:space="preserve">Had such a realistic dream last night and I loved it...ugh can I go back? </t>
  </si>
  <si>
    <t>Effjay</t>
  </si>
  <si>
    <t xml:space="preserve">@jasra Uh ohs.  That's no good </t>
  </si>
  <si>
    <t>NancyZinzun</t>
  </si>
  <si>
    <t xml:space="preserve">Got the Monday Blues </t>
  </si>
  <si>
    <t>yessmin</t>
  </si>
  <si>
    <t xml:space="preserve"> dear GOD...</t>
  </si>
  <si>
    <t xml:space="preserve">Also, people following me that are into Primeval? It's been cancelled </t>
  </si>
  <si>
    <t>jessicaorso</t>
  </si>
  <si>
    <t>@lifesaver45 you made my heart flutter... And then I realized you meant rewatch...  boo sad</t>
  </si>
  <si>
    <t>markseesyou</t>
  </si>
  <si>
    <t xml:space="preserve">@chibit Haha I saw that on once before, it's totally not as as exciting as being there </t>
  </si>
  <si>
    <t>Sheree1985</t>
  </si>
  <si>
    <t xml:space="preserve">has had enough and wants to run away and hide forever... </t>
  </si>
  <si>
    <t xml:space="preserve">I think &amp;lt; 3 hours of sleep + a cold = dimming of my #pens stanley cup glow.  </t>
  </si>
  <si>
    <t>purplenerd3</t>
  </si>
  <si>
    <t xml:space="preserve">I think I have ocd, I'm addicted to &amp;quot;Notorious&amp;quot; the movie , CocaCola and mtv.com </t>
  </si>
  <si>
    <t xml:space="preserve">@roceidcal because we're actually quite good? </t>
  </si>
  <si>
    <t>Dunkin_the_Cat</t>
  </si>
  <si>
    <t xml:space="preserve">@SassyKittyGrrr  I like your thinking but human took it away from me </t>
  </si>
  <si>
    <t xml:space="preserve">Its going to be a rainy week again... </t>
  </si>
  <si>
    <t xml:space="preserve">the one class im going to miss is french with carl </t>
  </si>
  <si>
    <t>rockoutrockstar</t>
  </si>
  <si>
    <t xml:space="preserve">is sick with a tummy virus </t>
  </si>
  <si>
    <t xml:space="preserve">@bogwhoppit they are afraid he will take advantage or something, which i know he wont cos its been 2 months and he hasnt! </t>
  </si>
  <si>
    <t>Janetsita1986</t>
  </si>
  <si>
    <t xml:space="preserve">I'm Working........ and I'm a little sick </t>
  </si>
  <si>
    <t xml:space="preserve">@jilliebfree we have a schnauzer/sheltie mix that barks like a wild crazed thing. People dont like him much when we walk him. </t>
  </si>
  <si>
    <t xml:space="preserve">@ULOVELACE Thanks, I'm taking all the meds I need but I still feel sick </t>
  </si>
  <si>
    <t xml:space="preserve">ugh i feel like a complete stalker. i don't wanna be a stalker~ </t>
  </si>
  <si>
    <t>dezsmyth</t>
  </si>
  <si>
    <t>Swine flu increasing in Manila sad  Prayers for the pandemic to stop!!!!!</t>
  </si>
  <si>
    <t xml:space="preserve">running out of ideas </t>
  </si>
  <si>
    <t>Ginge996</t>
  </si>
  <si>
    <t>revising at home  so thought i would twitter as im bored stiff lol.</t>
  </si>
  <si>
    <t xml:space="preserve">power is off because the transformer exploded or whatever that sound was. I have a TON of food in my fridge, too </t>
  </si>
  <si>
    <t>Brendysplace</t>
  </si>
  <si>
    <t>@Roisin_ god!!! Don't tell her anything!!   u wouldn't spoil my birthday and everybodys night by inviting her??</t>
  </si>
  <si>
    <t>spork_</t>
  </si>
  <si>
    <t>@corinator ohh shiiiiit that's gay! we need you there.  change the date then? lol</t>
  </si>
  <si>
    <t>believememlying</t>
  </si>
  <si>
    <t>says SHUSHI. PUPU. FOWFOW. MARIA. BU. iwmy  http://plurk.com/p/113sj6</t>
  </si>
  <si>
    <t xml:space="preserve">@meerasapra you were the 1st one to inform and you only not commented </t>
  </si>
  <si>
    <t>thedonutlady</t>
  </si>
  <si>
    <t xml:space="preserve">Slow Monday at the Donut Shop </t>
  </si>
  <si>
    <t>@FlissTee  Time for a rain dance perhaps? Or more cookery progs on the TV.</t>
  </si>
  <si>
    <t>lifeforpaigefor</t>
  </si>
  <si>
    <t xml:space="preserve">I don't want to go to school today </t>
  </si>
  <si>
    <t>lil_Heidz</t>
  </si>
  <si>
    <t xml:space="preserve">i hate having to do work stuff on my day off </t>
  </si>
  <si>
    <t xml:space="preserve">...Off to work now then </t>
  </si>
  <si>
    <t>@iissaa16 Fine you changed it.  )</t>
  </si>
  <si>
    <t>michellemabell</t>
  </si>
  <si>
    <t>dropping gaby off at the metro station  i don't want her to go!</t>
  </si>
  <si>
    <t>lols29</t>
  </si>
  <si>
    <t>Jonathans off back 2 work  !!</t>
  </si>
  <si>
    <t>marcelomarfil</t>
  </si>
  <si>
    <t xml:space="preserve">I still looking for an email notifier/checker. </t>
  </si>
  <si>
    <t xml:space="preserve">Jogging on the beach at like 9? Epic :] i miss @MEM_ories </t>
  </si>
  <si>
    <t>slaterradio</t>
  </si>
  <si>
    <t xml:space="preserve">@jhood315 Didn't think I could cook. You think Mama Slater wouldn't teach me some of the ways of the kitchen? I miss her food so much </t>
  </si>
  <si>
    <t xml:space="preserve">GAHD I don't wanna say it. Something's seriously wrong and we need to fix it asap. </t>
  </si>
  <si>
    <t xml:space="preserve">exam+math test </t>
  </si>
  <si>
    <t>amillerchip</t>
  </si>
  <si>
    <t xml:space="preserve">@semanticist You must be a good customer.  I failed a credit check for a Â£10/m phone contract. </t>
  </si>
  <si>
    <t xml:space="preserve">@EsmaaSelf  You live in an area of the country that I love to death. My wife and I try to get there every year, not this year though </t>
  </si>
  <si>
    <t>Waiting for my train in Hannover. Of course, it's pouring.  Summer where are you?</t>
  </si>
  <si>
    <t xml:space="preserve">Wow talk about a huge drop in weight, 151.8lbs this morning, scary thing is my body fat is down to 4.5%, muscle mass lost is huge </t>
  </si>
  <si>
    <t>CaseyMarie04</t>
  </si>
  <si>
    <t xml:space="preserve">back at work after an fun weekend </t>
  </si>
  <si>
    <t>BillieSimone</t>
  </si>
  <si>
    <t>AND I'm so aggravated...I left my damn power cord to my laptop.  so I can't work...sux for me...but HOT for twitter. i'll be here all day</t>
  </si>
  <si>
    <t>cherrysgrl21</t>
  </si>
  <si>
    <t xml:space="preserve">@mrhaycock I tried both ports. </t>
  </si>
  <si>
    <t xml:space="preserve">getting ready &amp;amp; going to my salon to see if my lady can fix this mess on top of my head </t>
  </si>
  <si>
    <t xml:space="preserve">Do you guys think my groggy, early-morning F-word will drastically increase the number of porn site &amp;quot;followers&amp;quot; I have to block? </t>
  </si>
  <si>
    <t>Alex_Hamblen</t>
  </si>
  <si>
    <t xml:space="preserve">Hair appointment.. Too early in the morning! </t>
  </si>
  <si>
    <t>jlovesd</t>
  </si>
  <si>
    <t>Gonna take a nap for a while. My brain is already tired.  lol</t>
  </si>
  <si>
    <t xml:space="preserve">@littlefluffycat exactly, that was really brilliant #squarespace I've seen lots of contests that had US residents only </t>
  </si>
  <si>
    <t>klpm_25</t>
  </si>
  <si>
    <t xml:space="preserve">weekend was def not long enough...back to work. Colin cried at daycare today </t>
  </si>
  <si>
    <t>LiamLabrooy</t>
  </si>
  <si>
    <t>Kelly2686</t>
  </si>
  <si>
    <t xml:space="preserve">I want to play burnout </t>
  </si>
  <si>
    <t xml:space="preserve">@CreepyTony That sucks about your wallet. </t>
  </si>
  <si>
    <t>PaulaBmt</t>
  </si>
  <si>
    <t>Fixing to take Patrick to Dallas for several weeks.     Makes me hate summer vaca.</t>
  </si>
  <si>
    <t xml:space="preserve">@BrownSugar1870 aww miss u too, we have to get together this weekend! I am so home sick! Especially this week since I'm by myself </t>
  </si>
  <si>
    <t>alishamarie23</t>
  </si>
  <si>
    <t xml:space="preserve">Time to make the doughnuts!  Back to work </t>
  </si>
  <si>
    <t>robdelrosario</t>
  </si>
  <si>
    <t xml:space="preserve">misses the good ol' days // wishing I can spend time with some friends again </t>
  </si>
  <si>
    <t>KenOnTour</t>
  </si>
  <si>
    <t xml:space="preserve">trying to get economics in my head.... but i got a headache </t>
  </si>
  <si>
    <t xml:space="preserve">@Aeyster84 If I don't get claimed by death today after work we should hang out.  What are you up to?  Sorry for missing your day off! </t>
  </si>
  <si>
    <t xml:space="preserve">Wow we just flipped with the weather.... Rain Rain Go Away </t>
  </si>
  <si>
    <t>VanDennCruz</t>
  </si>
  <si>
    <t>regrets missing a couple of Maksim's piano concerts  http://plurk.com/p/113tbe</t>
  </si>
  <si>
    <t>PanditPranav</t>
  </si>
  <si>
    <t xml:space="preserve">aft great trip to Agumbe rainforest its time to study again  </t>
  </si>
  <si>
    <t>toliveira713</t>
  </si>
  <si>
    <t xml:space="preserve">Having a case of Mondays </t>
  </si>
  <si>
    <t>nicenise</t>
  </si>
  <si>
    <t>hurricane festival!  i'd love to go there, but my mother just doesn't let me!</t>
  </si>
  <si>
    <t>At the dentist. TWO shots of novacaine to the right side of my mouth.  This sucks.</t>
  </si>
  <si>
    <t>catfisch</t>
  </si>
  <si>
    <t xml:space="preserve">@ralphmacchio sorry 'bout the mets yesterday...r u in mourning?  </t>
  </si>
  <si>
    <t>i cant find.. it.  screw assignment. why did she have to give it to us?</t>
  </si>
  <si>
    <t>JennaAddison</t>
  </si>
  <si>
    <t xml:space="preserve">is listening to the Twilight soundtrack at work as she has misplaced her ipod somewhere </t>
  </si>
  <si>
    <t>Terra_corrupt</t>
  </si>
  <si>
    <t xml:space="preserve">there is nothing on TV </t>
  </si>
  <si>
    <t>xingyified</t>
  </si>
  <si>
    <t xml:space="preserve">@emanazrin RIGHT?! The Academy Is, okay only lah, for me. But Anberlin, woot woot! How's the nasi lemak? </t>
  </si>
  <si>
    <t xml:space="preserve">Funpark tomorrow, whee. 'Cept we're going with the neighbour kids. Too many children </t>
  </si>
  <si>
    <t>kimburglar55</t>
  </si>
  <si>
    <t>what a poopy day  ohhh well, ill be stuck at work anywayyyy</t>
  </si>
  <si>
    <t>blacksta2</t>
  </si>
  <si>
    <t xml:space="preserve">Just started the time consuming process of sending files from my non-apple phone to my macbook </t>
  </si>
  <si>
    <t>BanAndCustMov</t>
  </si>
  <si>
    <t xml:space="preserve">Bought some Gladioli on friday..sadly the ones that were open are starting to wither. </t>
  </si>
  <si>
    <t>idodiochere</t>
  </si>
  <si>
    <t>@athensky i am so effing confused as of how the messaging works on here.  they're just gonna kick me out of school for some of this</t>
  </si>
  <si>
    <t xml:space="preserve">My family are never happy with my grades.. I am average.. I get a B. I have interests in technology.. Not science and Maths.. </t>
  </si>
  <si>
    <t>fashionwhore08</t>
  </si>
  <si>
    <t>@snobb I went at like 7 this morning  http://myloc.me/3Upg</t>
  </si>
  <si>
    <t>McMedia</t>
  </si>
  <si>
    <t xml:space="preserve">@timgabaree I need plan B that didnt work </t>
  </si>
  <si>
    <t>desypurnamasari</t>
  </si>
  <si>
    <t xml:space="preserve">i feel really bad </t>
  </si>
  <si>
    <t>Hello, commercial art. I am lazy. I am hungry.  Entertain me!</t>
  </si>
  <si>
    <t xml:space="preserve">OMG so sad. Usher and Tameka Raymond getting divorced </t>
  </si>
  <si>
    <t xml:space="preserve">@DomZy I'm not looking forward to moving out of my house. Going to be a nightmare </t>
  </si>
  <si>
    <t xml:space="preserve">Work going well. Got a web-app displaying the data and associations I want and fixed a bug in my mapping. Next is more XML </t>
  </si>
  <si>
    <t>http://tinyurl.com/ks2hql  what a wonderful world we live in. Still, we can't be seen to be abusing anyones rights can we.</t>
  </si>
  <si>
    <t>zpippin</t>
  </si>
  <si>
    <t>No run today  off to bus station with Brian then watching US v Italia</t>
  </si>
  <si>
    <t xml:space="preserve">AC not working in office, have my fan on high now, just circulating hot air though </t>
  </si>
  <si>
    <t xml:space="preserve">i think @KrisAllenmusic blocked me on twitter. </t>
  </si>
  <si>
    <t xml:space="preserve">goin' 2 the dr...I'm not allowed 2 keep my $$$ </t>
  </si>
  <si>
    <t>dmollicone</t>
  </si>
  <si>
    <t xml:space="preserve">@thisisnotadude did this chocolate piece of yours looks like @PriyankaPrasad? If so, it was suppose to be delivered to meeeeeeeeee </t>
  </si>
  <si>
    <t xml:space="preserve">@regularguy My friends weren't the gambling type.  </t>
  </si>
  <si>
    <t>MykeCash</t>
  </si>
  <si>
    <t xml:space="preserve">I get to work 74 hours this week, thanks Lucinda! </t>
  </si>
  <si>
    <t xml:space="preserve">ohhgosh. very bad muscular pain </t>
  </si>
  <si>
    <t xml:space="preserve">@Nikky.. yeah, I miss you guys, too.. </t>
  </si>
  <si>
    <t>my knee is sore today  is this what old age feels like haha im falling apart!!</t>
  </si>
  <si>
    <t>@CheliFuld I don't have time for it, unfortunately  It's German History after the Holocaust. Heavy stuff, I know...</t>
  </si>
  <si>
    <t>@stefficami yeah, but it isn't on youtube  &amp;amp; lately i've really been feeling like making a collab with someone, i had so much fun doing it</t>
  </si>
  <si>
    <t>@ibenji I can't trap it  I'll keep trying</t>
  </si>
  <si>
    <t>Twitpic doesnt work in my phone.  want an iphone</t>
  </si>
  <si>
    <t>rajeshgrad</t>
  </si>
  <si>
    <t xml:space="preserve">kaha knee mein twist ho gaya !!! 1-2 weeks of inaction now ! </t>
  </si>
  <si>
    <t>wickedskeletons</t>
  </si>
  <si>
    <t>not a gig person, definitely. hillary and chris you two better love me  my ear drums are dyingggg</t>
  </si>
  <si>
    <t xml:space="preserve">is happy I got an A in my other class last term... if I hadn't of had to take algebra I would have had a chance to be on the deans list </t>
  </si>
  <si>
    <t xml:space="preserve">after that, I'm going back to bed. I still feel icky </t>
  </si>
  <si>
    <t xml:space="preserve">First time for everything. Today's my first time picking nits (head lice eggs). My nieces managed to pick up lice before visiting. </t>
  </si>
  <si>
    <t>KylaSymaco</t>
  </si>
  <si>
    <t>actually lost my voice  Alex will be chuffed</t>
  </si>
  <si>
    <t>MzJuicy914</t>
  </si>
  <si>
    <t xml:space="preserve">Good morning tweeeties, thank GOD I took today off! I'm so tired </t>
  </si>
  <si>
    <t>IcyDaRockStar</t>
  </si>
  <si>
    <t xml:space="preserve">P.R day parade was nice. Me and the Boys had cars like Jacob Javits on the block. It was &amp;quot;Showtime @ the Apollo&amp;quot; for real. Back to work </t>
  </si>
  <si>
    <t xml:space="preserve">@xRoeLollipopx said: Haha. &amp;quot;Nahipo ka ba?&amp;quot; Still remember who used to said that line?  -Don't remember anymore </t>
  </si>
  <si>
    <t>mrjaba</t>
  </si>
  <si>
    <t xml:space="preserve">@MikeG1 Haha, brilliant, that makes me feel much better! Not getting *anywhere* today </t>
  </si>
  <si>
    <t>Nomad45</t>
  </si>
  <si>
    <t xml:space="preserve">i miss my tweetdeck </t>
  </si>
  <si>
    <t xml:space="preserve">just looked at my bank balance ....uggggg </t>
  </si>
  <si>
    <t xml:space="preserve">http://twitpic.com/7gn48 - Bad allergies this year?  Yes.... </t>
  </si>
  <si>
    <t>thomasriddle</t>
  </si>
  <si>
    <t xml:space="preserve">@hotlittlepony </t>
  </si>
  <si>
    <t xml:space="preserve">@grumblemouse hmm don't think I have a pic.... </t>
  </si>
  <si>
    <t>cedge318</t>
  </si>
  <si>
    <t>@iamleeg Doh, just got home and realized I'd left town just a little while after your message.    Sorry about that.  Have a good WWDC?</t>
  </si>
  <si>
    <t xml:space="preserve">i'm covered in dust and sweat. eww </t>
  </si>
  <si>
    <t xml:space="preserve">ive been hearing someone's puppy cry all morning, and its breaking my heart. </t>
  </si>
  <si>
    <t xml:space="preserve">@lemonheaded No </t>
  </si>
  <si>
    <t xml:space="preserve">For every weed I pull, it seems like two grow back.  </t>
  </si>
  <si>
    <t xml:space="preserve"> poorly knee!! I've come home from work because it hurts.</t>
  </si>
  <si>
    <t>snakexdevil</t>
  </si>
  <si>
    <t xml:space="preserve">my bro got into an car accident ! </t>
  </si>
  <si>
    <t xml:space="preserve">Can't sleep not feeling good n throwin up.... Not good!!! </t>
  </si>
  <si>
    <t xml:space="preserve">@zackalltimelow pleasepleaseplease don't come to ireland from the 10th-24th of september! </t>
  </si>
  <si>
    <t>keeyoe</t>
  </si>
  <si>
    <t>I came back home from work. So tired today  4days interval influenced probably.</t>
  </si>
  <si>
    <t xml:space="preserve">cramming for afternoon meetings </t>
  </si>
  <si>
    <t>MostTriumphant</t>
  </si>
  <si>
    <t xml:space="preserve">oh hey. sorry i havent updated in a while ive been helping my mom with a garage sale... which was a total bust </t>
  </si>
  <si>
    <t>zamees</t>
  </si>
  <si>
    <t xml:space="preserve">@dopeydee ty for the sleep wishes last night, i think i got about 4 hours of decent sleep, needed about twice that much. </t>
  </si>
  <si>
    <t>donk3y</t>
  </si>
  <si>
    <t xml:space="preserve">help peeps? i need atleast 100+ votes maybe get a chance to act get anything. i srsly need the ipod shuffle cus i need new earset </t>
  </si>
  <si>
    <t>Itsjohnnydean</t>
  </si>
  <si>
    <t xml:space="preserve">Big brother has died 1.6M </t>
  </si>
  <si>
    <t>wackypaki</t>
  </si>
  <si>
    <t xml:space="preserve">no more rain!!!  at least yesterday was nice.  and i totally missed the bbq festival. </t>
  </si>
  <si>
    <t xml:space="preserve">haven't tweeted in 3 days..lt and i just got back from our long weekend getaway to cantabria. bites got better there but they're back now </t>
  </si>
  <si>
    <t xml:space="preserve"> TweetDeck is broken! Grrr! Nothing in Replies or All Friends! Think it's time I made my puter a nice cuppa! Then pour it in  lol</t>
  </si>
  <si>
    <t>nolijane</t>
  </si>
  <si>
    <t xml:space="preserve">i'm effin tired </t>
  </si>
  <si>
    <t>Rawbeer</t>
  </si>
  <si>
    <t xml:space="preserve">I've installed OpenSolaris at last. But I'm a little disappointed, it's rather slowly... no, it is very slowly on my old test machine </t>
  </si>
  <si>
    <t xml:space="preserve">bloody lower back pain! </t>
  </si>
  <si>
    <t>Kolaxiong</t>
  </si>
  <si>
    <t xml:space="preserve">first day and kena 12 hrs ..... can die !!!! </t>
  </si>
  <si>
    <t xml:space="preserve">Spring cleaning the bedroom rather than going to the gym today. And once again any writing has been put to the side </t>
  </si>
  <si>
    <t>SaraOtto</t>
  </si>
  <si>
    <t xml:space="preserve">My tummy is churning. </t>
  </si>
  <si>
    <t>beristwicke</t>
  </si>
  <si>
    <t xml:space="preserve">@ieatfog @zpoonz oh  I had heard they'd be doing a jazz opera adapted by Ben Elton from the Sendmail administrator manual </t>
  </si>
  <si>
    <t>heathyrh</t>
  </si>
  <si>
    <t xml:space="preserve">new problem: humane society doesn't take animals until 9am. so the cat is stuck in an office, meowing, for another 2.5 hours. </t>
  </si>
  <si>
    <t>xoxB</t>
  </si>
  <si>
    <t>@mhough618 aww thats sad!  i really really miss you</t>
  </si>
  <si>
    <t xml:space="preserve">And all my posts are gone. Disappeared even from dashboard!!! </t>
  </si>
  <si>
    <t>racewinner</t>
  </si>
  <si>
    <t>@jaimeherndon @timbuk2 awwwww I'm gonna go ahead &amp;amp; assume the same thing. sad sad.    It was a fun contest though. thanks for the chance!</t>
  </si>
  <si>
    <t xml:space="preserve">Whites smell of Clorox... Monsoon rain pours outside now and my clothes don't dry </t>
  </si>
  <si>
    <t>kjkarl</t>
  </si>
  <si>
    <t xml:space="preserve">@KarenAndAndrew Well, one has to live in NYC to enjoy that! Or at least have some free time, which I won't this visit. </t>
  </si>
  <si>
    <t xml:space="preserve">sitting in a traffic. my exit is only an half mile away and not movig anywhere </t>
  </si>
  <si>
    <t>Cristy0102</t>
  </si>
  <si>
    <t xml:space="preserve">misses Doni at work </t>
  </si>
  <si>
    <t>djbubbalo</t>
  </si>
  <si>
    <t xml:space="preserve">@MissesJoeJonas no expense to try, but still thanks for warning, I just wanted to talk to her, and it was a HI </t>
  </si>
  <si>
    <t>threestars81</t>
  </si>
  <si>
    <t>@austinromero  I'm sleepy. I can't help it I look beat up!</t>
  </si>
  <si>
    <t xml:space="preserve"> -is sad-</t>
  </si>
  <si>
    <t>Selacy</t>
  </si>
  <si>
    <t xml:space="preserve">@Torio_Lacy - I am sorry that you had to &amp;quot;delete&amp;quot; your file on your Pokemon DS game, baby...  </t>
  </si>
  <si>
    <t xml:space="preserve">i miss the Take Action tour </t>
  </si>
  <si>
    <t>jessicaATL</t>
  </si>
  <si>
    <t>practice  9 to 3.</t>
  </si>
  <si>
    <t>poppyflowerfibr</t>
  </si>
  <si>
    <t xml:space="preserve">@RoxanneZYG i feel your pain.  happened to me with my combed top this week.  </t>
  </si>
  <si>
    <t>mikeshaw92</t>
  </si>
  <si>
    <t xml:space="preserve">is currently making improvements to the commision project </t>
  </si>
  <si>
    <t>ShelbyLeemans</t>
  </si>
  <si>
    <t xml:space="preserve">is pretty bored, too bad JV doesn't have practice this week. </t>
  </si>
  <si>
    <t>Yeah and by the way the car parked right infront of me ahhh haha. And I was like screaming Kevin's name but no luck  Oh well...</t>
  </si>
  <si>
    <t>DavidBail</t>
  </si>
  <si>
    <t xml:space="preserve">Wish i had a bigger van   Lots of work has come in </t>
  </si>
  <si>
    <t xml:space="preserve">Not feeling very well . . . I really can't afford to get sick right now!! </t>
  </si>
  <si>
    <t xml:space="preserve">@samerz24 HAHAHAHA yes it is so much better then sleeping on ur floor! that shit is comfy and maybe it will stop me from my bad dweams </t>
  </si>
  <si>
    <t>t00tles</t>
  </si>
  <si>
    <t xml:space="preserve">Still trying to recover from a cold </t>
  </si>
  <si>
    <t>omg my back just cracked.... the painnn!!!!!!!!!  ouuuch</t>
  </si>
  <si>
    <t xml:space="preserve">After a good mornings work on presentation, finding it hard to get back into it post lunch </t>
  </si>
  <si>
    <t>sldepuy</t>
  </si>
  <si>
    <t xml:space="preserve">About to come face to face with a needle </t>
  </si>
  <si>
    <t>MrVampland</t>
  </si>
  <si>
    <t>that was probably for the best because i know i will get a homily from my publicist again  but i wanted to share so much though ugh</t>
  </si>
  <si>
    <t xml:space="preserve">Did a quick hearing test at work last week, simple tone generation. I can't hear above 16.5khz, @stvm4y peaked at around 18k. </t>
  </si>
  <si>
    <t>Dead leg :O and foot so not fun  x</t>
  </si>
  <si>
    <t>Oh dear. i do NOT want to get out of bed and pack some more  ... but i must!</t>
  </si>
  <si>
    <t xml:space="preserve">wishes I didn't have to work so I could go to the Pens parade </t>
  </si>
  <si>
    <t>Trying to stream this on MySpace, but that's not working currently  My file hosting site is still having issues.  Thankfully it's free. ;)</t>
  </si>
  <si>
    <t>tina_svilena</t>
  </si>
  <si>
    <t>@ms_shi_shi @soulcialista, @whosedrea I got that wedding to do.   tryna charter a helicopter for after my gig.  HA!</t>
  </si>
  <si>
    <t>handlshow</t>
  </si>
  <si>
    <t xml:space="preserve">got the @jonasbrothers new album today! But we're not going to their concert in London tonight </t>
  </si>
  <si>
    <t>@bhanowe I think its impossible, seharusnya dr jauh2 hari ya  kita reuni abis.......lulus aja! Haha 3d tuh WAJIB bgt lho</t>
  </si>
  <si>
    <t>meowmixxi</t>
  </si>
  <si>
    <t xml:space="preserve">Sigh, i'm never going to win the #squarespace competition, i've got work until 6.....won't even get to check the winners </t>
  </si>
  <si>
    <t>lailaeateurope</t>
  </si>
  <si>
    <t xml:space="preserve">will be leaving continental europe in 2 hours </t>
  </si>
  <si>
    <t>JL1311</t>
  </si>
  <si>
    <t xml:space="preserve">is feeling in quite a good place at the moment bet it don't last </t>
  </si>
  <si>
    <t>sgtkate</t>
  </si>
  <si>
    <t xml:space="preserve">being miserable due to being back at work and not on the beach in Newquay </t>
  </si>
  <si>
    <t>chririch</t>
  </si>
  <si>
    <t xml:space="preserve">I had such high hopes for Iran </t>
  </si>
  <si>
    <t xml:space="preserve">@gvasselli Aaron can't sleep for all his bites. Poor thing </t>
  </si>
  <si>
    <t>EmpoweredMommy</t>
  </si>
  <si>
    <t xml:space="preserve">@EverythingMom Interesting article, but it doesn't </t>
  </si>
  <si>
    <t xml:space="preserve">oooo big storm...also looks like our drainpipes need clearing...glad I'm not working outside tonight...oh yeah, I am </t>
  </si>
  <si>
    <t xml:space="preserve">i feel really paranoid today. about everything. not good </t>
  </si>
  <si>
    <t>babyKmarie</t>
  </si>
  <si>
    <t>On my way back to Ohio   I don't want to leave Jersey...such a fun weekend!</t>
  </si>
  <si>
    <t>srstrong</t>
  </si>
  <si>
    <t xml:space="preserve">@JakCharlton Images in my head that I never wanted </t>
  </si>
  <si>
    <t xml:space="preserve">@cheetz two of my trusted sites conflicted each other, one said good, the other said just so and so </t>
  </si>
  <si>
    <t xml:space="preserve">I hate mornings.  They're my most seizure-prone time!  </t>
  </si>
  <si>
    <t>rachellouisex</t>
  </si>
  <si>
    <t xml:space="preserve">bored  signed off work, got nothing to do </t>
  </si>
  <si>
    <t>Why do i get up soooooooo late  i dont meen toooo! x</t>
  </si>
  <si>
    <t xml:space="preserve">@Galadriel1010 OMG, what scene? Where was he stripping ? Ahhh i am so outa th loop </t>
  </si>
  <si>
    <t xml:space="preserve">Had NO sex for 3 days. He's in Peru </t>
  </si>
  <si>
    <t xml:space="preserve">whats going on with this New York weather? We're already in June and its just been raining and it has'nt even been warm like it should </t>
  </si>
  <si>
    <t xml:space="preserve">ugh dont feel good at all </t>
  </si>
  <si>
    <t xml:space="preserve">Hurry up Good News Week podcast! I missed tonight's ep </t>
  </si>
  <si>
    <t>MizzyLB</t>
  </si>
  <si>
    <t>@misslailah i thawt i wud b able 2 but my boss is STILL sittin here. he usualy takes off erly on days like these  now i hav 2 wait</t>
  </si>
  <si>
    <t xml:space="preserve">@cutthroatpixie I do like listening to it, but I wanted to go out </t>
  </si>
  <si>
    <t xml:space="preserve">i hate wakein up early, it sux. i have nothing 2do after i excercise </t>
  </si>
  <si>
    <t>SpinningPistol</t>
  </si>
  <si>
    <t xml:space="preserve">i love the killers. more than is naturally healthy. i can't wait to see cassie!! i miss you like an empty toaster misses bread. </t>
  </si>
  <si>
    <t>Censorship by the Govt= BS!!! Everyone pay attention to what's going on in Iran today..  twitter is the best outlet at this point...</t>
  </si>
  <si>
    <t>KeriChatwin</t>
  </si>
  <si>
    <t xml:space="preserve">@jamie_oliver hey Jamie, i made a lovely chicken and porcini mushroom broth last night. forgot to take a photo tho </t>
  </si>
  <si>
    <t>Fr3Ak4Lif3</t>
  </si>
  <si>
    <t xml:space="preserve">That's mean no Internet no MTV no Video games </t>
  </si>
  <si>
    <t xml:space="preserve">@AlisonWiddup Ah well  </t>
  </si>
  <si>
    <t>babyglitz</t>
  </si>
  <si>
    <t xml:space="preserve">@ElleTea12 GD LK on the job interviews! I hope you get all of them!  Im actually going to Va Beach for the 4th to see Lilli </t>
  </si>
  <si>
    <t xml:space="preserve">@Nickknac I love the haircut is it bobby in the back? you know like raised up and vamped?  I have not seen you in almost 2 yrs. </t>
  </si>
  <si>
    <t>PoeTryJunKie4</t>
  </si>
  <si>
    <t xml:space="preserve">Back in Salvador. Can't believe this is the last week of classes! I'll be bk to the States sooner than I'd like. </t>
  </si>
  <si>
    <t xml:space="preserve">Awww god, , my gadgets were broken,, My pc, my mp4 player, my alfalink.. Ow, poor me </t>
  </si>
  <si>
    <t>shavii</t>
  </si>
  <si>
    <t xml:space="preserve">this fucking flu... ugh </t>
  </si>
  <si>
    <t>Alecsandraaa</t>
  </si>
  <si>
    <t xml:space="preserve">@ZJDanger I miss you! </t>
  </si>
  <si>
    <t>karynp86</t>
  </si>
  <si>
    <t>my iced coffee sucks today  not the morning for shitty coffee. damn it</t>
  </si>
  <si>
    <t>dlawrence0425</t>
  </si>
  <si>
    <t xml:space="preserve">@CarolHoward yuch!  </t>
  </si>
  <si>
    <t xml:space="preserve">had a great weekend with mom. Now its back to the grindstone </t>
  </si>
  <si>
    <t>melisarock1</t>
  </si>
  <si>
    <t xml:space="preserve">The first day of the summer without my kids.  </t>
  </si>
  <si>
    <t>jyanesh</t>
  </si>
  <si>
    <t xml:space="preserve">Do work. Monday </t>
  </si>
  <si>
    <t>tonkagama</t>
  </si>
  <si>
    <t xml:space="preserve">@ruizhealy  TE EXTRAÃ‘AMOS EN TWITTERRRRRRR!!!! </t>
  </si>
  <si>
    <t>MandaCorinne</t>
  </si>
  <si>
    <t xml:space="preserve">Back to wwwwoooorkkkkkk. </t>
  </si>
  <si>
    <t xml:space="preserve">In waiting room for first antenatal clinic, apparently I'm in for a 2hr wait. I should have brought a book </t>
  </si>
  <si>
    <t>wiradikusuma</t>
  </si>
  <si>
    <t>very much disappointed with GPRS in my country. My last XMPP demo failed miserably  If there's only petition for GPRS SLA...</t>
  </si>
  <si>
    <t xml:space="preserve">http://twitpic.com/7gnah - at the concert with @whatbarbzdid !!! I LOVE YOU SO MUCH!!! and I miss you... </t>
  </si>
  <si>
    <t xml:space="preserve">@Bethlaaa It's crap, noone is hiring! Gave a CV to Costa, but I think he just felt sorry for me. I'm bored too, gonna be a long Summer. </t>
  </si>
  <si>
    <t>sriraminhell</t>
  </si>
  <si>
    <t>CNN coverage of the Green Parade sucks! Even the Beeb is rebroadcasting the same vids.  #IranElection</t>
  </si>
  <si>
    <t>LZKorin</t>
  </si>
  <si>
    <t xml:space="preserve">Bushido Blade for the Playstation 1 is a tremendously awesome game. Wish it was longer though </t>
  </si>
  <si>
    <t xml:space="preserve">doesn't want to go to the dentist. And skies look like it's going to tip it down any second </t>
  </si>
  <si>
    <t xml:space="preserve">Its repository is almost empty... </t>
  </si>
  <si>
    <t>tenderoni1</t>
  </si>
  <si>
    <t>is finally home after a few days of traveling for work &amp;amp; PR.  So exhausted   but thats the past and now its play time.</t>
  </si>
  <si>
    <t>gossipyboy</t>
  </si>
  <si>
    <t xml:space="preserve">@britneyspears http://twitpic.com/3oknf - why britney nvr come to SINGAPORE....  </t>
  </si>
  <si>
    <t xml:space="preserve">Need to get off the computer and carry on revision. Can't lose motivation </t>
  </si>
  <si>
    <t>oohbea</t>
  </si>
  <si>
    <t xml:space="preserve">@amycgraham yeah i know </t>
  </si>
  <si>
    <t>@journiemajor no  How are you this morning?</t>
  </si>
  <si>
    <t>SueKeegan</t>
  </si>
  <si>
    <t xml:space="preserve">@MikeOrlando did you hear about Scott Sorli?  So sad </t>
  </si>
  <si>
    <t>@Jenaleesa yeah at 17 it's so bad it came on too fast he only came home today and he is gone  hes the only guy i have ever loved</t>
  </si>
  <si>
    <t>ilonavogel</t>
  </si>
  <si>
    <t xml:space="preserve">Another sunny day has come and gone away - itÂ´s going to rain </t>
  </si>
  <si>
    <t>SJE95</t>
  </si>
  <si>
    <t xml:space="preserve">jonas brothers wembeley show tonight!!!! to bad im not going </t>
  </si>
  <si>
    <t xml:space="preserve">Can't decide what I want and I am all out of bread, so I'm skipping breakfast. Bad idea. </t>
  </si>
  <si>
    <t>emmakorhonen</t>
  </si>
  <si>
    <t xml:space="preserve">I feel like i'm dying. My bones ache, i cant stop shivering even though i'm really hot and i cant breathe right... This isn't good </t>
  </si>
  <si>
    <t xml:space="preserve">@jcayzac this time 3 pokens were given. and i didn't get any .. </t>
  </si>
  <si>
    <t xml:space="preserve">i hate packing.. Makes me realize i own so much useless crap that i dont wanna throw away.. </t>
  </si>
  <si>
    <t>kareeenmcstormy</t>
  </si>
  <si>
    <t xml:space="preserve">nothing interesting today ! i'm just met the f****n teachers </t>
  </si>
  <si>
    <t>myprincessmary</t>
  </si>
  <si>
    <t>GOOD MORNING!!! Its monday, back to work  Time to get up, and get beautiful!!! New day, New begining</t>
  </si>
  <si>
    <t>martan9</t>
  </si>
  <si>
    <t xml:space="preserve">no longer talking in skype wif family... </t>
  </si>
  <si>
    <t xml:space="preserve">@ClareCHAOS They're a bitch, aren't they? </t>
  </si>
  <si>
    <t>faridahpeach</t>
  </si>
  <si>
    <t xml:space="preserve">@sianysian I just woke again..could so easily sleep til late but have work </t>
  </si>
  <si>
    <t>LaFoue</t>
  </si>
  <si>
    <t xml:space="preserve">@sparklingwhine The second she said Rascal Flatts, my stomach fell out of my butt I was so embarrassed. That, and the KISS picture. Eep. </t>
  </si>
  <si>
    <t xml:space="preserve">I keep hearing about a twitter explosion about Iran. I feel out of the loop... someone fill me in? </t>
  </si>
  <si>
    <t>N bed not wanting to get up   just 2 more minutes please</t>
  </si>
  <si>
    <t>quakkelaar</t>
  </si>
  <si>
    <t>God's Choice Book Update: No book today  Delays due to page numbering in the index.  Shooting for the 22nd!</t>
  </si>
  <si>
    <t>arianianii</t>
  </si>
  <si>
    <t xml:space="preserve">such a douche bag </t>
  </si>
  <si>
    <t>What happened to the sky?   http://twitpic.com/7gnbp</t>
  </si>
  <si>
    <t xml:space="preserve">@DJPREZTN UGH! </t>
  </si>
  <si>
    <t>duckorange</t>
  </si>
  <si>
    <t xml:space="preserve">Those of you watching Iranian Press TV after my tip - apologies for inflicting George Galloway on you </t>
  </si>
  <si>
    <t xml:space="preserve">FUCK this nois got another allnighter man </t>
  </si>
  <si>
    <t>jelsma_10</t>
  </si>
  <si>
    <t xml:space="preserve">i dont wanna go to school tomorrow!!!  super nakakatamad. ang boring pa. ugh. buti na lang may unicorn dun. wahaha!   </t>
  </si>
  <si>
    <t xml:space="preserve">I seriously think some thing's wrong with my eyes now. Really. EYE DOCTOR, PLEASE. </t>
  </si>
  <si>
    <t>straightsilver</t>
  </si>
  <si>
    <t xml:space="preserve">Trying to do bio unit 3, but getting distracted incessantly </t>
  </si>
  <si>
    <t>i really don't like coffee but i had to have one today, soooo tired  @ work</t>
  </si>
  <si>
    <t>length2mm</t>
  </si>
  <si>
    <t xml:space="preserve">breaking news pls my rice bowl cannot take it not that i have one .... </t>
  </si>
  <si>
    <t>NanneNanne</t>
  </si>
  <si>
    <t xml:space="preserve">Buuhhh... I can only type 560 CPM. </t>
  </si>
  <si>
    <t xml:space="preserve">on the way to the airport </t>
  </si>
  <si>
    <t xml:space="preserve">i miss my epically long blonde sophomore hair </t>
  </si>
  <si>
    <t>unjoyeuxluron</t>
  </si>
  <si>
    <t xml:space="preserve">@fautive the whole summer? Yeah, i feel the pain.... </t>
  </si>
  <si>
    <t xml:space="preserve">Has been cut off... No more bacon!! </t>
  </si>
  <si>
    <t>Becca829</t>
  </si>
  <si>
    <t>is today is gonna stink  I already miss @amandiee</t>
  </si>
  <si>
    <t xml:space="preserve">Why is TheServerSide so crappy lately..? Comments aren't working now, and almost all the recent posts have broken links and bad spelling </t>
  </si>
  <si>
    <t>stewartleach</t>
  </si>
  <si>
    <t xml:space="preserve">very bored with nothing to do </t>
  </si>
  <si>
    <t>brs</t>
  </si>
  <si>
    <t xml:space="preserve">@impulse82 Thanks for the offer but as it's my on-call week and I brought my lunch I am going to pass. </t>
  </si>
  <si>
    <t>L0russ0</t>
  </si>
  <si>
    <t xml:space="preserve">isnt ready for this test </t>
  </si>
  <si>
    <t>stevejones81</t>
  </si>
  <si>
    <t xml:space="preserve">Saw 'The Wrestler' at the weekend. Very good film! Shame I only realised it had a 45 min documentary 5 mins before it had to be returned! </t>
  </si>
  <si>
    <t>jmaelstrom</t>
  </si>
  <si>
    <t>Monday - Back to work  I miss the kids already...</t>
  </si>
  <si>
    <t xml:space="preserve">@jayther we aaaallll made that mistake </t>
  </si>
  <si>
    <t>Nadine15</t>
  </si>
  <si>
    <t xml:space="preserve">Today was the last lesson i could've had with the boy i'm in love with. he wasn't at school damn it </t>
  </si>
  <si>
    <t>magali411</t>
  </si>
  <si>
    <t>@djmakasi but I love watching 'sex and the city' in my bed  what I don't love is exams!it makes my head big and heavy :/</t>
  </si>
  <si>
    <t xml:space="preserve">139 damn long tyvm </t>
  </si>
  <si>
    <t>gazzigger</t>
  </si>
  <si>
    <t xml:space="preserve">I guess my iPhone is not going to make it to it's 2 year birthday after all. Died twice this weekend </t>
  </si>
  <si>
    <t>HarGao</t>
  </si>
  <si>
    <t>@beaniexbb   I thought this week.  haha.</t>
  </si>
  <si>
    <t xml:space="preserve">i have so many games to play on all formats i never get time to play any of them. i bought games in usa when i was there i havent opened </t>
  </si>
  <si>
    <t xml:space="preserve">Am v.tempted to have a nap...even though i know its inevitable that i'll end up grumpy &amp;amp; disorientated </t>
  </si>
  <si>
    <t>@rulesaremyenemy aww  we saw some guys attempt to flip a car, which was effin hilarious 'cause there was 20 of them &amp;amp; they couldn't manage</t>
  </si>
  <si>
    <t>JustaSunGod</t>
  </si>
  <si>
    <t xml:space="preserve">In a training till Thursday...my Twit ratio will take a hit this week </t>
  </si>
  <si>
    <t>bum sore again.  how do i add ass meat?</t>
  </si>
  <si>
    <t>emmy_doo_dah</t>
  </si>
  <si>
    <t>@GeorgeDugdale Shabby?? Pah, I don't think so! No rain here yet but it's on its way... and a thunderstorm by the looks of it  Scary!! xxx</t>
  </si>
  <si>
    <t>guybrariang</t>
  </si>
  <si>
    <t xml:space="preserve">Last night I went out on a Bixi but passed by three racks that were completely full and had to double back almost to where i started </t>
  </si>
  <si>
    <t>@biancabeatriz  make me cuento next time. ilu!</t>
  </si>
  <si>
    <t>Duckyrockstar</t>
  </si>
  <si>
    <t xml:space="preserve">another doctor's appointment...when is this whirlwind gonna end </t>
  </si>
  <si>
    <t>TWITTER PEOPLE! How come I don't show up in the &amp;quot;Find People&amp;quot;?  Please assist!</t>
  </si>
  <si>
    <t>@DatDudeIke don't tell me that  cause I'm gonna want it... As long as it's not a blasted touch screen</t>
  </si>
  <si>
    <t>mrdoornbos</t>
  </si>
  <si>
    <t xml:space="preserve">@Bob_Richards it kills me you get to see &amp;quot;Moon&amp;quot;.  It's not showing in my town at all </t>
  </si>
  <si>
    <t>Leahro1</t>
  </si>
  <si>
    <t>magical_trevor</t>
  </si>
  <si>
    <t xml:space="preserve">@MartyatIZEA </t>
  </si>
  <si>
    <t>princesstor91</t>
  </si>
  <si>
    <t xml:space="preserve">Last day of cupcakes class </t>
  </si>
  <si>
    <t>@drenee1026 The link is broken    But I'll check into it.  Good job on the boarding pass!  You're kinda awesome!</t>
  </si>
  <si>
    <t>uthamis</t>
  </si>
  <si>
    <t xml:space="preserve">Was greeted this morning by a broken air conditioner at work.  88 degrees. I'm sweating. </t>
  </si>
  <si>
    <t>anjjika</t>
  </si>
  <si>
    <t>@DWKerswell oh ryt :L i kno! i have Â£25 in my purse which will have a Â£10 drop weekly fr crdt haha bad girl  we need cash quick danielle!</t>
  </si>
  <si>
    <t>angelpbp7</t>
  </si>
  <si>
    <t xml:space="preserve">leaving for work and it's rainy </t>
  </si>
  <si>
    <t xml:space="preserve">lunching and tweeting! hate being at work when its such a nice dayyy </t>
  </si>
  <si>
    <t>cherylnght</t>
  </si>
  <si>
    <t xml:space="preserve">is feeling sad &amp;amp; despressed. </t>
  </si>
  <si>
    <t>Chater1703</t>
  </si>
  <si>
    <t xml:space="preserve">realises his burnt knees and nose is not a good look </t>
  </si>
  <si>
    <t>itschaffeebitch</t>
  </si>
  <si>
    <t xml:space="preserve">my alarms clock didnt go off.....and i missed practice </t>
  </si>
  <si>
    <t>lauraaa_xoxo</t>
  </si>
  <si>
    <t>So they're calling for some nice rain on Thursday   I hope they're wrong and it changes so I don't have to stand outside in it.</t>
  </si>
  <si>
    <t>adessohome</t>
  </si>
  <si>
    <t>i miss my boss  come back Russ!!!!! ill try not to cause too much trouble without him here</t>
  </si>
  <si>
    <t>xcatiebug</t>
  </si>
  <si>
    <t xml:space="preserve">Dont wanna take my spanish final </t>
  </si>
  <si>
    <t xml:space="preserve">NO!  Sore throat and stuffy nose </t>
  </si>
  <si>
    <t>timmyn777</t>
  </si>
  <si>
    <t xml:space="preserve">WindowsIT Pro took off my archive digiatal magazine subscription list ! looks like it been replaces with a new digital delivery system. </t>
  </si>
  <si>
    <t>Right, off to work  Only 5 hours to go until I'm free xD</t>
  </si>
  <si>
    <t>Guin</t>
  </si>
  <si>
    <t>I was at the zoo yesterday looking at the elephants and then one died later that day  http://www.thestar.com/living/article/650787</t>
  </si>
  <si>
    <t xml:space="preserve">@macbella2 I agree-which is apparently the weather AGAIN this week </t>
  </si>
  <si>
    <t xml:space="preserve">just have internet to have fun, so sad </t>
  </si>
  <si>
    <t>sambulance</t>
  </si>
  <si>
    <t>Tried to get a video but it's not picking up the steam  It's weird, looks like it's on fire!</t>
  </si>
  <si>
    <t xml:space="preserve">just doesnt have the time to twitter </t>
  </si>
  <si>
    <t>heatherdownen</t>
  </si>
  <si>
    <t xml:space="preserve">on my way to see a man about pulling out my wisdom teeth.. *sob* </t>
  </si>
  <si>
    <t>tbttrfly</t>
  </si>
  <si>
    <t xml:space="preserve">my puppy is hurting </t>
  </si>
  <si>
    <t xml:space="preserve">@ITVinsider Perhaps if ITV had given it a better slot, like in a Britain's Got Talent sandwich, it might have stood a better chance. </t>
  </si>
  <si>
    <t>Does NOT want to be at work today.  Wishing I could be at home relaxing, feeling really tired.</t>
  </si>
  <si>
    <t>farewellnat</t>
  </si>
  <si>
    <t xml:space="preserve">and now super heavy rain! im scareddddd </t>
  </si>
  <si>
    <t>GemMcC</t>
  </si>
  <si>
    <t>@essexbird83 im sorry to hear that Kara so hard coz u want to be apart of his life its not like u have only been with Joe 5mins!!  xx</t>
  </si>
  <si>
    <t>whitenhiemer</t>
  </si>
  <si>
    <t>my lappy just beeped, but I've got so many programs that alert me by beeps I don't know which one it was.    #confused</t>
  </si>
  <si>
    <t>@simpleplan Yahoo! I wish I could be there. I live in sweden thought  I miss you guys, alot!</t>
  </si>
  <si>
    <t>uhsaywhat</t>
  </si>
  <si>
    <t>supposedly drew berrymore and the mac guy were at bonnaroo.   I am sad that I didn't get to see them.</t>
  </si>
  <si>
    <t>KD_BANG</t>
  </si>
  <si>
    <t>Monday               _11 more days &amp;lt;3</t>
  </si>
  <si>
    <t>@laroux74 We're at The Sad Cafe Friday night too, but I'm not sure its any closer for ya  We should have rockin' new shirts by then though</t>
  </si>
  <si>
    <t>the_deedster</t>
  </si>
  <si>
    <t xml:space="preserve">Spent way to much money this weekend </t>
  </si>
  <si>
    <t>DarlaShannen</t>
  </si>
  <si>
    <t xml:space="preserve">@SneakerBeezy oh noes T_T  school was cool (: for the first time ever o.e ..jk xD yeahp always will be (: ...xept for college </t>
  </si>
  <si>
    <t>charly_24</t>
  </si>
  <si>
    <t xml:space="preserve">Sat at college bored wid no work 2 do </t>
  </si>
  <si>
    <t>Joseph_Star</t>
  </si>
  <si>
    <t xml:space="preserve">Is so hot... I cant take it... I jus look lyk a skinny punk in a t-shirt </t>
  </si>
  <si>
    <t>BenBroadway</t>
  </si>
  <si>
    <t xml:space="preserve">sitting next to 3 guys in wheelchairs, and their all friends. </t>
  </si>
  <si>
    <t>mollythebulldog</t>
  </si>
  <si>
    <t>Shocker Lakers win NBA Titlle  I wanted Orlando to win but not in the cards. Kobe Bryant is an unbelievable player</t>
  </si>
  <si>
    <t>@arcayae yes, yes yes!!  good times, good times. #iremember</t>
  </si>
  <si>
    <t>x0Xosarahx0Xo</t>
  </si>
  <si>
    <t>its 11:38 nd im still upp doin ist hwrk  ... so tireddddddd zZzZzZZZZ...</t>
  </si>
  <si>
    <t>Angelbstar</t>
  </si>
  <si>
    <t>@iKieran aww bless hows that goin ? me 2 got revison 2 do it sucks  just wishi could sleep o nthe paper and absorb the info that way lol x</t>
  </si>
  <si>
    <t xml:space="preserve">I hope Shannons divorce isn't 2 brutal.... why do I feel like franks death has something 2 do with it? </t>
  </si>
  <si>
    <t>Miwwah</t>
  </si>
  <si>
    <t xml:space="preserve">Forgot to continue the Twitter role call...will try again later today </t>
  </si>
  <si>
    <t>@SarahSole good, leave and never talk to us again....     (crying)</t>
  </si>
  <si>
    <t>shayonpal</t>
  </si>
  <si>
    <t xml:space="preserve">@navn33t I did find twibble but it dusnt use the BIS service. Uses TCP. And there's no u/l data for TCP, from vodafone </t>
  </si>
  <si>
    <t xml:space="preserve">@vickyorourke Oh babe </t>
  </si>
  <si>
    <t>stuzfair</t>
  </si>
  <si>
    <t xml:space="preserve">must keep running! must keep running! too much pressure from random beings, though. </t>
  </si>
  <si>
    <t xml:space="preserve">i can't find my camera. </t>
  </si>
  <si>
    <t>jesaasmae</t>
  </si>
  <si>
    <t>agkuma01</t>
  </si>
  <si>
    <t xml:space="preserve">is taking a break from the rats....only for 5 minutes though ...  </t>
  </si>
  <si>
    <t>amrit_s</t>
  </si>
  <si>
    <t xml:space="preserve">gosh!!! there is no AC working in office..no mails working..but I am suppose to work </t>
  </si>
  <si>
    <t>Gah  i want to be better again! Being sick is ewwy and feels ewwwy</t>
  </si>
  <si>
    <t>@aspekt we missed you  now u just have the pics of that pary left... =P</t>
  </si>
  <si>
    <t>SapphireAutumn</t>
  </si>
  <si>
    <t xml:space="preserve">now it's Flightless Bird by Iron &amp;amp; Wine... my brain is becoming a broken jukebox </t>
  </si>
  <si>
    <t xml:space="preserve">@Cavalli_Cali Morning hun! Haven't tweeted u in a while! I been mia </t>
  </si>
  <si>
    <t>@Hank_Hudson sorry  i guess the upside is that you have accomplished SOMETHING.</t>
  </si>
  <si>
    <t>laurakfrancis</t>
  </si>
  <si>
    <t xml:space="preserve">@emmaboulton could be she has started on some solids now. But think actually she has very sore bottom! Trying to fix it </t>
  </si>
  <si>
    <t>Carmenlita81</t>
  </si>
  <si>
    <t>Up since 6 am studying, now to the boutique to study some more   Summer Session are so crammed with info!!!</t>
  </si>
  <si>
    <t>WindowsIT Pro took away my archive digiatal magazine page! looks like it been replaces with a new digital delivery system  damn it</t>
  </si>
  <si>
    <t>whymegod_42</t>
  </si>
  <si>
    <t xml:space="preserve">big ass fight wif the family now dcf is getting involved </t>
  </si>
  <si>
    <t>EmmaLouiseHendy</t>
  </si>
  <si>
    <t>Was Lovely This Morning Now It Looks Misserble  This Stuiped Weather Lol Wants A StarBucks Hot Choclate (Y)</t>
  </si>
  <si>
    <t>norayk</t>
  </si>
  <si>
    <t>loves milka alpine magic : sÄ±nÄ±rlÄ± sayÄ±daymÄ±ÅŸ  http://plurk.com/p/113wap</t>
  </si>
  <si>
    <t>facethissophie</t>
  </si>
  <si>
    <t>is goin back to revising for a few hours as she cannot b bothered with this wether  unpleasent..ness</t>
  </si>
  <si>
    <t>piasbs</t>
  </si>
  <si>
    <t xml:space="preserve">@thebratts Mandatory hand over meetings </t>
  </si>
  <si>
    <t>SopranoZone</t>
  </si>
  <si>
    <t xml:space="preserve">@junkiecat @oxherbieox @onebreath @choebe I missed all ya'll last night...I got home late from a dinner and missed the virtual tucks... </t>
  </si>
  <si>
    <t>@caitiejayne hahah really ! thats sad for u  my o key plays up sometime and my m one it annoys me .</t>
  </si>
  <si>
    <t xml:space="preserve">@sjm28 and saw beth when wrath was drinking from her,aww shame  the raunchy parts just make me laugh tho,damn he must be good! lol </t>
  </si>
  <si>
    <t>nata_niya</t>
  </si>
  <si>
    <t xml:space="preserve">and moment aneh itu memang exist...  </t>
  </si>
  <si>
    <t>doesn't mean you can shake her  she's only a month old stupid bitch GOD I HATE THIS FAMILY</t>
  </si>
  <si>
    <t xml:space="preserve">Everything is a dream, of which I forget! You forget to Nick Jonas </t>
  </si>
  <si>
    <t>0mgITSkathleen</t>
  </si>
  <si>
    <t>I don't wanna go 2 skool  i don't wanna take the final  help meee !</t>
  </si>
  <si>
    <t>esquives</t>
  </si>
  <si>
    <t>@jaecka I'm sorry that things didn't work out like you wanted it too..  *hug*</t>
  </si>
  <si>
    <t xml:space="preserve">@deabarnes HUHUHU tyk me bck  to th 31st of july </t>
  </si>
  <si>
    <t>aussiemuneca</t>
  </si>
  <si>
    <t>712 items on my google reader to sort through today  That'll teach me to ignore the internets for the weekend!</t>
  </si>
  <si>
    <t xml:space="preserve">@lessallan Did you find an intern to scratch your beard? I need that too </t>
  </si>
  <si>
    <t>KimDMcDonald</t>
  </si>
  <si>
    <t xml:space="preserve">Time to take a shower and head to work now </t>
  </si>
  <si>
    <t>iLoveyoutimes17</t>
  </si>
  <si>
    <t>(bye) my sim was PUK'd.  http://plurk.com/p/113wgb</t>
  </si>
  <si>
    <t>Bt nt Tweetdeck  @curioushobbyist &amp;quot;@inspectorsarit Interesting to see your multi-lingual posts. Nice to know Twitter is designed for it.&amp;quot;</t>
  </si>
  <si>
    <t>LivingNeverland</t>
  </si>
  <si>
    <t xml:space="preserve">my laptop charger is missing a leg!lol </t>
  </si>
  <si>
    <t>mwnt</t>
  </si>
  <si>
    <t>@hoylake Not any more...  Where's the sun gone?</t>
  </si>
  <si>
    <t>The_Big_Dom</t>
  </si>
  <si>
    <t xml:space="preserve">is money reeealllllly worth all that work. Sigh there goes my week persuing the mindless goal of our captilst lives. </t>
  </si>
  <si>
    <t>derflom</t>
  </si>
  <si>
    <t xml:space="preserve">results from the doc: &amp;quot;torn ligament&amp;quot; (used google for the translation ) 6 weeks no sport </t>
  </si>
  <si>
    <t>KillerMason</t>
  </si>
  <si>
    <t>Someone should bring me some gas so i can get home  - STYE -</t>
  </si>
  <si>
    <t xml:space="preserve">Feeling very strange this morning. Also, 2 kids on bikes threw things at me while I was in the Chadburn bus stop. Nice way to wake up. </t>
  </si>
  <si>
    <t>AylaVera</t>
  </si>
  <si>
    <t xml:space="preserve">oh man, exams soon </t>
  </si>
  <si>
    <t>Hmmm can't see tweets on my phone    have fun tonite all you O2 girlies!!!</t>
  </si>
  <si>
    <t>crackerwackin</t>
  </si>
  <si>
    <t>emily_farris</t>
  </si>
  <si>
    <t xml:space="preserve">Maybe I should stop staying up until 4am...especially on nights before rather large assignments are due.  </t>
  </si>
  <si>
    <t>asks cnu mai printer? paprint. PLEASE!  http://plurk.com/p/113wje</t>
  </si>
  <si>
    <t>KMacMusic</t>
  </si>
  <si>
    <t xml:space="preserve">@TPO_Hisself guess they couldnt afford the healthcare </t>
  </si>
  <si>
    <t>rickyrrt</t>
  </si>
  <si>
    <t xml:space="preserve">Its gonna be a slow day. All my pts in ICU died over the weekend. </t>
  </si>
  <si>
    <t xml:space="preserve">got a massage yesterday and my muscles did not like it and are pissed off! in sooooo much pain today  </t>
  </si>
  <si>
    <t>untunedrhapsody</t>
  </si>
  <si>
    <t xml:space="preserve">I'm praying hard that I'll get a call from EduCare. Please let this be it. I've had enuf of jobhunting </t>
  </si>
  <si>
    <t>@journiemajor  Sorry... I'm ok.. recovering from this weekend's conference.</t>
  </si>
  <si>
    <t xml:space="preserve">Can we just go back to when i didnt know anything </t>
  </si>
  <si>
    <t xml:space="preserve">@Louise_xoxo aww you got a headache </t>
  </si>
  <si>
    <t xml:space="preserve">Omigosh! I'm almost out of apple juice! </t>
  </si>
  <si>
    <t xml:space="preserve">@jjooss don't do that </t>
  </si>
  <si>
    <t>LuvPrettyFlaco</t>
  </si>
  <si>
    <t xml:space="preserve">@ work tired i dont want to be here i need to be studying for finals </t>
  </si>
  <si>
    <t>evagillian</t>
  </si>
  <si>
    <t xml:space="preserve">I feel a headache coming on. </t>
  </si>
  <si>
    <t xml:space="preserve">@Block15Brewing ah damn! I was hoping to swing by today </t>
  </si>
  <si>
    <t xml:space="preserve">The day is GLORiOUS! So glad to be able to wake up at 9 instead of 5 in the morning! Too bad this will only last for 3 months </t>
  </si>
  <si>
    <t>Dorroo</t>
  </si>
  <si>
    <t xml:space="preserve">@psycatron now i can't get rid of this spam neither </t>
  </si>
  <si>
    <t>df82</t>
  </si>
  <si>
    <t xml:space="preserve">@biblioadonis I am so behind in the blog-o-sphere it's not funny! </t>
  </si>
  <si>
    <t>frchild26</t>
  </si>
  <si>
    <t xml:space="preserve">Awoken by obnoxious teenage neighbors at 3am. I am SO tired! I might just miss my morning Buzz today.. NO!! . I need a nap! </t>
  </si>
  <si>
    <t xml:space="preserve">Back to office after photo shooging.  Wanna go home </t>
  </si>
  <si>
    <t>yiyispellsout</t>
  </si>
  <si>
    <t xml:space="preserve">i am tired but i can't get to sleep!! </t>
  </si>
  <si>
    <t>ChelseeLior</t>
  </si>
  <si>
    <t xml:space="preserve">my legs are so sunburned I can barely walk. sooooo painful </t>
  </si>
  <si>
    <t>_Robocop_</t>
  </si>
  <si>
    <t xml:space="preserve">@parawhore182 Wooo our word.....We shouldnt go, no way, We said it first and they said theyd come but the keep puttin it off...RUDEYS </t>
  </si>
  <si>
    <t xml:space="preserve">Morning, another rainy day in CT, oh yay </t>
  </si>
  <si>
    <t xml:space="preserve">The class rep elections were really boring </t>
  </si>
  <si>
    <t>x5315</t>
  </si>
  <si>
    <t xml:space="preserve">@DonMcAllister It may have just left you, it's just arrived here. </t>
  </si>
  <si>
    <t xml:space="preserve">where the hell is my TV remote </t>
  </si>
  <si>
    <t>TexasGirl718</t>
  </si>
  <si>
    <t xml:space="preserve">@palainat WOW!  That's sad about the Aussie dates.  </t>
  </si>
  <si>
    <t xml:space="preserve">@shawnlimtianjun That's what a lot of people don't want as well, but it's starting to look eerily Tiananmen by the min </t>
  </si>
  <si>
    <t>DaQueen_91</t>
  </si>
  <si>
    <t xml:space="preserve">I'm up.i gotta say bye to the bestieeee.she leaving for egypt.for the whOleeeee summer!! </t>
  </si>
  <si>
    <t xml:space="preserve">ugh interuption to my sleep plan! hav t drive down t straffan and pick up mam </t>
  </si>
  <si>
    <t>rainbrolly</t>
  </si>
  <si>
    <t xml:space="preserve">all the pride pictures look so fun </t>
  </si>
  <si>
    <t xml:space="preserve">my tummy is bad today </t>
  </si>
  <si>
    <t>gregferrell</t>
  </si>
  <si>
    <t xml:space="preserve">@eekshecried Boo </t>
  </si>
  <si>
    <t xml:space="preserve">@mrtaikandi But I'm addicted to TweetDeck's columns </t>
  </si>
  <si>
    <t>SamanthaSiman</t>
  </si>
  <si>
    <t xml:space="preserve">@Kovz Me too. I was up half the night trying to not puke </t>
  </si>
  <si>
    <t>mandydowse</t>
  </si>
  <si>
    <t xml:space="preserve">is back and had a shite weekend.need cheering up.boo hoo </t>
  </si>
  <si>
    <t>tnantz</t>
  </si>
  <si>
    <t xml:space="preserve">Well...no longer &amp;quot;in the dark&amp;quot;...I'll be officially unemployed come June 25th! </t>
  </si>
  <si>
    <t xml:space="preserve">I have too much stuff to do, I think the bank is my main priority - but i cant be bothered one tiny bit </t>
  </si>
  <si>
    <t xml:space="preserve">Watching last weeks #GL - Philip you evil evil man, how could you do that to James </t>
  </si>
  <si>
    <t>MadisonMesnekof</t>
  </si>
  <si>
    <t xml:space="preserve">has nothing 2 do today. Car broke down yesterday and mom took the other car!!!!! So not fair!!! </t>
  </si>
  <si>
    <t>Ahilltopview</t>
  </si>
  <si>
    <t xml:space="preserve">At work &amp;amp; busy.  Hating that I can't check on my boys since Matt's phone took a swim in the toilet.  </t>
  </si>
  <si>
    <t xml:space="preserve">Must go to gym, must go to gym, don't want toooooo, whine </t>
  </si>
  <si>
    <t>asishsyangden</t>
  </si>
  <si>
    <t xml:space="preserve">oh noooo the dark clouds have dispersd doesnt look like we're gonna have rain </t>
  </si>
  <si>
    <t xml:space="preserve">@michuk That's a shame since I watch way more series than movies... </t>
  </si>
  <si>
    <t>Fairy_Cak3z</t>
  </si>
  <si>
    <t>@LaurenConrad love the hills n its sucks that ur nt in it anymre  u wer one of the nicest dwn to earth people on it x</t>
  </si>
  <si>
    <t>fayrin</t>
  </si>
  <si>
    <t xml:space="preserve">was sunbathing 2 minutes ago.....it's raining now </t>
  </si>
  <si>
    <t>tredford01</t>
  </si>
  <si>
    <t xml:space="preserve">Thanks to complicated windows at Parliament, my laptop got slightly rained on. </t>
  </si>
  <si>
    <t>Tyler432</t>
  </si>
  <si>
    <t xml:space="preserve">Great day thus far. Got called into work at 11 for some training thing, then the guy didn't turn up for two hours. Meant to be off today </t>
  </si>
  <si>
    <t xml:space="preserve">Got a new goal for the week, no junk food! </t>
  </si>
  <si>
    <t xml:space="preserve">@jenbishopsydney Can sympathise about coughing fits.  I've been like that a lot recently, get zero sleep when it happens </t>
  </si>
  <si>
    <t xml:space="preserve">i just saw something that  really walla walla walla wanna mn 2l5a6er </t>
  </si>
  <si>
    <t>kt108</t>
  </si>
  <si>
    <t xml:space="preserve">feeling so uncared....am i kind of invisible? </t>
  </si>
  <si>
    <t>Sabinao</t>
  </si>
  <si>
    <t xml:space="preserve">loving the sun! wanna leave work </t>
  </si>
  <si>
    <t>ditaparlow</t>
  </si>
  <si>
    <t xml:space="preserve">gutterdom...I have lost my favourite sock </t>
  </si>
  <si>
    <t xml:space="preserve">@TheSkoot the only downfall with a double bed is, you cant taboggan down the stairs on it </t>
  </si>
  <si>
    <t xml:space="preserve">Heat index is 102. today but it has to be atleast 120. in the boxes of these trucks </t>
  </si>
  <si>
    <t>xdarkling</t>
  </si>
  <si>
    <t>My last minute as a Latin scholar  Mr. Kane is more open to hugs this year.</t>
  </si>
  <si>
    <t>funnybookworm</t>
  </si>
  <si>
    <t xml:space="preserve">I think I caught a cold. Feel bad &amp;amp; weird throat thing happening. </t>
  </si>
  <si>
    <t>Lottis93</t>
  </si>
  <si>
    <t xml:space="preserve">having spanish exam this wedensday </t>
  </si>
  <si>
    <t>cjh29</t>
  </si>
  <si>
    <t xml:space="preserve">@fountain1987 where abouts in Ibiza r u, bet the weathers better there than here. Thunder and lightning </t>
  </si>
  <si>
    <t>wbirdie</t>
  </si>
  <si>
    <t>I feel out of it this morning. I missed my morning work out today cause I didn't feel good..I think I got food poising or something  Yuck!</t>
  </si>
  <si>
    <t>CYWT</t>
  </si>
  <si>
    <t xml:space="preserve">Enough Lee Hom's songs for now. Taking back my love is on repeat !  .Btw, why is nobody twitter-ing ? </t>
  </si>
  <si>
    <t>RockyWhatule</t>
  </si>
  <si>
    <t xml:space="preserve">Don't feel well think I have a cold </t>
  </si>
  <si>
    <t>jaycool2k</t>
  </si>
  <si>
    <t>Wants to finish work so i can watch New True Blood  It's going to be awesome, i can tell!</t>
  </si>
  <si>
    <t>missmadness</t>
  </si>
  <si>
    <t xml:space="preserve">Holy cow, I've lost too much weight. None of my clothes fit anymore </t>
  </si>
  <si>
    <t xml:space="preserve">I think I have a bug - my throat hurts </t>
  </si>
  <si>
    <t>andrenth</t>
  </si>
  <si>
    <t xml:space="preserve">Monday morning and no coffee again. What's up with these coffee machines? </t>
  </si>
  <si>
    <t>itsmekrystle</t>
  </si>
  <si>
    <t>Good morning my twitter darlings. The sun made a brief cameo this morning and had me hyped then ran back into hiding  time for breakfast</t>
  </si>
  <si>
    <t>Good Morning, no results today  However I did get another appt with the surgeon on 24th June. Maybe he'll have answers</t>
  </si>
  <si>
    <t>suellensantana</t>
  </si>
  <si>
    <t xml:space="preserve">@livyaknoll VAI VER A CAT POWER </t>
  </si>
  <si>
    <t>prettiesz</t>
  </si>
  <si>
    <t xml:space="preserve">misses you a lot! I've always been thinking about you since the day you left! So sadd.. </t>
  </si>
  <si>
    <t>Savagechic</t>
  </si>
  <si>
    <t xml:space="preserve">@divinerae i'm going to have to try that one. Went to the store and had like 5 samples, didn't like any of them </t>
  </si>
  <si>
    <t>@sdmix I miss Michael sooooo much  you think i upset him? I has a very worried</t>
  </si>
  <si>
    <t>::peers:: what's going on here? hmph....  leaving for work, L8r tweeples!</t>
  </si>
  <si>
    <t>_reimon_</t>
  </si>
  <si>
    <t xml:space="preserve">is getting stressed of not having any work, with eyes watching over him. </t>
  </si>
  <si>
    <t>tufulolo</t>
  </si>
  <si>
    <t xml:space="preserve">i wish i saw true blood </t>
  </si>
  <si>
    <t xml:space="preserve">going to nantucket this weekend and of course it's suppose to rain </t>
  </si>
  <si>
    <t xml:space="preserve">i want some cake </t>
  </si>
  <si>
    <t>PaulaCook</t>
  </si>
  <si>
    <t xml:space="preserve">@Jennyjens Morning Jenny!! Please add me to your msn. I can't and I don't know why....... </t>
  </si>
  <si>
    <t xml:space="preserve">we had to do work today in admin </t>
  </si>
  <si>
    <t>ZiaHussain</t>
  </si>
  <si>
    <t>@ home sick  tooth ach</t>
  </si>
  <si>
    <t>eVhy</t>
  </si>
  <si>
    <t xml:space="preserve">overslept..bcoz of jetlag.just got back from indonesia a few h ago </t>
  </si>
  <si>
    <t>@joannebrayson My facebook wouldnt upload photos last night either!! Thought it was just mine  xx</t>
  </si>
  <si>
    <t xml:space="preserve">Reprimanded one of the office staffers for making personal calls by the tons </t>
  </si>
  <si>
    <t xml:space="preserve">@polalion then who is going to come my house for mahjong!!! </t>
  </si>
  <si>
    <t xml:space="preserve">I LOVE GRAPE FIGHTS. One right in the face though ayyyy </t>
  </si>
  <si>
    <t>waynecmcdonald</t>
  </si>
  <si>
    <t xml:space="preserve">Finishing up this track here now. Fiyah! But... the outside world seems to have run out of ProPlus. So now what am I gonna do..? </t>
  </si>
  <si>
    <t>HannahM9</t>
  </si>
  <si>
    <t xml:space="preserve">i'm so tired but i have to learn for politic and biology </t>
  </si>
  <si>
    <t>123aly</t>
  </si>
  <si>
    <t>my head hurts so bad  any suggestions on how to make it feel better??</t>
  </si>
  <si>
    <t>sleazysleaze</t>
  </si>
  <si>
    <t>Im lying alone.. Wit my head on e phone.. Thinking of u till it hurts. Down wit a fever! Just my luck.  - http://tweet.sg</t>
  </si>
  <si>
    <t xml:space="preserve">Waiting at a train station, trying to work out the quickest way home. Toilets are closed and i just drank 2 bottles of water </t>
  </si>
  <si>
    <t>o0judy0o</t>
  </si>
  <si>
    <t xml:space="preserve">Still half asleep. Dont wana get up. </t>
  </si>
  <si>
    <t>chelswhite</t>
  </si>
  <si>
    <t xml:space="preserve">such a beautiful day outside and i'm stuck inside at work </t>
  </si>
  <si>
    <t>giaani</t>
  </si>
  <si>
    <t xml:space="preserve">@little94 no te enfades </t>
  </si>
  <si>
    <t xml:space="preserve">I'm bored ... I have thesis correctoins to do </t>
  </si>
  <si>
    <t>TJsMama06</t>
  </si>
  <si>
    <t xml:space="preserve">Off to Rochester for the week...gotta make the best of my 3-week long summer! Student teaching starts July 1 </t>
  </si>
  <si>
    <t xml:space="preserve">i hate it to be ill arg </t>
  </si>
  <si>
    <t>youwilllovemegz</t>
  </si>
  <si>
    <t>Only 25% this weekend  Better than 0. Also fighting with the boyfriend type. I refuse to forgive him although he is basically begging.</t>
  </si>
  <si>
    <t>You should watch a moment to remember.its so damn sad.I love it  I can't stop crying.</t>
  </si>
  <si>
    <t>nosideMCsemaj</t>
  </si>
  <si>
    <t xml:space="preserve">whhew it's raining hard up here! </t>
  </si>
  <si>
    <t xml:space="preserve">is listening to t.a.t.u's albums. They were amazing </t>
  </si>
  <si>
    <t>Kristi_Muse</t>
  </si>
  <si>
    <t>getting ready for work again  I will be going back to school in the fall</t>
  </si>
  <si>
    <t xml:space="preserve">Hear* - spelling not up to scratch atm, sorry </t>
  </si>
  <si>
    <t xml:space="preserve">@chrismjand We just saw unnecessary quotations.. Pet Supplies &amp;quot;Plus&amp;quot;.Too slow to take a pic. </t>
  </si>
  <si>
    <t xml:space="preserve">saying good bye forever to two of my closest friends, sam and ham </t>
  </si>
  <si>
    <t>Irishcoda</t>
  </si>
  <si>
    <t xml:space="preserve">Doctor had to leave--family emergency--before I could get in to see him.  Still in pain, probably pinched nerve.  </t>
  </si>
  <si>
    <t>WindowsIT Pro took away my digital magazine archive page! looks like its been replaced with a new digital delivery system  damn it</t>
  </si>
  <si>
    <t xml:space="preserve">Ghostbusters PC has online-activated DRM and no multiplayer? I don't wanna shell out $60 for a 360 game when I can get it on PC for $40. </t>
  </si>
  <si>
    <t>lovexholly</t>
  </si>
  <si>
    <t xml:space="preserve">isn't up for work today. ohhh welllll. </t>
  </si>
  <si>
    <t xml:space="preserve">watching Riley pack </t>
  </si>
  <si>
    <t>samdiaz</t>
  </si>
  <si>
    <t xml:space="preserve">damn, i forgot to enter the #squarespace sweeps during the weekend </t>
  </si>
  <si>
    <t>missdramatic</t>
  </si>
  <si>
    <t>Still destroyed from midge bites from DC and Kylemore  OWWWWWW</t>
  </si>
  <si>
    <t>cpelka</t>
  </si>
  <si>
    <t xml:space="preserve">at work, where that yellow globe in the sky go </t>
  </si>
  <si>
    <t>@BrentWatkins afraid so  I have the best of them in photobucket so it's not a 100% loss, but still.</t>
  </si>
  <si>
    <t>i wish i did something other than work  i wouldn't care as much if i made $8+ an hour though</t>
  </si>
  <si>
    <t xml:space="preserve">@kklinker too much delicious beer? </t>
  </si>
  <si>
    <t xml:space="preserve">@bighomeless have to look when I'm home! No internet in work </t>
  </si>
  <si>
    <t>stephapelliquen</t>
  </si>
  <si>
    <t xml:space="preserve">found out that another awesome person is no longer with the company </t>
  </si>
  <si>
    <t xml:space="preserve">@HeathCastor no &amp;quot;Step Back in time&amp;quot;  </t>
  </si>
  <si>
    <t xml:space="preserve">Got bad case of the Monday blues! It's always the same after a great week end. Work just gets in the way sometimes.. </t>
  </si>
  <si>
    <t>gfkoren</t>
  </si>
  <si>
    <t xml:space="preserve">why is there always room for improvement? </t>
  </si>
  <si>
    <t>all is very far from being well in the life of kassandra  grrr</t>
  </si>
  <si>
    <t>@saabmagalona I'm inggit, Saaby! I miss school!  I hope I see you soon, I really miss you, super much!!!</t>
  </si>
  <si>
    <t>bla_mealy</t>
  </si>
  <si>
    <t xml:space="preserve">I'm looking for a job with very little success!! </t>
  </si>
  <si>
    <t>elizabethkristy</t>
  </si>
  <si>
    <t>the bf's in hospital  he fell on his back and they think he mite have damaged his spleen, naw chufft</t>
  </si>
  <si>
    <t>I just finished my last stick of Choki Choki   AHH, i want somemore!</t>
  </si>
  <si>
    <t xml:space="preserve">@teknetia Yeah Tweetdeck is kinda sucky &amp;amp; I can't see what tweet ppl r replying to amongst other fails. What is the answer?!!? </t>
  </si>
  <si>
    <t>@rheofriday so am i yo, i really need some holidays r8 now. lg ckp cpk ni, i have some probs yo  bsk apaan emg km ulumnya?</t>
  </si>
  <si>
    <t>starsandsheeps</t>
  </si>
  <si>
    <t>It's raining...again  I thought it was supposed to be summer  *making  a verrry long  to-do-list*</t>
  </si>
  <si>
    <t>earthen</t>
  </si>
  <si>
    <t>@AmyKake i feel like im the only one paying attention among the people i know     everyone gets confused because i start grrring at the tv</t>
  </si>
  <si>
    <t>xoxoleanne</t>
  </si>
  <si>
    <t>Sitting in the library and thinking of new places to cut class... I hate school!  I love Sandy &amp;lt;3</t>
  </si>
  <si>
    <t>@MrsMccracken Haha. I remember that!! We couldnt laughing though. We were mean  Haha. The Trashcan Day for You. That was PRICELESS!</t>
  </si>
  <si>
    <t>Me and carter are at the rink!  haha we've been here for ever! I love Adam!!!!!</t>
  </si>
  <si>
    <t xml:space="preserve">everyone asked me to do a lot of things at the same time! its so insane! im stress! </t>
  </si>
  <si>
    <t>FoxyJigga</t>
  </si>
  <si>
    <t xml:space="preserve">startin my Monday...BLAH </t>
  </si>
  <si>
    <t xml:space="preserve">@Llubyloo Yeah am ok, had allergic reaction to plaster, skin all inflammed. Off to Drs later </t>
  </si>
  <si>
    <t>JanDahl</t>
  </si>
  <si>
    <t xml:space="preserve">@lgiles I've just been checking up on reviews, and to get a proper SSD, I'd have to go with something like Intel - at extortionate prices </t>
  </si>
  <si>
    <t>Shizzlemc</t>
  </si>
  <si>
    <t xml:space="preserve">@cheydee am gonna trust u on dis one defo, leaving out in a sec to go and purchase.. Iv been bless all dis time n 2day is just slapped me </t>
  </si>
  <si>
    <t xml:space="preserve">Courtney's last few hours here. *sadness* </t>
  </si>
  <si>
    <t xml:space="preserve">@bruceycakes11 class </t>
  </si>
  <si>
    <t>sheldonfinlay</t>
  </si>
  <si>
    <t>Speaker lineup changed for next week's AEA Boston. No @meyerweb  http://aneventapart.com/2009/boston/ #aea09</t>
  </si>
  <si>
    <t>Lindsayclifton</t>
  </si>
  <si>
    <t xml:space="preserve">i cant believe its monday.. </t>
  </si>
  <si>
    <t xml:space="preserve">@Gamedigital i agree  all the hype that ive been reading in the OXM the past few months about GB just to be dumped with a 5 month wait </t>
  </si>
  <si>
    <t xml:space="preserve">@maiaArae lol, it's the only one left of 3, for some reason it kept getting lost in the back pages of the shop </t>
  </si>
  <si>
    <t>shep</t>
  </si>
  <si>
    <t xml:space="preserve">this morning is perfect for sleeping in.  too bad i can't </t>
  </si>
  <si>
    <t>@msbehavn So jealous right now! Looks like I'll be at the office till 5pm...  Holding thumbs for you though...</t>
  </si>
  <si>
    <t>twitclark</t>
  </si>
  <si>
    <t>@Nova03 what did you burn your finger on?  poor baby</t>
  </si>
  <si>
    <t>hi_im_sarah_x</t>
  </si>
  <si>
    <t>my rooms too empty without sarah and kerrie  xoxo</t>
  </si>
  <si>
    <t>scuffles721</t>
  </si>
  <si>
    <t>how does this happen.?! 74 on math final. &amp;gt;.&amp;lt; probly cuz im in an advanced class ..but shouldnt be.  IHATEALGEBRA1.</t>
  </si>
  <si>
    <t xml:space="preserve">Suppose I need to leave now...too tired just wanna sleep </t>
  </si>
  <si>
    <t>honu_girl</t>
  </si>
  <si>
    <t xml:space="preserve">Okay. Monday is here, but without my @sarahetc. She's off playing with Zooey Glass, which while YAY for them, is boo for me. I'm at work </t>
  </si>
  <si>
    <t>JasonBurt</t>
  </si>
  <si>
    <t>@lauramast FAILED at waking up  I might bring you a present</t>
  </si>
  <si>
    <t>Ferts4lyfe</t>
  </si>
  <si>
    <t xml:space="preserve">Sept 26= blink 182 in WPB. awww i wanna go! </t>
  </si>
  <si>
    <t xml:space="preserve">not tweeting/LJing as much because am doing tons of touristy things with XJ and today tore my room down  now room is sad and empty </t>
  </si>
  <si>
    <t>forgot the LA Fitness #brighton is shut this week  http://tinyurl.com/nqjwex</t>
  </si>
  <si>
    <t>kbimmz</t>
  </si>
  <si>
    <t xml:space="preserve">@mandaswanson i can't believe i missed you this weekend </t>
  </si>
  <si>
    <t xml:space="preserve">@aimee_bernard how bout iming a sad friend? </t>
  </si>
  <si>
    <t>TJTippins</t>
  </si>
  <si>
    <t xml:space="preserve">@ScottForbes Ughh I hate it when that happens, of course it's always firefox with me </t>
  </si>
  <si>
    <t xml:space="preserve">@SeekerOf I am feeling a lot better thanks. I hate cleaning the house...I do it but I hate it! I can understand the to much stuff thing. </t>
  </si>
  <si>
    <t>quest4</t>
  </si>
  <si>
    <t xml:space="preserve">MORE  rain  - and it appears that we'll have rain all week.  How are we going to manage to get any of these games rescheduled? </t>
  </si>
  <si>
    <t>2 crushed feet  only 1 healthy one left.</t>
  </si>
  <si>
    <t xml:space="preserve">@BeaLindo Translation and Interpreting. I love it, but it also sucks... i'm a bit confused about it, to be honest </t>
  </si>
  <si>
    <t>CuteMomma</t>
  </si>
  <si>
    <t xml:space="preserve">Was feeling really down yesterday. My son is a little miffed at me and cooling off at a friends, doesn't want to talk to me, hurts a lot </t>
  </si>
  <si>
    <t>FrancescaDB</t>
  </si>
  <si>
    <t>I got a cold,and everybody's at the beach   I just want a Starbucks.</t>
  </si>
  <si>
    <t>beagile</t>
  </si>
  <si>
    <t xml:space="preserve">having difficulty walking today...no time for massage tho </t>
  </si>
  <si>
    <t>bstenger</t>
  </si>
  <si>
    <t>Turned off the power while I worked on the ceiling. Screwed up the time on my alarm clock. Went to bed way later than I thought  Tired now</t>
  </si>
  <si>
    <t>intheshed</t>
  </si>
  <si>
    <t xml:space="preserve">Wow just sweared out loud - thunder lighting not good - time to disconect! </t>
  </si>
  <si>
    <t xml:space="preserve">@SirCrumpet oh well that's no fun </t>
  </si>
  <si>
    <t>Home sick in bed   Going to see my dr at 11am Wish I could stop coughing long enough to sleep!!!!  Thanks Jere for getting me sick!</t>
  </si>
  <si>
    <t xml:space="preserve">@tomflem my mom who's up for a round of 131-Iodine is wondering the same thing.  Oh yeah, let the market sort that out.  </t>
  </si>
  <si>
    <t>Richide</t>
  </si>
  <si>
    <t>Wiggling my headphone cable trying to get sound back in my left speaker   Time for some more office-developer friendly headphones</t>
  </si>
  <si>
    <t>minibite17</t>
  </si>
  <si>
    <t xml:space="preserve">I hate mondays ughhh its gonna b a really long day </t>
  </si>
  <si>
    <t xml:space="preserve">Playing on MOSHI MONSTERS its supprisingly addictive </t>
  </si>
  <si>
    <t>nnathali</t>
  </si>
  <si>
    <t xml:space="preserve">home from work..still got my stupid cold and cough </t>
  </si>
  <si>
    <t>No release form for Uk summit yet  Getting nervy</t>
  </si>
  <si>
    <t xml:space="preserve">at work and am dying... </t>
  </si>
  <si>
    <t>Shulalaba</t>
  </si>
  <si>
    <t xml:space="preserve"> i think i've killed my laptop</t>
  </si>
  <si>
    <t>RaaachelG</t>
  </si>
  <si>
    <t>im bored, and im stuck in the house watching jeremy kyle cause my parents are working and i cant get anywhere  but kis down laterr woo! :L</t>
  </si>
  <si>
    <t>Bambibeautiful</t>
  </si>
  <si>
    <t xml:space="preserve">is not looking forward to her orthodontist appointment tomorrow </t>
  </si>
  <si>
    <t xml:space="preserve">@vulcanella CRAP! That sounds so scary </t>
  </si>
  <si>
    <t>Anseaume</t>
  </si>
  <si>
    <t xml:space="preserve">@amateurporn is now following you on Twitter ! Ca sent le compte intÃ©ressant </t>
  </si>
  <si>
    <t>tkhaye25</t>
  </si>
  <si>
    <t xml:space="preserve">GEOFF...  i miss you. </t>
  </si>
  <si>
    <t>nicolexaquino</t>
  </si>
  <si>
    <t xml:space="preserve">@paopardz because you're back to reality? </t>
  </si>
  <si>
    <t>NolaAsh</t>
  </si>
  <si>
    <t xml:space="preserve">I was so excited that it was Tuesday b/c that meant my 5 day started tonight at 10pm...then I realized it was Monday </t>
  </si>
  <si>
    <t xml:space="preserve">Oops, she did it again! That Toxic Britvid's back. Oh how I'd like to hit that baby one more time and... bugger, can't remember any more </t>
  </si>
  <si>
    <t>PlatinumBl0nde</t>
  </si>
  <si>
    <t xml:space="preserve">HATES this weather!!! Don't Like Thunder &amp;amp; Lightning AT ALL!!!! </t>
  </si>
  <si>
    <t>DanielaK</t>
  </si>
  <si>
    <t xml:space="preserve">@sharonduchemin Yup, I saw it </t>
  </si>
  <si>
    <t>last full day in florida  but excited to get home and see my babee &amp;lt;3</t>
  </si>
  <si>
    <t>Greeen2312</t>
  </si>
  <si>
    <t xml:space="preserve">is gutted. Grrrrr stupid &amp;quot;what ifs&amp;quot; flying around all over he place </t>
  </si>
  <si>
    <t>jvboom</t>
  </si>
  <si>
    <t xml:space="preserve">@dlwtexas no iPhone </t>
  </si>
  <si>
    <t xml:space="preserve">I'm REALLY sick. </t>
  </si>
  <si>
    <t>jeaninena</t>
  </si>
  <si>
    <t xml:space="preserve">Back to the museum after a weeklong hiatus. Working on &amp;quot;Vintage Tools of the Kitchen.&amp;quot; I miss the ethnographic stuff </t>
  </si>
  <si>
    <t xml:space="preserve">Okay! Boss just game me Yankee tickets for game Thursday at 1:05. Not really gotta take a client! </t>
  </si>
  <si>
    <t>corbinjennings</t>
  </si>
  <si>
    <t xml:space="preserve">is like doing PDHPE assessment... </t>
  </si>
  <si>
    <t>@MarkusFeehily Aahh, I'm sorry to hear there r problems with the technology  Hope, it everything can be fixed again and soon. Hugs+kisses</t>
  </si>
  <si>
    <t>laarnz</t>
  </si>
  <si>
    <t xml:space="preserve">@AshleyLTMSYF hi ash where are you now? im so jealous coz i cant see the vid u posted on youtube while u were in Manila huhu </t>
  </si>
  <si>
    <t>DI125</t>
  </si>
  <si>
    <t>@MarhabanMicah I hope things get better for you soon  &amp;lt;333</t>
  </si>
  <si>
    <t>aangthony</t>
  </si>
  <si>
    <t xml:space="preserve">has a nice hotel but needs more ROOMMATES for SDCC!  </t>
  </si>
  <si>
    <t>@OfficialTila Plz visit my page and talk to me,plz!! You did never reply me yet  FOLLOW me @ninicool xoxo thx</t>
  </si>
  <si>
    <t>sarabewa330</t>
  </si>
  <si>
    <t xml:space="preserve">Whyyyy is it sooo bright at 6:30 in the morning??? Can't sleeep </t>
  </si>
  <si>
    <t>major headache  I think it's bedtime, goodnight twitter xx</t>
  </si>
  <si>
    <t>DJDONSHANTO</t>
  </si>
  <si>
    <t xml:space="preserve">Oh men im so dissapointed right now, 19 hours spend on my portfolio website.. And because of a mistake I remove the database in 3seconds </t>
  </si>
  <si>
    <t>markarambelas</t>
  </si>
  <si>
    <t xml:space="preserve">exam week </t>
  </si>
  <si>
    <t xml:space="preserve">@essenceshamari and sometimes my cheek, I hate that </t>
  </si>
  <si>
    <t>sueystuff</t>
  </si>
  <si>
    <t xml:space="preserve">@ home, sick. might have overdone it a touch with t+z and gave myself a sore throat. </t>
  </si>
  <si>
    <t>xofrann</t>
  </si>
  <si>
    <t xml:space="preserve">studyinggg for comm techh :|.  whatt a boree </t>
  </si>
  <si>
    <t>Is sad she's not able to attend the pens parade,   Going to the gym then into work. Boo</t>
  </si>
  <si>
    <t>jeromeproulx</t>
  </si>
  <si>
    <t>well, we're the 15th and I already used 80% of my bandwidth for the month   I hate this bandwidth cap!  PirateBay, please become an ISP!</t>
  </si>
  <si>
    <t>laurasias</t>
  </si>
  <si>
    <t xml:space="preserve">back from the beach </t>
  </si>
  <si>
    <t>crooked_tail</t>
  </si>
  <si>
    <t xml:space="preserve">So a baby bird just flew into my glass door, poor thing is just sitting there.  Momma and Papa Bird are freaking out though!  </t>
  </si>
  <si>
    <t>krisu</t>
  </si>
  <si>
    <t>Favicon ripoff from Smashing Magazine  http://is.gd/12uKp &amp;lt;-&amp;gt; http://is.gd/12uLd = See the similarity</t>
  </si>
  <si>
    <t xml:space="preserve">Got an ear-ache. Feel rubbish. And to top it off I have to go into school for a statistic revision session. Great... </t>
  </si>
  <si>
    <t>TienandAndy</t>
  </si>
  <si>
    <t>Trá»?i Ä‘ang mÆ°a......tháº¥y nhá»› em yÃªu vÃ´ cÃ¹ng....  ( ( ( (....Sao láº¡i cá»© tháº¿ chá»©...    (</t>
  </si>
  <si>
    <t>taeric</t>
  </si>
  <si>
    <t xml:space="preserve">@vi_jedi What would constitute a good client?  I've yet to move on past the main website... </t>
  </si>
  <si>
    <t>EmmaDB</t>
  </si>
  <si>
    <t>@grahamcoxon So upset I couldn't get to Brixton today  Have a good one!</t>
  </si>
  <si>
    <t>@Angelbstar Erm it's going alright I hate maths I totally suck at it =/ lol that sounds like a cool plan but don't think it would work  xx</t>
  </si>
  <si>
    <t xml:space="preserve">@surfandsheds Yes my poor eggs. </t>
  </si>
  <si>
    <t xml:space="preserve">Sad day today.  It has been one year  since my mom passed.  </t>
  </si>
  <si>
    <t>uclanman</t>
  </si>
  <si>
    <t xml:space="preserve">Does anyone know the LOCAL NUMBER to PRESTON sorting office 08456 112 318 ?????? RIP OFF BRITAIN IT IS </t>
  </si>
  <si>
    <t>erinlcooper</t>
  </si>
  <si>
    <t xml:space="preserve">just dropped and broke my $160 straightening iron </t>
  </si>
  <si>
    <t>OzCarmel</t>
  </si>
  <si>
    <t xml:space="preserve">Tired. Very tired. STILL haven't been able to speak to my Dad </t>
  </si>
  <si>
    <t>crisch</t>
  </si>
  <si>
    <t xml:space="preserve">@AZMorningNews the 92.3FM Link to Listen Live isnt working </t>
  </si>
  <si>
    <t xml:space="preserve">I get the feeling that by noon, I'll start feeling like the only person in the world who hasn't read Captain America #600. </t>
  </si>
  <si>
    <t xml:space="preserve">Yayface: I get to go get a ball signed by the Phillies' Ryan Madsen tonight. Sadface: It's Monday and I wish I got more sleep. </t>
  </si>
  <si>
    <t>HOTTBOYYSTATUS</t>
  </si>
  <si>
    <t xml:space="preserve">@misspierceful Sorry 2 Hear That Sw33tie.. </t>
  </si>
  <si>
    <t>hoisannii</t>
  </si>
  <si>
    <t>gimme my text messaaaaage  meanie</t>
  </si>
  <si>
    <t>drivenidealist</t>
  </si>
  <si>
    <t xml:space="preserve">@kquandel It was amazing! I came in 7th...  </t>
  </si>
  <si>
    <t xml:space="preserve">Got an ear-ache. Feel rubbish. And to top it off I have to go into school for a statistic revision session. Great...  </t>
  </si>
  <si>
    <t>taylorbebop</t>
  </si>
  <si>
    <t>i keep forgetting i have a twitter  i'm so busy lately. ugh.</t>
  </si>
  <si>
    <t>chipmcmann</t>
  </si>
  <si>
    <t>Completed a project on-time and smoothly this weekend.  The accomplishment is already being downplayed.    Apparently only crises matter.</t>
  </si>
  <si>
    <t xml:space="preserve">@sambrook I'll go with no. Still want to work for the beeb now and then </t>
  </si>
  <si>
    <t xml:space="preserve">@simontay78 Lucky! The weather today is wonderful for a jog, but I'm stuck indoors trying to finish some work! I wanted to jog so bad </t>
  </si>
  <si>
    <t>kristinaAndress</t>
  </si>
  <si>
    <t xml:space="preserve">Is freezing in class.. </t>
  </si>
  <si>
    <t>@LauraTheresea99 EK guess whats just arrived  just enough time to change my shorts and vest b4 going on school run</t>
  </si>
  <si>
    <t>A friend has informed me that classic Dr Who DVD releases will end in 2010!  Petition time? #drwho</t>
  </si>
  <si>
    <t xml:space="preserve">Tired and have a headache today </t>
  </si>
  <si>
    <t>PrissBish</t>
  </si>
  <si>
    <t xml:space="preserve">So bored, and the sun rays make me sleepy </t>
  </si>
  <si>
    <t xml:space="preserve">@pressdarling I did not! I've been on the #squarespace wagon of desperation since the other day </t>
  </si>
  <si>
    <t>ennichma</t>
  </si>
  <si>
    <t>miss mom  sleeping alone. Listening to: To-Make-You-Feel-My-Love</t>
  </si>
  <si>
    <t>jdunner3</t>
  </si>
  <si>
    <t xml:space="preserve">Michigan @ Minnesota 2003 is on the Big Ten Network right now. What a comeback. I miss the old Michigan </t>
  </si>
  <si>
    <t xml:space="preserve">Good morning, twitties! (: getting ready for summer school </t>
  </si>
  <si>
    <t>jms11967</t>
  </si>
  <si>
    <t xml:space="preserve">@Fonz0 say hi to the monkeys. My crew are on their way to the grand canyon. They have better vacas then me </t>
  </si>
  <si>
    <t>Lxpeck</t>
  </si>
  <si>
    <t>Back at cosmo school  hope I get done by the end of summer. I'm scared! mid july. please!!!</t>
  </si>
  <si>
    <t>evie_hkr</t>
  </si>
  <si>
    <t>Science  .......................... bday 8 days (: ........... xxx</t>
  </si>
  <si>
    <t xml:space="preserve">After such a good weekend, it really sucks having to come back here </t>
  </si>
  <si>
    <t xml:space="preserve">I wish it were the weekend....still. Ugh </t>
  </si>
  <si>
    <t>DanBrav</t>
  </si>
  <si>
    <t xml:space="preserve">Cant believe i have been on holidays for the part week and am going back to work tomorrow </t>
  </si>
  <si>
    <t xml:space="preserve">@iammatthewlane you didnt call, or i didnt get it, i was probably in the den where i dont have service </t>
  </si>
  <si>
    <t>JElazegui</t>
  </si>
  <si>
    <t xml:space="preserve">Getting ready for my J.O.B and has the major case of the Monday blues </t>
  </si>
  <si>
    <t>Kashanova23</t>
  </si>
  <si>
    <t xml:space="preserve">Is @ court I need to get the F out of here </t>
  </si>
  <si>
    <t xml:space="preserve">my face feels a bit crispy...haha...i suppose thats not good... :-P although im looking tan... :-D wish i could live at the beach... </t>
  </si>
  <si>
    <t>FrexKitten</t>
  </si>
  <si>
    <t xml:space="preserve">All play and no work makes Frex a poor girl </t>
  </si>
  <si>
    <t xml:space="preserve">And i also just eat medicine LOL and YUCK I don't like it but I also gonna eat it LOL </t>
  </si>
  <si>
    <t>Cyber_Hippie</t>
  </si>
  <si>
    <t xml:space="preserve">I don't feel good today.  I don't want to be here.  I don't want to be doing this.  Do. Not. WANT!  </t>
  </si>
  <si>
    <t>vincamiller</t>
  </si>
  <si>
    <t xml:space="preserve">@neethonk n @itsarupt yeaa..sooo sad,paris is totally into CR!!ishe was sooo sweet w/ doug though </t>
  </si>
  <si>
    <t xml:space="preserve">my cousin is tataing! </t>
  </si>
  <si>
    <t>Lauraldawn</t>
  </si>
  <si>
    <t>feeling bad for our nanny. Her sister is leaving Canada today to get married and C already misses her terribly  So hard</t>
  </si>
  <si>
    <t>amyburt</t>
  </si>
  <si>
    <t xml:space="preserve">arg... i want to stay and bed and read today... but that's not going to happen </t>
  </si>
  <si>
    <t>dazzlinandin</t>
  </si>
  <si>
    <t>It is toooo shooorrtt!! I need moooree time with u girls!!  http://mypict.me/3Utb</t>
  </si>
  <si>
    <t>kirstydulieu</t>
  </si>
  <si>
    <t>@BaylesSenior I am neither rocking or rollling..would very much like to be lying in my bed, instead of (pretending to) work  xx</t>
  </si>
  <si>
    <t xml:space="preserve">@juhavantzelfde oooops. Wrong one. Haha. My bad. Tried to be cute. I knew you were there, just cane out wrong. </t>
  </si>
  <si>
    <t>vickidenisa</t>
  </si>
  <si>
    <t xml:space="preserve">@DevinaRenata when? on 23rd? come on, I'll be at bandung that day </t>
  </si>
  <si>
    <t>Jaimerz6</t>
  </si>
  <si>
    <t>is getting sadder &amp;amp; sadder every day realizing the NKOTB ride is over   for now at least</t>
  </si>
  <si>
    <t>Worst coffee ever  http://bit.ly/3SaWgZ</t>
  </si>
  <si>
    <t xml:space="preserve">Hatshepsut. WHY? Oh, why? </t>
  </si>
  <si>
    <t>jenNApolgengler</t>
  </si>
  <si>
    <t xml:space="preserve">ok Nambu bugs are seriously pissing me off. might have to look into other twitter aps if not fixed soon. </t>
  </si>
  <si>
    <t>betseybunny</t>
  </si>
  <si>
    <t xml:space="preserve">@Schofe i'm terrified of roots on potatoes, y'know, just as the sprout!!! i can't touch them!!! they make me feel so sick!!! </t>
  </si>
  <si>
    <t>atarikari</t>
  </si>
  <si>
    <t xml:space="preserve">No WONDER this cucumber water was on clearance at Target ...blegh! I'm disappointed </t>
  </si>
  <si>
    <t>noropro</t>
  </si>
  <si>
    <t xml:space="preserve"> Must wait till Wednesday for new Phonogram. Can't wait, can't wait.</t>
  </si>
  <si>
    <t>Layspace</t>
  </si>
  <si>
    <t xml:space="preserve">with a flue and a sour throat in bed feeling sorry for myself, I haven't even been to Mexico this year </t>
  </si>
  <si>
    <t>z93dianne</t>
  </si>
  <si>
    <t>another Monday and it so gray!   I guess yesterday was our summer.</t>
  </si>
  <si>
    <t>ScottSanz</t>
  </si>
  <si>
    <t xml:space="preserve">@ShesAllWrite Indeed.  </t>
  </si>
  <si>
    <t>@abtnova can u please tell me if the jonas brothers competition has finished im a finalist and apparently it has  ill b devo if its not me</t>
  </si>
  <si>
    <t>HorseLoversMama</t>
  </si>
  <si>
    <t xml:space="preserve">@cricketwalker Yep, in Detroit 1984, I asked my mother &amp;quot;what if the Tigers had LOST?&amp;quot; Since then, I always expect trouble after big wins. </t>
  </si>
  <si>
    <t>avgriffiths</t>
  </si>
  <si>
    <t xml:space="preserve">wants the rain, thunder and lightening to go away </t>
  </si>
  <si>
    <t>gonna watch the last prisonbreak now  i might be crying at the end.. will tweet later! byeeeeeee</t>
  </si>
  <si>
    <t>emmawebb</t>
  </si>
  <si>
    <t xml:space="preserve">hayfever-y, which is terribly unfair as i haven't been outside for several weeks </t>
  </si>
  <si>
    <t>@purplehayz Yes, this Winter we had no rain hardly, a couple days.  I love it  Now superduper Gloom and a VERY HOT SUMMER I think. Hugs.</t>
  </si>
  <si>
    <t>S_willbeat_J</t>
  </si>
  <si>
    <t>Waiting in the airport to leave the amazing city that is nashville  i want to stay but with all my people though</t>
  </si>
  <si>
    <t>Cara: right i have nothing to do now!  :L</t>
  </si>
  <si>
    <t>josephbirdsey</t>
  </si>
  <si>
    <t xml:space="preserve">@owenpallett 3,333 followers?! this calls for a celebration! hope your UK tour went swimmingly, i couldn't make it b/cos of exams </t>
  </si>
  <si>
    <t xml:space="preserve">@akikato so sorry Aki! So sad to hear </t>
  </si>
  <si>
    <t>jeremybrummels</t>
  </si>
  <si>
    <t xml:space="preserve">@BethanyAlyn that's too bad...  </t>
  </si>
  <si>
    <t xml:space="preserve">@Trudieanne how do you make the top of your hair so voluminous? </t>
  </si>
  <si>
    <t xml:space="preserve">Watchin Good Morning America, would go good with a cup of coffee. </t>
  </si>
  <si>
    <t xml:space="preserve">@ravk Sadly not. Just a lot of people admitting themselves to stay out of the rain </t>
  </si>
  <si>
    <t xml:space="preserve">i have to wait 48 minutes </t>
  </si>
  <si>
    <t>Ameliahurst</t>
  </si>
  <si>
    <t xml:space="preserve">thinks her fingers broken by running away from a fly then bending it backwards by the door handle </t>
  </si>
  <si>
    <t>landonreese</t>
  </si>
  <si>
    <t xml:space="preserve">So tired of rain </t>
  </si>
  <si>
    <t>LanLove</t>
  </si>
  <si>
    <t xml:space="preserve">My father took my phone!!!! how does he expect me to survive!!! oh and i start summer school today! ...todays not such a great day </t>
  </si>
  <si>
    <t>InfamousAshCash</t>
  </si>
  <si>
    <t>i wanna gooo bacckkk to sleeeepp.. My Jordan left me  lol im all alone till wedsnesday!</t>
  </si>
  <si>
    <t xml:space="preserve">@mozzer0906 Oh no!  I'm sorry!  I hope you both feel better!  </t>
  </si>
  <si>
    <t xml:space="preserve">arg... i want to stay in bed and read today... but that's not going to happen </t>
  </si>
  <si>
    <t>marianchris</t>
  </si>
  <si>
    <t xml:space="preserve">please don't let it rain tomorrow morning..no no to getting late on Miss G's class </t>
  </si>
  <si>
    <t xml:space="preserve">my pizza tastes like shit actually...though it's my favorite kind of pizza. ugh. i'm pissed </t>
  </si>
  <si>
    <t>@DanBUK Me too. Happened over lunch  Fortunately, I had a bit of kitchen roll handy to staunch it.</t>
  </si>
  <si>
    <t>sineadmcfly</t>
  </si>
  <si>
    <t xml:space="preserve">Wheres my mother  i need to go for a shower ... </t>
  </si>
  <si>
    <t>Time for my exam  wish me luck!</t>
  </si>
  <si>
    <t xml:space="preserve">my eyes are pink </t>
  </si>
  <si>
    <t>kimmmbo</t>
  </si>
  <si>
    <t xml:space="preserve">@kaj33 THANK YOU!!!  Wish I could be there </t>
  </si>
  <si>
    <t>crystalwieder</t>
  </si>
  <si>
    <t xml:space="preserve">seriously had the best weekend of my life. shower &amp;amp; bach party, family in town, catch rays at the pool. Too bad it is over </t>
  </si>
  <si>
    <t>scottie35</t>
  </si>
  <si>
    <t xml:space="preserve">Already back in Dallas...  </t>
  </si>
  <si>
    <t xml:space="preserve">@mrsgo4 No idea. @SLHamilton Can you please delete the first version of Two Princes? It's a way short one. </t>
  </si>
  <si>
    <t xml:space="preserve">@Tisha_2_Cool i hope n pray that 1day i will get 2 go 2 @bowwow614 concert </t>
  </si>
  <si>
    <t>Stolicious</t>
  </si>
  <si>
    <t xml:space="preserve">wondering where I picked up that stomach flu.  YUCK.  A beautiful weekend and I had to spend it inside.  BLAHHH. </t>
  </si>
  <si>
    <t>stampsgal</t>
  </si>
  <si>
    <t>@kellimcgowan I'm sorry to hear about your car.  Having that happens totally sucks. *hugs*</t>
  </si>
  <si>
    <t>moonlight2530</t>
  </si>
  <si>
    <t xml:space="preserve">@sparkle1980 http://twitpic.com/7gnz4 - Looks like a hard ass in this one </t>
  </si>
  <si>
    <t>jbrooks</t>
  </si>
  <si>
    <t xml:space="preserve">@SHRP just got your Jason Aldean video tweet. I am way behind. Thanks for sharing. I love him! Bummed that he can't reschedule </t>
  </si>
  <si>
    <t>nokes22</t>
  </si>
  <si>
    <t xml:space="preserve">Over half the population think disabled people are &amp;quot;inferior&amp;quot; and we've just elected our first BNP MEP - it's a great time to be English </t>
  </si>
  <si>
    <t>ronfan6</t>
  </si>
  <si>
    <t xml:space="preserve">awake and upset because he didn't call me back </t>
  </si>
  <si>
    <t>a_leo</t>
  </si>
  <si>
    <t xml:space="preserve">i don't want to go to the dentist </t>
  </si>
  <si>
    <t>Sunnybankian</t>
  </si>
  <si>
    <t xml:space="preserve">@pressdarling brady no </t>
  </si>
  <si>
    <t>@artonfire theres some in the  hallway closet  lots of em</t>
  </si>
  <si>
    <t xml:space="preserve">Forgot his yearbook at home. </t>
  </si>
  <si>
    <t xml:space="preserve">why is TweetS60 crashing? Re installing isn't helping either... </t>
  </si>
  <si>
    <t>xoxochelseaa</t>
  </si>
  <si>
    <t xml:space="preserve">Aw saying goodbye to people from my different period classes. Just said bye to one of my good friends,Cassandra </t>
  </si>
  <si>
    <t xml:space="preserve">@LuvlyTash I was just about to ask u the same thing.  I don't even remember the last time I saw u </t>
  </si>
  <si>
    <t>DavyLang</t>
  </si>
  <si>
    <t xml:space="preserve">is working but sad after learning of the death of a colleague,aged only 52 </t>
  </si>
  <si>
    <t>At last I'm home where my fresh sheets await me. The scent of your perfume still lingers in the air. I mish yew  #squarespace I need 3g!</t>
  </si>
  <si>
    <t xml:space="preserve">This is now the 3rd time my matt has now tried in setting up home for tropical fish? yet still no fish or even plant life in the bowl </t>
  </si>
  <si>
    <t>KadenceBrooke</t>
  </si>
  <si>
    <t>@RealTrophyWife He was modeling  I think I threw up a little</t>
  </si>
  <si>
    <t>taschar</t>
  </si>
  <si>
    <t xml:space="preserve">we build our castle in the sky &amp;amp; in the sand. back from ibiza &amp;amp; sick </t>
  </si>
  <si>
    <t>Burnfast</t>
  </si>
  <si>
    <t xml:space="preserve">Argos have removed all pens and replaced them with pencils! </t>
  </si>
  <si>
    <t>skinXless</t>
  </si>
  <si>
    <t>toxtwinz</t>
  </si>
  <si>
    <t xml:space="preserve">working 12 hrs; 9 to go </t>
  </si>
  <si>
    <t>rainShines</t>
  </si>
  <si>
    <t>Kainis nga long distance calls!!! 5am!! I just came to bed.  how do I sleep?</t>
  </si>
  <si>
    <t>myckle</t>
  </si>
  <si>
    <t>wants to join BMPM (Boto Mo Patrol Mo) but buys at work  pfff!</t>
  </si>
  <si>
    <t>jessnichole85</t>
  </si>
  <si>
    <t xml:space="preserve">@annebrittb have a good hike! Its pouring rain here. </t>
  </si>
  <si>
    <t>@pressdarling Your frenulum has feelings  I'll send it a card and THE WORLDS TINIEST VIOLIN PLAYING THE WORLD'S SADDEST SONG.</t>
  </si>
  <si>
    <t xml:space="preserve">is working. all day. 10:30-7. </t>
  </si>
  <si>
    <t xml:space="preserve">@chinokieran are you really that bummed by her? </t>
  </si>
  <si>
    <t>ronljacobs</t>
  </si>
  <si>
    <t>First time to do my Twitter Demo since Mix09 in March but it looks like Twitter changed their XML so demo is broken  45 min to fix it</t>
  </si>
  <si>
    <t>dezesseis</t>
  </si>
  <si>
    <t>@tommcfly TOOOOOM REPLY @naillithia , you is so bad  @dannymcfly you'll never reply me ? :/</t>
  </si>
  <si>
    <t>i cant sleep  this is killing meeee.</t>
  </si>
  <si>
    <t>Waddles88311</t>
  </si>
  <si>
    <t>I am sad becuase the Adventure Party is over.  But I met a really famous penguin on Saturday... Spq96! How cool is that!</t>
  </si>
  <si>
    <t>JimmyPalmer</t>
  </si>
  <si>
    <t xml:space="preserve">Wow i feel so lazy.. Why am i this way? </t>
  </si>
  <si>
    <t xml:space="preserve">I have managed to stay off twitter to get some post festival domestic stuff done. It appears I haven't got much done though </t>
  </si>
  <si>
    <t xml:space="preserve">i have a singaw </t>
  </si>
  <si>
    <t xml:space="preserve">schooollll sucks so bad when u have to drive in the rain!!! i just wanna curl up in bed </t>
  </si>
  <si>
    <t xml:space="preserve">On my way to work so tireddddd </t>
  </si>
  <si>
    <t xml:space="preserve">Why Prototype &amp;gt; Infamous  http://tinyurl.com/mdgs2y  it arrived in our office today but I had to let the other guys play until I get back </t>
  </si>
  <si>
    <t xml:space="preserve">@linkbuilder Do u know how to change the Hot Key for Hypercam?  When I try to use it it makes RS slow down to almost a stop. </t>
  </si>
  <si>
    <t xml:space="preserve">Worried that I'm an oddball, no one seems to understand my jokes </t>
  </si>
  <si>
    <t xml:space="preserve">@HeatherLMac yah it got cancelled! I was in shock in that they would do 7 shows over there in the 1st place..no 5* were even soldout </t>
  </si>
  <si>
    <t>HadoukenJTV</t>
  </si>
  <si>
    <t>At my cousin's house again  Nobody thinks I can stay home by myself.. Tis messed up...</t>
  </si>
  <si>
    <t>zoelaurabaldwin</t>
  </si>
  <si>
    <t xml:space="preserve">@ookalot it's true. Eyes all squiffy. </t>
  </si>
  <si>
    <t>adaydreamspills</t>
  </si>
  <si>
    <t xml:space="preserve">Lol this is the craziest most awesome dog. He slept in my bed alnight last night. Too bad he'll go home today </t>
  </si>
  <si>
    <t>jakeychan</t>
  </si>
  <si>
    <t xml:space="preserve">hey , hey . i need official nessie . so lonely here </t>
  </si>
  <si>
    <t xml:space="preserve">still waiting for summer here in #bozeman....is it possible it may never arrive? </t>
  </si>
  <si>
    <t>ziimtsterndii_</t>
  </si>
  <si>
    <t xml:space="preserve">soo bad this day. . </t>
  </si>
  <si>
    <t xml:space="preserve">Works 9 to 6 today </t>
  </si>
  <si>
    <t xml:space="preserve">@l0zza Well you just beat me anyway </t>
  </si>
  <si>
    <t>terisaylor</t>
  </si>
  <si>
    <t xml:space="preserve">@30Threads. Miss Congeniality is down too. I just checked stats and it was up, but not now. </t>
  </si>
  <si>
    <t xml:space="preserve">Fun times: Just proved someone wrong while trying to prove them right - they did make a mess of things </t>
  </si>
  <si>
    <t xml:space="preserve">Having another stomachache </t>
  </si>
  <si>
    <t>Butterfly2408</t>
  </si>
  <si>
    <t>not even 4 more weeks in the US, I'm sooooo sad!  I don't wanna leave!!!</t>
  </si>
  <si>
    <t>Not Feeling well today  Just going to do some Textiles work!!</t>
  </si>
  <si>
    <t xml:space="preserve">really upset that I forgot my headphones today... </t>
  </si>
  <si>
    <t>Nigel_Morgan</t>
  </si>
  <si>
    <t>@Superquin  #PR #tip - didn't have time to photoshop  - have just emailed you one to make up! ;o)</t>
  </si>
  <si>
    <t>cbsII</t>
  </si>
  <si>
    <t xml:space="preserve">@estlincs http://twitpic.com/7eus3 - you can't see mia </t>
  </si>
  <si>
    <t xml:space="preserve">Drss appt. Got a horrible fever blister after converting to a Nigger in cancun </t>
  </si>
  <si>
    <t xml:space="preserve">Kevin Jonas Snr is a flake, he promised me tickets to JoBros' Wembley gig (took my number and everything) and nada </t>
  </si>
  <si>
    <t>riseofthemonkey</t>
  </si>
  <si>
    <t xml:space="preserve">Black Eyed Peas - The E.N.D. &amp;gt; Worst Album Ever!! (in a comic book guy voice) </t>
  </si>
  <si>
    <t>is scared  http://plurk.com/p/1140e9</t>
  </si>
  <si>
    <t>Joannethong</t>
  </si>
  <si>
    <t xml:space="preserve">Sorry bex... I'm sellin  I needs the money or I may upset folks when I can't afford the Frightfest tickets </t>
  </si>
  <si>
    <t>spaghettiboy</t>
  </si>
  <si>
    <t xml:space="preserve">is dissapointed his iphone is not working </t>
  </si>
  <si>
    <t xml:space="preserve">@perideaudesigns  hey!  got your IM!  I was away from my desk.  </t>
  </si>
  <si>
    <t>allamasaid</t>
  </si>
  <si>
    <t>I haven't had a good sleep in years  #squarespace #trackle</t>
  </si>
  <si>
    <t>vreinev</t>
  </si>
  <si>
    <t xml:space="preserve">@pjspadafore donde esta my peter? I didn't talk to you all week.... </t>
  </si>
  <si>
    <t>atypicalamie</t>
  </si>
  <si>
    <t xml:space="preserve">@missescarter I was that way yesterday. shithead called and was rude to me while I was at nikki &amp;amp; adams shower and I started crying. </t>
  </si>
  <si>
    <t>Mr_Benz</t>
  </si>
  <si>
    <t>@dulce_gabbana  its raining here. fyl.</t>
  </si>
  <si>
    <t>@erialccasasanta I want my dftba friends too claire  did you change your username?</t>
  </si>
  <si>
    <t xml:space="preserve">registered to ElAl's preferred seat waiting list. as if. they acknowledge I'm 2m tall &amp;amp; need extra leg space. but not my (pregnant) wife </t>
  </si>
  <si>
    <t>xMegaira</t>
  </si>
  <si>
    <t xml:space="preserve">making an assingment for religion </t>
  </si>
  <si>
    <t xml:space="preserve">I wish I had @louise_hendy's number so I could text her </t>
  </si>
  <si>
    <t xml:space="preserve">@PALONETTO APA PRATIKA GA LULUS? OH MY GOD, THAT LITTLE GIRL SHOULDN'T BE IN IPA! So sorry to hear that </t>
  </si>
  <si>
    <t xml:space="preserve">feeling pretty down today.. it's been six months, i should be fine!! </t>
  </si>
  <si>
    <t xml:space="preserve">another $400 to fix my car </t>
  </si>
  <si>
    <t>mexicanho</t>
  </si>
  <si>
    <t xml:space="preserve">UGH its monday and magic lost.... </t>
  </si>
  <si>
    <t xml:space="preserve">Baking fail </t>
  </si>
  <si>
    <t xml:space="preserve">@Narshada Some kind of heinous migrane/sinus/toothache interface. Not impressed. Am home and full of meds. </t>
  </si>
  <si>
    <t xml:space="preserve">@xxferretgirlxx I'm having one right now.. but it's only a week and it already feels like it's over </t>
  </si>
  <si>
    <t>ChitownHeiress</t>
  </si>
  <si>
    <t xml:space="preserve">First day of classes...hate being up early </t>
  </si>
  <si>
    <t xml:space="preserve">Miss my homies who totally dont even say wasup anymore @shaddyTee @TravDave @Sh8KS @epidemik @PAFlex </t>
  </si>
  <si>
    <t>kerigarman</t>
  </si>
  <si>
    <t>i almost hit a doggy today..  he was just trotting across the busy street</t>
  </si>
  <si>
    <t xml:space="preserve">Smoke just came from my external hard drive I was just about to back up some work </t>
  </si>
  <si>
    <t xml:space="preserve">drenched in sweat after an exhausting, slow, disappointing 5 miler. </t>
  </si>
  <si>
    <t>@firebirdhouse Ouch!  That's no good at all!</t>
  </si>
  <si>
    <t>jessicarod</t>
  </si>
  <si>
    <t xml:space="preserve">I miss my valley boys! </t>
  </si>
  <si>
    <t xml:space="preserve">missing twitter since his iphone is not working </t>
  </si>
  <si>
    <t>woodywomble</t>
  </si>
  <si>
    <t>I left my freezer open yesterday  there goes my shopping for the week.</t>
  </si>
  <si>
    <t>@deliciatan  Ok, now I'm depressed. Are they (Sophia and Ellie) going to be at CMMA tomorrow? I'd like to catch up with Sophia.</t>
  </si>
  <si>
    <t xml:space="preserve">Ok, I get it - I was making too much noise last night. No need to be mean, Kin. </t>
  </si>
  <si>
    <t>Shafreaky</t>
  </si>
  <si>
    <t xml:space="preserve">fuck, cant get a car today, so might as well buy a blackberry instead. moms is REALLY fuckin up right now </t>
  </si>
  <si>
    <t>JerryDugan</t>
  </si>
  <si>
    <t xml:space="preserve">Sitting in jury selection 2day. Grateful to live in a democracy, and also hoping I don't get picked </t>
  </si>
  <si>
    <t xml:space="preserve">@Amy_ the one over the summer looks promising, I'm going into the robotics lab to meet up with the guy Thursday but haven't heard from GE </t>
  </si>
  <si>
    <t>porschej96</t>
  </si>
  <si>
    <t xml:space="preserve">@davebarnesmusic thanks... Now I am going to have nightmares just from the title. </t>
  </si>
  <si>
    <t>xtauymatiao</t>
  </si>
  <si>
    <t xml:space="preserve">@nicajuan: I hope your grandparents get well soon </t>
  </si>
  <si>
    <t xml:space="preserve">am disappointed to find my triple mocha appears to have no actual mocha part in it </t>
  </si>
  <si>
    <t xml:space="preserve">@nikski i have so much footage like what he was talking about from when i was studying and pretty much a tomato freak - never used it </t>
  </si>
  <si>
    <t xml:space="preserve">@nlinnagain i wish i could be.. but im pretty sure i wont be able to afford the plane ticket. </t>
  </si>
  <si>
    <t>Traffic jam  I'm already running late</t>
  </si>
  <si>
    <t>pink_leo_x</t>
  </si>
  <si>
    <t xml:space="preserve">just back from festival...aaah best shower ever!! y are all bugs, worms and frogs stalking me </t>
  </si>
  <si>
    <t>eric_mack</t>
  </si>
  <si>
    <t>@lisa_otto I forgot to turn ON my alarms. I set them, but left them off  failboat!</t>
  </si>
  <si>
    <t xml:space="preserve">@Dynamomagician Waiting in the car for this rotten rain to stop. </t>
  </si>
  <si>
    <t xml:space="preserve">Needs foood soo much </t>
  </si>
  <si>
    <t>podcastmama</t>
  </si>
  <si>
    <t>I understand why Trent Reznor quit Twitter, but his wording was pretty insensitive to &amp;quot;unattractive plump females&amp;quot;  http://bit.ly/ft4De</t>
  </si>
  <si>
    <t xml:space="preserve">@caitiejayne what happned in supernatural ? imissed it as i was asleep ? </t>
  </si>
  <si>
    <t>DAliceMarsh</t>
  </si>
  <si>
    <t xml:space="preserve">Two weeks left.  Students exams are starting this morning, which means an overload on marking. </t>
  </si>
  <si>
    <t xml:space="preserve">Visualizing the code.. To be precise, codin with mouse. </t>
  </si>
  <si>
    <t>graceyuu</t>
  </si>
  <si>
    <t xml:space="preserve">My laptop hates me </t>
  </si>
  <si>
    <t>MonkeyOctober</t>
  </si>
  <si>
    <t xml:space="preserve">Zomg! Math final in two hours </t>
  </si>
  <si>
    <t xml:space="preserve">back to reality...more revision </t>
  </si>
  <si>
    <t>Sawbo1</t>
  </si>
  <si>
    <t>Back to my ironing &amp;amp;TOTA. Fergus has just jumped  *SOB*</t>
  </si>
  <si>
    <t>i apparently lost the ball from my lower left cbr  i don't want to take the ring out so I'm putting tape on it so it doesn't slide out</t>
  </si>
  <si>
    <t>ismayisalive</t>
  </si>
  <si>
    <t>@rainbowgeorge76 http://twitpic.com/7gnh4 - and I love you. I miss you  x</t>
  </si>
  <si>
    <t>Sup twitties! Well today am really excited to get in this meeting for a huge job offer (omg) am gettn global baby!  luv it! Holla lata!</t>
  </si>
  <si>
    <t xml:space="preserve">@rickgauthierjr No one is feeding you as you sit back and count your money? Poor rick </t>
  </si>
  <si>
    <t>@stacysun   good luck! You should bring in your imported coffee one day so we can have coffee breaks!</t>
  </si>
  <si>
    <t>CementJungle</t>
  </si>
  <si>
    <t>first day at scorpion sports, Claire's first day in daycare  miss her already</t>
  </si>
  <si>
    <t xml:space="preserve">Problem with Ant Build </t>
  </si>
  <si>
    <t>JoanaBitesRawr</t>
  </si>
  <si>
    <t>says i'm tired.  http://plurk.com/p/114159</t>
  </si>
  <si>
    <t>linbarfield</t>
  </si>
  <si>
    <t xml:space="preserve">@theresapgorda Spent lots of time in Matlacha/Pine Island when 1st in SWFL. Little dissapointed Sat, everything closed @ 11. Slow season </t>
  </si>
  <si>
    <t xml:space="preserve">Hi i feel like shit today </t>
  </si>
  <si>
    <t>littlesouza</t>
  </si>
  <si>
    <t xml:space="preserve">damn, not i have to reschedule all the tests </t>
  </si>
  <si>
    <t>hatchan_kitsune</t>
  </si>
  <si>
    <t xml:space="preserve">Have to program for VBA, no fun at all &amp;gt;__&amp;gt; You can just throw away everything you know, cause VBA does everything completely differently </t>
  </si>
  <si>
    <t>@Meehra  Might be the last... you know that you are killing me. I'm impatient by nature. Just told @moonlight2530 in yahoo minutes ago.</t>
  </si>
  <si>
    <t xml:space="preserve">wants to make a better background for his twitter, but needs to study </t>
  </si>
  <si>
    <t>@NKOTBGirl83 That stinks  Any idea when power will be back on?</t>
  </si>
  <si>
    <t>Iris_K</t>
  </si>
  <si>
    <t xml:space="preserve"> missed out on a great house in a'dam!</t>
  </si>
  <si>
    <t>I hate being sick  The price of being sick? Â£21 :|</t>
  </si>
  <si>
    <t>@ellice_x oh then we'll have to die together! if it happens, i wanna be able to text there too, it didn't work for me last time  xxxx</t>
  </si>
  <si>
    <t xml:space="preserve">Why is everything so expensive for motorbikes. That's another 300 quid gone </t>
  </si>
  <si>
    <t>abztract</t>
  </si>
  <si>
    <t xml:space="preserve">not having any luck finding cheap flights to LA from NYC.  Everything is over $400.  </t>
  </si>
  <si>
    <t>milymarti</t>
  </si>
  <si>
    <t>Wishing I could enjoy the weather today  working 11-7 WiSH me LUCK!!!</t>
  </si>
  <si>
    <t>says waah. dnt knw qng paano co ipprint ung list ng wisdom! wla kme ink!  http://plurk.com/p/11417n</t>
  </si>
  <si>
    <t xml:space="preserve">Bad night=bad run.  Only 1 mile in 8 minutes 40 and both legs are complaining... </t>
  </si>
  <si>
    <t>@COCOpandas JK!!!  &amp;lt;333 Im gonna miss you too dummy!</t>
  </si>
  <si>
    <t>shanewilcox</t>
  </si>
  <si>
    <t xml:space="preserve">@tybooth yes well I got scheduled to go to Hugo like all week last week. </t>
  </si>
  <si>
    <t xml:space="preserve">@mrsnappi I could have slept with you </t>
  </si>
  <si>
    <t>martymueller</t>
  </si>
  <si>
    <t>it's only 8:52 am...I'm sooo tired  --me no likee the early 'rising' req'd for summer hours!</t>
  </si>
  <si>
    <t>ShortArseOx</t>
  </si>
  <si>
    <t>They Shud Bring The Smurfs Back On TV i Miss The Smurfs  They Were Soo Cool</t>
  </si>
  <si>
    <t>mimibar</t>
  </si>
  <si>
    <t xml:space="preserve">my eyes are dryyy! </t>
  </si>
  <si>
    <t xml:space="preserve">My PC feels so ancient now that it absolutely pains me to have to send in my Macbook Pro for repair/replacement. </t>
  </si>
  <si>
    <t xml:space="preserve">OH MY GOD IT'S TRUE BLOOD TIME! FINALLY FINALLY FINALLY. I hope they give us some Eric in the first episode. </t>
  </si>
  <si>
    <t>CaptainDuckyy</t>
  </si>
  <si>
    <t>No more lang with young  imma cry if i don't get her next year.</t>
  </si>
  <si>
    <t xml:space="preserve">filling my iphone up with music I could put my whole library on if I had a 32gig iphone </t>
  </si>
  <si>
    <t xml:space="preserve">@ddlovato great to have you in london, luv you demi, don't you just hate that it rains so much!!  say hi to the Jo Bros for me please </t>
  </si>
  <si>
    <t>lelly20</t>
  </si>
  <si>
    <t>hi all i am just chilling out at home job serching  boring or what</t>
  </si>
  <si>
    <t xml:space="preserve">I burnt my breakfast </t>
  </si>
  <si>
    <t xml:space="preserve">Unfortunately, it's time to tidy my bedroom </t>
  </si>
  <si>
    <t xml:space="preserve">@element166 I know I wouldn't. </t>
  </si>
  <si>
    <t>@Malfunctioning Hey how u doin'? storms here hav damaged da line 2my house  ! so im on here frm my mums house..miss me? Lmao. DAM LAKERS!</t>
  </si>
  <si>
    <t>KyleFlaherty</t>
  </si>
  <si>
    <t xml:space="preserve">@JoysonPR Did the rice trick last night, no luck </t>
  </si>
  <si>
    <t xml:space="preserve">@Mirenny Miss you already too! </t>
  </si>
  <si>
    <t xml:space="preserve">dammit... no jaffa cakes left! </t>
  </si>
  <si>
    <t>at the mechanic  will be stuck here for atleast an hour more .</t>
  </si>
  <si>
    <t>awwh bbz  hope you get better soon  hah i will my days going to consist of watching skinss! what yuyou doing todayy? (: love you x</t>
  </si>
  <si>
    <t>Spud31</t>
  </si>
  <si>
    <t>Karma strikes.  I laugh at Marky, but my Outlook Twitter client died in the Twitpocalypse.    I'm patched and working again.</t>
  </si>
  <si>
    <t>dewaldwolf</t>
  </si>
  <si>
    <t xml:space="preserve">is working tomorrow </t>
  </si>
  <si>
    <t xml:space="preserve">@GhadaSmallworld Good morning!  Sorry to hear about your monitor. If it is dead, it's cheaper to get a new one over trying to fix it. </t>
  </si>
  <si>
    <t>mondomovie</t>
  </si>
  <si>
    <t>George Lucas...It's funny 'cos it's true  http://bit.ly/sPNah</t>
  </si>
  <si>
    <t xml:space="preserve">@Shariiiii nothing much... You left us all of a sudden </t>
  </si>
  <si>
    <t xml:space="preserve">http://twitpic.com/7gobu - Picture of my lonely office </t>
  </si>
  <si>
    <t>guardiangels</t>
  </si>
  <si>
    <t xml:space="preserve">@YoungQ &amp;amp; knowing that u will probably Never really get someting out of it? it difficult that`s why i feel lonely at times &amp;amp; low &amp;amp; sad </t>
  </si>
  <si>
    <t>LeoniKibbey</t>
  </si>
  <si>
    <t xml:space="preserve">@wongrel pls can I have some. I got a cold coming on </t>
  </si>
  <si>
    <t xml:space="preserve">&amp;quot;Kings&amp;quot; has returned to TV! It will probably get cancelled though... </t>
  </si>
  <si>
    <t xml:space="preserve">really not feeling good </t>
  </si>
  <si>
    <t xml:space="preserve">@monikapolitan im sooo jealous I wanna go to austin!! @fafibee I already miss you girl! </t>
  </si>
  <si>
    <t>jachapma</t>
  </si>
  <si>
    <t xml:space="preserve">Sad you aren't going to be here when I get off work </t>
  </si>
  <si>
    <t xml:space="preserve">@ETown_Melly yah I was shocked that they were doing 7 shows over there. Seems no one was buying tix.. No 5* were even soldout </t>
  </si>
  <si>
    <t>Dayum, a year ago yesterday was the first time seeing Miles From Home. Ugh I miss those 6 mofos  bad, aha.</t>
  </si>
  <si>
    <t xml:space="preserve">Woke up to go to work. Showered &amp;amp; everything, now back to bed. Head is pounding!! </t>
  </si>
  <si>
    <t>ShivaeStudios</t>
  </si>
  <si>
    <t xml:space="preserve">@rkbentley AHH!  I was really getting into Primeval </t>
  </si>
  <si>
    <t>npc23</t>
  </si>
  <si>
    <t xml:space="preserve">@betoneko Yeah, I'm on everyday now! Only for a few minutes though, Ben doesn't like me stealing his attention! </t>
  </si>
  <si>
    <t>tazliveshere</t>
  </si>
  <si>
    <t xml:space="preserve">@StacyDAdkins Poor you, at least we've been having nice spells in between the bad ones </t>
  </si>
  <si>
    <t>semuta</t>
  </si>
  <si>
    <t xml:space="preserve">Nothing like listening to your poor, sick dog all night (or child, lover, cat, whatever).  No sleep, not that I really could have anyway. </t>
  </si>
  <si>
    <t>PamelaJBox</t>
  </si>
  <si>
    <t xml:space="preserve">taking my sick kitty to the vet today </t>
  </si>
  <si>
    <t>Frank_DeCarolis</t>
  </si>
  <si>
    <t xml:space="preserve">@lizamae sorry to hear   - things will work out for the better - they always do - just keep smiling </t>
  </si>
  <si>
    <t>@marginatasnaily Send some sunshine up this way toots!  xxx</t>
  </si>
  <si>
    <t>ericaAKAmelo</t>
  </si>
  <si>
    <t xml:space="preserve">def have the flu...in june.  staying in bed all day </t>
  </si>
  <si>
    <t>richwklein</t>
  </si>
  <si>
    <t xml:space="preserve">Still trying to track down the water leak in the basement.  I think it's coming from the water heater </t>
  </si>
  <si>
    <t>Fennnnl</t>
  </si>
  <si>
    <t xml:space="preserve">playing games on pogo.... a little bored... have to go to tafe tomorrow </t>
  </si>
  <si>
    <t>adymommy</t>
  </si>
  <si>
    <t xml:space="preserve">Going to skip story time today </t>
  </si>
  <si>
    <t>mgrl305</t>
  </si>
  <si>
    <t xml:space="preserve">didn't notice the dog drool on my sleeve till after I got to work. </t>
  </si>
  <si>
    <t>cdizzx3</t>
  </si>
  <si>
    <t>little_brunette</t>
  </si>
  <si>
    <t xml:space="preserve">Sorry I haven't got pics of this weekend on yet, our computer is SLOW and won't upload pics so we have to do it on Grandmas computer... </t>
  </si>
  <si>
    <t xml:space="preserve">@buckhollywood you wake up just as im about to go to sleep </t>
  </si>
  <si>
    <t>Feeling like garbage.  Who gets sick in June??  Still have to work!</t>
  </si>
  <si>
    <t>fahdi104</t>
  </si>
  <si>
    <t xml:space="preserve">I'm lost, what should I do with this ... </t>
  </si>
  <si>
    <t>To the library to study I go  really would rather stay at home pretending I'm on the radio and playing the sims</t>
  </si>
  <si>
    <t>rhysmonkey</t>
  </si>
  <si>
    <t xml:space="preserve">@savingfeelsgood poor benji still hasn't got any votes </t>
  </si>
  <si>
    <t>ericasmilezz</t>
  </si>
  <si>
    <t xml:space="preserve">i have NOTHING to do today. bitches. </t>
  </si>
  <si>
    <t>Just called the nrew sitter  I miss my G</t>
  </si>
  <si>
    <t xml:space="preserve">So much filing! I think I might be being buried underneath it! So sad I don't have my filing helper anymore </t>
  </si>
  <si>
    <t xml:space="preserve">Listening to andrew and alex rap in global  Our last day of being secret spies </t>
  </si>
  <si>
    <t xml:space="preserve">@sparkle1980 http://twitpic.com/7gnz4 - HAHAH his face I don't like how he looks mean </t>
  </si>
  <si>
    <t xml:space="preserve">Damn historical novels! I just can't get into them </t>
  </si>
  <si>
    <t xml:space="preserve">FOR GOD SAKE! someone shoot me, please! this is so boring </t>
  </si>
  <si>
    <t xml:space="preserve">I got a nasty letter from the nice &amp;amp; friendly people at ASIC today </t>
  </si>
  <si>
    <t>@DWKerswell awwh bbz  hope you get better soon  hah i will my days going to consist of watching skinss! what you doing todayy? love youx</t>
  </si>
  <si>
    <t>@brawr booooo  I want you to be home! Nownownowww</t>
  </si>
  <si>
    <t>davidokubo</t>
  </si>
  <si>
    <t xml:space="preserve">Walking the pier at University Ave in Berkeley... windy and cold. Some dude caught a bunch of little itty bitty baby crabs -- poor guys </t>
  </si>
  <si>
    <t>sabgallery</t>
  </si>
  <si>
    <t>Final week of 'The Object of Photography'  But looking forward to 'A Malham Family of Painters'! https://elgg.leeds.ac.uk/burton/</t>
  </si>
  <si>
    <t xml:space="preserve">every single day is just the same </t>
  </si>
  <si>
    <t xml:space="preserve">@CaribbeanKing sadly htere ins't a studio mix for &amp;quot;Step Back In Time&amp;quot;... I wish I could make one but its too difficult </t>
  </si>
  <si>
    <t>sursly</t>
  </si>
  <si>
    <t xml:space="preserve">Annnd my blog is chomping on Wordpress 2.8 now: http://www.sursly.com/blog Couldn't upgrade automatically from 2.7.1 though </t>
  </si>
  <si>
    <t>JennaLaurenEliz</t>
  </si>
  <si>
    <t xml:space="preserve">@Violet4lee are you home and didnt tell me??? </t>
  </si>
  <si>
    <t>IngeStolker</t>
  </si>
  <si>
    <t xml:space="preserve">Takin' a trip down memory lane </t>
  </si>
  <si>
    <t>lalgar</t>
  </si>
  <si>
    <t xml:space="preserve">@wittytwittybird me too, but i think i drank too much! </t>
  </si>
  <si>
    <t>bellanyc1</t>
  </si>
  <si>
    <t>me no fewl goods.  failwhales.</t>
  </si>
  <si>
    <t xml:space="preserve">yay home. nap time til noon then projects and studying </t>
  </si>
  <si>
    <t xml:space="preserve">@SLhamilton @mrsgo4 Wonder why I can't delete songs today. </t>
  </si>
  <si>
    <t>sofiaawr</t>
  </si>
  <si>
    <t>i cant stop thinking of him.  forget it sof</t>
  </si>
  <si>
    <t>ChickatOU</t>
  </si>
  <si>
    <t xml:space="preserve">starting today...no more pop </t>
  </si>
  <si>
    <t>elomarinside</t>
  </si>
  <si>
    <t xml:space="preserve">@Vertago1 yeah. and who have lots of cars lose a lot of defense stats. </t>
  </si>
  <si>
    <t>I'm loving all the songs currently played on X fm, but I have no idea what the titles are.  They're not English. This makes me sad.</t>
  </si>
  <si>
    <t>genoagal</t>
  </si>
  <si>
    <t>neishwaaaa</t>
  </si>
  <si>
    <t xml:space="preserve">Only about ten hours of sleep today. </t>
  </si>
  <si>
    <t>@farebear Sorry  I went to bed. Blaaah</t>
  </si>
  <si>
    <t>juniorle</t>
  </si>
  <si>
    <t xml:space="preserve">sitting here staring at my computer does not make the day go very fast </t>
  </si>
  <si>
    <t>courtneyyy012</t>
  </si>
  <si>
    <t xml:space="preserve">is glad the lakers won last night, but kinda disappointed that there's no more games to watch </t>
  </si>
  <si>
    <t>@EmilySpeelman OH NO!!!     are they hiding in the trash?</t>
  </si>
  <si>
    <t>I just took a huge blow to my confidence   i just dont understand this class</t>
  </si>
  <si>
    <t xml:space="preserve">@demdi i will! Too bad it looks like it's going to rain </t>
  </si>
  <si>
    <t>kazzymetron</t>
  </si>
  <si>
    <t xml:space="preserve">:/ exam weeek at school  (N) not gudd </t>
  </si>
  <si>
    <t>@buckhollywood even though i went to bed cranky cause i knew i was gonnamiss your show and i did  BOO ME</t>
  </si>
  <si>
    <t>eveec</t>
  </si>
  <si>
    <t xml:space="preserve">@meliiOh I know right..they break my heart </t>
  </si>
  <si>
    <t>@drekviii lol you would. and i hope i do  &amp;amp; hey... someones birthday is coming uppppp(:</t>
  </si>
  <si>
    <t xml:space="preserve">@sheffers Me too.  But it's raining here.  And badly.  </t>
  </si>
  <si>
    <t>hippie_at_heart</t>
  </si>
  <si>
    <t>not feeling well  staying home today ...bored</t>
  </si>
  <si>
    <t xml:space="preserve">@mrsshrop hang in there.. </t>
  </si>
  <si>
    <t>skrapbuker</t>
  </si>
  <si>
    <t>@scrapchick Oh dear that's horrible that her baby book was trashed.  I'm lucky it was just supplies since I haven't scrapped a thing yet.</t>
  </si>
  <si>
    <t xml:space="preserve">NOOOOO! NIN mustn't stop! Horrible news! </t>
  </si>
  <si>
    <t>ilovejonas7</t>
  </si>
  <si>
    <t xml:space="preserve">@Hollywogg you stole my background, you cant do that!!!! </t>
  </si>
  <si>
    <t>@appleey  it's odd but the only thing that survives in Jurong is Jurong Point. Lol</t>
  </si>
  <si>
    <t xml:space="preserve">broke my picture </t>
  </si>
  <si>
    <t>PrettyJnellz</t>
  </si>
  <si>
    <t xml:space="preserve">I'm up (thanks mommy) with the worst head ache (thanks to the 5 drinks) </t>
  </si>
  <si>
    <t>Jessieleeann</t>
  </si>
  <si>
    <t xml:space="preserve">AT my house with courtney and CHoda!!!!!! Work aT 3 </t>
  </si>
  <si>
    <t>omgchriss</t>
  </si>
  <si>
    <t xml:space="preserve">back to work for the first time in a month... super early morning for me </t>
  </si>
  <si>
    <t xml:space="preserve">@kmbar I think its more accepted over a female 'fro..copt amer is all about conformity, that doesnt suprise me </t>
  </si>
  <si>
    <t>OUSoonerLover55</t>
  </si>
  <si>
    <t>curse my new body clock! i can no longer sleep in   but i did enjoy a vanilla soy latte today. mmm...soy</t>
  </si>
  <si>
    <t>ViviBaybee</t>
  </si>
  <si>
    <t xml:space="preserve">Dentist Appointment Tommorow ! </t>
  </si>
  <si>
    <t>marypoppins2000</t>
  </si>
  <si>
    <t>Just days to go and still NO GIFT for father's day.     Does it ever get easier to find the right thing?</t>
  </si>
  <si>
    <t xml:space="preserve">@hank_hudson no </t>
  </si>
  <si>
    <t>ambermedina</t>
  </si>
  <si>
    <t xml:space="preserve">monday is already here </t>
  </si>
  <si>
    <t>essenceshamari</t>
  </si>
  <si>
    <t xml:space="preserve">@lexsob why would u do a thing like that? </t>
  </si>
  <si>
    <t xml:space="preserve">@ujm pain=bad </t>
  </si>
  <si>
    <t>kerwinsentillas</t>
  </si>
  <si>
    <t>10.04 PM. Awwww, it's raining!  14 hours in the office and it's raining when you go out!</t>
  </si>
  <si>
    <t>Danielle_Sheree</t>
  </si>
  <si>
    <t xml:space="preserve">@Terry_Leon  heard from someone else that they have already choosen </t>
  </si>
  <si>
    <t xml:space="preserve">Back at work; haven't had coffee yet </t>
  </si>
  <si>
    <t>eimbesi</t>
  </si>
  <si>
    <t xml:space="preserve">@DonnieWahlberg Jersey may have rocked Sat. night - but there were plenty of New Yorkers in that crowd (and u dissed us)...  </t>
  </si>
  <si>
    <t>hiitsLibbyRAWR</t>
  </si>
  <si>
    <t>studying for class...2 tests today!  and then working until 7 straight after classes are done...RAWR! :/</t>
  </si>
  <si>
    <t>Peardrops</t>
  </si>
  <si>
    <t xml:space="preserve">@lilyjay Tomorrow, i've got a test in the hospital in the morning, and then i'm off home in the afternoon </t>
  </si>
  <si>
    <t xml:space="preserve">I don't really know if my Orientation cancels my regular sched classes. Ahhh! So I have to drive to school early tomorrow </t>
  </si>
  <si>
    <t xml:space="preserve">@fastest963 travis makes me crazy... </t>
  </si>
  <si>
    <t xml:space="preserve">I'm up, and very tired, why do I have to go to work today? </t>
  </si>
  <si>
    <t>I keep on getting the scalloped shell.  http://ff.im/402dS</t>
  </si>
  <si>
    <t>@IrishLad585 They don't come out until that day.  and yes...THAT is the only new baby that mama needs. LOL</t>
  </si>
  <si>
    <t xml:space="preserve">OK.....WTF is going on in CT weatherwise? Forecast is for &amp;quot;scattered showers/thundershowers&amp;quot; thru *next* Tuesday! </t>
  </si>
  <si>
    <t>rgmofnyc</t>
  </si>
  <si>
    <t xml:space="preserve">@jaharithefierce nooooooooo  </t>
  </si>
  <si>
    <t xml:space="preserve">@TotesChic LOL I have alternating Mondays off.  I did work Saturday though and worked both days the weekend before.  </t>
  </si>
  <si>
    <t>JulianLomas</t>
  </si>
  <si>
    <t xml:space="preserve">had a minor prang in the car - the Bishop really should have a wider gate to his orchard. Well miffed </t>
  </si>
  <si>
    <t>Kobold_engel</t>
  </si>
  <si>
    <t xml:space="preserve">&amp;gt;_&amp;gt; Bored en el work </t>
  </si>
  <si>
    <t>avenathus</t>
  </si>
  <si>
    <t xml:space="preserve">I miss RadioParadise </t>
  </si>
  <si>
    <t xml:space="preserve">Possibly sushiiii with maddie today. No ones here to poke me in the face in the morning to wake me up </t>
  </si>
  <si>
    <t>mayanchocolate</t>
  </si>
  <si>
    <t xml:space="preserve">on my way to the docs then work </t>
  </si>
  <si>
    <t>yulixenexai</t>
  </si>
  <si>
    <t xml:space="preserve">oohhhh......mondays! How I hate waking up to you! </t>
  </si>
  <si>
    <t>edwardosupremo</t>
  </si>
  <si>
    <t xml:space="preserve">damnit here go the jordan comparisions again </t>
  </si>
  <si>
    <t xml:space="preserve">I Wanna change something in my life... </t>
  </si>
  <si>
    <t>feeling a bit better but eyes feel really heavy  still at least i can catch up with homework and i made a pretty cool collage for r.s</t>
  </si>
  <si>
    <t xml:space="preserve">Ugh! I now have no right click! it'd be fine on a Mac, but on Windows?! Dammit! </t>
  </si>
  <si>
    <t>cfroggie</t>
  </si>
  <si>
    <t xml:space="preserve">I woke up with a killer headache for the third day in a row and no alcohol was involved. </t>
  </si>
  <si>
    <t>amandabow</t>
  </si>
  <si>
    <t xml:space="preserve">off to worke </t>
  </si>
  <si>
    <t xml:space="preserve">can't believe I did not have even just a &amp;quot;single&amp;quot; tweet yesterday... in fact, I never got to check on twitter at all... too bad... </t>
  </si>
  <si>
    <t>jaymeL89</t>
  </si>
  <si>
    <t>still waiting in line....   ................ ugh</t>
  </si>
  <si>
    <t>Vera_Yenn</t>
  </si>
  <si>
    <t xml:space="preserve">got headache.. </t>
  </si>
  <si>
    <t>Back to using #TwitterBerry until I can get #TweetGenius to work again  its just not the same</t>
  </si>
  <si>
    <t xml:space="preserve">who am i to talk to? please anyone? </t>
  </si>
  <si>
    <t xml:space="preserve">@brooding_soul and it looks dang good! hope the jerk that sold the pics is feeling mighty guilty w/his money bags right now tho </t>
  </si>
  <si>
    <t>But there's a bad part in my day.. My sister will go at her city  I'll miss Vi</t>
  </si>
  <si>
    <t xml:space="preserve">Bollox - it is pissing down - ill take the car and get on exercise bike </t>
  </si>
  <si>
    <t>oakiepokie</t>
  </si>
  <si>
    <t>@ShizukaWright i slept thru most of it.  how was yours?</t>
  </si>
  <si>
    <t>mdesposito3659</t>
  </si>
  <si>
    <t xml:space="preserve">I find weekends awfully short.  I want to retire.  </t>
  </si>
  <si>
    <t xml:space="preserve">@saltypear @billydecola Thanks for the support re upgrading.  Will put it on my every growing to-do list </t>
  </si>
  <si>
    <t xml:space="preserve">@enkeli I've tried various discs. All get choppy responses and some won't even play.  Wanted to watch my VMars and got all sad about it </t>
  </si>
  <si>
    <t>solstice_88</t>
  </si>
  <si>
    <t xml:space="preserve">oh that fucking terrible headache </t>
  </si>
  <si>
    <t xml:space="preserve">@leeprovoost I so agree. I struggled. WolframAlpha does not even support IE 6. And asset mngmnt team wont let me install IE 7 or use FF </t>
  </si>
  <si>
    <t>DEBZDACELEB</t>
  </si>
  <si>
    <t xml:space="preserve">just got thru eating breakfast,i think i am gonna stop eating pork but i just can't stomach turkey bacon or sausage </t>
  </si>
  <si>
    <t xml:space="preserve">Worst thing that could happen is orientation + classes. Which means... 7:30 to 1:30. And NO BREAKS?! Please, Lord, don't make it happen </t>
  </si>
  <si>
    <t xml:space="preserve">Flagging now...Sunday night drinking...not a good idea </t>
  </si>
  <si>
    <t>There is far too much choice in frames for glasses  Need more money so I can do an Elton and have a new pair of every day..</t>
  </si>
  <si>
    <t>engelswoelkchen</t>
  </si>
  <si>
    <t xml:space="preserve">has killed her mobile phone with soy milk </t>
  </si>
  <si>
    <t>jeffallen_</t>
  </si>
  <si>
    <t xml:space="preserve">Driving to the office, back to work today </t>
  </si>
  <si>
    <t>@kristianc Haha shhh! Still achey today as well. I mustn't be sleeping properly or somehing.  boo!</t>
  </si>
  <si>
    <t>@KeithUrban Bummer!  Perth misses out  Love the new album....love all your albums!!!</t>
  </si>
  <si>
    <t xml:space="preserve">woke up feeling like balls...blah. n then I somehow bit my tongue as I was stepping out the shower!!! FML </t>
  </si>
  <si>
    <t xml:space="preserve">What a weekend. Holy moly!! Now back to work - boo for that </t>
  </si>
  <si>
    <t xml:space="preserve">I've managed to fuck my computer right up, mostly fix it and go to insanity and back. Tweetdeck's broken too. </t>
  </si>
  <si>
    <t>im tired i wanna go home watching americas next top model, NBA, and wizards of waverly place  lets go hooommmee !!</t>
  </si>
  <si>
    <t>locketheart</t>
  </si>
  <si>
    <t>. . . yeah fuck that shit. Also kind of bored tonight  Maybe explore tomorrow if my uncle doesn't come by.</t>
  </si>
  <si>
    <t>becca_chaos</t>
  </si>
  <si>
    <t xml:space="preserve">has just found out jeremy kyle is in town TODAY. gutttted </t>
  </si>
  <si>
    <t xml:space="preserve">Holy crap.. Just about threw up but there isnt anything to throw up </t>
  </si>
  <si>
    <t>djladyblaze</t>
  </si>
  <si>
    <t xml:space="preserve">u know its really sad to know that most females have been raped or molested at some point in their life...its common but yet sad! </t>
  </si>
  <si>
    <t>lynnmclellan</t>
  </si>
  <si>
    <t xml:space="preserve">@davemclellan Had a good pace going (3k after 13 min) but I missed the 5k turn and ended up on the 10k. They waved me thru. </t>
  </si>
  <si>
    <t>penukz</t>
  </si>
  <si>
    <t xml:space="preserve">wow..... i really x like the weather now... i really really miss winter... </t>
  </si>
  <si>
    <t>Pinkfluffyllama</t>
  </si>
  <si>
    <t xml:space="preserve">@biancapardal heya lady!have a great evening,sorry to bail </t>
  </si>
  <si>
    <t xml:space="preserve">@BabsyA Sorry hun, I really can't tomorrow. Sister/daughter duties tomorrow </t>
  </si>
  <si>
    <t>MelliePop</t>
  </si>
  <si>
    <t xml:space="preserve">@choppsicle.. besides.. how do you define mean. mean to me, is your comment ruining my lunch </t>
  </si>
  <si>
    <t xml:space="preserve">http://twitpic.com/7ghuj - yes, but then that was very expensive </t>
  </si>
  <si>
    <t>nkotbjunkie</t>
  </si>
  <si>
    <t xml:space="preserve">lots of hate going on on ning by the aussie fans. </t>
  </si>
  <si>
    <t>shellywellyx1</t>
  </si>
  <si>
    <t xml:space="preserve">ah! im nervous new campus, new people. ugh. class starts now </t>
  </si>
  <si>
    <t xml:space="preserve">@KassJones yes I know the feeling </t>
  </si>
  <si>
    <t>trishairene</t>
  </si>
  <si>
    <t>Carol_MH</t>
  </si>
  <si>
    <t xml:space="preserve">tired. exhausted. cant even keep eyes open. </t>
  </si>
  <si>
    <t>Jax1204</t>
  </si>
  <si>
    <t xml:space="preserve">i did not go to school only to  wind up at a job where on of my tasks is to make friggin spreadsheets </t>
  </si>
  <si>
    <t>comfrtingsounds</t>
  </si>
  <si>
    <t>@sssebastian really!  you've influenced me to change it now :/</t>
  </si>
  <si>
    <t>raisin_cane</t>
  </si>
  <si>
    <t xml:space="preserve">Is not feeling well today </t>
  </si>
  <si>
    <t xml:space="preserve">@pixie you made an uploader widget yet? the online flash one doesn't work for me and i nearly cried last time i was uploading </t>
  </si>
  <si>
    <t>BoomBoomBetty</t>
  </si>
  <si>
    <t xml:space="preserve">@resistapathy can't find it on blip. </t>
  </si>
  <si>
    <t xml:space="preserve">booooo- Jason Mraz and Eric Hutchinson coming to town the week i'm on vacay in SC </t>
  </si>
  <si>
    <t>cordonez</t>
  </si>
  <si>
    <t xml:space="preserve">my days in AA are numbered </t>
  </si>
  <si>
    <t>RealGigio</t>
  </si>
  <si>
    <t xml:space="preserve">@portodiao OMG I killed one Kitty!! I will go to hell! </t>
  </si>
  <si>
    <t>karyne612</t>
  </si>
  <si>
    <t>@RickeySmiley  I missed the church announcements this morning but the &amp;quot;Good Times&amp;quot; car-eoke was awesome!!!! : D</t>
  </si>
  <si>
    <t>eleanorjwilson</t>
  </si>
  <si>
    <t xml:space="preserve">broke her wayfarers beyond repair and is soooooooooo devastated! </t>
  </si>
  <si>
    <t xml:space="preserve">im in class, i want to go home and sleep some more, slept all weekend. </t>
  </si>
  <si>
    <t xml:space="preserve">@ricksanchezcnn wow, see all the unrest in the city streets..yeah, he won FAIRLY...somehow I dont think so </t>
  </si>
  <si>
    <t xml:space="preserve">@cazduck I killed the page. It was the only way. </t>
  </si>
  <si>
    <t xml:space="preserve">@mahmoudtaji no idea, think once you hit the big D, its gone forever </t>
  </si>
  <si>
    <t xml:space="preserve">@totallyguan damn jialat. I need to remind myself not to multitask while cooking! </t>
  </si>
  <si>
    <t xml:space="preserve">@RalphRiggs TELL MOMMY I SAID HI!!! and I miss her </t>
  </si>
  <si>
    <t>hartlogan</t>
  </si>
  <si>
    <t xml:space="preserve">Food coma averted. Slept it off on the flight to Dallas. Still tired though </t>
  </si>
  <si>
    <t>Allie_fork</t>
  </si>
  <si>
    <t xml:space="preserve">My mom needs to stop telling me to stop stressing...it's stressing me out more! Dang OCD </t>
  </si>
  <si>
    <t>@KristenH_09 I bet they are good snuggle buddies.  Mine always wants to snuggle right when I have to get up.    Well off 2 get ready 4 wrk</t>
  </si>
  <si>
    <t>DriftwoodCA</t>
  </si>
  <si>
    <t xml:space="preserve">Home taking care of my puppy... Esta malito </t>
  </si>
  <si>
    <t>i HATE my house!! it's ridiculas, and whats worse is people allow us to live in something that is falling apart, litterally!!  its freezin</t>
  </si>
  <si>
    <t>SophieaDunn</t>
  </si>
  <si>
    <t xml:space="preserve">hates aerobics with a definite passion </t>
  </si>
  <si>
    <t xml:space="preserve">Missing my girls already </t>
  </si>
  <si>
    <t>eyemeiz</t>
  </si>
  <si>
    <t xml:space="preserve">@deelern Go to kopi bean without me </t>
  </si>
  <si>
    <t xml:space="preserve">@nayes1982 Not funny!!!!!!!!!  </t>
  </si>
  <si>
    <t xml:space="preserve">@ryanamstad That will probably make things worse </t>
  </si>
  <si>
    <t xml:space="preserve">@Phee78 Why is it always the shows and things we love get canceled phee its like a big cosmic joke on us all </t>
  </si>
  <si>
    <t>krishnans</t>
  </si>
  <si>
    <t xml:space="preserve">still 17 hours for that re inventing the web </t>
  </si>
  <si>
    <t>can't get twitter text to work!!  help!!!</t>
  </si>
  <si>
    <t>@greyseer It's Monday!    But at least a nice-ish Monday, weatherwise.  Maybe.  You?</t>
  </si>
  <si>
    <t>I just took a huge blow to my confidence  i just dont understand WHY IS THIS TEACHER GIVING ME THE BLUES. IS THERE SOMETHING IM MISSING???</t>
  </si>
  <si>
    <t>just wants to go back to beddd  classes + lab = a sucky way to start the AM!</t>
  </si>
  <si>
    <t>TwistofFate09</t>
  </si>
  <si>
    <t>@JEFFHARDYBRAND Aww honey....Beth knows you miss her  Take care of yourself ok?</t>
  </si>
  <si>
    <t xml:space="preserve">upset i downloaded almost 200 songs over the weekend and forget to put them on my mp3 player </t>
  </si>
  <si>
    <t xml:space="preserve">media revision  chemistry revision </t>
  </si>
  <si>
    <t>ValPancakes</t>
  </si>
  <si>
    <t xml:space="preserve">Day after tna weekend and i feel hideous. </t>
  </si>
  <si>
    <t xml:space="preserve">@BeCreative76 awww damn it </t>
  </si>
  <si>
    <t>@kazmack Aww, that seriously sucks!  What's BGT? Yeah, I figured with making things more global, they wouldn't mind so much.</t>
  </si>
  <si>
    <t>Babymaker64</t>
  </si>
  <si>
    <t xml:space="preserve">though this might not come from me very often, but i miss you quite terribly. </t>
  </si>
  <si>
    <t>ocultado</t>
  </si>
  <si>
    <t xml:space="preserve">Grabbing 2 slices of lettuce and a breadroll at 2:45pm due to your 3pm call is irritating when you discover that the 3pm is tomorrow </t>
  </si>
  <si>
    <t xml:space="preserve">Ive got bitten by some bug. it hurts. its on my knee. </t>
  </si>
  <si>
    <t xml:space="preserve">I need to learn to stop double-spacing between sentences. Takes away from my character count </t>
  </si>
  <si>
    <t xml:space="preserve">@AgingBackwards It's Magic Jacky!  I'm taking your favorite mode of transportation again tmrw night -- but to Beijing. Not Tampa. </t>
  </si>
  <si>
    <t xml:space="preserve">@chinathedoll this girl is about to piss me off..like wtf could you be doing...meanwhile my hair is all over my head looking like Thing 1 </t>
  </si>
  <si>
    <t xml:space="preserve">Less then two weeks left for school, &amp;amp; son is in office not feeling well, have to finish with conference call &amp;amp; go and pick him up, </t>
  </si>
  <si>
    <t>bookluvr1506</t>
  </si>
  <si>
    <t>@sykosammatic oh. I'm sorry.  hope you get to see it soon!</t>
  </si>
  <si>
    <t>LauraDV123</t>
  </si>
  <si>
    <t xml:space="preserve">So sad the flakers won </t>
  </si>
  <si>
    <t>alysonwonderlan</t>
  </si>
  <si>
    <t>@RestedTraveler - WTF?  No WAY!    I am keeping my fingers crossed for you guys.</t>
  </si>
  <si>
    <t>roxfox01</t>
  </si>
  <si>
    <t>@juls10 Aloha! I'm afraid Denver is not in forecast as yet  that's OK, but hate to miss out on all the fun! Have to email little story &amp;lt;3</t>
  </si>
  <si>
    <t xml:space="preserve">Time to get up and start my fun filled day!! </t>
  </si>
  <si>
    <t>Stephii_Boothxx</t>
  </si>
  <si>
    <t xml:space="preserve">likee have nothingg to do soo boredd and im not well </t>
  </si>
  <si>
    <t>Missrajvin</t>
  </si>
  <si>
    <t xml:space="preserve">Chubby cheeks </t>
  </si>
  <si>
    <t>theShowgram</t>
  </si>
  <si>
    <t xml:space="preserve">let the work begin... </t>
  </si>
  <si>
    <t xml:space="preserve">lost volleyball - won the first set but lost the last 2. they were top 3 though. played my best game to date so feel a bit like richo. </t>
  </si>
  <si>
    <t>mguarinnn</t>
  </si>
  <si>
    <t xml:space="preserve">Just woke up and watched my 6th grade memory thing. I still miss it. </t>
  </si>
  <si>
    <t xml:space="preserve">i dont know what to writeeee </t>
  </si>
  <si>
    <t>shanaad</t>
  </si>
  <si>
    <t xml:space="preserve">@ home. Uhh very hungry and i cant eat, because my brother eat all that food </t>
  </si>
  <si>
    <t xml:space="preserve">@Fad45 nice! You're not finished tomorrow too are you? </t>
  </si>
  <si>
    <t xml:space="preserve">@tylersteps  uggh well @ least u have something to do theres no one here </t>
  </si>
  <si>
    <t>__Sigrid__</t>
  </si>
  <si>
    <t xml:space="preserve">Listening Music . Bored </t>
  </si>
  <si>
    <t xml:space="preserve">@BishopZero Yeah, the throat closing is not hot </t>
  </si>
  <si>
    <t>TorontoEats</t>
  </si>
  <si>
    <t xml:space="preserve">@dondonh wanda's blueberry? looked great but taste was hugely lacking - really bland, dry filling and tiny blueberries were uck. . </t>
  </si>
  <si>
    <t xml:space="preserve">its raining and thundering </t>
  </si>
  <si>
    <t>@RickFromGermany I don't.   I always get it from the homepage.  If you write newsmanager@peta.org, someone may be able to send it.</t>
  </si>
  <si>
    <t>What a busy day it's gonna be!  I miss my baby already!!!!!</t>
  </si>
  <si>
    <t>Feeling like crap! Made thru the workout but my body aches!   *Arlene*</t>
  </si>
  <si>
    <t>pinkrosebud71</t>
  </si>
  <si>
    <t xml:space="preserve">going 2 be a long day </t>
  </si>
  <si>
    <t>lovepeacetamara</t>
  </si>
  <si>
    <t>Woke up with a fever  damn.</t>
  </si>
  <si>
    <t>LucyndaG</t>
  </si>
  <si>
    <t xml:space="preserve">Aargh my chupa chup won't open! </t>
  </si>
  <si>
    <t>Drewsummerlin</t>
  </si>
  <si>
    <t xml:space="preserve">Man I've deffo gotta sorta my body clock out </t>
  </si>
  <si>
    <t>Helen0718</t>
  </si>
  <si>
    <t>At work  on a early Monday !</t>
  </si>
  <si>
    <t>SaBi_94</t>
  </si>
  <si>
    <t xml:space="preserve">making a PowerPoint presentation </t>
  </si>
  <si>
    <t xml:space="preserve">Sooo I didn't workout this mornin </t>
  </si>
  <si>
    <t>Photo: marissamarie007: Â i completely agreee. i have had bad experiences in this house before  http://tumblr.com/xzm21svw5</t>
  </si>
  <si>
    <t>@Protean1 Agreed. I've never seen them live, though.  Maybe I'll get my chance soon.</t>
  </si>
  <si>
    <t>3r1ck4</t>
  </si>
  <si>
    <t xml:space="preserve">Freaking out!!! Heard there was a miscalculation with my last test </t>
  </si>
  <si>
    <t xml:space="preserve">then i thought owell, we'll go another day. i'll go n buy that wall art i saw in Au Naturalle...wall art wasn't there anymore!! </t>
  </si>
  <si>
    <t>Hakks</t>
  </si>
  <si>
    <t xml:space="preserve">Doing the school run, not a day for sitting and waiting in the car </t>
  </si>
  <si>
    <t xml:space="preserve">@Joel_Hughes undserstandable, because you have to repeat and justify yourself on a regular basis </t>
  </si>
  <si>
    <t>@twitnando hey! I did, I saw it this morning! Thx. I was like... what did I dooo!!!??  lol.</t>
  </si>
  <si>
    <t>FabGayRobby</t>
  </si>
  <si>
    <t xml:space="preserve"> I can't deal with this again...</t>
  </si>
  <si>
    <t>@robsaga .. B/c you haven't designed one for me..  let alone swim trunks..  .. Week of show.. Are you ready??</t>
  </si>
  <si>
    <t>antonfed</t>
  </si>
  <si>
    <t xml:space="preserve">has a dead iPod </t>
  </si>
  <si>
    <t>i think my new ballet flats are a tad small now,  i wanted to wear them tomorrow, looks like i need to exchange for the six.</t>
  </si>
  <si>
    <t>TheRuki</t>
  </si>
  <si>
    <t xml:space="preserve">my S.O. knows more about basketball than I do </t>
  </si>
  <si>
    <t>Justin_Ash</t>
  </si>
  <si>
    <t xml:space="preserve">My lil' man is sick... to the vet we go </t>
  </si>
  <si>
    <t>@ryeginald plenty of time to plan since our next home match isn't for a long time   tho we do have Open Cup match on 6/30 at Soccerplex.</t>
  </si>
  <si>
    <t>kayotte</t>
  </si>
  <si>
    <t xml:space="preserve">You need to sleep, or you having issue sleeping, take 2 Benadryl - Allergy pills. Gees never again I'm still half awake </t>
  </si>
  <si>
    <t>neosole</t>
  </si>
  <si>
    <t>i'm not perfect  client just informed me that i missed an appendix page. expect scolding from my boss presently.</t>
  </si>
  <si>
    <t xml:space="preserve">.......&amp;amp; C) A tin opener?! None worked. My poor doritos are deprived now! </t>
  </si>
  <si>
    <t>SelfishMom</t>
  </si>
  <si>
    <t>@chrispetescia  Feel better. What happened on Saturday? Any weird filming?</t>
  </si>
  <si>
    <t>jiahjian</t>
  </si>
  <si>
    <t>@iarerawbot sleep so early again ?  ahhaha</t>
  </si>
  <si>
    <t xml:space="preserve">So many cool #RPGs, so little gaming time </t>
  </si>
  <si>
    <t xml:space="preserve">@ArchAngelica17 long story </t>
  </si>
  <si>
    <t>My baby is sick today!!  Watching movies while she sleeps</t>
  </si>
  <si>
    <t>mcadesigns</t>
  </si>
  <si>
    <t xml:space="preserve">@franthomas I'm outta coffee. </t>
  </si>
  <si>
    <t>fckyeahandy</t>
  </si>
  <si>
    <t xml:space="preserve">dear Fall Out Boy, come back to the Philippines please! </t>
  </si>
  <si>
    <t xml:space="preserve">Just ordered the #iPhoneStencilKit http://bit.ly/1YrLy It says it will ship in 1-2 weeks. </t>
  </si>
  <si>
    <t>chobson</t>
  </si>
  <si>
    <t xml:space="preserve">@mormolyke I will have these huge spider images floating through my head if I ever try to visit your home continent. </t>
  </si>
  <si>
    <t xml:space="preserve">Waking up sucks btw </t>
  </si>
  <si>
    <t>MSJTurner</t>
  </si>
  <si>
    <t xml:space="preserve">About to board. Girlfriend is upset we are not priority guests. </t>
  </si>
  <si>
    <t xml:space="preserve">ooo weather not looking too good now .. wah happened to our lovely sunshine !!! </t>
  </si>
  <si>
    <t>I just spent an HOUR trying to get my stupid laptop to play a stupid DVD through the projector  And then it finally played in Spanish &amp;gt;_&amp;lt;</t>
  </si>
  <si>
    <t>Kidha</t>
  </si>
  <si>
    <t xml:space="preserve">in 1960, de Harvey Ball. Si i s-au adaugat ochi fiindca intors invers parea </t>
  </si>
  <si>
    <t>Donnacha</t>
  </si>
  <si>
    <t xml:space="preserve">is in the office. Crossover is lonely. </t>
  </si>
  <si>
    <t xml:space="preserve">@eventbox why this aplications refresh to slowÂ¿?, I feel like if IÂ´m reading the last day newspaper </t>
  </si>
  <si>
    <t>JamesChick13CaL</t>
  </si>
  <si>
    <t>in love with him. i just wish he felt the same about me.  iloveyou.</t>
  </si>
  <si>
    <t>lucilooo</t>
  </si>
  <si>
    <t xml:space="preserve">downside to mini-golf -- at least a baker's dozen of bug bites on my legs </t>
  </si>
  <si>
    <t>theresekateri</t>
  </si>
  <si>
    <t>back to work today   only 15 days of work left for me... having mixed feelings about that.</t>
  </si>
  <si>
    <t>michieskanchii</t>
  </si>
  <si>
    <t>is Study for exam....  http://plurk.com/p/1144ln</t>
  </si>
  <si>
    <t>kendall_yay</t>
  </si>
  <si>
    <t xml:space="preserve">first day of culinary school. i just wish i werent starting this at a time when my personal life is so distracting. </t>
  </si>
  <si>
    <t>Kerrimus</t>
  </si>
  <si>
    <t>I don't want to disturb my bear, but i thought he'd have said hi by now....  ah well, i'm off to dance my cares away in the living room.</t>
  </si>
  <si>
    <t>GoDJ22</t>
  </si>
  <si>
    <t xml:space="preserve">I see it being another long day today...Dang I wanna go bac 2 sleep </t>
  </si>
  <si>
    <t xml:space="preserve">mornin tweeps! was awaken by a txt early this mornin &amp;amp; cudnt get back 2 sleep </t>
  </si>
  <si>
    <t>dustinsmc</t>
  </si>
  <si>
    <t>@martaniuk ohh didnt know.  sad i missed out on that  loved the pic the other day. rockin hair style  !!!</t>
  </si>
  <si>
    <t>At summer school  ugh 730 in the morning HECK YEAHHH.....not</t>
  </si>
  <si>
    <t xml:space="preserve">is gonna go pick my brother up -- then gotta find Celso and give him his cardiee backk &amp;lt;3 sadly </t>
  </si>
  <si>
    <t xml:space="preserve">So not ready 2 go back 2 work </t>
  </si>
  <si>
    <t xml:space="preserve">who is?? me </t>
  </si>
  <si>
    <t>_Anniken_</t>
  </si>
  <si>
    <t>Going to the stable soon... last jumping lesson  It's actually a bit sad ...</t>
  </si>
  <si>
    <t>LauraTheRedhead</t>
  </si>
  <si>
    <t xml:space="preserve">Morning. Work, clean, work, meeting, clean. Sign. Ready from Warpped, even more ready for NY, I miss Jay and the city </t>
  </si>
  <si>
    <t>iMjEng</t>
  </si>
  <si>
    <t xml:space="preserve">today was a really rough day...  </t>
  </si>
  <si>
    <t xml:space="preserve">@MrsMccracken Ahaha. Like wtf was that? You guys were laughing at me </t>
  </si>
  <si>
    <t xml:space="preserve">Wow I'm tired! I'm movin like a slug </t>
  </si>
  <si>
    <t xml:space="preserve">morning peepz! it was a great holiday, but now i have a lot of things to do... </t>
  </si>
  <si>
    <t>everyth1ngshiny</t>
  </si>
  <si>
    <t>@Jeremy_Bass AAHHH! sorry I never got back to you on Sat! My phone died   We didnt do anything after that, though, so you didn't miss much</t>
  </si>
  <si>
    <t xml:space="preserve">@iruffkookydough went partee last fri with my friends... all are complaining i put on weight... </t>
  </si>
  <si>
    <t>realitybites615</t>
  </si>
  <si>
    <t>Happy birthday to meh! Every1 forgot  oh well</t>
  </si>
  <si>
    <t>Rachelmcc89</t>
  </si>
  <si>
    <t>My mammys advice today &amp;quot;don't let her bamboozel u&amp;quot; bamboozel?lol! having a cup of tea then getting ready for work  dvd night tonight!</t>
  </si>
  <si>
    <t xml:space="preserve">the writing on my monitor is SO blurry- someone help? </t>
  </si>
  <si>
    <t>nxnxo</t>
  </si>
  <si>
    <t xml:space="preserve">i miss beverly already. sad baby bear </t>
  </si>
  <si>
    <t>kidkelsey</t>
  </si>
  <si>
    <t xml:space="preserve">@Savann_ahh why would you do that to me!? </t>
  </si>
  <si>
    <t xml:space="preserve">@officialTila ha we both sippin that sizuuuurp i just had some theraflu warming whatumacalit..but i cant sleep im at work </t>
  </si>
  <si>
    <t>jarian_co</t>
  </si>
  <si>
    <t xml:space="preserve">@Ryuus_Wardrobe Hey Ry, what did u think of the 1st new episode.....i phuckn missd it </t>
  </si>
  <si>
    <t>amanda_beaty</t>
  </si>
  <si>
    <t>@rlmccreary i wanted to have one of them. but kayle stole edward and someone stole @mileycyrus  so i didnt get one.</t>
  </si>
  <si>
    <t xml:space="preserve">@hakris Nice web, but these are not free for high res </t>
  </si>
  <si>
    <t>aytieemz</t>
  </si>
  <si>
    <t>End of NTU Storm friendly, 5-2 to RP. Ahhwoooo wooo woo! &amp;amp; now for the journey back home   [in the toilet doing serious shit, RJ!]</t>
  </si>
  <si>
    <t>@ashleigh92 i might of done 8) i want it to look good for you comin back baby  i miss you  not long now though ;o i love you xxx</t>
  </si>
  <si>
    <t xml:space="preserve">three's a crowd. </t>
  </si>
  <si>
    <t>xxleannedyerxx</t>
  </si>
  <si>
    <t>PlayboysAndrea</t>
  </si>
  <si>
    <t xml:space="preserve">Week 3 of gloomy days in NYC </t>
  </si>
  <si>
    <t xml:space="preserve">i'm back - went to six flags fri, it was so fun: hardly no lines. rode everything twice. but i missed ai's bbq cuz of the rain on sat </t>
  </si>
  <si>
    <t>SuperSmileySami</t>
  </si>
  <si>
    <t xml:space="preserve">Msn isn't working  It makes me sad, now my phone and msn are broke, but my phone should be fixed by the end of this week  Ilmfsfmiu </t>
  </si>
  <si>
    <t>CrushOnKeems</t>
  </si>
  <si>
    <t xml:space="preserve">Waiting; I miss my babe tho. </t>
  </si>
  <si>
    <t xml:space="preserve">And it was all in front of Y12  #EpicFail </t>
  </si>
  <si>
    <t xml:space="preserve">just got home, traaaaffffiiicc jaaam.. *sigh* how can i forgot, its monday </t>
  </si>
  <si>
    <t>wina305</t>
  </si>
  <si>
    <t>Dental check-up up tomoro! Health isnt improving  have to rely on playing ddr, to forget the pain bt it wears me outt.</t>
  </si>
  <si>
    <t>pirate_razz</t>
  </si>
  <si>
    <t xml:space="preserve">I hate the fact that I have a headache.. AGAIN </t>
  </si>
  <si>
    <t>OirishKev</t>
  </si>
  <si>
    <t xml:space="preserve">Just rang apple. Apparently it takes a week to ship a product from china to the UK. Bollix does it. I hate waiting for new toys. </t>
  </si>
  <si>
    <t xml:space="preserve">@deanfragile i want to go </t>
  </si>
  <si>
    <t>kye_loves_spurs</t>
  </si>
  <si>
    <t xml:space="preserve">@TheRealJordin i had a good sleep in 2 day!!!!!! but early mornins are rite bad </t>
  </si>
  <si>
    <t>NicholasIssac</t>
  </si>
  <si>
    <t xml:space="preserve">NEEDS A NEW MIC! </t>
  </si>
  <si>
    <t xml:space="preserve">Met Jb again like everyone got pictures with them except me ah  </t>
  </si>
  <si>
    <t>I definitely tried the cork trick... and how it was working in my head and with the pen caps last night... no longer is  hahahah I suck</t>
  </si>
  <si>
    <t>JensMessyStudio</t>
  </si>
  <si>
    <t>ARGH - Doc thinks I blew air behind ear drum (left side) so appt tmw.  In lot of pain  Tackling laundry and dishes..   #fb</t>
  </si>
  <si>
    <t xml:space="preserve">Has filled out 4 pages of questions, is hot, and is waiting. </t>
  </si>
  <si>
    <t>Carol_DA</t>
  </si>
  <si>
    <t>@faddicus I wish I saw your Wordpress warning before I upgraded.  I hope I don't have too much trouble with it.</t>
  </si>
  <si>
    <t xml:space="preserve">@Samanthy6 yeah, crazy. But i cudnt afford to get there </t>
  </si>
  <si>
    <t xml:space="preserve">Spent half the day in hospital. I have a Kidney stone </t>
  </si>
  <si>
    <t>@MissXu did a stop/start follow and still broken  Will try direct on web rather than tweetie later ;)</t>
  </si>
  <si>
    <t>nikolahassan</t>
  </si>
  <si>
    <t xml:space="preserve">@jauipop but what abt boost juice? U'll be deprived of their yummy shakes?! </t>
  </si>
  <si>
    <t>Beattiebows</t>
  </si>
  <si>
    <t xml:space="preserve">Aw no Rick Stein is on! I would never eat anything he cooks but I LOVE his dog. RIP Chalky </t>
  </si>
  <si>
    <t>@sheanmalik - its all gud. it was at my cuzins bday my knee cap misplaced etc very painful ! yuup its in a cast n thanks i hope i do 2  x</t>
  </si>
  <si>
    <t>aSickPuppy</t>
  </si>
  <si>
    <t xml:space="preserve">damn, it's getting late. time i was in bed or i'm not gunna wanna get up for work. </t>
  </si>
  <si>
    <t>munnybaby</t>
  </si>
  <si>
    <t xml:space="preserve">just got to work .... </t>
  </si>
  <si>
    <t>joeplanet</t>
  </si>
  <si>
    <t xml:space="preserve">Not working from home today. </t>
  </si>
  <si>
    <t xml:space="preserve">Ehm, I think I'm a bit to slow, Think the concert is over! </t>
  </si>
  <si>
    <t xml:space="preserve">so i just woke up and i just watched my car get towed away </t>
  </si>
  <si>
    <t>nesaatika</t>
  </si>
  <si>
    <t>feels empty bout my relationship  http://plurk.com/p/1145ax</t>
  </si>
  <si>
    <t>sonsofloki</t>
  </si>
  <si>
    <t xml:space="preserve">@nomaki Sort of. I've managed to retrieve two of my old posts. Had some drafts but seeing as I didn't post them Google couldn't cache 'em </t>
  </si>
  <si>
    <t>EvelynBayCoffee</t>
  </si>
  <si>
    <t xml:space="preserve">@MotorCity looking at those beautiful photos makes me homesick </t>
  </si>
  <si>
    <t>@ImranAjmain cheer up pls! a sad imran isnt very fun  good night!</t>
  </si>
  <si>
    <t>@pooda yeah laundry is not my e Idea of a good time... But my bro uses like 8 washcloths a day!!  dammit</t>
  </si>
  <si>
    <t>notleyquebbq</t>
  </si>
  <si>
    <t xml:space="preserve">Off to work.  </t>
  </si>
  <si>
    <t>JaylinSecrets</t>
  </si>
  <si>
    <t xml:space="preserve">@Wilkster11 i haaaaaaate variance analysis. </t>
  </si>
  <si>
    <t xml:space="preserve">i am at interchange .. Just missed the bus </t>
  </si>
  <si>
    <t xml:space="preserve">Some writer dont have nothing to talk  but bullshit </t>
  </si>
  <si>
    <t xml:space="preserve">You can tell Microsoft's sponsoring @jack_welch &amp;amp; @SuzyWelch's new business show:  Silverlight mandatory... </t>
  </si>
  <si>
    <t>yarnaholic</t>
  </si>
  <si>
    <t xml:space="preserve">@lucylane aww do you feel left out? i miss you too!! ps - are you back in MN yet? haven't seen you in forever. </t>
  </si>
  <si>
    <t xml:space="preserve">Wishes she can hide under a rock and not come out </t>
  </si>
  <si>
    <t xml:space="preserve">@yvetterdz84 I know exactly how you feel... poor yvette </t>
  </si>
  <si>
    <t>Sarah_loves_JB</t>
  </si>
  <si>
    <t>@jonasbrothers Why big rob wasn't in Brazil at the show in SÃ£o Paulo-Brazil?I jealous Paris now  #jonasbrothers</t>
  </si>
  <si>
    <t>joyhenderson1</t>
  </si>
  <si>
    <t xml:space="preserve">Sent my daughter off to church camp this morning. I'm happy for her, sad for me. A week without my girl </t>
  </si>
  <si>
    <t xml:space="preserve">@fabphotogifts  Not straight from the fridge as advertised, it just rips the bread apart and sits on the knife like putty </t>
  </si>
  <si>
    <t xml:space="preserve">Rodeo on Sat.  Red Bull races on Sunday.  Amazing weekend!  Unfortunately... Too much sun for 3yo.  </t>
  </si>
  <si>
    <t xml:space="preserve">Damn, sky looking bleaker by the minute, sods law </t>
  </si>
  <si>
    <t>i want a 3GS too.. but i'm angry that they would release a new phone when all the previous owners aren't eligible yet  i want that camera!</t>
  </si>
  <si>
    <t xml:space="preserve">i have an ant bite on my foot from this weekend that is driving me insane this morning. </t>
  </si>
  <si>
    <t>going to study now  but i dont feel like it... but it must be...so i say bb see u today evening &amp;lt;3 bye twitters :*</t>
  </si>
  <si>
    <t>ArmedPrincess</t>
  </si>
  <si>
    <t>*yawn* Slept in this morning...  Hubby's on 3rd shift now... Can't sleep.....   Waiting on my coffee....  I'm so flippin tired.....</t>
  </si>
  <si>
    <t xml:space="preserve">Let the Monday morning chaos begin! </t>
  </si>
  <si>
    <t>@tammytwisted goin offline now til 2nite ref little miss chicken pox&amp;quot;  what a day im having</t>
  </si>
  <si>
    <t>bfwx</t>
  </si>
  <si>
    <t xml:space="preserve">doesnt understand this </t>
  </si>
  <si>
    <t xml:space="preserve">@bobsd46 I'm beginning to fear that the FirstClass Mobile app is vaporware... An &amp;quot;imminent&amp;quot; release has been promised for months now. </t>
  </si>
  <si>
    <t xml:space="preserve">@smartalecvt oh man, that 8-ball is brutal! http://is.gd/12vqd Really really brutal: http://is.gd/12vr0 </t>
  </si>
  <si>
    <t>I will finish my SRP. i will  Goodbye internet!</t>
  </si>
  <si>
    <t>KngDough</t>
  </si>
  <si>
    <t xml:space="preserve">Back at the job </t>
  </si>
  <si>
    <t xml:space="preserve">@Ingress66 I am lost. Please help me find a good home. </t>
  </si>
  <si>
    <t>glam_ar</t>
  </si>
  <si>
    <t>fellow tweets! i think i lost my swagger/&amp;quot;pimp&amp;quot;   cus normally i would rap 2 niggas but I aint... weird....</t>
  </si>
  <si>
    <t>Ow @-)  scotch tape is a deadly weapon afterall :|</t>
  </si>
  <si>
    <t>RetroRandomer</t>
  </si>
  <si>
    <t xml:space="preserve">Too tired to function and just wants to go back to bed but the stupid sunshine is coming through my curtains </t>
  </si>
  <si>
    <t xml:space="preserve">@Roisinmull that poem made you all soft </t>
  </si>
  <si>
    <t>wjhuie</t>
  </si>
  <si>
    <t>Apparently you can twitter and FB from work!! No gmail or gtalk.  Reminds me of the Bill Murray movie &amp;quot;What About Bob? &amp;quot; ... &amp;quot;baby steps&amp;quot;</t>
  </si>
  <si>
    <t>Dental check-up tomoro! Health is worse  have to rely on playing ddr, to forget the pain bt it wears me outt. Theory law class too, blah.</t>
  </si>
  <si>
    <t xml:space="preserve">@mrspao do you blog professionally or personally?  I am sad I missed the lunch </t>
  </si>
  <si>
    <t>mjleenvoice</t>
  </si>
  <si>
    <t xml:space="preserve">hate to sleep as after a wink i'll be back to misery world </t>
  </si>
  <si>
    <t>MsQiQi</t>
  </si>
  <si>
    <t>back to work 2day  But had a GREAT time at the beach with a certain somebody.</t>
  </si>
  <si>
    <t>natatatatat</t>
  </si>
  <si>
    <t xml:space="preserve">thinks its strange. but she would rather be in Salina still. I miss my family, and I miss Bobert </t>
  </si>
  <si>
    <t xml:space="preserve">@ZionShore and @flirtbuttons </t>
  </si>
  <si>
    <t>Home... am all sweaty and icky  Humidity is crazy... And I have to get another Hamlet in Zurich -_-</t>
  </si>
  <si>
    <t>BeTTie_McFly</t>
  </si>
  <si>
    <t xml:space="preserve">@GzMcFLY Ä± must go now..Ä± think Ä± won't come again today , sorry </t>
  </si>
  <si>
    <t>community level outbreak of h1n1 in ecija village, san fernando, pampanga  http://bit.ly/azRFu</t>
  </si>
  <si>
    <t>So upset  lol</t>
  </si>
  <si>
    <t>Edostal</t>
  </si>
  <si>
    <t xml:space="preserve">@CarolynnLacasse Yeah thats scary stuff.  3 years ago a guy I went to school with, was stabbed on an OC bus and died.  I dont like knives </t>
  </si>
  <si>
    <t xml:space="preserve">i want to rent a boat upnorth </t>
  </si>
  <si>
    <t>@Kiwion  that sucks, hope ur gears2 disc's ok? ;)</t>
  </si>
  <si>
    <t xml:space="preserve">@karlj74 heyup! just been to town, god my life is exciting! hows you today? is away to pour down any minute here, not impressed at all </t>
  </si>
  <si>
    <t xml:space="preserve">One of my students was severly beaten this weekend </t>
  </si>
  <si>
    <t xml:space="preserve">Im Exhausted for NO reason!! someone help me. I took some airbourne incase im comin down with somethin </t>
  </si>
  <si>
    <t>___Jul___</t>
  </si>
  <si>
    <t xml:space="preserve">I'm really getting crazy with all this stuff. Can't it just work as expected and why is the RANSAC module no RANSAC at all </t>
  </si>
  <si>
    <t xml:space="preserve">i so hate being at work </t>
  </si>
  <si>
    <t>kalbatman</t>
  </si>
  <si>
    <t xml:space="preserve">Van problems. The person who last drove it was irresponsible </t>
  </si>
  <si>
    <t xml:space="preserve">I don't feel badass anymore. I am thoroughly pooped. And I've still got a flute lesson and Music revision to do </t>
  </si>
  <si>
    <t>KLALUV</t>
  </si>
  <si>
    <t xml:space="preserve">@Laura_Franklin were so excited about the big ticket and will be buying rain ponchos since the forcast says rain fri and sat </t>
  </si>
  <si>
    <t>ElmoGroupie</t>
  </si>
  <si>
    <t xml:space="preserve">stupid tick bites -.- got a foot swollen up to twice its size. hurts! </t>
  </si>
  <si>
    <t>watching &amp;quot;Men in Trees&amp;quot;, after I must study for school  damnable day.</t>
  </si>
  <si>
    <t>ennyjjen</t>
  </si>
  <si>
    <t xml:space="preserve">School fieldtrip with Julian.. Cell phones are frowned upon </t>
  </si>
  <si>
    <t xml:space="preserve">@inlovewithsteff freakin epic for life. </t>
  </si>
  <si>
    <t xml:space="preserve">I don't wanna take the chem final today. its gonna be hard ! </t>
  </si>
  <si>
    <t xml:space="preserve">@PAEDR WHOAAAAA UR BRO (Y) &amp;amp;&amp;amp;WHY TTSH AGN?!? </t>
  </si>
  <si>
    <t xml:space="preserve">@jlokantTI Ah. I'm going crazy right now. I need my YT. </t>
  </si>
  <si>
    <t>is teaching herself how to play the harmonica as she needs help with the acoustic guitar  help?</t>
  </si>
  <si>
    <t>nitchxo</t>
  </si>
  <si>
    <t xml:space="preserve">@stefaniejessica make sure lisa comes, i'm scared i won't know anyone! haha i wish @Tennesseexo was coming </t>
  </si>
  <si>
    <t xml:space="preserve">@badtom11 Unfortunately I didn't have a choice. </t>
  </si>
  <si>
    <t>jesterba</t>
  </si>
  <si>
    <t>I think I got a sunburn yesterday that actually is making me sick   Totally worth it for a pool day though!!!</t>
  </si>
  <si>
    <t xml:space="preserve">babysitting.. im never going to get to lay out </t>
  </si>
  <si>
    <t>chelseyburkey</t>
  </si>
  <si>
    <t xml:space="preserve">misses cortneeee already </t>
  </si>
  <si>
    <t>yaslani</t>
  </si>
  <si>
    <t xml:space="preserve">My contacts refuse to stay put in my eyes </t>
  </si>
  <si>
    <t>_Tabea</t>
  </si>
  <si>
    <t xml:space="preserve">very in troooooouble ! </t>
  </si>
  <si>
    <t>Ms Jackson got me mcdonalds with my final. SCORE ( : ! .... Physics next  smh</t>
  </si>
  <si>
    <t>measure_zero</t>
  </si>
  <si>
    <t xml:space="preserve">It's a shame that there doesn't seem to be anything as nice as TortoiseSVN for the mac </t>
  </si>
  <si>
    <t>ive been forced to stay home and revise while everyone else goes punting. usually wouldn't care, but hot rich friend is going  missing out</t>
  </si>
  <si>
    <t xml:space="preserve">I can't eat food </t>
  </si>
  <si>
    <t>ChaosJaZZ</t>
  </si>
  <si>
    <t xml:space="preserve">@JennNic she's stockhetero </t>
  </si>
  <si>
    <t>my heart is broken   all i want is crying .but crying wont get u back ,i know its our last goodbye but i wish 2 see u when the time comes</t>
  </si>
  <si>
    <t>Boomstone</t>
  </si>
  <si>
    <t xml:space="preserve">@Kaatje_68 thks it's freakin cloudy here. </t>
  </si>
  <si>
    <t xml:space="preserve">@herbadmother My son had a peanut reaction at 18 months.  I feel for you. </t>
  </si>
  <si>
    <t xml:space="preserve">COD 4 for a bit, then work at 5 </t>
  </si>
  <si>
    <t xml:space="preserve">Can't I skip the exams and go straight to the holidays? </t>
  </si>
  <si>
    <t>first day of summer school  how fun !</t>
  </si>
  <si>
    <t xml:space="preserve">Going to starbucks to try and wake up! Absolutly covered in oil still...I look like a mechanic </t>
  </si>
  <si>
    <t xml:space="preserve">uhh I forgot to lotion feet dealing with that girl! now I'm walking around with white-knuckled toes </t>
  </si>
  <si>
    <t>winggnut</t>
  </si>
  <si>
    <t>Finished sending Hannah off to camp. Last year of pre-teen for her  Now on to packing!  Wish me luck</t>
  </si>
  <si>
    <t>firestarter_it</t>
  </si>
  <si>
    <t>@GetaGetawayGirl aww, sry to hear gg.  Hope you can get some rest later.</t>
  </si>
  <si>
    <t xml:space="preserve">@TipSquirrel Morning, yes, good .. not really.  Have to raise $$ for a surgery.  No way to avoid it.  Knee is bigtime worse today.  </t>
  </si>
  <si>
    <t>Maritecv</t>
  </si>
  <si>
    <t>Monday  but it should be a good week. Coffee and good tunes on the drive back to sj are a must.</t>
  </si>
  <si>
    <t>AKAIVY1</t>
  </si>
  <si>
    <t xml:space="preserve">the boy next to me is eating Doritos at 10am...and the smell is making me feel sick </t>
  </si>
  <si>
    <t xml:space="preserve">@butadream  Think on the bright side! </t>
  </si>
  <si>
    <t>angelicism</t>
  </si>
  <si>
    <t xml:space="preserve">Morning, #squarespace? How was your weekend? Today's rainy. </t>
  </si>
  <si>
    <t>jeph21</t>
  </si>
  <si>
    <t>Why can't I still be lying on the beach in my trackies, with my beer, bowl of popcorn, and pile of trashy tabloids?  I hate Mondays!!</t>
  </si>
  <si>
    <t>@Jonasbrothers Where is this? I came back home  Oh noooo...=( I saw you at Radio 1 but it got crazyyy and i got attacked...</t>
  </si>
  <si>
    <t>AdvensOfPEdward</t>
  </si>
  <si>
    <t>sorry about the long wait.  Computer trouble.  Had to format  Lost a few things...</t>
  </si>
  <si>
    <t xml:space="preserve">one half of gillian's great plans has gone kaput. the second half might as well. </t>
  </si>
  <si>
    <t>whirl_wind</t>
  </si>
  <si>
    <t xml:space="preserve">@chickybaby You go from living life around nap schedules to living them around school schedules.  It doesn't end </t>
  </si>
  <si>
    <t xml:space="preserve">feels like i've been up all day already.  oh.  wait..  </t>
  </si>
  <si>
    <t xml:space="preserve">@hornyhomo too bad we are on a hiring freeze </t>
  </si>
  <si>
    <t>Addictedto24</t>
  </si>
  <si>
    <t>Another Monday without 24  But I am re-watching S7 on blu-ray. It's even better the 2nd time!</t>
  </si>
  <si>
    <t xml:space="preserve">WHY dont i know how to buy gifts. </t>
  </si>
  <si>
    <t xml:space="preserve">@UndiscovedStar oh Troy I want u to feel better!!!! </t>
  </si>
  <si>
    <t xml:space="preserve">OMG it's thuder and lightning down my end. I'm scared </t>
  </si>
  <si>
    <t>babyggg</t>
  </si>
  <si>
    <t xml:space="preserve">I think celebrities having twitter is really sad. </t>
  </si>
  <si>
    <t>bubble_pink</t>
  </si>
  <si>
    <t>has a doc app @ 950am  oh crap.</t>
  </si>
  <si>
    <t>wishing I could talk to my lovely lovely Ellen. MAAOW. I hate that I am in Finland and she in Sweden.  Distans is shit.</t>
  </si>
  <si>
    <t xml:space="preserve">@chicndirty think you and @vtn should start &amp;quot;Erol has sexy radio voice&amp;quot; campaign so he doesn't listen to me and my big nasty mouth. </t>
  </si>
  <si>
    <t>MtlGurl</t>
  </si>
  <si>
    <t xml:space="preserve">I missed true blood!!! </t>
  </si>
  <si>
    <t>stylishM</t>
  </si>
  <si>
    <t>Ugh! It's Monday  back to work...</t>
  </si>
  <si>
    <t>Wossit</t>
  </si>
  <si>
    <t xml:space="preserve">Dell still insist my computer will be with me on or before 11/06/09 ....still waiting....not happy </t>
  </si>
  <si>
    <t>Wicklum_1000hot</t>
  </si>
  <si>
    <t xml:space="preserve">Exams coming up in 2 days :s not looking forward it </t>
  </si>
  <si>
    <t xml:space="preserve">finds her room awfully lonely without all the books, dvds and records </t>
  </si>
  <si>
    <t xml:space="preserve">i'm gonna have to lock my page...damn u, britney f*cked videos!!! </t>
  </si>
  <si>
    <t xml:space="preserve">Have one extremely crabby baby right now. </t>
  </si>
  <si>
    <t>No storm  Must've just passed by.</t>
  </si>
  <si>
    <t>bussya</t>
  </si>
  <si>
    <t xml:space="preserve">my tommy hurts...so baddd!! </t>
  </si>
  <si>
    <t>says condolence to @tklc who's grandmother just passed away.  http://plurk.com/p/1146f1</t>
  </si>
  <si>
    <t xml:space="preserve">bored bored bored bored bored.Can't do anything in the house cos of decorators, can't leave the house cos of decorators </t>
  </si>
  <si>
    <t>lezzles1969</t>
  </si>
  <si>
    <t xml:space="preserve">@MarieC09 Thats a shame.. I thought the last series was the best one we`d had so far </t>
  </si>
  <si>
    <t xml:space="preserve">Just came back from the opticians; two receptionists in, but no optician. Great stuff. Have to go back tomorrow </t>
  </si>
  <si>
    <t>swatidwivedi</t>
  </si>
  <si>
    <t xml:space="preserve">The backlog still remains </t>
  </si>
  <si>
    <t xml:space="preserve">uh oh my laptop is making funny noises </t>
  </si>
  <si>
    <t>Adventures With Grandpa is making me sad today  he keeps talking like he thinks my grandma is alive...he's way more confused than the...</t>
  </si>
  <si>
    <t xml:space="preserve">Just finished mowing the lawn - the forecast was for heavy rain but it turned out gloriously sunny &amp;amp; hot! Looks like rain now, though </t>
  </si>
  <si>
    <t>@jonasbrothers http://twitpic.com/7gowf - Holy crap..That's so unfair  I'm jealous..they're soo lucky  Joe I wanna meet you soon and ...</t>
  </si>
  <si>
    <t>BumperMan</t>
  </si>
  <si>
    <t>Leaving Bonnaroo  destination shower.</t>
  </si>
  <si>
    <t xml:space="preserve">My faithful and trusty laptop in vegetable state. </t>
  </si>
  <si>
    <t>jon4009</t>
  </si>
  <si>
    <t>@hunch I get &amp;quot;Hunch encountered an error. Please Refresh the page to retry.&amp;quot; on almost every page  Using IE or Chrome, if it matters.</t>
  </si>
  <si>
    <t>corina223</t>
  </si>
  <si>
    <t>@ddlovato nooooooooooooo i was just in London  sucks</t>
  </si>
  <si>
    <t>Asher_TWLOHA</t>
  </si>
  <si>
    <t xml:space="preserve">Ear infection </t>
  </si>
  <si>
    <t>yellowsummer89</t>
  </si>
  <si>
    <t xml:space="preserve">waking up with the kids. I got the worst sunburn yesterday </t>
  </si>
  <si>
    <t xml:space="preserve">I dreamt that Adrian was not well after much substance abuse </t>
  </si>
  <si>
    <t>@darrenhayes you should get yourself up to north Scotland - definately not too hot here   think it's gonna rain soon too, not impressed</t>
  </si>
  <si>
    <t>jsbase</t>
  </si>
  <si>
    <t xml:space="preserve">I forgot my password until now. So I couldn't post my twitter. </t>
  </si>
  <si>
    <t>melduff</t>
  </si>
  <si>
    <t xml:space="preserve">I'm getting all Glastonbury excited like!! Then I remember I've got the family visit and a shit load of house viewings this weekend </t>
  </si>
  <si>
    <t xml:space="preserve">Why doesn't somebody publish Rahat Indori's poetry in Devanagari? </t>
  </si>
  <si>
    <t>Oreo1015</t>
  </si>
  <si>
    <t xml:space="preserve">tryna finish this essay paper </t>
  </si>
  <si>
    <t>modelboy06</t>
  </si>
  <si>
    <t xml:space="preserve">NEED NEW PHOTOS FOR MY FOLIO!! </t>
  </si>
  <si>
    <t>Tamzinx</t>
  </si>
  <si>
    <t xml:space="preserve">is not looking forward to the gym tonight </t>
  </si>
  <si>
    <t xml:space="preserve">@0811THEREASON not good? </t>
  </si>
  <si>
    <t>DustMote</t>
  </si>
  <si>
    <t xml:space="preserve">I got into a fight with a mechanical pencil and lost. </t>
  </si>
  <si>
    <t>naeelah</t>
  </si>
  <si>
    <t>@sallamandersam it stops being petty when you have to deal with crap every day.  It runs you down.  I'm sorry.  I would be mad too.</t>
  </si>
  <si>
    <t>Jo2882</t>
  </si>
  <si>
    <t xml:space="preserve">I can't wait for the maid to turn up this Saturday. Fed up with housework </t>
  </si>
  <si>
    <t xml:space="preserve">@dlhj0603 @BaleBabe66 Is your heartburn better? </t>
  </si>
  <si>
    <t xml:space="preserve">I wish Chelsea didn't work so much </t>
  </si>
  <si>
    <t>Lenii_H</t>
  </si>
  <si>
    <t>vacations ended  Now i'm busy with school!</t>
  </si>
  <si>
    <t xml:space="preserve">Now I know vampires can't eat candy. They vomit after eating </t>
  </si>
  <si>
    <t xml:space="preserve">@Jonasbrothers i guess i just must be one of those people who arnt very lucky  im so devastated, im a musician and you guys inspireme </t>
  </si>
  <si>
    <t xml:space="preserve">OMG!!!! My Stomack feels so Ropey after eating those Noodles... Eeeuuuwww!! I HATE when i feel like this.. </t>
  </si>
  <si>
    <t>Mirjeta720</t>
  </si>
  <si>
    <t>at work  i need a new job! anyone hiring?????</t>
  </si>
  <si>
    <t>elephantnurse</t>
  </si>
  <si>
    <t xml:space="preserve">@Appasi I will have a cup of tea with you.  Was looking forward to seeing you today. </t>
  </si>
  <si>
    <t xml:space="preserve">@nellclothing Hope it's not the nougat making you feel grim... </t>
  </si>
  <si>
    <t xml:space="preserve">@iyazialcita our doodles! and the palanca we gave everyone. </t>
  </si>
  <si>
    <t>jlacy21</t>
  </si>
  <si>
    <t xml:space="preserve">@cho43 I'm gonnaan my toes are goin through some thangs. I can't find a shoe that doesn't hurt my feets </t>
  </si>
  <si>
    <t>seuljechante</t>
  </si>
  <si>
    <t xml:space="preserve">I have to get out of bed now? seriously?! </t>
  </si>
  <si>
    <t>jpdaboss</t>
  </si>
  <si>
    <t>@leeb85 LOL no party  maybe in 12 days tho we will see!</t>
  </si>
  <si>
    <t>rockandcow</t>
  </si>
  <si>
    <t xml:space="preserve">it's just 10pm and im gna get ready to sleep. no more nightlife </t>
  </si>
  <si>
    <t>Wow, my Twitter background is gone!  I wonder where it went?  I guess I'll have to get a new one?</t>
  </si>
  <si>
    <t>playgirl_carly</t>
  </si>
  <si>
    <t xml:space="preserve">why cant i sleep in the day  its not like there is anything good on tv </t>
  </si>
  <si>
    <t xml:space="preserve">Wanted to wake at 6. </t>
  </si>
  <si>
    <t>Reading Debito's debate without have watched/read the interview is still interesting, but I think I should watch/listen it, at least  baka</t>
  </si>
  <si>
    <t>AdamGhassemi</t>
  </si>
  <si>
    <t xml:space="preserve">Woke up at 4 a.m. even after sleeping on the plane, trying to stay awake and purposely staying up until passing out. Still on Italy time </t>
  </si>
  <si>
    <t>@claymuse I've grown up with cats, so I think that's why I have them....&amp;amp; if not for them I'd be very lonely!  They are VERY spoiled brats</t>
  </si>
  <si>
    <t>igor</t>
  </si>
  <si>
    <t xml:space="preserve">Openoffice presenter is horrible to open powerpoint generated presentations. Everything looks ugly and unaligned. </t>
  </si>
  <si>
    <t xml:space="preserve">not excited for eqao shit. </t>
  </si>
  <si>
    <t xml:space="preserve">@bavster_twit No, i was just wondering how i could get around the Tethering when i get OS3.0, i'm not a Dev so cant get it... </t>
  </si>
  <si>
    <t>BoricuaBxDiva</t>
  </si>
  <si>
    <t xml:space="preserve">@JulioXAloud negativo...I'm sooo not ready 4 thursday. I'm basically just starting 2day </t>
  </si>
  <si>
    <t>Jamie_Curtis</t>
  </si>
  <si>
    <t>I love how THQ promoted Red Faction, my friend in london samshe this car to get a copy!Now i don't see him anymore  http://snipr.com/k5q0n</t>
  </si>
  <si>
    <t>wowiswhitneyo</t>
  </si>
  <si>
    <t xml:space="preserve">@andremichael lol.. Sure will.. I told him that you are in NY cause he will be there for a month so... </t>
  </si>
  <si>
    <t xml:space="preserve">Know anyone looking 4 wedding gown?  Formal attire? Leather riding gear? Killer Shoes? DM me pls!  I have to raise $$ for surgery No INS. </t>
  </si>
  <si>
    <t xml:space="preserve">@Shauna_nkotb_ca I feel so bad for the Oz girls...that's really unfortunate. </t>
  </si>
  <si>
    <t>sweetmre</t>
  </si>
  <si>
    <t xml:space="preserve">@jenncharina @mo_par seriously, my breakfast is not as satisfying </t>
  </si>
  <si>
    <t>josey_jones</t>
  </si>
  <si>
    <t>sdc2011</t>
  </si>
  <si>
    <t xml:space="preserve">i ran over a kitten this morning, and didn't know.. worst day ever, about to start cryinggg </t>
  </si>
  <si>
    <t>fiafortune</t>
  </si>
  <si>
    <t xml:space="preserve">I left my bagel unattended because I had to see to my dad's tantrum of the hour, and my cats started eating the cream cheese. </t>
  </si>
  <si>
    <t>x_x_xSALLYx_x_x</t>
  </si>
  <si>
    <t xml:space="preserve">@BHampton63 Thanks for the love. I'm missing LA </t>
  </si>
  <si>
    <t xml:space="preserve">Still sore...awake, but I wanna go back to sleep </t>
  </si>
  <si>
    <t>I want 2 leave England and go 2 a Different country, the weather is CRAP here, also 2 many bad memories  Any Ideas?</t>
  </si>
  <si>
    <t>npa_28</t>
  </si>
  <si>
    <t>@leahabernathy we will cry with you  lol hahahaha</t>
  </si>
  <si>
    <t>sarebear_07</t>
  </si>
  <si>
    <t>I'm kinda upset that I didn't get to go to Gabby's funeral. I was away and my mum couldn't wait for me.    RIP Gabby...</t>
  </si>
  <si>
    <t>emmyeep</t>
  </si>
  <si>
    <t xml:space="preserve">@JaysonJPhillips Oh dear, I hope you feel better. </t>
  </si>
  <si>
    <t>sabinagl</t>
  </si>
  <si>
    <t>@decaydance wait the one in nyc???!!? WHY?  &amp;lt;Fob is my life&amp;lt;3&amp;gt;</t>
  </si>
  <si>
    <t>Gemmie1</t>
  </si>
  <si>
    <t xml:space="preserve">It's hard to fill a whole collection of Wheat Pennies.  Expensive too. </t>
  </si>
  <si>
    <t xml:space="preserve">is testing the internet </t>
  </si>
  <si>
    <t>jcab21</t>
  </si>
  <si>
    <t>@JaseFace1  I would offer you a temple rub and some Aleve but we are in different time zones.</t>
  </si>
  <si>
    <t xml:space="preserve">am glad there are COOKIES!! for me to munch after everything. but SNACKING? O__O BAD. </t>
  </si>
  <si>
    <t>itsa1derful_lyf</t>
  </si>
  <si>
    <t xml:space="preserve">I think they should amend the saying to be: &amp;quot;Only 3 things in life are guaranteed- death, taxes, &amp;amp; Mondays.&amp;quot; [insert audible groan here] </t>
  </si>
  <si>
    <t>@UKAsh ah ok. Trust the whether to be horrible  it started off so nice and now it's ended up in a downfall. Is the whether bad where ur</t>
  </si>
  <si>
    <t>JoeyCarranza</t>
  </si>
  <si>
    <t xml:space="preserve">wow, i deff dont want to be in the office today while all my familia and friends are at my house having fun! </t>
  </si>
  <si>
    <t>VanePenabad</t>
  </si>
  <si>
    <t xml:space="preserve">@DemetriJaymze I hate throwing up.... </t>
  </si>
  <si>
    <t xml:space="preserve">will miss going to the lakers parade and jb on jimmy kimmel live </t>
  </si>
  <si>
    <t>julescochran</t>
  </si>
  <si>
    <t xml:space="preserve">Feeling very ill </t>
  </si>
  <si>
    <t>JodiAlbert</t>
  </si>
  <si>
    <t>@antaniahanjani sorry hunny Kian doesn't want to be a twitter bug like us..  xxx</t>
  </si>
  <si>
    <t>Blade21292</t>
  </si>
  <si>
    <t xml:space="preserve">@MsKarenOliver My next Tee time is 1pm Friday  </t>
  </si>
  <si>
    <t xml:space="preserve">Blackout in Damansara Heights! Oh my poor computer </t>
  </si>
  <si>
    <t>@auntiegriz I'm sorry.    Is there anything you can do / take for your earache?</t>
  </si>
  <si>
    <t>deeepinside</t>
  </si>
  <si>
    <t xml:space="preserve">Acrobat.com now not any more for free! </t>
  </si>
  <si>
    <t xml:space="preserve"> http://bit.ly/gnoVF  if it's him = what a d-bag</t>
  </si>
  <si>
    <t>zoologygirl101</t>
  </si>
  <si>
    <t>I just got up and im home alone again  my sis is at camp but i get to go next week!! Yay</t>
  </si>
  <si>
    <t>I bet that when I go downstairs, 30% of our sugar will b gone  I dont no bout you, but I value sugar!  You should treasure it not devour.</t>
  </si>
  <si>
    <t>itskb</t>
  </si>
  <si>
    <t xml:space="preserve">the john lennon new york years exibit at the rock n roll annex in SoHo made my mom cry </t>
  </si>
  <si>
    <t xml:space="preserve">@davidstella:  I'm sorry, I guess my mojo didn't work yesterday.  </t>
  </si>
  <si>
    <t xml:space="preserve">Anyways.. leaving to pick Em up then physics exam </t>
  </si>
  <si>
    <t xml:space="preserve">I miss Mishca soo much! I miss my dachshund! </t>
  </si>
  <si>
    <t xml:space="preserve">hey! what happend to me! Im eating continuous! pastry,apple pie,hamburger,fried potatoes and macaroni!!!!  no chance AHHH! </t>
  </si>
  <si>
    <t xml:space="preserve">I dislike starting the work week with a headache. </t>
  </si>
  <si>
    <t xml:space="preserve">i am upset i'm not in london meeting jobros </t>
  </si>
  <si>
    <t xml:space="preserve">I miss my best friend @taytay12321 </t>
  </si>
  <si>
    <t>Viperb0y</t>
  </si>
  <si>
    <t>Damed I missed the Train and it's raining  http://twitpic.com/7gp8l</t>
  </si>
  <si>
    <t>DontUnderstand1</t>
  </si>
  <si>
    <t xml:space="preserve">A stray cat in my neigborhood had 4 kittens.Now theres only 2 and shes abandoned the other ones.How sad </t>
  </si>
  <si>
    <t xml:space="preserve">Feeling so very unhappy. Maybe it's the estrogen deficiency in me. </t>
  </si>
  <si>
    <t xml:space="preserve">Oh my god the weather sucks. It's rainy and quite cold outside. </t>
  </si>
  <si>
    <t>paulina_cassidy</t>
  </si>
  <si>
    <t xml:space="preserve">@pablowapsi We're in a house, but I'm terribly allergic  </t>
  </si>
  <si>
    <t>Ivanovic losing 3-0 in the first set so far  I'm due on at 3:20</t>
  </si>
  <si>
    <t>drbeckloff</t>
  </si>
  <si>
    <t xml:space="preserve">Still waiting... Waiting... Waiting... In Dallas traffic court... These pews are back breakers!! </t>
  </si>
  <si>
    <t>yaxattax</t>
  </si>
  <si>
    <t>@Cmonkey1125 you too!! didn't go to juneteenth/my phone was still dead all day yesterday  let's dance again soon!</t>
  </si>
  <si>
    <t>sonja0701</t>
  </si>
  <si>
    <t>Worked around the hose for whole morning...  It's only 4pm and I'm already exhausted! (( Poor little me!</t>
  </si>
  <si>
    <t>mandagruber</t>
  </si>
  <si>
    <t>@laurenelizwhite No Tyler keeps pushing it back. I might never find my car   WTF.. says he has to work now till 1. FML</t>
  </si>
  <si>
    <t>im dissapointed that i only have 10 quid saved up in 1ps, 2ps, 5ps, 10ps and 20ps  i was hopin for 20 quid</t>
  </si>
  <si>
    <t xml:space="preserve">Locked Bella in the bathroom so she wouldn't escape. I feel bad </t>
  </si>
  <si>
    <t xml:space="preserve">Still sick with sore throat.   </t>
  </si>
  <si>
    <t>tiffnoble</t>
  </si>
  <si>
    <t xml:space="preserve">I'm depressed and want Olive Garden.  </t>
  </si>
  <si>
    <t>veronickahudson</t>
  </si>
  <si>
    <t>doWnLOad ALreADY finishED  but IT WAS AWESOME!!!</t>
  </si>
  <si>
    <t>KerstinU</t>
  </si>
  <si>
    <t xml:space="preserve">@alisonmf Ugh! Sorry, hope you feel better! </t>
  </si>
  <si>
    <t>envirospace</t>
  </si>
  <si>
    <t xml:space="preserve">@guardianeco http://guardian.co.uk has been down pretty much constantly for me this week. Why!? </t>
  </si>
  <si>
    <t>BanginHips20</t>
  </si>
  <si>
    <t xml:space="preserve">new to twitter and a little lost </t>
  </si>
  <si>
    <t>ParkersCleaners</t>
  </si>
  <si>
    <t xml:space="preserve">off to meet the web guy check out the status on new web site text is still coming </t>
  </si>
  <si>
    <t xml:space="preserve">really wishes that there was photography at the museum of science and industry's HP EXHIBIT </t>
  </si>
  <si>
    <t>AyeJayx</t>
  </si>
  <si>
    <t>@jonasbrothers http://twitpic.com/7gowf - Peter pan and wendy broke up!!  oo welll. Nice pic =]</t>
  </si>
  <si>
    <t>igrldremer</t>
  </si>
  <si>
    <t xml:space="preserve">omg my mouth hurts so bad </t>
  </si>
  <si>
    <t xml:space="preserve">@LexiHudgens me too !!  SOMEDAY !! I Promise </t>
  </si>
  <si>
    <t xml:space="preserve">I don't know how much I need to lose because my scale is broken!! </t>
  </si>
  <si>
    <t>@windyheart  :'( D:</t>
  </si>
  <si>
    <t xml:space="preserve">@grizzlypufff babes he is 17 next month, older that us!!so we must be wee girls :L and nobody cool has my bday </t>
  </si>
  <si>
    <t>bmwsedee</t>
  </si>
  <si>
    <t>Got a 9 for my BSc project  Done some work in the house, hoping to be finished tomorrow... Not really believing it though  We'll see.</t>
  </si>
  <si>
    <t xml:space="preserve">@RyanSeacrest Can I leisten on line?  I'm not local and always miss ur show. </t>
  </si>
  <si>
    <t>dashmydash</t>
  </si>
  <si>
    <t>@dakotaafanning hey hey... that would be amazing to audition if u live in u.s,.. it sucks living in the uk      hope u have good day</t>
  </si>
  <si>
    <t xml:space="preserve">Athens' burnin'.Again. </t>
  </si>
  <si>
    <t xml:space="preserve">@oPONOo good thanks, just getting ready for a meeting this AM unfortunately, have to make a living..no sugar daddy </t>
  </si>
  <si>
    <t xml:space="preserve">@ssowy haha, but he was actually thinking of uhhh, me reading books. He actually caught me watching videos (TV series). </t>
  </si>
  <si>
    <t>Carly_singer</t>
  </si>
  <si>
    <t xml:space="preserve">HEADACHESSSS  </t>
  </si>
  <si>
    <t>Meaghan9172</t>
  </si>
  <si>
    <t xml:space="preserve">Going to do some lame homework because the weather is HORRIBLE! </t>
  </si>
  <si>
    <t>juliataute</t>
  </si>
  <si>
    <t xml:space="preserve">I wanna see True Blood. </t>
  </si>
  <si>
    <t xml:space="preserve">@urboysikora Am sorry but No...I can't find the Email U sent Me </t>
  </si>
  <si>
    <t>Aparicia2</t>
  </si>
  <si>
    <t>back from vacations....  back to the rotine</t>
  </si>
  <si>
    <t xml:space="preserve">@jonbuckley  grads have feelings too </t>
  </si>
  <si>
    <t>hollywwood</t>
  </si>
  <si>
    <t>I don't wanna work 2day   I'm tired.... where's my coffee??</t>
  </si>
  <si>
    <t>heylookitscarol</t>
  </si>
  <si>
    <t>schooool.  i hate hair. its so time consuming. i level with brit spears on that one</t>
  </si>
  <si>
    <t xml:space="preserve">  DD has pinkeye...not fun.</t>
  </si>
  <si>
    <t xml:space="preserve">at the airport. hungry. </t>
  </si>
  <si>
    <t xml:space="preserve">@labprim8 Just breal stuff,then they'll never ask you to do it again! Are you all aloe still? </t>
  </si>
  <si>
    <t xml:space="preserve">....and I got soaked anyway - rain came down for a second time when I had nowhere to run </t>
  </si>
  <si>
    <t>dayday0012</t>
  </si>
  <si>
    <t xml:space="preserve">going to breakfast for the last time in conneticut </t>
  </si>
  <si>
    <t>stllng</t>
  </si>
  <si>
    <t>@fartarttart i know rite  last time i saw you was next to you at SAKAE, but not WITH you hahaha hows you. CATCH UP SOON PLZZ</t>
  </si>
  <si>
    <t xml:space="preserve">Spending this beautiful day inside at work </t>
  </si>
  <si>
    <t>JasonBarnett</t>
  </si>
  <si>
    <t xml:space="preserve">@sallyjos unfortunately, things like that were all too common when I was in highschool in SC... so gotta give them the 20th century too </t>
  </si>
  <si>
    <t>Fendi05</t>
  </si>
  <si>
    <t xml:space="preserve">What I'm doing right now is so not fun. </t>
  </si>
  <si>
    <t xml:space="preserve">@lisagilpin I am not </t>
  </si>
  <si>
    <t>nicksnut</t>
  </si>
  <si>
    <t xml:space="preserve">Woke up to a brand new mini jack cable being breakfast to a Jack Russel. </t>
  </si>
  <si>
    <t>@Maddi_Westlife ha! naah  he has pics from nicks 30th and kian ad nick are in em! :L</t>
  </si>
  <si>
    <t xml:space="preserve">My tums hurts. </t>
  </si>
  <si>
    <t xml:space="preserve">just went to the p.o. and noticed all of the for sale and lease signs on most of the businesses..i hope we don't become a ghost town </t>
  </si>
  <si>
    <t>BettinaTizzy</t>
  </si>
  <si>
    <t>@snowyhoobinoo DMed saying my Twitter about @tehranelection  - he has not tweeted again  - made the BBC earlier today.  http://tr.im/oxvY</t>
  </si>
  <si>
    <t>graemecrorkin</t>
  </si>
  <si>
    <t xml:space="preserve">The AC at the gym is down... </t>
  </si>
  <si>
    <t>BrittanyAJonas</t>
  </si>
  <si>
    <t xml:space="preserve">phone got shut off. no more texting for me </t>
  </si>
  <si>
    <t xml:space="preserve">we just tried to break the record for most Jaffa Cakes devoured in a minute...we failed! </t>
  </si>
  <si>
    <t>MelBoggan</t>
  </si>
  <si>
    <t xml:space="preserve">Busy busy workday, not what I was hoping for </t>
  </si>
  <si>
    <t>NancyEDunne</t>
  </si>
  <si>
    <t xml:space="preserve">@MrDarcy_UK It does...tho poor Mills doesn't remember, he was a wee kit of only about 6 weeks old when he was &amp;quot;tutored&amp;quot; via the shelter. </t>
  </si>
  <si>
    <t>sooner4christ</t>
  </si>
  <si>
    <t xml:space="preserve">Pouring like crazy today. Some roads were shut down and our youth center is taking on water. Time to start shoveling in the rain. </t>
  </si>
  <si>
    <t>ANobleRealtor</t>
  </si>
  <si>
    <t xml:space="preserve">@keyinfluencer Music industry blames it on piracy, then the iPod, etc. Their willingness to make DISPOSABLE music is A LOT to do with it </t>
  </si>
  <si>
    <t xml:space="preserve">@TheRealJordin Morning / Yeah meetings suck i have too many </t>
  </si>
  <si>
    <t>kryssitheboss</t>
  </si>
  <si>
    <t xml:space="preserve">@tootise86 Uh huh. &amp;amp;&amp;amp; what nickname? But he only talks to certain people though I've heard. Like if he doesn't know you he ignores you. </t>
  </si>
  <si>
    <t>kohlmanwebster</t>
  </si>
  <si>
    <t xml:space="preserve">shower, mechanic, workkk. love is leaving tonight </t>
  </si>
  <si>
    <t>still creeped out by my bad dream from last night   why is it that i can never remember the good ones but the bad ones stick like glue??</t>
  </si>
  <si>
    <t>sapleas001</t>
  </si>
  <si>
    <t xml:space="preserve">Karen isn't that funny </t>
  </si>
  <si>
    <t>feeling overwhelmed  playing catch-up on a week's worth of &amp;quot;stuff&amp;quot; to do!</t>
  </si>
  <si>
    <t xml:space="preserve">wow, so tired.. i don't think i'm adjusting to the warm weather very well at all </t>
  </si>
  <si>
    <t>TheSweetHeart23</t>
  </si>
  <si>
    <t xml:space="preserve">Still in class and I'm sooo hungry and tired </t>
  </si>
  <si>
    <t xml:space="preserve">@simpleplan I wish I could be there!! </t>
  </si>
  <si>
    <t>btpf</t>
  </si>
  <si>
    <t>I miss my HVNY team   when we hangin?</t>
  </si>
  <si>
    <t>xxwoahalexz</t>
  </si>
  <si>
    <t xml:space="preserve">bout to go into the orthodontist......these appointments are never fun </t>
  </si>
  <si>
    <t>HHHaaarrrriiiss</t>
  </si>
  <si>
    <t>Child development revision is soooo boring!!!  (N)</t>
  </si>
  <si>
    <t xml:space="preserve">@jonasbrothers kevin promised me a pic :p everyone pushed me </t>
  </si>
  <si>
    <t xml:space="preserve">@AtlantaJJ Lots of rampant speculation, but takes weeks to do toxicology tests. CSI has spoiled people for instant results. </t>
  </si>
  <si>
    <t>My hand is like a claw.. writing so much!  Doing the lapsed Christians ..fights with Cyprian, confessors &amp;amp; Rome's bishops!! eeh</t>
  </si>
  <si>
    <t>Feeling bummed out today  maybe it's the rainy weather.</t>
  </si>
  <si>
    <t>sarahvmorris</t>
  </si>
  <si>
    <t xml:space="preserve">where has the weekend gone??? now it's Monday and my brain is aching </t>
  </si>
  <si>
    <t>doughbee</t>
  </si>
  <si>
    <t xml:space="preserve">Driving to kingwood singing &amp;quot;you're my little secret&amp;quot; lol what happened to music?!? </t>
  </si>
  <si>
    <t xml:space="preserve">Camera, please be okay. </t>
  </si>
  <si>
    <t>oldskoolPRNfan</t>
  </si>
  <si>
    <t xml:space="preserve">is at work.  One flag. </t>
  </si>
  <si>
    <t>summer school.  worst possible thing to do in wake of the lakers' championship win.</t>
  </si>
  <si>
    <t xml:space="preserve">Nanna's bakery sounds like an awesome idea right now...or even tomorrow but I dont think they are open tomorrow </t>
  </si>
  <si>
    <t>ToriCassandra</t>
  </si>
  <si>
    <t>Is really wishing my baby didn't have to go to work today  I hate when he leaves in the morning</t>
  </si>
  <si>
    <t xml:space="preserve">So lazy this morning. I can't get movin </t>
  </si>
  <si>
    <t>@jonasbrothers hahahaha. have fun in london  i wish i could go...</t>
  </si>
  <si>
    <t>Lorzzzzzz</t>
  </si>
  <si>
    <t xml:space="preserve">Sara is telling me off for being on here </t>
  </si>
  <si>
    <t xml:space="preserve">@ the job;; tired of these muthafuckas hangin up on me! Bitch pay ya muthafuckn debt!! Wtf !! LMAO! Can't be beastin on twitter 2day </t>
  </si>
  <si>
    <t xml:space="preserve">Shit, I forgot the footycup today, Oh no </t>
  </si>
  <si>
    <t>th4tg1rl</t>
  </si>
  <si>
    <t xml:space="preserve">feeling sick and still has another exam tomorrow </t>
  </si>
  <si>
    <t>inertia_games</t>
  </si>
  <si>
    <t xml:space="preserve">Thanks to Mitch we just lost the game </t>
  </si>
  <si>
    <t xml:space="preserve">I really wish I knew what I did to my back yesterday so I would never do it again... in so much pain this morning </t>
  </si>
  <si>
    <t>TristaTrabue</t>
  </si>
  <si>
    <t xml:space="preserve">Took an early morning jog, and now @ this place bored. </t>
  </si>
  <si>
    <t>@CarrieAnnYoung  Read the Vermilion story.  Something to think about with Elmo.    http://bit.ly/lJ6Iz</t>
  </si>
  <si>
    <t xml:space="preserve">...had a niiiice/relaxing weekend...now back to the work week. </t>
  </si>
  <si>
    <t xml:space="preserve">see it doesn't pay to be nice when you ask the cops something. they just yell and get nasty with you anyway..not so nice law enforcement </t>
  </si>
  <si>
    <t>tashmania</t>
  </si>
  <si>
    <t xml:space="preserve">Huhuhuuuu apply kartu kredit gw di tolak </t>
  </si>
  <si>
    <t>xoroxyox12</t>
  </si>
  <si>
    <t xml:space="preserve">At laurena granpas tanning in his driveway phone is broken so don't text me </t>
  </si>
  <si>
    <t xml:space="preserve">sounds bargain I has lost hers </t>
  </si>
  <si>
    <t>melissaa24</t>
  </si>
  <si>
    <t xml:space="preserve">breakfast with Agnes&amp;amp;James&amp;lt;3 &amp;amp; then dinner in the old port with the girls. b-days and goodbyes shouldn't be mixed @jenn_27 </t>
  </si>
  <si>
    <t xml:space="preserve">@steveheath i could use another dunkins this morning but i'm stuck with work coffee </t>
  </si>
  <si>
    <t>ladydikay</t>
  </si>
  <si>
    <t xml:space="preserve">Alive is coming up this week!  And from what I heard through the grapevine, this will be the last one at Clay's Park! </t>
  </si>
  <si>
    <t>rob_ma</t>
  </si>
  <si>
    <t>halleyobrien</t>
  </si>
  <si>
    <t xml:space="preserve">This cold is just getting worse. </t>
  </si>
  <si>
    <t>chrltjie</t>
  </si>
  <si>
    <t xml:space="preserve">trying to figure out twitter.... </t>
  </si>
  <si>
    <t>Worked around the house for most of the morning!  It's only 4pm and I'm already exhausted! (( Poor little me!</t>
  </si>
  <si>
    <t xml:space="preserve">It's really not my day today, my laptop just had a blue screen and restarted, and now I cant login to google </t>
  </si>
  <si>
    <t xml:space="preserve">Pretty sad im not attending the CMT awards with my sister! </t>
  </si>
  <si>
    <t>Minotaur died, yesterday  http://bit.ly/E92Nv</t>
  </si>
  <si>
    <t xml:space="preserve">Ugggh Monday again </t>
  </si>
  <si>
    <t>TipSquirrel</t>
  </si>
  <si>
    <t>@XaosQueen Sorry to hear about your knee   Rest up eh.</t>
  </si>
  <si>
    <t>JoanaRijo</t>
  </si>
  <si>
    <t>@sal_s didn't you bought it?  it's amazing! I sneaked into one, my didn't came yet.</t>
  </si>
  <si>
    <t xml:space="preserve">@sarahrockwood but it was sad.  There's a ton of family drama with my dad's sister and her trying to hide his death from us...long story </t>
  </si>
  <si>
    <t>laurchio</t>
  </si>
  <si>
    <t xml:space="preserve">is in a massive amount of pain due to sunburn - I will never learn. </t>
  </si>
  <si>
    <t>janebreakslaw</t>
  </si>
  <si>
    <t xml:space="preserve">Jane's eating her burger... but she's eyeing on the lays and icecream. </t>
  </si>
  <si>
    <t>veeteefunk</t>
  </si>
  <si>
    <t>The last days of Union Square's Virgin Megastore   http://bit.ly/duPRk</t>
  </si>
  <si>
    <t>@choldmhist Unfortunately, we have no class presidents.  No one would save me in case a prof lashes out on the lack of photocopies.</t>
  </si>
  <si>
    <t>lilgleason18</t>
  </si>
  <si>
    <t>monday  great weekend girlz!!!!!!</t>
  </si>
  <si>
    <t>lanaontwit</t>
  </si>
  <si>
    <t xml:space="preserve">@kiarapense dammit your background is good! last day w/ 8d tomorrow. </t>
  </si>
  <si>
    <t>sUp3r_CrAzY</t>
  </si>
  <si>
    <t xml:space="preserve">has someone she dont know following her here.....gasp....... </t>
  </si>
  <si>
    <t xml:space="preserve">Ah the weather is too retardedly hot to be out haha so glad i am in my home, wasn't nice not being able to chat freely to my honey </t>
  </si>
  <si>
    <t>gazagoury</t>
  </si>
  <si>
    <t>pancakestories</t>
  </si>
  <si>
    <t xml:space="preserve">Hm,imissyou </t>
  </si>
  <si>
    <t>alba17</t>
  </si>
  <si>
    <t xml:space="preserve">But I don't want to be spoiled. </t>
  </si>
  <si>
    <t>mashley75</t>
  </si>
  <si>
    <t>I feel like we haven't had a decent swell since last fall. And no hope of waves for Myrtle Beach this week either  at least there is golf.</t>
  </si>
  <si>
    <t>DevaMaruko</t>
  </si>
  <si>
    <t xml:space="preserve">Kinda over it but someone reminds me again -_- NOOOOOOOOO hmm can I forgot about that nonsense? </t>
  </si>
  <si>
    <t>SkyoteMel</t>
  </si>
  <si>
    <t xml:space="preserve">Headed out to Piestewa today for some hiking/photographing...whenever Bill wakes up!  I can't seem to sleep in past 6am any more.  </t>
  </si>
  <si>
    <t>mwardrup</t>
  </si>
  <si>
    <t xml:space="preserve">has realized there are only 12 more working days left with my current employer. </t>
  </si>
  <si>
    <t>Doctor visit this morning , they are gonna take my blood  I hate needles !</t>
  </si>
  <si>
    <t>Tauber_C</t>
  </si>
  <si>
    <t>@CassieD27  We love you!</t>
  </si>
  <si>
    <t>Ccharliegurrl06</t>
  </si>
  <si>
    <t xml:space="preserve">AAAAAAAAA! Its Monday and Im back 2 work! </t>
  </si>
  <si>
    <t>@thexmedic Ugh  Hope you're feeling better soon.</t>
  </si>
  <si>
    <t xml:space="preserve">this little cut on the tip of my finger really bloody hurts and keeps getting caught on everything </t>
  </si>
  <si>
    <t>jerbeartweets</t>
  </si>
  <si>
    <t>sitting at south waiting for drivers ed. for an hour.  text me &amp;amp; make it better</t>
  </si>
  <si>
    <t>sevierkendricks</t>
  </si>
  <si>
    <t xml:space="preserve">@boomthreads that sounds like something you say when people have in fact become ugly </t>
  </si>
  <si>
    <t>ughh my ear is bothering me right now  im super tired; semi-fun weekend? love him oodles xs 7 (R.i.p.Chris_F_6/6/09)</t>
  </si>
  <si>
    <t xml:space="preserve">MaRiNe Good Bye PaRty Was AmaZinG!! Good Luck JoHn!! </t>
  </si>
  <si>
    <t>@PD_EP_FAN No problem. I was too! Cos I watched the race on Eurosports I never saw it  Thank gosh it was on youtube!</t>
  </si>
  <si>
    <t>SayOw</t>
  </si>
  <si>
    <t xml:space="preserve">Back from vacation ... weather was fantastic.  Now back to the grind. </t>
  </si>
  <si>
    <t xml:space="preserve">@pembteaco Sadly mine is flour, raisins and a pile of dirty dishes </t>
  </si>
  <si>
    <t xml:space="preserve">I'm tired and dreading going to work </t>
  </si>
  <si>
    <t>Lileth19</t>
  </si>
  <si>
    <t xml:space="preserve">is so upset My Name Is Earl has been cancelled </t>
  </si>
  <si>
    <t>@_ElizaClaire_  sounds like you're having a harsh day! job, photo and kids - superwoman is allowed to cry too!</t>
  </si>
  <si>
    <t>last_call17</t>
  </si>
  <si>
    <t xml:space="preserve">My car is in critical condition.  I'm hoping it can pull through... </t>
  </si>
  <si>
    <t>Blah! Not my most creative day  #squarespace</t>
  </si>
  <si>
    <t xml:space="preserve">@MsTimaB Hiiii . . .  .My stomach is odeeeeeeeeeeee hurting </t>
  </si>
  <si>
    <t xml:space="preserve">@Hawon I just got up and should stay awake. So I slept less than 4 hours </t>
  </si>
  <si>
    <t>Lalibela_nile</t>
  </si>
  <si>
    <t xml:space="preserve">@Anela19 You never even did tell me whether or not you passed that state exam </t>
  </si>
  <si>
    <t xml:space="preserve">Think the charger for lappy is broke Noooooooooooooooooooooooooooooooooo </t>
  </si>
  <si>
    <t>I'm  so stressing out here!!... this Oliver! script is sooo hard to learn  x</t>
  </si>
  <si>
    <t xml:space="preserve">I blew out my flipflop </t>
  </si>
  <si>
    <t>natalieleah</t>
  </si>
  <si>
    <t xml:space="preserve">thinking how life is always complicated </t>
  </si>
  <si>
    <t>NSW73</t>
  </si>
  <si>
    <t>@MizQ2U You can't win if ur profile is locked.  They say it doesn't show up in the &amp;quot;public timeline&amp;quot;. Bet if u take it off u'll win. LOL</t>
  </si>
  <si>
    <t xml:space="preserve">I wish Google Voice/Grandcentral allowed you to change your number. Forever stuck with a G'ville, FL one I guess. </t>
  </si>
  <si>
    <t xml:space="preserve"> what a day...</t>
  </si>
  <si>
    <t>kewlgirlz27</t>
  </si>
  <si>
    <t xml:space="preserve">Can't go to rundle park because she's terribly sick! </t>
  </si>
  <si>
    <t xml:space="preserve">Done a few minutes of packing, now feel like im gonna collapse in a heap...i hate packing  please sherika, dont go hoooommmeee </t>
  </si>
  <si>
    <t>mainesoliman</t>
  </si>
  <si>
    <t xml:space="preserve">i want to go to school already. </t>
  </si>
  <si>
    <t>ok, so i guess the album doesn't come out till midnight tonight, so i won't e able to get it till tomorrow  sadness!</t>
  </si>
  <si>
    <t xml:space="preserve">and it looks like the rain's just about to start </t>
  </si>
  <si>
    <t>PrinceNaphtali</t>
  </si>
  <si>
    <t>I thought I was sooo cool until I found out Half my Followers where SPAM  WTH!!!!</t>
  </si>
  <si>
    <t xml:space="preserve">still in much pain with my neck </t>
  </si>
  <si>
    <t xml:space="preserve">@nirty Warm, cloudy, think it's gonna rain </t>
  </si>
  <si>
    <t xml:space="preserve">Meeting canceled  15 mins of sitting around now lost </t>
  </si>
  <si>
    <t>katerobinsonx</t>
  </si>
  <si>
    <t xml:space="preserve">Is in starbucks with cosima after getting drenced in the thunder storm! </t>
  </si>
  <si>
    <t xml:space="preserve">i just realised i hav 16 chapters </t>
  </si>
  <si>
    <t>aww she was a nice person. she's lost her cat and it's really cute  i hope she finds it</t>
  </si>
  <si>
    <t xml:space="preserve">gets the goodbye email </t>
  </si>
  <si>
    <t xml:space="preserve">@BeCreative76 oh my gosh YAY i wish they had proms here  eh ive been fine OH i got an A in art  so yeah pretty good </t>
  </si>
  <si>
    <t>Silent666</t>
  </si>
  <si>
    <t>@jonasbrothers http://twitpic.com/7gowf - you look so great :x I hope one day you`ll come to romania  love you guys so much :x</t>
  </si>
  <si>
    <t>NLBEEzY</t>
  </si>
  <si>
    <t xml:space="preserve">where's mr sun ? </t>
  </si>
  <si>
    <t>dfasoline</t>
  </si>
  <si>
    <t xml:space="preserve">@johnmisczak I get incredibly depressed when I got to WalMarts. All those people </t>
  </si>
  <si>
    <t>What's a mother to do except worry  it sure makes a lot of sense what a dear friend said abt not having kids. No regrets but.....</t>
  </si>
  <si>
    <t xml:space="preserve">@soulsupreme @reynpotholes I can't do Thursday </t>
  </si>
  <si>
    <t xml:space="preserve">urgh its raining again, i really hope it stops by the time i need to walk up the street =/ i dont like getting wet &amp;amp; cold </t>
  </si>
  <si>
    <t xml:space="preserve">@tommcfly yeah,it spells right,, I've never heard of your songs </t>
  </si>
  <si>
    <t>@natalieannem you don't miss me anymore  *cries*</t>
  </si>
  <si>
    <t>JimmyShy</t>
  </si>
  <si>
    <t xml:space="preserve">Cant believe i have to take the city bus for my nxt appointment </t>
  </si>
  <si>
    <t>Princesscortney</t>
  </si>
  <si>
    <t xml:space="preserve">@charitymcdaniel I really, really miss you  </t>
  </si>
  <si>
    <t>CALLED iN T0 W0RK... FEELiN T00 SiCK  JUST T00K SUM MEDS. B0RED AND TiRED 0F SLEEPiNG! GUESS I'LL GET 0N THA CPU &amp;amp; L00K F0R A 2ND J0B...</t>
  </si>
  <si>
    <t xml:space="preserve">I have to go to a granite warehouse all day to pick out counters for my beach house </t>
  </si>
  <si>
    <t>ok, so i guess the album doesn't come out till midnight tonight, so i won't be able to get it till tomorrow  sadness!</t>
  </si>
  <si>
    <t>Corisssa</t>
  </si>
  <si>
    <t xml:space="preserve">Boys with glasses = &amp;lt;3 allees leaving soon </t>
  </si>
  <si>
    <t>@WendellCole and wut the hell is &amp;quot;stanky leg&amp;quot; for real for real. Like yo they makin our generation look jacked up.  http://myloc.me/3UCY</t>
  </si>
  <si>
    <t>bbbecks</t>
  </si>
  <si>
    <t xml:space="preserve">@stizzzah its like the most ridiculous episode ever. those people are so gross. haha. also, im sad cause kate's visit just ended </t>
  </si>
  <si>
    <t>still revising  Lufbra experience awards tonight !   gonna be good fun ,but as of now more monster and revision</t>
  </si>
  <si>
    <t>calls not letting me finish listening to Halo...  fourth time I m pausing it!</t>
  </si>
  <si>
    <t>michequasi</t>
  </si>
  <si>
    <t xml:space="preserve">My curls are no more. Waves maybe. </t>
  </si>
  <si>
    <t xml:space="preserve">The boat's very slow getting away this morning...thus increasing my four hour commute into work this sunny monday morning </t>
  </si>
  <si>
    <t>@willclarkfan22 hahaha love that commercial! &amp;lt;3 but I don't like the fans who do that  it's so rude to the person they're asking! it's...</t>
  </si>
  <si>
    <t>stewbagz</t>
  </si>
  <si>
    <t xml:space="preserve">@tgardner so sorry to hear that </t>
  </si>
  <si>
    <t>ILoveOtalia</t>
  </si>
  <si>
    <t xml:space="preserve">@otalisocial thanks for the pbp.  I can't watch until I get home at 6pm PST </t>
  </si>
  <si>
    <t>parableetage</t>
  </si>
  <si>
    <t xml:space="preserve">Arrgh, looks like i am gonna have to move myself out of my house this year, ideally my step-dad has broken his back and thus cant take me </t>
  </si>
  <si>
    <t>Elizabeth_Warr</t>
  </si>
  <si>
    <t>Oh  My parents are giving my kitty away D': Poor Mistick :'(  &amp;lt;/3</t>
  </si>
  <si>
    <t>MeaganVanB</t>
  </si>
  <si>
    <t xml:space="preserve">@leighalexander Infamous, I have been told that Prototype was very disappointing by everyone in the office </t>
  </si>
  <si>
    <t>stillvoice</t>
  </si>
  <si>
    <t xml:space="preserve">Lying in my freshly made bed with charcoal mask on face. Darn the terrible breakout! </t>
  </si>
  <si>
    <t xml:space="preserve">@MaryeAudet Sorry you are having a bad day/week already!  </t>
  </si>
  <si>
    <t xml:space="preserve">wtf Brian gotta be @ work?? I jus wanna lay in bed &amp;amp; hold hands wit my babe </t>
  </si>
  <si>
    <t xml:space="preserve">@moominboy yeah, i've seen it but haven't had a chance to play it or anything. i'd really love a video game version though </t>
  </si>
  <si>
    <t>JOSEfAINEE</t>
  </si>
  <si>
    <t xml:space="preserve">i'm gonnna buy a new camera, little sis used my old camera and now it's gone </t>
  </si>
  <si>
    <t xml:space="preserve">@Frank_Isla I was trying!! I'm sooo tired right now. </t>
  </si>
  <si>
    <t xml:space="preserve">@moirarogersbree I got choked up with a huge frog in my throat 'cuz it was sad &amp;amp; tragic &amp;amp; bittersweet ending. </t>
  </si>
  <si>
    <t xml:space="preserve">is jealous of Arpit Gupta, as he is getting to sleep 12 hours a day. I get only 5 </t>
  </si>
  <si>
    <t>jsblanch</t>
  </si>
  <si>
    <t xml:space="preserve">despite the quality of your candidature, your application has not been retained for this Post doctoral position </t>
  </si>
  <si>
    <t>zurplemoon</t>
  </si>
  <si>
    <t xml:space="preserve">@Rachele77 no..... </t>
  </si>
  <si>
    <t>katyshepherdx</t>
  </si>
  <si>
    <t xml:space="preserve">In chemistry bored as hell </t>
  </si>
  <si>
    <t>Contraband13</t>
  </si>
  <si>
    <t xml:space="preserve">Dnt see why ppl moan bout jabs! But in 2 weeks i may get ill </t>
  </si>
  <si>
    <t xml:space="preserve">Waiting to check baggage at charlotte airport </t>
  </si>
  <si>
    <t>erickam</t>
  </si>
  <si>
    <t xml:space="preserve">making the next step to Frequent Flyer Platinum status. Yay! Another Plane </t>
  </si>
  <si>
    <t xml:space="preserve">@tallazbubba plenty of countries fit that bill </t>
  </si>
  <si>
    <t>omg a mouse just ran out of my kitchen, into the living room!!!!  ewwwww</t>
  </si>
  <si>
    <t>zhahwaramadhani</t>
  </si>
  <si>
    <t>Just arrived home and kaki gw pegeeeellll  http://myloc.me/3UDh</t>
  </si>
  <si>
    <t>@SaBriNaM412 well i FORGOT my snack...and no one brought anything today  sucks!!!</t>
  </si>
  <si>
    <t xml:space="preserve">@Priestly_B hope u have a great day! I'm off to bed </t>
  </si>
  <si>
    <t>itiggema</t>
  </si>
  <si>
    <t>Another day of Pro/enginerd  maybe if it functioned like a Mac &amp;amp; I didn't have to use a PC then I'd enjoy work more. Nope probably not!</t>
  </si>
  <si>
    <t>@DianaEnnen Can you delete that Tweet &amp;amp; retweet new one? The other one had broken link   Sorry about that!!</t>
  </si>
  <si>
    <t>ikeyas</t>
  </si>
  <si>
    <t>workin a full day  how gross.</t>
  </si>
  <si>
    <t xml:space="preserve">feels bad about varsity scholars.. no offense, but i just don't think it's quite fair. </t>
  </si>
  <si>
    <t xml:space="preserve">@Tish019 Are ya excited for school? I hate em they moved it to the 22nd. </t>
  </si>
  <si>
    <t>keiiwee</t>
  </si>
  <si>
    <t>@tinkabecca heyy last text  what time do yea want me to come round then??</t>
  </si>
  <si>
    <t xml:space="preserve">Bro told me he bought a shirt at Pull and Bear. I have never bought anything from there yet. </t>
  </si>
  <si>
    <t>maxfixed</t>
  </si>
  <si>
    <t xml:space="preserve">Body is worn out, going to be late to school </t>
  </si>
  <si>
    <t>DannyMazo</t>
  </si>
  <si>
    <t xml:space="preserve">Class time... already? </t>
  </si>
  <si>
    <t>Mommy0106</t>
  </si>
  <si>
    <t xml:space="preserve">The computers at work are down. Ugh </t>
  </si>
  <si>
    <t xml:space="preserve">@9starbucks awww have fun without me this year! </t>
  </si>
  <si>
    <t>@NANIDABADDEST why I dnt now bout this boo lol  sad face</t>
  </si>
  <si>
    <t xml:space="preserve">Going to bed. Need to be up by 5.30 </t>
  </si>
  <si>
    <t>gaaah, no printer is good enough for me....too expensive  I have to go to library and make (expensive) prints jiiihoooo!</t>
  </si>
  <si>
    <t>Ugh I miss you  and my stomach is going crazy and I have to wait in an airport til 7:30pm  *sigh* I'm gonna miss Nashville :/</t>
  </si>
  <si>
    <t>goodlooknay</t>
  </si>
  <si>
    <t xml:space="preserve">last day of highschool. im actually gunna miss this place </t>
  </si>
  <si>
    <t>Niemegeers</t>
  </si>
  <si>
    <t>studying fucking geography  not funny at all</t>
  </si>
  <si>
    <t>lpounds5</t>
  </si>
  <si>
    <t xml:space="preserve">Whoops - slept in today. I guess no run before work </t>
  </si>
  <si>
    <t>valpalchicka33</t>
  </si>
  <si>
    <t>@thestonecrew yah fur sure! Even tho im not gonna be there.  yah im still a fan i think other ppl are too</t>
  </si>
  <si>
    <t>chilonicole</t>
  </si>
  <si>
    <t xml:space="preserve">Okay, my gums are bleeding. Ugh. People at the dentist are bitches. Ouch. </t>
  </si>
  <si>
    <t>pwning_n00bs</t>
  </si>
  <si>
    <t>Bye bye.  I have school tomorrow.</t>
  </si>
  <si>
    <t>izaksly</t>
  </si>
  <si>
    <t xml:space="preserve">Just found out that my dog was born may 18th 2003. And she's from Missouri so she is 42 years old now. We never celebrated her bd before </t>
  </si>
  <si>
    <t>http://twitpic.com/7gptz - Megaupload is being homophobic  lol</t>
  </si>
  <si>
    <t xml:space="preserve">i am so hungry </t>
  </si>
  <si>
    <t>Hiphopgroove</t>
  </si>
  <si>
    <t xml:space="preserve">@UrbanMusicDailY In the Seoul, its cool and breeze too. Though we know it will be very hot and rainy soon </t>
  </si>
  <si>
    <t xml:space="preserve">I'm really not looking forward to my parciales these upcoming weeks. I haven't studied anything or done any of the photos! </t>
  </si>
  <si>
    <t xml:space="preserve">Made da BIGGEST mistake ..I sat right under the air condition ..freezin my ass off smh ..burrrr </t>
  </si>
  <si>
    <t>ckmarler</t>
  </si>
  <si>
    <t>Headed home.  #bonnaroo</t>
  </si>
  <si>
    <t>Office Automation  i hate it ... spcly the formatting part :|</t>
  </si>
  <si>
    <t xml:space="preserve">Grrrr, can't book my flights online from Thomsonfly, there has been something wrong with their site for days </t>
  </si>
  <si>
    <t>ChelsEarnheart</t>
  </si>
  <si>
    <t xml:space="preserve">I have forgotten what it's like to get more than 3 hours of sleep at a time  </t>
  </si>
  <si>
    <t>ive just wake up! yes!! another free day! but i have to study  mmm... i dont think so! haha</t>
  </si>
  <si>
    <t>Shonarino</t>
  </si>
  <si>
    <t xml:space="preserve">@mikelikeme I dunno like 50000 miles lol, no, not really proabaly about 300 miles, still a fair way to go though </t>
  </si>
  <si>
    <t>pieaholicx</t>
  </si>
  <si>
    <t xml:space="preserve">Has furniture coming today, electricity set up in my name, and Verizon coming on Wednesday. Moving is hard work. </t>
  </si>
  <si>
    <t>cheesyman</t>
  </si>
  <si>
    <t>is wondering why my name is earl has been cancelled    lol</t>
  </si>
  <si>
    <t>DebMomOf3</t>
  </si>
  <si>
    <t xml:space="preserve">@LisGarrett I know the feeling!  </t>
  </si>
  <si>
    <t xml:space="preserve">@thfanvee Awe. I hope you find it! </t>
  </si>
  <si>
    <t>alishja</t>
  </si>
  <si>
    <t xml:space="preserve">Sitting at the office - a bit bored and tired. </t>
  </si>
  <si>
    <t>LessieMarie</t>
  </si>
  <si>
    <t xml:space="preserve">I really don't wana go 2 class.... But I have 2 </t>
  </si>
  <si>
    <t>dparis15</t>
  </si>
  <si>
    <t xml:space="preserve">i wish it wasnt monday!  back to work </t>
  </si>
  <si>
    <t>@karljb74 quiet day here, bit of shopping, lunch then home, nothing exciting   hows work? keeping you busy and out of mischief!?!?</t>
  </si>
  <si>
    <t>BrownBeauty89</t>
  </si>
  <si>
    <t>Morning yall...getting ready to go to a funeral  really hate funerals</t>
  </si>
  <si>
    <t>AngelaMonique</t>
  </si>
  <si>
    <t xml:space="preserve">Ugh Monday.. Not so good </t>
  </si>
  <si>
    <t>fbancilhon</t>
  </si>
  <si>
    <t xml:space="preserve">incorporating Rydeka: second attempt, address is wrong, need to redo all documents, back to square one </t>
  </si>
  <si>
    <t>Trying not to think about my iPhone... and failing...   I should really be worrying about my Japanese language class tomorrow....</t>
  </si>
  <si>
    <t>i think im obsessed with peter, i dont think its that noticable though! lol or maybe it is  my mum+dads going to carlisle on july! :-D</t>
  </si>
  <si>
    <t>livvy_lou</t>
  </si>
  <si>
    <t xml:space="preserve">Statistics revision </t>
  </si>
  <si>
    <t xml:space="preserve">Going to potomac mills with sara. I hate shopping </t>
  </si>
  <si>
    <t>Jem85D</t>
  </si>
  <si>
    <t xml:space="preserve">Just been for a walk with Jerry....didnt help hangover </t>
  </si>
  <si>
    <t>jcape</t>
  </si>
  <si>
    <t xml:space="preserve">@solarce These are random laptops that people in other countries are ordering for their offices, tragically </t>
  </si>
  <si>
    <t>@natneagle my kids are going to a free summer program.. but its only for July  i understand you pain..they want way too much for camp.</t>
  </si>
  <si>
    <t>MS_SET</t>
  </si>
  <si>
    <t>Ok so I'm sooo not the newbie at my job anymore...  lol</t>
  </si>
  <si>
    <t xml:space="preserve">@esilva7 me either...I was up till like 3am and bowser had me up at 7 something </t>
  </si>
  <si>
    <t>i_am_your_ruin</t>
  </si>
  <si>
    <t>So wish I could have gone to shenanigans yesterday  Damn my lack of fundage</t>
  </si>
  <si>
    <t>axident</t>
  </si>
  <si>
    <t xml:space="preserve">Death cough. </t>
  </si>
  <si>
    <t>riNadayo</t>
  </si>
  <si>
    <t>Listens sad s0ngs  http://plurk.com/p/114b6k</t>
  </si>
  <si>
    <t xml:space="preserve">well... I was back yesterday but PC wouldn't turn on. had to use Birthday money to buy new power pack for the pc </t>
  </si>
  <si>
    <t xml:space="preserve">@amytheordinary I know he's such a fucking good distraction. But I have to sleep. Long days at work </t>
  </si>
  <si>
    <t>Glennzorz2</t>
  </si>
  <si>
    <t>20 invited 3 declined so far  not the best start</t>
  </si>
  <si>
    <t xml:space="preserve">headache striking. ughh </t>
  </si>
  <si>
    <t>makeupartistjoy</t>
  </si>
  <si>
    <t xml:space="preserve">Headed to cafe to finish up some paperwork! Shoot for today was cancelled at the last minute </t>
  </si>
  <si>
    <t>Eldernas</t>
  </si>
  <si>
    <t xml:space="preserve">Hopefully no more maths now! That exam was harsh </t>
  </si>
  <si>
    <t>Nikki_x3</t>
  </si>
  <si>
    <t xml:space="preserve">awake extra early for no reason &amp;amp; i can't go back to sleep </t>
  </si>
  <si>
    <t>Phate75</t>
  </si>
  <si>
    <t>Where's the beautiful day gone, rain and thunder now   http://yfrog.com/10lxkxj</t>
  </si>
  <si>
    <t xml:space="preserve">half the office is sick, im frightened of getting ill </t>
  </si>
  <si>
    <t>Not feeling well  http://myloc.me/3UEf</t>
  </si>
  <si>
    <t>Viatrophy_BG</t>
  </si>
  <si>
    <t>@Ognawk Yeah, obviously. ;) Â£90 phone bill.  1600 texts.</t>
  </si>
  <si>
    <t xml:space="preserve">I lost my copy of LOTR  Will I ever finish that book? </t>
  </si>
  <si>
    <t xml:space="preserve">i want miles to go, but i don't have the money </t>
  </si>
  <si>
    <t xml:space="preserve">@novarez WOAH, THAT'S AWESOME! I WANNA BE IN YOUR SCHOOL SO BAD, IT SEEMS FUN!!! </t>
  </si>
  <si>
    <t xml:space="preserve">@Nain awwww...ure dogs adorable...so mean </t>
  </si>
  <si>
    <t>snyderalison</t>
  </si>
  <si>
    <t xml:space="preserve">my magic </t>
  </si>
  <si>
    <t>DCbigpappa</t>
  </si>
  <si>
    <t xml:space="preserve">@DCdebbie But I still say you don't exist. </t>
  </si>
  <si>
    <t>Mike_Wyman</t>
  </si>
  <si>
    <t xml:space="preserve">is struggling to keep his voice going...sick kids at home, and now sick dad at work </t>
  </si>
  <si>
    <t>Woo hoo .. juz found the photo that was taken in 1999 - together with my mom !! i look so young  thinking if i should upload here or fb</t>
  </si>
  <si>
    <t xml:space="preserve">Found out that you can download some of the new iPhone features! Not the video recording one though  but it's a start! </t>
  </si>
  <si>
    <t xml:space="preserve">@bbgeeks yeesh! sorry. but i can't do it. i don't have the option to PIN group </t>
  </si>
  <si>
    <t>@crisk damn that sucks! I sent it the same time as si's you should have gotten it before u left  cant wait to be in DE weiter im sommer!</t>
  </si>
  <si>
    <t>@Sunday28 oh no a cheater  heh...</t>
  </si>
  <si>
    <t>CJ_Pxels</t>
  </si>
  <si>
    <t xml:space="preserve">. @PerryBelcher So far my weekend is and has been busy. Monday is part of my weekend. But Saturday is a work day. </t>
  </si>
  <si>
    <t xml:space="preserve">Revision time. I want to go out </t>
  </si>
  <si>
    <t>JulianneVictori</t>
  </si>
  <si>
    <t>tweeting using globe 3g. zero dsl connection here. still like twitteriffic more than twitterfon.  limited tweets shown here.</t>
  </si>
  <si>
    <t xml:space="preserve">my B-day coming up . how come I feel so depressed? </t>
  </si>
  <si>
    <t>@hilaryjw I just don't understand  #bringbackprimeval</t>
  </si>
  <si>
    <t>jackieJIGSAW</t>
  </si>
  <si>
    <t xml:space="preserve">just got home from camping 2 hours ago. slept on dirt last night. </t>
  </si>
  <si>
    <t>krystistarz</t>
  </si>
  <si>
    <t>lookin for an apartment. i really wish i could have gotten that one...  23 weeks and 3 days. oh my!!</t>
  </si>
  <si>
    <t>DavidNestor</t>
  </si>
  <si>
    <t xml:space="preserve">Doctors </t>
  </si>
  <si>
    <t xml:space="preserve">@sheridanspice awwwww I remember when he dated Ashley Simpson, and that song was written for her... </t>
  </si>
  <si>
    <t>@TearlessPoet I forgot my phone , so no twitting  but anyways how was your wkd?</t>
  </si>
  <si>
    <t>What sucks about being a 'regular' at a deli is when they regularly get your coffee order wrong.  TWO sugars not one! *sigh*</t>
  </si>
  <si>
    <t>@fromduval you forgot me  LOL</t>
  </si>
  <si>
    <t xml:space="preserve">in excruciating pain. was  hoping i'd feel better by today </t>
  </si>
  <si>
    <t xml:space="preserve">@AmberCadabra My travel fun from the past week was having my bags lost TWICE during the same trip... </t>
  </si>
  <si>
    <t xml:space="preserve">It's not even 5 o'clock somewhere in the US and I literally just broke open a bottle of wine... and it was a Malbec... oh the loss </t>
  </si>
  <si>
    <t>_Cheeky_Monkey_</t>
  </si>
  <si>
    <t xml:space="preserve"> 2morrow last day of skool! i'm gonna miss everyone thats leaving and specially you mel mel! bye bye! good night twitters!! &amp;lt;3</t>
  </si>
  <si>
    <t>Egyptianechelon</t>
  </si>
  <si>
    <t xml:space="preserve">egypt vs brazil , , dammit why do i have to study , i wanna watch </t>
  </si>
  <si>
    <t>KelseyKimberley</t>
  </si>
  <si>
    <t>hph. I just tried to save my story. And I don't think it worked.  I sat here typing for and hour. BLAH.</t>
  </si>
  <si>
    <t xml:space="preserve">@shakeandsigh awwwww why??? </t>
  </si>
  <si>
    <t>@FrankRamblings Yes Babby steps for eating meat. Too much meat makes me ill  I miss meat so much!</t>
  </si>
  <si>
    <t>AfiaAppiah</t>
  </si>
  <si>
    <t xml:space="preserve">hmm wud sooo b a geisha but baby powder aint my colour </t>
  </si>
  <si>
    <t xml:space="preserve">@thfanvee ow that's not good! Not good at all </t>
  </si>
  <si>
    <t>Gracieblu</t>
  </si>
  <si>
    <t xml:space="preserve">Back to the annoying grind.  </t>
  </si>
  <si>
    <t>jjusteezii</t>
  </si>
  <si>
    <t xml:space="preserve">Taking a poop before school. Im still sick </t>
  </si>
  <si>
    <t>takayukifukatsu</t>
  </si>
  <si>
    <t xml:space="preserve">@glyn_e problem is much worse, I never receive any feedback for one month. Just ignored.... </t>
  </si>
  <si>
    <t>This_Is_Meee</t>
  </si>
  <si>
    <t xml:space="preserve">it was raining so we couldnÂ´t go </t>
  </si>
  <si>
    <t xml:space="preserve">ahh, fuck, time to get ready for rowing...In the rain </t>
  </si>
  <si>
    <t>Texaggie79</t>
  </si>
  <si>
    <t xml:space="preserve">Papa John's food poisoned me </t>
  </si>
  <si>
    <t>RadAddie</t>
  </si>
  <si>
    <t>I had the most horrible nightmare last night, Moose forgot Harriet on the Elm Street Pier, and she died  I love my dog.</t>
  </si>
  <si>
    <t>raquelcg</t>
  </si>
  <si>
    <t xml:space="preserve">@lucycolli i need a new coat to fall in love </t>
  </si>
  <si>
    <t>mateuszlatawski</t>
  </si>
  <si>
    <t xml:space="preserve">I have to design website for fishing club and put this shit on free server  whats a crap </t>
  </si>
  <si>
    <t xml:space="preserve">In Jury Duty &amp;amp; It Sucks </t>
  </si>
  <si>
    <t>WickedElphaba09</t>
  </si>
  <si>
    <t xml:space="preserve">On my way to see a woman at pertemps. So looking forward to it I can hardly contain my excitement. </t>
  </si>
  <si>
    <t>@Bondie69 screw you biatch! my phone tries  hehe</t>
  </si>
  <si>
    <t>Adore_7</t>
  </si>
  <si>
    <t xml:space="preserve">While going to through my purse to find nail clippers I found a hole in the lining.    Good news is I found almost $5 in change. </t>
  </si>
  <si>
    <t>dwankrista</t>
  </si>
  <si>
    <t xml:space="preserve">@SelanneGirl You and me both.  </t>
  </si>
  <si>
    <t xml:space="preserve">@JillBierlein I keep seeing all these new promos. Makes me jump for joy.  I miss you and Bianca &amp;amp; our Idol nights.  </t>
  </si>
  <si>
    <t>JohnTolliver</t>
  </si>
  <si>
    <t xml:space="preserve">Great morning, last night was fun. Show today in Bristol, Steeles Creek Park at 11:45 to 7pm. $10. Wish my dad could follow me on twitter </t>
  </si>
  <si>
    <t>adarlie</t>
  </si>
  <si>
    <t xml:space="preserve">stupid neighbors woke me up! i dont even know who they are </t>
  </si>
  <si>
    <t>suuuuuper tired @ work.  I really wanna go tanning.</t>
  </si>
  <si>
    <t>maddidarlinx</t>
  </si>
  <si>
    <t>kkaattiiiee</t>
  </si>
  <si>
    <t xml:space="preserve">i really wish all time low was gonna be at warped tour </t>
  </si>
  <si>
    <t>Jackpellen</t>
  </si>
  <si>
    <t xml:space="preserve">still getting used to this twittering business, so far i like, need more followers tho </t>
  </si>
  <si>
    <t>@MrsMccracken Lmfao. Me too  Ah I'm walking to school &amp;amp; my stomach is still yelling!</t>
  </si>
  <si>
    <t>ohhhhhliv</t>
  </si>
  <si>
    <t xml:space="preserve">never felt so shitty in my life </t>
  </si>
  <si>
    <t>dornakashxo</t>
  </si>
  <si>
    <t>inny is sad too  haha but shes happy.melancholia swept her away!</t>
  </si>
  <si>
    <t>finally blogging is done. what now??... Macbook contest!!!  booohoo again!</t>
  </si>
  <si>
    <t>tina529</t>
  </si>
  <si>
    <t xml:space="preserve">@TheBudgeBunch poor chelsea.....hopefully you dont' get it!!  </t>
  </si>
  <si>
    <t>Anheledir</t>
  </si>
  <si>
    <t>Trying to get my preliminary result for my written final exams for the whole day - but no data is provided after login  #ap</t>
  </si>
  <si>
    <t>ltlsilly</t>
  </si>
  <si>
    <t xml:space="preserve">Still stuck in the cubicle I hate Mondays </t>
  </si>
  <si>
    <t xml:space="preserve">@pim2005 Seriously, not working is overrated - especially when you're self employed and you know it leads to no money! </t>
  </si>
  <si>
    <t>jojoblue13</t>
  </si>
  <si>
    <t xml:space="preserve">trying to think bout wat i'm going to do about bball camp     </t>
  </si>
  <si>
    <t xml:space="preserve">is off to work until 5, 8K run afterwards, but wishing she was at the parade in Pittsburgh.  </t>
  </si>
  <si>
    <t xml:space="preserve">Wish I could get to sleep </t>
  </si>
  <si>
    <t>heyitsaids</t>
  </si>
  <si>
    <t xml:space="preserve">Globe charges Php2.50/Tweet. tooo bad. </t>
  </si>
  <si>
    <t xml:space="preserve">@chuckwicksmusic is my new background ...he is inspiring me to play the guitar.... im struggling tho </t>
  </si>
  <si>
    <t>wongcfh</t>
  </si>
  <si>
    <t xml:space="preserve">Also went to the beach, cold and empty when we arrived </t>
  </si>
  <si>
    <t xml:space="preserve">R.I.P @cassiewowlovely </t>
  </si>
  <si>
    <t xml:space="preserve">Crap. My mom is giving me a really difficult time about taking a year off school. Oh well. I don't want my sister's education fund. </t>
  </si>
  <si>
    <t xml:space="preserve">wow what a way to start the week </t>
  </si>
  <si>
    <t xml:space="preserve">work soooooooooon, need to sell 2 or 3 shoecare things... please come buy them off me </t>
  </si>
  <si>
    <t xml:space="preserve">@Ecgric nice, my ally pally is only at 155 </t>
  </si>
  <si>
    <t>@mysummerbeard very good besides magic loss  how was yours?</t>
  </si>
  <si>
    <t>suumac</t>
  </si>
  <si>
    <t xml:space="preserve">@NancyEDunne @Rossco_NZ afternoon you two...hows your day been thus far....so far ive had thunder/lightening and the stream flooded </t>
  </si>
  <si>
    <t>Aussie_Shell</t>
  </si>
  <si>
    <t>@DonnieWahlberg ....so DDub ya Aussie army aint at attention at the moment  ....do we get any info or any kind of explanation??</t>
  </si>
  <si>
    <t xml:space="preserve">my scalp is burned NOT happy im in pain washin my hair </t>
  </si>
  <si>
    <t xml:space="preserve">Misses @tommcfly tweets </t>
  </si>
  <si>
    <t>Meresa11</t>
  </si>
  <si>
    <t xml:space="preserve">Oh darn! There's something I missed - guess who's coming to work early on Wednesday?! </t>
  </si>
  <si>
    <t>ohJonathan</t>
  </si>
  <si>
    <t xml:space="preserve">just saw a brilliant goal by Kaka on tv. It sucks that he's in RM now </t>
  </si>
  <si>
    <t>Bloo_Green</t>
  </si>
  <si>
    <t xml:space="preserve">was enjoying watching the tv... then everyone got up at the same time </t>
  </si>
  <si>
    <t>deniseong</t>
  </si>
  <si>
    <t xml:space="preserve">didnt manage to get in restaurant city !! nooooo..!!! </t>
  </si>
  <si>
    <t xml:space="preserve">I'm ready to go home now, but sadly still have 3 hours to go!! Sad face </t>
  </si>
  <si>
    <t>verainthepants</t>
  </si>
  <si>
    <t>i think i need a doctor, i've been sneezing non-stop violently the past hour and a halffff !  I HATE COLD WEATHER</t>
  </si>
  <si>
    <t>@nkangel74 I'm good! I feel bad that your hurting though.   I hope it gets better soon!</t>
  </si>
  <si>
    <t>@Squeetthang  there's always next year!</t>
  </si>
  <si>
    <t>smilinggreenmom</t>
  </si>
  <si>
    <t>@OneHappyTree Sounds like our son! We even had to give away our cat of 11 yrs.  We kept eliminating stuff &amp;amp; he still was so sick &amp;amp; itchy</t>
  </si>
  <si>
    <t>shweetyhanna</t>
  </si>
  <si>
    <t xml:space="preserve">ate way too much.. </t>
  </si>
  <si>
    <t>LilenaTalem</t>
  </si>
  <si>
    <t>Holy shit I am sooooo tired today  too much aion.</t>
  </si>
  <si>
    <t>LMC0861</t>
  </si>
  <si>
    <t>watching the kids and hopefully getting some sun with them in the pool a little later  Yay for summer finally!</t>
  </si>
  <si>
    <t>katiefross</t>
  </si>
  <si>
    <t xml:space="preserve">getting ready to work out... again. and then picking up dani because it's her birthday and she's alllllllll alone. </t>
  </si>
  <si>
    <t>says i still cant find my loose leaf notebooks!!  http://plurk.com/p/114ca6</t>
  </si>
  <si>
    <t>erinbiry</t>
  </si>
  <si>
    <t xml:space="preserve">is in class </t>
  </si>
  <si>
    <t>sburkle</t>
  </si>
  <si>
    <t xml:space="preserve">@daninater without me </t>
  </si>
  <si>
    <t xml:space="preserve">While going through my purse to find nail clippers, I found a hole in the lining.    Good news is I dug out almost $5 in change. </t>
  </si>
  <si>
    <t>gmgirl123</t>
  </si>
  <si>
    <t>uhhhhhhh babysitting!  I don't want too!</t>
  </si>
  <si>
    <t>BenTFAWC</t>
  </si>
  <si>
    <t xml:space="preserve">@timmysoft I will make sure I do..shame the show's in Leicester and you can't come along and say hey yourself </t>
  </si>
  <si>
    <t>anuuna</t>
  </si>
  <si>
    <t xml:space="preserve">I don't like the Tonight Show audience. They clearly don't get Conan </t>
  </si>
  <si>
    <t>I cant believe I just read what I read... a rock just hit my stomach at 50 mph... Im holding back tears yall   I just want to go home</t>
  </si>
  <si>
    <t xml:space="preserve">@dfarver76 Ugh all this stuff I have to do is painful and disgusting. </t>
  </si>
  <si>
    <t xml:space="preserve">@killaswift  dam I didnt forget you last night...ok maybe I did. I had a few too many martinis...my bad </t>
  </si>
  <si>
    <t>pez275</t>
  </si>
  <si>
    <t xml:space="preserve">Is BOOORED on the train back to london! </t>
  </si>
  <si>
    <t>Have to get some shopping. Sooo tired, but have put it off long enough  Back soon xx</t>
  </si>
  <si>
    <t xml:space="preserve">@87sal87 Awwww, I was thinking of starting watching that, it looked so good, maybe it didn't work after that main character guy left </t>
  </si>
  <si>
    <t xml:space="preserve">@Anela19 See my faith in you will never betray me!  I am the step-friend </t>
  </si>
  <si>
    <t>anthonymcg</t>
  </si>
  <si>
    <t xml:space="preserve">@rickoshea </t>
  </si>
  <si>
    <t>monkeyjelly</t>
  </si>
  <si>
    <t>@trackle -- Why do you need to be inside the US? for #squarespace you don't  #trackle</t>
  </si>
  <si>
    <t>@karljb74 never let off motherly duties unfortunately, seem to have never ended pile of ironing  fella back to sea this week, so one less</t>
  </si>
  <si>
    <t>Budfrog</t>
  </si>
  <si>
    <t xml:space="preserve">Back in the UK ... work tomorrow  even have to iron my own shirt </t>
  </si>
  <si>
    <t>whiteglitters</t>
  </si>
  <si>
    <t xml:space="preserve">My heart is only meant for you.How am I suppose to pour this love around to shelter you, my dear .It has never been any less lovelier </t>
  </si>
  <si>
    <t>snaaij</t>
  </si>
  <si>
    <t xml:space="preserve">Waiting for the new Yellowsn0w release - still unable to make calls with the 3g </t>
  </si>
  <si>
    <t>@MeganGarner Hey meg....sorry to hear your feeling poorly again  Bet you won't be going dancing tomorrow will you?</t>
  </si>
  <si>
    <t>j_a_marcucci</t>
  </si>
  <si>
    <t>Now, it's off to Wal*Mart with Momala. Gotta call the health food store today and quit.  It's not personal...it's just business.</t>
  </si>
  <si>
    <t xml:space="preserve">@fldhtrsxl Holiday was awesome, though I have sunburnt knees  Tried to upload photos but facebook wasn't having it for some reason </t>
  </si>
  <si>
    <t xml:space="preserve">My luggage came Friday afternoon, Lance Saturday afternoon, awesome trip! Comeing home today </t>
  </si>
  <si>
    <t xml:space="preserve">Just woke up from what is supposedly a 15min nap! Hahaha. Studying now.. I wanna go back to sleep. </t>
  </si>
  <si>
    <t>angelangelman</t>
  </si>
  <si>
    <t>@jaaaynesplana agree.  haha.</t>
  </si>
  <si>
    <t>Needs a freaken holiday  .... either that or a detox lol.... winter's crap!</t>
  </si>
  <si>
    <t>The_Oc_Charly</t>
  </si>
  <si>
    <t>Must now learn english for testpaper tomorrow. BÃ¤Ã¤Ã¤Ã¤hhh  I have wrote Autumn Reeser an email!!!!! Hope she answer me......</t>
  </si>
  <si>
    <t>tycrisp</t>
  </si>
  <si>
    <t>@ladymaryann yeah, i like pink too, lol. Im having allergic itches right now.   how r u?</t>
  </si>
  <si>
    <t>@joanjin 2 weeks time  the 4th week i wont be ard, going hongkong^^</t>
  </si>
  <si>
    <t>batmylashes</t>
  </si>
  <si>
    <t>@kwisdumb  aw, shucks.</t>
  </si>
  <si>
    <t xml:space="preserve">Back to work. It looks like the weather is going to prevent me from playing tennis today so I guess its an afternoon at the gym </t>
  </si>
  <si>
    <t xml:space="preserve">@oprahspinfrey time to put the pt out in the pasture. bullet to the head. </t>
  </si>
  <si>
    <t>Shoko_RDJ</t>
  </si>
  <si>
    <t xml:space="preserve">I'm off... Tomorrow, we have to run 1000 km for P.E. class... You know how much I hate it... </t>
  </si>
  <si>
    <t>mcbeall728</t>
  </si>
  <si>
    <t xml:space="preserve">ready for this week to be OVER so that i can go to e-ville! but there is a long week ahead of me to get there... </t>
  </si>
  <si>
    <t>http://twitpic.com/7gptz - Megaupload is being homophobic  lol (via @Caprica)</t>
  </si>
  <si>
    <t xml:space="preserve">PISSED. Something ate every single one of my rosebuds overnight </t>
  </si>
  <si>
    <t xml:space="preserve">ewww it's drizzling outside </t>
  </si>
  <si>
    <t>mw8elle</t>
  </si>
  <si>
    <t>@jesslin I picked up a shift for someone on wed at 5:30  sorry</t>
  </si>
  <si>
    <t>No more going out when I have work the next day  #squarespace</t>
  </si>
  <si>
    <t>@DiaBellaChange yea that's true, still bummed though cuz now I have to wait a whole 'nother year  work sucks, can't believe i slept til 4p</t>
  </si>
  <si>
    <t xml:space="preserve">Just learnt that ITV are alledgedly not going to make any more episodes of Primeval. My son will be devastated. </t>
  </si>
  <si>
    <t>@amorow yeah pizza stone FAIL      (i thought butterfly but bowtie works too)</t>
  </si>
  <si>
    <t xml:space="preserve">oops, that was meant for becky and ive managed to delete my convo list </t>
  </si>
  <si>
    <t>michaelcote</t>
  </si>
  <si>
    <t xml:space="preserve">Working And someone's trash across the street from where im working smells like a rotting corps. God its bad </t>
  </si>
  <si>
    <t>camilamarzano</t>
  </si>
  <si>
    <t>Schooltime     That's boring... but it's alright...it's OK!</t>
  </si>
  <si>
    <t>Naaahhh</t>
  </si>
  <si>
    <t xml:space="preserve">So tired... I really need a coffee break </t>
  </si>
  <si>
    <t>Jaquerose91</t>
  </si>
  <si>
    <t xml:space="preserve">Rain always ruins my plans. Even in st. Louis. </t>
  </si>
  <si>
    <t>@gemzhart I have no credit, or money, so I cant text back.  Sorry.</t>
  </si>
  <si>
    <t>missinginsight</t>
  </si>
  <si>
    <t xml:space="preserve">I'm not feeling happy in my head. It feels disconcerting. </t>
  </si>
  <si>
    <t>CutmanMike</t>
  </si>
  <si>
    <t xml:space="preserve">Bustin makes americans feel good tomorrow </t>
  </si>
  <si>
    <t>@GGGKeri NO!!! are you serious?!    Poor baby! I'm so sorry.</t>
  </si>
  <si>
    <t>ShaineScalph</t>
  </si>
  <si>
    <t xml:space="preserve">Monday... enough said </t>
  </si>
  <si>
    <t>nicolejleboeuf</t>
  </si>
  <si>
    <t xml:space="preserve">@burning_tree No &amp;quot;kitty web cam&amp;quot;; may never know. Prolly Null chased Uno up a shelf and fell down, smacking head and side in the process. </t>
  </si>
  <si>
    <t>@thesunalsosets I love you too  so so so much</t>
  </si>
  <si>
    <t>@mattaquiline  sorry. i think i was just a little overwhelmed at the end there.</t>
  </si>
  <si>
    <t>Nickybh</t>
  </si>
  <si>
    <t xml:space="preserve">@squibbsy Glad it went well. Beats the harrummphing going on here believe me! The triangle is but a single line </t>
  </si>
  <si>
    <t>sumthink</t>
  </si>
  <si>
    <t>That's it. I've run out of drinking partners! soft.  NOW - the long walk home...lucky 4 me I snuck out a traveller!!! ;)</t>
  </si>
  <si>
    <t>goldentwig</t>
  </si>
  <si>
    <t>@JameeTPerkins I just realized that I double-booked myself for 2morrow nite's MCAI mtg &amp;amp; can't make it!  When is the July mtg?</t>
  </si>
  <si>
    <t>EricaMc45</t>
  </si>
  <si>
    <t xml:space="preserve">I can't wait to be done with work and cuddle in my bed...so tired </t>
  </si>
  <si>
    <t>Pamela_Masasi</t>
  </si>
  <si>
    <t xml:space="preserve">I've clearly tied my hair too tight in this ponytail...I've got a headache </t>
  </si>
  <si>
    <t>electricify</t>
  </si>
  <si>
    <t xml:space="preserve">What is this fuckery, ESPM? Que demora pra sairem as notas. </t>
  </si>
  <si>
    <t>hollycampbell</t>
  </si>
  <si>
    <t xml:space="preserve">@srhbtts your twitter is mean. </t>
  </si>
  <si>
    <t>chiinarr</t>
  </si>
  <si>
    <t>Rip mrs Lachgar  (U)</t>
  </si>
  <si>
    <t>skatergurl690</t>
  </si>
  <si>
    <t xml:space="preserve">at paytons leave me alone what your doing thingy </t>
  </si>
  <si>
    <t>DarknPretty</t>
  </si>
  <si>
    <t xml:space="preserve">This sucks coinstar is not taking coins @ the moment.. </t>
  </si>
  <si>
    <t>just_candi_anne</t>
  </si>
  <si>
    <t xml:space="preserve">Missing someone terribly </t>
  </si>
  <si>
    <t xml:space="preserve">I've been up since fuckin 2:14 and I hatee it. I want sleep. I want jeremyyy to hold me while I sleep. Stupid teenage cravings </t>
  </si>
  <si>
    <t>CamySussex</t>
  </si>
  <si>
    <t xml:space="preserve">I'm off-line until after we move.  see y'all soon! </t>
  </si>
  <si>
    <t xml:space="preserve">@kelz017 It's a thinker. And please don't die of a brain tumor now, I don't want to go to hell just yet! </t>
  </si>
  <si>
    <t>Hisgirl626</t>
  </si>
  <si>
    <t>Realizing that I graduate tomorrow I can't believe it  I don't want it to don but at the same time I do</t>
  </si>
  <si>
    <t>BeccaR02</t>
  </si>
  <si>
    <t xml:space="preserve">needs to pack my bag for work, oh and i just stubbed my toe, now the blood is dripping and my toes have gone blue </t>
  </si>
  <si>
    <t xml:space="preserve">Don't ask me how but I think I've pulled a butt muscle. Can't even walk...this ish sucks </t>
  </si>
  <si>
    <t>BedfordT</t>
  </si>
  <si>
    <t xml:space="preserve">wanting to see amyg__x .... </t>
  </si>
  <si>
    <t>sickkkkkkkkkkkkkkkkk and still up. I'm so hot I can't breath yet I take the blanket off ad it compulsive shivering  heeeeeeeeeeeeeeeeeelp</t>
  </si>
  <si>
    <t>EricaMHodge</t>
  </si>
  <si>
    <t>had a good weekend, now back at work  I can't wait til Friday!</t>
  </si>
  <si>
    <t>hunry</t>
  </si>
  <si>
    <t xml:space="preserve">i am poo, iphone is not. #squarespace has too many iphones, i have none </t>
  </si>
  <si>
    <t xml:space="preserve">@Stuartcfoster @jetblue lost my bags headed to #levyhoneymoon which we received 3 days later. Then they left the bags at JFK last night </t>
  </si>
  <si>
    <t>garyjunkie</t>
  </si>
  <si>
    <t xml:space="preserve">still waiting to hear TODAY on some radio station somewhere!  </t>
  </si>
  <si>
    <t>sacre_merde</t>
  </si>
  <si>
    <t xml:space="preserve">FML, that's the only way to describe it.. </t>
  </si>
  <si>
    <t xml:space="preserve">somewhat worried to drive to the airport tom. future father-in-law might not be comfortable with the way i drive. </t>
  </si>
  <si>
    <t xml:space="preserve">acting like a maniac </t>
  </si>
  <si>
    <t>DrewJoseph</t>
  </si>
  <si>
    <t xml:space="preserve">I'm so nervous to drive back home today..i don't want to get lost again. </t>
  </si>
  <si>
    <t xml:space="preserve">Home from the beach.  </t>
  </si>
  <si>
    <t>I hate it when people suddenly show up to commandeer your room and you have to sleep somewhere else.   I'm already in sleep mode, damnit.</t>
  </si>
  <si>
    <t>Have a bike helmet. Had to buy a blokes one because my head is so unnaturally large  No excuse not to cycle home now...</t>
  </si>
  <si>
    <t>liiiting</t>
  </si>
  <si>
    <t>went swimming today. Kept breathing in lot of water.  Forgotton how to swim what I've learnt before ( More sessions~~</t>
  </si>
  <si>
    <t>southcitystudio</t>
  </si>
  <si>
    <t xml:space="preserve">@CourtneyChesley Yesterday when I was mowing the grass I ran over some mint. Smelled soooo good! Grass makes me sneezy tho </t>
  </si>
  <si>
    <t xml:space="preserve">@JohnWordsworth I agree, can't wait to go home, slather myself in aftersun and sleep </t>
  </si>
  <si>
    <t>the_paul_simon</t>
  </si>
  <si>
    <t xml:space="preserve">horrible IT day </t>
  </si>
  <si>
    <t>1BAMBi</t>
  </si>
  <si>
    <t xml:space="preserve">@4evaKD damn got 2 be event 4 me 2 come see u? </t>
  </si>
  <si>
    <t xml:space="preserve">waiting for @amyg__x to talk to me ... i miss her </t>
  </si>
  <si>
    <t>@CarolinaSerena Ohhh my brother has b-day i dont know if i come to leas b-day  yes sure we toghter ???</t>
  </si>
  <si>
    <t>lsuaimzgurl</t>
  </si>
  <si>
    <t xml:space="preserve">just realized how much I miss pumpkin spice kisses....and the fall weather. </t>
  </si>
  <si>
    <t>jossiev29</t>
  </si>
  <si>
    <t>Good morning back to work monday  but at list its not that cloudy in LA</t>
  </si>
  <si>
    <t>f3nr1r11</t>
  </si>
  <si>
    <t>JeniSaisQuoi</t>
  </si>
  <si>
    <t>power was out at the office... back on now   I guess we have to stay.</t>
  </si>
  <si>
    <t>nevafeva</t>
  </si>
  <si>
    <t xml:space="preserve">Not thunder, just the garbage truck. </t>
  </si>
  <si>
    <t>agusovsky</t>
  </si>
  <si>
    <t xml:space="preserve">it seems that twitter is like talking to yourself </t>
  </si>
  <si>
    <t xml:space="preserve">will probably miss #Chuckmemondays tonight </t>
  </si>
  <si>
    <t xml:space="preserve">@kalicer too early in the morning  #fml </t>
  </si>
  <si>
    <t>lil_trina</t>
  </si>
  <si>
    <t>working with the flu  i need some soup.</t>
  </si>
  <si>
    <t xml:space="preserve">Feeling reeeeeally sick after demolishing a bag of fried egg sweets. Uurrrghhh </t>
  </si>
  <si>
    <t>firequall</t>
  </si>
  <si>
    <t>Okay, finally admitting my iPod is dead.  It can barely last 40 minutes.</t>
  </si>
  <si>
    <t>feels disappointed  http://plurk.com/p/114eif</t>
  </si>
  <si>
    <t>mlaverna</t>
  </si>
  <si>
    <t xml:space="preserve">trying to find interesting ppl to follow! Will have lunch in 10 min!  I wonder if we're getting same old goo as usual. </t>
  </si>
  <si>
    <t>jesstherese</t>
  </si>
  <si>
    <t>@paulie ..but it has no optical viewfinder, and certainly no swivel LCD  Guess I just need to get me to a Jessops and have a chat.</t>
  </si>
  <si>
    <t>MuniraSonaseth</t>
  </si>
  <si>
    <t xml:space="preserve">was up all night...thanks to the super strong 'chai' with the dinner combo </t>
  </si>
  <si>
    <t>dan_jenkins</t>
  </si>
  <si>
    <t xml:space="preserve">@alannamooney WHAT?! </t>
  </si>
  <si>
    <t>Miss__i</t>
  </si>
  <si>
    <t>feeling so sad that i need to leave LA  ... but happy that Lakers won the NBA championship</t>
  </si>
  <si>
    <t>andiware</t>
  </si>
  <si>
    <t xml:space="preserve">work is lonely with out @jthrasher and @rachaelbagel. </t>
  </si>
  <si>
    <t>nskuba</t>
  </si>
  <si>
    <t xml:space="preserve">Just dropped off baby at daycare for the first time. He didn't cry. But, I am now. </t>
  </si>
  <si>
    <t>KristenKouk</t>
  </si>
  <si>
    <t>Bye bye cheap houston gas  ello dallas!!</t>
  </si>
  <si>
    <t xml:space="preserve">Gone are the days of sleeping b4 11pm. Man i hate this... I want early sleep! </t>
  </si>
  <si>
    <t>@GEDASH hey sweetie...my weekend was sad went to a funeral  how was urs?</t>
  </si>
  <si>
    <t>the beach obliterated my hangover yesterday...it was great!spanish homework time now tho  xxx</t>
  </si>
  <si>
    <t>heyimmariah</t>
  </si>
  <si>
    <t>i am kind of sad. i guess i will never get my wish.  ha, i never do.</t>
  </si>
  <si>
    <t>tonymimms</t>
  </si>
  <si>
    <t>Trip to Transportation Museum rained out  Plan B...the Magic House.</t>
  </si>
  <si>
    <t>@sweetlilmzmia Jared's awesome too! I haven't really watched Supernatural, though. Just a few episodes  goooodnight/morning!</t>
  </si>
  <si>
    <t>buckReagle</t>
  </si>
  <si>
    <t xml:space="preserve">the ol' stomach is really takin it to me this morn </t>
  </si>
  <si>
    <t xml:space="preserve">@toysintheattic wish I could but no money spare </t>
  </si>
  <si>
    <t xml:space="preserve">Bad news though for me on the #haven1 front  I can basically now say that I am not going </t>
  </si>
  <si>
    <t xml:space="preserve">going skating later + need to revise for chemistry </t>
  </si>
  <si>
    <t xml:space="preserve">OMG! Im gonna die on tomorrow's Schedule! only 30 minutes Lunch! And no break until 3 pm !!! </t>
  </si>
  <si>
    <t>monzica</t>
  </si>
  <si>
    <t xml:space="preserve">@KDtwtr haa!  not long till holidays tho! </t>
  </si>
  <si>
    <t>What a rainy, cloudy day!  Oh well, sometimes i am more productive on days like these.. Any NeoCon visitors: check out VARIER #7-4123A</t>
  </si>
  <si>
    <t xml:space="preserve">I would have gotten pics of when Danny brought his kids up and when Donnie brought Elijah up but my camera's battery had died earlier </t>
  </si>
  <si>
    <t>meli1020</t>
  </si>
  <si>
    <t xml:space="preserve">About to fall asleep on my keyboard.  Trying to adjust to new bed and new apt. is hard </t>
  </si>
  <si>
    <t xml:space="preserve">@helenzaltzman but obviously you're the gem of answer me this! I'm forced to listen to radio 4 podcasts now you're on a break!! </t>
  </si>
  <si>
    <t xml:space="preserve">Off to Dr's now, bet it wil hurt when they pull off the stitches and plaster </t>
  </si>
  <si>
    <t>Gembelem</t>
  </si>
  <si>
    <t xml:space="preserve">I have the worst heartburn ever, feels like i'm dying today! </t>
  </si>
  <si>
    <t xml:space="preserve">@AmyKachurak Mine too. I think that is a pretty common issue. </t>
  </si>
  <si>
    <t xml:space="preserve">I did bad on my quiz. </t>
  </si>
  <si>
    <t>kmhufford</t>
  </si>
  <si>
    <t xml:space="preserve">is pretty sure she has mono. Soooo tired. Ugh. </t>
  </si>
  <si>
    <t>tishamjones</t>
  </si>
  <si>
    <t xml:space="preserve">taking care of my little guy that's sick </t>
  </si>
  <si>
    <t>More than you can imagian.   fuck 20 more minutes of this man!     i don't even know what we are doing. Aha.  x</t>
  </si>
  <si>
    <t xml:space="preserve">@cookiefriend I am jealous. There are absolutely NO shows in MN at all. </t>
  </si>
  <si>
    <t xml:space="preserve">on my way to iowa to see my cousin visiting from dubai! will b out of commission until 2morro nt </t>
  </si>
  <si>
    <t>mozilla_dood</t>
  </si>
  <si>
    <t>wants it to be tomorrow afternoon already! - Dentist appointment  http://plurk.com/p/114ete</t>
  </si>
  <si>
    <t>iLana227</t>
  </si>
  <si>
    <t xml:space="preserve">fooling around with my webcam..Ughh tired of Maths </t>
  </si>
  <si>
    <t>DecemberBabeE</t>
  </si>
  <si>
    <t xml:space="preserve">Wishing it would stop raining the sun would shine. Rainy Mondays at work are NOT what's up </t>
  </si>
  <si>
    <t xml:space="preserve">Pains in my hands and arms...AGAIN!!! </t>
  </si>
  <si>
    <t>Proper toilet, proper food, proper cup of tea, proper bed; SCORE   this weekend was immense.  I miss @The_Blackout though  (L)</t>
  </si>
  <si>
    <t>Talkie978654</t>
  </si>
  <si>
    <t xml:space="preserve">So i need a real job. This subbing is really taking its toll on my sleep habits.  And i  have no $. </t>
  </si>
  <si>
    <t>ms_mariana</t>
  </si>
  <si>
    <t xml:space="preserve">good morning all...i'm soooooooooo gonna fail my damn math class!!! i'm so pissed about that &amp;amp; i still feel like SH!T!!!!! </t>
  </si>
  <si>
    <t xml:space="preserve">on my way to school last last day </t>
  </si>
  <si>
    <t>jcoehoorn</t>
  </si>
  <si>
    <t>@culvers It takes up too much space, only shows current day, and you can only see one store   I want an xml feed/service for it</t>
  </si>
  <si>
    <t xml:space="preserve">i wish i had tickets for family fortunes tomorrow </t>
  </si>
  <si>
    <t>yes2jess</t>
  </si>
  <si>
    <t xml:space="preserve">@jaybrannan i dont get cell phone updates nymore for some reason s i never know when youre on jtv!  meh.  </t>
  </si>
  <si>
    <t>@CarlaJean126 No chance of more sleep?     I'm just really happy tday because I actually got some proper sleep last night, makes a change!</t>
  </si>
  <si>
    <t>@masarat  Go home then...take some rest...am sure u will be fine by tomorrow..</t>
  </si>
  <si>
    <t>jud28893</t>
  </si>
  <si>
    <t>valueofaloonie</t>
  </si>
  <si>
    <t xml:space="preserve">Got a speeding ticket this morning....Monday's are the worst.  </t>
  </si>
  <si>
    <t>chris_france11</t>
  </si>
  <si>
    <t>had schoold today  but 3 frees!!!!! trip 2 hannas, then mcdonalds then we sat on a field for 2 hours! gud times!</t>
  </si>
  <si>
    <t xml:space="preserve">@levarburton curses if only I was on your side of the pond </t>
  </si>
  <si>
    <t>rochelledaigle</t>
  </si>
  <si>
    <t xml:space="preserve">lactose intolerant + cheesecake date with @RidingScruffy last night = a rough morning... </t>
  </si>
  <si>
    <t>Railok</t>
  </si>
  <si>
    <t xml:space="preserve">@Kristinot I'm a gentleman </t>
  </si>
  <si>
    <t xml:space="preserve">where are my exam results?! </t>
  </si>
  <si>
    <t>hardlyoriginal</t>
  </si>
  <si>
    <t xml:space="preserve">@lickmycupcakes RIP ChesterBunny </t>
  </si>
  <si>
    <t xml:space="preserve">@nut_cookie I am too pessimistic to trust in the power of public opinion in a system as closed as america's </t>
  </si>
  <si>
    <t>Amazonstruments</t>
  </si>
  <si>
    <t xml:space="preserve">@nikki_morris thats info that makes me think harder than i wanted too today </t>
  </si>
  <si>
    <t>xxrachiebabyxxx</t>
  </si>
  <si>
    <t>jeez i really need to put up a picture. iv no internet at home  only this stupid phone</t>
  </si>
  <si>
    <t xml:space="preserve">Omg...lol this little girl next to me told me that her family moved to houston so the bad people would quit chasing her </t>
  </si>
  <si>
    <t>bluegrandie</t>
  </si>
  <si>
    <t xml:space="preserve">@temukonco saya bingung mainan twit twit ini </t>
  </si>
  <si>
    <t xml:space="preserve">good morning all...i'm soooooooooo gonna fail my damn math class!!! i'm so pissed about that &amp;amp; i still feel like SHIT!!!!! </t>
  </si>
  <si>
    <t>Jeff_Ruffles</t>
  </si>
  <si>
    <t xml:space="preserve">@bobbyllew i really wanted to go to the red dwarf convenion but my parents wouldn't let me because of exams </t>
  </si>
  <si>
    <t>gonna fail my spanish final first block then gotta write a stupid in class essay!  this day is gonna suck..!</t>
  </si>
  <si>
    <t xml:space="preserve">@skinnyribs haha it's okay!  I don't know, i'm going to broke for a while sadly, he'd look so good next to my green one as well ha </t>
  </si>
  <si>
    <t xml:space="preserve">Spent a lot of time outside getting some fresh air, which was great! Now I need to get started on some work </t>
  </si>
  <si>
    <t>iw_gal</t>
  </si>
  <si>
    <t xml:space="preserve">It's a bad day to be a shelter cat. The summer &amp;quot;at capacity&amp;quot; months are here </t>
  </si>
  <si>
    <t xml:space="preserve">OH apparently i got the day off today, woop! only two days left, and that's a bit sad </t>
  </si>
  <si>
    <t>da1truqueen</t>
  </si>
  <si>
    <t xml:space="preserve">try n to see it i like twitter of not. can not find any of my friends yet </t>
  </si>
  <si>
    <t>I am getting sick  my throat hurts so bad</t>
  </si>
  <si>
    <t>JessieKozak</t>
  </si>
  <si>
    <t xml:space="preserve">At the pool.... by myself! </t>
  </si>
  <si>
    <t>gyupin</t>
  </si>
  <si>
    <t xml:space="preserve">missed Yingting </t>
  </si>
  <si>
    <t>BlindElly</t>
  </si>
  <si>
    <t xml:space="preserve">I don't want to go home! Sad faec </t>
  </si>
  <si>
    <t>angeldawn0821</t>
  </si>
  <si>
    <t xml:space="preserve">hates being away from my baby when he isnt feeling good </t>
  </si>
  <si>
    <t>martiniberry</t>
  </si>
  <si>
    <t>@StunningSid You did not text me! I'm not online always! I'm home already..  tomorrow?</t>
  </si>
  <si>
    <t>MsJere</t>
  </si>
  <si>
    <t xml:space="preserve">#iremember when I used to Sleep...... </t>
  </si>
  <si>
    <t>@amandaaap:  I've woken up to a very frigid morning.</t>
  </si>
  <si>
    <t xml:space="preserve">Ugh eating a bagel with my front teeth is just not easy!!! </t>
  </si>
  <si>
    <t xml:space="preserve">@nikkithompson had to dry my hand off, and get a fresh drink.  I didn't do it slowly and wasn't looking, so there was no hesitation!  </t>
  </si>
  <si>
    <t>Saks412</t>
  </si>
  <si>
    <t xml:space="preserve">goin n2 wrk </t>
  </si>
  <si>
    <t>mallypattz</t>
  </si>
  <si>
    <t xml:space="preserve">but the even better news is that I'm still hungover! F-M-L!!!! </t>
  </si>
  <si>
    <t>hevap82</t>
  </si>
  <si>
    <t>omg !!! its absoulutley hammerin down with rain  not impressed with great british weather uurrrggghhhhhhhh xx</t>
  </si>
  <si>
    <t>@JoiningTheWar i'm gonna try and go to the london one, even though they're not gonna be there  but cant wait till the album comes out!! x</t>
  </si>
  <si>
    <t xml:space="preserve">A crack of thunder @3am scared me so bad i thought it was a war attack. My heart was racing. It just did not sound right </t>
  </si>
  <si>
    <t>MJMiki121</t>
  </si>
  <si>
    <t>Aww you can barely see my background   MOOD:Sad XD</t>
  </si>
  <si>
    <t>Brandiwine12</t>
  </si>
  <si>
    <t xml:space="preserve">Dave and I are both sick, but he gets to stay home, and I had to drag myself in to work. Why, you ask? He has paid sick leave; I don't. </t>
  </si>
  <si>
    <t>HotLikeFuego</t>
  </si>
  <si>
    <t>Had an Amazing Weekend as always.  Now ready for the Super BUSY work week. Today is my Work BFF's last day -     Ill miss u Ant!</t>
  </si>
  <si>
    <t>I have some even more dreadful news: Krispy Kreme may be on the verge of bankrupcy - or so I've been told.  Mondays are the worse days!</t>
  </si>
  <si>
    <t>cailamurphy</t>
  </si>
  <si>
    <t>Clouds are back.   But I'm looking forward to a fun day with my hubby at home!</t>
  </si>
  <si>
    <t>@ksybell i can't see any of your updates  @vomiting follow me biatch plz ilu.</t>
  </si>
  <si>
    <t xml:space="preserve">@Alexmcelroy oh no that's terribly. poor buddy. it must be so stressful for everyone though. </t>
  </si>
  <si>
    <t>The_Sub_Mission</t>
  </si>
  <si>
    <t xml:space="preserve">has the sinus blues </t>
  </si>
  <si>
    <t xml:space="preserve">&amp;quot;Hi Dan would you like to be involved in an event with the DCSF? Are you free on 8th July&amp;quot; Dan's flight for Chicago leaves 7th July </t>
  </si>
  <si>
    <t>vbbug99</t>
  </si>
  <si>
    <t xml:space="preserve"> my last post didn't work iphone would make me feel better about my exam #squarespace</t>
  </si>
  <si>
    <t>chucklyons</t>
  </si>
  <si>
    <t xml:space="preserve">Working...always working...  </t>
  </si>
  <si>
    <t xml:space="preserve">@ebassman please pass on how devastated Australian fans are feeling tonight .. not worthy of facetime so it seems </t>
  </si>
  <si>
    <t>brendan_hill</t>
  </si>
  <si>
    <t xml:space="preserve">Today is a crappy day, don't think i am doing much. </t>
  </si>
  <si>
    <t>BeckaKnight222</t>
  </si>
  <si>
    <t xml:space="preserve">is frustrated that bc we don't have the right cable, I can't move anything to my new MBP. I have a pro screen and I can't even edit on it </t>
  </si>
  <si>
    <t xml:space="preserve">ahh gud aul sean paul why isnt he out nemore </t>
  </si>
  <si>
    <t>I'm sad, I'm going to miss @theroser @thepistol @riskbusinessmb and @iamthecommodore  Cali won't be the same w/out them</t>
  </si>
  <si>
    <t xml:space="preserve">@eBeth would love to come and say hello but am out of the country Thursday </t>
  </si>
  <si>
    <t>estrella72</t>
  </si>
  <si>
    <t xml:space="preserve">dropped T off at day camp this morning.  All were excited to have him back, as was he... and he forgot to say goodbye to Mommy.  </t>
  </si>
  <si>
    <t xml:space="preserve">@Shelbyy14 me too </t>
  </si>
  <si>
    <t>elephantsoap</t>
  </si>
  <si>
    <t>Home. Crammed four days of site seeing into two days. Plowed over a coyote on the way home  Today is my day of rest.</t>
  </si>
  <si>
    <t>Boot camp this morning kicked off at 6 a.m. in the rain at Beall Park ~ I got dirty  @murgatroy</t>
  </si>
  <si>
    <t>@lolo_rox_baby Can you get on fb chat? I wanna talk to you  xx</t>
  </si>
  <si>
    <t xml:space="preserve">@kerryetches i dont have any of those </t>
  </si>
  <si>
    <t>lalalindseyyy</t>
  </si>
  <si>
    <t>bye bye bonnaroo  first stop: drive-thru starbucks. gimme that venti</t>
  </si>
  <si>
    <t>Suzeva</t>
  </si>
  <si>
    <t>is so bored, expecting storms 2day  I guess I can clean house. Hope every1 is having a good Monday.</t>
  </si>
  <si>
    <t>WhiteSoxChica</t>
  </si>
  <si>
    <t xml:space="preserve">doesnt want to be at work yuck </t>
  </si>
  <si>
    <t xml:space="preserve">making a shopping list...and a really long To-Do-List...awful </t>
  </si>
  <si>
    <t>lou89</t>
  </si>
  <si>
    <t>todays plans have been messed up as now not feeling very well  suppose it gives me a chance to tidy!!</t>
  </si>
  <si>
    <t>MeganSousa</t>
  </si>
  <si>
    <t>@Dunncity  It wasn't suppose to be that easy!!!</t>
  </si>
  <si>
    <t xml:space="preserve">@KariAbra awwwwwww we miss you too   </t>
  </si>
  <si>
    <t>dwb1163</t>
  </si>
  <si>
    <t xml:space="preserve">Why does no one in the Philly area have a glockenspiel for sale??? </t>
  </si>
  <si>
    <t>Forgot my prox card.    #mlia</t>
  </si>
  <si>
    <t>MoveMeBaby</t>
  </si>
  <si>
    <t>es ist so kalt  ( itÂ´s very cold here in germany thats so boring  )</t>
  </si>
  <si>
    <t>soooo tired just want to finish now  this time tomorrow!!</t>
  </si>
  <si>
    <t>@georgecham I know.  sadly, things are still broken.... SHould have this fixed very soon.</t>
  </si>
  <si>
    <t xml:space="preserve">TWITTER...why do you deny me @Jonasbrothers updates on my phone? What have I ever done to you? </t>
  </si>
  <si>
    <t>lauren_westcott</t>
  </si>
  <si>
    <t xml:space="preserve">i got drenched by the rain in pe . and my hair went curly </t>
  </si>
  <si>
    <t>gmc579</t>
  </si>
  <si>
    <t xml:space="preserve">@runkeeper http://downforeveryoneorjustme.com/runkepper.com It looks like it's #downforeveryone right now </t>
  </si>
  <si>
    <t>Ugodo</t>
  </si>
  <si>
    <t xml:space="preserve">I can't view tinyurl links at work... connection interrupted </t>
  </si>
  <si>
    <t>the only one in the back office today...  everyone is at camp.</t>
  </si>
  <si>
    <t>ashgurl1504</t>
  </si>
  <si>
    <t xml:space="preserve">5 1/2 more hours to go!! So dead at work </t>
  </si>
  <si>
    <t>ewancrossan</t>
  </si>
  <si>
    <t>A big cat killed my Vuze  Switched to Transmission and all is well in the world again.</t>
  </si>
  <si>
    <t>Astrild</t>
  </si>
  <si>
    <t>New flat is so full of win right now. No internet makes me  though.</t>
  </si>
  <si>
    <t>@VICym yep, trans is gone...  my whole week is ruined.</t>
  </si>
  <si>
    <t xml:space="preserve">@bubulan u can't choose who's ur parents its a god's gift deal it baby, there's must be good in there. well I'm going to LA at 25th bu </t>
  </si>
  <si>
    <t>@alithered77 I'm sowy.  I would help if I could! Blame it on Aaron! lol Him &amp;amp; his guitar playing.</t>
  </si>
  <si>
    <t>LadySaw</t>
  </si>
  <si>
    <t xml:space="preserve">final exams time....sucks </t>
  </si>
  <si>
    <t>cjamieson</t>
  </si>
  <si>
    <t xml:space="preserve">@pez275 U wanna try being at work!!! </t>
  </si>
  <si>
    <t xml:space="preserve"> wtf, cole why are you being a fucktard just stay human ! this refers to charmed btw</t>
  </si>
  <si>
    <t xml:space="preserve">@Amanda_mb not doing any today cause Mom's at regular work, so I'm meant to be doing essays and stuff lol, not fun </t>
  </si>
  <si>
    <t>skatcatx</t>
  </si>
  <si>
    <t xml:space="preserve">@oodlum82 me too </t>
  </si>
  <si>
    <t>beebecca</t>
  </si>
  <si>
    <t xml:space="preserve">I saw Tom Hollander's Cutler Beckett costume on display in Disney! I can't believe I missed his last two movies </t>
  </si>
  <si>
    <t>zwoffinden</t>
  </si>
  <si>
    <t>Just found my &amp;quot;aswsutc vp&amp;quot; name tag  *tear good times good times</t>
  </si>
  <si>
    <t>Just waking up. Ugh.  I had a horrible night. Found out something I really didn't want to hear. And now I have to face the music.</t>
  </si>
  <si>
    <t>stupid .AI file suddenly went corrupt  lost all the logo concepts... and now i look like a lazy-ass at the intern!</t>
  </si>
  <si>
    <t>ShutterBugGeek</t>
  </si>
  <si>
    <t xml:space="preserve">@LeesaB What???!!! No photo of the hummingbirds? </t>
  </si>
  <si>
    <t>taboulichic</t>
  </si>
  <si>
    <t xml:space="preserve">Alas, no hairband.  </t>
  </si>
  <si>
    <t xml:space="preserve">@aamwilliams that sucks </t>
  </si>
  <si>
    <t>Checksum</t>
  </si>
  <si>
    <t xml:space="preserve">Down and Out </t>
  </si>
  <si>
    <t xml:space="preserve">gone SO dark! thunderstorm coming up? </t>
  </si>
  <si>
    <t>@UnBrokenSoulist I MISS THE GAME TOOOOOOO  especially Derwin lol</t>
  </si>
  <si>
    <t>@moebuckz Lol..I'm Sick..No Ones Taking Care Of Me  ..But If I Could I Would..Lol</t>
  </si>
  <si>
    <t>AnnaCaverly</t>
  </si>
  <si>
    <t xml:space="preserve">Wish you were coming to school. </t>
  </si>
  <si>
    <t xml:space="preserve">home from school :] i thinks it will thunder and lightning later </t>
  </si>
  <si>
    <t>At Philly Int airport getting ready to board. I really don't like planes  I'm hoping for a safe trip</t>
  </si>
  <si>
    <t>MzTenderoni</t>
  </si>
  <si>
    <t xml:space="preserve">@fliigirl88 Wats up friend!! Gettn ready 2 head out 4 work all damn day </t>
  </si>
  <si>
    <t>Tasharri</t>
  </si>
  <si>
    <t xml:space="preserve">@dhbossy ewww hate nasty fries lol </t>
  </si>
  <si>
    <t>I really dont want to be at work.  I want to be doing something productive.</t>
  </si>
  <si>
    <t>ohgracey</t>
  </si>
  <si>
    <t xml:space="preserve">Getting my workout on.. then headed to Queens to chill. Ahhh shiittt I should be studying for my MCATS.. </t>
  </si>
  <si>
    <t>katelynclouatre</t>
  </si>
  <si>
    <t xml:space="preserve">@karma2002 meee tooo!! i didnt want to leave </t>
  </si>
  <si>
    <t>twentitoo</t>
  </si>
  <si>
    <t xml:space="preserve">Dang! It's Tuesday again tomorrow..stinkin' PE Class. I effing don't wanna dance.. I just hope I'll get paired up wit Joshua again. </t>
  </si>
  <si>
    <t>Di_Nicole</t>
  </si>
  <si>
    <t>@juicyexxxotica i noe! its not fair!!!  lolz</t>
  </si>
  <si>
    <t>MelechThomas</t>
  </si>
  <si>
    <t xml:space="preserve">#musicmonday Donny Hathaway &amp;quot;A Song For You&amp;quot;, &amp;quot;All We Know&amp;quot;, &amp;quot;Giving Up&amp;quot;... Yeah, it's that type of day. </t>
  </si>
  <si>
    <t xml:space="preserve">thunder is back, no bouldering for me on the way home today </t>
  </si>
  <si>
    <t>SayJayyx3</t>
  </si>
  <si>
    <t>@xoxLaurennnnn I thought you were gan to start MacDeath imorn wi me :O  x</t>
  </si>
  <si>
    <t>samkaufman18</t>
  </si>
  <si>
    <t xml:space="preserve">dreading class...i just want to lay outttttttt </t>
  </si>
  <si>
    <t>abi281</t>
  </si>
  <si>
    <t>Primeval extinct?   http://tinyurl.com/kvo9s2 That's my sister's boyf out of a job then.</t>
  </si>
  <si>
    <t>kristensgy</t>
  </si>
  <si>
    <t xml:space="preserve">wants a new laptop. </t>
  </si>
  <si>
    <t>JesseEatWorld</t>
  </si>
  <si>
    <t xml:space="preserve">At this camp thing. Not entertaining in the least. </t>
  </si>
  <si>
    <t>rzwirlein</t>
  </si>
  <si>
    <t xml:space="preserve">Back to work... but it's so nice out!  </t>
  </si>
  <si>
    <t xml:space="preserve">Omg wearing pants today is killing me </t>
  </si>
  <si>
    <t xml:space="preserve">my car has a pretty bad flat tire </t>
  </si>
  <si>
    <t>Forcing myself to get out of the bed, gotta go look at a puppy for my gpa's birthday  I want one!!</t>
  </si>
  <si>
    <t>solipsist_one</t>
  </si>
  <si>
    <t xml:space="preserve">@BenFranklin1982 sorry to hear...errr...read about your ticket </t>
  </si>
  <si>
    <t>maguieR</t>
  </si>
  <si>
    <t xml:space="preserve">I'm so tired!! </t>
  </si>
  <si>
    <t>@LisaAucoin just had a tooth shatter last night  Nothing new otherwise. Loving the summer schedule lol Talk soon!!</t>
  </si>
  <si>
    <t>misspaoly</t>
  </si>
  <si>
    <t xml:space="preserve">I'm veeeeeeeeeery sick </t>
  </si>
  <si>
    <t>PaddyMustTweet</t>
  </si>
  <si>
    <t xml:space="preserve">It's amazing that 90% of the Patrick Dempsey tweets are about his spin out in practice, not their top ten finish at Le Mans. </t>
  </si>
  <si>
    <t>@LoveMaryBaxter aww  ummm imma qooqle it for u...what kinda pains is it?</t>
  </si>
  <si>
    <t xml:space="preserve">@bobbyllew: i really wanted to go to the red dwarf convenion but my parents wouldn't let me because of exams </t>
  </si>
  <si>
    <t>dangwhat</t>
  </si>
  <si>
    <t xml:space="preserve">oh snap its monday </t>
  </si>
  <si>
    <t>mbhide</t>
  </si>
  <si>
    <t xml:space="preserve">@amycrea  I think I need soup for lunch. badly upset tummy </t>
  </si>
  <si>
    <t xml:space="preserve">@hot30 what happened to jb tonite?? they wern't on the countdown </t>
  </si>
  <si>
    <t xml:space="preserve">is @SamuelScarpine really whining because he got his ass kicked by ME? hmm. we want a picture of the damage. btw-your smack hurt me too! </t>
  </si>
  <si>
    <t>mskia82</t>
  </si>
  <si>
    <t xml:space="preserve">hey twitterworld....you guys are not gonna believe what i have done to myself...uggghhh...travesty!!!!! </t>
  </si>
  <si>
    <t xml:space="preserve">@RyanStar it sucks being in the uk. Its not on pre order </t>
  </si>
  <si>
    <t xml:space="preserve">Off to the gym.  I'm embarrassed to say how long its been.  Let's just say it was before I went on vaca </t>
  </si>
  <si>
    <t xml:space="preserve">@JWonggg delayed flights always suck! </t>
  </si>
  <si>
    <t xml:space="preserve">1.5 hr's till power out and i have to trade from a coffee shop... ah a case of the mondays </t>
  </si>
  <si>
    <t>auuww!! My tummy hurts  I think I ate to much or sth  help me!! Still studying ICT, getting nowhere fast...pff</t>
  </si>
  <si>
    <t>ahrycyk</t>
  </si>
  <si>
    <t>Rut ro - sore throat and scratchy  voice coming on here  I blame @valamey</t>
  </si>
  <si>
    <t>@oneonethreefour but unfortunately, mine didn't have a happy ending  it was truly memorable though.</t>
  </si>
  <si>
    <t>aschmit89</t>
  </si>
  <si>
    <t xml:space="preserve">Cleaning up after Caleb - He decided to rip his diaper off last night... </t>
  </si>
  <si>
    <t>nicolab123</t>
  </si>
  <si>
    <t xml:space="preserve">imageshack is not working for me. </t>
  </si>
  <si>
    <t xml:space="preserve">I had a bad dream last night. </t>
  </si>
  <si>
    <t xml:space="preserve">@thenrifish whats with the ads? fishin reports are cool as hell! the ads, not so much... </t>
  </si>
  <si>
    <t>dbhata</t>
  </si>
  <si>
    <t xml:space="preserve">@grex78 I'm betting on accuweather. It is the only one that doesn't say rain. But still chilly, 73 </t>
  </si>
  <si>
    <t xml:space="preserve">http://bit.ly/17ABB2 I am here on way to Liverpool St for stansted express. Still no rain or thunder </t>
  </si>
  <si>
    <t>kanarip</t>
  </si>
  <si>
    <t>@jwildeboer  No 2nd day at #ODFPlugfest either? ;-)</t>
  </si>
  <si>
    <t xml:space="preserve">Aw shoot, that means I'm going to miss ANTM and 90210 today </t>
  </si>
  <si>
    <t>melisssuhh</t>
  </si>
  <si>
    <t>shaybethenerd</t>
  </si>
  <si>
    <t xml:space="preserve">@therockfairy I know, I will hunt people down &amp;amp; inflict injury if they cancel Vegas! ;) Wish I could afford to move sooner than Sept tbh. </t>
  </si>
  <si>
    <t>ShannaKJones</t>
  </si>
  <si>
    <t xml:space="preserve">is going to go see Mamaw later...then I have to run tonight  </t>
  </si>
  <si>
    <t>kinghyphy</t>
  </si>
  <si>
    <t>Upset that kixpo is set durin conference weekend!  this is hella gay.</t>
  </si>
  <si>
    <t xml:space="preserve">Frick its so hot. </t>
  </si>
  <si>
    <t>casibus</t>
  </si>
  <si>
    <t>kay. doing some scholl stuff  need holidays</t>
  </si>
  <si>
    <t xml:space="preserve">Exhausted from grading, came in a little late this morning. </t>
  </si>
  <si>
    <t>Mr_Adventure</t>
  </si>
  <si>
    <t xml:space="preserve">Is saddened by the sudden loss of Rob Boone </t>
  </si>
  <si>
    <t>@rb5235 Kellie has to go for bloodwork today too, her's is a long ouch  and she doesn't know it yet, she wont be happy</t>
  </si>
  <si>
    <t xml:space="preserve"> oh no @peaceloveheaven ..</t>
  </si>
  <si>
    <t>Schradess</t>
  </si>
  <si>
    <t xml:space="preserve">in my last global class with ms.kalmeta </t>
  </si>
  <si>
    <t>EclipseGc</t>
  </si>
  <si>
    <t xml:space="preserve">#opera seems to be running behind on reinventing the #web... it's quite a few hours past 9am CEDT and still nothing... </t>
  </si>
  <si>
    <t xml:space="preserve">@onhertoes re: Amanda Marshall - I loved her first album, liked her second, then she kind of dropped off the radar... sad </t>
  </si>
  <si>
    <t>kimkral</t>
  </si>
  <si>
    <t xml:space="preserve">@lmschaffer oh no....I went to sea isle this weekend -- I knew I should have called you </t>
  </si>
  <si>
    <t>colossians129</t>
  </si>
  <si>
    <t xml:space="preserve">staff meeting, then visitation, sunburn stills hurts </t>
  </si>
  <si>
    <t>karma2002</t>
  </si>
  <si>
    <t>@katelynclouatre      love you</t>
  </si>
  <si>
    <t xml:space="preserve">I disliked *cough* HATED *cough* Higher Maths with a PASSION today. </t>
  </si>
  <si>
    <t>@QthePhotog I know  it sux so bad and I think its from the gym.</t>
  </si>
  <si>
    <t>blpaske85</t>
  </si>
  <si>
    <t xml:space="preserve">Heart is in about a million pieces and here comes a long week of work. </t>
  </si>
  <si>
    <t>BrklynShoeBabe</t>
  </si>
  <si>
    <t>@chefashbabe OMG! Don't remind me.  On the +ve side, it had delayed us putting in the AC which is a money saver.</t>
  </si>
  <si>
    <t>df3law</t>
  </si>
  <si>
    <t xml:space="preserve">wow, I think everyone is on facebook because there has been no action since before KS  </t>
  </si>
  <si>
    <t>mmariulaand</t>
  </si>
  <si>
    <t xml:space="preserve">@LikeaDirtyGirl *suerte que no fui ! y DO YOU KNOW WHAT? no esta cosa tiene que ser si o si por msn , </t>
  </si>
  <si>
    <t>bhavisha_t</t>
  </si>
  <si>
    <t xml:space="preserve">download was sooooooooooooooo goood!!!! i wannt to go back now </t>
  </si>
  <si>
    <t>mikki_fit</t>
  </si>
  <si>
    <t xml:space="preserve">Missed WeHo Pride   </t>
  </si>
  <si>
    <t xml:space="preserve">wow, this isnt the time for me to be waking up </t>
  </si>
  <si>
    <t>TomDR93</t>
  </si>
  <si>
    <t>revising for chem  how it bores me so much :@</t>
  </si>
  <si>
    <t xml:space="preserve">I thought I was bitten by mosquitos. But then I found an itchy red spot in some part of my body. It's food poisoning </t>
  </si>
  <si>
    <t xml:space="preserve">would like to go running, but she doesn't have shoes with her. </t>
  </si>
  <si>
    <t>Chewlian</t>
  </si>
  <si>
    <t xml:space="preserve">I wont forget today .... </t>
  </si>
  <si>
    <t>flaxenmanes</t>
  </si>
  <si>
    <t xml:space="preserve">went to sleep with a migraine.  Woke up with a migraine. It's gonna be a good day tater. </t>
  </si>
  <si>
    <t>civiltreehugger</t>
  </si>
  <si>
    <t xml:space="preserve">really wants to take a nap. gone are naps for david </t>
  </si>
  <si>
    <t>AshleyCorr</t>
  </si>
  <si>
    <t>getting ready for work.. woot  not fair my dog gets to sun bath in the back yard while i have to work grrr wanna trade lives?</t>
  </si>
  <si>
    <t xml:space="preserve">@scienco i think i am missing out on these sexy times. All we have here is cloud </t>
  </si>
  <si>
    <t xml:space="preserve">I worked so hard to get to this point only to realize that this is not what I want! </t>
  </si>
  <si>
    <t xml:space="preserve">I'm shedding! </t>
  </si>
  <si>
    <t>Kelsie_pink</t>
  </si>
  <si>
    <t xml:space="preserve">@Oki_Green Hajz,it's actually boring summer ....juz stay at home allllllllllll dah time....n spend time on those comic books n comp. </t>
  </si>
  <si>
    <t>momo_anzu</t>
  </si>
  <si>
    <t>The soreness has come  My jog was delayed...but I plan on going soon lol</t>
  </si>
  <si>
    <t xml:space="preserve">My computer is royally fucked now. BIG and scary spyware desktop that refuses to let me do any. wahhhhh </t>
  </si>
  <si>
    <t>@JeromeNeil Exactly the same as last time! Livvi signed me up too  you'll get one if Livvi's signed you up.</t>
  </si>
  <si>
    <t>Alt_Geek</t>
  </si>
  <si>
    <t>@jonnywales1  true.. but soon enough i'll run out of the money to do it  sniff..</t>
  </si>
  <si>
    <t xml:space="preserve">Last day of vaca back to albs at some point today </t>
  </si>
  <si>
    <t>tmth421</t>
  </si>
  <si>
    <t>Going to biology and gonna be in there for 6 hours.  wish me luck.</t>
  </si>
  <si>
    <t>ATX_WillTran</t>
  </si>
  <si>
    <t>Exhausted from the trip to Houston this weekend, but no time for rest.  Time to buckle down for work.</t>
  </si>
  <si>
    <t>socialmilestone</t>
  </si>
  <si>
    <t xml:space="preserve">Â imÂ tired, but im behind in writing </t>
  </si>
  <si>
    <t>mrs_steph</t>
  </si>
  <si>
    <t xml:space="preserve">@headbangtier pling pling? </t>
  </si>
  <si>
    <t xml:space="preserve">@darthnowitzki Im available this afternoon. Or anytime really </t>
  </si>
  <si>
    <t xml:space="preserve">@peeebeee quite. *sigh*. no doubt so that the locals can burn it or something. very sad story.  </t>
  </si>
  <si>
    <t xml:space="preserve">my phone isnt working. so i just have to sit here going crazy. im hungry too. </t>
  </si>
  <si>
    <t>@Lauraaa_x lucky for you, its pissing it down in coatbridge! &amp;amp; i need to go out soon aswell  x</t>
  </si>
  <si>
    <t>abzmadz09</t>
  </si>
  <si>
    <t xml:space="preserve">is limping around.. poor abi </t>
  </si>
  <si>
    <t xml:space="preserve">@freakshowmikey  Keep sending the pics of the Pittsburgh Penguin parade...alot of people have to work! </t>
  </si>
  <si>
    <t xml:space="preserve">take care </t>
  </si>
  <si>
    <t xml:space="preserve">I am dying to go to haji lane with jing hua mel BUT I'VE GOT EPS UT TMR and i haven't read through my resources and stuff </t>
  </si>
  <si>
    <t>rckstr4lfe</t>
  </si>
  <si>
    <t xml:space="preserve">loving the FL weather...not so much enjoying my company </t>
  </si>
  <si>
    <t xml:space="preserve">@DisneyPictures I'm a big fan of the Black Cauldron. Such a shame Disney keeps it low profile... </t>
  </si>
  <si>
    <t>leighbee12</t>
  </si>
  <si>
    <t>at work  i wish it was time for the jews</t>
  </si>
  <si>
    <t xml:space="preserve">Just woke up, not in the best mood, my stomache hurts &amp;amp; I miss Cali so much. I wanna go home  &amp;amp; I'm sad Honors gone </t>
  </si>
  <si>
    <t xml:space="preserve">@WillMyDogHateMe ace=chem restraint that does NOT alleviate the fear at all just prevents dog from reacting </t>
  </si>
  <si>
    <t>poppy_92</t>
  </si>
  <si>
    <t xml:space="preserve">i have to learn for school </t>
  </si>
  <si>
    <t>RAWRitsDARE</t>
  </si>
  <si>
    <t xml:space="preserve">Off to school :p talent show today. BORING!!! </t>
  </si>
  <si>
    <t xml:space="preserve">Ughhhh heading to class </t>
  </si>
  <si>
    <t xml:space="preserve">@MissD757 ahah you are?  i wish i stayed home and i wasnt even drinkin </t>
  </si>
  <si>
    <t>KishyBee</t>
  </si>
  <si>
    <t xml:space="preserve">just had a &amp;quot;cry your eyes out moment&amp;quot; I miss my my family and friends SOOOO much </t>
  </si>
  <si>
    <t>baobinga</t>
  </si>
  <si>
    <t xml:space="preserve">@djid you know me, bao 'wikki wikki ' binga... damn thunder and lightning up in this bish, and tropical rain too. there goes my bike ride </t>
  </si>
  <si>
    <t>MonsterManji</t>
  </si>
  <si>
    <t xml:space="preserve">I don't wanna go to my cousins house </t>
  </si>
  <si>
    <t>BarbieClair</t>
  </si>
  <si>
    <t xml:space="preserve">is starting 2 get seriously jealous... even tho i kno i have no rite 2 be </t>
  </si>
  <si>
    <t>Milabu</t>
  </si>
  <si>
    <t xml:space="preserve">Aaah verdammt, hat jemand n jstor-account? </t>
  </si>
  <si>
    <t xml:space="preserve">Went home early. Got sick three times and couldn't sleep well cuz of stomach issues again. </t>
  </si>
  <si>
    <t xml:space="preserve">@SHADWELL1970 NO....not helping!!!!! lol  4.45pm ages away </t>
  </si>
  <si>
    <t xml:space="preserve">@SEAL_Strong I've never found any particular day to be better than another @ the DMV - it's always a nightmare! </t>
  </si>
  <si>
    <t>brettmjones</t>
  </si>
  <si>
    <t xml:space="preserve">Back here on base for training </t>
  </si>
  <si>
    <t xml:space="preserve">alll I got to say is OUCH..... Sunburn..and aching body. </t>
  </si>
  <si>
    <t xml:space="preserve">@allie_and I've got exactly the same problem!  Couldn't stop sneezing all day yesterday with the windows open... </t>
  </si>
  <si>
    <t xml:space="preserve"> well this is my last tweet for 7-8 hours. byebye tweeters.</t>
  </si>
  <si>
    <t>robbemry</t>
  </si>
  <si>
    <t xml:space="preserve">My mom is forcing me to get up </t>
  </si>
  <si>
    <t xml:space="preserve">@WendigoAdam what the heck? why would you make your first appearance the night I couldn't attend!? </t>
  </si>
  <si>
    <t>AUBREYLOVER</t>
  </si>
  <si>
    <t xml:space="preserve">i hate exams guys </t>
  </si>
  <si>
    <t>sigkapcait</t>
  </si>
  <si>
    <t>my grandmother died last night  keep her in your prayers!</t>
  </si>
  <si>
    <t xml:space="preserve">sooo tired! off to work, then get keys to the new house, then work again </t>
  </si>
  <si>
    <t>suszien</t>
  </si>
  <si>
    <t>says *sigh* Nights.  http://plurk.com/p/114hse</t>
  </si>
  <si>
    <t>@emilyoftexas I'm sorry.    But you learned about a new place today!</t>
  </si>
  <si>
    <t>MissIdaX</t>
  </si>
  <si>
    <t xml:space="preserve">danm Im tired, I hate mondays </t>
  </si>
  <si>
    <t xml:space="preserve">Finally back to Twitter. My iPhone app died, had to get a new one. If you did anything exciting in the last few days I missed it </t>
  </si>
  <si>
    <t>bless this miley fan saying i wannaï»¿ go soooo bad!!!! i cant afford the tickets  HAHAHAHAHAHA I CAN, IM SO HORRIBE</t>
  </si>
  <si>
    <t>sisforstef</t>
  </si>
  <si>
    <t xml:space="preserve">my hiccups are back </t>
  </si>
  <si>
    <t>DeeSparkman</t>
  </si>
  <si>
    <t xml:space="preserve">missing people </t>
  </si>
  <si>
    <t>ahhshley</t>
  </si>
  <si>
    <t xml:space="preserve">i almost got attacked by a tree just now </t>
  </si>
  <si>
    <t>jengdahl</t>
  </si>
  <si>
    <t xml:space="preserve">@roeschelb i'm so sorry!! that must be awful </t>
  </si>
  <si>
    <t>My dog greeted me like a canonball. &amp;lt;3 I'm homee! Its back to hell again tmr.  #fb</t>
  </si>
  <si>
    <t xml:space="preserve">@sextatious13 @michbias  You guys have made me hungry. </t>
  </si>
  <si>
    <t xml:space="preserve">is not looking forward to results today .. bring on 5pm (or later) </t>
  </si>
  <si>
    <t>DebbieVert</t>
  </si>
  <si>
    <t xml:space="preserve">@DeWanaC Have a GREAT time whether u r thinking of me or not! Just have one of ur drinks for me!  I'll be in Missouri w/ no beach </t>
  </si>
  <si>
    <t xml:space="preserve">going to work until 3 but thank god @tinamarelina arrives at 1. talk to me please so i'm distracted from crying about this LOSER </t>
  </si>
  <si>
    <t xml:space="preserve">On the way to London! But its raining </t>
  </si>
  <si>
    <t xml:space="preserve">Tomorrow will be the graduation. It will be a difficult day for children and teachers(like me) too. </t>
  </si>
  <si>
    <t>onlyonemikea</t>
  </si>
  <si>
    <t xml:space="preserve">up this early...for school </t>
  </si>
  <si>
    <t xml:space="preserve">I swear she could slap fish out of water with her feet..or swoop down and grab something... </t>
  </si>
  <si>
    <t xml:space="preserve">@PaddyMustTweet &amp;amp; @shondarhimes I SECOND THAT SHONDA! We miss you! </t>
  </si>
  <si>
    <t>MFer3</t>
  </si>
  <si>
    <t xml:space="preserve">ok I don't think I can go to the gym today cuz I have a basketball camp for today and tomorrow at 7 </t>
  </si>
  <si>
    <t>Dimonios</t>
  </si>
  <si>
    <t xml:space="preserve">@ontd30stm  http://bit.ly/2yn5l7 Delicious  thank you for sharing! ;) Since the OB are down, we can't have any details about Koln </t>
  </si>
  <si>
    <t xml:space="preserve">@johannahlae if he become the lead role it must be Tyler </t>
  </si>
  <si>
    <t>lingraco</t>
  </si>
  <si>
    <t>going for some pub grub and a beer later its back to work tom  x</t>
  </si>
  <si>
    <t>amberleeramos</t>
  </si>
  <si>
    <t xml:space="preserve">Scarlett is two months old today! Now we're off to the doctor to get baby shots </t>
  </si>
  <si>
    <t>iain_nl</t>
  </si>
  <si>
    <t>I can't program without a working autospec. When failures it keeps on testing, when no failures it doesn't detect changes  #ubuntu #ruby</t>
  </si>
  <si>
    <t>branflakes70</t>
  </si>
  <si>
    <t xml:space="preserve">BOREDOM!!!!!!!!!!!!!!!!!!! I saw a Twilight shirt i wanted but they didn't have my size. </t>
  </si>
  <si>
    <t xml:space="preserve">just woke up. still tired. Missing Fake? a bit this morning. </t>
  </si>
  <si>
    <t>kotonicourtney</t>
  </si>
  <si>
    <t>@lukeguttridge things are going swimmingly  I'm so jealous of your nihon time tho! and wish a could've met up  bad timing ne.</t>
  </si>
  <si>
    <t xml:space="preserve">Oh the joys of the seventh hour of the day. Mother fuck it </t>
  </si>
  <si>
    <t>andrewBoyette</t>
  </si>
  <si>
    <t xml:space="preserve">Everything is annoying me this morning.  Not good </t>
  </si>
  <si>
    <t>@Uk_joedan_fan But yeah that sucks about someone cloning your account!   Have you reported it?</t>
  </si>
  <si>
    <t>BarbieMartini</t>
  </si>
  <si>
    <t>i miss velvet  gotta go back next sunday!</t>
  </si>
  <si>
    <t>Invadersmustdie</t>
  </si>
  <si>
    <t xml:space="preserve">#iremember the bad times here in northern ireland </t>
  </si>
  <si>
    <t>I was initially excited; but #Beak doesn't support multiple accounts, multiple new tweets, or any choice in URL setup  http://idek.net/4qX</t>
  </si>
  <si>
    <t>andiewoods</t>
  </si>
  <si>
    <t>@bevysmith oops :-X there I go not thinkin b4 I speak again...  I'm not being a hater...jst lookin at it frm a business side.</t>
  </si>
  <si>
    <t>Morning! I've been going for 3 hours now &amp;amp; just getting around to having my first cup of tea -DD woke up w/a fever  just a virus #flylady</t>
  </si>
  <si>
    <t>rckushma</t>
  </si>
  <si>
    <t xml:space="preserve">is loving being back in London....it's going to be sad not being able to come all the time soon </t>
  </si>
  <si>
    <t>@Alt_Geek  it's a sad world isn't it.  Do they do jobs where u swim and drink all day? Something u should look into...</t>
  </si>
  <si>
    <t xml:space="preserve">sick sick sick... this cold or allergies or whatever has taken over me.  Brad is running the show today.  I'm going back to bed. </t>
  </si>
  <si>
    <t>kaimel2</t>
  </si>
  <si>
    <t xml:space="preserve">Is waiting in the drs office for kadence to get 5 shots </t>
  </si>
  <si>
    <t>msrudeattitude</t>
  </si>
  <si>
    <t xml:space="preserve">@BKCHICK718 I CAN'T BELIEVE U WOULD SAY SOMETHING LIKE THAT </t>
  </si>
  <si>
    <t xml:space="preserve">@mileysource LOL,No Just kidding.But I want a Tweet from Ashley </t>
  </si>
  <si>
    <t xml:space="preserve">@donitabrown R u using the runningahead.com to map runs?Wish I still had the motiv. to get up early and run. 3 marathons took it from me </t>
  </si>
  <si>
    <t xml:space="preserve">@knittingknots - Yup.  I tried to cheat the system by sleeping through them... not gonna work anymore </t>
  </si>
  <si>
    <t>neurotic_babe</t>
  </si>
  <si>
    <t xml:space="preserve">omg! sooo tired of my teeth hurting so much &amp;amp;&amp;amp; i can't get to the dentist for another month or so </t>
  </si>
  <si>
    <t>KsenchyM</t>
  </si>
  <si>
    <t>and here it comes...organic chemistry...brrrrrr  ...Twitter isn't interesting without people from Serbia...so join serbian people!</t>
  </si>
  <si>
    <t>THincAboutIT</t>
  </si>
  <si>
    <t xml:space="preserve">Little_man:&amp;quot;Daddy, come play with me!&amp;quot; me: &amp;quot;I have to take care of clients&amp;quot; Little_man: &amp;quot;I want you to take care of me&amp;quot; me: </t>
  </si>
  <si>
    <t xml:space="preserve">@jayneowen Thanks for your kind words Jayne.  50% on weight loss and 25% on fundraising.  All good here today.  Weather wet </t>
  </si>
  <si>
    <t xml:space="preserve">how does it know to rain just when I have to collect the girls from school, soaked again </t>
  </si>
  <si>
    <t>ganbeekee</t>
  </si>
  <si>
    <t xml:space="preserve">memorizing the script for my coming presentation. </t>
  </si>
  <si>
    <t>thejapanesefrog</t>
  </si>
  <si>
    <t xml:space="preserve">without smokes this day is going to be long and sucky. </t>
  </si>
  <si>
    <t xml:space="preserve">@damog sorry David. There is no coming back flights. Really. </t>
  </si>
  <si>
    <t>_NiCkiD_</t>
  </si>
  <si>
    <t>LoL... iM StilL SiNGiNG &amp;quot;Meda Meda Ben Aqui&amp;quot; styll feelin like a whole bunch of yesterday   Tummys n knots on ma way to work--yaay G ...</t>
  </si>
  <si>
    <t>bmitchlove</t>
  </si>
  <si>
    <t xml:space="preserve">#squarespace I don't think i'll ever win this contest. :/ it is a total waste of my time </t>
  </si>
  <si>
    <t>tagurit15</t>
  </si>
  <si>
    <t xml:space="preserve">@teufl0302 Good thank you.  Sad that my daughter has a cavity... </t>
  </si>
  <si>
    <t>hwilliams3782</t>
  </si>
  <si>
    <t>@TwilightMom127  the link said error!  *gasp* *sobbing*</t>
  </si>
  <si>
    <t>j_a_gray</t>
  </si>
  <si>
    <t xml:space="preserve">@editorialgirl Three words spring to mind.  'Chimps'.  'Tea'.  And 'Party'.  </t>
  </si>
  <si>
    <t>shellytan</t>
  </si>
  <si>
    <t>no..a short trip to brastagi with friends and bf  tapi kekny ga jadi. ah pusing.</t>
  </si>
  <si>
    <t>kioami</t>
  </si>
  <si>
    <t xml:space="preserve">So annoying that I have to slather bug repellant all over everytime I step into garden.  Mosquitoes adore me.  </t>
  </si>
  <si>
    <t>Pabregas</t>
  </si>
  <si>
    <t xml:space="preserve">Does anyone wanna buy me a new pair of football boots, my gold adidas predators are broke , only got them round xmas time </t>
  </si>
  <si>
    <t>jomargon</t>
  </si>
  <si>
    <t>turned down an offer from a very promising startup.  sad</t>
  </si>
  <si>
    <t xml:space="preserve">feeling so miserably sick.  I don't know what's wrong with me.  Hopefully I don't end up going to the ER. </t>
  </si>
  <si>
    <t xml:space="preserve">@shads210309 bad mood deeee </t>
  </si>
  <si>
    <t>Mandys_Pantys</t>
  </si>
  <si>
    <t xml:space="preserve">Yesss. I just got my free sample of ALLI in the mail today. I need to lose 3lbs by the end of June </t>
  </si>
  <si>
    <t>meikoseymour</t>
  </si>
  <si>
    <t xml:space="preserve">Its @Monday_ and i am trying to get ready to go into the office for a very long day....oh and my stinkin shirt is not dry yet </t>
  </si>
  <si>
    <t>DJPAULETTE</t>
  </si>
  <si>
    <t xml:space="preserve">@tondekker unfortunately youtube films don't stop you getting pissed wet through every time you leave the house </t>
  </si>
  <si>
    <t xml:space="preserve">@FueledByArif Urgh, school was really boring. Got my BM paper back. Teruknyaaa. I hate BM. </t>
  </si>
  <si>
    <t xml:space="preserve">Just finished business, whooooooop, another GCSE finished, only science left now, cant believe i have an exam on the very last day!!!  </t>
  </si>
  <si>
    <t>It is too gorgeous outside to be indoors   Hope your all are having a great day!</t>
  </si>
  <si>
    <t xml:space="preserve">Off to get tuition homework done! So many pages.... </t>
  </si>
  <si>
    <t>my feet are hurting again aswell  boo.</t>
  </si>
  <si>
    <t xml:space="preserve">ok lunch break over back to job hunt again </t>
  </si>
  <si>
    <t xml:space="preserve">@MsSerendipitist Oh no! Have you been to a doctor, yet? </t>
  </si>
  <si>
    <t>eddielynn</t>
  </si>
  <si>
    <t>Have the odds gotten better to win the free iPhone from #squarespace? The are not even topping out on the trending topics  #squarespace</t>
  </si>
  <si>
    <t>chrissieness</t>
  </si>
  <si>
    <t>feeling a little better...but my eyes got PO'd and puffed up on me  Maybe I shouldn't have spent all day Sunday napping with the dogs...</t>
  </si>
  <si>
    <t>jeniferneal</t>
  </si>
  <si>
    <t xml:space="preserve">working on my codes, fck </t>
  </si>
  <si>
    <t>updated theyummyblog.blogspot.com with SF foods. Can't fix margins.  comment!</t>
  </si>
  <si>
    <t>bupbi</t>
  </si>
  <si>
    <t xml:space="preserve">Hates working </t>
  </si>
  <si>
    <t>gmontinola</t>
  </si>
  <si>
    <t xml:space="preserve">9% downloaded only...i*ll b watching this tom </t>
  </si>
  <si>
    <t xml:space="preserve">@ebassman I'm jealous... wish I could go back to sleep... I'm on my way to work </t>
  </si>
  <si>
    <t>@SiZcO18  IMMA MISS YOU SO MUCH.</t>
  </si>
  <si>
    <t xml:space="preserve">Think I need some eye drops, too. They sting </t>
  </si>
  <si>
    <t>plasmatron</t>
  </si>
  <si>
    <t xml:space="preserve">@wichitarecs i still have a bottle in the fridge for Celtic winning the league </t>
  </si>
  <si>
    <t xml:space="preserve">Presenting today, I hope I don't choke up their </t>
  </si>
  <si>
    <t xml:space="preserve">@FriedWontons4u i adore soy sauce and fish sauce </t>
  </si>
  <si>
    <t xml:space="preserve">Great Weekend... Back to reality </t>
  </si>
  <si>
    <t xml:space="preserve">Ugh my legs hurt.. Even my heart.. And my tummy.. </t>
  </si>
  <si>
    <t>Shame.  @JeffMirisola You will miss the killer FEA Scorpion I created  http://tr.im/oxBb</t>
  </si>
  <si>
    <t>marcforrest</t>
  </si>
  <si>
    <t xml:space="preserve">*sigh* SARS. U make me want to cry </t>
  </si>
  <si>
    <t xml:space="preserve">@BlkGlitterHrt *hug* I hope your day improves friend. </t>
  </si>
  <si>
    <t>bradleyracn11</t>
  </si>
  <si>
    <t xml:space="preserve">Is Heading home to Macon  </t>
  </si>
  <si>
    <t>kimberlina9475</t>
  </si>
  <si>
    <t xml:space="preserve">Back to work....Monday mornin </t>
  </si>
  <si>
    <t>LeChantdOiseau</t>
  </si>
  <si>
    <t xml:space="preserve">@frenchwinetours ROFL - Old time internet speak for Roll On Floor Laughing. can be follwed with MAO - My Arse Off!! Didn't have it! </t>
  </si>
  <si>
    <t xml:space="preserve">My god, I've missed this job. Samurai Shodown hands on is on hold, unfortunately </t>
  </si>
  <si>
    <t xml:space="preserve">@fergyk0416 That sucks. When you showed your Idol pass, I thought this was possibly your big break. I'm sorry to hear it. </t>
  </si>
  <si>
    <t xml:space="preserve">My hair is drying in nice soft waves! I'm hoping it doesn't turn into a big frizzball. I want to wear it like this tonight. Silly frizz. </t>
  </si>
  <si>
    <t>K_8ie</t>
  </si>
  <si>
    <t>Is sick  common immune system! All engines go! Warp speed</t>
  </si>
  <si>
    <t>Sexy_Decoy</t>
  </si>
  <si>
    <t xml:space="preserve">damn mosquito's!...bit the bottom of my toes while ill slept..and they itch! </t>
  </si>
  <si>
    <t>@pablowapsi Geek squad are pricey  maybe I'll act like McGuyver and start unscrewing it myself</t>
  </si>
  <si>
    <t xml:space="preserve">@KeziaLyla chattin wif ur aunt  where is she? oo ic , did they use cosu? hm, lyl idk wht 2 do.. bored </t>
  </si>
  <si>
    <t xml:space="preserve">@dramaqueenx0x my first day of school sucks! think i should wear snickers too, did you know we changed campus? we're on the mountains now </t>
  </si>
  <si>
    <t>steph_31290</t>
  </si>
  <si>
    <t>is knew to this and has nooo friends  ha</t>
  </si>
  <si>
    <t xml:space="preserve">@johna404 Hi John - rain hasn't stopped here in 'not so sunny' Scotland.  Missing the sun just a little.  </t>
  </si>
  <si>
    <t>anna_mariaGamm</t>
  </si>
  <si>
    <t xml:space="preserve">IÂ´m learning for school </t>
  </si>
  <si>
    <t>WheatenTerrier8</t>
  </si>
  <si>
    <t xml:space="preserve">@iFrogz I really want a case of yours but I cannot afford it </t>
  </si>
  <si>
    <t xml:space="preserve">i've had such a crappy day today </t>
  </si>
  <si>
    <t>ChristopherMS</t>
  </si>
  <si>
    <t xml:space="preserve">Sitting in my car Waiting for carl to pick me up for work.Im wondering Where a Went Wrong .I have lost the girl that ment so much to me! </t>
  </si>
  <si>
    <t>thebonmama</t>
  </si>
  <si>
    <t xml:space="preserve">6 months old, nearly 15 lbs, and two teeth.  My Little Bit is trying her darndest to grow up! </t>
  </si>
  <si>
    <t>ToxicTerrors</t>
  </si>
  <si>
    <t xml:space="preserve">is wondering about dinner... needa finish : art, r+j essay, bio studying, greek studying.. omg kill me </t>
  </si>
  <si>
    <t>jobaudrey</t>
  </si>
  <si>
    <t xml:space="preserve">really want to go home </t>
  </si>
  <si>
    <t>BigSurfMO</t>
  </si>
  <si>
    <t xml:space="preserve">doesn't like rainy days....we can't open </t>
  </si>
  <si>
    <t>ifollow_</t>
  </si>
  <si>
    <t xml:space="preserve">Too gulable.. getting fooled by adds .. actually thought MJ died </t>
  </si>
  <si>
    <t xml:space="preserve">@IamIli me toooo! payah ku kan belajar ni. qualifying's a week after holiday! i study less tapinya. </t>
  </si>
  <si>
    <t>Photo: i miss them  http://tumblr.com/xby21t817</t>
  </si>
  <si>
    <t>carleenbrice</t>
  </si>
  <si>
    <t xml:space="preserve">Aw I missed the Black Author Showcase Tweet up! 9 a.m. East Coast is only 7 a.m. out here. </t>
  </si>
  <si>
    <t>@peachy3101 That sounds dangerous. and fun.  Fine, I'll just quit my job so I can be available 24/7.</t>
  </si>
  <si>
    <t>boombetch</t>
  </si>
  <si>
    <t xml:space="preserve">i miss the beach </t>
  </si>
  <si>
    <t>Jessier0xurs0x</t>
  </si>
  <si>
    <t xml:space="preserve">I just fell out of bed.. </t>
  </si>
  <si>
    <t xml:space="preserve">@MechanicalMoose It's cause my bass is always too loud, or too quiet I think. Overpowers the small mic, or can't be heard at all </t>
  </si>
  <si>
    <t>I feel so ill   My throat hurts .</t>
  </si>
  <si>
    <t xml:space="preserve">yeah yeah @johncmayer thanks alot _drove an hour and a half and you wouldn't let us in! Blah. Next time try not to tell all 1.3mil of us </t>
  </si>
  <si>
    <t>tinygurlxo</t>
  </si>
  <si>
    <t xml:space="preserve">Fml. This sunburn actually hurts </t>
  </si>
  <si>
    <t>@VillinVivian no..a short trip to brastagi with friends and bf  tapi kekny ga jadi. ah pusing.</t>
  </si>
  <si>
    <t>meorsome1likeme</t>
  </si>
  <si>
    <t xml:space="preserve">Morning!! Back from gym have to go early cause of summer </t>
  </si>
  <si>
    <t>BridinOx</t>
  </si>
  <si>
    <t>Sitin in the house thinkin of what to do today. I really duno what to do.  ani 1 no ani thin to do?? (:</t>
  </si>
  <si>
    <t>MattUva</t>
  </si>
  <si>
    <t xml:space="preserve">@Teaessare tells me lemon juice will cure my shallot-smell issue. Alas, I used it all w/ my Seagrams Sweet Tea yesterday </t>
  </si>
  <si>
    <t xml:space="preserve">Physics exam in like 20 minutes! Slept for less than 4 hours </t>
  </si>
  <si>
    <t>IlkaC</t>
  </si>
  <si>
    <t xml:space="preserve">Lost my phone </t>
  </si>
  <si>
    <t>vmings81</t>
  </si>
  <si>
    <t xml:space="preserve">Blah - Mondays. I miss my baby already </t>
  </si>
  <si>
    <t xml:space="preserve">@Moonchild66 Hurray! Well done him, and you. You can enjoy the summer now </t>
  </si>
  <si>
    <t>DialaMahfouz</t>
  </si>
  <si>
    <t xml:space="preserve">Wish my sisters were with me yesterday at supper. </t>
  </si>
  <si>
    <t>mochicimot</t>
  </si>
  <si>
    <t>is offline ah, sepi bgt ga ada thoman  http://plurk.com/p/114jck</t>
  </si>
  <si>
    <t>ellenailts</t>
  </si>
  <si>
    <t xml:space="preserve">Ugh ive been sooo sick the past 3 days... finally getting better. SUCKS becuz i hav to miss MY ACTING CAMP!!! i have to miss the 1st day. </t>
  </si>
  <si>
    <t>Just arrived @ home..tired  http://myloc.me/3ULl</t>
  </si>
  <si>
    <t>justrichie</t>
  </si>
  <si>
    <t xml:space="preserve">Such a busy day, I hate June, worst part of the year in my job. Can anyone guess what I do? Still got a gal on my mind </t>
  </si>
  <si>
    <t>diasgu</t>
  </si>
  <si>
    <t>Massive headache  , going 4 a coffee brake.</t>
  </si>
  <si>
    <t>Is home from school. Oh what i would do to be at the @Jonasbrothers concert in london today  Ohwel novemberr is gna be awesome!!</t>
  </si>
  <si>
    <t xml:space="preserve">has just completely depressed herself. facebook should not let u look at pps history so far back </t>
  </si>
  <si>
    <t>@VernishiaRenee -- mannnn... I'm sooo excited about ur trip.. I know u bout to do it big! wish we could hang..  first stop?</t>
  </si>
  <si>
    <t>yves_on_habs</t>
  </si>
  <si>
    <t xml:space="preserve">@theteam990 I missed it!!! </t>
  </si>
  <si>
    <t>jdenisepippen</t>
  </si>
  <si>
    <t xml:space="preserve">The Weekend has ended and now I have to go back to work </t>
  </si>
  <si>
    <t>conniewatson2</t>
  </si>
  <si>
    <t xml:space="preserve">Taking hubby to airport </t>
  </si>
  <si>
    <t>aliajellu</t>
  </si>
  <si>
    <t>#iranelection timeline on dipity.com. Not 100% uptodate tho  http://digg.com/u15lTX</t>
  </si>
  <si>
    <t>gunssshots</t>
  </si>
  <si>
    <t xml:space="preserve">@stephoosaurus THEY HAVE NEW BARBIES?! haha i must see. i've only seen the new non-tiny Polly Pockets which realllyyyy  ugly </t>
  </si>
  <si>
    <t>[-O] Wish my sisters were with me yesterday at supper.  http://tinyurl.com/nm46xr</t>
  </si>
  <si>
    <t>@Niannarashi Awwwww  *prays hard they do ul it T.T*</t>
  </si>
  <si>
    <t>Just checked my diary completely forgot about my doctors appointment after work got to have a big injection  Don't like needles!!</t>
  </si>
  <si>
    <t>I gotta go to summer school  I just ended regular school last Friday!!!! (((</t>
  </si>
  <si>
    <t>zixiciv</t>
  </si>
  <si>
    <t>I can't enjoy my breakfast bcuz Im too sleepy  plan backfire.</t>
  </si>
  <si>
    <t xml:space="preserve">FML overslept didn't get up at ten and now I missed math thing joy </t>
  </si>
  <si>
    <t>iamtheseagirl</t>
  </si>
  <si>
    <t xml:space="preserve">&amp;quot;The cause and effect natural balance has been disrupted...&amp;quot;, yes! The black YIN fights the white YANG... and I know the reason! </t>
  </si>
  <si>
    <t xml:space="preserve">@theechosen_1#iremember the jelly's but my mom wouldn't let me get any becuz she said she hated them...lol </t>
  </si>
  <si>
    <t>slaynewieczorek</t>
  </si>
  <si>
    <t xml:space="preserve">Jealous of people posting pictures of the ocean.  There are no oceans in New Britain.  </t>
  </si>
  <si>
    <t xml:space="preserve">#iRemember when I lived at home and didn't have any bills! </t>
  </si>
  <si>
    <t xml:space="preserve">has puffy eyes and is suffering from exhaustion </t>
  </si>
  <si>
    <t>baronh11</t>
  </si>
  <si>
    <t xml:space="preserve">is misssing cola </t>
  </si>
  <si>
    <t>CourtneyAnne03</t>
  </si>
  <si>
    <t>Sitting in math class.  boooooo and its raining outside. Its just a sad day.</t>
  </si>
  <si>
    <t>slackerish</t>
  </si>
  <si>
    <t xml:space="preserve">WTF WHY ARE ALL THESE GOOD SHOWS BEING ANNOUNCED AS I LEAVE FOR COLLEGE?!??! </t>
  </si>
  <si>
    <t>_TRiv</t>
  </si>
  <si>
    <t xml:space="preserve">Working during the pens parade </t>
  </si>
  <si>
    <t xml:space="preserve">@AgingBackwards Sure! But I hope there's no murder on the Orient Express. That would add craziness (or great sadness) to our journey   </t>
  </si>
  <si>
    <t>No #iglfa2009 for me today   Hoping to play both morning and afternoon games tomorrow.</t>
  </si>
  <si>
    <t>emomikachu</t>
  </si>
  <si>
    <t xml:space="preserve">is eatin chinese soup, its better than bein hungry </t>
  </si>
  <si>
    <t xml:space="preserve">damnit my throat is sore </t>
  </si>
  <si>
    <t>Brandyce</t>
  </si>
  <si>
    <t>Weekends are better  I miss my hubby.</t>
  </si>
  <si>
    <t>karlijnnw</t>
  </si>
  <si>
    <t xml:space="preserve">home from school, now doing some work.. </t>
  </si>
  <si>
    <t xml:space="preserve">My sister is celebrating her birthday in Germany ..n i'm stuck here in pune !!wish i were there too. Arrrgh </t>
  </si>
  <si>
    <t>jonasnumber1fan</t>
  </si>
  <si>
    <t xml:space="preserve">@tadaniel12 Hey! It`s not funny! Waaah! </t>
  </si>
  <si>
    <t xml:space="preserve">i have a severe dislike for the secretary of state </t>
  </si>
  <si>
    <t>billious</t>
  </si>
  <si>
    <t xml:space="preserve">Frustrated to discover that Virtual PC under Windows 7 requires hardware virtualisation  - which I don't have! </t>
  </si>
  <si>
    <t xml:space="preserve"> that's sad #squarespace</t>
  </si>
  <si>
    <t>alexandra_orr</t>
  </si>
  <si>
    <t xml:space="preserve">why do I feel like I was beaten up in my sleep? </t>
  </si>
  <si>
    <t>im done with both my finals yet was told i have to stay til eleven  i've been done for twenty minutes</t>
  </si>
  <si>
    <t>DanBabycham</t>
  </si>
  <si>
    <t xml:space="preserve">Packing and moving my life into a uhaul...homeless for a week until I can move into my new place.  </t>
  </si>
  <si>
    <t>pandallison</t>
  </si>
  <si>
    <t xml:space="preserve">Alex is leaving in a few hours </t>
  </si>
  <si>
    <t xml:space="preserve">I've been here for almost 2 hours and feel like I've accomplished nothing but putting the coffee maker in my car, no coffee yet </t>
  </si>
  <si>
    <t>Bonitafuhshow</t>
  </si>
  <si>
    <t xml:space="preserve">This fucking bus is taking foreverrr! </t>
  </si>
  <si>
    <t>cupcakekt</t>
  </si>
  <si>
    <t>is feeling fat....my size 2's are feeling snug.    I'm told this is only the begining of many changes.</t>
  </si>
  <si>
    <t>Eatn a BLT wishn tha parade would come thru oakland!  but its not</t>
  </si>
  <si>
    <t>GuardianFoxx</t>
  </si>
  <si>
    <t>@xianfox I wish our house was sold  .</t>
  </si>
  <si>
    <t xml:space="preserve">busy day today... </t>
  </si>
  <si>
    <t>i don't understand. Follow me, you're the only person i want to talk to but i can't.. please follow me!  xx</t>
  </si>
  <si>
    <t>StephanieWV</t>
  </si>
  <si>
    <t>@joeymcintyre JM sory i missed you last nite   Have I told you lately that I love you?&amp;quot; well i do love you JM!!  have a good day/night</t>
  </si>
  <si>
    <t xml:space="preserve">@ahdok STARDUST DELIVERS. I really do want that, though.  Collection of leather trousers non-optional. </t>
  </si>
  <si>
    <t xml:space="preserve">Dont like the thunder </t>
  </si>
  <si>
    <t>4evaayoung</t>
  </si>
  <si>
    <t xml:space="preserve">Woke up at 1:30pm today </t>
  </si>
  <si>
    <t xml:space="preserve">Just came in from my Secret Garden. Couldn't Tweet from there; my battery was too low </t>
  </si>
  <si>
    <t>TwinityA</t>
  </si>
  <si>
    <t xml:space="preserve">My buddy is gone and no one to talk to </t>
  </si>
  <si>
    <t xml:space="preserve">Just fell on the floor on my way to bathroom, my bum hurts so does my hand. This isn't very funny. I screamed too </t>
  </si>
  <si>
    <t>@iheartjenny omqq Im starving too  ... I have the munchiesssss!! oigaaa conectese al aim</t>
  </si>
  <si>
    <t>Jetwell</t>
  </si>
  <si>
    <t xml:space="preserve">I think I don't like twitter </t>
  </si>
  <si>
    <t>Boov</t>
  </si>
  <si>
    <t xml:space="preserve">is having a very un-inspiring, non creative, slow day </t>
  </si>
  <si>
    <t xml:space="preserve">@hangontomato Having severe heart palpitations and some chest pain. </t>
  </si>
  <si>
    <t>Chekkov</t>
  </si>
  <si>
    <t xml:space="preserve">Hey ho  Can't blip or play anything. What a monday </t>
  </si>
  <si>
    <t>@TheBIgBadNath None there  Worth a try though</t>
  </si>
  <si>
    <t>@Cassafrass1216 I just realized I forgot to bring back the cleaning checklist yesterday  sorry little buddy!</t>
  </si>
  <si>
    <t>YunGKooLiE</t>
  </si>
  <si>
    <t xml:space="preserve">thats annoyin.. thought i was loved </t>
  </si>
  <si>
    <t>BlendahTom</t>
  </si>
  <si>
    <t>@tweetdeck was broke so had to uninstall  .. now using @PeopleBrowsr let's see how it works..</t>
  </si>
  <si>
    <t>DTSpider</t>
  </si>
  <si>
    <t xml:space="preserve">Being sad and missing Liam </t>
  </si>
  <si>
    <t xml:space="preserve">Back from  root canal episode 1 - not too bad but soon they're going to hit me with a bill for Â£198 </t>
  </si>
  <si>
    <t xml:space="preserve">Wish i was in London right now </t>
  </si>
  <si>
    <t>i need a puppy to rub all over my face  i wish i didnt have to wait 3 weeks.</t>
  </si>
  <si>
    <t>MichelleCarrick</t>
  </si>
  <si>
    <t xml:space="preserve">'Theres a storm coming Harry, just like last time' change Harry to Michelle! Its so black out there! I think its goin to be stormy later! </t>
  </si>
  <si>
    <t>talesofsaku</t>
  </si>
  <si>
    <t>Kotobukiya, what did you announce at the tales festival?  you didn't update your blog</t>
  </si>
  <si>
    <t>joshkimo</t>
  </si>
  <si>
    <t xml:space="preserve">Just saw Rick Carlisle in Apple Store! Too bad he wasn't celebrating a championship </t>
  </si>
  <si>
    <t>Ozangel82</t>
  </si>
  <si>
    <t xml:space="preserve">OMG OMG I can hear the flight of the conchords theme music.... Poooo tv guide says its a repeat. aaaawwwww i want new eps already </t>
  </si>
  <si>
    <t>ate so much wotsits, now got a bloated tummy   worth it though ;D</t>
  </si>
  <si>
    <t>doesn't want to tidy his room  *mess 10*</t>
  </si>
  <si>
    <t xml:space="preserve">is getting anxious ... wtf ... missing my lil peanuts ... hoping they are having a nice day  </t>
  </si>
  <si>
    <t xml:space="preserve">iFail - forgetting to back up iPhone prior to updating firmware...g'dammit!!! </t>
  </si>
  <si>
    <t>Nickoliny</t>
  </si>
  <si>
    <t xml:space="preserve">good morning all ... doing some laundry today </t>
  </si>
  <si>
    <t>@poobou Mine wasn't as good as yours  but it was still good (any chessecake left or is it all gone hee hee)</t>
  </si>
  <si>
    <t>skyelassclover</t>
  </si>
  <si>
    <t xml:space="preserve">My mom came over and woke me up </t>
  </si>
  <si>
    <t>ErinEliz99</t>
  </si>
  <si>
    <t xml:space="preserve">in the process of dumbing down my resume in order to find work </t>
  </si>
  <si>
    <t xml:space="preserve">@karljb74 maybe you've got swine flu? </t>
  </si>
  <si>
    <t>Summernight25</t>
  </si>
  <si>
    <t xml:space="preserve">@Fresh27dj ur not going to be on pressure anymore? </t>
  </si>
  <si>
    <t xml:space="preserve">ugh my sinuses are so inflamed right now </t>
  </si>
  <si>
    <t>bwatters</t>
  </si>
  <si>
    <t xml:space="preserve">@THincAboutIT it only gets worse the older they get :-D  sometimes I have to lock myself away </t>
  </si>
  <si>
    <t>KrissyBalls</t>
  </si>
  <si>
    <t xml:space="preserve">is homeward bound </t>
  </si>
  <si>
    <t>Jessica_Marie83</t>
  </si>
  <si>
    <t xml:space="preserve">A hardcore morning workout does not alleviate nausea....I'm going back to bed </t>
  </si>
  <si>
    <t>babychildworld</t>
  </si>
  <si>
    <t xml:space="preserve">so tired.....and sad...i don't know what's going on  in my mind.....  </t>
  </si>
  <si>
    <t>treven</t>
  </si>
  <si>
    <t xml:space="preserve">@cycayanan sorry to hear Chris. </t>
  </si>
  <si>
    <t>gogorichie</t>
  </si>
  <si>
    <t xml:space="preserve">Is spending the day cleaning awful code work </t>
  </si>
  <si>
    <t>SarahRayy</t>
  </si>
  <si>
    <t xml:space="preserve">Yeah dude, someone give me eyedrops </t>
  </si>
  <si>
    <t>aninde24</t>
  </si>
  <si>
    <t xml:space="preserve">i miss my girl so bad </t>
  </si>
  <si>
    <t>brodallas373</t>
  </si>
  <si>
    <t xml:space="preserve">doesn't think he's going to find Fiona </t>
  </si>
  <si>
    <t xml:space="preserve">@Primevalfans  Trouble with other companies is they'll take one look at the special effects budget and put on two reality tv show instead </t>
  </si>
  <si>
    <t xml:space="preserve">Wrestling with Chad and Gauge and my necklace, that Chad got me when Bayla was born, broke </t>
  </si>
  <si>
    <t>louiegirl11</t>
  </si>
  <si>
    <t>Goodmorning tweeters!!! Dang, it's cloudy again...  hope it gets sunnier</t>
  </si>
  <si>
    <t>Kingmo15</t>
  </si>
  <si>
    <t xml:space="preserve">nothing Is the same </t>
  </si>
  <si>
    <t>nimbisLA</t>
  </si>
  <si>
    <t xml:space="preserve">@itzJeffy next time I will say hi now that we informally met ;-) hehe.  oh and i got burned too, no sunblock </t>
  </si>
  <si>
    <t>Mom woke me up around 6  apparently she put dad's sweat pants in my laundry basket</t>
  </si>
  <si>
    <t>niksta00</t>
  </si>
  <si>
    <t xml:space="preserve">Big layoff at work today. I'm ok, but sad to see so many of my friends go </t>
  </si>
  <si>
    <t>ArghDoubleEm</t>
  </si>
  <si>
    <t xml:space="preserve">eating some well tasty pasta and wishing it wasnt raining </t>
  </si>
  <si>
    <t>greebowarrior</t>
  </si>
  <si>
    <t xml:space="preserve">just dropped the wrong sodding database </t>
  </si>
  <si>
    <t xml:space="preserve">@cheryldsouza I can't find you. </t>
  </si>
  <si>
    <t>DAV1DJOHNSON</t>
  </si>
  <si>
    <t>Thanks to 'Twitpocalypse' I can't add tweets via my iPhone  more anon...</t>
  </si>
  <si>
    <t>Perry_1234</t>
  </si>
  <si>
    <t>toptapas</t>
  </si>
  <si>
    <t xml:space="preserve">@essexgourmet You must have sent some to Spain too, very humid and very loud outside! Just waiting for the net connection to go now </t>
  </si>
  <si>
    <t>msevenx6661</t>
  </si>
  <si>
    <t>headache  i want supra shoes.</t>
  </si>
  <si>
    <t xml:space="preserve">wants something fun to do  ugh. everyone keeps getting to go places. like wtff mann, where's my vacation? &amp;gt;:[ </t>
  </si>
  <si>
    <t>LVarady013</t>
  </si>
  <si>
    <t xml:space="preserve">At work till 5... Not feeling very well, hopefully not getting the head cold, that my whole family has... </t>
  </si>
  <si>
    <t>Back in the routine again  lil excited lil nervous!</t>
  </si>
  <si>
    <t xml:space="preserve">@algonquinrt that's too bad then. </t>
  </si>
  <si>
    <t xml:space="preserve">kirsty turner your going to make me cry lmao i wish i had come with you </t>
  </si>
  <si>
    <t xml:space="preserve">You Won't See THIS on Fox: Afghan Children Left To Die After US Bombings http://tinyurl.com/m7f9q3  </t>
  </si>
  <si>
    <t xml:space="preserve">@kvetchingeditor I have one of Claire's cookbooks and the food is just fantastic. Boo for you </t>
  </si>
  <si>
    <t>youngnicolas</t>
  </si>
  <si>
    <t xml:space="preserve">@ainsleyloukerr  ainsley is bullying me </t>
  </si>
  <si>
    <t>CaptainKirkW</t>
  </si>
  <si>
    <t>So the A/C company can't come until tomorrow. It's &amp;quot;only&amp;quot; 83 inside now with all the fans on so I wonder just how hot it will get?  #fb</t>
  </si>
  <si>
    <t xml:space="preserve">ugh i am struggling way more than i thought i would be this morning! I just need one more day off </t>
  </si>
  <si>
    <t>phonxy</t>
  </si>
  <si>
    <t>just got home  roxy had fun with you, tita imy  badly.</t>
  </si>
  <si>
    <t>Does not feel well at all!!  someone help</t>
  </si>
  <si>
    <t xml:space="preserve">@fatreg Even better. I would do it, but that page refresher site doesnt work @ work </t>
  </si>
  <si>
    <t>Sibbykid</t>
  </si>
  <si>
    <t xml:space="preserve">Annoyed at the crap weather </t>
  </si>
  <si>
    <t xml:space="preserve">@GeoffJohns0  the souls of kittens ,deep fried in the tears of my failures and a side of warm diet Dr Pepper? Oh, Im not Jamal </t>
  </si>
  <si>
    <t xml:space="preserve">@plasmatron ha ha ha I stll have my play offs bottle ahhh fuck she's gonna live forever </t>
  </si>
  <si>
    <t xml:space="preserve">Am i the only one who enjoys weather channel music outside of the weather channel? </t>
  </si>
  <si>
    <t>joestud10</t>
  </si>
  <si>
    <t>MiGEighTeeN</t>
  </si>
  <si>
    <t xml:space="preserve">at the airport on way home. </t>
  </si>
  <si>
    <t xml:space="preserve">ok.. just sent in my application for this job i SOO want.. but am scared i don't qualify for it. </t>
  </si>
  <si>
    <t xml:space="preserve">@wakeupchelsea aww i fly back to NY tonight! i was hoping to get some beach time, but it was a quick trip due to work </t>
  </si>
  <si>
    <t>kylie_danielle</t>
  </si>
  <si>
    <t>still incredibly sick but another week of school left to go.  summer needs to hurry up and get here</t>
  </si>
  <si>
    <t xml:space="preserve">Bonnaroo done, on our way back </t>
  </si>
  <si>
    <t xml:space="preserve">I miss you all! </t>
  </si>
  <si>
    <t>samolebon</t>
  </si>
  <si>
    <t xml:space="preserve">ok on lave le stock utilirsÃ© en camping en fds </t>
  </si>
  <si>
    <t>staceyjaine</t>
  </si>
  <si>
    <t xml:space="preserve">@itvprimeval BUT WHY?!?! It's the best thing on at the moment! I'm so depressed </t>
  </si>
  <si>
    <t>KullerKeks___x3</t>
  </si>
  <si>
    <t xml:space="preserve">doesn't understand her history homework </t>
  </si>
  <si>
    <t>clairey_ross</t>
  </si>
  <si>
    <t xml:space="preserve">@tag i've been told in no uncertain terms 'In the meantime, please donâ€™t; edit the text of the main themes.' </t>
  </si>
  <si>
    <t>@hyperhellen1 I just heard thunder too!  im hoping i was mistaken! plane is a good beat LOL!</t>
  </si>
  <si>
    <t>So, Boo Boo is leavin me today.  I'm gonna miss tht nigga...smh.</t>
  </si>
  <si>
    <t xml:space="preserve">Jury duty day #3-LATE. Thanks A train! </t>
  </si>
  <si>
    <t xml:space="preserve">Spilled my bag of cherrios in my purse </t>
  </si>
  <si>
    <t>angerelle</t>
  </si>
  <si>
    <t xml:space="preserve">Wish I'd started writing this work package earlier </t>
  </si>
  <si>
    <t>ButterzNatterz</t>
  </si>
  <si>
    <t xml:space="preserve">has just failed psychology so i am now trying to do better in child d on wednesday </t>
  </si>
  <si>
    <t>LucyyDude</t>
  </si>
  <si>
    <t xml:space="preserve">Lying in bed after another boring day at school, listening to workmen </t>
  </si>
  <si>
    <t>rpnzle05</t>
  </si>
  <si>
    <t xml:space="preserve">I've decided... I need to take some time for myself and only myself every day. And I'm going to spend it... working out.. but idk how to! </t>
  </si>
  <si>
    <t>toshi_yoshida</t>
  </si>
  <si>
    <t xml:space="preserve">is now on his flight to San Francisco...but is stuck in the middle seat for the long flight. </t>
  </si>
  <si>
    <t>corin55986</t>
  </si>
  <si>
    <t xml:space="preserve">washing dishes. </t>
  </si>
  <si>
    <t>metsthebest5</t>
  </si>
  <si>
    <t xml:space="preserve">thanks mets!!!! </t>
  </si>
  <si>
    <t>tmvogel</t>
  </si>
  <si>
    <t>Have to leave unconf to go meet w/ vendors   #sla2009</t>
  </si>
  <si>
    <t>edwrds</t>
  </si>
  <si>
    <t xml:space="preserve">@parkerewan theres video of me singing at cafe du monde w/ that trumpet guy with jamie. </t>
  </si>
  <si>
    <t>glenpawson</t>
  </si>
  <si>
    <t xml:space="preserve">@e_nation well done to the winners http://tinyurl.com/l766y9 (via @intheshed) - I could of done with that, one of our printers just died </t>
  </si>
  <si>
    <t xml:space="preserve">So tired of being called out on the bad, but never acknowledged for the good. And there is just SO much good. It's wearing me down. </t>
  </si>
  <si>
    <t>kiLLa21</t>
  </si>
  <si>
    <t xml:space="preserve">I'm up.. Time to get ready for work... I'm super tired </t>
  </si>
  <si>
    <t xml:space="preserve">@datimmerman ugh he disappeared... </t>
  </si>
  <si>
    <t>lroy6</t>
  </si>
  <si>
    <t xml:space="preserve">I wish I was in New York. </t>
  </si>
  <si>
    <t xml:space="preserve">#gameporn I just tried thinking up something Okami-based, but then I had this horrible mental image involving painting lube and yiff. </t>
  </si>
  <si>
    <t xml:space="preserve">I just fucking ran over my super cool bb headphones while on the rowing machine and now they don't work! I liked these headphones too </t>
  </si>
  <si>
    <t xml:space="preserve">working..... it going to be a long Monday </t>
  </si>
  <si>
    <t>philosopher1906</t>
  </si>
  <si>
    <t>@jermj MOVING!!!!! AHHH I forgot all about that! Thanks for the reminder  I haven't started lol</t>
  </si>
  <si>
    <t xml:space="preserve">I've pretty much come to the conclusion that this cut on the side of my mouth will never heal unless I can stop talking and eating. </t>
  </si>
  <si>
    <t>@Heyashleyhey yeah. But i only got to watch one episode.  Haha.</t>
  </si>
  <si>
    <t>bunnystar23</t>
  </si>
  <si>
    <t xml:space="preserve">wish for today: a new belly so that i didn't have to be gluten-free </t>
  </si>
  <si>
    <t xml:space="preserve">thinks that i will never love teaching my mom how to use the com... roar </t>
  </si>
  <si>
    <t>And shed just suffered 2 hours of dance :/ urgh. Music this avvy  gna mis s myspace monday  x</t>
  </si>
  <si>
    <t>@markhoppus Noooooo! Not journey!  I just got that out of my head1</t>
  </si>
  <si>
    <t>@KittyTaylor55 haha! I'm still gettin used to it I usually take classes at 11 but summer school is so brutal to me  lol. Thnx I'll try.</t>
  </si>
  <si>
    <t>I really need to check my Twitter more often  wahh</t>
  </si>
  <si>
    <t>CroThunder</t>
  </si>
  <si>
    <t xml:space="preserve">Wow, it has been 10 day since I last updated. I work WAY to much </t>
  </si>
  <si>
    <t xml:space="preserve">He was one of my best friends while I was away, and now he doesn't even talk to me for reasons unbeknownst to me. This makes me sad. </t>
  </si>
  <si>
    <t>animeash2006</t>
  </si>
  <si>
    <t xml:space="preserve"> I'm a sad panda today. I want a slurpee damnit!</t>
  </si>
  <si>
    <t>Xeradox</t>
  </si>
  <si>
    <t xml:space="preserve">The Atlanta aquarium closes at 5 PM on weekdays, darn I wanted to go there. On top the ATL Braves are not playing home this week </t>
  </si>
  <si>
    <t>seanyoughal</t>
  </si>
  <si>
    <t xml:space="preserve">there is so much spam on twitter more and more everyday </t>
  </si>
  <si>
    <t>ryankjohnson</t>
  </si>
  <si>
    <t xml:space="preserve">sudafed sure is dehydrating... allergies suck </t>
  </si>
  <si>
    <t>Sitting at my desk not knowing where to start...my throat hurts  so I'll be off the phone today.</t>
  </si>
  <si>
    <t xml:space="preserve">Still listening to 'In The Heights'. Wishing I was in NYC </t>
  </si>
  <si>
    <t>BThomp352</t>
  </si>
  <si>
    <t xml:space="preserve">@ajazing much rather have done that but can't renew license online with address change  thanks for tha heads up </t>
  </si>
  <si>
    <t>astrochimp615</t>
  </si>
  <si>
    <t>Man....its getting hot out....  have to finish mowing the lawn quick</t>
  </si>
  <si>
    <t>KristennCHAOS</t>
  </si>
  <si>
    <t>I really hate when my friends are in any way upset and there is nothing I can do about it  I'd rather it be me than them.</t>
  </si>
  <si>
    <t>gregelectro</t>
  </si>
  <si>
    <t xml:space="preserve">&amp;quot;This has been the final edition of the Boulan Bronco Broadcast...&amp;quot; </t>
  </si>
  <si>
    <t>@heebyjeebys I fell asleep  terrible thing LOL! All better now, albeit after a lot of clicking</t>
  </si>
  <si>
    <t xml:space="preserve">@Alice4life why?:O </t>
  </si>
  <si>
    <t>Yaks2much4u</t>
  </si>
  <si>
    <t>Monday morning    Back to work</t>
  </si>
  <si>
    <t>@seismic007 oh no!!! that shit is contageous  *hugz*</t>
  </si>
  <si>
    <t>mrs_badcrumble</t>
  </si>
  <si>
    <t xml:space="preserve">Rejoining the zombie mob of the working masses after a long weekend. </t>
  </si>
  <si>
    <t>screamoroker</t>
  </si>
  <si>
    <t xml:space="preserve"> me Perdi EL conCierto de the kooks  I fEll so baD</t>
  </si>
  <si>
    <t xml:space="preserve">I just wanna watch every SKINS episode over and over again... I'm hooked </t>
  </si>
  <si>
    <t>x0x0cynthia</t>
  </si>
  <si>
    <t xml:space="preserve">At yvonne's casa ; going to eat breakfast with her donna and bry. fuck braces </t>
  </si>
  <si>
    <t xml:space="preserve">@Lark_vamp_ m not getting you properly.... </t>
  </si>
  <si>
    <t xml:space="preserve">who sleeps wit they dog???? </t>
  </si>
  <si>
    <t>MindOfMantilla</t>
  </si>
  <si>
    <t xml:space="preserve"> Dont Wanna Leave NY Today.</t>
  </si>
  <si>
    <t xml:space="preserve">oh wait... i did break something...  the last.fm plugin...  </t>
  </si>
  <si>
    <t>AngelaChassey</t>
  </si>
  <si>
    <t>Just got home looked in mom's room for happy in her corner  sometimes I really miss that little bugger</t>
  </si>
  <si>
    <t>Shirlthecurl</t>
  </si>
  <si>
    <t xml:space="preserve">life is soo hard atm, but hey, what doesn't kill you only makes you stronger </t>
  </si>
  <si>
    <t>wolfnix</t>
  </si>
  <si>
    <t>I lost the game  thanks @ilobmirt http://www.furaffinity.net/journal/766563</t>
  </si>
  <si>
    <t xml:space="preserve">Sometimes the fact of mortality just gets up and punches you hard in the guts. </t>
  </si>
  <si>
    <t>mysteriousA</t>
  </si>
  <si>
    <t xml:space="preserve">&amp;lt;&amp;lt;&amp;lt; tried to learn some day stocks trading on Friday, but was too slow...not the best day to take a lesson....   </t>
  </si>
  <si>
    <t>maltofthemonth</t>
  </si>
  <si>
    <t xml:space="preserve">@sm9 yeah must say i am gutted!! Was holding out 2c if I won before I buy my new one - trip2c back manager for some money for new one </t>
  </si>
  <si>
    <t>Tabuuownsall132</t>
  </si>
  <si>
    <t xml:space="preserve">I wish someone would tell me what's going on with Neu... </t>
  </si>
  <si>
    <t xml:space="preserve">You Won't See THI on Fox: Afghan Children Left To Die After US Bombings http://tinyurl.com/Im575m  </t>
  </si>
  <si>
    <t>@Zeenat_x I WANNA MOVE TO LONDON!!!!!!!! LOOOOOOOOOOL!! it sucks living in kent..  haha</t>
  </si>
  <si>
    <t>on the bus  ....still</t>
  </si>
  <si>
    <t xml:space="preserve">aargh I want to go home but it's raining and I didn't bring a jacket/umbella/anything to protect me from water falling out of the sky </t>
  </si>
  <si>
    <t>adamkiss</t>
  </si>
  <si>
    <t xml:space="preserve">So it just happens to be me looking for new job. One I would actually love longer than few months </t>
  </si>
  <si>
    <t>@SophBrassington i miss it too  i have your shoes still...i'll keep them safe for you and get them to you..well, whenever you want (Y)</t>
  </si>
  <si>
    <t>leavesofgreen</t>
  </si>
  <si>
    <t>I like Kit-Kat bars and Doritos... I just had a kit-kat bar but I don't have doritos  plz buy me doritos (cool ranch/american... thnx)</t>
  </si>
  <si>
    <t xml:space="preserve">OMG!! Ive found the CUTEST bracelets from Links of London!! but after picking the charms i wanted it landed on Â£2450!!!!!! o.0 so unfair! </t>
  </si>
  <si>
    <t>Rachel__Amelia</t>
  </si>
  <si>
    <t xml:space="preserve">@lilyroseallen maybe they don't like your smell..... </t>
  </si>
  <si>
    <t xml:space="preserve">@JonesBeach_1988 yup, exactly! i was excited for the elections but knew protests and riots would occur no matter who won. </t>
  </si>
  <si>
    <t xml:space="preserve">In class... Talking about classical Hollywood Cinema transitions. It would be interesting if I didn't already know all of this stuff. </t>
  </si>
  <si>
    <t>Bummer, my coworker is gone today.    now I'm gonna be bored!</t>
  </si>
  <si>
    <t>shaheirjibin</t>
  </si>
  <si>
    <t xml:space="preserve">hilang tempat download kesayangan </t>
  </si>
  <si>
    <t>hayzelnut</t>
  </si>
  <si>
    <t xml:space="preserve">Can't seem to focus on what I need to do this am.  And I have meetings scheduled everyday during lunch, that is my workout time. </t>
  </si>
  <si>
    <t>ChanelLeilani</t>
  </si>
  <si>
    <t xml:space="preserve">i hate new pillows! they make my neck hurt </t>
  </si>
  <si>
    <t>frazzledRN2be</t>
  </si>
  <si>
    <t>I'm looking at old pictures, and wishing I could be as skinny as I once was.  I'm going for a walk...</t>
  </si>
  <si>
    <t>itsmejosie</t>
  </si>
  <si>
    <t xml:space="preserve">My kid is a walking pharmacy. Poor thing. 2 inhalers plus some pills and 2 liquids. </t>
  </si>
  <si>
    <t xml:space="preserve">the thunder just shook my windows </t>
  </si>
  <si>
    <t>oneonethreefour</t>
  </si>
  <si>
    <t>minus 4 followers = a hit to holly's ego  doh!</t>
  </si>
  <si>
    <t>MVPChic</t>
  </si>
  <si>
    <t xml:space="preserve">Ugghhh..It's Monday </t>
  </si>
  <si>
    <t xml:space="preserve">i forgot how much i hated 8AM classes. I remember now. </t>
  </si>
  <si>
    <t>Jackiepena</t>
  </si>
  <si>
    <t xml:space="preserve">@reynarose Thats great! Ur coming down Im going up. Had to upgrade in jeans this weekend </t>
  </si>
  <si>
    <t>thebeehivestore</t>
  </si>
  <si>
    <t xml:space="preserve">Alright, I'm out. my husband has to take his computer to work </t>
  </si>
  <si>
    <t>vasundhara1986</t>
  </si>
  <si>
    <t>keeps thinking that there are worms in her tummy, but no deworming tablet has proved so!!  Then why am i so hungry all the time?</t>
  </si>
  <si>
    <t xml:space="preserve">It annoys me men can walk around with no tops on but women cant. I wanna get top nakey too!!! </t>
  </si>
  <si>
    <t>@spinalcracker It's not working for me either.  It just keeps refreshing and refreshing and going nowhere.</t>
  </si>
  <si>
    <t>Kiran_Makhija</t>
  </si>
  <si>
    <t xml:space="preserve">@aasish_francis lucky bitch..i'm still at work!! with hardly any work!! </t>
  </si>
  <si>
    <t xml:space="preserve">I just want to sleep but I have homework to do for tomorrow </t>
  </si>
  <si>
    <t>ShaunaLeanne</t>
  </si>
  <si>
    <t>@KatieeHowell i miss you too  xxxxxxxxxxx</t>
  </si>
  <si>
    <t xml:space="preserve">Just watched the last episode in Season 4 of Doctor Who. Man, did I cry. I can't believe David isn't going to be the Doctor anymore. </t>
  </si>
  <si>
    <t>kimsoomi</t>
  </si>
  <si>
    <t>yay!! done with going to graduations... but  I won't ever get to walk for my college graduation.</t>
  </si>
  <si>
    <t>ericjonolsen</t>
  </si>
  <si>
    <t xml:space="preserve">its too early to be awake! </t>
  </si>
  <si>
    <t>NICKL3PICKL3</t>
  </si>
  <si>
    <t xml:space="preserve">@aliciaspaling fail. your just gonna let me starve ? </t>
  </si>
  <si>
    <t>SylentRain</t>
  </si>
  <si>
    <t xml:space="preserve">Great, rain all day so my internets is down, down, down. </t>
  </si>
  <si>
    <t>JoyRecruitRite</t>
  </si>
  <si>
    <t xml:space="preserve">@walterpike LOL!  Poor disconnected doggie!  Back from Sun City &amp;amp; downloading 100 e-mails </t>
  </si>
  <si>
    <t>peta2</t>
  </si>
  <si>
    <t>@josierodgers peppers make my stomach hurt  but i'm with you on the tofu scramble part!</t>
  </si>
  <si>
    <t xml:space="preserve">@boulderdog1 @willmydoghateme no worries  I've dealt w/ car sickness which is also fear issue generally but not gen anx. JUST in a car </t>
  </si>
  <si>
    <t>techfieber</t>
  </si>
  <si>
    <t>OMG, my apologies for all the old tweets, folks. we just relaunched the site and it seems our twitter client went nuts  -thanks @cdernbach</t>
  </si>
  <si>
    <t>choonyee</t>
  </si>
  <si>
    <t>@cherrywopie korean dramas? arent you in japan? ahaha  my bus broke down today  ill tell you the details when you get back!</t>
  </si>
  <si>
    <t>Missoversat</t>
  </si>
  <si>
    <t>They're Back! My spots are back  ouch</t>
  </si>
  <si>
    <t xml:space="preserve">Time is now standing still! </t>
  </si>
  <si>
    <t>amberterry</t>
  </si>
  <si>
    <t xml:space="preserve">Just realized I forgot to eat breakfast - not sure how I'm gonna last until lunch </t>
  </si>
  <si>
    <t xml:space="preserve">@BrentLauren its &amp;quot;customized&amp;quot; to my body type... its like greens egg whites tuna boiled chicken or turkey brown rice no dairy no sugar </t>
  </si>
  <si>
    <t>MstrPrgrmmr</t>
  </si>
  <si>
    <t xml:space="preserve">A nightmare is not a good way to start the week </t>
  </si>
  <si>
    <t>belbel93</t>
  </si>
  <si>
    <t>has got bad sun burn  but cant wait for her holiday on friday!!!!!!!!</t>
  </si>
  <si>
    <t xml:space="preserve">@KRANGofEZACCESS I had to shake my head at that tomfoolery!!! I'm hungry </t>
  </si>
  <si>
    <t xml:space="preserve">Even when youre sick you have to dance to *nsync!! owww. now my head hurts. </t>
  </si>
  <si>
    <t xml:space="preserve">@kaushal I gave up on u !  *disappointed that u can't even say no* </t>
  </si>
  <si>
    <t xml:space="preserve">@tannermoehle i'm sorry to hear, keep your head up. </t>
  </si>
  <si>
    <t>tiffyb_21</t>
  </si>
  <si>
    <t>On my way to the doctor.  i feel ten times worse today</t>
  </si>
  <si>
    <t>becca602</t>
  </si>
  <si>
    <t xml:space="preserve">@rarmendariz Sorry to hear, hope your feeling better </t>
  </si>
  <si>
    <t xml:space="preserve">Thru security but forgot to remove my tiny Leatherman from knitting bag. Now DH is mailing it home. </t>
  </si>
  <si>
    <t xml:space="preserve">fucking rain explosion postponed till tomorrow </t>
  </si>
  <si>
    <t>14emily</t>
  </si>
  <si>
    <t>i think its suppised to rain today  ugh</t>
  </si>
  <si>
    <t>lessallan</t>
  </si>
  <si>
    <t>@TakinPitchas sorry to hear about the pup  Get well soon.</t>
  </si>
  <si>
    <t xml:space="preserve"> Goodbye Twitterians!! Be back soon..!! Xo</t>
  </si>
  <si>
    <t xml:space="preserve">&amp;quot;when you try your best, but you don't succeed...&amp;quot; - coldplay's &amp;quot;fix you&amp;quot; just always mirrors my mood </t>
  </si>
  <si>
    <t>TM0K</t>
  </si>
  <si>
    <t>@bassemali sigh!!! i was busy all weeked  OR do you mean you're here till NEXT monday?</t>
  </si>
  <si>
    <t xml:space="preserve">fuck my life i can't even deal with all these forms! why must i leave everything till the last minute?? also sad that luke has gone </t>
  </si>
  <si>
    <t>sintip</t>
  </si>
  <si>
    <t xml:space="preserve">Oops,I'm still working... Hate this time </t>
  </si>
  <si>
    <t>Poitincz</t>
  </si>
  <si>
    <t xml:space="preserve">Poitin selected for Acoustic Magazine's semifinal in Exeter for a set at Beautiful Days!! http://bit.ly/10WYiX can't go </t>
  </si>
  <si>
    <t xml:space="preserve">@stutterdude The Mini had a rev in Feb, so it's stagnant for a while.  And our old PC (it's a P4) is getting a little flakey </t>
  </si>
  <si>
    <t xml:space="preserve">Aah everything is so confusing </t>
  </si>
  <si>
    <t>GardeningJustin</t>
  </si>
  <si>
    <t xml:space="preserve">@rainbowirisfarm --- It was WAY super cool, Kelly. They've got some cool stuff. Didn't get to see any iris, though. </t>
  </si>
  <si>
    <t>damieri</t>
  </si>
  <si>
    <t xml:space="preserve">i don't want to get ready for work </t>
  </si>
  <si>
    <t>mrsnatescott</t>
  </si>
  <si>
    <t xml:space="preserve">oh my sunburn!  ouch </t>
  </si>
  <si>
    <t xml:space="preserve">I seriously can't find lyrics for FILIATION anywhere online, I don't want to transcribe them. </t>
  </si>
  <si>
    <t>@failedmuso Tell me   The real downside of the iPhone.</t>
  </si>
  <si>
    <t>CFLMPgroup</t>
  </si>
  <si>
    <t xml:space="preserve">Currently deleting inactive members. Who knew so many ppl are missing out!! </t>
  </si>
  <si>
    <t xml:space="preserve">Switching to a chai-based caffeine fix, since coffee's making me feel ralphy. I'll miss you for the next 3 months, coffee. </t>
  </si>
  <si>
    <t>ShatteredXglass</t>
  </si>
  <si>
    <t xml:space="preserve">   i still Feel like a Douchebag</t>
  </si>
  <si>
    <t>WinnaAllOver</t>
  </si>
  <si>
    <t>@ElainaDanielle im so sad! all these people are asking me to go to warped and i have to say no     idk what bands are playing in tornonto</t>
  </si>
  <si>
    <t>feel like shite..   Miss one.. want another :s  &amp;quot;/</t>
  </si>
  <si>
    <t>PCS1958</t>
  </si>
  <si>
    <t xml:space="preserve">This is terrible - I have lost my season ticket - have to go for an interview before they will replace </t>
  </si>
  <si>
    <t>Sabi96</t>
  </si>
  <si>
    <t xml:space="preserve">http://twitpic.com/7ef39 - The end of a beautiful day in Venice!! </t>
  </si>
  <si>
    <t xml:space="preserve">fuck, i've lost my wallet.. I think </t>
  </si>
  <si>
    <t xml:space="preserve">@lalahargrove stop being a punk! Haha  larry has no idea </t>
  </si>
  <si>
    <t>charlsie</t>
  </si>
  <si>
    <t xml:space="preserve">@nowcontests Your direct message doesn't seem to work </t>
  </si>
  <si>
    <t>dedicate_EDM</t>
  </si>
  <si>
    <t xml:space="preserve">I'm back from school and city now, i'm very overtired ! </t>
  </si>
  <si>
    <t xml:space="preserve">why me </t>
  </si>
  <si>
    <t>gatortwins</t>
  </si>
  <si>
    <t>@courtkp OH NO!!  sorry  how's DSs voice? you OK?</t>
  </si>
  <si>
    <t xml:space="preserve">I was listening to this song and now i feel sad..... </t>
  </si>
  <si>
    <t>MrCharlieNo</t>
  </si>
  <si>
    <t xml:space="preserve">apparently, i got a cramp on my right calf muscle while i was sleeping. ouch. </t>
  </si>
  <si>
    <t>SickWalrusman</t>
  </si>
  <si>
    <t xml:space="preserve">had another awesome year at Uni, home time now. </t>
  </si>
  <si>
    <t>I just found out that the past 16 years of trying to understand my parents, they never reserve the same for me...  life is so trial!</t>
  </si>
  <si>
    <t xml:space="preserve">@BlytheHopes now this, I'm sorry to see </t>
  </si>
  <si>
    <t xml:space="preserve">got back and did HIIT on the turbo trainer and then while cleaning pool banged my head on the rotary drier and pulled my back </t>
  </si>
  <si>
    <t>it's finally sunny in new york and i'm working  hopefully this nice weather sticks around for more than 2.5!</t>
  </si>
  <si>
    <t>elsanchez</t>
  </si>
  <si>
    <t xml:space="preserve">FHP cherrypicking cars in the golden glades. Thanks for 20 minutes i'll never get back of my life-I didn't know i lived in a police state </t>
  </si>
  <si>
    <t>Malinion</t>
  </si>
  <si>
    <t xml:space="preserve">About to walk my paper round in a thunderstorm with hail stones </t>
  </si>
  <si>
    <t>debsylou</t>
  </si>
  <si>
    <t xml:space="preserve">@imBdW neither...5pm is more like 8pm </t>
  </si>
  <si>
    <t>thechipsmayfall</t>
  </si>
  <si>
    <t>our main computer is removed! No more sims2 and no more happy memories with it!  - http://tweet.sg</t>
  </si>
  <si>
    <t>tikidude7</t>
  </si>
  <si>
    <t xml:space="preserve">Graduated and leaving Santa Cruz </t>
  </si>
  <si>
    <t>KiltsRock</t>
  </si>
  <si>
    <t xml:space="preserve">@Kaseyart at least there isn't a lack of locker-room humor.  Transformers would suck with those balls </t>
  </si>
  <si>
    <t>livekick</t>
  </si>
  <si>
    <t>@limeroyalty sorry you're missing the black lips!  thanks for the shoutout though!</t>
  </si>
  <si>
    <t>I think I have a little headache  maybe becuz I have to study History..? :o)</t>
  </si>
  <si>
    <t>Cerealkiller333</t>
  </si>
  <si>
    <t xml:space="preserve">One word. GUY BERRYMAN. ...I want his beef </t>
  </si>
  <si>
    <t xml:space="preserve">@sincerelykase http://twitpic.com/7glh3 - Awwwwwwww I miss you </t>
  </si>
  <si>
    <t xml:space="preserve">So my teacher is not happy unless we are on excel  In the computer lab banging out another one </t>
  </si>
  <si>
    <t>@paranormalspy Me too!! A lot of people in this field have dissappointed me lately  they are the reason this topic is not taken seriously.</t>
  </si>
  <si>
    <t>vigie318</t>
  </si>
  <si>
    <t>says that you will seldom see him online.  http://plurk.com/p/114mmh</t>
  </si>
  <si>
    <t>ArlenisArevalo</t>
  </si>
  <si>
    <t>Is so bad that you can not be with the person you love!  I feel bad because I like two people who can not be with me! Why to me?</t>
  </si>
  <si>
    <t>misslealea7</t>
  </si>
  <si>
    <t xml:space="preserve">wish i cud be round the shake 2nyt </t>
  </si>
  <si>
    <t xml:space="preserve">Whewwww what a Sunday~ </t>
  </si>
  <si>
    <t>ugh I overslept and I didn't study.  haha. my fault.</t>
  </si>
  <si>
    <t xml:space="preserve">fb java uploader doesnt like me </t>
  </si>
  <si>
    <t>smithwill</t>
  </si>
  <si>
    <t xml:space="preserve">Oh, Look! The annual riot/fires are erupting in LA. </t>
  </si>
  <si>
    <t xml:space="preserve">@bobbythomas1 Are u gone?  You come in like an angel and now your gone? </t>
  </si>
  <si>
    <t>auniquelion</t>
  </si>
  <si>
    <t xml:space="preserve">Just left the StoneOak area. Now going to a meeting. </t>
  </si>
  <si>
    <t>@freshjay you should use it. I wish you'd come home..  I hate this.</t>
  </si>
  <si>
    <t>i am pretty sure i have swine flu  woohooo one test left thennn its britney time on friday.... SYKED</t>
  </si>
  <si>
    <t>axm9237</t>
  </si>
  <si>
    <t>OOOOOOOOOOOOOOW, I just banged my knee on my desk.  Good lord, I'm clumsy lately. Sliced my finger open yesterday, hit my head Saturday..</t>
  </si>
  <si>
    <t>anoush</t>
  </si>
  <si>
    <t xml:space="preserve">@joachimw yes it's very sad re Robin </t>
  </si>
  <si>
    <t>halhex2</t>
  </si>
  <si>
    <t xml:space="preserve">I start doing community service tomorrow </t>
  </si>
  <si>
    <t xml:space="preserve">Everyday on the way to work a see a pomerainian witha little gimp leg and its looks so pityful </t>
  </si>
  <si>
    <t>Toronto_Fringe</t>
  </si>
  <si>
    <t>#FringeTO: in an internetless state.  The internet blackness inspired this for you...  http://bit.ly/6FIeP</t>
  </si>
  <si>
    <t xml:space="preserve">im sick and it sucks real bad!! </t>
  </si>
  <si>
    <t>princessv82</t>
  </si>
  <si>
    <t xml:space="preserve">its back 2 work 2morrow </t>
  </si>
  <si>
    <t>YourMyLif3N0w</t>
  </si>
  <si>
    <t xml:space="preserve">@AmandaMary1992 awww. I'm Sorryyy. I wanna help but I don't think I can.. </t>
  </si>
  <si>
    <t xml:space="preserve">@kudanmarco yup.. Just happen today without any warning or announcement.. </t>
  </si>
  <si>
    <t xml:space="preserve">I need breakfast, but I gotta get ready for school! </t>
  </si>
  <si>
    <t>opinionatedant</t>
  </si>
  <si>
    <t>@comigirl  hope you feel better... maybe by next season ;)</t>
  </si>
  <si>
    <t>staciesam</t>
  </si>
  <si>
    <t xml:space="preserve">@jenniesloan1 ugh! I was at the boyfriends last night n he doesn't have hbo and it hasn't come up on ondemand yet!!!! I'm rlly sad! </t>
  </si>
  <si>
    <t>Leahnn</t>
  </si>
  <si>
    <t xml:space="preserve">i miss the sunshine </t>
  </si>
  <si>
    <t>Ugh I just missed my best friend's call from Jordan! I haven't talked to her since January   stupid work!</t>
  </si>
  <si>
    <t>Arson79</t>
  </si>
  <si>
    <t>Bored at work... nobody wants to talk about the game  they are all Magic fans, the haters have nothing to say. Yay Lakers!</t>
  </si>
  <si>
    <t>alltough</t>
  </si>
  <si>
    <t xml:space="preserve">@vronsta Hey. I've been terrible with my correspondence on email. I did get it and want to write in detail - the much promised email </t>
  </si>
  <si>
    <t>KatyFreer</t>
  </si>
  <si>
    <t xml:space="preserve">Worst Day Of My Life </t>
  </si>
  <si>
    <t>123eperry</t>
  </si>
  <si>
    <t xml:space="preserve">language exam done! 4 more to go! </t>
  </si>
  <si>
    <t>Kimberleelaske</t>
  </si>
  <si>
    <t>stuffy nose  more twilight eclipse today! jeeze im such a nerd!</t>
  </si>
  <si>
    <t xml:space="preserve">@annebeanva CRAP I think they got shoved into my big suitcase </t>
  </si>
  <si>
    <t xml:space="preserve">Had an AMAZING dream last night... can't remember it properly tho </t>
  </si>
  <si>
    <t>DaiquiriC</t>
  </si>
  <si>
    <t xml:space="preserve">@masukomi Oy, poor Kate! Pity you didn't sell it sooner </t>
  </si>
  <si>
    <t>beyourboss</t>
  </si>
  <si>
    <t>I can't advertise students on my website   Now I need the next great idea.</t>
  </si>
  <si>
    <t>@MelissaAtBIF working  but will let you know if i can get coverage</t>
  </si>
  <si>
    <t>There's a woman on our flight who could easily use 2 seats  She's motivating me to never eat again.</t>
  </si>
  <si>
    <t>Jill0504</t>
  </si>
  <si>
    <t xml:space="preserve">Tracey Joy, I am soo sorry for your loss. Call me if you need anything hun. </t>
  </si>
  <si>
    <t>JamieDionne</t>
  </si>
  <si>
    <t xml:space="preserve">Its definitly Monday! </t>
  </si>
  <si>
    <t xml:space="preserve">Watery OJ, an overfried chicken biscuit damn u mcdonalds at least kenni enjoyed her parfait shoulda got that </t>
  </si>
  <si>
    <t>JOCKO_HOMO</t>
  </si>
  <si>
    <t>@BrittleGirl ...  thoughts...</t>
  </si>
  <si>
    <t xml:space="preserve">Know how u are sposed to make choices w/ your brain + NOT w/ yr heart? Since my brain CAME crazy I'm gonna try just listening to my heart </t>
  </si>
  <si>
    <t xml:space="preserve">@bbkiwi omg i hope you're okay! </t>
  </si>
  <si>
    <t>MzHershey1980</t>
  </si>
  <si>
    <t>Hey beautiful people..God blessed us to see another day so lets get it in and him proud ;-) Magic lost   there's always next year!!</t>
  </si>
  <si>
    <t xml:space="preserve">aw. I want to be A VIB </t>
  </si>
  <si>
    <t xml:space="preserve">(After holding my thumb up my nose). DeadGirl 1/5... Friday The 13th 2/5. Need something to ensure a good night sleep. </t>
  </si>
  <si>
    <t>only1jOseY</t>
  </si>
  <si>
    <t xml:space="preserve">@jennl80 but sometimes it doesn't show when my Tweets reply to me </t>
  </si>
  <si>
    <t>spinytailx</t>
  </si>
  <si>
    <t xml:space="preserve">@shecaughtbunny when we visited hubs bff in NC he told us it was all about sweet tea, sun drop or cheerwine, but we didn't get to try it </t>
  </si>
  <si>
    <t>xCourtneyyxx</t>
  </si>
  <si>
    <t xml:space="preserve">morning, throat still hurts </t>
  </si>
  <si>
    <t>YaaSSS</t>
  </si>
  <si>
    <t xml:space="preserve">lovely weather!...today my water bottle leaked all over my bag and books </t>
  </si>
  <si>
    <t>ashbagosh</t>
  </si>
  <si>
    <t xml:space="preserve">Of course i finally feel motivated to go to the gym and cant. I hurt my leg </t>
  </si>
  <si>
    <t xml:space="preserve">I had to force my cousins to give me goodbye hugs. </t>
  </si>
  <si>
    <t xml:space="preserve">physical therapy </t>
  </si>
  <si>
    <t xml:space="preserve">@toomanydresses I'm so unmotivated today... </t>
  </si>
  <si>
    <t>visualjuice</t>
  </si>
  <si>
    <t xml:space="preserve">2OO9 the year without a summer...Bummer! </t>
  </si>
  <si>
    <t xml:space="preserve">Okay, so I lied. Going to the gym today and seeing abt some new jobs. I miss him... </t>
  </si>
  <si>
    <t>Viva_La_Diva</t>
  </si>
  <si>
    <t xml:space="preserve">@jynxypanda i get in those moods too  hope you feel better soon </t>
  </si>
  <si>
    <t>claymuse</t>
  </si>
  <si>
    <t xml:space="preserve">damn it tv guy had issue with his truck brakes, now he wont be here till even later, don't think i'll be able to visit the babies today </t>
  </si>
  <si>
    <t xml:space="preserve">@Kewt84 yeah, it sucks </t>
  </si>
  <si>
    <t xml:space="preserve">This stormy weather only makes me worry about Ardy. </t>
  </si>
  <si>
    <t>just dropped off my hubby  won't see him for another week... get'n ready for a beautiful day...</t>
  </si>
  <si>
    <t>KingBenn</t>
  </si>
  <si>
    <t xml:space="preserve">@CSNCoyotes well im hoping to go to Southern Nevada this fall, but yall dont have a basketball team </t>
  </si>
  <si>
    <t>eshapoo123</t>
  </si>
  <si>
    <t xml:space="preserve">im really missing all of my friends. exspecially are really speical one to me </t>
  </si>
  <si>
    <t xml:space="preserve">zzzzzzz.......cant reply ppl via mobile phone! </t>
  </si>
  <si>
    <t>ghdagrk</t>
  </si>
  <si>
    <t>Alicia_Amazing</t>
  </si>
  <si>
    <t xml:space="preserve">is wondering why two years  have gone by in high school and i havent really done anything.. kinda depressing... </t>
  </si>
  <si>
    <t xml:space="preserve">@fencersam Ehhh can delete that pic of me doing the lala pose on fb? Haha it's so disturbing </t>
  </si>
  <si>
    <t xml:space="preserve">@WillMyDogHateMe poor frankie the car hating dog </t>
  </si>
  <si>
    <t>i miss kickboxing  i need to renew my membership</t>
  </si>
  <si>
    <t xml:space="preserve">@shinemontano I've never been to Bohol! </t>
  </si>
  <si>
    <t>KynichiBar</t>
  </si>
  <si>
    <t>@Ase_ my bad about last night I was in shock about how short my hair is now!  I'm gonna make it up to u this week love!</t>
  </si>
  <si>
    <t>christyhargrave</t>
  </si>
  <si>
    <t xml:space="preserve">I miss my friends already </t>
  </si>
  <si>
    <t xml:space="preserve">I love tybee island.....that was the best vacation ever last year...i wanna go back </t>
  </si>
  <si>
    <t>Cheekymissevans</t>
  </si>
  <si>
    <t>dw i ddim yn hoffi chemeg o bwbl a hen o bryd!! FAIL much  ond roedd fy arholidau cymrage yn ok dw i'n spo! :/</t>
  </si>
  <si>
    <t>meggy1987</t>
  </si>
  <si>
    <t xml:space="preserve">i am missing russell terribly today just want some cuddles and kisses now </t>
  </si>
  <si>
    <t>andreallen</t>
  </si>
  <si>
    <t xml:space="preserve">At bro's golf tourney. 3 over thru 3. Not the best start </t>
  </si>
  <si>
    <t xml:space="preserve">It feels like all the good twitter conversations occur AFTER I fall asleep.  Feels like I'm missing the party sometimes.  </t>
  </si>
  <si>
    <t>bbpgirlkristen</t>
  </si>
  <si>
    <t>Wishing my office was downtown   Hope everyone has a great time at the parade!</t>
  </si>
  <si>
    <t xml:space="preserve">Just spent the last 15min or so sourcing out album art for my songs. @.@ srsly.. gotta find a better way to spend time </t>
  </si>
  <si>
    <t>hotstuffyoz</t>
  </si>
  <si>
    <t xml:space="preserve">@sallypohzl  NOOOOO!! they cannot do that to us! </t>
  </si>
  <si>
    <t>xmiss_americax</t>
  </si>
  <si>
    <t>@angel_winx @backil Io no  Io vuole ice-cream too</t>
  </si>
  <si>
    <t>berny_is_wild</t>
  </si>
  <si>
    <t xml:space="preserve">im so mad i didnt get to go the pride festival this weekend!!!  </t>
  </si>
  <si>
    <t>MatBattenburg</t>
  </si>
  <si>
    <t xml:space="preserve">Took the dog for a walk wearing shorts and t-shirt in the rain. Now I'm hungry but have to wait til 6 to eat </t>
  </si>
  <si>
    <t>@GaBlonde10 that wasn't very nice    ;)</t>
  </si>
  <si>
    <t>ManishaRanu</t>
  </si>
  <si>
    <t xml:space="preserve">doing coursework..... </t>
  </si>
  <si>
    <t>katiemac009</t>
  </si>
  <si>
    <t xml:space="preserve">I've decided it's not going to happen at all for me </t>
  </si>
  <si>
    <t>panksconneticut</t>
  </si>
  <si>
    <t>Back pain  i'm writing lyrics for our new songs, my gash is asleep next to me twitching sexy LOL</t>
  </si>
  <si>
    <t>emmakerryturton</t>
  </si>
  <si>
    <t>I feel a bit yucky today.   Not much writing getting done now.  Not much of anything in fact .</t>
  </si>
  <si>
    <t>anemoneproject</t>
  </si>
  <si>
    <t xml:space="preserve">Was going to collect Walking With Dinosaurs DVDs w/The Sun but someone's recycled all the tokens I'd collected, and the dino poster too </t>
  </si>
  <si>
    <t xml:space="preserve">@NuevoVida Unfortunately, I don't, I don't really use my Wii, like, ever. Sorry mate. I would help you out if I could, though. </t>
  </si>
  <si>
    <t>JessicaVolkman</t>
  </si>
  <si>
    <t>is not a happy camper!! my phone just flew off the second floor of a parking garage downtown ...  there goes another 50</t>
  </si>
  <si>
    <t>@alanstevens /Windows/ This is her work computer.   Outlook, IE, and Windows use is discouraged in this house. Me likey Linux.</t>
  </si>
  <si>
    <t>hfen13</t>
  </si>
  <si>
    <t>ive yet to watch Hannahmontana.  &amp;amp;I need to catch up w my school work.  sorry mates.</t>
  </si>
  <si>
    <t>Elizzoo</t>
  </si>
  <si>
    <t xml:space="preserve"> mugging sucks ttm. I HATE DOING NOTES!</t>
  </si>
  <si>
    <t>jayster84</t>
  </si>
  <si>
    <t xml:space="preserve">@RavenLoonatic i know, but i never give myself enough time for breakfast.. i like sleep too much! </t>
  </si>
  <si>
    <t xml:space="preserve">fuck it, time for Pantera! Today is draining me and I have a match later... </t>
  </si>
  <si>
    <t>thaloporter</t>
  </si>
  <si>
    <t>I have no diet Pepsi --&amp;gt;     I tried to quit Pepsi by switching to green tea but everything has ginseng in it and I am allergic to that.</t>
  </si>
  <si>
    <t xml:space="preserve">goingg to statenn islandd. nonno and nonna are leaving for italy andd won't be back until september </t>
  </si>
  <si>
    <t>ErinParso99</t>
  </si>
  <si>
    <t xml:space="preserve">Last Day of High School!!! so sad  </t>
  </si>
  <si>
    <t>lindseybsimon</t>
  </si>
  <si>
    <t xml:space="preserve">The dumb pet store gave me the wrong type of fish food. Hula is being a spaz and swimming around with her mouth open in search of food !! </t>
  </si>
  <si>
    <t>jaeSo</t>
  </si>
  <si>
    <t xml:space="preserve">I'm at work and I don't want to be here but I'll be here all day </t>
  </si>
  <si>
    <t xml:space="preserve">Sorry everyone, no morning twitter link roundup today. There just hasn't been enough good links the last few days. </t>
  </si>
  <si>
    <t>VickyBicky</t>
  </si>
  <si>
    <t>Didn't see The Hangover last nite  was sold out..Gonna be Emma's model tonite..Gettin my hair done</t>
  </si>
  <si>
    <t>sarahjoyhays</t>
  </si>
  <si>
    <t xml:space="preserve">i didn't get to finish my coffee before it got cold </t>
  </si>
  <si>
    <t>_H_A_N_N_A_H_</t>
  </si>
  <si>
    <t xml:space="preserve">doing science hwk! </t>
  </si>
  <si>
    <t>whowell2</t>
  </si>
  <si>
    <t xml:space="preserve">I repeat... Dont drink the water out of the Trinity fountain. It will make you sick. </t>
  </si>
  <si>
    <t>Shikha_M</t>
  </si>
  <si>
    <t xml:space="preserve">Having icecream...as am heartbroken </t>
  </si>
  <si>
    <t xml:space="preserve">no one's tweeting </t>
  </si>
  <si>
    <t xml:space="preserve">Installing some random stuff to my mobile. It's going really bad, cause technology isn't co-operating with me </t>
  </si>
  <si>
    <t>Roadtrip with finland boyesss  Tomarroww POLAND niceeeeeee hahahaha</t>
  </si>
  <si>
    <t>#MilitaryMon  Where Have All the Flowers gone? http://bit.ly/7DaUq</t>
  </si>
  <si>
    <t>WHYYYY!! I was embarassed in classssss omgggg  I hate James Gonzalez, WEHHHH!</t>
  </si>
  <si>
    <t xml:space="preserve">@kmbar Ps I Love u! I hated it...cruel and unusual punishment </t>
  </si>
  <si>
    <t>BellvueBaller</t>
  </si>
  <si>
    <t>Missin danny   might go chil wit katyy today</t>
  </si>
  <si>
    <t xml:space="preserve">@SusieSprinkle sry ur sick </t>
  </si>
  <si>
    <t xml:space="preserve">@NoraReed a year ago, after our move, we had tons and tons of packing material. Didn't save any, though </t>
  </si>
  <si>
    <t xml:space="preserve">At lunchhhh. I forgot my chap stick </t>
  </si>
  <si>
    <t>@Bluwiikoon YEAH WELL.  STUFF LIKE THIS IS ONE OF THE FEW THINGS THAT MAKES MY MANLY EXTERIOR EXPLODE</t>
  </si>
  <si>
    <t>@Snuffylafagous Your classroom is too far!  TE's will never be the same. Hahaha.</t>
  </si>
  <si>
    <t>Dizzy_Deni</t>
  </si>
  <si>
    <t>has really bad sun burn  bad times</t>
  </si>
  <si>
    <t>siversus</t>
  </si>
  <si>
    <t xml:space="preserve">saying goodbye to the boyfriend for 3 weeks </t>
  </si>
  <si>
    <t xml:space="preserve">so tired today. Why do I have a feeling that this day is going to be unproductive? </t>
  </si>
  <si>
    <t xml:space="preserve">@nakawunde yeah I don't know if I'm coming on weds now </t>
  </si>
  <si>
    <t xml:space="preserve">@Anela19 LOL--I will post some better ones.. I am despised by Monique </t>
  </si>
  <si>
    <t>Lisha0408</t>
  </si>
  <si>
    <t>I'm so pissed off right now I 'm being made to go and spend a month in Pittsburgh  WTF I had a plan to just stay for 1 week .</t>
  </si>
  <si>
    <t>sianynevasaydie</t>
  </si>
  <si>
    <t>has just had to walk home in the rain  but thinks the thunder is pretty cool</t>
  </si>
  <si>
    <t>danadinkel</t>
  </si>
  <si>
    <t xml:space="preserve">Back in the office from a 3-day weekend. Went fishing in TX with family. Had an awesome time. Hard to come back on this beautiful Mundee </t>
  </si>
  <si>
    <t>jrworks</t>
  </si>
  <si>
    <t xml:space="preserve">Hate it when I have to start mon. Showing someone the door </t>
  </si>
  <si>
    <t>_rainysunday</t>
  </si>
  <si>
    <t xml:space="preserve">why is tca not letting me vote? </t>
  </si>
  <si>
    <t>@Crucial_Xtreme damn thats unfortunate...  http://myloc.me/3UP7</t>
  </si>
  <si>
    <t>ncharp7</t>
  </si>
  <si>
    <t xml:space="preserve">stayed home from school sick again </t>
  </si>
  <si>
    <t xml:space="preserve">Just debating what food to have tonight..  The census is Wagamama's :-p  Can't wait.. Does mean that I'll have to miss the gym </t>
  </si>
  <si>
    <t xml:space="preserve">@sylviaaaa oh noes!  I feel ya I'm feelin incredibly hungover from yesterday  hope ya feel better </t>
  </si>
  <si>
    <t>buttonfreak</t>
  </si>
  <si>
    <t xml:space="preserve">http://twitpic.com/7gs7w - Checking if posting from twitpic works from my browser, does not from Gravity </t>
  </si>
  <si>
    <t>abandy</t>
  </si>
  <si>
    <t xml:space="preserve">Ben's in Italy and I'm in... Ohio  This isn't fair </t>
  </si>
  <si>
    <t>jessie16562</t>
  </si>
  <si>
    <t xml:space="preserve">Mrs. Cruz got tampo at 4-SAL. </t>
  </si>
  <si>
    <t xml:space="preserve">I've had it! I'm so sick and tired of these x-rated Britney spambots that keep following me. I might have to switch my profile to private </t>
  </si>
  <si>
    <t>@buffywoo I totally understand you... same problem with my family  here's something to cheer you up http://tinyurl.com/kpr343</t>
  </si>
  <si>
    <t>RaquelP1073</t>
  </si>
  <si>
    <t xml:space="preserve">Aye sunburn still hurts. I'm swollen and feverish </t>
  </si>
  <si>
    <t>kristel07</t>
  </si>
  <si>
    <t xml:space="preserve">darn it! homeworks wont let me sleep </t>
  </si>
  <si>
    <t>@NYCtransplant17 poor thing! I'm sorry   Going to the nintendo store will make it all better!!!!</t>
  </si>
  <si>
    <t xml:space="preserve">My song for the day, The Saddest Song by The Ataris </t>
  </si>
  <si>
    <t>E7ZAD1CATO7Z</t>
  </si>
  <si>
    <t xml:space="preserve">@madsamgamer yea he allready is posting in the spot but he hasn't said thanks himself </t>
  </si>
  <si>
    <t>TMWinand</t>
  </si>
  <si>
    <t xml:space="preserve">@jasminedotiwala A few hours, try over a day still </t>
  </si>
  <si>
    <t>Olzay</t>
  </si>
  <si>
    <t>Booo didn't get the Job working for Apple  ... Not guna be in a good mood for a while... Need a good night out i think!</t>
  </si>
  <si>
    <t>SaraTorres</t>
  </si>
  <si>
    <t xml:space="preserve">5 hours... </t>
  </si>
  <si>
    <t>lajanla88</t>
  </si>
  <si>
    <t xml:space="preserve">@Alyssa_Milano  yup the Magic blew ti for sure </t>
  </si>
  <si>
    <t>aubrae3</t>
  </si>
  <si>
    <t xml:space="preserve">chillen at arc bout to go to my class and then see my dad at the hospital.. hes getting back surery 2day </t>
  </si>
  <si>
    <t>Mikayla528</t>
  </si>
  <si>
    <t xml:space="preserve">BABY COME BACK! I miss Rachael </t>
  </si>
  <si>
    <t xml:space="preserve">@jedibassvampire yip kirsty asked big rob lmfaoo lol and i know i nearly cried !!! and she went to there htoel </t>
  </si>
  <si>
    <t>wimmma</t>
  </si>
  <si>
    <t>JaeSpence</t>
  </si>
  <si>
    <t xml:space="preserve">Remember that yummmmmy sausage mom used to make? Somehow, turkey sausage just doesn't taste the same... </t>
  </si>
  <si>
    <t xml:space="preserve">is downloading sims 3...even if it is only on 1.8% haha yey. i have a feeling i'm gonna cry when i see my car </t>
  </si>
  <si>
    <t xml:space="preserve">gotta stop reading now. head is killing me. roll on painkillers </t>
  </si>
  <si>
    <t>Pretty_Iz</t>
  </si>
  <si>
    <t xml:space="preserve">@SpiritualEyes Yep, Yep! I have to work tomorrow... my back is still killin me </t>
  </si>
  <si>
    <t>@sunnygirl82 I'd recommend speaker phone or a headset. You might be on hold awhile  Good luck!</t>
  </si>
  <si>
    <t>jsrock31</t>
  </si>
  <si>
    <t>sick as a dog.  ugh</t>
  </si>
  <si>
    <t>luksONEE</t>
  </si>
  <si>
    <t xml:space="preserve">i ate playdough and i'm like gagging lmfao </t>
  </si>
  <si>
    <t>xoxoJamieVxoxo</t>
  </si>
  <si>
    <t>@Gunnar37 its not forever lol and for me tis hard lol sorry  I'm just being honest</t>
  </si>
  <si>
    <t>jscimeca</t>
  </si>
  <si>
    <t xml:space="preserve">Recouping from an awesome and exhausting weekend. At work unfortunately </t>
  </si>
  <si>
    <t>@brainonmusic yeah we hung out by the buses after and it started to rain  it was HOTT on farifax day, but it was better than being wet!</t>
  </si>
  <si>
    <t>@paparoach - No fair me wanna be there  lol</t>
  </si>
  <si>
    <t>zoestewartphoto</t>
  </si>
  <si>
    <t>Raining again  Hope tomorrow is nice! shooting at the botanical gardens in edinburgh! http://zoestewartphoto.blogspot.com/</t>
  </si>
  <si>
    <t>JuLiDesign</t>
  </si>
  <si>
    <t xml:space="preserve">#Iranelection @persiankiwi @change_for_iran </t>
  </si>
  <si>
    <t>Madrivesyounuts</t>
  </si>
  <si>
    <t>ive been missing you @geeojones ! where are yooooooou?  â™¥</t>
  </si>
  <si>
    <t>@alicexdemented awe I HATE that, I dropped mine in the trash  don't think it's great after that</t>
  </si>
  <si>
    <t>redoin' my nails now... any idea what to paint on it =S oh i fell in the air the headache is coming...  awww  x</t>
  </si>
  <si>
    <t xml:space="preserve">@spiritjump However, I have control of my own website, so I'll at least get the code there.  Sorry I can't get it on all my blogs though. </t>
  </si>
  <si>
    <t xml:space="preserve">Work work work. That's all I do anymore </t>
  </si>
  <si>
    <t xml:space="preserve">@megs775 I'm sorry, honey. </t>
  </si>
  <si>
    <t>JoleAron</t>
  </si>
  <si>
    <t xml:space="preserve">making some money today, travelin, and gotta eat some lunch soon. wonder when were going to get a &amp;quot;Rasin Canes&amp;quot; in wv, not anytime soon </t>
  </si>
  <si>
    <t>Ally212</t>
  </si>
  <si>
    <t>@thesldude86 hey Shia. hope ur avin an awesome time at the premieres. wish i was goin  . im a huge fan of the movie n you, luv ya ;) x</t>
  </si>
  <si>
    <t xml:space="preserve">i threw up playdough and i'm like gagging lmfao </t>
  </si>
  <si>
    <t>katietooker</t>
  </si>
  <si>
    <t xml:space="preserve">Taking Mackenzie to the mall! It's a beautiful day, too bad Marcus is at work </t>
  </si>
  <si>
    <t xml:space="preserve">oh no its thundering </t>
  </si>
  <si>
    <t xml:space="preserve">OMG Noooooo!!!!  Stupid Firefox!  It crashed and stole my several hundred word long post! </t>
  </si>
  <si>
    <t>@musicaldyari hey! not feeling well this a.m. still in bed   how r u?</t>
  </si>
  <si>
    <t>iReiko</t>
  </si>
  <si>
    <t>FOOL'N ROUND WITH JESUS LAST NIGHT I DONE FORGOT TO CHARGE MY PHONE..BATTERY ON 10PERCENT &amp;amp; IM GONNA B ON CAMPUS TIL ABOUT 7  HELP!!!!!</t>
  </si>
  <si>
    <t xml:space="preserve">I forgot my lunch for work. </t>
  </si>
  <si>
    <t>irepdleague</t>
  </si>
  <si>
    <t xml:space="preserve">Good Morning peoples, I missed McDonalds breakfast! </t>
  </si>
  <si>
    <t>@alun_vega Yeh. Still. Looks like it doesn't bode well for certain characters on TW.  Say it ain't so!</t>
  </si>
  <si>
    <t>just got off the phone with my Daddy Doodle. I miss him.  http://plurk.com/p/114ons</t>
  </si>
  <si>
    <t xml:space="preserve">@Mitholas I really hope not! My patience was on the edge for Aug. 4th! I don't think my heart can take another 21 days of waiting! </t>
  </si>
  <si>
    <t>Jake138</t>
  </si>
  <si>
    <t xml:space="preserve">doesn't want to move.  </t>
  </si>
  <si>
    <t>benjamin2429</t>
  </si>
  <si>
    <t xml:space="preserve">The summer is halfway over.  This is a crime.  </t>
  </si>
  <si>
    <t>geekrd</t>
  </si>
  <si>
    <t xml:space="preserve">How Is my city Mao? A friend say the park is closing I dont know for what </t>
  </si>
  <si>
    <t>datbkat</t>
  </si>
  <si>
    <t xml:space="preserve">barley have internet connection anymore, but i'm coming home friday, real excited! i miss my bestie </t>
  </si>
  <si>
    <t>daneckman</t>
  </si>
  <si>
    <t xml:space="preserve">been up editing all night and just realized i have a meeting at noon </t>
  </si>
  <si>
    <t xml:space="preserve">he's dead </t>
  </si>
  <si>
    <t>Okok, so I guess it was dumb to turn down a reality show  In retrospect, it would be benefiting of adrians art, not &amp;quot;selling out&amp;quot;. Fuck.</t>
  </si>
  <si>
    <t>@maxreemer i know how u feel. the wireless on my laptop keeps takin 4 month gaps of holiday lol now i ave 2 use the computer downstairs  x</t>
  </si>
  <si>
    <t>TiminCalifornia</t>
  </si>
  <si>
    <t xml:space="preserve">No WSJ on the doorstep this AM. </t>
  </si>
  <si>
    <t>orbitz_a</t>
  </si>
  <si>
    <t xml:space="preserve">@psychedelicsun awwww. wish you were with us too. </t>
  </si>
  <si>
    <t>Bells32605</t>
  </si>
  <si>
    <t xml:space="preserve">hmmm sleepy... Not happy looking at the fact that I have to work at 6pm to close </t>
  </si>
  <si>
    <t>jodiepemberton</t>
  </si>
  <si>
    <t>rly don't get why we have to go back to sixth form til the end of july, exams are over  i'm stupidly tired. nearly fell asleep in business</t>
  </si>
  <si>
    <t>@blodeuedd83 sorry to hear about that  I hate it when the fuck up like that</t>
  </si>
  <si>
    <t>saira823</t>
  </si>
  <si>
    <t xml:space="preserve">had too many drinks last night and now I am paying for that </t>
  </si>
  <si>
    <t>tjharrop</t>
  </si>
  <si>
    <t xml:space="preserve">@sophiemichell A nice bit of solar vitamin D is bloody good....shame it only ever lasts a day in manchester </t>
  </si>
  <si>
    <t>aggielove11</t>
  </si>
  <si>
    <t>having a great day so far except for the fact that my professor  got in car accident!  prayers are much needed for him right now</t>
  </si>
  <si>
    <t>@LeftySwag yes   it's been on the upswing lately.</t>
  </si>
  <si>
    <t>Where have all our Boys gone? #MilitaryMon  Where Have All the Flowers gone? http://bit.ly/7DaUq COME HOME</t>
  </si>
  <si>
    <t>scruffty</t>
  </si>
  <si>
    <t>wet again  grrr</t>
  </si>
  <si>
    <t xml:space="preserve">@LexxyK go swimming. Its about 100 degrees here in tx </t>
  </si>
  <si>
    <t xml:space="preserve">@Chip216 I'm so mad at you right now </t>
  </si>
  <si>
    <t>hpaine22</t>
  </si>
  <si>
    <t xml:space="preserve">@peluski17 we've been lazy. but u really need to get that ankle checked out. makes me sad </t>
  </si>
  <si>
    <t>gaya_tree</t>
  </si>
  <si>
    <t xml:space="preserve">Has had a long, unproductive bombay day. Busybusybusy but Nothing done. </t>
  </si>
  <si>
    <t>AshleyS7</t>
  </si>
  <si>
    <t>I only have 4 more days of school! Woo hoo! Sad that i'm missin vbs though  Honduras team is leaving this week please keep them &amp;amp; ther ...</t>
  </si>
  <si>
    <t xml:space="preserve">@sampo_uk I do have my own but demand 5 isn't worlking atm </t>
  </si>
  <si>
    <t>keithbrooks</t>
  </si>
  <si>
    <t xml:space="preserve">@marysingapore Thanks for the offer, but I can't go --- I'll be out of town! I also can't go tonight. </t>
  </si>
  <si>
    <t>natashajoi</t>
  </si>
  <si>
    <t>Kiddos off to school.. Hannah was very sad to say goodbye to her Madddy..   Coffee date with my sis, and then errands, errands, errands!</t>
  </si>
  <si>
    <t>Blswa</t>
  </si>
  <si>
    <t xml:space="preserve">Home again, back to work.    </t>
  </si>
  <si>
    <t xml:space="preserve">@GillRockatansky i still can't get your regreterger tracks to play on last.fm </t>
  </si>
  <si>
    <t>Diego_potato</t>
  </si>
  <si>
    <t xml:space="preserve">@nessalie she was upset, I think its a sign we would not work out... </t>
  </si>
  <si>
    <t>vickymonita</t>
  </si>
  <si>
    <t xml:space="preserve">almost all my friends are drinking caÃ±itas now... they'd started today the summer laboral calendar and Im here @ office... is not fair </t>
  </si>
  <si>
    <t xml:space="preserve">@RiskyBusinessMB i will miss you love </t>
  </si>
  <si>
    <t>@CoxTech1 oops. I mean to put a sad face.   lol</t>
  </si>
  <si>
    <t xml:space="preserve">@xeroxcandybar dude who knows? It sucks though i get warnings like every 5 min and there's nothing i can do </t>
  </si>
  <si>
    <t>Stupid grey clouds are back  Don't rain on me please!!!</t>
  </si>
  <si>
    <t xml:space="preserve">Hatee french need to learn like 40 verbs that's way to much and if i'm finished with this i need to learn 5 chapters economics ! </t>
  </si>
  <si>
    <t>vamplosion</t>
  </si>
  <si>
    <t xml:space="preserve">Is annoyed at Saints row DLC restricting my online play </t>
  </si>
  <si>
    <t>Purexample</t>
  </si>
  <si>
    <t xml:space="preserve">At work not exactly working...my poor clients </t>
  </si>
  <si>
    <t>@MrsPinkyIvory Your tweets are getting soooo sad, Jen.  I know things will get better for you, Doll. Love you!</t>
  </si>
  <si>
    <t xml:space="preserve">Just wroke up &amp;amp; now im bored cause i have nithing to do  i hope theres somethin interestin on tv today! Doubt it tho </t>
  </si>
  <si>
    <t>ShapMasry</t>
  </si>
  <si>
    <t xml:space="preserve">Egypt-Brazil 1st time is over now, the result is 1-3... </t>
  </si>
  <si>
    <t>jd77</t>
  </si>
  <si>
    <t xml:space="preserve">For the love of God #Apple Please update my order to 'Shipped'.  Been waiting for over 30 hours now! </t>
  </si>
  <si>
    <t>MaienM</t>
  </si>
  <si>
    <t xml:space="preserve">@Bensawsome Good for you!! *sigh* I'm still not sure whether I'm gonna make it this year or not </t>
  </si>
  <si>
    <t>@the__fragile Sorry to hear that   How come?</t>
  </si>
  <si>
    <t>YhanxO</t>
  </si>
  <si>
    <t>Finishedd skool woo, goin to get my glasses frm specsavers woo haha, dont wna wear em tho  x</t>
  </si>
  <si>
    <t>Tayzier</t>
  </si>
  <si>
    <t>Talking to Haley and eating cereal and uhh idk just chillin and i have gym 3-7 today....  what a waste of a beautiful day....</t>
  </si>
  <si>
    <t xml:space="preserve">@jtjdt I like basketball! Used to watch it a lot when the Kings didn't suck. Now I only watch playoffs. Missed the last game though </t>
  </si>
  <si>
    <t xml:space="preserve">On my way to school! Ugh traffic =/ ima be late!! Class starts in 9 min! </t>
  </si>
  <si>
    <t>MyaJordaeMinter</t>
  </si>
  <si>
    <t>@justlivetoparty i'm so sorry that happened to you! it sucks  they were dogging my music and stuff</t>
  </si>
  <si>
    <t>@adlyx   I didn't even know twitter has a limit  ?!</t>
  </si>
  <si>
    <t>KayDKat</t>
  </si>
  <si>
    <t xml:space="preserve">...My mom and one of my best friends and her mom just decieded to call ghosts to come touch them yea it was freaky! </t>
  </si>
  <si>
    <t>Kipnflip</t>
  </si>
  <si>
    <t>no no no no no no  this is not happening i thought we had 3 months....</t>
  </si>
  <si>
    <t>cdaae</t>
  </si>
  <si>
    <t xml:space="preserve">@TheGreenParty Agree with you of course, but many will choose cheap flight to country with cheap hotels while UK costs so high. </t>
  </si>
  <si>
    <t>@Dougdesautels I'm sorry  I hope you feel better soon.</t>
  </si>
  <si>
    <t>elizabethk314</t>
  </si>
  <si>
    <t>back home after day camp was cancelled   stupid rain</t>
  </si>
  <si>
    <t>EvenALeyland</t>
  </si>
  <si>
    <t xml:space="preserve">I hate people, who in the presence of friends forget to other friends </t>
  </si>
  <si>
    <t>@mkbblock iight Gosh... Sowwy boo  lol but step ya GAME up..</t>
  </si>
  <si>
    <t>_twilightfan96_</t>
  </si>
  <si>
    <t xml:space="preserve">@archiefan96 poor u! haha, just got bk from town and omg!! i have the biggest sun brun!! </t>
  </si>
  <si>
    <t xml:space="preserve">@guardianeco Sorry but that link doesn't work either. http://twitpic.com/7gse4 It has been like this for pretty much a week or so now. </t>
  </si>
  <si>
    <t>Thunder &amp;amp; Lightening  What happened 2 the sun???</t>
  </si>
  <si>
    <t xml:space="preserve">Am back from Dr's,  I was allergic to the butterfly stitches and the hypoallergenic plaster </t>
  </si>
  <si>
    <t>itsshellbyxo</t>
  </si>
  <si>
    <t xml:space="preserve">&amp;quot;stop dingin' around!&amp;quot; - evje, exam day, i'm going to miss him. </t>
  </si>
  <si>
    <t xml:space="preserve">i miss my friends.....  when are they going to be back </t>
  </si>
  <si>
    <t>haaaa school was really boring today the only good lesson was art hehehe paint all over meeee  xX</t>
  </si>
  <si>
    <t xml:space="preserve">-finta c what i'm g0ing t0 eat this m0rning!-s0rry i didnt get t0 say g00dbkye te! </t>
  </si>
  <si>
    <t>@tinymel96 yeah I set it aside but it only last for a few days.  I'm waiting for that energy boost you get from exercising</t>
  </si>
  <si>
    <t>polyvalence</t>
  </si>
  <si>
    <t xml:space="preserve">Vacation officialy over back to work in 30 min </t>
  </si>
  <si>
    <t>Dorklet79</t>
  </si>
  <si>
    <t xml:space="preserve">i have a really bad cold and the blood sugars to prove it. bed, here i come... </t>
  </si>
  <si>
    <t>carolinesayer</t>
  </si>
  <si>
    <t>i did the textiles.. and miss wasn't there  so annoying and now i am laughing at the picnic we had alex joe caz and abi!! xx</t>
  </si>
  <si>
    <t>haleymaranda</t>
  </si>
  <si>
    <t xml:space="preserve">I miss my family. </t>
  </si>
  <si>
    <t xml:space="preserve">@iCreate_JB it sounds like you have a pretty trying day ahead of you. </t>
  </si>
  <si>
    <t>Me and @blueskyz just got on the train home that DOESN'T stop at Lancaster!!!  Shieeeeeeeeet.</t>
  </si>
  <si>
    <t xml:space="preserve">ok.i look like a drownd rat </t>
  </si>
  <si>
    <t>jessjessisamess</t>
  </si>
  <si>
    <t xml:space="preserve">Missed Woofstock this weekend.  </t>
  </si>
  <si>
    <t>bambi214</t>
  </si>
  <si>
    <t xml:space="preserve">So empty n lost </t>
  </si>
  <si>
    <t>dbdroll</t>
  </si>
  <si>
    <t xml:space="preserve">I now pay on 5 different insurance policies, but I have no money left for groceries for my 2 sons and I! </t>
  </si>
  <si>
    <t>@angry_asian  it's hard to find a replacement for them too.</t>
  </si>
  <si>
    <t xml:space="preserve">some one stepped on my toe last nite and broke part of the nail... don't wanna wear shoes today. </t>
  </si>
  <si>
    <t xml:space="preserve">Damn it! An innova kissed my car </t>
  </si>
  <si>
    <t>llm1616</t>
  </si>
  <si>
    <t>Typical Monday morning!    Ready to go home!</t>
  </si>
  <si>
    <t>@RealJenniJones that was the saddest thing  i was devastated.</t>
  </si>
  <si>
    <t>MoHarris</t>
  </si>
  <si>
    <t>@athrasher  I miss Napoleon the hamster  do you miss Sonic?</t>
  </si>
  <si>
    <t xml:space="preserve">@ZonicZulu alright for some! I have little pennies left to my name. Work required </t>
  </si>
  <si>
    <t xml:space="preserve">@J_xox im already missing it on thursday!! ohh i really wanna do it!!!! </t>
  </si>
  <si>
    <t>sugarrushrach</t>
  </si>
  <si>
    <t xml:space="preserve">@alexcashcash nooooooooo they dont </t>
  </si>
  <si>
    <t>ladiekae</t>
  </si>
  <si>
    <t xml:space="preserve">found a really sharp piece of glass with her foot </t>
  </si>
  <si>
    <t xml:space="preserve">Must be a friggin miracle. I was up before 6 a.m. to workout. Gotta boost that metabolism! Now off to work </t>
  </si>
  <si>
    <t>Vaporeon888</t>
  </si>
  <si>
    <t>@OfficialJagex That was a legend trailer! Makes the game look awesome in HD, to bad when i go on HD my computer freezes/crashes  &amp;lt;3trailer</t>
  </si>
  <si>
    <t xml:space="preserve">@Wayne_Luke don't you just hate it when that happens </t>
  </si>
  <si>
    <t xml:space="preserve">@EmmaHerdman In summer too </t>
  </si>
  <si>
    <t>poppyhanna</t>
  </si>
  <si>
    <t xml:space="preserve">@oldscratch_13 i looked up the marking sceme and it seems pretty hard </t>
  </si>
  <si>
    <t xml:space="preserve">@JohnAguiar   I feel exactly the same way.  I think i'll not watch the NBA until he's gone.  </t>
  </si>
  <si>
    <t xml:space="preserve">@wazup4422 cause you can't go over 2000 people until you get more people following you </t>
  </si>
  <si>
    <t>Floppeh</t>
  </si>
  <si>
    <t xml:space="preserve">@marvel Captain America: Reborn? Seriously? </t>
  </si>
  <si>
    <t>akira28</t>
  </si>
  <si>
    <t xml:space="preserve">@SolEol yes, i've compared against SD, and it's really faster. Maybe it's Snow Leopard fault, i don't know </t>
  </si>
  <si>
    <t xml:space="preserve">i haz tummy ache... </t>
  </si>
  <si>
    <t>KARLY28</t>
  </si>
  <si>
    <t xml:space="preserve">at work and in a bad mood </t>
  </si>
  <si>
    <t>maybe it's like twitter, and you need to petition to have it changed or something.  @myf @robbirdakid @teh_lisa</t>
  </si>
  <si>
    <t>LadyMeridius</t>
  </si>
  <si>
    <t xml:space="preserve">@ricogarion My condolences on your loss </t>
  </si>
  <si>
    <t>jessxwx</t>
  </si>
  <si>
    <t xml:space="preserve">Last day with my baby </t>
  </si>
  <si>
    <t>gemi_ca</t>
  </si>
  <si>
    <t xml:space="preserve">I'm not upset cause I haven't spoken to you... I'm hurt that I tried to contact you and you just pushed me to the left, I didn't matter </t>
  </si>
  <si>
    <t xml:space="preserve">Dang it! I missed the &amp;quot;Dear Abby&amp;quot; NCIS marathon, I think. </t>
  </si>
  <si>
    <t>andreamed84</t>
  </si>
  <si>
    <t>offer to practice but has to go into work.  guess it will have to wait till later..</t>
  </si>
  <si>
    <t>Goin to go get my tranny looked at  gotta be done by friday, otherwise the wheeler is gettin strapped to the top of the cavalier :s</t>
  </si>
  <si>
    <t>I can't find my Cal Nalgene bottle.  I'm sad.   I'm gonna dehydrate and shrivel into a raisin!</t>
  </si>
  <si>
    <t xml:space="preserve">GRRRRR never thought I would be pissed @donniewahlberg this truely is a sad day .. but he could care less bout his Aussie soldiers </t>
  </si>
  <si>
    <t xml:space="preserve">@JustJenzz startrek is awesome? a lot has said that but michelle said that i shouldn't watch ittt and its not worth watching </t>
  </si>
  <si>
    <t>jessbread</t>
  </si>
  <si>
    <t>http://twitpic.com/7gslm - nikki and me messin i luv that girl ....but that was on ur way bak from not gettin or miley tickets  ...  ...</t>
  </si>
  <si>
    <t>mattmed44</t>
  </si>
  <si>
    <t xml:space="preserve">@berad_scarry  what does that mean?? you hate us </t>
  </si>
  <si>
    <t xml:space="preserve">@hollywilli MTSU is a no go.  There PhD is in public history (museums and archives.) </t>
  </si>
  <si>
    <t>librarian9</t>
  </si>
  <si>
    <t xml:space="preserve">word to the wise: year sun block even if you don't think you need it </t>
  </si>
  <si>
    <t>publivoro</t>
  </si>
  <si>
    <t xml:space="preserve">Would you come back with an ex-love? Please, everyone Re-Twit me!  I need your help </t>
  </si>
  <si>
    <t>Jerinth</t>
  </si>
  <si>
    <t>Work is terrible  I need a break.</t>
  </si>
  <si>
    <t>E_Conley</t>
  </si>
  <si>
    <t xml:space="preserve">*yawn* good morning.  Looking at dresses today! -- Still trying to figure out the house thing. </t>
  </si>
  <si>
    <t>pjenks</t>
  </si>
  <si>
    <t xml:space="preserve">@ThePerfectVerse I was unmotivated to exercise until yesterday at the dress shop the told me my measurements </t>
  </si>
  <si>
    <t>kellymonkeefern</t>
  </si>
  <si>
    <t>Dmahrune You know...you never wished me a happy birthday.   Sniff sniff.</t>
  </si>
  <si>
    <t xml:space="preserve">@thecuriosity I have no idea, but some fucker keeps uploading CDR files to brandsoftheworld </t>
  </si>
  <si>
    <t>estychan</t>
  </si>
  <si>
    <t xml:space="preserve">I stayed home from school today. </t>
  </si>
  <si>
    <t xml:space="preserve">@harrrykins I tried, but it was caught on the ledge on the bottom and against the glass at the top. It truly was a screwed up machine! </t>
  </si>
  <si>
    <t>Rachel_England</t>
  </si>
  <si>
    <t xml:space="preserve">@PenVsIdiot Gone a bit stale now, mind. Can you help me sort out RAM tonight? Laptop is so crippled now, just typing this is taking ages </t>
  </si>
  <si>
    <t>ErcaLew</t>
  </si>
  <si>
    <t>sad magic  we put up a gooooooood fight. no more games though! wahhh</t>
  </si>
  <si>
    <t>http://twitpic.com/7gsmh - I got the sad bottom lip to prove it  haha</t>
  </si>
  <si>
    <t>GuyLarsen</t>
  </si>
  <si>
    <t xml:space="preserve">needs lunch. Or somebody's going to get aggy. @JackAWarren saw you again today! But you'd already walked past my parking space </t>
  </si>
  <si>
    <t>ncoriginal</t>
  </si>
  <si>
    <t xml:space="preserve">is back on the grind...  Uggggh.  </t>
  </si>
  <si>
    <t xml:space="preserve">@denisehuong Always does it after like.. 9pm </t>
  </si>
  <si>
    <t xml:space="preserve">@BeccaSmalldon What bet? I thought it was someone interesting </t>
  </si>
  <si>
    <t>bertyswis</t>
  </si>
  <si>
    <t xml:space="preserve">is really wobbly again after a really good morning. I haatethis </t>
  </si>
  <si>
    <t>Just dropped off Kristi  didn't want her to go.</t>
  </si>
  <si>
    <t>lilboo09</t>
  </si>
  <si>
    <t xml:space="preserve">at work but I rather be home </t>
  </si>
  <si>
    <t>The_Kamrin</t>
  </si>
  <si>
    <t>In Miri   - It felt like the flight took off in 1901!</t>
  </si>
  <si>
    <t>@erin_lucas your not returning to The City?  http://myloc.me/3UQG</t>
  </si>
  <si>
    <t xml:space="preserve">i'm ill, leave me alone. </t>
  </si>
  <si>
    <t>aureliehd</t>
  </si>
  <si>
    <t>@Lauren_Finch i know  i should have never dropped that class... im withdrawing some fish</t>
  </si>
  <si>
    <t>@_savannahXo haha sucks taht im off, but ur not  im gonna come kidnap u and we'll do sumthing todayy!  &amp;lt;3</t>
  </si>
  <si>
    <t>Sultan09</t>
  </si>
  <si>
    <t xml:space="preserve">Here at work </t>
  </si>
  <si>
    <t>@theinfinityloop I saw that.  I had to get a quick jab in there on her and set the record straight.</t>
  </si>
  <si>
    <t>PeggyGurney</t>
  </si>
  <si>
    <t xml:space="preserve">grrrrrrrrr... why can't I open vector images with paint shop pro???  It won't let me, even tho I have the file assiciations checked.  </t>
  </si>
  <si>
    <t xml:space="preserve">Morning all, tea &amp;amp; toast finished. Did NOT have good start to day!! Took DD16 2 school, got speeding ticket on way </t>
  </si>
  <si>
    <t>ds4king</t>
  </si>
  <si>
    <t>Southern Miss lost to Texas last night in the CWS in the worst possible way. A ninth inning walk to win   Let's hope they win Tuesday</t>
  </si>
  <si>
    <t xml:space="preserve">O we have thunder! And rain </t>
  </si>
  <si>
    <t>DopeBoyLos</t>
  </si>
  <si>
    <t>@eweeezy yes! I hate missing church though  I missed @michaeldurso word on the Holy Spirit. I know it was great!</t>
  </si>
  <si>
    <t>TanaliNatalia</t>
  </si>
  <si>
    <t xml:space="preserve">momdukes making me cut the mane today. imma miss this head full ofamazing curls </t>
  </si>
  <si>
    <t>maandyMADNESS</t>
  </si>
  <si>
    <t xml:space="preserve">@tracecyrus http://twitpic.com/7gslw - SO SEXY TRACE. I love your songs Guys!!! Trace I need you here </t>
  </si>
  <si>
    <t>MariamKobras</t>
  </si>
  <si>
    <t xml:space="preserve">@paperbat ah, she is @Immortal_Flower now. Reason obscure. At least to me, but then I was incarcerated. </t>
  </si>
  <si>
    <t>MariaJose_CR</t>
  </si>
  <si>
    <t xml:space="preserve">Sick and Sad... buu! </t>
  </si>
  <si>
    <t>tayler_flirteur</t>
  </si>
  <si>
    <t xml:space="preserve">Super sleepy today. Going to the gym later with Bay. Gary left me by myself in summer school </t>
  </si>
  <si>
    <t xml:space="preserve">Leaving home to come back to Ontario and not too happy about it!  I miss my family </t>
  </si>
  <si>
    <t>@moneceann Omg you lost your Gtec?  Yun yung nakakalungkot. Hahaha. What time is your first class tomorrow?</t>
  </si>
  <si>
    <t xml:space="preserve">Why did @WincyTA &amp;amp; @hippiestofemall vanish from Ms Twitter Hong Kong? Is it coz they have a Mr as their profile photo? </t>
  </si>
  <si>
    <t>macaronies</t>
  </si>
  <si>
    <t xml:space="preserve">I'm wondering if my girlfriend does crap on purpose to make me feel insignificant. I really hate that. </t>
  </si>
  <si>
    <t xml:space="preserve">2day rehearsals,2nd auditions and a lot of nervous.i still missin @Jonasbrothers they're in London right now! i want JOE here with me </t>
  </si>
  <si>
    <t xml:space="preserve">Fml I do not want to be up this early </t>
  </si>
  <si>
    <t xml:space="preserve">@nitemareglitch What is HR45? I'm not at my comp to look it up </t>
  </si>
  <si>
    <t xml:space="preserve">damn!!! won't let me watch it... </t>
  </si>
  <si>
    <t>ricopdapartyboi</t>
  </si>
  <si>
    <t>bout to go run some errands... pay some bills n sht! u kno how dat goes..  lol but dats life..</t>
  </si>
  <si>
    <t>@Leighkid wow...so you paid 85 for orange hair  awww, so now you have orange poof!!!!!! awww, when you gettin it fixed girly?</t>
  </si>
  <si>
    <t>laurenjhenry</t>
  </si>
  <si>
    <t>is off to work  too bad i don't have a career that i actually like...</t>
  </si>
  <si>
    <t xml:space="preserve">$$ &amp;lt;&amp;lt;&amp;lt; tried to learn some day stocks trading on Friday, but was too slow...not the best day to take a lesson.... </t>
  </si>
  <si>
    <t xml:space="preserve">someone is really sucking the bandwidth at the @verk office </t>
  </si>
  <si>
    <t>@anni_does And I still didn't get my host family  Slowly, I'm getting nervous!</t>
  </si>
  <si>
    <t>Gabe_White</t>
  </si>
  <si>
    <t xml:space="preserve">finally finished....103 episodes of lost in 7 1/2 weeks.  I feel more productive already.....Now about the whole waiting till 2010 thing </t>
  </si>
  <si>
    <t>hollisewell</t>
  </si>
  <si>
    <t xml:space="preserve">Bummed the above ground pool didn't work out. </t>
  </si>
  <si>
    <t>xxtcurryxx</t>
  </si>
  <si>
    <t xml:space="preserve">1st few hours of the summer holidays and i'm bored out of my tree already... </t>
  </si>
  <si>
    <t>mentarirania</t>
  </si>
  <si>
    <t xml:space="preserve">Is she get mad with me? </t>
  </si>
  <si>
    <t>allisonnell</t>
  </si>
  <si>
    <t>Headache  ...the puppy is at daycare.. The laundry can wait.. Maybe if I close my eyes for a bit this headache will go away!!!</t>
  </si>
  <si>
    <t xml:space="preserve">Have to go to gym for weight lifting in 15 minutes Euhh! </t>
  </si>
  <si>
    <t>marehh</t>
  </si>
  <si>
    <t xml:space="preserve">last art class. </t>
  </si>
  <si>
    <t>bulletxox</t>
  </si>
  <si>
    <t xml:space="preserve">gnw was hilarious tonight! don't want to get up early </t>
  </si>
  <si>
    <t xml:space="preserve">Hi-ho hi-ho. Its off to work i go </t>
  </si>
  <si>
    <t>Kissady</t>
  </si>
  <si>
    <t xml:space="preserve">I passed the last 4 Days in Summer just around 300 miles away - and home it is still raining.... </t>
  </si>
  <si>
    <t>SophiaStewartx</t>
  </si>
  <si>
    <t>im starving need home time  james you better not eat my spagehetti bologneise ( i know i cant spell )</t>
  </si>
  <si>
    <t>sheiel</t>
  </si>
  <si>
    <t>@Mhtr67 oh! is it?!  i'll check on it tomorrow. Thanks for the feedback. Using twitterfon for now.</t>
  </si>
  <si>
    <t xml:space="preserve">i should not be allowed my bank card &amp;amp; internet access. this equals broks shiv </t>
  </si>
  <si>
    <t>amygwatkin</t>
  </si>
  <si>
    <t xml:space="preserve">@rebeccamcclane srsly? got your message about dentists' chair? mentalness...sadly i don't think we have room </t>
  </si>
  <si>
    <t xml:space="preserve">@trindmyst thanks! now I have to get my ass up to drive to class and sleeping doesn't seem to help me feel better </t>
  </si>
  <si>
    <t>daaaaaa! why is it monday  officially starting to load up on energy drinks!</t>
  </si>
  <si>
    <t>liliele</t>
  </si>
  <si>
    <t xml:space="preserve">hangover..... </t>
  </si>
  <si>
    <t>TScott</t>
  </si>
  <si>
    <t xml:space="preserve">@jaredigital I obviously have not done a very good job of communicating to you since I am not on the list </t>
  </si>
  <si>
    <t xml:space="preserve">Had forgot how miserable having really bad hayfever was. </t>
  </si>
  <si>
    <t xml:space="preserve">@LeslieSanchez 7. Can't help it, you are intoxicating. I'll keep by tweets to myself </t>
  </si>
  <si>
    <t>@Hayles321 I love Ice Princess!! lol but i don't have disney right now  i'll watch it on youtube lol</t>
  </si>
  <si>
    <t>Watchin SpongeBob  She has me watchin SpongeBob! OmG can somebody txt me or somethin? LoL</t>
  </si>
  <si>
    <t>Soo bored at work  today is going to be SUCH a long day. 930 to 530 at feet first, 6 till close at the bar. Gay!</t>
  </si>
  <si>
    <t>Rejoined a call which I dropped off, based on my boss request  Its really tough to understand bosses ... am i rite ?? ;)</t>
  </si>
  <si>
    <t xml:space="preserve">I took the longest train ride into the City!!! seriously felt like I was going to another state. </t>
  </si>
  <si>
    <t>deehateskarly</t>
  </si>
  <si>
    <t xml:space="preserve">thunder and lighting .. very very frightening... Where'd the sun go? </t>
  </si>
  <si>
    <t>SaraFeenan</t>
  </si>
  <si>
    <t xml:space="preserve">@benyacobi Did you not get one? </t>
  </si>
  <si>
    <t>flake86</t>
  </si>
  <si>
    <t>@OctoberRoad we won't make it before 5.30pm on monday because jenny has to work   maybe we can meet directly at the venue? ...</t>
  </si>
  <si>
    <t>emmera</t>
  </si>
  <si>
    <t xml:space="preserve">Mum called. 1 house to clean b4 moving in, &amp;amp; 1 house to clean after moving out.  HOW to schedule dance classes around this? Near recital </t>
  </si>
  <si>
    <t xml:space="preserve">@unchiujar yup, it is a problem </t>
  </si>
  <si>
    <t>have to face school again tmr  scary..</t>
  </si>
  <si>
    <t xml:space="preserve">its so dark here </t>
  </si>
  <si>
    <t>just got home. im a bit sad  maybe im not good enough?</t>
  </si>
  <si>
    <t xml:space="preserve">I said to @DinosaurFarmer do you like galaxy cookie crumble&amp;amp;she took mine off me&amp;amp;ate it, I think she thought I said would you like it! </t>
  </si>
  <si>
    <t>Triceeable</t>
  </si>
  <si>
    <t xml:space="preserve">K. 2 hours into it and I still haven't got the day started </t>
  </si>
  <si>
    <t xml:space="preserve">there is somebody outside our office practicing Opera very badly! </t>
  </si>
  <si>
    <t xml:space="preserve">@galaygobi that's pretty disgusting haha double whammy that its on a monday </t>
  </si>
  <si>
    <t>casserolio</t>
  </si>
  <si>
    <t xml:space="preserve">Dropped off the rents at the airport, ugh I wish I was going with to Vegas </t>
  </si>
  <si>
    <t>ddefoe</t>
  </si>
  <si>
    <t xml:space="preserve">Still waiting for my bulb to come for my DLP TV. Scheduled to be here on Tuesday. Guess 2 day delivery doesn't mean you get it in 2 days. </t>
  </si>
  <si>
    <t>aozokun</t>
  </si>
  <si>
    <t xml:space="preserve">Nosebleeding </t>
  </si>
  <si>
    <t xml:space="preserve">I've applied for X Factor tickets to Manchester and Birmingham, on every time and date now! I hope I get something </t>
  </si>
  <si>
    <t xml:space="preserve">Rental car pick up service is late </t>
  </si>
  <si>
    <t xml:space="preserve">@seachellestar I know, it's just so unfair </t>
  </si>
  <si>
    <t>sumawi</t>
  </si>
  <si>
    <t>@SquareSpace C'mon guys this Mama needs a new iPhone (mine was stolen)  #squarespace</t>
  </si>
  <si>
    <t>vondrake</t>
  </si>
  <si>
    <t xml:space="preserve">@kingwart didnt get the 1st post. </t>
  </si>
  <si>
    <t>@eru_panda aw fer reals?? that sucks  why wont ur mom let you??</t>
  </si>
  <si>
    <t>Xebelle</t>
  </si>
  <si>
    <t xml:space="preserve">Getting ready to fly home, vacation's almost over. </t>
  </si>
  <si>
    <t>CurtChapman</t>
  </si>
  <si>
    <t xml:space="preserve">@VisitPensacola It would have been a better weekend if I had been on Pensacola Beach. Instead, I was stuck inside with my laptop.  </t>
  </si>
  <si>
    <t>Choclate0630</t>
  </si>
  <si>
    <t xml:space="preserve">@curiousperson1  thts sad.... im only 11 and i have a myspace .... </t>
  </si>
  <si>
    <t>kbarnes07</t>
  </si>
  <si>
    <t xml:space="preserve">Trying to figure out what language my cab driver is speaking! Lol. On our way home from Chicago </t>
  </si>
  <si>
    <t xml:space="preserve"> i did not even know i had more exams next week</t>
  </si>
  <si>
    <t xml:space="preserve">LOL. I think my Coca Cola addiction has gone too far. Me and Sami had a fight over the last drop of Coke and I spilled it on my keyboard! </t>
  </si>
  <si>
    <t>chrismore121</t>
  </si>
  <si>
    <t xml:space="preserve">character spot today </t>
  </si>
  <si>
    <t>Katijav</t>
  </si>
  <si>
    <t xml:space="preserve">exam on wednesday morning which i really dont want to do </t>
  </si>
  <si>
    <t>Zervon</t>
  </si>
  <si>
    <t xml:space="preserve">@PlatypusTravii Which version of the keyboard do you perfer? The white one looks bretty awesome, except the spacebar dosent light up.  </t>
  </si>
  <si>
    <t>carmiculo</t>
  </si>
  <si>
    <t>@a_boOgie21 oh no     I just got it...  (((HUGS)))</t>
  </si>
  <si>
    <t>macboyx</t>
  </si>
  <si>
    <t xml:space="preserve">One gut wrenching tear inducing farewell down. One to go </t>
  </si>
  <si>
    <t>TARRA02</t>
  </si>
  <si>
    <t xml:space="preserve">Ick... It's Monday </t>
  </si>
  <si>
    <t xml:space="preserve">@SLHamilton @mrsgo4 That would be my fault. Delete delete delete. </t>
  </si>
  <si>
    <t>lexyproenza</t>
  </si>
  <si>
    <t xml:space="preserve">I HATE TWITTER!!!!  I can't put up my pic!!! uuuggghhh!!  </t>
  </si>
  <si>
    <t>myxodextoxmaybe</t>
  </si>
  <si>
    <t xml:space="preserve">@hlhuff I hate you for that. </t>
  </si>
  <si>
    <t>daneshavis5days</t>
  </si>
  <si>
    <t xml:space="preserve">Home day! No ones impressed! </t>
  </si>
  <si>
    <t>Back to reality. Painful ear issues   &amp;amp; Board meetings this week.  Sad times.</t>
  </si>
  <si>
    <t>vikki_ann_leigh</t>
  </si>
  <si>
    <t xml:space="preserve">have to go to basketball camp </t>
  </si>
  <si>
    <t>Marcel_M_</t>
  </si>
  <si>
    <t xml:space="preserve">@mileycyrus  I HOPE YOU READ MY MESSAGE AT YOUTUBE SOMEDAY </t>
  </si>
  <si>
    <t>@jaguarjulie no blessings makes sense: angels can't bless the new themes yet - we're having a break  #squidoo</t>
  </si>
  <si>
    <t xml:space="preserve">Poor Kevin even didn't have his own microphone. And he was the one who talked the most! </t>
  </si>
  <si>
    <t xml:space="preserve">Forecast for Boston this weekend: rain, rain rain. How come every time I go anywhere it rains? I should just stop expecting anything else </t>
  </si>
  <si>
    <t>IsisDiaz</t>
  </si>
  <si>
    <t xml:space="preserve">Quien me trae a @Anberlin ? </t>
  </si>
  <si>
    <t>got beat 1-0  #FM07</t>
  </si>
  <si>
    <t xml:space="preserve">Don't know adsene is not accepting me to be their publisher </t>
  </si>
  <si>
    <t>@parkerplague   can I borrow your backups?</t>
  </si>
  <si>
    <t xml:space="preserve">GoiiNq iinto class ihave a math test prayy for m3 because iso diidnt studyy </t>
  </si>
  <si>
    <t xml:space="preserve">@HotTamata Then you could listen to my blips! But alas, no sound for you </t>
  </si>
  <si>
    <t>e_to_the_m</t>
  </si>
  <si>
    <t xml:space="preserve">@knittingbicycle I'm so sorry/ </t>
  </si>
  <si>
    <t xml:space="preserve">@Rebekaaa :o amazing  just seen a top i would die for - too much atm though </t>
  </si>
  <si>
    <t>pppamp</t>
  </si>
  <si>
    <t>why is aim blocked  i have two hours in computer class with shanny. So basicly we'll get two hours of tweeting done.</t>
  </si>
  <si>
    <t xml:space="preserve">I did not have the keys to the Writing Center today. </t>
  </si>
  <si>
    <t>TallahBoo</t>
  </si>
  <si>
    <t xml:space="preserve">Straiqht Chillin..Damn iFuked Uhp Badd. </t>
  </si>
  <si>
    <t xml:space="preserve">@nowcontests You have to follow me for direct messages to work apparently </t>
  </si>
  <si>
    <t>KatieC119</t>
  </si>
  <si>
    <t>@Tyrese4ReaL What time is the London Premiere tonight? No websites are saying  x</t>
  </si>
  <si>
    <t>lovewmsoul</t>
  </si>
  <si>
    <t xml:space="preserve">Urgh, tirrrrrrrrrrrrrrred </t>
  </si>
  <si>
    <t xml:space="preserve">At camp... Ready for the fun to begin. Sad pilar cant come this week! </t>
  </si>
  <si>
    <t xml:space="preserve">fighting a nap. need mtn dew </t>
  </si>
  <si>
    <t xml:space="preserve">Santa Barbara is so beautiful...wish I could stay longer </t>
  </si>
  <si>
    <t>miss_a_beater</t>
  </si>
  <si>
    <t xml:space="preserve">Drank too much last night </t>
  </si>
  <si>
    <t>ilykthx</t>
  </si>
  <si>
    <t xml:space="preserve">Really sad the NBA playoffs are over for good </t>
  </si>
  <si>
    <t xml:space="preserve">@andybeckwith bah! You and your sun :-D Still I have tmrw off myself (just in time for the rain) </t>
  </si>
  <si>
    <t xml:space="preserve">@BattsLM I did that yesterday </t>
  </si>
  <si>
    <t xml:space="preserve">@TheStacyLee ;0 eeee.. hope things will be okay. xo i cant sleep </t>
  </si>
  <si>
    <t>JenniferLockett</t>
  </si>
  <si>
    <t xml:space="preserve">@Tfryan lol  Thanks Tom.  Not quite S&amp;amp;TC.  It was at my home, home-made food, watching TV with my other married girlfriends.  So tame. </t>
  </si>
  <si>
    <t xml:space="preserve">Today is so not a good day </t>
  </si>
  <si>
    <t>jeniferbarron</t>
  </si>
  <si>
    <t xml:space="preserve">I am sad. My Twitterific on my iBoo is not working. </t>
  </si>
  <si>
    <t>geoffthibeau</t>
  </si>
  <si>
    <t xml:space="preserve">is finding spelling errors in a medical privacy statement. And I'm going to let them slice me open? </t>
  </si>
  <si>
    <t xml:space="preserve">@parkview poor thing! please let us know if something good happens for it </t>
  </si>
  <si>
    <t>Twitterless Sunday.  Chemistry test tomorrow. Scared I might flunk. :s</t>
  </si>
  <si>
    <t>Kimberlelly</t>
  </si>
  <si>
    <t>think i have the flu  sucks to be me boo hoo</t>
  </si>
  <si>
    <t xml:space="preserve">why do i have the feeling that life doesn't want me to leave the Philippines? It's so frustrating! </t>
  </si>
  <si>
    <t>Ugh! I'm so tired of feeling sick  neurologist appointment is on the 22nd and cardiologist appt is on the 9th. Wish me luck people !</t>
  </si>
  <si>
    <t>tmlgcq</t>
  </si>
  <si>
    <t xml:space="preserve">Crazy busy day...  Not much time for Twitter </t>
  </si>
  <si>
    <t xml:space="preserve">I am dizzy this a.m. and am supposed to go to Great America today! ugh! </t>
  </si>
  <si>
    <t>AmyMarkRogers</t>
  </si>
  <si>
    <t>Heading to dentist to try and get this GAP filled!   @ Roger's Residence http://loopt.us/cXs13g.t</t>
  </si>
  <si>
    <t>Lovesdeceit</t>
  </si>
  <si>
    <t xml:space="preserve">Its gonna b a lonnng day...job hunting </t>
  </si>
  <si>
    <t xml:space="preserve">@KingofBrooklyn where u been all my life..no love no more.. </t>
  </si>
  <si>
    <t xml:space="preserve">@nabiluppal Good luck! too bad India missed it by measly 3 runs </t>
  </si>
  <si>
    <t xml:space="preserve">went from a not so good mood, to a REALLY good mood, to an even worse mood than before  </t>
  </si>
  <si>
    <t>punniepunch</t>
  </si>
  <si>
    <t xml:space="preserve">@ work very SLEEPY, HUNGRY, BUSY! Call in sick would have been perfectâ€¦okâ€¦maybe not </t>
  </si>
  <si>
    <t>kittyjewelofsea</t>
  </si>
  <si>
    <t xml:space="preserve">I wake up late </t>
  </si>
  <si>
    <t>JohnAndrew</t>
  </si>
  <si>
    <t xml:space="preserve">@chadfogland @jahlschwede But Tweetie still has some unfixed bugs. I'm still apocalyzed. </t>
  </si>
  <si>
    <t xml:space="preserve">@tocupidwithlove beh hari tu aku dah calar camera die, that's why die tanak lend. now everyone in the house thinks my hands are cursed. </t>
  </si>
  <si>
    <t>lonely day at work/empty lab  someone come down and do my experiments!</t>
  </si>
  <si>
    <t>joshpreston</t>
  </si>
  <si>
    <t>@kt88811 Dude!! I didn't see you reply until this morning  I hope you had a great time!</t>
  </si>
  <si>
    <t>@PushPlayDEREK I'm having a bad hair day today too!  haha</t>
  </si>
  <si>
    <t>Funbrunette</t>
  </si>
  <si>
    <t xml:space="preserve">Just had to let someone go...Not an easy job. Especially when you enjoy working with this person </t>
  </si>
  <si>
    <t>Beckkkky</t>
  </si>
  <si>
    <t xml:space="preserve">WTF I've waited allcday and shehasbt texted. Hmmm? </t>
  </si>
  <si>
    <t>akmcquade</t>
  </si>
  <si>
    <t xml:space="preserve">@kevinspaul It's resting on my computer tower and there's a pack of frozen edamame on it as we speak. Hoping for the best. </t>
  </si>
  <si>
    <t>NiMarieee</t>
  </si>
  <si>
    <t>No zoo?  &amp;amp;Live.Laugh.Love.;&amp;lt;3</t>
  </si>
  <si>
    <t xml:space="preserve">I passed the last 4 Days in Summer (sunshine 24/7) in just around 300 miles away - and here at home it is still raining.... </t>
  </si>
  <si>
    <t xml:space="preserve">I think @krystalho and I just had almost a total of 3 hours add maths class. </t>
  </si>
  <si>
    <t xml:space="preserve">today i brought my first bikini, ever!!! .... hate it </t>
  </si>
  <si>
    <t xml:space="preserve">Pissed off still about what happened. Im just disappointed... Is all. </t>
  </si>
  <si>
    <t>LautrerFreak</t>
  </si>
  <si>
    <t xml:space="preserve">I want to see LaFee again </t>
  </si>
  <si>
    <t xml:space="preserve">@alroker sweet jesus i hope you're right about that...  don't think i can stand another minute of that trash!!!  </t>
  </si>
  <si>
    <t xml:space="preserve">@dlhj0603 omg I hope it's not strep. </t>
  </si>
  <si>
    <t xml:space="preserve">@3L1Z4B3TH i am so jealous of you! you have no idea. i can't go to the cab's concert in dc though because i'll be at camp </t>
  </si>
  <si>
    <t>Miss you guys so much  @scpancake @natdcook @nirabycats @jejenpek @LeeChenJonas</t>
  </si>
  <si>
    <t>zhager</t>
  </si>
  <si>
    <t xml:space="preserve">i took a picture with @mattfazzi but i guess it didn't come out...it's not on the camera </t>
  </si>
  <si>
    <t>mkorbee</t>
  </si>
  <si>
    <t xml:space="preserve">Wondering my car is gonna be delivered this year </t>
  </si>
  <si>
    <t>Went to upload my assignment, but the website is under maintenance..  Oh well, tomorrow will do. Good night everyone!</t>
  </si>
  <si>
    <t>LauraBabers</t>
  </si>
  <si>
    <t xml:space="preserve">@chris_rea Car Crash? :O You okay? I know the feeling with the funds.. work cut me back to 2 days a week </t>
  </si>
  <si>
    <t>Bloomerz</t>
  </si>
  <si>
    <t xml:space="preserve">I am off sick from work ... </t>
  </si>
  <si>
    <t>jenna_diabuddy</t>
  </si>
  <si>
    <t xml:space="preserve">first week of summer and I already feel sick... </t>
  </si>
  <si>
    <t>lovelymix</t>
  </si>
  <si>
    <t xml:space="preserve">im bout to put my headphones on and watch a movie. to sleepy for work. </t>
  </si>
  <si>
    <t>saphaa</t>
  </si>
  <si>
    <t>I want Thursday to come already  I hate PE!!! #squarespace @squarespace</t>
  </si>
  <si>
    <t>Must get ready for work  I wonder if they would mind me taking in the laptop and writing all evening? hmm</t>
  </si>
  <si>
    <t>MatriarchAgency</t>
  </si>
  <si>
    <t>&amp;quot;I GOT PLENTY MONEY&amp;quot; sounds incredible in the club.....Prepping for my flight back to NYC  Don't wanna leave...</t>
  </si>
  <si>
    <t>elixirgraphics</t>
  </si>
  <si>
    <t xml:space="preserve">@pascalmabille Thanks! Me too.  </t>
  </si>
  <si>
    <t xml:space="preserve">Back to making some html pages with with only inline CSS for a customer </t>
  </si>
  <si>
    <t>superhapymoosie</t>
  </si>
  <si>
    <t xml:space="preserve">paying bills online...no fun </t>
  </si>
  <si>
    <t>@ILikeBubbles  makes me sad. i &amp;lt;3 the great parts of Chicago</t>
  </si>
  <si>
    <t>LauraM109</t>
  </si>
  <si>
    <t>@patriciaarrell haha hey twin  OMW, ive been tidying my room all day  oo and i remember the guy that turned me to browns..phil ross â™¥ L</t>
  </si>
  <si>
    <t>jillzyyxjonas</t>
  </si>
  <si>
    <t xml:space="preserve">ughh nevermind! it's over alreadyyy </t>
  </si>
  <si>
    <t>Pentelista</t>
  </si>
  <si>
    <t xml:space="preserve">At least 10 more days till I hear from the LSAC gods. Even more horrible than I imagined it would be </t>
  </si>
  <si>
    <t xml:space="preserve">i'm wet, so so wet, </t>
  </si>
  <si>
    <t xml:space="preserve">@diciembre61x *Throws imaginery dagger..... and misses*   Sorry, did try killing you. Clean my place next please </t>
  </si>
  <si>
    <t xml:space="preserve">@DigDan well that was a waste </t>
  </si>
  <si>
    <t>DaniiiMcFly</t>
  </si>
  <si>
    <t>@tommcfly I thought i got a respond and my heart droped a lot and i got excited but then i realized it wasn't me...  sdhnashdnas! ha</t>
  </si>
  <si>
    <t>ksirje</t>
  </si>
  <si>
    <t>@sfxmaven Oh no!  Sorry you're still sick.    Hope you feel better soon.</t>
  </si>
  <si>
    <t xml:space="preserve">I just hope I get accepted by my section </t>
  </si>
  <si>
    <t>Jaszter</t>
  </si>
  <si>
    <t xml:space="preserve"> @xxkirahxx is fulfilling my life's ambition 2 go 2 a Jonas Brothers concert + I went 2 HMV and the new album is already sold out! Why me?</t>
  </si>
  <si>
    <t>artamisia</t>
  </si>
  <si>
    <t>Getting ready for wooooorrrrk. I can't wear skirts  Booh.</t>
  </si>
  <si>
    <t>Got forced onto a pirate ship ride and now i'm just braindead to play anything else.  - http://tweet.sg</t>
  </si>
  <si>
    <t>@grimmers http://twitpic.com/7gszv - please tell me grimmy, that you arent at the jonas brothers  Xx</t>
  </si>
  <si>
    <t xml:space="preserve">@Lark_vamp_ oohh not tell me....please don't  use these kind of words please...and you are not telling me the reason either </t>
  </si>
  <si>
    <t xml:space="preserve">The Brew Crew is playing in Cleveland tonight... wish I was there! </t>
  </si>
  <si>
    <t xml:space="preserve">@aileen_yu01 about? </t>
  </si>
  <si>
    <t>mightybrian</t>
  </si>
  <si>
    <t xml:space="preserve">I hate it when I forget my work keys at home </t>
  </si>
  <si>
    <t>@MauraKellyBlog Oh, I'm sorry!  The people didn't know what they were missing...</t>
  </si>
  <si>
    <t>is still working on an assignment  start school at 8:30 tomorrow till 3, then onto parent teacher interviews. finish at 6  i could u ...</t>
  </si>
  <si>
    <t>DaLydster</t>
  </si>
  <si>
    <t>@Tea_Toe No HBO at the crib  i had to go to Johan's house. Did u watch, the season 2 opener kicked ass, just wish there was more action</t>
  </si>
  <si>
    <t>@justinjap why you run from me  I don't bite... Much...</t>
  </si>
  <si>
    <t xml:space="preserve">@mary_mo Yea, it's pretty bad right? </t>
  </si>
  <si>
    <t>crazycga</t>
  </si>
  <si>
    <t>I just lost a #geocache to the cops, and they haven't even given me a case number.    Piss me off!</t>
  </si>
  <si>
    <t xml:space="preserve">@tranced1 I gave the game away? </t>
  </si>
  <si>
    <t>AudiKhalid</t>
  </si>
  <si>
    <t xml:space="preserve">@theiceangel But Tweetdeck doesn't have that.... </t>
  </si>
  <si>
    <t xml:space="preserve">@arafiazaed Ah shit </t>
  </si>
  <si>
    <t xml:space="preserve">If everyone had to send checks each quarter, there would be revolution in the streets tomorrow. Ignorance breeds complacency. </t>
  </si>
  <si>
    <t>monwei</t>
  </si>
  <si>
    <t>@MunMun2610 i mish you muchiee too!  sighh! after my exam we go out kay? hehe havent been seeing you for ages :/</t>
  </si>
  <si>
    <t>CrashSprong</t>
  </si>
  <si>
    <t>--&amp;quot;It's not 'We were going to.'&amp;quot; It's 'We WAS going to.&amp;quot; (Actual quote overheard today at the office. Grammatical Fail!   )</t>
  </si>
  <si>
    <t>@smilinggreenmom ...perhaps she came in contact with an allergen.  She's in school so we can't protect her always   I feel as if I'm...</t>
  </si>
  <si>
    <t xml:space="preserve">I am going to be so sunburnt </t>
  </si>
  <si>
    <t>Flaviajk</t>
  </si>
  <si>
    <t xml:space="preserve">morning people.. iÂ´m bad today </t>
  </si>
  <si>
    <t>xboxmultiplayer</t>
  </si>
  <si>
    <t xml:space="preserve">@Zikonov That was quick! Does it get much better throughout? I couldnt get into it </t>
  </si>
  <si>
    <t xml:space="preserve">@Zeek16 I know sucksss </t>
  </si>
  <si>
    <t>@xchewbeccax c'mon storm! whats up?  love you</t>
  </si>
  <si>
    <t xml:space="preserve"> Phone battery finally decided to pack it in - if anyone wants my temporary number gimme a tweet.</t>
  </si>
  <si>
    <t>elle0216</t>
  </si>
  <si>
    <t>i cant sleep. i still want to talk to him but he cant.  sad.</t>
  </si>
  <si>
    <t>actressdoogie</t>
  </si>
  <si>
    <t xml:space="preserve">My baby brother is graduating from high school today </t>
  </si>
  <si>
    <t xml:space="preserve">And, I do still have to whine about my 4-track.  Tascam Porta-7--couldn't find the cord, so I tried a universal cord &amp;amp; it blew up! </t>
  </si>
  <si>
    <t>sqlpirate</t>
  </si>
  <si>
    <t xml:space="preserve">Work - boring </t>
  </si>
  <si>
    <t>James_China</t>
  </si>
  <si>
    <t xml:space="preserve">@HeyItsHailey i have to goo </t>
  </si>
  <si>
    <t xml:space="preserve">Am NOT looking forward to going the tube </t>
  </si>
  <si>
    <t>@ work for the whole day  can't wait till friday though!!!</t>
  </si>
  <si>
    <t>Well that's rather disheartening, all the internships I can find seem to be about things I know little about  Useless MA! Utterly useless!</t>
  </si>
  <si>
    <t>omgery</t>
  </si>
  <si>
    <t>@somemandy thanx !! Masih perih2nya  ..</t>
  </si>
  <si>
    <t>Kass44</t>
  </si>
  <si>
    <t xml:space="preserve">Well waiting for doctor to call me. I am still sick. And mozilla is acting up. </t>
  </si>
  <si>
    <t xml:space="preserve">No pond , No happy </t>
  </si>
  <si>
    <t>nicknakpattywak</t>
  </si>
  <si>
    <t xml:space="preserve">wow another follower. if only it were this easy to get folowers for religous cults </t>
  </si>
  <si>
    <t>intojellybeans</t>
  </si>
  <si>
    <t xml:space="preserve">i finally finish my homework. school in 30 minutes. </t>
  </si>
  <si>
    <t>Woolworks</t>
  </si>
  <si>
    <t xml:space="preserve">Just been asleep for over an hour. Fibromyalgia strikes again </t>
  </si>
  <si>
    <t>I have LVATT, but when i opened it the cd is gone  WTH. Did i drop it or something?</t>
  </si>
  <si>
    <t>jacobbrownlee</t>
  </si>
  <si>
    <t xml:space="preserve">@briannabby   whereeeeeee are you !? i wanna talk </t>
  </si>
  <si>
    <t>@CorrinRenee i know! We've had a tragedy in our county this am that I've been busy dealing with  people are awful sometimes.</t>
  </si>
  <si>
    <t xml:space="preserve">packing my luggage.. sms-ing him~ &amp;lt;3 relaxing music... hell.... im really missing someone </t>
  </si>
  <si>
    <t xml:space="preserve">@maebemaebenot I never experienced so much gloom in S Cali in June. In winter, yes. Not in june. </t>
  </si>
  <si>
    <t xml:space="preserve">@cerabateman i read that book freshman year. poor little fat kid </t>
  </si>
  <si>
    <t xml:space="preserve">@helenzaltzman also, i'd like to point out, i'm not ALWAYS this nerdy. School has taken the coolness out of me </t>
  </si>
  <si>
    <t>jz9215</t>
  </si>
  <si>
    <t xml:space="preserve">bahhh i completely forgot i had to paint a painting (well, of course)! but i'm so sick </t>
  </si>
  <si>
    <t>WeLL I'm At WoRk Already!!  Ugh</t>
  </si>
  <si>
    <t xml:space="preserve">got work tomorrow and will hence push my library time to another day. sigh </t>
  </si>
  <si>
    <t>brandieknight</t>
  </si>
  <si>
    <t>Had a great time at the Lake. I wish that weekends were longer   Going back in 2 weeks, might even take a few vacation days from work!</t>
  </si>
  <si>
    <t>Using ANOTHER HP cartridge. $$$ HP printers are ink hogs.   #squarespace</t>
  </si>
  <si>
    <t>davidmacdougall</t>
  </si>
  <si>
    <t xml:space="preserve">WATCHING: The Sarah Connor Chronicles, season 2. Top show, shame it didn't get renewed for a 3rd season </t>
  </si>
  <si>
    <t>Helena_devries</t>
  </si>
  <si>
    <t xml:space="preserve">IÂ´ve had enough Biology for now...I think...Think IÂ´m gonna learn my Latin </t>
  </si>
  <si>
    <t xml:space="preserve">first day of classes tomorrow. i cant feel any pinch of excitement. </t>
  </si>
  <si>
    <t xml:space="preserve">Meeting my parents shortly. I'm nervous. My apt. is a wreck because I just got back from being gone four days &amp;amp; they've never seen it. </t>
  </si>
  <si>
    <t xml:space="preserve">i don't know, @x_Issy! my eye does hurt...and my pride... </t>
  </si>
  <si>
    <t>gpnandini</t>
  </si>
  <si>
    <t xml:space="preserve">is down with fever </t>
  </si>
  <si>
    <t xml:space="preserve">@JaclynMichele most of my cukes are tragic too </t>
  </si>
  <si>
    <t xml:space="preserve">@WOaH_itsEmILyy can't wait to hear all those Levi stories from this weekend! aha I've missed you! </t>
  </si>
  <si>
    <t>sportycarelle</t>
  </si>
  <si>
    <t xml:space="preserve">@nexyanne thanks... </t>
  </si>
  <si>
    <t>laslow</t>
  </si>
  <si>
    <t xml:space="preserve">@WithinRafael I feel your pain. I wanted a Coke Slurpee, but they were all out. Had to settle for a Pepsi one.   </t>
  </si>
  <si>
    <t>KimmyJ87</t>
  </si>
  <si>
    <t xml:space="preserve">my shoulder is so painful </t>
  </si>
  <si>
    <t>@ThulaneH Thanks for the invite Tools...Not!  I'm upset with you</t>
  </si>
  <si>
    <t>shortyluvzzyou</t>
  </si>
  <si>
    <t xml:space="preserve">Is playing with shaving cream at work. Working til 7 today </t>
  </si>
  <si>
    <t xml:space="preserve">@yayi_meirizka : Miss you even more! Life gets tough. Miss the moment we used to share sadness and happiness </t>
  </si>
  <si>
    <t>rach1367</t>
  </si>
  <si>
    <t xml:space="preserve">I am cleaning the house.... </t>
  </si>
  <si>
    <t>rwilcox</t>
  </si>
  <si>
    <t xml:space="preserve">Yack-shaving done. Does this mean I have to go back to real work now? </t>
  </si>
  <si>
    <t>aliceclapp</t>
  </si>
  <si>
    <t xml:space="preserve">just got back from  shopping love shopping ! but the blisters on my feet are focking killing me </t>
  </si>
  <si>
    <t xml:space="preserve">Must get myself a new iPod.. But I don't have money for that </t>
  </si>
  <si>
    <t>Danycrumble</t>
  </si>
  <si>
    <t>@lilyroseallen :OOO how can you dream such horrible things  where to go next? germany or anywhere else first? xxxxxx</t>
  </si>
  <si>
    <t xml:space="preserve">Buried in paperwok today - must be Monday. </t>
  </si>
  <si>
    <t xml:space="preserve">Since 360 is RROD I am going to rent some PS3 games. Looking to get Prototype, Red Faction,  and a random one. I miss my 360 </t>
  </si>
  <si>
    <t>ishabellaaa</t>
  </si>
  <si>
    <t xml:space="preserve">I already miss him </t>
  </si>
  <si>
    <t xml:space="preserve">Need bed! But no bed at home </t>
  </si>
  <si>
    <t>mandyXcaustic</t>
  </si>
  <si>
    <t>@missjeffreestar sounds like you're having a rough time.  Cheer up hun. So many people love you. &amp;lt;3</t>
  </si>
  <si>
    <t>DonniesGrl4evr</t>
  </si>
  <si>
    <t>@Q102JeffThomas Aww I am sad! Guess I didn't win didn't get the phone call  Please pick me &amp;amp; my sister our sng is great. thnks 4 the reply</t>
  </si>
  <si>
    <t>x3hannahraex3</t>
  </si>
  <si>
    <t>goodmorning twitter! going to amanda's house today! its raining    uggh. back to the old weather.</t>
  </si>
  <si>
    <t xml:space="preserve">@AfaDifiLahfah Oh my, is it for real? </t>
  </si>
  <si>
    <t>chelseadupre</t>
  </si>
  <si>
    <t xml:space="preserve">kiime you arent there but i want you to know im sorry </t>
  </si>
  <si>
    <t xml:space="preserve">I'm soooo confused right now </t>
  </si>
  <si>
    <t>Mughhh</t>
  </si>
  <si>
    <t xml:space="preserve">@MajinFro  I didn't watch the whole thing </t>
  </si>
  <si>
    <t>Off to bed. Very uneventful day  . For what ever reason I am hooked on Devil May Cry again. Cant put it down &amp;gt;.&amp;lt;</t>
  </si>
  <si>
    <t xml:space="preserve">I need help, my uber twitter won't let me upload imagessssss </t>
  </si>
  <si>
    <t>bryanike</t>
  </si>
  <si>
    <t xml:space="preserve">mondays aren't that bad....compared to the sunday night anticipation that the weekend has come to a close and work returns tomorrow </t>
  </si>
  <si>
    <t>@BethanyMcFlyX I think Grimmy is  I wanted to go sooo bad!</t>
  </si>
  <si>
    <t>LeighBryan</t>
  </si>
  <si>
    <t xml:space="preserve">is sad that he can't go see Britney one more time </t>
  </si>
  <si>
    <t xml:space="preserve">@cascio from what I read, comments were mostly insane and knee-jerk denials </t>
  </si>
  <si>
    <t xml:space="preserve">@BionicBeauty newer ones are fab! Chris is good but David Tennant is fabulous! Shame he's finishing though </t>
  </si>
  <si>
    <t xml:space="preserve">@amazingantonia @teamtaiwo basically @regyates and @jezwelham have said never cheat on your girl and then put a link up, but bb+youtube= </t>
  </si>
  <si>
    <t>BEfleck</t>
  </si>
  <si>
    <t xml:space="preserve">@hannahbellem @urbanreform Sadly we did not - the rubber chicken hung us up.  It was a very close contest though. No free t-shirt for us </t>
  </si>
  <si>
    <t xml:space="preserve">@shine365 </t>
  </si>
  <si>
    <t>vincenzof</t>
  </si>
  <si>
    <t xml:space="preserve">@6thRound I had kthxbai, but when I got the new truck I couldn't transfer it over and lost it </t>
  </si>
  <si>
    <t xml:space="preserve">tell me what i like </t>
  </si>
  <si>
    <t>phoebebiscuits</t>
  </si>
  <si>
    <t xml:space="preserve">exams were ok today but like 14 more to go </t>
  </si>
  <si>
    <t xml:space="preserve">has a tummy ache, and it's not because he has to head to the toilet. Suggestions? </t>
  </si>
  <si>
    <t>@the__fragile   I can imagine..well if she was suffering from cancer..she is now at peace and in a better place...I know u miss her though</t>
  </si>
  <si>
    <t xml:space="preserve">@Mrs4444 ugh.....$300 later &amp;amp; this is what you're 'goin with'? ....poor baby  </t>
  </si>
  <si>
    <t>pajamasamm</t>
  </si>
  <si>
    <t>if its not the dogs in the morning waking me up its a random in the backyard cutting down a treee  ughh...Beach now !!!!!</t>
  </si>
  <si>
    <t>@leekimberley I am still waiting for the upgrade on my Nokia.    It seems different networks make it available at diff times.</t>
  </si>
  <si>
    <t xml:space="preserve">@bamtan The only good Summer is a short/wet one </t>
  </si>
  <si>
    <t>Miss_Trouble95</t>
  </si>
  <si>
    <t xml:space="preserve">I WENT TO DUBAI WITH ALEX! she is so lucky she spent her money on cute clothes and i wasnt allowed </t>
  </si>
  <si>
    <t>mangolisa</t>
  </si>
  <si>
    <t xml:space="preserve">It's raining and grey and cold. I am making mashed potatoes in June!!! </t>
  </si>
  <si>
    <t xml:space="preserve">@poetesss I racked my brain all night for a good poem topic, but alas my brain sucks </t>
  </si>
  <si>
    <t>Clareyberry</t>
  </si>
  <si>
    <t xml:space="preserve">i think my blood must taste really good; i have soo many mosquito bites. </t>
  </si>
  <si>
    <t>jswalters</t>
  </si>
  <si>
    <t xml:space="preserve">Loud music being played outside </t>
  </si>
  <si>
    <t>assatm</t>
  </si>
  <si>
    <t>@msjenniferso I didnt know the hole closes that quickly, but it sounds painful anyway  haha</t>
  </si>
  <si>
    <t xml:space="preserve">@MissyCheerio @reneetay I also want la </t>
  </si>
  <si>
    <t>outsidethiscity</t>
  </si>
  <si>
    <t xml:space="preserve">I have pretty much lost my voice, I hope work isn't busy today </t>
  </si>
  <si>
    <t>savannahscott</t>
  </si>
  <si>
    <t xml:space="preserve">Getting ready for school, so that i can do something in BCA 11.....depressing </t>
  </si>
  <si>
    <t>cigarchoice</t>
  </si>
  <si>
    <t>@MikeyShowAshlee wish I could be  work always gets in the way!</t>
  </si>
  <si>
    <t xml:space="preserve">@Change_Clothes hmmm.... </t>
  </si>
  <si>
    <t>@revolutionn long story.  oh well...</t>
  </si>
  <si>
    <t xml:space="preserve">...my birthday is July 4th. </t>
  </si>
  <si>
    <t>jrwho</t>
  </si>
  <si>
    <t xml:space="preserve">Was sooooo not wanting to get up this morning! *yawn* I'm still sleepy! </t>
  </si>
  <si>
    <t xml:space="preserve">@iluvcokezero  i am not fighting </t>
  </si>
  <si>
    <t xml:space="preserve">@tarasis And the tragedy is: that adaptor will cost almost as much as the console. </t>
  </si>
  <si>
    <t>suzyinseoul</t>
  </si>
  <si>
    <t xml:space="preserve">@StormyGaia *envious* went to firenze years ago and all i saw was the hotel conference room &amp;amp; airport, didn't even get to see the duomo! </t>
  </si>
  <si>
    <t>@bryanboy totally know how you're feeling  *big hugs*</t>
  </si>
  <si>
    <t xml:space="preserve">@tmcilree my twitterific isn't working at all.  I thought it was just me. </t>
  </si>
  <si>
    <t>JenniferSturge</t>
  </si>
  <si>
    <t xml:space="preserve">Disappointed the Ustream won't work in the GVB Studio!!  </t>
  </si>
  <si>
    <t>nerb22da</t>
  </si>
  <si>
    <t xml:space="preserve">Without my phone, I tweet less. </t>
  </si>
  <si>
    <t>BertieLeigh</t>
  </si>
  <si>
    <t xml:space="preserve">Nothing Nothing at all.. i might go to daves later so he cant help me with kingdom hearts  Coz im stuck </t>
  </si>
  <si>
    <t>matts2kool</t>
  </si>
  <si>
    <t xml:space="preserve">On my way home from Vegas </t>
  </si>
  <si>
    <t xml:space="preserve">Man its pouring out there. Just had to move the truck and got drenched. Even with an umbrella. </t>
  </si>
  <si>
    <t>00KEVEN</t>
  </si>
  <si>
    <t xml:space="preserve">@Siope haven't had one of those in a long time </t>
  </si>
  <si>
    <t xml:space="preserve">noooo... i dont want to see my add maths result 2moro </t>
  </si>
  <si>
    <t>Brittany411</t>
  </si>
  <si>
    <t xml:space="preserve">http://twitpic.com/7gtdf - These signs are so lonely looking </t>
  </si>
  <si>
    <t>OliviaWike</t>
  </si>
  <si>
    <t xml:space="preserve">Somethings are just so not fair ! &amp;gt;.&amp;lt; It is so perfect. and I cant have it . </t>
  </si>
  <si>
    <t xml:space="preserve">At key west bout to go parasailing! This is the last day i can use my phone for a week </t>
  </si>
  <si>
    <t>jessicachavez7</t>
  </si>
  <si>
    <t>@kiddkraddick I miss listening to your show.  Our radio broke at work. I'm trying to get 1soon. lol</t>
  </si>
  <si>
    <t>JordanGargasz</t>
  </si>
  <si>
    <t xml:space="preserve">Nerding out. Reading some Breaking Dawn until it's time to go to work </t>
  </si>
  <si>
    <t xml:space="preserve">6 powercuts and its taken me til now to rememeber laptops have batteries! DOH! Didn't take that long to find out my UPS is dead though </t>
  </si>
  <si>
    <t>monergists_love</t>
  </si>
  <si>
    <t xml:space="preserve">- just got into class.  Proffs not here yet.  I'm really worried about my grade for the internet dating essay.... </t>
  </si>
  <si>
    <t>Fabulousity23</t>
  </si>
  <si>
    <t xml:space="preserve">I'm up &amp;amp; at work. I don't feel anything this mornin.  I'm numb </t>
  </si>
  <si>
    <t xml:space="preserve">Back from work......only til 7 days left </t>
  </si>
  <si>
    <t>Glambert613</t>
  </si>
  <si>
    <t xml:space="preserve">Is spending her first official day of summer break with a toothache...this is so me to get sick on vacation! </t>
  </si>
  <si>
    <t xml:space="preserve">@kellywilliams4 that was not very nice.  your gonna make me cry.  </t>
  </si>
  <si>
    <t xml:space="preserve">@BunnyNut  Hmm..Sorcha, I have no idea what any of that means. </t>
  </si>
  <si>
    <t>OpartyWoman50</t>
  </si>
  <si>
    <t xml:space="preserve">http://twitpic.com/7gteh - Not wanting to leave Vegas~ </t>
  </si>
  <si>
    <t xml:space="preserve">i hate it when in the summer you have very random outbursts of rain and you have to walk back in it </t>
  </si>
  <si>
    <t xml:space="preserve">Still haven't slept yet, I am utterly exhausted! My engine is out of fuel, I'm running purely on fumes </t>
  </si>
  <si>
    <t>Just got out of work and the sun is killing my eyes  i need sun glasses bad!</t>
  </si>
  <si>
    <t>Just sent out another $250 in checks for my damn surgery.    Health care in this country sucks if that's what they call &amp;quot;GOOD Insurance&amp;quot;</t>
  </si>
  <si>
    <t>melissagoldup</t>
  </si>
  <si>
    <t xml:space="preserve">such a beautiful day &amp;amp; now i can hear thunder </t>
  </si>
  <si>
    <t>monkeytreecr8ns</t>
  </si>
  <si>
    <t xml:space="preserve">back to the day job... </t>
  </si>
  <si>
    <t xml:space="preserve">Omg, Mr. Tsai lost my spanish text book. </t>
  </si>
  <si>
    <t>Elise_OneCall</t>
  </si>
  <si>
    <t xml:space="preserve">My little cousin Mica may have Leukemia. (Don't care if it's spelled wrong.) He's only five. </t>
  </si>
  <si>
    <t xml:space="preserve">does scotland smell? maybe we should ask @mileycyrus or @britneyspears or beyonce for that matter since none of them have gigs here </t>
  </si>
  <si>
    <t xml:space="preserve">@ruelala why can't I get into the Tory Burch sale...? I was logged in early but at 11:03 it says its still locked </t>
  </si>
  <si>
    <t>ohkiera</t>
  </si>
  <si>
    <t>wish i was going to the Down/Static-X gig tonight  though on the flip side, 3 hour special of raw tonight and ashleigh's staying at mine!</t>
  </si>
  <si>
    <t>ShyetteRenee</t>
  </si>
  <si>
    <t xml:space="preserve">I'm so hungry. I think i'm gonna faint. </t>
  </si>
  <si>
    <t>@leayshia havnt seen a new pic of Him for over a month. hard to give it up  how r u ?? Ok ?</t>
  </si>
  <si>
    <t xml:space="preserve">@sheeeby ya, I'm home. I feel terrible </t>
  </si>
  <si>
    <t>i have to go to the doctor today  mehhhhh. i want pizza.</t>
  </si>
  <si>
    <t>notthreebad</t>
  </si>
  <si>
    <t xml:space="preserve">PHP doesn't allow low-level manipulation of raw post data, which is somewhat remiss of them. Makes upload progress bars difficult </t>
  </si>
  <si>
    <t xml:space="preserve">@kj_inoue ahh, niiice. I still want that rewind button though. </t>
  </si>
  <si>
    <t>RhysGoodman</t>
  </si>
  <si>
    <t xml:space="preserve">School was rubbish today :/ I've failed french </t>
  </si>
  <si>
    <t>ChocolateViper</t>
  </si>
  <si>
    <t>is ill  how unfortunate... :|</t>
  </si>
  <si>
    <t>SavageHardstyle</t>
  </si>
  <si>
    <t xml:space="preserve">Fuck's sake, our cold water tap keeps going mental! </t>
  </si>
  <si>
    <t>Annazor</t>
  </si>
  <si>
    <t>@carolbank aiyo  why u all commit so fast wan.... sigh the tank can &amp;quot;upah&amp;quot; someone to help mah...</t>
  </si>
  <si>
    <t>Rosiemund</t>
  </si>
  <si>
    <t xml:space="preserve">Telly won't let me watch GP2. </t>
  </si>
  <si>
    <t>and that was another day without a call from the boss that they have an assignment for me  #bsb</t>
  </si>
  <si>
    <t xml:space="preserve">About to brunch and my sandwich has no flavor </t>
  </si>
  <si>
    <t>GiraudSquad184</t>
  </si>
  <si>
    <t xml:space="preserve">I don't like summer. No one to hang out with. SO FREAKIN BORED </t>
  </si>
  <si>
    <t>@hotterthanjuly Me too! In seriously EVERY friendship I have  It's kind of weird just thinking you know you could disappear and</t>
  </si>
  <si>
    <t>susino</t>
  </si>
  <si>
    <t xml:space="preserve">School once again.. Blah </t>
  </si>
  <si>
    <t xml:space="preserve">Doing the quarterly tax returns to mail out checks later today.  </t>
  </si>
  <si>
    <t xml:space="preserve">@maltpress It's massive isn't it, my poor dog is freaking out somewhat </t>
  </si>
  <si>
    <t>TwitPicnic</t>
  </si>
  <si>
    <t xml:space="preserve">I found my (@andrewdearling) Rounders &amp;amp; Softball sets today  shame you cant BBQ in Hyde Park </t>
  </si>
  <si>
    <t>TutorAlas</t>
  </si>
  <si>
    <t xml:space="preserve">TV during the week is boring </t>
  </si>
  <si>
    <t xml:space="preserve">Back from work.......only 7 days left </t>
  </si>
  <si>
    <t xml:space="preserve">man, i'm so not ready to start work this week </t>
  </si>
  <si>
    <t>cors105</t>
  </si>
  <si>
    <t xml:space="preserve">Making the tea, why do kids always hate what they are having for tea </t>
  </si>
  <si>
    <t xml:space="preserve">it needs to be sunny out and alot hotter outside i mean it's the middle of june we shouldnt be wearing north faces or jeans </t>
  </si>
  <si>
    <t>MrMelanin</t>
  </si>
  <si>
    <t xml:space="preserve">@ultrabrilliant @schwimmersear @andihero @philwal Is this gameporn thing making anyone else miss the BoB? </t>
  </si>
  <si>
    <t>MrGavinReynolds</t>
  </si>
  <si>
    <t xml:space="preserve">McDonalds breakfast is NEVER a good idea in hindsight... </t>
  </si>
  <si>
    <t>Seventhsummer</t>
  </si>
  <si>
    <t xml:space="preserve">Livejournal is down!! </t>
  </si>
  <si>
    <t>Good morning! I missed the Laker game last night  But glad they won</t>
  </si>
  <si>
    <t xml:space="preserve">Btw chloe,Its not Tom's fault. Im soo bored! Bad weather </t>
  </si>
  <si>
    <t xml:space="preserve">Last dylon day </t>
  </si>
  <si>
    <t>Missing him  blehhhh. not going to be such a great day. heading to the mall later... i would rather be with josh though. ho hum.</t>
  </si>
  <si>
    <t>phantompoptart</t>
  </si>
  <si>
    <t>Really wishing for David and the guys to come back to Mid-MO for a concert.  Saw them once and longing to see them again.</t>
  </si>
  <si>
    <t>TamaraMaria20</t>
  </si>
  <si>
    <t>5 weeks till my hols with the girlies KAVOS 09 BABY!! Cant Wait!!! loving the weather and has work at 5  xoxox</t>
  </si>
  <si>
    <t>RichardFoshee</t>
  </si>
  <si>
    <t xml:space="preserve">very tired...it was hard to fall asleep last night without brooklyn there.  </t>
  </si>
  <si>
    <t xml:space="preserve">ugh, woke up 15 minutes ago. kind of impressed i made it to work this fast. doesn't matter though, i am still the worst. </t>
  </si>
  <si>
    <t>gonna try and have a bath  #multiple sclerosis</t>
  </si>
  <si>
    <t xml:space="preserve">nooooo, my checking account balancee </t>
  </si>
  <si>
    <t xml:space="preserve">....waiting, waiting, waiting...  </t>
  </si>
  <si>
    <t xml:space="preserve">booo first day of school. i hope there's parking </t>
  </si>
  <si>
    <t>mspottswood</t>
  </si>
  <si>
    <t>Headed back to G*ville!! Back to real life  lol</t>
  </si>
  <si>
    <t>cokeyslv</t>
  </si>
  <si>
    <t xml:space="preserve">@siouxsie72 I'm sorry to hear about your grandpa. </t>
  </si>
  <si>
    <t>blgznsy</t>
  </si>
  <si>
    <t>no way! My tooth hurts  But I have braceees! If my tooth decayed or it's decaying, then my whole life is ruined!!</t>
  </si>
  <si>
    <t>ravenlockheart</t>
  </si>
  <si>
    <t xml:space="preserve">Ugh damn u computer for ur random restarts..... Was installing burning crusade last night. </t>
  </si>
  <si>
    <t>Catiedit</t>
  </si>
  <si>
    <t xml:space="preserve">Finally a good/better night's sleep tonight vs. last night's NONE. Going to miss my Aussie friends, why does it all seem perfect now? </t>
  </si>
  <si>
    <t xml:space="preserve">Person A: &amp;quot;James, where do you live?: Me: &amp;quot;*tells them*&amp;quot;. Person B: &amp;quot;*sneer* Why do you talk to him?&amp;quot; (him would go in italics). </t>
  </si>
  <si>
    <t>brepka</t>
  </si>
  <si>
    <t xml:space="preserve">Here goes my tree. </t>
  </si>
  <si>
    <t>@aramisette @BrookeLockart I know and I took none.  I want to put one or two on FB. Me and my &amp;quot;cousins&amp;quot; in Philly</t>
  </si>
  <si>
    <t>eddiebarker</t>
  </si>
  <si>
    <t xml:space="preserve">I have to go to the dentist tomorrow at 7:00 AM </t>
  </si>
  <si>
    <t xml:space="preserve">Dropping off a very paranoid father then a very tiring sister to a very far place. Also. It's raining. FAIL </t>
  </si>
  <si>
    <t xml:space="preserve">I'm working.  Hoping to get Friday off though... maybe. </t>
  </si>
  <si>
    <t>leeives</t>
  </si>
  <si>
    <t>just joined my last dept meeting before we're officially disbanded  &amp;amp; verified my mute works - yay!</t>
  </si>
  <si>
    <t xml:space="preserve">Waking up </t>
  </si>
  <si>
    <t>strawbrykiwi</t>
  </si>
  <si>
    <t>@shalimar33 belle has had to settle for playing in the yard  i dont kno how you do it</t>
  </si>
  <si>
    <t>brookielynne</t>
  </si>
  <si>
    <t xml:space="preserve">working, after taking care of a sick puppy with a rash </t>
  </si>
  <si>
    <t>elisabeth_L1</t>
  </si>
  <si>
    <t xml:space="preserve">Jogging, isnt REALLY that cool, especially if you've got a fever </t>
  </si>
  <si>
    <t>elisabeth_L2</t>
  </si>
  <si>
    <t xml:space="preserve">Jogging, isn't REALLY that cool, especially if you've got a high fever </t>
  </si>
  <si>
    <t>paderijk</t>
  </si>
  <si>
    <t xml:space="preserve">#TwitterFon was draining my iPhone battery </t>
  </si>
  <si>
    <t>elisabeth_L4</t>
  </si>
  <si>
    <t>acerg09</t>
  </si>
  <si>
    <t xml:space="preserve">indi q lam qng dpt maging masaya aq o malungkot..extended mapua klasses  pag nagresume na ung klasses sa 25..me pasok 2wing sunday..ouch! </t>
  </si>
  <si>
    <t>elisabeth_L5</t>
  </si>
  <si>
    <t xml:space="preserve">Arriving in downtown Pittsburgh right before the Penguins parade and the handle on my rolling luggage broke. FML </t>
  </si>
  <si>
    <t xml:space="preserve">The inspector, realtor, and buyer have been here for almost 2 hrs. When can I have my house back? </t>
  </si>
  <si>
    <t>elisabeth_L6</t>
  </si>
  <si>
    <t>Yooo I'm dumbass tired  I need a vacation....</t>
  </si>
  <si>
    <t>Filsdelalune</t>
  </si>
  <si>
    <t xml:space="preserve">Back in Carlsbad. Driving home now. Couch in the crew lounge did not really help my bad back. </t>
  </si>
  <si>
    <t xml:space="preserve">@anibunny ohh that sucks - I had that once happen to me on a job interview morning </t>
  </si>
  <si>
    <t>elisabeth_L7</t>
  </si>
  <si>
    <t>lyndzs79</t>
  </si>
  <si>
    <t xml:space="preserve">is seriously considering AA and has the monday blues!!! </t>
  </si>
  <si>
    <t xml:space="preserve">Bad case of the mondays </t>
  </si>
  <si>
    <t>hotpink_pengwyn</t>
  </si>
  <si>
    <t xml:space="preserve">In for a long day of laundry and finding a home for my cat </t>
  </si>
  <si>
    <t xml:space="preserve">@zombiesheep It's arrived </t>
  </si>
  <si>
    <t>helloyarn</t>
  </si>
  <si>
    <t>@knittingbicycle   I wish I could send you cupcakes.</t>
  </si>
  <si>
    <t xml:space="preserve">went to work out but the workout room is closed </t>
  </si>
  <si>
    <t>LinnyMeyers</t>
  </si>
  <si>
    <t xml:space="preserve">On break, and wishing I had some of my homemade cornbread </t>
  </si>
  <si>
    <t>@lilyroseallen My worst nightmare, stuck on a plane with screaming children  Eurostar isn't too bad for it so I take that when possible</t>
  </si>
  <si>
    <t>ingito</t>
  </si>
  <si>
    <t xml:space="preserve">Don't have any plans on my day off!!!! </t>
  </si>
  <si>
    <t>txdoe</t>
  </si>
  <si>
    <t>Need to make breakfast.  Cris works split shifts 2nt.  I go to work at 12pm to 9pm tonight   I'll check in later guys.  Have a great day.</t>
  </si>
  <si>
    <t>@TuesdayBlues so lucky  i miss perth hahaha</t>
  </si>
  <si>
    <t>hover</t>
  </si>
  <si>
    <t>@garydale awesome. we recently switched to paypal to process our cards and it has been tempermental.  sorry for the hassle.</t>
  </si>
  <si>
    <t xml:space="preserve">@Thorney88 I tried but couldn't find his hotel </t>
  </si>
  <si>
    <t xml:space="preserve">@AlexAllTimeLow wow, dude. you so didn't get any sleep. </t>
  </si>
  <si>
    <t>ViviAviandini</t>
  </si>
  <si>
    <t xml:space="preserve">Can't wait for holiday, which is still in July </t>
  </si>
  <si>
    <t>jenjenfukker</t>
  </si>
  <si>
    <t xml:space="preserve">my little man is back to normal now. he had a very quick bug. thank @emojesus it passed quickly! i hate seeing my little guy sickies. </t>
  </si>
  <si>
    <t>@J_xox LOOOOOOOOOOOOOL!! i really wanted to do the fanprentice though   no they're not filming it tuesday.. they're filming it thursday</t>
  </si>
  <si>
    <t>Meli42</t>
  </si>
  <si>
    <t>@little_albatros im so sorry that happend  carzy manny!</t>
  </si>
  <si>
    <t>jordanelaine</t>
  </si>
  <si>
    <t xml:space="preserve">Getting ready to go practice driving with my drivers ed instructor and it's raining </t>
  </si>
  <si>
    <t>jannedoe</t>
  </si>
  <si>
    <t xml:space="preserve">I was hoping to wake up and find good news about Biscuit's safe return. The day is still young, though. </t>
  </si>
  <si>
    <t>@JULES108 it was that keyring topper that laura got me! both arms fell off now  it sucks</t>
  </si>
  <si>
    <t xml:space="preserve">Help. Exam was awful. Seriously think I've failed. Oh, and my back has started to hurt again </t>
  </si>
  <si>
    <t>rgremill</t>
  </si>
  <si>
    <t xml:space="preserve">The Dow is down 200 points or 2.27%. Feels like Monday when that happens. </t>
  </si>
  <si>
    <t>@iHaps lmfao got interweb trouble @ home so am hardly on  wat u bn up 2 then?</t>
  </si>
  <si>
    <t>brydriver614</t>
  </si>
  <si>
    <t>Not sure how I'm going to dance today with a sore knee  My students are Dmacking as a warm up..FUNNY...I love it!</t>
  </si>
  <si>
    <t xml:space="preserve">@youreyesdontlie it aint workin properly  and it's better than yesterday but still stings, im goin 2 school 2morrow tho </t>
  </si>
  <si>
    <t>Natty__Light</t>
  </si>
  <si>
    <t>is it only Monday... yes  August can't get here fast enough, VEGAS BABY!</t>
  </si>
  <si>
    <t>@vibaliciOusV UGGGHHHHHHHHH!!!!!! ... i had to let that one out FOR you. that is SHI-TEE. awwww man...    x56</t>
  </si>
  <si>
    <t>AimeeAmelia</t>
  </si>
  <si>
    <t>@MiracleFruitPlu i never get direct messages  lol, im new to twitter but i am interested in what made you follow me? x</t>
  </si>
  <si>
    <t>lil2710</t>
  </si>
  <si>
    <t xml:space="preserve">so bored no one talks 2 me on here </t>
  </si>
  <si>
    <t>ltcnunez</t>
  </si>
  <si>
    <t xml:space="preserve">Work picking up i hate this place </t>
  </si>
  <si>
    <t xml:space="preserve">Pissed off that I had to stop writing yesterday, totally lost the thread of what I was at </t>
  </si>
  <si>
    <t>are jb at wembly today? i wanna see demi lovato  haha idc about jb.</t>
  </si>
  <si>
    <t>@Coolkidstar08 my poor baby  how you feeling?</t>
  </si>
  <si>
    <t>janella09</t>
  </si>
  <si>
    <t>One Liter Of Tears made me cry again, aww! I feel sorry for Aya.  Enjoy LIFE. D going to bed. NITE!</t>
  </si>
  <si>
    <t xml:space="preserve">@scotdoc i know! Jamie could build sets in hollywood and I can plan some amazing events for the shelebs! wishful thinking </t>
  </si>
  <si>
    <t>SydneyRoo</t>
  </si>
  <si>
    <t xml:space="preserve">im sooo sick today...so no emery concert tonight </t>
  </si>
  <si>
    <t>shreddingmonkey</t>
  </si>
  <si>
    <t xml:space="preserve">still knackered from Download and the 4hr drive home. Proper misses @sheardo </t>
  </si>
  <si>
    <t xml:space="preserve">@MrMelanin Yes. </t>
  </si>
  <si>
    <t>DogJarvous</t>
  </si>
  <si>
    <t>no pool today, just rain   Thinking Chinese food for lunch, its been a while.</t>
  </si>
  <si>
    <t>TigJudy</t>
  </si>
  <si>
    <t>@ChristinaTard sr, my mind is so bad   ==' so... Shak you're studying in LTV? And we're friend on my school 4rum? Right?</t>
  </si>
  <si>
    <t xml:space="preserve">@jiji_fiji omg I hope your just visiting right now because i didnt get to see ya before you left </t>
  </si>
  <si>
    <t xml:space="preserve">is bored out of my mind doing homework </t>
  </si>
  <si>
    <t>@xSKYLINES  lol same here, i don't wanna cut my hair. i'm growing it like i did years ago.</t>
  </si>
  <si>
    <t>georgina_XoX</t>
  </si>
  <si>
    <t xml:space="preserve">bored omg beauty theropy got cancled and everyone got to go home except from me and beckii hope and anessa </t>
  </si>
  <si>
    <t xml:space="preserve">@dhersam she done some work in journalism as far as i know. i am more interested in police, but my family disagrees with the decision. </t>
  </si>
  <si>
    <t xml:space="preserve">Uhhh. I hate being sick. especially before graduation. </t>
  </si>
  <si>
    <t>xoPaMxo96</t>
  </si>
  <si>
    <t>good morning evry1!! ughh i hav to go get my gay summer reading books today    my friend lauren said all da books are really long</t>
  </si>
  <si>
    <t>SarahGeeeee</t>
  </si>
  <si>
    <t xml:space="preserve">excited to c the girls on thursday, not lookin forward to goin back to work tonight tho afer a week off  </t>
  </si>
  <si>
    <t xml:space="preserve">@AngelaGillham oh! *pout* nights are VERY difficult for me! I don't have a babysitter and don't have anyone to ask </t>
  </si>
  <si>
    <t>bodeguero</t>
  </si>
  <si>
    <t xml:space="preserve">Waiting to hear from seller's agent to see if he's willing to come down $100K, but I doubt it. Really bummed right now. </t>
  </si>
  <si>
    <t>Mickey going home today  Love that little guy! Keeping cool &amp;amp; comfy with outside heat index of 103!</t>
  </si>
  <si>
    <t>Lalinga</t>
  </si>
  <si>
    <t xml:space="preserve">oh my goshhhhhhh, counting back just 7 days, im gonna misssss you soooooo badddddd sweetie </t>
  </si>
  <si>
    <t>@luvlinglife I'm sorry  I really want to do something with you tomorrow though</t>
  </si>
  <si>
    <t>Girler1</t>
  </si>
  <si>
    <t>Feels bad I have to lock the cats in the room      stupid bug spray</t>
  </si>
  <si>
    <t>jcicchetto</t>
  </si>
  <si>
    <t xml:space="preserve">moved content that map control was pointing to, changed folder, now map control does not want to display content, even after republishing </t>
  </si>
  <si>
    <t xml:space="preserve">now that I've showered, all I want is Starbucks and sleep and MGMT. Not unpacking, homework or civilization. </t>
  </si>
  <si>
    <t xml:space="preserve">it's official folks, I'm going home </t>
  </si>
  <si>
    <t>Rubinhooo</t>
  </si>
  <si>
    <t xml:space="preserve">PS: It's always raining when I want to play football </t>
  </si>
  <si>
    <t xml:space="preserve">this should be fun   </t>
  </si>
  <si>
    <t>@sade_t  , don't worry... you be okay ;-(</t>
  </si>
  <si>
    <t xml:space="preserve">Oh, man. Not feeling so hot this morning. </t>
  </si>
  <si>
    <t>05saring</t>
  </si>
  <si>
    <t xml:space="preserve">c'mon people follw me </t>
  </si>
  <si>
    <t>RuneHolmann</t>
  </si>
  <si>
    <t xml:space="preserve">Will not be tweeting until i get my iphone.. so hopefully sometime in july </t>
  </si>
  <si>
    <t>robertmaidstone</t>
  </si>
  <si>
    <t xml:space="preserve">he hasn't replied yet  won't be a very funny joke if he's not actually there </t>
  </si>
  <si>
    <t>ClareMcDyre</t>
  </si>
  <si>
    <t>ooooo nooo! clas with birthday plans.....  fingers crossed people..</t>
  </si>
  <si>
    <t>itsjuliecoyle</t>
  </si>
  <si>
    <t>going home today  my plane lands in tampa at 9 PM</t>
  </si>
  <si>
    <t>avn been on here in a while =/   internets been down  http://tinyurl.com/n4cmg5</t>
  </si>
  <si>
    <t>Wmorgy</t>
  </si>
  <si>
    <t>haha Mickey going home today  Love that little guy! Keeping cool &amp;amp; comfy with outside heat index of 103!</t>
  </si>
  <si>
    <t>dreatmiller</t>
  </si>
  <si>
    <t xml:space="preserve">Still waiting for the IT guys to get here. Bored </t>
  </si>
  <si>
    <t xml:space="preserve">@sleary  Claritin is my biggest insomnia trigger </t>
  </si>
  <si>
    <t xml:space="preserve">Just listed a few more pieces in Etsy, took too long... no time for chooks to play today </t>
  </si>
  <si>
    <t>emmaolmi</t>
  </si>
  <si>
    <t>@imhoturenot ohh he left already? i didnt say goodbye...  what are u up? im leaving home now.. leme know if u around centre xoxo</t>
  </si>
  <si>
    <t>Two down, the rest to go  thank god for twitter breaks ;)</t>
  </si>
  <si>
    <t xml:space="preserve">3.07am . . i can never get to sleep anymore </t>
  </si>
  <si>
    <t xml:space="preserve">had a long day with lots of walking today. its gonna be the same tomorrow. my poor feet hurt. </t>
  </si>
  <si>
    <t xml:space="preserve">My poor didi has gone to BMTC </t>
  </si>
  <si>
    <t>we may not be able to get hoodies!  Someone just quoted me Â£27.50 each! But I have emailed 5 or 6 companies!</t>
  </si>
  <si>
    <t>Keekers41</t>
  </si>
  <si>
    <t xml:space="preserve">Rain, Rain, Go away...this weather sucks and it's not helping to improve my mood- sitting in class w\ a migraine </t>
  </si>
  <si>
    <t xml:space="preserve">Ahhh we are leaving at 12:30 and im not even close to being finished </t>
  </si>
  <si>
    <t xml:space="preserve">@cpickett32 Me too. I think I have Seasonal Affective Disorder! </t>
  </si>
  <si>
    <t xml:space="preserve">@calvin141170 Sugar! Should have realised that </t>
  </si>
  <si>
    <t>UniquelyRV</t>
  </si>
  <si>
    <t xml:space="preserve">Why can't I block traffic updates from Norway?  I've tried several times, but the updates keep coming!  AARRRGGGGHHHHH!  </t>
  </si>
  <si>
    <t>@timalmond That's a bad thing mate!  Sorry to hear that, am sure you'll walk into a position.</t>
  </si>
  <si>
    <t>laana_x</t>
  </si>
  <si>
    <t xml:space="preserve">iv got the hiccups </t>
  </si>
  <si>
    <t xml:space="preserve"> hunch.com is down now</t>
  </si>
  <si>
    <t>Jill027</t>
  </si>
  <si>
    <t xml:space="preserve">1 more finals today and im done with SMC </t>
  </si>
  <si>
    <t xml:space="preserve">I'm tired of having nightmares </t>
  </si>
  <si>
    <t xml:space="preserve">@vara_design good thing they are just horoscopes. P.S. Matty misses you. </t>
  </si>
  <si>
    <t xml:space="preserve">Just another manic monday...ugh </t>
  </si>
  <si>
    <t xml:space="preserve">@jetsers Ugh! No fun, is it? This is the first actual tire issue I've had. Very annoying being all dressed up and no way to ride. </t>
  </si>
  <si>
    <t>No  it's started raining D:</t>
  </si>
  <si>
    <t xml:space="preserve">I am up too early with mom at her eye appointment... I miss my bed </t>
  </si>
  <si>
    <t>krystal_luk</t>
  </si>
  <si>
    <t xml:space="preserve">hv to get another pair of ballet flats </t>
  </si>
  <si>
    <t xml:space="preserve">S/times work makes me feel like 1 of those little pod people in TheDarkCrystal that r strapped in &amp;amp; have their life sucked out of them. </t>
  </si>
  <si>
    <t>joslynemma</t>
  </si>
  <si>
    <t xml:space="preserve">my mouth is killing me..fuck wisdom teeth </t>
  </si>
  <si>
    <t>bl0empj3</t>
  </si>
  <si>
    <t xml:space="preserve">Just went to the library and got some books. Hope I've got time for them. Now I'm learnig to write a CV and a letter. French and German. </t>
  </si>
  <si>
    <t>MAGOO1ON1</t>
  </si>
  <si>
    <t>I just got a bad call to wake me up! my bro just got 6 more charges added to his case load  . that song on my myspace sunshine is for him.</t>
  </si>
  <si>
    <t>gavind</t>
  </si>
  <si>
    <t xml:space="preserve">@aventuredebz not sure what happened there the line just went dead unless you hung up on me </t>
  </si>
  <si>
    <t xml:space="preserve">@loveisnothing Regular adidas stuff? </t>
  </si>
  <si>
    <t>ksdisturbia</t>
  </si>
  <si>
    <t xml:space="preserve">Waiting for his message! </t>
  </si>
  <si>
    <t>KSuriani</t>
  </si>
  <si>
    <t xml:space="preserve">sick like a puppy  </t>
  </si>
  <si>
    <t xml:space="preserve">definitely slept from 7:30 last night to 10:30 this morning. i think i'm good. but it's raining outside </t>
  </si>
  <si>
    <t>NevadaWolf</t>
  </si>
  <si>
    <t xml:space="preserve">@team_goobie @LeakySpoon He published a bunch too. I was waiting to see if any were my way. Nope. </t>
  </si>
  <si>
    <t xml:space="preserve">http://bit.ly/ZWkrz - Puppy rescued after being flushed down the toilet - or, another reason I really don't like children </t>
  </si>
  <si>
    <t>tango_goat</t>
  </si>
  <si>
    <t xml:space="preserve">broke a 1.6K worth Quartz cuvette.... Also Abhijit rathi out of action for 21 days due to ligament tear </t>
  </si>
  <si>
    <t>@shortych it really really does suck!!!!    xx</t>
  </si>
  <si>
    <t>safire9782</t>
  </si>
  <si>
    <t>Trying 2 stay busy @ work - it's so slow again   New fav band is The Script (they r from Ireland!) I love their music ...</t>
  </si>
  <si>
    <t>weymas</t>
  </si>
  <si>
    <t xml:space="preserve">My wife's terribly against me buying an iPhone..  i just want a gadget tt can watch movies, listen to mp3s and surf net.. </t>
  </si>
  <si>
    <t xml:space="preserve">@NKOTB @DonnieWahlberg .. NO SERVICE Australian Tour .. so much for our facetime </t>
  </si>
  <si>
    <t>krizanne_ty</t>
  </si>
  <si>
    <t>@bets_carabuena sorry talaga! may sumabay sakin pauwi.. so i had toooo  BUKAS BUKAS pwedeeee!</t>
  </si>
  <si>
    <t xml:space="preserve">I'm hungry.I bought wheatfree spaghetti hoops last week and they've disappeared and I now have nothing to eat.Bet my dad ate them </t>
  </si>
  <si>
    <t xml:space="preserve">@OfficialJoBros Can't believe you guys r in London  stupid living in Scotland and having no money for a London trip </t>
  </si>
  <si>
    <t xml:space="preserve">I haven't bought anything to pamper myself in a long time.. what's wrong with getting an iPhone just to make myself happy.. </t>
  </si>
  <si>
    <t>@amgarcia72 Sorry you aren't going to Vegas.  At least you have both TX shows to look forward to and think of how hot Vegas is in July!!!</t>
  </si>
  <si>
    <t>AllisonMongello</t>
  </si>
  <si>
    <t>Last day in Wilmington  riverwalk today!</t>
  </si>
  <si>
    <t xml:space="preserve">i hate the weather.  i even hate talking about the weather but i simply have to cause it is soooo bad. </t>
  </si>
  <si>
    <t>Krissay16</t>
  </si>
  <si>
    <t xml:space="preserve">This is going to be a really long day if pulling data is this slow </t>
  </si>
  <si>
    <t>beingkt</t>
  </si>
  <si>
    <t xml:space="preserve">Doing some academic reading... I miss school. </t>
  </si>
  <si>
    <t>stephaniethum</t>
  </si>
  <si>
    <t>@UWGHEdDavis I believe that Amber alert may be a hoax?  http://www.snopes.com/inboxer/missing/ashleyflores.asp</t>
  </si>
  <si>
    <t xml:space="preserve">bridge, shower, job hunt </t>
  </si>
  <si>
    <t>p00ner</t>
  </si>
  <si>
    <t xml:space="preserve">Another day at acc </t>
  </si>
  <si>
    <t xml:space="preserve">@tashadhanraj Yeah, they say it's 'compulsory' but you try getting a job with GCSEs, they laugh in your face </t>
  </si>
  <si>
    <t>aaronforthekids</t>
  </si>
  <si>
    <t xml:space="preserve">Oh snap @iamknaan is performing at the downtown applestore in SF @ 6pm. I wish I could go </t>
  </si>
  <si>
    <t xml:space="preserve">@BBsWORLD ii KNO.! ii WONDER WHY? </t>
  </si>
  <si>
    <t>JessicaStrait</t>
  </si>
  <si>
    <t xml:space="preserve">@CanadaLyons thanks Debbie Downer. </t>
  </si>
  <si>
    <t>supermac18</t>
  </si>
  <si>
    <t>Last media arts w/ @dcedillo  omg I'm gonna miss her sososo muchhh. She's sexy,bye.</t>
  </si>
  <si>
    <t>Back to work...boooo.   I hate mondays!!</t>
  </si>
  <si>
    <t>@xroseangelx  i feel really bad for you what subjects are the two tests?</t>
  </si>
  <si>
    <t>Bezzars</t>
  </si>
  <si>
    <t xml:space="preserve">is gutted </t>
  </si>
  <si>
    <t>CMarzi84</t>
  </si>
  <si>
    <t>@yankee32879 True - can't wait to see how that shakes out. I'm pretty pumped for the draft, even though I wish I was going up  #NHLdraft</t>
  </si>
  <si>
    <t xml:space="preserve">Sitting in my doctor's office. Preparing myself to be felt up for a throat infection </t>
  </si>
  <si>
    <t xml:space="preserve">Aaah, today is the day where I'm simply gutted </t>
  </si>
  <si>
    <t xml:space="preserve">@vimoh  Boss, i understand ur plight,..Have been using Sony W700i instead o my ROKR,.. Life is too harsh, at times,... </t>
  </si>
  <si>
    <t>TheFoote</t>
  </si>
  <si>
    <t>Is waiting in line to leave for civilization -so sad  - AMAZING #Roo weekend!!!!</t>
  </si>
  <si>
    <t xml:space="preserve">@MissKeriBaby i missed u in denver!!!! ugh!!! and got rained on </t>
  </si>
  <si>
    <t xml:space="preserve">talking to ella reliving memories from the old days and the last weekend things are neving going to be the same again </t>
  </si>
  <si>
    <t>amarie813</t>
  </si>
  <si>
    <t>wanted to go play some vball...can't anymore  gotta stay home all day again</t>
  </si>
  <si>
    <t>BlodynTatws</t>
  </si>
  <si>
    <t xml:space="preserve">just kicked my desk and it really hurt </t>
  </si>
  <si>
    <t>lilwelshstar</t>
  </si>
  <si>
    <t xml:space="preserve">stressed up t the eyeballs tryin to get assignments done mental blocks rly dnt help either......   </t>
  </si>
  <si>
    <t xml:space="preserve">needs something to do! I'm sooo bored </t>
  </si>
  <si>
    <t>agnesterebka</t>
  </si>
  <si>
    <t xml:space="preserve">soo tired all day, my doggie was throwing up all nite </t>
  </si>
  <si>
    <t>foxyroxyb</t>
  </si>
  <si>
    <t>Baby bro didn't get into UT- he totally deserved to!    now I've got a red raider on my hands...</t>
  </si>
  <si>
    <t xml:space="preserve">Hella long line at DoT. </t>
  </si>
  <si>
    <t>Zonnebloempje1</t>
  </si>
  <si>
    <t xml:space="preserve">Homework history and latin  3 weeks school and then vacation </t>
  </si>
  <si>
    <t>morticya33</t>
  </si>
  <si>
    <t xml:space="preserve">I don't suppose any Asian (specifically Malaysians, haha) get a chance at the iPhone from #squarespace </t>
  </si>
  <si>
    <t xml:space="preserve">got his mile run... 9:04 with a target today of 9 flat. This is the first time heading into the 9th week of this that I've missed a goal. </t>
  </si>
  <si>
    <t>GenghisChan</t>
  </si>
  <si>
    <t xml:space="preserve">@dqstudios And you luckiest get to do what you love with your lover. What great combo! I can't even golf with Natalie </t>
  </si>
  <si>
    <t>Love_Lollipop</t>
  </si>
  <si>
    <t>@DLeeezy aw  LOL you know you like it too ;}</t>
  </si>
  <si>
    <t>ilukac</t>
  </si>
  <si>
    <t xml:space="preserve">@omh The issue is 5 years old </t>
  </si>
  <si>
    <t>da_finker</t>
  </si>
  <si>
    <t xml:space="preserve">Apparently none of the channels I get are showing True Blood. At least not on Sundays. Which makes me sad. </t>
  </si>
  <si>
    <t xml:space="preserve">Not feeling 100% today twitter world. </t>
  </si>
  <si>
    <t xml:space="preserve">Have any of you had luck with @bodyguardz skins. I swear these things are impossible to get the corners right on. Peeling after 3 days </t>
  </si>
  <si>
    <t>Rebecca_Cleary</t>
  </si>
  <si>
    <t xml:space="preserve">@rikkrolled summer awesome thus far. just really obsessing over results. not really about what i get, but i just want to know nooooow </t>
  </si>
  <si>
    <t>Robsey</t>
  </si>
  <si>
    <t xml:space="preserve">that was unexpected, am going to go see lucy cat later because she has to be put down </t>
  </si>
  <si>
    <t>carlosefonseca</t>
  </si>
  <si>
    <t xml:space="preserve">@millenomi Hi! Can you tell how's the status of Afloat on Snow Leopard? Doesn't seem to be working </t>
  </si>
  <si>
    <t xml:space="preserve">@mtpflyers hey how's the upgrade fee for you guys in the US? We can't preorder, and when I call stores down there, stock #s are unknown </t>
  </si>
  <si>
    <t xml:space="preserve">And I have a big ugly spot on my cheek.I HAD to squeeze it as it had a big head and looked ugly </t>
  </si>
  <si>
    <t>aggysaur</t>
  </si>
  <si>
    <t>@happyoctopus   how many do they have??</t>
  </si>
  <si>
    <t xml:space="preserve">i think my throat is hurting from putting on the &amp;quot;good afternoon i'm calling from rl supplies..&amp;quot; voice </t>
  </si>
  <si>
    <t>@pinniedash I missh you too! I asked you what happen with drive time? We never talked.  we still need to go out to eat!</t>
  </si>
  <si>
    <t xml:space="preserve">@xStephTraff oowh babe i would but i'm so  my little baby has been crashed and i hate the dvla </t>
  </si>
  <si>
    <t>Auto_Schools</t>
  </si>
  <si>
    <t xml:space="preserve">Is it true that Chrysler is going to be making only small cars now </t>
  </si>
  <si>
    <t>neta_co</t>
  </si>
  <si>
    <t xml:space="preserve"> my locker isn't McFlyish anymore  </t>
  </si>
  <si>
    <t>gonzylla</t>
  </si>
  <si>
    <t xml:space="preserve">@bernsdeleon yeah you said it! worse is that i live along Katip! so i experience all the hassle </t>
  </si>
  <si>
    <t>SpiritLibrary</t>
  </si>
  <si>
    <t xml:space="preserve">.....very busy reorganizing and repainting the office......we're so tired..... </t>
  </si>
  <si>
    <t>@galooph sadly I won't be making the trip over the pond this summer  I'll try to find an excuse to go to the UK within a year I hope</t>
  </si>
  <si>
    <t>hesdeadjim</t>
  </si>
  <si>
    <t xml:space="preserve">My jeans are wet...Idk if i can work in wet jeans </t>
  </si>
  <si>
    <t>Lindavesinger</t>
  </si>
  <si>
    <t xml:space="preserve">Need warm milo and decent milk. Cant get either in my hotel room. </t>
  </si>
  <si>
    <t>gold_dust</t>
  </si>
  <si>
    <t xml:space="preserve">@seanfp awww! poor fishies! </t>
  </si>
  <si>
    <t xml:space="preserve">Monday already </t>
  </si>
  <si>
    <t>@aianna21 Yaaay for the nap. I want one  Stupid hot weather.</t>
  </si>
  <si>
    <t>MichelleWegner</t>
  </si>
  <si>
    <t xml:space="preserve">@KathyFriend Did u hear about our visit to the Indian ER today?  Her ear is infected and she is in serious pain. </t>
  </si>
  <si>
    <t>alpavangkanan</t>
  </si>
  <si>
    <t xml:space="preserve">The podcasting bug is back on my N97.  I dont want to do another hard reset.  </t>
  </si>
  <si>
    <t>Kirk_schwarting</t>
  </si>
  <si>
    <t>Sad thinking of the Memories at Store 735  year ago! ..IM SO STUPID..</t>
  </si>
  <si>
    <t xml:space="preserve">@cuspate  Daughter now on unlimited text tariff. Can't afford to be PAYG and reply to all her texts   Cheaper to buy new iPhone 3GS </t>
  </si>
  <si>
    <t xml:space="preserve">@dark_fenix - presentation done, wala namang hitch. another one next week. </t>
  </si>
  <si>
    <t>jessiie0hsix</t>
  </si>
  <si>
    <t xml:space="preserve">damn dat sucks </t>
  </si>
  <si>
    <t>frodohasthering</t>
  </si>
  <si>
    <t xml:space="preserve">ugh tutorial today </t>
  </si>
  <si>
    <t>NicolaF200</t>
  </si>
  <si>
    <t xml:space="preserve">wicked nite saturday ... damn side effects ... ohh now i gotta to do work </t>
  </si>
  <si>
    <t xml:space="preserve">@AvonteNikole LOL I'm ok thanks, feeling sick </t>
  </si>
  <si>
    <t>katenanfalcone</t>
  </si>
  <si>
    <t>@meetahw AMY  don't be that way it ain't good for you babygirl. the only fever you should have now is ~~**sUmMer feVEr**~~ FEEL BETTAH.</t>
  </si>
  <si>
    <t>amandamulyana</t>
  </si>
  <si>
    <t xml:space="preserve">She called her boy,but he didn't pick up the phone </t>
  </si>
  <si>
    <t>KaraB1973</t>
  </si>
  <si>
    <t xml:space="preserve">Off to Red Canoe for lunch...wishing they had the yam and apple soup but that's only for winter </t>
  </si>
  <si>
    <t>newsmobile</t>
  </si>
  <si>
    <t xml:space="preserve">i love twitter? why my flowers increse? </t>
  </si>
  <si>
    <t>MCOlson11</t>
  </si>
  <si>
    <t>I am now wife-less until Friday  now only a #squarespace iPhone could cheer me up</t>
  </si>
  <si>
    <t xml:space="preserve">@cam_l20 oops pressed wrong button b4! I honestly think i'd rather die than be paralysed </t>
  </si>
  <si>
    <t xml:space="preserve">I am uncovering stuff I had managed to forget. Notes to and from 'friends' concerning horrible memories </t>
  </si>
  <si>
    <t>juudourado</t>
  </si>
  <si>
    <t>@jonasbrothers http://twitpic.com/7gowf - I want a photo with you too  BRAZIL â™¥ +1</t>
  </si>
  <si>
    <t>kierankhan</t>
  </si>
  <si>
    <t xml:space="preserve">@Shontelle_Layne i'm not the only one who tweets from McBride's! I missed out on last night! </t>
  </si>
  <si>
    <t xml:space="preserve">Sad I can't go to idol auditions with Paige, Ross, and Tommy </t>
  </si>
  <si>
    <t xml:space="preserve">Carols. I fell asleep watching slumdog millionare last night now i have job interviews here in a bit so i won't be home. </t>
  </si>
  <si>
    <t xml:space="preserve">Omg their so amazing </t>
  </si>
  <si>
    <t>@_Emmetje_  -Damm this is a great example of Being careful what ask for- Sweety I'm busy till 10  Raincheck? -Ashame- lol</t>
  </si>
  <si>
    <t>bballer56</t>
  </si>
  <si>
    <t>i got basketball camp this week only 4 2 hrs tho    im still at my moms work and it is rly boring here...sum1 save me from this misery!!</t>
  </si>
  <si>
    <t xml:space="preserve">left my cat out in sunshine this morning, is throwing it down here now and am not home until after nine, poor thing.... </t>
  </si>
  <si>
    <t>angel_m</t>
  </si>
  <si>
    <t xml:space="preserve">I'm missing something, I'm missing something... OH, yap: Lunch! </t>
  </si>
  <si>
    <t>@Noufah im good but wife is not..  which makes me not so good either.. how's u?</t>
  </si>
  <si>
    <t>jumpsun</t>
  </si>
  <si>
    <t xml:space="preserve">Charity fund raising video for world hunger.  http://bit.ly/gee4m  </t>
  </si>
  <si>
    <t xml:space="preserve">wow the weather outside is breathtaking...yes breathtaking. i'm actually having a hard time breathing right now, darn allergies </t>
  </si>
  <si>
    <t>Evie_89</t>
  </si>
  <si>
    <t>I see there's still no Paddy blog out yet...  I miss him !</t>
  </si>
  <si>
    <t xml:space="preserve">@lynnnein She's perked up some &amp;amp; wanted food, but she's still running a temp. No swimming lessons tonight! </t>
  </si>
  <si>
    <t xml:space="preserve">#BestFamousTweets -- Melissa Gilbert has talked to me....  Don't think Kirstie has.  </t>
  </si>
  <si>
    <t>vasudhajain</t>
  </si>
  <si>
    <t xml:space="preserve">@rohanchawla13 chhod..it's kindda complicated </t>
  </si>
  <si>
    <t>Laura_Mx1</t>
  </si>
  <si>
    <t xml:space="preserve">@tommcfly or maybe you just miss me...Ok you don't </t>
  </si>
  <si>
    <t xml:space="preserve">i hate having showers on a cold night. </t>
  </si>
  <si>
    <t>I hope I don't get a parking ticket.  Also, there are little dead bugs everywhere...</t>
  </si>
  <si>
    <t>off now... see? told you lack of tweetage...  night!</t>
  </si>
  <si>
    <t>bitterknitter</t>
  </si>
  <si>
    <t>Okay, that was supposed to be  not that thing it turned out to be.</t>
  </si>
  <si>
    <t xml:space="preserve">@lysslys yep unfortunately </t>
  </si>
  <si>
    <t>Shannan_orch</t>
  </si>
  <si>
    <t xml:space="preserve">Mom is in town for one more day </t>
  </si>
  <si>
    <t>jesserockz4eva</t>
  </si>
  <si>
    <t>I just slept 3 hours and i'm still tired. and it's rainin' again  || gotta study french now...</t>
  </si>
  <si>
    <t xml:space="preserve">@jeninasantos hi jen, we are very sorry for what happened sa primer </t>
  </si>
  <si>
    <t>dorkboi</t>
  </si>
  <si>
    <t xml:space="preserve">Thinkin bout my grt-grampa today. gets harder and harder to see him going downhill. I know we're going 2 lose him sonn i'm just not ready </t>
  </si>
  <si>
    <t>darkeagl</t>
  </si>
  <si>
    <t>Eberybody is kung fu fighting but me  IÂ´m fighting with my hair. It is long and sharp and a mess.</t>
  </si>
  <si>
    <t>pfries</t>
  </si>
  <si>
    <t>Must be getting old. It now takes weeks for a pulled muscle to stop hurting.  And it seems to hurt a heck of a lot more than it use to.</t>
  </si>
  <si>
    <t>Clanoxie</t>
  </si>
  <si>
    <t xml:space="preserve">@pjnfive Just got back from my &amp;quot;run&amp;quot;, the sun just did me in.  It's hard getting back on track.  I was out for 23 minutes, ran only 7 </t>
  </si>
  <si>
    <t xml:space="preserve">The fckn birds wake me up every morning </t>
  </si>
  <si>
    <t xml:space="preserve">woke up with a sore throat! </t>
  </si>
  <si>
    <t>kenok</t>
  </si>
  <si>
    <t xml:space="preserve">Argh being forced to take a blackberry by work. Not good. I have always supplied my own Nokia for use on the company contract bye bye N96 </t>
  </si>
  <si>
    <t>can't sleep. Too many things going on in my head.  http://plurk.com/p/114wqh</t>
  </si>
  <si>
    <t>jmoreno8</t>
  </si>
  <si>
    <t>Jury duty today   Maybe I can play the insanity card...</t>
  </si>
  <si>
    <t xml:space="preserve">@teeemeee i want 1 too! </t>
  </si>
  <si>
    <t>kemalito</t>
  </si>
  <si>
    <t xml:space="preserve">hmm..sick of jakarta..what a polution city </t>
  </si>
  <si>
    <t>Phatemokid</t>
  </si>
  <si>
    <t xml:space="preserve">Wow so many entomological authors are not attending #esa this year. I guess thanks to the economy </t>
  </si>
  <si>
    <t>ondineb</t>
  </si>
  <si>
    <t xml:space="preserve">checking out all the cool things to do in Florida whilst being bored in cayman on a rainy bank holiday </t>
  </si>
  <si>
    <t xml:space="preserve">Boo! My leaving date's been pushed back to the 31st of July </t>
  </si>
  <si>
    <t xml:space="preserve">I have SO much to get done and it is not being an overly productive morning so far </t>
  </si>
  <si>
    <t>countryy32</t>
  </si>
  <si>
    <t>@cunderwood83 the CMT awards are not going to be the same without you  but have fun!</t>
  </si>
  <si>
    <t>analauramusic</t>
  </si>
  <si>
    <t xml:space="preserve">@Yanitza why the sad face? </t>
  </si>
  <si>
    <t>I see there's still no Paddy blog up yet...  I miss him !</t>
  </si>
  <si>
    <t>clkluck</t>
  </si>
  <si>
    <t xml:space="preserve">Trying to fix an ugly web app bug that I can't replicate, but many users are encountering and getting frustrated at. It seems hopeless </t>
  </si>
  <si>
    <t>no history 2day no eyecandy  im sad that class is cancelled?</t>
  </si>
  <si>
    <t>WishKid12</t>
  </si>
  <si>
    <t>Man 3 more days of skool left  don't want the skool year 2 end bc a lot of my friends r movin but I do want summer 2 come bc im goin 2 NYC</t>
  </si>
  <si>
    <t>saalon</t>
  </si>
  <si>
    <t xml:space="preserve">@user47 You didn't get the Canon? </t>
  </si>
  <si>
    <t>jamila169</t>
  </si>
  <si>
    <t xml:space="preserve">A crash of thunder and a flash of lightning - and the heavens have opened </t>
  </si>
  <si>
    <t>@WATblog man! and i thot they wud be out with 3g by the end of june  high time i stuck to only one internet connection!</t>
  </si>
  <si>
    <t xml:space="preserve">@fountain1987 ur making us very jealous with tales of the white isle </t>
  </si>
  <si>
    <t>KatieAMcCarthy</t>
  </si>
  <si>
    <t xml:space="preserve">is so super tired from working the red bull air race </t>
  </si>
  <si>
    <t>susancarrie</t>
  </si>
  <si>
    <t xml:space="preserve">off 2 some food handlers class that i'm obligated 2 attend </t>
  </si>
  <si>
    <t>geekgiirl</t>
  </si>
  <si>
    <t xml:space="preserve">@ Work- Feeling sick </t>
  </si>
  <si>
    <t xml:space="preserve">I thought I could eat breakfast, no. Ew. I feel sick </t>
  </si>
  <si>
    <t>emilyapowell</t>
  </si>
  <si>
    <t xml:space="preserve">4 chapters to read about Native Americans today before class at 2....it's not gonna happen. I hate summer school </t>
  </si>
  <si>
    <t>KatiePanz</t>
  </si>
  <si>
    <t>gunna go for a walk today and then maybe ill sit in the sun for a bit. i had a wonderful tan a month ago and now its gone  i need it back</t>
  </si>
  <si>
    <t xml:space="preserve">@ppinheiro76 oh hell yes! no thunder or rain in mafra yet, though </t>
  </si>
  <si>
    <t>i hate when the low fuel light comes on in my car  i'm hungryyyyyyyyyyyyy!</t>
  </si>
  <si>
    <t>cara_hamilton</t>
  </si>
  <si>
    <t xml:space="preserve">excited for the week. work todaay </t>
  </si>
  <si>
    <t>DanaRaeWilliams</t>
  </si>
  <si>
    <t xml:space="preserve">bye bye internet, i will miss you </t>
  </si>
  <si>
    <t xml:space="preserve">did u relly ask 2 hav ur childs party in my garden dis wkend??????? kmt! i sense a domestic 2nite </t>
  </si>
  <si>
    <t xml:space="preserve">@MeccaStarr u shakin ur head cuz u aint drink, but I'm suffering the consequences now </t>
  </si>
  <si>
    <t xml:space="preserve">@filipinophinest no im at the library unfortunately..im mad im going to miss it </t>
  </si>
  <si>
    <t>angelmtz3</t>
  </si>
  <si>
    <t xml:space="preserve">At the torture chamber.....aka the Dentist </t>
  </si>
  <si>
    <t>why is my new firewall so.. stupid  because of it i can't visit the website i want to visit the most!</t>
  </si>
  <si>
    <t xml:space="preserve">@artoni I automatically get up at 5-7, no matter what. </t>
  </si>
  <si>
    <t>RichardDedor</t>
  </si>
  <si>
    <t>@DHSmostwanted I had to miss the game  but I saw the highlights... wow! Great game for sure! A Classic &amp;quot;playoff ping&amp;quot;</t>
  </si>
  <si>
    <t>kjmynatt</t>
  </si>
  <si>
    <t>is actually really sad right now.  there only in Cali for like 3 mire hourss.</t>
  </si>
  <si>
    <t xml:space="preserve">@meee_shell I think it sounds like a bad version of &amp;quot;Happy Now&amp;quot; by The Morning Light </t>
  </si>
  <si>
    <t xml:space="preserve">just had a ham and cheese sandwhich for breakfast, since one of my roommates threw out my peanut butter </t>
  </si>
  <si>
    <t>Dalene57</t>
  </si>
  <si>
    <t xml:space="preserve">I got too hopeful. Things aren't looking good on the Gizmo front </t>
  </si>
  <si>
    <t>crzylilkhmer25</t>
  </si>
  <si>
    <t>DJ Carrasco was interacting with me on Saturday &amp;amp; tried multiple times to give me a ball, and some kid snagged it from me.   I'm sad.</t>
  </si>
  <si>
    <t>hollyferguson</t>
  </si>
  <si>
    <t>@IsabelleOC amazing, i'm working all weekend  but might get the chance to wander</t>
  </si>
  <si>
    <t xml:space="preserve">Braces hurt </t>
  </si>
  <si>
    <t xml:space="preserve">http://twitpic.com/7gu1q - Oh sweet workout outfit Em. Notttt. I look so weiiird </t>
  </si>
  <si>
    <t>iamfearless</t>
  </si>
  <si>
    <t>Last night, supper at Swiss Chalet, then dropped off at the house. Billeting rocks! Miss them already.  Back to the 'norm' now.</t>
  </si>
  <si>
    <t>AlexShaftsbury</t>
  </si>
  <si>
    <t xml:space="preserve">has finally lost the plot. Please return to me brain!! I miss the days when you worked </t>
  </si>
  <si>
    <t xml:space="preserve">I've had such bad hayfever these past days </t>
  </si>
  <si>
    <t xml:space="preserve">@Aoife_B It was only a virtual hit....  </t>
  </si>
  <si>
    <t>anniebubu</t>
  </si>
  <si>
    <t xml:space="preserve">Hubby is tired and not feeling well.. Zzzzz early.. </t>
  </si>
  <si>
    <t>rancielle</t>
  </si>
  <si>
    <t xml:space="preserve">@norman_yeo i miss your food! </t>
  </si>
  <si>
    <t xml:space="preserve">just got back from the orthodontist ... not fun </t>
  </si>
  <si>
    <t xml:space="preserve">@bouvier23 hahaha, don't hate her, actually I LIKE her and her tandem with Kim Bum. They're cute together. ;] Miss you too. </t>
  </si>
  <si>
    <t>Sentrix27</t>
  </si>
  <si>
    <t xml:space="preserve">Shower. Work in under an hour. </t>
  </si>
  <si>
    <t xml:space="preserve">@jasonmumbles what r the short codes? </t>
  </si>
  <si>
    <t xml:space="preserve">@irishprincess41 sadly no, just trying to prepare a lecture I have to give tomorrow - dry as dust </t>
  </si>
  <si>
    <t>szen</t>
  </si>
  <si>
    <t>@jeancheah everything r just not working out today..   I need a drink! Come, we drink Ribena.</t>
  </si>
  <si>
    <t>jinkikay</t>
  </si>
  <si>
    <t xml:space="preserve">is fuckin' tired. :| </t>
  </si>
  <si>
    <t>TOOTIEBADAZZ</t>
  </si>
  <si>
    <t xml:space="preserve">At home babysitting </t>
  </si>
  <si>
    <t>HyCe</t>
  </si>
  <si>
    <t xml:space="preserve">Dell already won 3 million dollars with Twitter. Strangely, i didn't won nothing yet. </t>
  </si>
  <si>
    <t xml:space="preserve">@shelby5 someone broke it yesterday - screwed my journey up </t>
  </si>
  <si>
    <t xml:space="preserve">wish i was going tonight. </t>
  </si>
  <si>
    <t>darkknight89</t>
  </si>
  <si>
    <t xml:space="preserve">Eating.  Bored and frustrated.  I wish I was home </t>
  </si>
  <si>
    <t>MICHELLE_FandP</t>
  </si>
  <si>
    <t xml:space="preserve">@jonswerens now you are making me hungry before my lunch time </t>
  </si>
  <si>
    <t>jenwayne</t>
  </si>
  <si>
    <t xml:space="preserve">@turtallytayla what about your girls?? </t>
  </si>
  <si>
    <t>BadExec</t>
  </si>
  <si>
    <t xml:space="preserve">@angelenic I hope every one of them that tweeted while looting goes to jail for looting..  It's a depressing mess in #dtla today </t>
  </si>
  <si>
    <t>Found the CUTEST BB 8900 theme on @girlythemes but I can't seem to get myself to pay 7 dollars for it  It's so so so cute though... AHHH</t>
  </si>
  <si>
    <t xml:space="preserve">cannot get into @rue_la_la to shop tory burch   </t>
  </si>
  <si>
    <t>servaas89</t>
  </si>
  <si>
    <t>@r_dirty haha thanks what do you study? I know.. I still have till June 26th  have fun in the water xD</t>
  </si>
  <si>
    <t>BIGBK1</t>
  </si>
  <si>
    <t xml:space="preserve">@MsSunShyne47 da shoes dont fit </t>
  </si>
  <si>
    <t xml:space="preserve">@laurenmichaels i failed on brit brit tix </t>
  </si>
  <si>
    <t>have to run n gt the bus now for wrk  better start runnin for gonna miss it lol bye bye might tweet later x.x.x tweet tweet</t>
  </si>
  <si>
    <t>Shaughn_riots</t>
  </si>
  <si>
    <t xml:space="preserve">http://twitpic.com/7gu38 - My mess I have to clean at work </t>
  </si>
  <si>
    <t>woody_hughes</t>
  </si>
  <si>
    <t xml:space="preserve">Still reviling in the fact that the Penguins won the Stanley Cup!!  While at the same time sad that there's no more hockey to watch </t>
  </si>
  <si>
    <t xml:space="preserve">Traffic jam, as everyday </t>
  </si>
  <si>
    <t>zacdozier</t>
  </si>
  <si>
    <t xml:space="preserve">Oh no. Jeremy Mullins died! He was a teacher at SCAD in the sequential art dept. Hosted with his students a podcast too. He was only 32. </t>
  </si>
  <si>
    <t>PensieveRobin</t>
  </si>
  <si>
    <t>@MichelleWegner Oh, Michelle...I am so, so sorry   That makes this trip so much more difficult! {{prayers}}</t>
  </si>
  <si>
    <t>JannyGrein</t>
  </si>
  <si>
    <t xml:space="preserve">Did wefollow. #christian #music #songwriter Getting so good at this Twitter thing. Of course I accid. deleted the real wefollow tweet </t>
  </si>
  <si>
    <t>musicislife246</t>
  </si>
  <si>
    <t xml:space="preserve">Can't sleep and really, really needs to! </t>
  </si>
  <si>
    <t>GS1116</t>
  </si>
  <si>
    <t xml:space="preserve">@mikeavila I would be thrilled if it ended up back on ESPN and ABC, to be honest. But I think that ship has sailed </t>
  </si>
  <si>
    <t xml:space="preserve">erggg...   waiting forages to my sony vagas pro 9 video to save to wmv its takeing agesss  </t>
  </si>
  <si>
    <t>Michelle_1993</t>
  </si>
  <si>
    <t>home! finally..... now learning my homework...  2 more weeks than LONDON!!!! can't wait!</t>
  </si>
  <si>
    <t xml:space="preserve">I was getting to slp wen I tot of Mauritius. I've always wanted to go der. e package is 10k per person. bf ask me 2 go alone. </t>
  </si>
  <si>
    <t>aggieanne04</t>
  </si>
  <si>
    <t>Ack, Max is sick.  Poor kitty. He threw up. Yuck.</t>
  </si>
  <si>
    <t>rymacofficial</t>
  </si>
  <si>
    <t>@Saruhx YOU ALREADY HAVE UR FRIGIN ROOM FOR THE SHOW?? GAH !!!! you make me sad with all your times yu get to see her  come get me !</t>
  </si>
  <si>
    <t>johnboy463</t>
  </si>
  <si>
    <t xml:space="preserve">@EmmaNiChorrain ys er no council lol.... well facism *as its correctly spelled haha* is thrown round 2 often lol i need new followers </t>
  </si>
  <si>
    <t>MaryG90</t>
  </si>
  <si>
    <t>@luluchandie85 No   I'd really like to go but it's just the day before the exam! I'm not so lucky... Any news from you?</t>
  </si>
  <si>
    <t>PatFo2008</t>
  </si>
  <si>
    <t xml:space="preserve">Getting electric turned on at a house on top of starving.. Good morning </t>
  </si>
  <si>
    <t>@alexroots heya you havent tweeted me in a while lol  and when you said &amp;quot;you dont have to say please&amp;quot; PLEASE lol â™¥ x</t>
  </si>
  <si>
    <t>Ninosd</t>
  </si>
  <si>
    <t xml:space="preserve">On brown line rain. A 2 year old girl has a broken right arm &amp;amp; a broken left leg. Both limbs in full casts.  It's so sad. </t>
  </si>
  <si>
    <t>Ah, just ran in on my Uncle in the shower again.  Bright side: didn't see anything this time.</t>
  </si>
  <si>
    <t xml:space="preserve">@mileycyrus now because of you i want to go for a jet skiing </t>
  </si>
  <si>
    <t xml:space="preserve">So tired. I wish I had one more day to sleep.  </t>
  </si>
  <si>
    <t>cant sleep mofo  #notacareintheworld</t>
  </si>
  <si>
    <t>@aLeevz bby am fken bored upp my ass tooo  watching tv txt mee ;)</t>
  </si>
  <si>
    <t>stephaniekg</t>
  </si>
  <si>
    <t xml:space="preserve">Told him i was gay. . . No free stuff </t>
  </si>
  <si>
    <t>HerOwnRoses</t>
  </si>
  <si>
    <t>has just been told that she is a pathetic high-fiver    :L oh dear..</t>
  </si>
  <si>
    <t>ChArM_17</t>
  </si>
  <si>
    <t xml:space="preserve">i still felt the familiar pain at the mere thought of him . . . </t>
  </si>
  <si>
    <t>nattysweetie</t>
  </si>
  <si>
    <t xml:space="preserve">stressing out with all this work, not 100% settled in to it yet. and i wanna treat someone special thurs but wont work </t>
  </si>
  <si>
    <t xml:space="preserve">@cheerfulshe will tell you in September-payment in advance. </t>
  </si>
  <si>
    <t xml:space="preserve">@jennyvier That sounds awful  And it would be Monday to boot  </t>
  </si>
  <si>
    <t>Ah_Lex_Ah</t>
  </si>
  <si>
    <t xml:space="preserve">I can't sleep and need to wake up early for work </t>
  </si>
  <si>
    <t>WeekEndMillion</t>
  </si>
  <si>
    <t xml:space="preserve">Thinks walking in the rain with Crumbs was a HEFTY bad idea. I think I have Diptheria </t>
  </si>
  <si>
    <t xml:space="preserve">Going home and to the gym. Didn't finish the ASL 2 training yet </t>
  </si>
  <si>
    <t xml:space="preserve">Hungry again. Wanna see Emily now. </t>
  </si>
  <si>
    <t xml:space="preserve">was on the radio..thats it..time for a looooonggg dayy </t>
  </si>
  <si>
    <t>JoMahfouz</t>
  </si>
  <si>
    <t xml:space="preserve">@markjboyce Its nasty in sunderland! Overcast </t>
  </si>
  <si>
    <t xml:space="preserve">wow it's hot out today </t>
  </si>
  <si>
    <t xml:space="preserve">ugh...actually maybe I am coming down with something. just noticed that I'm chilled, have runny nose, sore throat, &amp;amp; stuffed head felling </t>
  </si>
  <si>
    <t>deewinf</t>
  </si>
  <si>
    <t xml:space="preserve">Ugh im up early. My face swollen and my back still hurts. Im hungry but it hurts to eat a full meal. </t>
  </si>
  <si>
    <t>@valwears I can't see your pic      Hey,I think I'm getting my new phone tomorrrow!</t>
  </si>
  <si>
    <t>MichaelaStohler</t>
  </si>
  <si>
    <t xml:space="preserve">I really really really just wanna sit at home today and watch tv.... </t>
  </si>
  <si>
    <t>janewilson1990</t>
  </si>
  <si>
    <t xml:space="preserve">Has almost got twitter feed on website working. I worked for a bit, then I moved ir and it stopped working.... </t>
  </si>
  <si>
    <t xml:space="preserve">@staceyelliott3 heyy stac, i rang you like 3 times on sat night but i didnt realise that it was the orange women so it took money off me </t>
  </si>
  <si>
    <t xml:space="preserve">@saesneg inquiries into such things r i guess just a manipulating tool and a justifiable excuse to delay justice.. </t>
  </si>
  <si>
    <t>amberlove2012</t>
  </si>
  <si>
    <t xml:space="preserve">i miss my best friend ALEXIS LAPREE KENNERLY!!! even though your not talking to me for 2 months </t>
  </si>
  <si>
    <t xml:space="preserve">@Winchester_Anon How'd your last exam go? And YAY for you.... but I've been staring at a physics paper for most of today... </t>
  </si>
  <si>
    <t>LittleMissMG</t>
  </si>
  <si>
    <t xml:space="preserve">I WANNA GO TO THE PREMIER     </t>
  </si>
  <si>
    <t>@krippl I suppose if it can't be avoided.  That's frustrating.</t>
  </si>
  <si>
    <t xml:space="preserve">Is in pain, just wanna curl up with a hot water bottle but no chance of that  </t>
  </si>
  <si>
    <t>Feel like shit, stuffy nose head hurts but ftfd was awsome last night n they deff kno I have the cd  ohhh well wtf I wanna go home</t>
  </si>
  <si>
    <t xml:space="preserve">just realised she forgot to finish the first essay q in her psych exam. so no A02 at all. SHIT! </t>
  </si>
  <si>
    <t>binshaq</t>
  </si>
  <si>
    <t xml:space="preserve">@adimasty I'll be damned </t>
  </si>
  <si>
    <t xml:space="preserve">@NaiveLondonGirl will be a nice surprise for him when he gets back...tho I feel bad for his wife n kids </t>
  </si>
  <si>
    <t>scarycath</t>
  </si>
  <si>
    <t xml:space="preserve">@solobasssteve you'll be able to claim ur name on Sunday, June 28, 2009, we're waiting too </t>
  </si>
  <si>
    <t>ouch! massive papercut!!  i have lost far too much blood today!</t>
  </si>
  <si>
    <t>mj0424</t>
  </si>
  <si>
    <t xml:space="preserve">was just asked to run a virus scan on my computer and it's slowing it down big time. </t>
  </si>
  <si>
    <t xml:space="preserve">Working my ass off, trying to catch up with renewals! Looking as tho it's going to be a long one today </t>
  </si>
  <si>
    <t xml:space="preserve">@bbgeeks not there </t>
  </si>
  <si>
    <t>xgibran</t>
  </si>
  <si>
    <t xml:space="preserve">OK, I guess I'll have to buy my XBOX in Switzerland </t>
  </si>
  <si>
    <t xml:space="preserve">Shit!!!! Just remembered that I haven`t finished my Math ISU which due tomorrow on Interest and Finance  my free day down the drain </t>
  </si>
  <si>
    <t>StephyAB</t>
  </si>
  <si>
    <t xml:space="preserve">@xgfan http://twitpic.com/7ghla - lol wow are we invested or what?! Aww I see Otalia on me phone..I miss u guys </t>
  </si>
  <si>
    <t>hollywoodgames</t>
  </si>
  <si>
    <t>@radioactive_ Yes it was great! It was the central london one, I didn't get to touch/speak to them or get them to sign LVATT  thank you! x</t>
  </si>
  <si>
    <t>calhorn562</t>
  </si>
  <si>
    <t xml:space="preserve">on the way to work </t>
  </si>
  <si>
    <t xml:space="preserve">doesnt want it to thunder!!!! </t>
  </si>
  <si>
    <t>mt0303</t>
  </si>
  <si>
    <t xml:space="preserve">started weight watchers again today...i really need some encouragement. </t>
  </si>
  <si>
    <t>bodyformybed</t>
  </si>
  <si>
    <t>@hazenw it has been way too long and it'll be my last sit until fall because of school  http://myloc.me/3UXs</t>
  </si>
  <si>
    <t xml:space="preserve">@buthaina  too bad not on website since I don't have TV at the office </t>
  </si>
  <si>
    <t xml:space="preserve">@Jayme1988 @colocelt @eric_chambers @ajm1030 I be trying to set up da twibe but it not working </t>
  </si>
  <si>
    <t xml:space="preserve">I hate waking up to bad news it really fucks up my mood. </t>
  </si>
  <si>
    <t>stick079</t>
  </si>
  <si>
    <t xml:space="preserve">enjoying the day off, but still have to go in later today for STARS training </t>
  </si>
  <si>
    <t>My new bff.. My ice pack  http://mypict.me/3UW1</t>
  </si>
  <si>
    <t>BeckhaArcher</t>
  </si>
  <si>
    <t xml:space="preserve">@paigepassion Oh. That's me knowing time. :L I have had aload of tests today. </t>
  </si>
  <si>
    <t>booooored of law revision... and I've run out of chocolate raisins  it's not good!!</t>
  </si>
  <si>
    <t xml:space="preserve">is trying to study science, final today </t>
  </si>
  <si>
    <t xml:space="preserve">@NatiDred jenjen is! work time soon thoughh </t>
  </si>
  <si>
    <t>bekahtaylor</t>
  </si>
  <si>
    <t>@Jonasbrothers, guys where are you? I've been looking all over London for yous  i wanted to give you something but i can't if i can't  ...</t>
  </si>
  <si>
    <t xml:space="preserve">can someone talk to me? </t>
  </si>
  <si>
    <t>@JouJou329 he wasn't nicest to me  I mean he doesn't owe me anythng, but a lil help from him gettin thru that zoo woulda been appreciated</t>
  </si>
  <si>
    <t>smile_for_mcfly</t>
  </si>
  <si>
    <t xml:space="preserve">Been walking around london all day and never seen McFly or the jobros </t>
  </si>
  <si>
    <t>eleanor_hui</t>
  </si>
  <si>
    <t xml:space="preserve">@djcool_m  Yea... My friend got lay off today.... </t>
  </si>
  <si>
    <t xml:space="preserve">@miss_kelicious no i most certainly did not. I dont know what mighta caused it. Apparently stomach flus do exist </t>
  </si>
  <si>
    <t xml:space="preserve">Yea would like to go home now! My Mouth is really painful </t>
  </si>
  <si>
    <t>duckybabe</t>
  </si>
  <si>
    <t>getting ready to start my day off to the real world  hope its a cool cloudy day!!!</t>
  </si>
  <si>
    <t>mila_senj</t>
  </si>
  <si>
    <t xml:space="preserve">@stephanspiegel Wow, they sound great.- gonna make whatever I pull together this a.m. seem kinda weak in comparison </t>
  </si>
  <si>
    <t xml:space="preserve">Busy monday </t>
  </si>
  <si>
    <t>wchao48364</t>
  </si>
  <si>
    <t>Back to North Island Naval Base today and then I return home  San Diego is the bomb!!</t>
  </si>
  <si>
    <t>Too much drinking  too many wizards</t>
  </si>
  <si>
    <t xml:space="preserve">Hate this SO much. I wanted to like it! I wanted to learn something USEFUL! It makes me so sad and frustrated that I'm not. </t>
  </si>
  <si>
    <t xml:space="preserve">@Gadina Merde! I will be away from home next week. I bet it'll come then </t>
  </si>
  <si>
    <t>XveziXX</t>
  </si>
  <si>
    <t xml:space="preserve">im at home and feeling sick </t>
  </si>
  <si>
    <t>burningdreams</t>
  </si>
  <si>
    <t>@DarlaDarkling HaHa... You're leaving us   If we don't help maybe you won't move!!!!!</t>
  </si>
  <si>
    <t xml:space="preserve">nathan really annoys me </t>
  </si>
  <si>
    <t>honeygarcia</t>
  </si>
  <si>
    <t>says waiting for something uncertain sure is exhausting  http://plurk.com/p/114ygy</t>
  </si>
  <si>
    <t>MikeeAyyy</t>
  </si>
  <si>
    <t xml:space="preserve">At my grandma's... NO WIFI HERE </t>
  </si>
  <si>
    <t>@MrsPinkyIvory ; aww pinky  I'll keep you in my prayers. hope things get better for you</t>
  </si>
  <si>
    <t xml:space="preserve">@Lee_at_L_Retail She's beautiful. So sorry to hear she's ill. </t>
  </si>
  <si>
    <t xml:space="preserve">Decided to come in to work today. I couldve been in London for the 3rd time this year right now. No TopShop for me. Boo hoo </t>
  </si>
  <si>
    <t xml:space="preserve">My TV is usually on music channels, downside is hearing the same songs over and over! If I hear We Made You one more time I'll scream </t>
  </si>
  <si>
    <t>AdeleeMacNevin</t>
  </si>
  <si>
    <t xml:space="preserve">Love the show Pushing Daisies! Just finished season 2. Too bad it got cancelled </t>
  </si>
  <si>
    <t xml:space="preserve">@scottsommers no can see till computer is fixed </t>
  </si>
  <si>
    <t xml:space="preserve">@MartinaR2100 I'm on standby for a 3p flight ugh I would have already landed and been chillin in burbank at that time </t>
  </si>
  <si>
    <t>@HollieChristina i had to walk home and it was tipping down i was like aww  lol x</t>
  </si>
  <si>
    <t xml:space="preserve">@sallamandersam wow.  I am amazed you don't lock the doors and set the place on fire.  Just try not to let their issues drag you down. </t>
  </si>
  <si>
    <t>Brandayyy</t>
  </si>
  <si>
    <t>two finals today on my worst subjects  wish me luck</t>
  </si>
  <si>
    <t xml:space="preserve">No longer have cell phone service. I can't tweet from my phone any more. They don't support Lebanese numbers. </t>
  </si>
  <si>
    <t>still sore!  missing kevin i wanna see him so bad.</t>
  </si>
  <si>
    <t>lil_ms_tina</t>
  </si>
  <si>
    <t>@Wardywanderer Aww  P.S Read the Joss Stone article u mentioned a while bk. I think the core issue there is a prob with EMI, not Joss  x</t>
  </si>
  <si>
    <t>gallagherl2</t>
  </si>
  <si>
    <t>back from Massachusetts  first day of work!</t>
  </si>
  <si>
    <t xml:space="preserve">@Sheald worlds better thanks!! What a horrid, horrid day! </t>
  </si>
  <si>
    <t>gOtdance6740</t>
  </si>
  <si>
    <t>dentist again  then segment 2 (drivers ed) +</t>
  </si>
  <si>
    <t>mamamammy</t>
  </si>
  <si>
    <t xml:space="preserve">I'm not superstitious, but the back of my engagement ring just split. Only had it since sunday </t>
  </si>
  <si>
    <t>EastBayPunkMafi</t>
  </si>
  <si>
    <t xml:space="preserve">is gutted that the GreenDay RockBand is only down load and 3 song waz hopein for a sepcial addition full on GreenDay RockBand game </t>
  </si>
  <si>
    <t>becky_alice</t>
  </si>
  <si>
    <t xml:space="preserve">can has work ALLLL day </t>
  </si>
  <si>
    <t>@Ciara_b_ awwww! I'm stuck in stupid work  aw well only tomorrow to go!</t>
  </si>
  <si>
    <t xml:space="preserve">My ISP @karoobroadband appears to be offline </t>
  </si>
  <si>
    <t>kg3lisamarie</t>
  </si>
  <si>
    <t xml:space="preserve">i want more gummy worms </t>
  </si>
  <si>
    <t xml:space="preserve">@Noufah work pressure, stress, anxiety ...&amp;gt;&amp;gt; shortness of Breath.. </t>
  </si>
  <si>
    <t>Gotta work early...  talk to u guys tonight!</t>
  </si>
  <si>
    <t>highstyleclt</t>
  </si>
  <si>
    <t xml:space="preserve">@NextwaveRay Have not.....heard it was sad </t>
  </si>
  <si>
    <t xml:space="preserve"> not gonna be a good week.</t>
  </si>
  <si>
    <t>kimtoole92</t>
  </si>
  <si>
    <t xml:space="preserve">At the worsest place EVER! the dentist!! </t>
  </si>
  <si>
    <t xml:space="preserve">@Jonasbrothers OMG they are sooolucky  ... I0m crying again </t>
  </si>
  <si>
    <t>Kertaeila</t>
  </si>
  <si>
    <t xml:space="preserve">@gothicsquish If weren't sick, I'd be totally interested. Sorry chica </t>
  </si>
  <si>
    <t>tiriltronic</t>
  </si>
  <si>
    <t xml:space="preserve">no more fma for me. 1 month until the new chapter and dunno when the new episode is available. </t>
  </si>
  <si>
    <t>It's Thundering &amp;amp; raining hard here h8 thunder + my sky gone off,  I was watching Come Dine with Me while working double poo pants ((((</t>
  </si>
  <si>
    <t xml:space="preserve">2 hours and 15 mins left til I can take a nap. I wish this would go faster </t>
  </si>
  <si>
    <t>clovedoper</t>
  </si>
  <si>
    <t>Don't know why but i feel disappointed. I'm seriously cranky  Can someone make me consoled?</t>
  </si>
  <si>
    <t>mayabdi</t>
  </si>
  <si>
    <t>wish I could be in tehran now  left yesterday. Where is my vote? Tomorrow protest hamburg embassy</t>
  </si>
  <si>
    <t xml:space="preserve">@KristinaLuca I dont seen any of your shit in my google reader yet </t>
  </si>
  <si>
    <t>tigg0712</t>
  </si>
  <si>
    <t xml:space="preserve">ready for another week of school work! Blah! So bummed that the Magic lost! </t>
  </si>
  <si>
    <t>matt_173</t>
  </si>
  <si>
    <t xml:space="preserve">back from download </t>
  </si>
  <si>
    <t>rosebullet</t>
  </si>
  <si>
    <t xml:space="preserve">Woo.. can't wait for wednesday's outing with the guys + girl! Eh Kj I want my darling back! </t>
  </si>
  <si>
    <t>driggersalison</t>
  </si>
  <si>
    <t>Feels like poo.  i think my brain is gonna come out my eye balls</t>
  </si>
  <si>
    <t xml:space="preserve">a fork right in front of me </t>
  </si>
  <si>
    <t>maryvanessa</t>
  </si>
  <si>
    <t xml:space="preserve">i want Caesar Saladddddd.. hueeehh. </t>
  </si>
  <si>
    <t xml:space="preserve">Omg their younger brother is sucha hero!!! </t>
  </si>
  <si>
    <t>hasunah</t>
  </si>
  <si>
    <t xml:space="preserve">hungry , lunch looked bad today now I have to cook </t>
  </si>
  <si>
    <t xml:space="preserve">currently using iPhone with 3.0(7A341). a bit buggy here and there but wort of all twitterfone doesn't work well </t>
  </si>
  <si>
    <t xml:space="preserve">anyone else reek at math? are you ashamed too? </t>
  </si>
  <si>
    <t>MacklovesChrist</t>
  </si>
  <si>
    <t>Just got more confirmation on this dreary day. I love God. 5:15 came to fast this morning   ...dinner tonight</t>
  </si>
  <si>
    <t>annejacqueline</t>
  </si>
  <si>
    <t xml:space="preserve">Wants to stay in Melbourne just a little bit longerr </t>
  </si>
  <si>
    <t>Boyntonspur</t>
  </si>
  <si>
    <t xml:space="preserve">@Ellie_224  I'm stuck here at work on my own 'til 4, God it's boring. I shouldn't moan but it's good to vent sometimes </t>
  </si>
  <si>
    <t xml:space="preserve">@feltbeats so not fair only people can do it in america! </t>
  </si>
  <si>
    <t>facit</t>
  </si>
  <si>
    <t xml:space="preserve">@nimbupani @pumpkineyes @markashworth please stop talking about food, I haven't had dinner yet. </t>
  </si>
  <si>
    <t>dave_samuels</t>
  </si>
  <si>
    <t xml:space="preserve">@Dr_H Not I, sir.  I don't use scrapers.  Would have been here to tell you, but took weekend off--too much growth on negative controls </t>
  </si>
  <si>
    <t>the lock of my hello kitty watch just broke  I'm afraid it can't be fixed...</t>
  </si>
  <si>
    <t>NaeDST28</t>
  </si>
  <si>
    <t xml:space="preserve">@missmusze Wow, I hope this was taped by someone. I can't listen at work! </t>
  </si>
  <si>
    <t xml:space="preserve">i'm justifying it today with the AC being out at the office. but my iced coffees and i will need to break it off- TODAY. </t>
  </si>
  <si>
    <t>Nikora_</t>
  </si>
  <si>
    <t xml:space="preserve">Mmm Hot Choc ftw. Don't want to go to work. Still exhausted from fri/sat. </t>
  </si>
  <si>
    <t xml:space="preserve">@EvilGayTwin *wishes we had some Thumnderbolts and Lightning* As it is, we are only getting intermittent showers! </t>
  </si>
  <si>
    <t xml:space="preserve">@ricksanchezcnn wow 45,700,000 million ppl in the USA do not have medical insurance. That is both sad and scary </t>
  </si>
  <si>
    <t>@raelee @mytakeontv I dont know if you have heard it yet, but Primeval was canned by iTv  http://bit.ly/PNqQW</t>
  </si>
  <si>
    <t>Sim_x0x</t>
  </si>
  <si>
    <t xml:space="preserve">cnt wait 4 these shittt exams 2 be over </t>
  </si>
  <si>
    <t>@Coolkidstar08 damn bae  try and eat at least a little something</t>
  </si>
  <si>
    <t>LadyNicca</t>
  </si>
  <si>
    <t xml:space="preserve">I'm watching the series finale of Pushing Daisies. I wish it weren't ending.  </t>
  </si>
  <si>
    <t>jonathennn</t>
  </si>
  <si>
    <t xml:space="preserve">just found a booger on his hand. </t>
  </si>
  <si>
    <t xml:space="preserve">Im extremely disappointed with the mikey show.....you cant go if youre under 21...damn my 20 year oldness. That just killed my mood </t>
  </si>
  <si>
    <t xml:space="preserve">what happened to my @twitterfox? why is it twice as big? i liked it small </t>
  </si>
  <si>
    <t xml:space="preserve">Only 3 hours sleep last night </t>
  </si>
  <si>
    <t>doesnt really want to delete any music from her computer...  but, gonna have to... [boo]</t>
  </si>
  <si>
    <t>mimisaurus</t>
  </si>
  <si>
    <t xml:space="preserve">OMG True Blood premiered yesterday! Already looking for a link online, but to no avail. </t>
  </si>
  <si>
    <t>grobmeier</t>
  </si>
  <si>
    <t xml:space="preserve">Preparing some presentations... I hate doing presentations </t>
  </si>
  <si>
    <t>cutecatofdoom</t>
  </si>
  <si>
    <t xml:space="preserve">OMG there was just a rumble of thunder that made the ground shake :O It freaked me out, the whole house shook </t>
  </si>
  <si>
    <t xml:space="preserve">@LJHalsall I sometimes do that when waiting on Linda meeting me in town, Usually hit waterstones. But it's an hours bus ride to town </t>
  </si>
  <si>
    <t>@Shaniceonline YEAH. u did text me back but i sent u more. im mad u didnt get em cuz i wanted u to read that  lol</t>
  </si>
  <si>
    <t xml:space="preserve">@layt27 my bad. I was very tired this morning. Apparently the clear case looks like the basket. Sorry </t>
  </si>
  <si>
    <t xml:space="preserve">Missing basketball season already... </t>
  </si>
  <si>
    <t xml:space="preserve">Seems to be lots of agreement on the festival forums about overly chavy behavior at Isle of Wight - wasn't nice to see tents smashed </t>
  </si>
  <si>
    <t>meago23</t>
  </si>
  <si>
    <t xml:space="preserve">Gotta love getting woken up by cleaning people and vacuums... Not! Grr. </t>
  </si>
  <si>
    <t xml:space="preserve">my mother has bought me a skirt - i laughed at it. i think i'm the worst daughter ever </t>
  </si>
  <si>
    <t>SummerTheKid</t>
  </si>
  <si>
    <t>@bethdonald I'm at school still.  How did your diet go? I had a nectarine and some lettuce. (y)</t>
  </si>
  <si>
    <t>LEWISLOVESPINK</t>
  </si>
  <si>
    <t xml:space="preserve">Arg....back to work </t>
  </si>
  <si>
    <t>MrBillFox</t>
  </si>
  <si>
    <t xml:space="preserve">@NauticaThorn you are so cheating on me I can't beleave it. </t>
  </si>
  <si>
    <t xml:space="preserve">Last.FM won't scrobble </t>
  </si>
  <si>
    <t>sadiecharles</t>
  </si>
  <si>
    <t xml:space="preserve">is really really really really really unhappy and upset </t>
  </si>
  <si>
    <t>JayTowers</t>
  </si>
  <si>
    <t xml:space="preserve">is on the treadmill at franklin missing his jersey girl  </t>
  </si>
  <si>
    <t>darlyncutsome</t>
  </si>
  <si>
    <t>http://twitpic.com/7guf8 - I'm gonna miss him  bye bye to my hometown</t>
  </si>
  <si>
    <t xml:space="preserve">@Toots08 </t>
  </si>
  <si>
    <t xml:space="preserve">@herbadmother Ohhh noooooo. </t>
  </si>
  <si>
    <t>LAWLjamie</t>
  </si>
  <si>
    <t xml:space="preserve">Lol kinda. And i even went to the start menu and hit save game but it still didnt work... I fail </t>
  </si>
  <si>
    <t>aww .. use this on films buh u never think that will happen in real life ... if only they had got on that bus  !!</t>
  </si>
  <si>
    <t>ryanko</t>
  </si>
  <si>
    <t xml:space="preserve">bad part about having lots of windows at work is the magnificent vista of rain over a parking lot </t>
  </si>
  <si>
    <t>@NYC_CoachO I'm not a lurker  !! I'm here alot sometimes I just don't have anything sarcastic to say :-/</t>
  </si>
  <si>
    <t xml:space="preserve">@GreyAreaUK Tried that, but still the same </t>
  </si>
  <si>
    <t>@Jonasbrothers i really wanna be that girl ! Â¬Â¬ heey joe why u don't love me?  (i think u'll never read this)</t>
  </si>
  <si>
    <t>melodyharding</t>
  </si>
  <si>
    <t xml:space="preserve">@yorkuniversity - I'm only a visiting student this summer - no orientation for me </t>
  </si>
  <si>
    <t>kymartin</t>
  </si>
  <si>
    <t>everyone's summer school classes end this week...i have...5 more  booooooooo</t>
  </si>
  <si>
    <t xml:space="preserve">Bye Texas </t>
  </si>
  <si>
    <t>christinygren67</t>
  </si>
  <si>
    <t xml:space="preserve">8:15 and someone already has a shiner. This is not a good start to the day </t>
  </si>
  <si>
    <t>Please Please help the baby seals  http://bit.ly/JnsI9</t>
  </si>
  <si>
    <t>@GerryCassidy bad news. i got offered a full-time job here as AP Television bureau chief for pakistan   what to do?</t>
  </si>
  <si>
    <t>kieckerand</t>
  </si>
  <si>
    <t>hates the fact that it is 74Âº outside and yet again has to spend all day inside at work..  booo</t>
  </si>
  <si>
    <t>newpolyanna</t>
  </si>
  <si>
    <t>meets her first peril of the casual carpool: a dog is the standard back seat rider. And wearing a black velvet skirt.  Masking tape stat!</t>
  </si>
  <si>
    <t xml:space="preserve">what am i gonna do tonight? hockeys over, texas rangers have an offday, no shows are on, and noone to hangout with. boring </t>
  </si>
  <si>
    <t>sarahamil</t>
  </si>
  <si>
    <t xml:space="preserve">@KerryRamsay I probably won't be able to leave work until 5:30 so I'll probably have to meet you guys there </t>
  </si>
  <si>
    <t>xx_mel_ob_xx</t>
  </si>
  <si>
    <t xml:space="preserve">Watching P.S I love you ! Feeling that lump in my throat fight back the tears !  gawd it's sad </t>
  </si>
  <si>
    <t>Juneyur</t>
  </si>
  <si>
    <t xml:space="preserve">@jeremiahalva why would u drink already?? thats not cute, actually its a lil sad.. </t>
  </si>
  <si>
    <t xml:space="preserve">@seanmmontague Ditto! I've got a serious case of Mondayitis </t>
  </si>
  <si>
    <t>merry_dancer</t>
  </si>
  <si>
    <t xml:space="preserve">&amp;quot;Always look on the bright side of life&amp;quot; makes me think of two things: optimism is slightly overrated and how much I miss my Patsy. </t>
  </si>
  <si>
    <t>jessadhd77</t>
  </si>
  <si>
    <t xml:space="preserve">@Cindie_Stewart ugh! I hope you don't get sick! Amanda spent the weekend in bed. Looks like I started a trend </t>
  </si>
  <si>
    <t>MCPoore23</t>
  </si>
  <si>
    <t xml:space="preserve">revising for school exams </t>
  </si>
  <si>
    <t>erinblackwood</t>
  </si>
  <si>
    <t xml:space="preserve">need summer rolls for lunch. No good sushi joints near Kings Mountain </t>
  </si>
  <si>
    <t xml:space="preserve">@Karenpayne I looked yesterday and couldn't find a place to report them either. </t>
  </si>
  <si>
    <t>kimthewriter</t>
  </si>
  <si>
    <t xml:space="preserve">We only invited 5 kids for DS's birthday lunch. It's not fair to give 2 of them a stomach bug. </t>
  </si>
  <si>
    <t>KaiStrand</t>
  </si>
  <si>
    <t xml:space="preserve">Trying to attract an agent.  Thinking latest tactic, doing hair and makeup before sitting in front of computer, won't work </t>
  </si>
  <si>
    <t>MrSmoothsofly</t>
  </si>
  <si>
    <t>@LadyArubiana thats good to hear, ive been good too. I missed my buddy  yeah my bad what ya doin?</t>
  </si>
  <si>
    <t>juneau_says</t>
  </si>
  <si>
    <t xml:space="preserve">@sheryllynnteo tweeet tweeeet, birm oh birm </t>
  </si>
  <si>
    <t>just back home, was a wet day today  but i got my phone fixed :-D x</t>
  </si>
  <si>
    <t>Train... Going Back to bucharest   &amp;quot;Boys&amp;amp;Girls&amp;quot;  #15 on www.tweenpopradio.webs.com</t>
  </si>
  <si>
    <t>I really want a go on Google Wave  I know this makes me a big geek..but...I just want a go! just one...make it happen Google...kthxbi</t>
  </si>
  <si>
    <t xml:space="preserve">Statistics exam tomorrow - not good </t>
  </si>
  <si>
    <t xml:space="preserve">was getting ready 4 slp wen I tot of Mauritius. my dream hol destinatn. package is $10k per pax 4 8d6n. bf ask me 2 go myself. </t>
  </si>
  <si>
    <t xml:space="preserve">RIP Shana </t>
  </si>
  <si>
    <t>Livvyloo</t>
  </si>
  <si>
    <t xml:space="preserve">@Omnifarious noo its going to be so sad </t>
  </si>
  <si>
    <t>formula22</t>
  </si>
  <si>
    <t xml:space="preserve">someone teach me how to use twitter </t>
  </si>
  <si>
    <t>la_charlotte</t>
  </si>
  <si>
    <t xml:space="preserve">i really should do laundry today. but i feel like crap </t>
  </si>
  <si>
    <t>showdownthedog</t>
  </si>
  <si>
    <t>@MJthedog It's been good, thanks!  Mommy left for work, so now the house is boring.  Only the kids are here  bol. How has yours been?</t>
  </si>
  <si>
    <t>amy_neal</t>
  </si>
  <si>
    <t xml:space="preserve">Got an oil stain on my new dress....the first day I wore it.  </t>
  </si>
  <si>
    <t>brooketindall</t>
  </si>
  <si>
    <t xml:space="preserve">confused. do not want </t>
  </si>
  <si>
    <t>Back in Tampa  in St. Petersburg, FL http://loopt.us/w-bo7w.t</t>
  </si>
  <si>
    <t>@PinkTrees:  oh man that sucks! .. it sounds awesome though  .. have you got a photo yet? can't wait to see it!!</t>
  </si>
  <si>
    <t xml:space="preserve">@elliottkember I'm tied to BT, as I have BT Vision's - Telly over IP. </t>
  </si>
  <si>
    <t>lol and dont send me stuff  please?</t>
  </si>
  <si>
    <t>infomonkeynow</t>
  </si>
  <si>
    <t>I used all my network savvy on my determined to get lots of site members using the new Google bar.  http://infomonkeynow.com So far    lol</t>
  </si>
  <si>
    <t xml:space="preserve">SO MUCH DUST! I can't stop sneezing </t>
  </si>
  <si>
    <t>MartinRoo</t>
  </si>
  <si>
    <t xml:space="preserve">Finally finished college, such a long day with a 5 hour free period </t>
  </si>
  <si>
    <t>Emprass</t>
  </si>
  <si>
    <t xml:space="preserve">bout to go to work. on my day off </t>
  </si>
  <si>
    <t>@katie_doyle bummer  where do you work? im good, just been in and out from the sun all day :p</t>
  </si>
  <si>
    <t>Maarigirl</t>
  </si>
  <si>
    <t xml:space="preserve">@Joe_Librarian absolutely gorgeous.  wish i were rich.  sorry you have to sell.  </t>
  </si>
  <si>
    <t>JBs10is</t>
  </si>
  <si>
    <t xml:space="preserve">@wimbledon My manners are appalling.  Thank you for the reply, am considering options for relocating to the UK now... </t>
  </si>
  <si>
    <t xml:space="preserve">@gregjames Poor you! </t>
  </si>
  <si>
    <t>yeak0006</t>
  </si>
  <si>
    <t>Lost me phone  but at least im home!</t>
  </si>
  <si>
    <t>Krispyb</t>
  </si>
  <si>
    <t xml:space="preserve">Wow, really? Chastity Bono is having a sex change? I'm so 2000 and late. </t>
  </si>
  <si>
    <t>Hatterasgirl89</t>
  </si>
  <si>
    <t>work 12-9   still waiting to here what i'm planning to do next fall</t>
  </si>
  <si>
    <t>mpitna</t>
  </si>
  <si>
    <t>@jedijen It's very discouraging and sad   I've only gotten one call to even go through in the last two weeks.</t>
  </si>
  <si>
    <t>KaylaHope3</t>
  </si>
  <si>
    <t xml:space="preserve">is guessing that shes awake now... </t>
  </si>
  <si>
    <t>AdrienField</t>
  </si>
  <si>
    <t xml:space="preserve">@KTWangster jealous!  Wish I was there with you boo. </t>
  </si>
  <si>
    <t xml:space="preserve">@Proudmum3 I would take youngest to Dr or NHS Walk In.  Never mess about with high temp and little ones </t>
  </si>
  <si>
    <t xml:space="preserve">Just notice Father's day is fast approaching, I haven't got a glue what to get him.... </t>
  </si>
  <si>
    <t>xTheR1chx</t>
  </si>
  <si>
    <t xml:space="preserve">I wish I was in PIT right now for the parade. Guess ill have to settle for the wpxi feed </t>
  </si>
  <si>
    <t xml:space="preserve">@WHITWOO1RACHEL I'm ok thanks, just feeling sick </t>
  </si>
  <si>
    <t>benalegre</t>
  </si>
  <si>
    <t>did not find any roach to kill  Death toll = 114.</t>
  </si>
  <si>
    <t xml:space="preserve">@ladynienna I can relate! Didn't know, then  when I did my parents destroyed the dream. Since then kinda dabbled in many avenues to see. </t>
  </si>
  <si>
    <t xml:space="preserve">Okay i should really do some homework but I can't convince myself... </t>
  </si>
  <si>
    <t>foolishyetwise</t>
  </si>
  <si>
    <t xml:space="preserve">...but all the tour dates are just before August 16th. </t>
  </si>
  <si>
    <t>ashzf14</t>
  </si>
  <si>
    <t xml:space="preserve">sitting at home, SUPER bored </t>
  </si>
  <si>
    <t>JillianG</t>
  </si>
  <si>
    <t>you would think working from home would be better but I really need a shower and cant find a moment to do it  so sad and stinky</t>
  </si>
  <si>
    <t>maganda214</t>
  </si>
  <si>
    <t>...i'm not supposed to question anything that HE has planned.  because i have no right and don't deserve it.</t>
  </si>
  <si>
    <t>AdeleBencsik</t>
  </si>
  <si>
    <t xml:space="preserve">Booooo to mondays! </t>
  </si>
  <si>
    <t>jamesaley</t>
  </si>
  <si>
    <t xml:space="preserve">Back from OBX, leaving PA this evening, home tomorrow. Holiday nearly over </t>
  </si>
  <si>
    <t xml:space="preserve">Boooo Monday </t>
  </si>
  <si>
    <t>pthomasson</t>
  </si>
  <si>
    <t>@danconia02  let me know if you need a laptop repair</t>
  </si>
  <si>
    <t>pnt</t>
  </si>
  <si>
    <t xml:space="preserve">Small things make big difference. Complex simplicity. Completely underappreciated area        </t>
  </si>
  <si>
    <t>TheGoodOnesRtkn</t>
  </si>
  <si>
    <t xml:space="preserve">I need a lunch buddy </t>
  </si>
  <si>
    <t>samanthaakellyy</t>
  </si>
  <si>
    <t xml:space="preserve">http://twitpic.com/7guqs - i miss italy </t>
  </si>
  <si>
    <t>UniqueCreolaDre</t>
  </si>
  <si>
    <t>@Trish_T  lmao i just found it  yayyyy   and im not gonna twit that nigga everyday jeez lol i wish dday had one  lol</t>
  </si>
  <si>
    <t xml:space="preserve">I hate how I thought it was Sunday today </t>
  </si>
  <si>
    <t xml:space="preserve">@carisrianne thank you missus ! hopefully in tomorrow depending on how i feel. and i want to go to jonas brothers now ! </t>
  </si>
  <si>
    <t xml:space="preserve">Done with french for now learning economics </t>
  </si>
  <si>
    <t xml:space="preserve">I don't even want to look at him....tryin to restrain myself from crying...I c him eveywhere...magnetic much?  </t>
  </si>
  <si>
    <t xml:space="preserve">@Skettalee Well you will just have to watch it again! </t>
  </si>
  <si>
    <t>novanyahya</t>
  </si>
  <si>
    <t>wants to update his &amp;quot;HALL OF JAZZ&amp;quot; blog, but doesn't know where to start again, hmmm  http://plurk.com/p/11513e</t>
  </si>
  <si>
    <t>@abbieabbiee yeah  its not good the sky is all grey and its gone dark outside  not good</t>
  </si>
  <si>
    <t>queenjeanie</t>
  </si>
  <si>
    <t xml:space="preserve">eating a wagon wheel and thinking why did i miss rossi/lorenzo race yesterday </t>
  </si>
  <si>
    <t>so_jo</t>
  </si>
  <si>
    <t xml:space="preserve">APPLE!! Stop sending me e-mails about things i can't have </t>
  </si>
  <si>
    <t>CarlyRhiannon04</t>
  </si>
  <si>
    <t xml:space="preserve">is sitting in summer school.. bored of my ass. missing my babyyy! </t>
  </si>
  <si>
    <t xml:space="preserve">do you know this feeling, when you give your whole power but you'll never have a chance to win?-it's so frustrating </t>
  </si>
  <si>
    <t>cathynugz</t>
  </si>
  <si>
    <t xml:space="preserve">I can never look at the lincoln memorial the same way again. </t>
  </si>
  <si>
    <t>CrystalEvans777</t>
  </si>
  <si>
    <t xml:space="preserve">Leavin the windy city </t>
  </si>
  <si>
    <t xml:space="preserve">@julito77  How are ya? I heard that Josh Beckett hit a HR despite the fact my Red  Sox lost </t>
  </si>
  <si>
    <t>Glenn_gnetjet</t>
  </si>
  <si>
    <t xml:space="preserve">@kreativemess job searching in general hon </t>
  </si>
  <si>
    <t>SANDREEE</t>
  </si>
  <si>
    <t>It's back to work for me  At least I get off at 2 instead of 8</t>
  </si>
  <si>
    <t xml:space="preserve">Exercises in futility #2346: Trying to load a retrotranslated JAXB2 client into an Oracle 10g DB JVM (1.4). Pah </t>
  </si>
  <si>
    <t xml:space="preserve">i hate when internet explorer doesnt respond </t>
  </si>
  <si>
    <t>nat0122</t>
  </si>
  <si>
    <t xml:space="preserve">I feel like I've been run over by a truck, and I didn't even drink last night </t>
  </si>
  <si>
    <t>imcaleb</t>
  </si>
  <si>
    <t xml:space="preserve">Twitterific is down </t>
  </si>
  <si>
    <t>Bing sucks  Try searching Jazzonomics. Doesn't come in the entire search result! :x</t>
  </si>
  <si>
    <t>R403savB</t>
  </si>
  <si>
    <t xml:space="preserve">My Godfather passed away yesterday I am now in mourning. </t>
  </si>
  <si>
    <t xml:space="preserve">finally done with a 13hour shift at work </t>
  </si>
  <si>
    <t>poopslikedoggy</t>
  </si>
  <si>
    <t xml:space="preserve">@freudianquips the trailer doesn't look so great </t>
  </si>
  <si>
    <t xml:space="preserve">Games was really boring </t>
  </si>
  <si>
    <t xml:space="preserve">Taking my dog to the vet. </t>
  </si>
  <si>
    <t xml:space="preserve">Is waking up to another Monday </t>
  </si>
  <si>
    <t>shesdhaonex</t>
  </si>
  <si>
    <t>miss you already  school, easy day be out at 2:25 !</t>
  </si>
  <si>
    <t>@lizzie_xoxo @katypayne getting to your house  unless my dad can take the shitty van and drop me off... but idk where he is.</t>
  </si>
  <si>
    <t>Ah the Gods didn't grant me access to C4 knowledge  On the other hand ipod touch is working very nicely since jail breaking XD so pretty!</t>
  </si>
  <si>
    <t>@nabu_dew No it's not!  It's cute!</t>
  </si>
  <si>
    <t xml:space="preserve">landed in dublin. Is kinda raining. Fail ireland. </t>
  </si>
  <si>
    <t>KaaSerpent</t>
  </si>
  <si>
    <t xml:space="preserve">Drat! This is the 2nd time in as many weeks I've had a great idea for an LJ post on way to work and forgotten it by the time I get here. </t>
  </si>
  <si>
    <t xml:space="preserve">What a yucky day to come ... </t>
  </si>
  <si>
    <t>tonherbosa</t>
  </si>
  <si>
    <t xml:space="preserve">http://twitpic.com/7guuv - My dog Pope is confined </t>
  </si>
  <si>
    <t xml:space="preserve">@pk_is_1337 I wish you we're home already. </t>
  </si>
  <si>
    <t>UHS68</t>
  </si>
  <si>
    <t xml:space="preserve"> Renee doesn't want to hang out with me today.</t>
  </si>
  <si>
    <t>MerissaCoote</t>
  </si>
  <si>
    <t>http://twitpic.com/7guvd - I miss this class  come back!</t>
  </si>
  <si>
    <t>GeriShilling</t>
  </si>
  <si>
    <t xml:space="preserve">Hard to sleep in on my day off, when i am needed to do so much. </t>
  </si>
  <si>
    <t xml:space="preserve">@pseud0random only for a bit. after that they're plain annoying </t>
  </si>
  <si>
    <t>Mikaboo_727</t>
  </si>
  <si>
    <t xml:space="preserve">is wondering how ppl do long distance  relationship. I need physical contact. </t>
  </si>
  <si>
    <t>Back home from work now, taking Izzy to get her injections - poor girl doesn't know what's in store  but she'll be OK!</t>
  </si>
  <si>
    <t xml:space="preserve">@TBabEZz I got work tomorrow </t>
  </si>
  <si>
    <t>applejoke</t>
  </si>
  <si>
    <t>@gmolto for what?  are everything alright?</t>
  </si>
  <si>
    <t xml:space="preserve">@stephmcastro13 huh?moi?hilarious?lol which part was that i missed?have u been following what i tweet?lol got short attention span,sorry </t>
  </si>
  <si>
    <t>Dear Apple I fraking *hate* the new force-Quit method in 3.0  xoxo Caprica *is bitchy when tired* night Twitter :p</t>
  </si>
  <si>
    <t>myhalfacre</t>
  </si>
  <si>
    <t xml:space="preserve">Sorry for the absence I was hiking all day yesterday. No pics I dropped my Camera </t>
  </si>
  <si>
    <t>No internet  weather has messed it up! Its is pelting it down  x</t>
  </si>
  <si>
    <t xml:space="preserve">it's officially been 23 hours since i last watched #chuck. that's the longest period i've gone without it for 67 days </t>
  </si>
  <si>
    <t>jesicaca</t>
  </si>
  <si>
    <t>Fuuuuuhhhh I'm in line with eg for traffic court.  and there are like 2463375307 people here.</t>
  </si>
  <si>
    <t xml:space="preserve">@lunaisla Oh we're still having the canned dog conversation? An easy open lid &amp;amp; w/ spicy olive oil.. how about that? i love malick. </t>
  </si>
  <si>
    <t>italianbabyang</t>
  </si>
  <si>
    <t xml:space="preserve">Not a good start to the day </t>
  </si>
  <si>
    <t xml:space="preserve">ItÂ´s so boring here ... I didnÂ´t like my school ... teachers are bad there </t>
  </si>
  <si>
    <t>becks0104</t>
  </si>
  <si>
    <t xml:space="preserve">I have a hankering to travel. Too bad I have to work. </t>
  </si>
  <si>
    <t xml:space="preserve">@GypsySha Saw him earlier - doesnt look pretty </t>
  </si>
  <si>
    <t>Kimgelotte</t>
  </si>
  <si>
    <t xml:space="preserve">is working tonight, from 21-07 </t>
  </si>
  <si>
    <t>whatthejesscah</t>
  </si>
  <si>
    <t xml:space="preserve">going to head to ihop or dennys.. still undecided haha then i must clean my room </t>
  </si>
  <si>
    <t xml:space="preserve">@LordBlackadder no never been!Only for 5 days but just enough to visit the main sights!Then London in Nov/Dec :p thats all this year </t>
  </si>
  <si>
    <t xml:space="preserve">Home at last. Loooong day at work again tomorrow </t>
  </si>
  <si>
    <t>Mattrix33</t>
  </si>
  <si>
    <t xml:space="preserve">Mini train now Abs and dabs then some dinner and off for my last monday session for 3 weeks </t>
  </si>
  <si>
    <t xml:space="preserve">@sphillipsdesign Sorry to hear about the Blah </t>
  </si>
  <si>
    <t xml:space="preserve">@SevenMermaids Yea, because no matter how many I block they keep coming back! </t>
  </si>
  <si>
    <t>@coolkidstar08 damn bae   i wish i could make you feel better</t>
  </si>
  <si>
    <t>Brawlking</t>
  </si>
  <si>
    <t xml:space="preserve">Awake... laundry, and then a movie tonight... Think I've seen everything, but I guess I'll find something. Another bad dream last night </t>
  </si>
  <si>
    <t>emmalawquinn</t>
  </si>
  <si>
    <t xml:space="preserve">wondering why the new institute of directors changed their interior decor,i really miss the wayne hemingway pinstripe </t>
  </si>
  <si>
    <t xml:space="preserve">stripping wallpaper is not fun at all </t>
  </si>
  <si>
    <t>My room is so empty  ... time to hoover and bleach!</t>
  </si>
  <si>
    <t xml:space="preserve">@zuzufalta Okay, so it's a female American author... I can name some, but I give up. </t>
  </si>
  <si>
    <t>danibrena</t>
  </si>
  <si>
    <t>@domokitty Id love bfast in bed. Grahn never cooks for me  wahh!!! I cant stand being locked up in here toO!!!!! lets run away together.</t>
  </si>
  <si>
    <t xml:space="preserve">Wishes she hadn't dropped her phone. It now doesn't recognise the memory card and I've lost my Tetris. </t>
  </si>
  <si>
    <t>AadamMoha</t>
  </si>
  <si>
    <t xml:space="preserve">getting drunk then sending drunken texts to everyone is NOT a good idea...ohhh the aftermath... </t>
  </si>
  <si>
    <t xml:space="preserve">I've got a busy evening of painting ahead of me. And I'm tired. </t>
  </si>
  <si>
    <t>Goosicle</t>
  </si>
  <si>
    <t>Missing the loveliest weekend ever!    i love adventures!</t>
  </si>
  <si>
    <t xml:space="preserve">@burnermanx por ai </t>
  </si>
  <si>
    <t>@KeepTheFaithXO  Hope you feel better by tomorrow. Like you said, Panadol cold and flu hopefully will do the trick.</t>
  </si>
  <si>
    <t>awhite777</t>
  </si>
  <si>
    <t xml:space="preserve">Monday again. I am just trying to let time pass and get over the break up blues.   Magic should have won. </t>
  </si>
  <si>
    <t>AnGeLik_BM</t>
  </si>
  <si>
    <t xml:space="preserve"> teniendo issues con el tweetdeck</t>
  </si>
  <si>
    <t>@jordanhowell aww!  what happened???????????????</t>
  </si>
  <si>
    <t xml:space="preserve">@DestinyFreak you have swine flu? :|  I hope you get better and when you do, I'll be waiting for that video </t>
  </si>
  <si>
    <t xml:space="preserve">on a somber note, this will be the first LA Lakers championship celebration without Chick Hearn. </t>
  </si>
  <si>
    <t>devilgotmywoman</t>
  </si>
  <si>
    <t xml:space="preserve">@clotworthy http://twitpic.com/7gtro - Temporary blindness is no joke </t>
  </si>
  <si>
    <t>LittleMizzGina</t>
  </si>
  <si>
    <t>Has been under stress. PMS, &amp;amp; Hayfever.  I cba for skool..and i feel mega unloved..everyones badddd.</t>
  </si>
  <si>
    <t xml:space="preserve">@only1marilyn @_boss_lady_ ya'll sure got quiet on a brotha... i'm depending on ya'll since @nakeamardee has abandoned me </t>
  </si>
  <si>
    <t>erinsudheimer</t>
  </si>
  <si>
    <t xml:space="preserve">Not looking forward to cleaning up after all this rain!!!  Basement, garage, and yard look great for swimming... is that good or bad????  </t>
  </si>
  <si>
    <t>eatmeface</t>
  </si>
  <si>
    <t xml:space="preserve">Nice sunny day! Forgot shades at home! </t>
  </si>
  <si>
    <t>jacko_2908</t>
  </si>
  <si>
    <t xml:space="preserve">@OfficialRihanna  Twitter is confusing the life outta me. Ha. Dont know how to work it. Damn... </t>
  </si>
  <si>
    <t>KiyoshiTomono</t>
  </si>
  <si>
    <t>@JasonArmistead Received many shoutout for Tweetie.  But I have a blackberry   I love it other than for using the Web</t>
  </si>
  <si>
    <t>enchdom</t>
  </si>
  <si>
    <t xml:space="preserve">Wtf did i do with my headphones? </t>
  </si>
  <si>
    <t>lfesvr</t>
  </si>
  <si>
    <t xml:space="preserve">@gemgirl72 ugh - that sux bout the bump </t>
  </si>
  <si>
    <t xml:space="preserve">@myworkonthenet Its okay. I'm a little worried about my kitten - I drove like 1.5 hrs today to drop her off at the vet 2 get declawed. </t>
  </si>
  <si>
    <t xml:space="preserve">UGH i can't handle one more power saw. And my poor car can't handle the construction mess. I feel helpless. fml </t>
  </si>
  <si>
    <t xml:space="preserve"> cheese and pickle sandwich with too much pickle = urgh!!</t>
  </si>
  <si>
    <t xml:space="preserve">crap i need to blow dry my hair </t>
  </si>
  <si>
    <t>Sophie_Langford</t>
  </si>
  <si>
    <t xml:space="preserve">@OfficialRandL suck, get Jamie T back headlining </t>
  </si>
  <si>
    <t>laura_rebel</t>
  </si>
  <si>
    <t xml:space="preserve">checkin this out &amp;amp; bored </t>
  </si>
  <si>
    <t>mikailabree</t>
  </si>
  <si>
    <t xml:space="preserve">Awww shoot. I have to work at 3:30.  in the ice cream shop today................... </t>
  </si>
  <si>
    <t>evygwen</t>
  </si>
  <si>
    <t>missing my beloved and amazing boyfriend horribly  ....I love you!!!!</t>
  </si>
  <si>
    <t>justineporter</t>
  </si>
  <si>
    <t xml:space="preserve">Stupid flies ruin everything ,, its so nice outside but the flies ruin it ! </t>
  </si>
  <si>
    <t>Not happy can't see JB or MS in London  Stupid parentals.</t>
  </si>
  <si>
    <t>jokjoken</t>
  </si>
  <si>
    <t xml:space="preserve">Goodnight!!! My &amp;quot;twitterrific&amp;quot; app is not working so I'm forced to use &amp;quot;TwitterFon&amp;quot; for the mean time... Zzz.. Must wake up early... </t>
  </si>
  <si>
    <t xml:space="preserve">@Dreamgirl_D lol and its strapless *gasp* I wore a dress the first year I went and you saw last year's outfit. lol Wish you could come. </t>
  </si>
  <si>
    <t>sarahbfeldman</t>
  </si>
  <si>
    <t xml:space="preserve">One more day with my mom! Such a good trip, wish she didnt have to leave tomorrow </t>
  </si>
  <si>
    <t xml:space="preserve">@thebruce0 I'm not sure, I lucked out and got mine in the first minute so I didn't really pay much attention to the details...  </t>
  </si>
  <si>
    <t>vegangymmie</t>
  </si>
  <si>
    <t>@juliethuddy I loved that show  I was sad when I read it was cancelled. Good luck to ya *hugs*</t>
  </si>
  <si>
    <t>irish_Scouser</t>
  </si>
  <si>
    <t xml:space="preserve"> No Jonas Brothers Tickets... Hope They Will Anouce Anotha Date in DUBLiN Coz i Luv Dem... xx</t>
  </si>
  <si>
    <t xml:space="preserve">@alsotop yeah they look pretty ewwie! But they taste om-nom-liciouz. And I dont have the tools to make my own </t>
  </si>
  <si>
    <t xml:space="preserve">@thebruce0 I think I remember it saying you could only choose it once </t>
  </si>
  <si>
    <t xml:space="preserve">I was testing TwitPic! WTF. I have to put the tweet in the subject box. My phone only allows like 30 characters in Subject box. </t>
  </si>
  <si>
    <t>i dont like thunder  D:</t>
  </si>
  <si>
    <t xml:space="preserve">I feel better after eating but I still don't feel great. I have an awful headache. </t>
  </si>
  <si>
    <t>rdpacheco</t>
  </si>
  <si>
    <t>My iPhone and I went swimming yesterday... only one of us came back alive  Please pause for a moment of silent meditation...</t>
  </si>
  <si>
    <t xml:space="preserve">would like to know when my joints are going to stop hurting.  I've been up and moving for 5 hours and I'm still walking like my grandma! </t>
  </si>
  <si>
    <t>becksdavis</t>
  </si>
  <si>
    <t xml:space="preserve">I want to go to @SlowsBBQ! Everyone keeps talking about it and I've never been. </t>
  </si>
  <si>
    <t>silent_film</t>
  </si>
  <si>
    <t xml:space="preserve"> Where did it all go to? Anyone in Charlotte want to come out tonight and play flashlight tag with me? It'll be cooler with a big group</t>
  </si>
  <si>
    <t xml:space="preserve">What happened to you twitteriffic? I had to digress back to twitterfon </t>
  </si>
  <si>
    <t xml:space="preserve">AGGGH my computer froze! I didn't save my Haunted Mansion video. </t>
  </si>
  <si>
    <t>marcocastro</t>
  </si>
  <si>
    <t xml:space="preserve">I now have a dead MacBook Pro </t>
  </si>
  <si>
    <t>I've missed my boy allllll day!  too bad he had to go and work. Can't wait for this week to be over already so I can see him!!!!!!xxxxxxxx</t>
  </si>
  <si>
    <t xml:space="preserve">oh no, i have to pee in a pot  for this diabetes test, but the toilet is in the middle fo the waiting room, everyone going to see my pee </t>
  </si>
  <si>
    <t>@AricaLatimer very funny.call you later. ha ha ha.what a joke u made  i dont have a phone girl!</t>
  </si>
  <si>
    <t>polka_</t>
  </si>
  <si>
    <t xml:space="preserve">@aafreen chicka! how u doing? m cold is still there.. </t>
  </si>
  <si>
    <t xml:space="preserve">Still trying to get out the bed. Had a pretty good weekend off! Today is the day for household chores. </t>
  </si>
  <si>
    <t xml:space="preserve">night guys!!!   i miss my wife!! </t>
  </si>
  <si>
    <t xml:space="preserve">@Trypnotik that doesn't sound even remotely peachy-keen </t>
  </si>
  <si>
    <t xml:space="preserve">@katypayne i'm sure i can get a ride over there. but we just wont have a car.. </t>
  </si>
  <si>
    <t>maxser17</t>
  </si>
  <si>
    <t xml:space="preserve">Leaving for northern WI again. At least the weather looks like it's warming a little. But still, dial up net, no cell &amp;amp; no sarcasm (true) </t>
  </si>
  <si>
    <t>98xlacey</t>
  </si>
  <si>
    <t xml:space="preserve">losing my voice  </t>
  </si>
  <si>
    <t xml:space="preserve">@Shannonstar I am sorry baby </t>
  </si>
  <si>
    <t xml:space="preserve">Ok, I'm out again. </t>
  </si>
  <si>
    <t xml:space="preserve">Just received an email about buying Spartan football tickets and deleted it since I'm not buying them....made me a little sad </t>
  </si>
  <si>
    <t>vyzie</t>
  </si>
  <si>
    <t xml:space="preserve">I just had the worst nights sleep ever </t>
  </si>
  <si>
    <t>CatConroy</t>
  </si>
  <si>
    <t xml:space="preserve">did NOT end up going to DC Pride because her friends fail at life.  </t>
  </si>
  <si>
    <t>@Anscarter its sooo sad what they do to them  and why are you still not showering ??? hmm ?</t>
  </si>
  <si>
    <t>oishiimomo</t>
  </si>
  <si>
    <t xml:space="preserve">Getting some laundry done and then off to work in about an hour. Boring. I wish I had the day off so I could go biking. </t>
  </si>
  <si>
    <t>JoaqStar</t>
  </si>
  <si>
    <t xml:space="preserve">is crying because I just dropped off my son at daycare and won't see him again until after my vacation </t>
  </si>
  <si>
    <t xml:space="preserve">@deejsylvis that said, some of the platforming is very tricky. i am stuck too </t>
  </si>
  <si>
    <t xml:space="preserve">@hypnophil not so chuffed bout it being here either!!! </t>
  </si>
  <si>
    <t>GREY0BEARD</t>
  </si>
  <si>
    <t>@steveread Infamy, infamy , they've all got it infamy. The perfect end to a perfect week  Been reading between the lines in today's video</t>
  </si>
  <si>
    <t>calebxbaker</t>
  </si>
  <si>
    <t xml:space="preserve">Elizabeth is leaving for camp for a week so we wont get to talk im sad </t>
  </si>
  <si>
    <t>@emmagmgdiva119 hey chickie! How's the sun you're end? Its out and in here  booooo but at least its stopped raining (for now!)</t>
  </si>
  <si>
    <t xml:space="preserve">@katielouisepack It was nice here until 15 minutes ago.  Now it's all rain and thunderstorms. </t>
  </si>
  <si>
    <t>coreylynnfraser</t>
  </si>
  <si>
    <t xml:space="preserve">home from a great time camping in harrison hotsprings, but with a broken Dodge Dakota </t>
  </si>
  <si>
    <t>cdblackmage</t>
  </si>
  <si>
    <t xml:space="preserve">AHHHHHH MONSTER!!!!! Wait, it's over... </t>
  </si>
  <si>
    <t xml:space="preserve">@tinydaisy i know </t>
  </si>
  <si>
    <t>hapm</t>
  </si>
  <si>
    <t xml:space="preserve">@kijuto em cháº³ng biáº¿t, tá»± dÆ°ng tháº¥y mÃ¬nh nháº§m, nháº§m nhiá»?u thá»© </t>
  </si>
  <si>
    <t xml:space="preserve">The Hangover = best movie ive seen in a longgg time! Then an amazing weekend with hubby in Ottawa, sadly no time for shopping </t>
  </si>
  <si>
    <t>nugoADID</t>
  </si>
  <si>
    <t xml:space="preserve">Td mcahin awards nya pak ali . Sumpah kg sngaja !!! </t>
  </si>
  <si>
    <t>Just come home from Duke of Ed burnt and busted toe  camping and bach was gr8 !! had a fun tym neva walkin tha far agen in my life!</t>
  </si>
  <si>
    <t>xxKittyTxx</t>
  </si>
  <si>
    <t xml:space="preserve">need to be working.. 2 weeks of break is too long </t>
  </si>
  <si>
    <t xml:space="preserve">i should NOT be on twitter right now </t>
  </si>
  <si>
    <t>ginaginigitu</t>
  </si>
  <si>
    <t>@chibiusa2911 we aren't machine met but we should act like a machine yaa..so saaaddd  http://myloc.me/3V1Y</t>
  </si>
  <si>
    <t>HerrowKristine</t>
  </si>
  <si>
    <t xml:space="preserve">Taking my grandpa, grandma, and great grandma to the airport </t>
  </si>
  <si>
    <t xml:space="preserve">@Dili  friends, specially old friends should support when another friend try to follow her dream in singing.. not say &amp;quot;mala keliyai&amp;quot; </t>
  </si>
  <si>
    <t>sumit7627</t>
  </si>
  <si>
    <t>i broke my Kindle  ....dropped it on the floor</t>
  </si>
  <si>
    <t>Beekhuis</t>
  </si>
  <si>
    <t>@parhamdoustdar can't DM you .    all the best from the netherlands</t>
  </si>
  <si>
    <t xml:space="preserve">Really pleased Quarriers will be at #T in the Park this year. Pity I can't go though </t>
  </si>
  <si>
    <t xml:space="preserve">@EarthFare  Really pleased cos the little might has had a lot of problems with his teeth the last few years </t>
  </si>
  <si>
    <t>swannybee</t>
  </si>
  <si>
    <t xml:space="preserve">Does anybody know where I can find a heart shaped pianta? </t>
  </si>
  <si>
    <t>gonna go play on gh 3, haven't played that one in ages. i will own bulls on parade. wanna play ghwt but bro lost the sticks  bad times D:</t>
  </si>
  <si>
    <t>RobynSx</t>
  </si>
  <si>
    <t xml:space="preserve">Watchin Shrek With Toothache </t>
  </si>
  <si>
    <t xml:space="preserve">@waxingpoetic75 FYI?  You're missed as well. </t>
  </si>
  <si>
    <t>Prettyyungtiff</t>
  </si>
  <si>
    <t xml:space="preserve">Pachas was a animal house last night!!! Get well soon homie!!! </t>
  </si>
  <si>
    <t xml:space="preserve">Life is confusing! one minute everything's looking up &amp;amp; your genuinly happy, then the next your would is upsidedown &amp;amp; nothing seems right </t>
  </si>
  <si>
    <t xml:space="preserve">Waking up not wanting to go to a stupid med review class for work </t>
  </si>
  <si>
    <t xml:space="preserve">So definitely no TomStu as Aidan. Brb, need to cry a river now. </t>
  </si>
  <si>
    <t xml:space="preserve">oh god ! got occupied with orkut... i forgot had to go down for dinner... mom is calling me... tonyt gonna be bad ! </t>
  </si>
  <si>
    <t>jamesdoc</t>
  </si>
  <si>
    <t>@timesjoanna Google fails me  If i come across something else I shall let you know!</t>
  </si>
  <si>
    <t xml:space="preserve">have 24hr tomorrow, f8ck </t>
  </si>
  <si>
    <t xml:space="preserve">@SweetLily20 I love so many of those, but my wallet aches. </t>
  </si>
  <si>
    <t xml:space="preserve">my macbook is starting to crack at the bottom.. is this normal !?!?! </t>
  </si>
  <si>
    <t xml:space="preserve">I've got a F in Math and french </t>
  </si>
  <si>
    <t>@Jeknexus aww  &amp;lt;3 why would people hate you?  their just ass holes &amp;gt;!! i wish the whole world would go against haters</t>
  </si>
  <si>
    <t>amilena28</t>
  </si>
  <si>
    <t xml:space="preserve">Trying to not be sick at work may not work out for me today </t>
  </si>
  <si>
    <t>@DavidArchie hey when you next in the uk?  come back!x</t>
  </si>
  <si>
    <t xml:space="preserve">Long, crap day. When shit happens in my life, it's nasty! People in my life only care about themselves. my heart is too soft </t>
  </si>
  <si>
    <t xml:space="preserve">so ure doing this for realsss? ahhh... sad ending. but we gotta do what we gotta do </t>
  </si>
  <si>
    <t xml:space="preserve">ok this is boring ........... no one tweets me </t>
  </si>
  <si>
    <t>glittermonkey</t>
  </si>
  <si>
    <t xml:space="preserve">@saralovesyou I spent 6+ yrs in the trenches at GMAC in IT. The systems are super old, super fragile and the major bottlenecks </t>
  </si>
  <si>
    <t>star19</t>
  </si>
  <si>
    <t xml:space="preserve">wish i could click my fingers and be in Manchester!! </t>
  </si>
  <si>
    <t>Toyahh84</t>
  </si>
  <si>
    <t xml:space="preserve">only got a few days left for exam finals! crapping myself! pls cheer me up someone? </t>
  </si>
  <si>
    <t>pritharox</t>
  </si>
  <si>
    <t xml:space="preserve">m really depressed rite now!!! </t>
  </si>
  <si>
    <t>leugimxD</t>
  </si>
  <si>
    <t xml:space="preserve">..listening to the greats of classical music to see if that revives me.. </t>
  </si>
  <si>
    <t>@DizzyyIzzyyX same man but i anit got anyblody to goo with  lol wish they told us before now man r u gona go x</t>
  </si>
  <si>
    <t>MsMalloryR</t>
  </si>
  <si>
    <t xml:space="preserve">@DaFooly it is a beautiful day! and im stuck at work </t>
  </si>
  <si>
    <t>@Pippi43 aww are u still feeling shitty!  that's no good at all! i'm burning u all the pics on cd today - they are 2 big to send via email</t>
  </si>
  <si>
    <t xml:space="preserve">@Aisling_Nagz Its still won't let me upload my pictures </t>
  </si>
  <si>
    <t>Carrielouisee</t>
  </si>
  <si>
    <t xml:space="preserve">just found out i can't get twitter on my phone </t>
  </si>
  <si>
    <t xml:space="preserve">What a f*cked up end!! I hate prison break now </t>
  </si>
  <si>
    <t>That lightning seriously scared me..It hit the door which luckily was shut  Its like a tropical storm !!</t>
  </si>
  <si>
    <t>jsnell</t>
  </si>
  <si>
    <t xml:space="preserve">@kerri9494 Serious heartfelt condolences. </t>
  </si>
  <si>
    <t>WithLoveLiza</t>
  </si>
  <si>
    <t>plans didnt work out..gran got sick  going to Leons house now..movie night! lol</t>
  </si>
  <si>
    <t xml:space="preserve">@flirtbuttons let me know how you do on cafehandmade! i had a booth last week and i got like 2 clicks!! </t>
  </si>
  <si>
    <t>xtinefeiner</t>
  </si>
  <si>
    <t xml:space="preserve">waking up early on my day off to find out it's too chilly to go to the beach. </t>
  </si>
  <si>
    <t xml:space="preserve">Iv got a î”« of a headache AND I hear thunder </t>
  </si>
  <si>
    <t>@TOR_BlueJays hahaha oops. i'm sorry but it hurts me the most  i love the jays and wish more ppl would go to games</t>
  </si>
  <si>
    <t>T0ri3Jun3</t>
  </si>
  <si>
    <t>@allthefame awh. im sorry.  i don't have to worry about that cuz no one likes them in my town! &amp;quot;D</t>
  </si>
  <si>
    <t xml:space="preserve">@BerlyAnne on the bright side, last month's rejects may be today's best choice?? *grins*..and btw, no email yet... </t>
  </si>
  <si>
    <t>StevieNYC</t>
  </si>
  <si>
    <t xml:space="preserve">30 minutes late to work. Ripped my jeans. </t>
  </si>
  <si>
    <t>cadyyyyyy</t>
  </si>
  <si>
    <t xml:space="preserve">my heart is broken. i miss you. i need you. I LOVE YOU. </t>
  </si>
  <si>
    <t xml:space="preserve">Dang! My new laptop doesn't fit the briefcase bag!! Gotta buy a new one </t>
  </si>
  <si>
    <t xml:space="preserve">i got wisdom teeth  growin in and they hurt like a bitch!! </t>
  </si>
  <si>
    <t xml:space="preserve">Feel like shiiiiiiiiiiit </t>
  </si>
  <si>
    <t xml:space="preserve">@emmielovegood awww operation. why? </t>
  </si>
  <si>
    <t>SixZeroOne</t>
  </si>
  <si>
    <t xml:space="preserve">Listening to the new chimaira album...bit disappointing </t>
  </si>
  <si>
    <t>amandaward33</t>
  </si>
  <si>
    <t xml:space="preserve">taking baby C to the doctor 4 well check.  Sure 2 b shots involved </t>
  </si>
  <si>
    <t>triza</t>
  </si>
  <si>
    <t xml:space="preserve">is thinking </t>
  </si>
  <si>
    <t>@glencocco Same problem! Nahuhulog ko lagi  oh weeeell. I'm giving up, time to replace. Hayayay.</t>
  </si>
  <si>
    <t>purlisse</t>
  </si>
  <si>
    <t>Retails shares slump  ... http://bit.ly/hbPmy</t>
  </si>
  <si>
    <t>laurajbarker</t>
  </si>
  <si>
    <t xml:space="preserve">A cookie for breakfast, a penguin for lunch, chocolate raisins for snacks. I am so hungry and now hate sugar </t>
  </si>
  <si>
    <t>reaveley</t>
  </si>
  <si>
    <t xml:space="preserve">Back from the Peak District. Wonderful weather but got attacked by a cat while feeding it cheese + crushed my thumb &amp;amp; its gone all purple </t>
  </si>
  <si>
    <t>kvbuckley</t>
  </si>
  <si>
    <t xml:space="preserve">Worst part of missing #rebcchi is the lost chance to meet @HomePartner @RobHahn &amp;amp; @MattDollinger f2f </t>
  </si>
  <si>
    <t>NathanNeighbour</t>
  </si>
  <si>
    <t xml:space="preserve">@Robdturner we have strengths training that morning </t>
  </si>
  <si>
    <t xml:space="preserve">@caitlinmoran Luckily no-one sits behind me. I have just had to poke my mind's eye out with a stick after the 1st photo though </t>
  </si>
  <si>
    <t xml:space="preserve">@rainyro_chang lol nothing zero nutrition </t>
  </si>
  <si>
    <t>DeeFrey</t>
  </si>
  <si>
    <t xml:space="preserve">omg you got to be fucking kidding me!! </t>
  </si>
  <si>
    <t xml:space="preserve">EGYPT the team that no one can beat ... I I I, brasil is gonna cry </t>
  </si>
  <si>
    <t>@nvmyrtle  I'm sorry. Wish I had the opportunity to be bored! What does that feel like? Haha.</t>
  </si>
  <si>
    <t xml:space="preserve">Unsure how long our friendship will last. </t>
  </si>
  <si>
    <t xml:space="preserve">Summer Election </t>
  </si>
  <si>
    <t>alvinmccann</t>
  </si>
  <si>
    <t xml:space="preserve">@hawwa hello hawwa! miss you </t>
  </si>
  <si>
    <t>sewcrafty</t>
  </si>
  <si>
    <t>@texantiff hee hee - we got rid of them to make way for another table  but the table's cool!!</t>
  </si>
  <si>
    <t>feel super weak &amp;amp; tired. slept badly. crushed my breakfast in my bag. forgot my lunch  HELLO MONDAY!</t>
  </si>
  <si>
    <t>Bed time ! I miss my pillow all day .. Bad mondayy   http://myloc.me/3V2W</t>
  </si>
  <si>
    <t xml:space="preserve">Actually @amykate I'm in Ascot branch tuesday through saturday. Should be interesting.... Still V unsure about going to salsa too... </t>
  </si>
  <si>
    <t xml:space="preserve">1 exam done, many more to come x) Went to the Hour offices just now, sadly, I didn't see George Stroumboulopoulos </t>
  </si>
  <si>
    <t>Sleepy_Insomnia</t>
  </si>
  <si>
    <t xml:space="preserve">Feeling somewhat sick today. </t>
  </si>
  <si>
    <t>@JLSOfficial why didnt u tell us earlier bout tonight.im really upset i cant go and i fill im lettin u guys down  i really wan come im soz</t>
  </si>
  <si>
    <t xml:space="preserve">Havn't Tweeted in 6 days :O! My computer is all dogdy </t>
  </si>
  <si>
    <t xml:space="preserve">@youragentinaz I am lost. Please help me find a good home. </t>
  </si>
  <si>
    <t>i want exams to be overrrrrr  haven't revised for exam tomorrow... agh.</t>
  </si>
  <si>
    <t>blsd21</t>
  </si>
  <si>
    <t xml:space="preserve">@afrobella i'm so sorry that i won't be able to make it </t>
  </si>
  <si>
    <t xml:space="preserve">I feel uber bad little ol lady is sick wanted 2 see her sick mom n the nurses wouldn't let her n she almost came 2 tears no bueno </t>
  </si>
  <si>
    <t xml:space="preserve">Ahhh! Printer won't work...bad day, very bad day </t>
  </si>
  <si>
    <t xml:space="preserve">I go back to home!! It was very nice but not so long </t>
  </si>
  <si>
    <t>galvinatrix</t>
  </si>
  <si>
    <t xml:space="preserve">Heading back from canada </t>
  </si>
  <si>
    <t xml:space="preserve">Computer clock!? You were so good for so long, but now you are suddenly 2 minutes ahead. </t>
  </si>
  <si>
    <t>@bobbythomas1 I just missed you   Have a great day.</t>
  </si>
  <si>
    <t xml:space="preserve">@timrs2001 just wait....you think it's fast now? Mine just graduated college...she was just born yesterday, wasn't she? </t>
  </si>
  <si>
    <t xml:space="preserve">impressive that patient spends all their money on fags and booze but none on soap or deodorant. Room pongs now  </t>
  </si>
  <si>
    <t>yukikuy</t>
  </si>
  <si>
    <t xml:space="preserve">i need a headphone so bad </t>
  </si>
  <si>
    <t>lala0414</t>
  </si>
  <si>
    <t xml:space="preserve">Headache!tierd!missing my boyfriend @losoway22 I wish he didn't have to work so much </t>
  </si>
  <si>
    <t>Amanda23Morales</t>
  </si>
  <si>
    <t>supercortni</t>
  </si>
  <si>
    <t xml:space="preserve">Tip: NEVER get yourself stuck in a shed in, a thunderstorm with a rabbit thats never heard thunder before- it results in a lot of blood </t>
  </si>
  <si>
    <t xml:space="preserve">Gotta take a shower, take Cruz to school, make Antonio his birthday breakfast, and try to get into DR asap, in so much damn pain. </t>
  </si>
  <si>
    <t xml:space="preserve">I have to say it's very saddening that 'Yes Minister' still reflects how cabinet ministers appear to behave under Labour </t>
  </si>
  <si>
    <t>BeeStClaire</t>
  </si>
  <si>
    <t xml:space="preserve">@CayanFromDC i leave in three dayss bestie </t>
  </si>
  <si>
    <t xml:space="preserve">@HILallan While I really, really enjoy the food at Mezza, I've only had bad experiences with the service..! </t>
  </si>
  <si>
    <t>mckiddy5</t>
  </si>
  <si>
    <t xml:space="preserve">Back 2 the dr. office again....Noah has 2 get a shot 4 poison oak </t>
  </si>
  <si>
    <t>lennydeleon</t>
  </si>
  <si>
    <t>@Jena_CrankPR good morning!  working now  blah</t>
  </si>
  <si>
    <t xml:space="preserve">Is mad, camp bow wow sigb they should be open, but they weren't </t>
  </si>
  <si>
    <t>actually just cried when i saw my car :|  babyy</t>
  </si>
  <si>
    <t>BarbWatson1</t>
  </si>
  <si>
    <t>ok it's been a while since an update but sometimes that's the way it is..   Looking forward to a few days off.</t>
  </si>
  <si>
    <t>a_snow</t>
  </si>
  <si>
    <t>@J4K3YY I wish that BioHell let out early today.  Hope to see you on-campus sometime soon!</t>
  </si>
  <si>
    <t xml:space="preserve">@niftypixels I cant wait til it hits torrents as well haha. No HBO at my joint </t>
  </si>
  <si>
    <t xml:space="preserve">I Never can say Goodbye </t>
  </si>
  <si>
    <t>feeling... not good i want to go back to sleep but have to go to IKEA...  i least i get swedish meatballs :\</t>
  </si>
  <si>
    <t>@SopranoZone Ah that sucks  If you get a chance to read it you must!</t>
  </si>
  <si>
    <t xml:space="preserve">@awesomeann7 thanks for joining without me </t>
  </si>
  <si>
    <t>Kieran Govers injured and had to stop playing  SO SAD!!</t>
  </si>
  <si>
    <t>I'm not ready for school yet. College life is this scary  can't actually believe I made it to third year. . .</t>
  </si>
  <si>
    <t>deannalmoody</t>
  </si>
  <si>
    <t xml:space="preserve">Boo. Ants all over my donuts. </t>
  </si>
  <si>
    <t xml:space="preserve">love thunderstorms and we're in the middle of a great one here. only problem didn't get to see much of it, as it teleco systems </t>
  </si>
  <si>
    <t>Christinabetchy</t>
  </si>
  <si>
    <t xml:space="preserve">@sammonti now t. ivy thinks i'm inlove with them. no joke. i tried telling her it was you but she did not believe me </t>
  </si>
  <si>
    <t>alisa_ok</t>
  </si>
  <si>
    <t xml:space="preserve">is repairing the cracked pinkie nail, that caught the hair and was unpleasant </t>
  </si>
  <si>
    <t>@itshanni3  I felt sorry for the guy though because it is a little confusing- we live on one road but look like we live on another.</t>
  </si>
  <si>
    <t>salt2water</t>
  </si>
  <si>
    <t>ran out of milk  and my eye hasnt stopped twitching hfjdkser</t>
  </si>
  <si>
    <t>dmklinux</t>
  </si>
  <si>
    <t xml:space="preserve">Stuck on PA turnpike with a broken down van.  No road trip today </t>
  </si>
  <si>
    <t>WyonnaLovesJB</t>
  </si>
  <si>
    <t xml:space="preserve">so sad!!! it's annoying! I read that lines, vines and trying times comes out on 26th June in Germany </t>
  </si>
  <si>
    <t xml:space="preserve">9 minutes on hold with Canon CPS customer support. </t>
  </si>
  <si>
    <t>n_giannini</t>
  </si>
  <si>
    <t xml:space="preserve">At work and missing someone very special </t>
  </si>
  <si>
    <t xml:space="preserve">too much bad weather in Sweden </t>
  </si>
  <si>
    <t xml:space="preserve">Science in the news. Oh just kill me now. </t>
  </si>
  <si>
    <t>abschoff</t>
  </si>
  <si>
    <t xml:space="preserve">http://twitpic.com/7gvg9 - My baby niece! All I get to see of her is pics until I'm back in Minnesota on Thursday </t>
  </si>
  <si>
    <t>it's thunder and lightning  i am scared and have to drive home in it</t>
  </si>
  <si>
    <t xml:space="preserve">Keeps having really vivid dreams, which is sometimes good, but most of the time it isn't </t>
  </si>
  <si>
    <t xml:space="preserve">cannot open firefox 4 a week, and menu bar at cms doesn't show up in my safari &amp;amp; opera </t>
  </si>
  <si>
    <t>Goodbye LA!! I will miss you  New York here I come!!!</t>
  </si>
  <si>
    <t>kayb0nex143</t>
  </si>
  <si>
    <t xml:space="preserve">Want to go back to the beach.. Weekends are toooooo short </t>
  </si>
  <si>
    <t>clickequations</t>
  </si>
  <si>
    <t>Probably should spell @avinashkaushik wrong the day he blogs about us   http://bit.ly/1alrGy</t>
  </si>
  <si>
    <t>AngieRose73</t>
  </si>
  <si>
    <t xml:space="preserve">@JohnjayVanEs but not here in Oregon </t>
  </si>
  <si>
    <t xml:space="preserve">@Lettrek He'll be 4 at the end of July. Yeah, most days are OK but some days I just get so frustrated. </t>
  </si>
  <si>
    <t xml:space="preserve">sulking. entered competitions to win pixies tickets for tonight but @nmemagazine and @xfm didn't pick me </t>
  </si>
  <si>
    <t>PujShah</t>
  </si>
  <si>
    <t xml:space="preserve">gonna miss my ams. won't see him for two weeks </t>
  </si>
  <si>
    <t xml:space="preserve">@DavidArchie 2morrow is my mum bday, but shes not here. She n my lil bro are on the way to central java. I'm sad </t>
  </si>
  <si>
    <t>kcdehaan</t>
  </si>
  <si>
    <t xml:space="preserve">Exhausted in SLC... w no Starbucks in sight </t>
  </si>
  <si>
    <t>ivocraze</t>
  </si>
  <si>
    <t>asks when i will go to s'pre ?  http://plurk.com/p/11546x</t>
  </si>
  <si>
    <t>CodyDunlap</t>
  </si>
  <si>
    <t>Up early...CMA fest is over  bk to reality lol</t>
  </si>
  <si>
    <t xml:space="preserve">Woke up to my mom calling and then an old co-worker - This is going to get interesting and Alli and I have to schedule a surgery for her </t>
  </si>
  <si>
    <t xml:space="preserve">Its 10:30 and I'm already annoyed with the kids. </t>
  </si>
  <si>
    <t>jiwn</t>
  </si>
  <si>
    <t>why can't I get a c# 3.5 work?  ME WHANT!</t>
  </si>
  <si>
    <t>I am really sleepy  and having issues figuring out how exactly to do this next project...</t>
  </si>
  <si>
    <t xml:space="preserve">this insomnia's killiNg me. SERIOUSLY </t>
  </si>
  <si>
    <t xml:space="preserve">Just found a Nintendo Stars code for Mario Bros 3 on GBA.. Shame it isn't valid any more! </t>
  </si>
  <si>
    <t>decruz</t>
  </si>
  <si>
    <t xml:space="preserve">i will miss Uncle Spencer </t>
  </si>
  <si>
    <t>My celly - MOTOROLA Q - is a piece of S#*T!!!!!!!!!!!  I will NEVER EVER get another motorola product again... I need a crackberry now!</t>
  </si>
  <si>
    <t xml:space="preserve">One of my eyes is red </t>
  </si>
  <si>
    <t>AnaNichoola</t>
  </si>
  <si>
    <t xml:space="preserve">i fell off my bike again </t>
  </si>
  <si>
    <t xml:space="preserve">@saojn Yeah!!!! BOTH!!! And I just wanna see the sempai's go on Arashi show too </t>
  </si>
  <si>
    <t>mhelal2</t>
  </si>
  <si>
    <t xml:space="preserve">brazil vs egypt, wow Egypt is doing a good game 3-3, too bad I can't watch the game </t>
  </si>
  <si>
    <t xml:space="preserve">brain is on fire </t>
  </si>
  <si>
    <t>Jessiebabee624</t>
  </si>
  <si>
    <t xml:space="preserve">Misses all the terrace seniors. </t>
  </si>
  <si>
    <t>leelified</t>
  </si>
  <si>
    <t xml:space="preserve">@nisatu and do you know how i feel tmrw? </t>
  </si>
  <si>
    <t>Yoni</t>
  </si>
  <si>
    <t xml:space="preserve">@meredi no. and i guess it went fine, but i get shots and have sprays, so they like checking and rechecking every four months. </t>
  </si>
  <si>
    <t>@cookinsforme Sorry to hear that  Hope she recovers soon. Take care, love.</t>
  </si>
  <si>
    <t>dlee90</t>
  </si>
  <si>
    <t>I think I'm getting a cold  head is pounding</t>
  </si>
  <si>
    <t xml:space="preserve">@LJRF i know! ive uploaded em 2 my puter &amp;amp; ipod already can u email few of the D front of us pics? not on cd </t>
  </si>
  <si>
    <t>XEmzie_RetardX</t>
  </si>
  <si>
    <t xml:space="preserve">@LauraPls Laura, you missed me sneeze earlier! </t>
  </si>
  <si>
    <t>Super_Jenn</t>
  </si>
  <si>
    <t>@MJLeakyCon Oh, NO!  You poor thing   You want me to come to MI and bring tequila??</t>
  </si>
  <si>
    <t xml:space="preserve">Wish I could SLEEP, but I have to learn for my exam tomorrow. </t>
  </si>
  <si>
    <t xml:space="preserve">Wishes I was Getting Ready To Go To Wembley For @Jonasbrothers Concert  </t>
  </si>
  <si>
    <t xml:space="preserve">@tippythepuppet Sorry, didn't know I needed to respond to the DMs. Didn't mean to offend my little blue friend. Apologies </t>
  </si>
  <si>
    <t xml:space="preserve">Alan Tudyk and Gina Torres now join Adam Baldwin and Morena Baccarin at the @CreationEnt Serenity con in November. I wish I could go. </t>
  </si>
  <si>
    <t>JoshSeawell</t>
  </si>
  <si>
    <t xml:space="preserve">@cherrichiodo I see, well like Jake said you got to do what makes you happy.  I really like the Bold. AT&amp;amp;T doesnt have good service here </t>
  </si>
  <si>
    <t xml:space="preserve">Beauuutiful day. I got made fun of for being so white (pale) earlier. </t>
  </si>
  <si>
    <t>brandalina</t>
  </si>
  <si>
    <t xml:space="preserve">mom's moving to florida. i'm moving to my dads. it's my day off, but i somehow still have a case of the mondays. </t>
  </si>
  <si>
    <t>lexileeann</t>
  </si>
  <si>
    <t xml:space="preserve">It's doomsday...jaw surgery in exactly 2 1/2 hours... </t>
  </si>
  <si>
    <t>GetLegs</t>
  </si>
  <si>
    <t xml:space="preserve">@prycie Unicef is the first logo we've worn on our shirts.  Some worry that when the Unicef logo ends, we will let a company buy a spot </t>
  </si>
  <si>
    <t>hottnicks64</t>
  </si>
  <si>
    <t xml:space="preserve">@TuSalsera  everything work out at the dentist? i have to go myself </t>
  </si>
  <si>
    <t>@velcroshoes ahaha i just got the stalkery message. LOL how was art? i haven't revised for my exam tomorrowww  xxx</t>
  </si>
  <si>
    <t>KM_Zencat</t>
  </si>
  <si>
    <t xml:space="preserve">@MJthedog I would love to be doing the same- as you but I'm working.  </t>
  </si>
  <si>
    <t>12scurrie</t>
  </si>
  <si>
    <t xml:space="preserve">Just got soked </t>
  </si>
  <si>
    <t>amandafigueroa</t>
  </si>
  <si>
    <t xml:space="preserve">Stomach virus. Will some1 come over &amp;amp; answer my emails &amp;amp; voicemails. Pleaseeeee </t>
  </si>
  <si>
    <t>niki_k_n</t>
  </si>
  <si>
    <t xml:space="preserve">im back from school. yay. but now i have to go an do homework. </t>
  </si>
  <si>
    <t xml:space="preserve">uploading the schoolmates photos to facebook, all the picture are blur guys! it'll took a long time to upload it my connection really bad </t>
  </si>
  <si>
    <t>Argh!! A lighting strike took duo down  not good! Back now but expecting more storms tonight...</t>
  </si>
  <si>
    <t>loskank</t>
  </si>
  <si>
    <t xml:space="preserve">Had a dream that I worked for @MarthaStewart last night...she DID NOT like me. </t>
  </si>
  <si>
    <t xml:space="preserve">What the Heck i dont deserve this crap </t>
  </si>
  <si>
    <t xml:space="preserve">How many Britney's are there? I just got 5 more of her 'vid' proposition, just by typing 'Britney'. Guess I'll get more now. </t>
  </si>
  <si>
    <t>DebTheQuilter</t>
  </si>
  <si>
    <t xml:space="preserve">Good morning Rise, wish you could join me in a cup of coffee. Just sold one of my sewing machines along with the cabinet.  </t>
  </si>
  <si>
    <t>@parator We don't have Taco Bell in Australia  WE SUCK! It sounds really good though. We don't have lucky charms either, booo.</t>
  </si>
  <si>
    <t>HazalSelena</t>
  </si>
  <si>
    <t>omgg still didnt finish me sandwich -.- dont wanne eat  WHO WANTS A PIECE!!?</t>
  </si>
  <si>
    <t>dominodog</t>
  </si>
  <si>
    <t xml:space="preserve">Thunders storms, heavy rain and power glitches! Where has the sun gone </t>
  </si>
  <si>
    <t xml:space="preserve">My legs ache. </t>
  </si>
  <si>
    <t xml:space="preserve">In Flag Room, penning Spanish essay. New student tour going on, and tour guide just mentioned how Bonfire is something we USED TO do. </t>
  </si>
  <si>
    <t xml:space="preserve">touring boston college, boston university, and northeastern. flying home at 3 </t>
  </si>
  <si>
    <t>niva21</t>
  </si>
  <si>
    <t xml:space="preserve">it is a never ending story.... </t>
  </si>
  <si>
    <t xml:space="preserve">i want an ako mismo dog tag. where can i get one? </t>
  </si>
  <si>
    <t xml:space="preserve">Note to self ; NEVER look up @CharelyBoorman on a site that SELLS stuff. Piggy bank is now empty </t>
  </si>
  <si>
    <t xml:space="preserve">@Ask_About_Brie it sucks cuz im in md but i still have like n hr to go </t>
  </si>
  <si>
    <t>meatstack</t>
  </si>
  <si>
    <t xml:space="preserve">@jlh_photo happened with flickr/yahoo though </t>
  </si>
  <si>
    <t xml:space="preserve">@isacullen Not Aiden? </t>
  </si>
  <si>
    <t xml:space="preserve">Wahhh still sick. First day os school today..i dont have classes tho   too sick to go and add....booo </t>
  </si>
  <si>
    <t>RachQuinney</t>
  </si>
  <si>
    <t>thunder ad lightening  scared</t>
  </si>
  <si>
    <t>Mypec</t>
  </si>
  <si>
    <t>Been a busy day today not time to twitter  Currently getting some photography costs together and looking for some models - its a tough job</t>
  </si>
  <si>
    <t>Finishing my Jesse interview, I slept through my alarm.  I hate when that happens!</t>
  </si>
  <si>
    <t xml:space="preserve">back in s.c. and back to school...booo!! </t>
  </si>
  <si>
    <t xml:space="preserve">@DymeDiva23 @Tasharri cleanin up my house realizin I'm short cuz I gotta jump or climb ob my counter to reach the top shelf in my kitchn </t>
  </si>
  <si>
    <t>chasterus</t>
  </si>
  <si>
    <t xml:space="preserve">ready to sign up for the 5-week workshop after what promises to be a whirlwind week at Arcosanti....coffee &amp;amp; hangover this morn </t>
  </si>
  <si>
    <t>ahhn, i'm late \Ãµ/ gonna shower and wash dishes, REALLY RUNNING then gonna meet dad at his work, oh God, i'm soo ill  xxx</t>
  </si>
  <si>
    <t>lawsondf</t>
  </si>
  <si>
    <t xml:space="preserve">@KevinTwomey not good 4 stupid computer... </t>
  </si>
  <si>
    <t xml:space="preserve">Note to self ; NEVER look up @CharleyBoorman on a site that SELLS stuff. Piggy bank is now empty </t>
  </si>
  <si>
    <t>omg...just found out Player's Dance Club, our college stomping ground, has been sold  I may shed a tear...</t>
  </si>
  <si>
    <t>thisisfrances</t>
  </si>
  <si>
    <t>@passthegin Maaaaaan, it's such a nice day here that for a second i was all like - I'm going to ask Dan to patio it up with me  miss u</t>
  </si>
  <si>
    <t>eko6465</t>
  </si>
  <si>
    <t xml:space="preserve">now just waiting n waiting again </t>
  </si>
  <si>
    <t>Lora_GirlWriter</t>
  </si>
  <si>
    <t xml:space="preserve">Talking to Aki in Japan. It's so strange now he's gone. I'll probably never see him again </t>
  </si>
  <si>
    <t>hannahjl_7374</t>
  </si>
  <si>
    <t>is home from mission trip  AMAZING WEEEK. with jackie and bianca and alllie (happppy birfdayyy allie.)</t>
  </si>
  <si>
    <t>SteveRandy</t>
  </si>
  <si>
    <t xml:space="preserve">My podcasts in iTunes can never be empty </t>
  </si>
  <si>
    <t>@syafiqahsyaf you dont have to miss me  hahahahahah mun paham bisai</t>
  </si>
  <si>
    <t xml:space="preserve">Ermmmm.. Ouchh!!  My Eye Hurts </t>
  </si>
  <si>
    <t>Evil cold of doom  feeling really rubbish want the sims to be delivered  lol</t>
  </si>
  <si>
    <t>sashademers</t>
  </si>
  <si>
    <t xml:space="preserve">ugh! i hate having allergies </t>
  </si>
  <si>
    <t>LHop87</t>
  </si>
  <si>
    <t xml:space="preserve">1st day back to work after a week long vacation </t>
  </si>
  <si>
    <t xml:space="preserve">http://twitpic.com/7gvma - Awww the kittens have finally settled down, they've grown too much </t>
  </si>
  <si>
    <t xml:space="preserve">forgot to eat dinner again. audits suck! literally. they suck the life out of poor me. </t>
  </si>
  <si>
    <t>JoeHobkirk</t>
  </si>
  <si>
    <t xml:space="preserve">Shitty school day  </t>
  </si>
  <si>
    <t>1LKO</t>
  </si>
  <si>
    <t>Still on the big quest trying to locate my bag  bringgg back o bringg back, bring back my baggie to meeeee (8)</t>
  </si>
  <si>
    <t>Stephen_Hawkes</t>
  </si>
  <si>
    <t xml:space="preserve">credit crunch finally bitten my end of the world,making me redundant last friday </t>
  </si>
  <si>
    <t>irishgal4512</t>
  </si>
  <si>
    <t xml:space="preserve">in wexford agen yay it was my bday yesterday and no one wished me happy bday ion here </t>
  </si>
  <si>
    <t xml:space="preserve">@scootaluv http://twitpic.com/7gvg2 - Omg that's more than a party!!! But I'm coming back Sunday for Father's Day </t>
  </si>
  <si>
    <t>science homework is bad  ...........continued</t>
  </si>
  <si>
    <t>nickynax</t>
  </si>
  <si>
    <t xml:space="preserve">@SethFox oh no. i hope everything is ok </t>
  </si>
  <si>
    <t>PETDuo</t>
  </si>
  <si>
    <t>@BWBookings  The party was good but unfortunately the police stopped the party before we were able to play...  C U soon</t>
  </si>
  <si>
    <t>iamplainlazy</t>
  </si>
  <si>
    <t xml:space="preserve">ooooooooh the i-phone is being used for terrorism </t>
  </si>
  <si>
    <t xml:space="preserve">of all days to get sick </t>
  </si>
  <si>
    <t>oxfordcoma</t>
  </si>
  <si>
    <t xml:space="preserve">need sum more baccy </t>
  </si>
  <si>
    <t>MissMuffintop</t>
  </si>
  <si>
    <t>@MikeBrendan sorry you lost your job.  but yay to severance packages and being home on a Monday!</t>
  </si>
  <si>
    <t>@stirrell  I prefer being on the web when I'm using a comp.</t>
  </si>
  <si>
    <t>MiamiPRprincess</t>
  </si>
  <si>
    <t xml:space="preserve">@LToya818 I duno...it just went on a trip or sosmething!!! lol...nowdagow idaguy godagot togdago werdagerk odagon mydaguy fodagone!!! </t>
  </si>
  <si>
    <t>hecktict day of shopping, still now shoes  Prom, bare foot?! Gym and cricket still to go!</t>
  </si>
  <si>
    <t>im missing it my dear  the view is amazing to me @Bianca4Life</t>
  </si>
  <si>
    <t xml:space="preserve">@blakeeligh I heard about this on CBC this morning.  I was crying along with you. </t>
  </si>
  <si>
    <t>Chelsi_x</t>
  </si>
  <si>
    <t xml:space="preserve">is sad LVATT didnt come today </t>
  </si>
  <si>
    <t>chanteeezie</t>
  </si>
  <si>
    <t xml:space="preserve">Another day looking for a job...no fun </t>
  </si>
  <si>
    <t xml:space="preserve">Yeah i went there ;D here i live on the bay and i love it only sometimes. It floods alot </t>
  </si>
  <si>
    <t>Only another 2 hours of Bus Hell to go  I think I have DVT in every available vein now, including the ones on my head. #ihatethemegabus</t>
  </si>
  <si>
    <t>point5music</t>
  </si>
  <si>
    <t xml:space="preserve">Heading to aledo, tx to meet the tour team and head to san angelo for the next event. Im going to miss my car </t>
  </si>
  <si>
    <t xml:space="preserve">Hedo Turkoglu's agent told the Sentinel on Mon the Magic forward will opt out of contract &amp;amp; become a free agent in 2 wks (via @WFTV) </t>
  </si>
  <si>
    <t>Arghhhh i want to sleep so bad.  is it a full moon or something? Cause everyone's been really weird and it's starting to get unbearable :#</t>
  </si>
  <si>
    <t>jonasfreak213</t>
  </si>
  <si>
    <t xml:space="preserve">My life sucks without them. And they don't know I exsist. </t>
  </si>
  <si>
    <t xml:space="preserve">@lozzylol85 no i not hun </t>
  </si>
  <si>
    <t>sugarlollila</t>
  </si>
  <si>
    <t xml:space="preserve">@enji haii haii. mksih ud follow. hihi xD ud lma gk chat </t>
  </si>
  <si>
    <t xml:space="preserve">@DavidArchie..congrats! 3 nominations for TCA! up again w/ Cook! can't get away from him... haha ...Good Luck! sori Canadians can't vote </t>
  </si>
  <si>
    <t>jpruskin</t>
  </si>
  <si>
    <t>@happymonkeyshoe Redgate http://www.red-gate.com/ Fudged the interview.  Didn't show &amp;quot;passion&amp;quot;... about computers! Me! Passion! Computers!</t>
  </si>
  <si>
    <t>@MsSunShyne47 i no  but cant even wear them on fri</t>
  </si>
  <si>
    <t>Aylawview</t>
  </si>
  <si>
    <t xml:space="preserve">it's 17:33 and it's very boring today... </t>
  </si>
  <si>
    <t xml:space="preserve">@christinarnia omg i remember her! she visited ross in my first year. that is sad  </t>
  </si>
  <si>
    <t xml:space="preserve">@michelle182 LOL they don't take themselves seriously, not even musically anymore. Sucks </t>
  </si>
  <si>
    <t xml:space="preserve">@travisloh Then what requirements you got there to install Tweetdeck? My AIR file is damaged when I download the file it says </t>
  </si>
  <si>
    <t>I woke up with a headache  Grabbing some quick breakfast then out with Pri for the day.</t>
  </si>
  <si>
    <t>azab</t>
  </si>
  <si>
    <t xml:space="preserve">RUSTY DAGGERS to the heart to the bastige that made off with my pikes peak coffee mug </t>
  </si>
  <si>
    <t>Thinking about what all happened last night, wishing I knew what I did was the right thing  I'm confused</t>
  </si>
  <si>
    <t>NatCrom</t>
  </si>
  <si>
    <t>Hey #marklowry he said they turned the audio off   (Mark Lowry Live live &amp;gt; http://ustre.am/1Y8)</t>
  </si>
  <si>
    <t>kooichin</t>
  </si>
  <si>
    <t xml:space="preserve">i memalukan myself most of the time </t>
  </si>
  <si>
    <t>myhoneycomb</t>
  </si>
  <si>
    <t xml:space="preserve">@BravoBride the link isn't working </t>
  </si>
  <si>
    <t>Aveenr</t>
  </si>
  <si>
    <t>I'm gonna miss the Italy match  unless...I find an eating house that will have supersport on tonight</t>
  </si>
  <si>
    <t>shea_la</t>
  </si>
  <si>
    <t xml:space="preserve">Work, work, work....  </t>
  </si>
  <si>
    <t xml:space="preserve">ahh thunder dont like it  </t>
  </si>
  <si>
    <t>dancingMJ</t>
  </si>
  <si>
    <t xml:space="preserve">today should be a good lazy day, although i have a deep underlying sensation that i'll wanna workout later. dance 3-6 &amp;amp; then family mtg? </t>
  </si>
  <si>
    <t xml:space="preserve">somethings wrong wit my computer </t>
  </si>
  <si>
    <t>chabalakooka</t>
  </si>
  <si>
    <t xml:space="preserve">great day except for work tonight </t>
  </si>
  <si>
    <t>@FallenStar1 oh no!  BIG cuddles - i*m thinking about you guys ...</t>
  </si>
  <si>
    <t>Off to work  But at least I don't have to do crap at home I didn't want to do.</t>
  </si>
  <si>
    <t xml:space="preserve">@FatBottomBags ewww bills. I gotta pay some of those today too. </t>
  </si>
  <si>
    <t>@asexiness me too  That's why people schedule rewatches during that time and converse over Skype whilst watching</t>
  </si>
  <si>
    <t xml:space="preserve">@sjm28 thats true, royal wingedness roflmao yeah he does dunno what im gonna do after next sunday no cas till next year </t>
  </si>
  <si>
    <t>victorious_90</t>
  </si>
  <si>
    <t xml:space="preserve">Just chillin' at the house....bored </t>
  </si>
  <si>
    <t xml:space="preserve">dam i need a smoke now but got beat it </t>
  </si>
  <si>
    <t>AIMazingSeabury</t>
  </si>
  <si>
    <t>My back yard is so sweet, I hate to leave it for concrete   http://mypict.me/3V2d</t>
  </si>
  <si>
    <t>ktommo31</t>
  </si>
  <si>
    <t xml:space="preserve">@Lindslovesjonas Cool, I really want to live there. I live in England, and JB rarely come here, and when they do its on a school night </t>
  </si>
  <si>
    <t>xThessax</t>
  </si>
  <si>
    <t>i don't understand one thing in maths  help!</t>
  </si>
  <si>
    <t>puzzledpanther</t>
  </si>
  <si>
    <t>FUCK things not being available in australia, wankers. No Hulu, No Spotify, No Pandora, No Last Fm radio  *sulks*</t>
  </si>
  <si>
    <t>@starbucksapron @Pippi43 now that i know what songs we didnt get i'm a little sad   BUT the show was SOOOO good that 'ill survive ;)</t>
  </si>
  <si>
    <t xml:space="preserve">@nkotblorib not yet...don't wanna be alone </t>
  </si>
  <si>
    <t>Corals</t>
  </si>
  <si>
    <t>Diamond Watched Jumped My Nano Wall  HELP !: Last night I i noticed some slime algea forming so I cover my tan.. http://chilp.it/?6b38ee</t>
  </si>
  <si>
    <t>Maixx</t>
  </si>
  <si>
    <t xml:space="preserve">Staggering ah1n1 disease hits 29,669 Filipinos </t>
  </si>
  <si>
    <t>shannnybannny</t>
  </si>
  <si>
    <t xml:space="preserve">booking a flight for the hubby... i'll miss him </t>
  </si>
  <si>
    <t>campwish</t>
  </si>
  <si>
    <t xml:space="preserve">so I'm wearing a hat I reallly like and so far I'm not even out of the house and I'm already getting picked on </t>
  </si>
  <si>
    <t>reading how ITV may have canceled primeval  http://bit.ly/B8AIG</t>
  </si>
  <si>
    <t>ArielBH</t>
  </si>
  <si>
    <t xml:space="preserve">@lazycoder Just imagine this country getting hand on Nuclear weapons, North Korea all over again. </t>
  </si>
  <si>
    <t>marcthiele</t>
  </si>
  <si>
    <t xml:space="preserve">@sjespers I better not send a pic with the view over here at the moment </t>
  </si>
  <si>
    <t>annaxlynne</t>
  </si>
  <si>
    <t xml:space="preserve">@jackalltimelow @alexalltimelow I NEEED TO HEAR YOURR NEW SONGG BUT I HAVE TO WAIT </t>
  </si>
  <si>
    <t>@the_sandra I took some dayquil and its not working. Ughhhh  I think we have theraflu, though. Ill take some later</t>
  </si>
  <si>
    <t>hiceeeee927</t>
  </si>
  <si>
    <t xml:space="preserve">trip went by too quickly. bye la quinta </t>
  </si>
  <si>
    <t>has her Chameleon Circuit album XD but for some reason it won't work in my laptop  help anyone? It works in normal CD player</t>
  </si>
  <si>
    <t>casspirate</t>
  </si>
  <si>
    <t xml:space="preserve">you stopped being a best fround?  </t>
  </si>
  <si>
    <t>RymoRarrr</t>
  </si>
  <si>
    <t xml:space="preserve">wow afternoon naps suck haha i woke up more tired than when i fell asleep </t>
  </si>
  <si>
    <t>I really want to be in London watching JB and DL  .... well not impressed!</t>
  </si>
  <si>
    <t>shach7</t>
  </si>
  <si>
    <t xml:space="preserve">I meant to show a sad face when I mentioned it being my last full day in NY LOL </t>
  </si>
  <si>
    <t>Geri_Sancho</t>
  </si>
  <si>
    <t xml:space="preserve">Mmmmmm...conf calls after conf calls, bouh </t>
  </si>
  <si>
    <t>EternallyOptimi</t>
  </si>
  <si>
    <t>Stolen Wallet   Has anyone ever dealt with loosing your UBI card?</t>
  </si>
  <si>
    <t>anitsirhcmarie</t>
  </si>
  <si>
    <t xml:space="preserve">couldnt get up this morninggg! </t>
  </si>
  <si>
    <t>joey just left me  i is lost now..</t>
  </si>
  <si>
    <t>Rachel_Begun</t>
  </si>
  <si>
    <t xml:space="preserve">Was planning to cook a great veg GFCF meal last night and got locked out of the house before leaving for the market </t>
  </si>
  <si>
    <t>xtcbabysc</t>
  </si>
  <si>
    <t xml:space="preserve">is getting nervous about this wrist surgery on Wednesday </t>
  </si>
  <si>
    <t>madelinestefan</t>
  </si>
  <si>
    <t xml:space="preserve">actually got on twitter!!! ughhh...but i wont have another chance until...idk when  </t>
  </si>
  <si>
    <t xml:space="preserve">@joiningdots Jun 25 in Ipswich: &amp;quot;Our funding restricts us from allocating places to people outside Essex &amp;amp; Suffolk&amp;quot; </t>
  </si>
  <si>
    <t>danielhastings</t>
  </si>
  <si>
    <t xml:space="preserve">Nice to be back in the saddle after LONG weekend of flying. Bike  No bike </t>
  </si>
  <si>
    <t>@DavidArchie awww  Well hope u have a better day!</t>
  </si>
  <si>
    <t>@machroi Sad.    No wonder there were only 3. So what were John Cleese and Rowan Atkinson's excuses for Fawlty Towers &amp;amp; Blackadder short?</t>
  </si>
  <si>
    <t>merelyaesthetic</t>
  </si>
  <si>
    <t xml:space="preserve">Might be getting sick AGAIN. </t>
  </si>
  <si>
    <t>TamikaNdovi</t>
  </si>
  <si>
    <t xml:space="preserve">Hmm, doesn't know what to make of it. Over analysing is one of my many flaws </t>
  </si>
  <si>
    <t>Rezliance</t>
  </si>
  <si>
    <t xml:space="preserve">back to the ipod shuffle whilst the classic gets fixed </t>
  </si>
  <si>
    <t xml:space="preserve">Stuck at home </t>
  </si>
  <si>
    <t xml:space="preserve">long shot by KC ( again ) mask on my face, relaxing. I've wanted to hang out, but he's not avaible. </t>
  </si>
  <si>
    <t xml:space="preserve">aaaaaah its so cold in here </t>
  </si>
  <si>
    <t xml:space="preserve">@eikiji but, i WANT you to go! </t>
  </si>
  <si>
    <t>missbeenj</t>
  </si>
  <si>
    <t xml:space="preserve">@RadoDaBoss are we not aight anymore??? </t>
  </si>
  <si>
    <t>Osricp</t>
  </si>
  <si>
    <t>Missed breakfast at the hotel  off for lunch with Chris Tucker</t>
  </si>
  <si>
    <t xml:space="preserve">I wonder WHY MAC OS X 10.6 will NOT have a Blu-Ray Player Software component built-in, even though a Drive isn't available yet </t>
  </si>
  <si>
    <t xml:space="preserve">http://twitpic.com/7gvs8 - i dont even smile right anymore </t>
  </si>
  <si>
    <t>ZhaZhaNiXx</t>
  </si>
  <si>
    <t xml:space="preserve">I just ate some broccoli. </t>
  </si>
  <si>
    <t>Dad just tells me we are leaving for georgia tomorrow  a whole week without my computer!</t>
  </si>
  <si>
    <t>@MarkConstable boo  although it has stopped raining, enjoy ur bbq!</t>
  </si>
  <si>
    <t>FSEnterprises</t>
  </si>
  <si>
    <t>says I miss my girl.   I hope you feel better real soon!!</t>
  </si>
  <si>
    <t>CiaoBella77</t>
  </si>
  <si>
    <t xml:space="preserve">@MuGzyMcFLy you keep making fun of me </t>
  </si>
  <si>
    <t xml:space="preserve">@BefiBeez oh no not again... :/ dats bad </t>
  </si>
  <si>
    <t>I wuv yuu, Jossua...    But he's going to be leaving in a couple months for Arizona.    I decided to stay here with the zoo.  &amp;lt;/3</t>
  </si>
  <si>
    <t xml:space="preserve">@chot32 I miss high school so much! </t>
  </si>
  <si>
    <t>funkeebird</t>
  </si>
  <si>
    <t xml:space="preserve">1 fish gone to fishy heaven! </t>
  </si>
  <si>
    <t>Really cold here  x</t>
  </si>
  <si>
    <t>briegenise</t>
  </si>
  <si>
    <t xml:space="preserve">back to school.. back to school.. sad that im not sitting out in the sun </t>
  </si>
  <si>
    <t>Wowwww computers at work are sooo slowww today. Feels unproductive  ahhh</t>
  </si>
  <si>
    <t xml:space="preserve">Heading back to MN soon.... My Kansas adventure has come to an end... </t>
  </si>
  <si>
    <t xml:space="preserve">@bobbythomas1  Stop teasing!!  Can we send u happy stuff??  </t>
  </si>
  <si>
    <t>GreatHeroRift</t>
  </si>
  <si>
    <t xml:space="preserve">@PaulRamsayBCH Aw, man! And I'm stuck at school literally all day today... Oh well, better luck next time I guess. </t>
  </si>
  <si>
    <t xml:space="preserve">I am listening to thunder rumbling in the distance </t>
  </si>
  <si>
    <t>Wow! Final show over.  Now we have to clean up, take our stuff home...No more &amp;quot;You're A Good Man, Charlie Brown.&amp;quot;</t>
  </si>
  <si>
    <t xml:space="preserve">@Zesylene Very weird conversation between Bill &amp;amp; Billy, and they walked away from S.-Lewis..gut feeling, and don't like it! </t>
  </si>
  <si>
    <t xml:space="preserve">lost my leopard gecko. somehow is crawled out of it's cage. I can't find it and I ready to cry. My morning just isn't going well. </t>
  </si>
  <si>
    <t xml:space="preserve">@HelenHutton No explanation as of yet, I hope they reschedule. Prob lack of sales/promotion and need smaller venues but who knows?? </t>
  </si>
  <si>
    <t xml:space="preserve">@howlieT Good. And I haven't been on twitter for way to long </t>
  </si>
  <si>
    <t xml:space="preserve">is bored at work , stuck here until 6  day off tomoz tho but have to start moving my stuff back to my mums steves goes monday </t>
  </si>
  <si>
    <t xml:space="preserve">@AndyCrouch85 Me either im doing a full weeks work! </t>
  </si>
  <si>
    <t>@Kendal_  Aww  I always hated going to the dentist. I hope you feel better soon. &amp;lt;3</t>
  </si>
  <si>
    <t>JuStiCeRocHefoR</t>
  </si>
  <si>
    <t xml:space="preserve">Goood morning! Math exam soon </t>
  </si>
  <si>
    <t>Poor little boy is still sick  still a pretty high fever, over 102</t>
  </si>
  <si>
    <t xml:space="preserve">@sneakyfox You just lost seven points for that comment! I may miss the game on Wed. too </t>
  </si>
  <si>
    <t xml:space="preserve">still trying for that iphone from #squarespace... forgot about it over the weekend </t>
  </si>
  <si>
    <t>AlexiaGiglio</t>
  </si>
  <si>
    <t xml:space="preserve">i'm studying greek history!! help me </t>
  </si>
  <si>
    <t>dobianchi</t>
  </si>
  <si>
    <t xml:space="preserve">Gauging from the wait at security at san diego lindbergh field airport I'd say we're losing the war on terrror. </t>
  </si>
  <si>
    <t xml:space="preserve">sucked at Golf </t>
  </si>
  <si>
    <t>S1ON</t>
  </si>
  <si>
    <t xml:space="preserve">Finished my jobs for the day &amp;amp; typically the sun has finished for the day too!! </t>
  </si>
  <si>
    <t>&amp;quot;Good....Morning.......BAYSIDE,........&amp;quot; lol Saved by the bell   morning twitterbugs!</t>
  </si>
  <si>
    <t>@katiekay55 aw darn. Its E final today so i was gonna leave early but you not around  sad sad sad</t>
  </si>
  <si>
    <t xml:space="preserve">to the doctor's office late this morning in turn to work late which equals ate my cereal late....  let me go and get some water and tea </t>
  </si>
  <si>
    <t>@XxEMxX I knoww! I missed you  How goes plans for laptop repair?</t>
  </si>
  <si>
    <t>mhcfires</t>
  </si>
  <si>
    <t xml:space="preserve">have to get annual physical at work today </t>
  </si>
  <si>
    <t xml:space="preserve">Don't ever go into the petsmart adoption center. You will end up wanting to take home all the kitties like I do now. </t>
  </si>
  <si>
    <t xml:space="preserve">has cold, boo hoo </t>
  </si>
  <si>
    <t xml:space="preserve">So sad  @dmoorepoetic said I will never use this stuff in the real world </t>
  </si>
  <si>
    <t xml:space="preserve">At home.. sick </t>
  </si>
  <si>
    <t xml:space="preserve">my cell phone might turn off cuz I can't afford $40 </t>
  </si>
  <si>
    <t>planetzog11</t>
  </si>
  <si>
    <t xml:space="preserve">i dont like twitter </t>
  </si>
  <si>
    <t xml:space="preserve">i know a lot of ppl didnt think usher &amp;amp;tameka would mk it but im still saddened bcuz another family is left broken especially w/ the kids </t>
  </si>
  <si>
    <t>michael_luu</t>
  </si>
  <si>
    <t xml:space="preserve">Another weekend of the grind. Not starting off well, had a hard time sleeping last night </t>
  </si>
  <si>
    <t>afieryphoenix</t>
  </si>
  <si>
    <t xml:space="preserve">@Engagingbrand How depressing - not much of a debate if only 1 MP present </t>
  </si>
  <si>
    <t>@SelectSpecs Hi guys, my glasses arrived broken  how do I go about sending them back?</t>
  </si>
  <si>
    <t xml:space="preserve">Spending the day in bed. geez I hate being sick </t>
  </si>
  <si>
    <t xml:space="preserve">@xLucyloox My Head Hurts </t>
  </si>
  <si>
    <t xml:space="preserve">Arrived in Kent, sun is shining. But in a very big queue </t>
  </si>
  <si>
    <t xml:space="preserve">so sad about the kitty. </t>
  </si>
  <si>
    <t xml:space="preserve">@Beautytwit I am lost. Please help me find a good home. </t>
  </si>
  <si>
    <t>glittermyst</t>
  </si>
  <si>
    <t xml:space="preserve">@#iremember The night (here in australia) I heard about the Twin Towers and watching on tv til early hours of the morning. It was so sad </t>
  </si>
  <si>
    <t xml:space="preserve">Talk about one trick wonders - an electronic wine opener?! </t>
  </si>
  <si>
    <t xml:space="preserve">@Jackie no hun sorry... Today actually sad </t>
  </si>
  <si>
    <t xml:space="preserve">@Krissette Hahaha tell me about it </t>
  </si>
  <si>
    <t>cheada</t>
  </si>
  <si>
    <t xml:space="preserve">I miss @dEE486 </t>
  </si>
  <si>
    <t>nathanwills</t>
  </si>
  <si>
    <t xml:space="preserve">@saraparker Looks dead!, the cat was smiling, shame it didn't show up on my phone </t>
  </si>
  <si>
    <t>OliviationLee</t>
  </si>
  <si>
    <t xml:space="preserve">@Katastroph3 At least I see you got your cell phone charger.  Muthafucker, my ass feel asleep! I'm broken.  I really wanted to go though </t>
  </si>
  <si>
    <t>@weddyfiji wish I can sleep on my break    how was ur weekend?</t>
  </si>
  <si>
    <t xml:space="preserve">En camino al trabajo. Mommy wasn't feeling great </t>
  </si>
  <si>
    <t>richardpearson</t>
  </si>
  <si>
    <t xml:space="preserve">School! Wish I was back home with sara though </t>
  </si>
  <si>
    <t xml:space="preserve">@SongzYuuup still luv u &amp;amp; will always support erthang u do...even if u don't show me no love </t>
  </si>
  <si>
    <t xml:space="preserve">WTF happened this weekend? bunch of new followers - all porn. </t>
  </si>
  <si>
    <t>GangstaO</t>
  </si>
  <si>
    <t>Would rather be at the beach than sitting in math class  #fb</t>
  </si>
  <si>
    <t>wildhope06</t>
  </si>
  <si>
    <t xml:space="preserve">Okay...have to return this laptop to my dad...and I go back to having no internet </t>
  </si>
  <si>
    <t>amrab</t>
  </si>
  <si>
    <t xml:space="preserve">just got into a huge fight with my dad and i want to run away </t>
  </si>
  <si>
    <t xml:space="preserve">@shoberzz me too. </t>
  </si>
  <si>
    <t>mugalaters</t>
  </si>
  <si>
    <t xml:space="preserve">sitting at school just doing some articles because i acedntly failed biology </t>
  </si>
  <si>
    <t>jesskculv</t>
  </si>
  <si>
    <t>@BeBiRun hello love! glad to see you on here.  i'm so sad i was sick the day of your wedding   i heard it was gorgeous! xoxo!</t>
  </si>
  <si>
    <t xml:space="preserve">No chicken adopting today. I have to wait until tomorrow. </t>
  </si>
  <si>
    <t xml:space="preserve">tryin to find a / twitter client that i like. / none make me happy </t>
  </si>
  <si>
    <t xml:space="preserve">sometimes i felt hurt with those words he said. those words are so sharp like a knife.. </t>
  </si>
  <si>
    <t>Christine_X_09</t>
  </si>
  <si>
    <t>Going Out Soon, Its raning tho  Bad times well ,, i shall be on latter - goodbye xD</t>
  </si>
  <si>
    <t xml:space="preserve">@xox_Hannah_xox WHAT JLS BLISS THING!!!!! :O I MISSED IT TOO.. </t>
  </si>
  <si>
    <t>is up..I an sore and sluggish..Magenta just cried for me to not put her on e-bay I guess she is feeling unloved  give her some love ppl!</t>
  </si>
  <si>
    <t>mc_sweenster</t>
  </si>
  <si>
    <t xml:space="preserve">wishing ppl didnt feel the need to fill you u on what u did during a night of heavy drinking....not nice </t>
  </si>
  <si>
    <t>Elisekv</t>
  </si>
  <si>
    <t xml:space="preserve">mad at my mom </t>
  </si>
  <si>
    <t>Has had to give in to the cloud and come in   Think a thunder storm is on it's way !</t>
  </si>
  <si>
    <t>DanaOberliesen</t>
  </si>
  <si>
    <t xml:space="preserve">doesnt wanna go to workkkk! </t>
  </si>
  <si>
    <t xml:space="preserve">apparently weve had summer - i spent mine sitting in stupid exams </t>
  </si>
  <si>
    <t xml:space="preserve">@Elliejay16 it sucks doesnt it </t>
  </si>
  <si>
    <t>Kattiieesays</t>
  </si>
  <si>
    <t xml:space="preserve">On my way to norfolk to spend some time with brian in freakin ICU. Phone will be off. Just keep him in your thoughts. </t>
  </si>
  <si>
    <t xml:space="preserve">I miss fruit soup. Lots. And I don't even remember everything that goes it it! </t>
  </si>
  <si>
    <t>Ulixis</t>
  </si>
  <si>
    <t xml:space="preserve">soooooooooo hungry!  i want my leftover mac'n'cheese now!!!  still 40 min left for this stain + training at 130 first... </t>
  </si>
  <si>
    <t>butterfly078</t>
  </si>
  <si>
    <t xml:space="preserve">at work till 8, blah </t>
  </si>
  <si>
    <t>karlia29</t>
  </si>
  <si>
    <t xml:space="preserve">@kyrasedgwick would love to support but I'm not from US so they won't accept my sigature </t>
  </si>
  <si>
    <t xml:space="preserve">Is having a day! </t>
  </si>
  <si>
    <t xml:space="preserve">Gonna have an hour on the Sims 3 and then go to sleep - I'm actually exhausted </t>
  </si>
  <si>
    <t>henryop</t>
  </si>
  <si>
    <t>at villar hermanos working....R.I.P geancarlos  http://mypict.me/3V5x</t>
  </si>
  <si>
    <t>@kareeeee I miss you toooooo  Can't believe you're gonna be so far away from me in a few weeks :'(((</t>
  </si>
  <si>
    <t>JenniQuatro</t>
  </si>
  <si>
    <t xml:space="preserve">Please don't let Iran explode!  I can't even lol about Mahmoud being like a very hairy Jake Gyllenhaal to me anymore </t>
  </si>
  <si>
    <t>craftpeople</t>
  </si>
  <si>
    <t xml:space="preserve">@ElecGeek when? where? what? </t>
  </si>
  <si>
    <t>Today is going to be a very expensive day.   Next.</t>
  </si>
  <si>
    <t>sugarfreesarah</t>
  </si>
  <si>
    <t xml:space="preserve">muka gue kuning! fuck maskeran kelamaan (salah gw juga sih.................) anyway i look like i had a very bad fake tan on my face </t>
  </si>
  <si>
    <t xml:space="preserve">@KierDarby That's a sad sad sad fact. </t>
  </si>
  <si>
    <t>AwesomeEmily5</t>
  </si>
  <si>
    <t xml:space="preserve">My summer is sucking so far. FML </t>
  </si>
  <si>
    <t>someone stole my fake-a$$ jewelery that was shipped in the mail.. I guess they thought it was real   it will be resent to me in two days.</t>
  </si>
  <si>
    <t xml:space="preserve">OMFG!!!! I lost my lyrics notebook and folder!!! I'm freaking out here, that is all my work there!!!! D: Someone is gonna kill me!!! </t>
  </si>
  <si>
    <t xml:space="preserve">i have a frig headache. up at 8am tomorrow to wait for the internet guy. and exam revision </t>
  </si>
  <si>
    <t>JMeLynScotti</t>
  </si>
  <si>
    <t>@crimhacksign that is horrible Ramen!  poor you!</t>
  </si>
  <si>
    <t xml:space="preserve">I have so much work to do, holy crap. </t>
  </si>
  <si>
    <t>redriders190</t>
  </si>
  <si>
    <t>happy #musicmonday i just got off finals so no more till wed. when i have chem  and fri i have global  and next wed i have math so yay</t>
  </si>
  <si>
    <t xml:space="preserve">Seriously, why would a set of speakers not come with a 100-240v powerbrick? Grrr Back to Bic Camera tomorrow </t>
  </si>
  <si>
    <t>literatim</t>
  </si>
  <si>
    <t xml:space="preserve">@bemyfirecracker i'll miss you </t>
  </si>
  <si>
    <t>xochrystalo7</t>
  </si>
  <si>
    <t xml:space="preserve">driving back from myrtle beach </t>
  </si>
  <si>
    <t xml:space="preserve">@bronaghmailey ... O2 ireland so it just said missed call it didnt ring </t>
  </si>
  <si>
    <t>says umuulan ng malakas.. huhu..  i really don't like rain.. gloomy.. http://plurk.com/p/1156u3</t>
  </si>
  <si>
    <t xml:space="preserve">I forget that Torchy's, although delicious, requires too much waiting and $. 15 min and $6 for two tacos </t>
  </si>
  <si>
    <t>@kat_la I'm so sorry.  I'll be thinking of you and your family.</t>
  </si>
  <si>
    <t xml:space="preserve">Really taking news of Aussie tour cancellation hard...is this really the end? </t>
  </si>
  <si>
    <t>AGNCatz</t>
  </si>
  <si>
    <t xml:space="preserve">Morning the loss of one of our &amp;quot;house cats&amp;quot; Miss Kitty..You will be missed. </t>
  </si>
  <si>
    <t xml:space="preserve">@JohnGreenaway YES! I usually have a stockpile of them but I'm all out. Thanks for reminding me, throat been in agony for a week now </t>
  </si>
  <si>
    <t xml:space="preserve">@larunr that was me last Monday. Not a fun way to start the week </t>
  </si>
  <si>
    <t>@SannyBanny aaahw I'm sorry sweetie  so what are you gonna do now?</t>
  </si>
  <si>
    <t>tummy ache...knee ache...looks like im falling apart  time for work...</t>
  </si>
  <si>
    <t xml:space="preserve">I think I used most of my days energy before 7am </t>
  </si>
  <si>
    <t xml:space="preserve">Sometimes it can be difficult to impress the seriousness of the situation on someone until you're forced to take action. </t>
  </si>
  <si>
    <t xml:space="preserve">Should I go to work today? I need money but it's such a beautiful day! I could scrapbook outside. </t>
  </si>
  <si>
    <t>toastdeeeeeeeee</t>
  </si>
  <si>
    <t xml:space="preserve">Back at school.... At 8 30. </t>
  </si>
  <si>
    <t>funston</t>
  </si>
  <si>
    <t xml:space="preserve">@FriendsOfLenny oh dang I didn't see this </t>
  </si>
  <si>
    <t>live4shoes</t>
  </si>
  <si>
    <t xml:space="preserve">Where are you Nora???????? I can't bug you if your not here!!!!! </t>
  </si>
  <si>
    <t>Graduation tonight...yay?  I'll watch HellfireComms until then!</t>
  </si>
  <si>
    <t>Summermotton09</t>
  </si>
  <si>
    <t xml:space="preserve">camping was awesome we rented a pontoon and we went tubing and we made smores and told ghost stories SO MUCH FUN! but now i have a cold </t>
  </si>
  <si>
    <t>@Petnanny1 That's true, those poor hens go through such a rough time on factory farms  At least Bridget has a happy ending to her story!</t>
  </si>
  <si>
    <t>MariOn2202</t>
  </si>
  <si>
    <t xml:space="preserve">is a miserable sod today </t>
  </si>
  <si>
    <t xml:space="preserve">Lost about 3 pounds in 2 weeks! Still have 5 pounds to go! </t>
  </si>
  <si>
    <t>davidsdays</t>
  </si>
  <si>
    <t xml:space="preserve">I am totally disappointed with my cousin. He's such a big asshole. Now I have to finish this failed relationship. Yeah, it's painful. </t>
  </si>
  <si>
    <t>MarciaPCF</t>
  </si>
  <si>
    <t>@RobbyHenderson  Can't see the one b/4 the Britney show</t>
  </si>
  <si>
    <t xml:space="preserve">@AceyBongos Bugger, missed it again </t>
  </si>
  <si>
    <t xml:space="preserve">Shattered!!! Zzzzz </t>
  </si>
  <si>
    <t>lizethalizard</t>
  </si>
  <si>
    <t xml:space="preserve">coming back to work after a week off.  </t>
  </si>
  <si>
    <t xml:space="preserve">@allisonpeltz I am lost. Please help me find a good home. </t>
  </si>
  <si>
    <t>portalian7</t>
  </si>
  <si>
    <t xml:space="preserve">i'm really annoyed right now!! i need something to calm me down!! </t>
  </si>
  <si>
    <t>cbang</t>
  </si>
  <si>
    <t xml:space="preserve">bug bit on my sunburn </t>
  </si>
  <si>
    <t>richardcoote</t>
  </si>
  <si>
    <t xml:space="preserve">@5fm boertjie cheese the whole week? i hate you guys </t>
  </si>
  <si>
    <t>@hartleyglobe me too...  @rockobrocko and i were just talking about that. poor thing!!</t>
  </si>
  <si>
    <t>SigridM</t>
  </si>
  <si>
    <t>found cd-cover  ...... but no cd inside     #last year project</t>
  </si>
  <si>
    <t>ericlbarnes</t>
  </si>
  <si>
    <t xml:space="preserve">#iremember skipping English class because apparently I can't spell. </t>
  </si>
  <si>
    <t>@262RUNR I still can't believe that! It looked so painful! I'm good, my knee is killing me today  and i could sleep for another 8 hours</t>
  </si>
  <si>
    <t xml:space="preserve">@roseisroadkill i hope u are doin' ok. u do sound kinda down. </t>
  </si>
  <si>
    <t xml:space="preserve">@ms_gee im gonna do like 4 or 5 next month cause i feel like a slacker now </t>
  </si>
  <si>
    <t xml:space="preserve">first day of summer school </t>
  </si>
  <si>
    <t>@JkokoW Yep!!!  Nicole had to drive back up to Canada with her friend and they dropped me off at the airport. My flight is at 7:30pm! :/</t>
  </si>
  <si>
    <t>praneshs</t>
  </si>
  <si>
    <t xml:space="preserve">going out now.. missing the pens parade </t>
  </si>
  <si>
    <t>dontstealmyname</t>
  </si>
  <si>
    <t xml:space="preserve">Half of my posters fell down last night, i wasn't happy </t>
  </si>
  <si>
    <t>beatleuk</t>
  </si>
  <si>
    <t xml:space="preserve">What a day at work, for the man! Nothing but problems and I wasn't able to spend a single moment doing anything other than work! </t>
  </si>
  <si>
    <t>bug bite on my sunburn  (dammit typos)</t>
  </si>
  <si>
    <t>Janniiii_</t>
  </si>
  <si>
    <t xml:space="preserve">wants to get her kitten this eve ..  long day of work tomorrow.. </t>
  </si>
  <si>
    <t>mimimejia</t>
  </si>
  <si>
    <t>Had to be at work at 7am... .... and now i'am working on budget!!!!  dang it is going to be a long MONDAY!!!!!!</t>
  </si>
  <si>
    <t>Zara_SPN</t>
  </si>
  <si>
    <t>Morning twiter land! Finally got around to updating. Its been a long nasty week of work and no play!   Shew... need vacation!</t>
  </si>
  <si>
    <t xml:space="preserve">@princess_charl ticker went ballistic </t>
  </si>
  <si>
    <t>Johnny_Arias</t>
  </si>
  <si>
    <t xml:space="preserve">gonna practice... still no kids </t>
  </si>
  <si>
    <t xml:space="preserve">@XaviAceto I haven't read it either. </t>
  </si>
  <si>
    <t>DanielleTait</t>
  </si>
  <si>
    <t xml:space="preserve">Boredd so much college stuff to doo </t>
  </si>
  <si>
    <t>anamikais</t>
  </si>
  <si>
    <t xml:space="preserve">Moved to the new house. So much work left to do </t>
  </si>
  <si>
    <t xml:space="preserve">It was soo quiet last night with my sister and nephew gone. Kinda sad. I had to put my TV and then the radio up loud to feel less lonely. </t>
  </si>
  <si>
    <t xml:space="preserve">As if I wasn't stressed out enough already, the CSU is apparently getting over $500 mil cut. This means possible furloughs or layoffs </t>
  </si>
  <si>
    <t>The BrickBreaker game on my BlackBerry use to chill me out when I was pissed. Now it just pisses me off more cause I keep losing.  FML</t>
  </si>
  <si>
    <t>AnisAli01</t>
  </si>
  <si>
    <t>time for another long day of work  atleast I got alot of time off in July! #fb</t>
  </si>
  <si>
    <t>chereseluv</t>
  </si>
  <si>
    <t>@souljaboytellem: okay so your not goin to seattle's summerjam now why? You were the only reason why I was goin  well I have summer jam</t>
  </si>
  <si>
    <t xml:space="preserve">Working then exam later </t>
  </si>
  <si>
    <t>says sakit ng ulo....  http://plurk.com/p/11577b</t>
  </si>
  <si>
    <t>nottnl</t>
  </si>
  <si>
    <t xml:space="preserve">Daisy-boo is napping while Mom (Not Thelma) runs over to the evil empire (walmart) for some essentials.  She took phone w/her so no pic </t>
  </si>
  <si>
    <t>@iRepDLeague  everything will be good....you a soldier!</t>
  </si>
  <si>
    <t>slickbacksun</t>
  </si>
  <si>
    <t xml:space="preserve">Damn lakers won </t>
  </si>
  <si>
    <t>BiLLi0</t>
  </si>
  <si>
    <t xml:space="preserve">@cwpoon That's what I've been doing. But then I go to bed at 4am and get up at 8... After #ChuckMeMondays comes #ChuckedOffTuesdays </t>
  </si>
  <si>
    <t>jodiontheweb</t>
  </si>
  <si>
    <t xml:space="preserve">@LilPecan thank you.  And course don't have any of my good pain killers with me on this trip </t>
  </si>
  <si>
    <t>nicoleeeeeclark</t>
  </si>
  <si>
    <t>Missing him so much  why can't i beat this?</t>
  </si>
  <si>
    <t>MonkeyLeo13</t>
  </si>
  <si>
    <t xml:space="preserve">Damn, no school means more people show up for Pitts Pens parade... I'm stuck w work... Well will try if I can find spot. Yea right </t>
  </si>
  <si>
    <t>Daniaaaa</t>
  </si>
  <si>
    <t xml:space="preserve">Artt, all alonee </t>
  </si>
  <si>
    <t>stateofjoe</t>
  </si>
  <si>
    <t xml:space="preserve">@divinest @reishaolavario @patet921 Brought my younger brother to the airport kanina. He's leaving for the States for good. </t>
  </si>
  <si>
    <t>Good Morning...at work  Listening to Kanye's Graduation album...Singing &amp;quot;Everything I'm not...made me everything I am...&amp;quot; Come on 6:30...</t>
  </si>
  <si>
    <t>BanditaRossa</t>
  </si>
  <si>
    <t xml:space="preserve">why canÂ´t i fly?xberg becomes so far with a broken foot </t>
  </si>
  <si>
    <t>OutInAPout</t>
  </si>
  <si>
    <t xml:space="preserve">cute Tarte stuff @ HauteLook- but $8 shipping really cuts down on the savings if you're only getting one thing </t>
  </si>
  <si>
    <t>costumejewels</t>
  </si>
  <si>
    <t xml:space="preserve">STARVING!!! trying to have a healthy day just makes my tummy rumble </t>
  </si>
  <si>
    <t xml:space="preserve">@PeskyJay thanks for the effort... that puddle is just too darn big </t>
  </si>
  <si>
    <t>theana93</t>
  </si>
  <si>
    <t xml:space="preserve">i want to keep your 2nd button   huhu coba gue di jepang. </t>
  </si>
  <si>
    <t xml:space="preserve">today is making me violent </t>
  </si>
  <si>
    <t>I cant believe i missing that! Spencer and Hiedi are ridiculous but i love to watch them on tv! i hate missing the view  @GaryTylone</t>
  </si>
  <si>
    <t xml:space="preserve">@soBOMB can I be nosey &amp;amp; ask what happen to you </t>
  </si>
  <si>
    <t>mmhdanni</t>
  </si>
  <si>
    <t xml:space="preserve"> no work or school, because my ears are leaking</t>
  </si>
  <si>
    <t xml:space="preserve">almost everyone but my class is done with school </t>
  </si>
  <si>
    <t>PRETTYMISSTAY</t>
  </si>
  <si>
    <t>Mommy Bandage my Poor thumb.   http://mypict.me/3V5V</t>
  </si>
  <si>
    <t>alexsmommy</t>
  </si>
  <si>
    <t xml:space="preserve">@electricsoup i guess you are not liking the new building so far </t>
  </si>
  <si>
    <t>mikatweets</t>
  </si>
  <si>
    <t xml:space="preserve">revising philosophy... / rÃ©vise la philo pour le bac... </t>
  </si>
  <si>
    <t xml:space="preserve">@Raptorine I miss having homework. </t>
  </si>
  <si>
    <t>heathershla</t>
  </si>
  <si>
    <t xml:space="preserve">gah!  switchfoot is gonna be in Michigan this week.  i may stay in bed all day with very depressed and disappointed feelings.  siiigh.  </t>
  </si>
  <si>
    <t xml:space="preserve">@SJBoy74 I was going to donate, but your link didn't work. </t>
  </si>
  <si>
    <t>nickolivia</t>
  </si>
  <si>
    <t>sister at camp ALL week  i miss you</t>
  </si>
  <si>
    <t xml:space="preserve">@XxEMxX Yup </t>
  </si>
  <si>
    <t xml:space="preserve">@blumchen Ah, sorry I missed your birthday! </t>
  </si>
  <si>
    <t>coach4adhd</t>
  </si>
  <si>
    <t xml:space="preserve">I am frustrated because I can't get on Pear Budget. </t>
  </si>
  <si>
    <t>At bdubs for hot tech guys going away party  eRiCa</t>
  </si>
  <si>
    <t xml:space="preserve">I'm so ready for a nap !! but working </t>
  </si>
  <si>
    <t>pprovost</t>
  </si>
  <si>
    <t xml:space="preserve">Hmmm... Last night I connected my Zune to my Ubuntu box to charge. Today all my ZunePass content is disabled. </t>
  </si>
  <si>
    <t xml:space="preserve">Back from school. Such a long dayyy </t>
  </si>
  <si>
    <t xml:space="preserve">Fk bby just started cryingg.. I guess that means his hungry! I wish I could cry n for people to feed me so fastt! </t>
  </si>
  <si>
    <t>LMstiely</t>
  </si>
  <si>
    <t>catharineb</t>
  </si>
  <si>
    <t>@EileenOzegbe i miss you tooo  why did you gooooo...?! XXX</t>
  </si>
  <si>
    <t>poor @Tedkrispy ! tell @Donniedoll 2 keep u company out there in the greenhouse  if you're a good duck, maybe @maddieprior will let u in!</t>
  </si>
  <si>
    <t xml:space="preserve">@Janniiii_ aw I wish I could see how they are born  if you lived nearer I'd ttly come over every day </t>
  </si>
  <si>
    <t>ncavicchio</t>
  </si>
  <si>
    <t xml:space="preserve">i wish i could be with my friends, in their time of need. </t>
  </si>
  <si>
    <t>pallewela</t>
  </si>
  <si>
    <t xml:space="preserve">didn't they say they'd edit it!!!! </t>
  </si>
  <si>
    <t>@thatgirlallie @rhfmatt I can only wear them when I have contacts on  I should get LASIK</t>
  </si>
  <si>
    <t>LucieSmith</t>
  </si>
  <si>
    <t xml:space="preserve">not a good day for animals - a fawn killed by youths and 16 cows struck by lightning </t>
  </si>
  <si>
    <t xml:space="preserve">WHAT THE FUCK IS WRONG WITH ASOS,   </t>
  </si>
  <si>
    <t xml:space="preserve">Really need a pint </t>
  </si>
  <si>
    <t xml:space="preserve">@tonigirlxxx hey, i would love to know why ur not following me </t>
  </si>
  <si>
    <t>HighPriestess32</t>
  </si>
  <si>
    <t xml:space="preserve">I can't believe Malawi overturned their &amp;quot;laws&amp;quot; for Madonna's adoption.  Welcome to a life of Kaballah-bashing, Mercy </t>
  </si>
  <si>
    <t>@xLucyloox Yeah   Lol the one from the conservertory ?</t>
  </si>
  <si>
    <t>@Orchidflower Oh bum. I forgot I wasn't charged  the garage is safe for this evening &amp;amp; my metal umbrella can stay indoors.</t>
  </si>
  <si>
    <t>chrisoubre</t>
  </si>
  <si>
    <t>I've got powderpost beatles in my cabinets  I'll have to fumigate by house or replace all of my cabinets</t>
  </si>
  <si>
    <t>@RantRaveRoll Yeah I can't see it  I could see it yesterday. On IE both days. I'll look on Hub's computer later. All I have is IE on here.</t>
  </si>
  <si>
    <t>I'm about 2 throw up..... Smells so bad like a dirty wash cloth may have even been used.... So sad  summer has only begun too</t>
  </si>
  <si>
    <t>hannahh16</t>
  </si>
  <si>
    <t>@Saraakl   at lasttt! how was NCN? and when do you leave me?  x x x x</t>
  </si>
  <si>
    <t>ellefyde</t>
  </si>
  <si>
    <t>Missed True Blood last night  must on-demand it tonight. I need my vampire fix lol.</t>
  </si>
  <si>
    <t xml:space="preserve">I hate waking up all digustingly nauseous. </t>
  </si>
  <si>
    <t xml:space="preserve">gwetting ready for work, night guy needed to call out so i have to do an extra night shift to cover, sucks much. </t>
  </si>
  <si>
    <t>sycsjc</t>
  </si>
  <si>
    <t xml:space="preserve">Has on raging headache from last night </t>
  </si>
  <si>
    <t xml:space="preserve">@DarlaFrantz Where's your avatar? I can't see your face. </t>
  </si>
  <si>
    <t xml:space="preserve">@dawnrodriguez you may have to. it flippin hurts like a mutha. got me on the middle finger...on my NAIL. </t>
  </si>
  <si>
    <t>SiobahnPhilemon</t>
  </si>
  <si>
    <t xml:space="preserve">#iremember when I was sick before I started my business, I could curl up for days and be a baby until I got better. </t>
  </si>
  <si>
    <t xml:space="preserve">Just had kfc - feel sick tho </t>
  </si>
  <si>
    <t>adriana12301</t>
  </si>
  <si>
    <t xml:space="preserve">waking up from a nightmare </t>
  </si>
  <si>
    <t xml:space="preserve">Yay! I received my copy of SOTSreMIXed! But no golden ticker. </t>
  </si>
  <si>
    <t xml:space="preserve">England just let it's skies open. Hail, Thunder, Lightning, Rain. WOAH. I can't even see out my window it's so yucky! i'm scared! </t>
  </si>
  <si>
    <t xml:space="preserve">@s_t_e_f_f_i sry. no time today. </t>
  </si>
  <si>
    <t>samkoh</t>
  </si>
  <si>
    <t>@SwapTilYouDrop indeed i do... this week and next  i'm guessing you too... which uni are you guys at?</t>
  </si>
  <si>
    <t>WHAT THE FUCK IS WRONG WITH ASOS,   : WHAT THE FUCK IS WRONG WITH ASOS,    http://bit.ly/60vA5</t>
  </si>
  <si>
    <t>Joshery3</t>
  </si>
  <si>
    <t xml:space="preserve">@carlydurso i swear you can never sleep haha.... and hows the face i didnt know it was that bad...sounds like it really hurt </t>
  </si>
  <si>
    <t>anastassiax</t>
  </si>
  <si>
    <t xml:space="preserve">I hate drinking cold milk; my whole body becomes cold </t>
  </si>
  <si>
    <t>Ooh_Aah_Cantona</t>
  </si>
  <si>
    <t xml:space="preserve">@KerryCATTELL sort of, a very close friend has shut on me big style </t>
  </si>
  <si>
    <t xml:space="preserve">My father's been real sick the last few days. I sure hope everything's okay. </t>
  </si>
  <si>
    <t>sincerly_becca</t>
  </si>
  <si>
    <t>So i heard from my bff for once in like forever.  woohoo.</t>
  </si>
  <si>
    <t>Jaynecollinsmac</t>
  </si>
  <si>
    <t>@BethanyMcFlyX Michael is telling me you did not win that comp  so sorry what made you think you had won?</t>
  </si>
  <si>
    <t xml:space="preserve">RAM won't be here till tomorrow </t>
  </si>
  <si>
    <t>I gotta go now guys, thank u for all being lovely again. Sorry for being not very fun...just sad  Tweet soon, bye bye xxx xxx</t>
  </si>
  <si>
    <t>shell7779</t>
  </si>
  <si>
    <t>@CowbellKid I do but, I still have an hour till lunchtime   Where ya going?</t>
  </si>
  <si>
    <t>vixen757</t>
  </si>
  <si>
    <t xml:space="preserve">The pool goddess frowned on us! We lost our next match so we won't be going to Vegas. Better luck next time I guess </t>
  </si>
  <si>
    <t xml:space="preserve">@pink_deluxe thanks and the fact that i have braces </t>
  </si>
  <si>
    <t xml:space="preserve">is in need of some paracetamol </t>
  </si>
  <si>
    <t xml:space="preserve">@daisychainbaby sort of fainted yes. Collapsed because heart went too fast </t>
  </si>
  <si>
    <t xml:space="preserve">Going to McDonald's with my little brother and a bunch of first graders.... I just wanna sleep, is that too much to ask </t>
  </si>
  <si>
    <t xml:space="preserve">I'm so awake - silly evening shifts! And I have to be at work at 7 </t>
  </si>
  <si>
    <t>lovely111</t>
  </si>
  <si>
    <t xml:space="preserve">One more week until summer classes </t>
  </si>
  <si>
    <t xml:space="preserve">Well i've got my new computer, but i just dont know what to do with it...its just sitting there in the bedroom...feeling unloved </t>
  </si>
  <si>
    <t xml:space="preserve">it's friggen warm outside, i was gonna stay out there until nikki's but it's just too warm. </t>
  </si>
  <si>
    <t>aaronhughyoung</t>
  </si>
  <si>
    <t xml:space="preserve">picked up a few bags o chips. The kids aren't here </t>
  </si>
  <si>
    <t xml:space="preserve">@kunal00 : sold all $KFN , took a 14.4 % loss .. Not pretty </t>
  </si>
  <si>
    <t xml:space="preserve">so tired but cant sleep </t>
  </si>
  <si>
    <t xml:space="preserve">Another exciting day at SSA. Tomorrow back to training </t>
  </si>
  <si>
    <t>@Dameunited Having a bad day????    x</t>
  </si>
  <si>
    <t>mommawillinger</t>
  </si>
  <si>
    <t>I'm all alone now  it's party time</t>
  </si>
  <si>
    <t xml:space="preserve">@keithramsey Some people are f**kwits </t>
  </si>
  <si>
    <t xml:space="preserve">@PegasusAngel I'm going to promote the con as much as I can even though i'm not going </t>
  </si>
  <si>
    <t>@sophiemcflyx You should try working with two whole octaves. It's so hard to read  haha x</t>
  </si>
  <si>
    <t>rayssabm</t>
  </si>
  <si>
    <t>Meu chat do gmail nao aparece  #shit</t>
  </si>
  <si>
    <t>thinkerwrites</t>
  </si>
  <si>
    <t xml:space="preserve">uljhanoko de diya, tumne joh mera pata..toh..aa gayi hoon dekho mein yeh... ... such beautiful lyrics...memories..memories... </t>
  </si>
  <si>
    <t xml:space="preserve">going to take a bath, i just can't wait to see Sol, i didn't see her for a long time </t>
  </si>
  <si>
    <t>@sarah_marina  we are so sad....my gosh...the sadness is heart wrenching.</t>
  </si>
  <si>
    <t>PoppleQueen</t>
  </si>
  <si>
    <t xml:space="preserve">I've been at this job fair for almost 2 hrs and I've only seen 3 schools!! </t>
  </si>
  <si>
    <t xml:space="preserve">I'm begging......can someone please blip something so I can blip @collective_soul  Please? </t>
  </si>
  <si>
    <t>mrkedi</t>
  </si>
  <si>
    <t>wonders why is her internet so slow  http://plurk.com/p/1158ci</t>
  </si>
  <si>
    <t>Shayla_Mitchell</t>
  </si>
  <si>
    <t xml:space="preserve">@lcc2209  awww leighann i miss you tooooo!! </t>
  </si>
  <si>
    <t>maukee</t>
  </si>
  <si>
    <t>@lisibo   really missed you at the eTwinning conference at the weekend!  Links to teachmeet session on our wikispace &amp;amp; at #uketwin09</t>
  </si>
  <si>
    <t xml:space="preserve">going to take a bath - i just can't wait to see Sol, i didn't see her for a long time </t>
  </si>
  <si>
    <t>@BigwagDogBakery Sorry I couldn't make it Saturday -- I had a sick dog Saturday morning   Poor Claire!!</t>
  </si>
  <si>
    <t xml:space="preserve">Waititng for the train to take us back into the city and catch our flight home. Sad its time to already leave </t>
  </si>
  <si>
    <t>MotherlyLlove</t>
  </si>
  <si>
    <t xml:space="preserve">Sometimeslife sucks </t>
  </si>
  <si>
    <t xml:space="preserve">@torhart i used my teef whiteners, now my teeth hurt too like yours did yesterday </t>
  </si>
  <si>
    <t>annacasela23</t>
  </si>
  <si>
    <t xml:space="preserve">great. My dad decided to trek out to watt road instead of just jumping on the interstate in LC so now im going to be late to the hospital </t>
  </si>
  <si>
    <t>xoEmoWIfexo</t>
  </si>
  <si>
    <t xml:space="preserve">Wow ... It would been 10 mouths today ... </t>
  </si>
  <si>
    <t xml:space="preserve">Our gracious queen should grasp her crown and take a good fucking swing at blair and brown. Totally not in the mood for anything today. </t>
  </si>
  <si>
    <t xml:space="preserve">@ernest129 misss ya where have you been babe? </t>
  </si>
  <si>
    <t>ReynaRanceRiley</t>
  </si>
  <si>
    <t xml:space="preserve">Had a good weekend with the family...I hate Mondays </t>
  </si>
  <si>
    <t>SarahBecca18</t>
  </si>
  <si>
    <t xml:space="preserve">ate to much </t>
  </si>
  <si>
    <t>alliedcvil</t>
  </si>
  <si>
    <t xml:space="preserve">I hate my parents, they keep asking for money and it sucks because I keep sending them more and more and I don't think it's going to end. </t>
  </si>
  <si>
    <t>I may have just consumed a sentient race of M&amp;amp;M's  [@dshafik]</t>
  </si>
  <si>
    <t xml:space="preserve">Dear @KoldCastTV; That Jaleel &amp;quot;Urkel&amp;quot; White show,.are there ANY black writers on staff? If so, they must be Republican like a mothaphucca </t>
  </si>
  <si>
    <t>Cajun_Gal</t>
  </si>
  <si>
    <t>@KevinGMiller Yeah, I was sick this morning.  It's been challenging keeping food down.  Hooray for TMI!</t>
  </si>
  <si>
    <t xml:space="preserve">spoke to H1N1 outbreak, either you die or attack aliens or dogs, whatever. Leave us humans alone. I'm down with flu again. </t>
  </si>
  <si>
    <t xml:space="preserve">miserable. need cheering up and for my wages to be paid. i dont want to be grumpy on my mum's birthday </t>
  </si>
  <si>
    <t>TamzinCormican</t>
  </si>
  <si>
    <t xml:space="preserve">@Sammy__Whammy </t>
  </si>
  <si>
    <t xml:space="preserve">Really wish little birds would stop flying into the windows! </t>
  </si>
  <si>
    <t xml:space="preserve">People keep tossing stuff on my list of things to do. And Hot Graphics Chick has left so I can't see the back of her Hot Graphics head. </t>
  </si>
  <si>
    <t xml:space="preserve">First day went very well, lot's of happy customers. Sadly for me i'm back at the end of the week for 3 days! </t>
  </si>
  <si>
    <t>nenglita</t>
  </si>
  <si>
    <t>@MrsRance @nopai thanks ya! Gw belum coba kesana siy  #diaper bags</t>
  </si>
  <si>
    <t>Sometimeslife sucks  whydo pplechange</t>
  </si>
  <si>
    <t xml:space="preserve">@garry1bowie that's me now.. on a backshift 2moz then nights wed thur fri </t>
  </si>
  <si>
    <t>nymbusgirl</t>
  </si>
  <si>
    <t>last night with my mom  and have a semi-interview thing tomo :S eep!!</t>
  </si>
  <si>
    <t xml:space="preserve">@Muneeb_01 Get well soon buddy!  Colds are so depressing </t>
  </si>
  <si>
    <t>I think I'm getting sick  - my throat kills</t>
  </si>
  <si>
    <t xml:space="preserve">think I'm just going to talk to people on twitter all day because my real voice still sounds terrible after losing it Friday night </t>
  </si>
  <si>
    <t>UTBlonde0427</t>
  </si>
  <si>
    <t xml:space="preserve">@QofH Thank you. We don't get HBO </t>
  </si>
  <si>
    <t>darren4444</t>
  </si>
  <si>
    <t xml:space="preserve">Good morning! Last Monday of freshman year </t>
  </si>
  <si>
    <t xml:space="preserve">Home From School, Fitness Suite Canceled </t>
  </si>
  <si>
    <t>My54bolt</t>
  </si>
  <si>
    <t>@dtsn I'd love to say I would help but really don't have the know-how  #rdgtweetup</t>
  </si>
  <si>
    <t>System down can't receive tweets  but rem. &amp;quot;Do all the good you can, in all the ways you can, as long as ever you can.&amp;quot; - John Wesley</t>
  </si>
  <si>
    <t>XOitskatie</t>
  </si>
  <si>
    <t>Boreed  x</t>
  </si>
  <si>
    <t>km_ho</t>
  </si>
  <si>
    <t>sat in a car for 8 hours today beside hannah and all to go and see @ddlovato  it better be worth it ... jk ily really hannah (bffl)!</t>
  </si>
  <si>
    <t>AMAZANgirl</t>
  </si>
  <si>
    <t>@nina_nina_nina so whats new? ive been chatting w/ JJ on facebook, but no word from u  lol</t>
  </si>
  <si>
    <t xml:space="preserve">I want food but I have to wait to get my check </t>
  </si>
  <si>
    <t>Luuuuuuuuke</t>
  </si>
  <si>
    <t xml:space="preserve">@windalgo for some reason my twitextiez are being dumb </t>
  </si>
  <si>
    <t xml:space="preserve">@HeriCabral well, super sweet and she like cried because paparazzi broke into our house </t>
  </si>
  <si>
    <t>casscogs</t>
  </si>
  <si>
    <t xml:space="preserve">@Bethenny the burbs!! oh sad ,wish you were signing in the city </t>
  </si>
  <si>
    <t>JoeSteelo</t>
  </si>
  <si>
    <t xml:space="preserve">ha i loooooove the price is right! lol. and nothinnn just home alone, grounded </t>
  </si>
  <si>
    <t>krypton02</t>
  </si>
  <si>
    <t xml:space="preserve">My head hurts.I feel like going to France and sipping lattes there as I paint. </t>
  </si>
  <si>
    <t>irniamegaputri</t>
  </si>
  <si>
    <t xml:space="preserve">@astrishabrina susah emang long distance ituu. huhu. aku juga ngerasain </t>
  </si>
  <si>
    <t>jadiiesbiscuits</t>
  </si>
  <si>
    <t xml:space="preserve">Just hanging out with @amybabbeey on a pair of swings when it starts to bloody rain </t>
  </si>
  <si>
    <t xml:space="preserve">@Simply_Laura change is good!  I really want to change my pic but every time I try twitter won't let me post it.  </t>
  </si>
  <si>
    <t xml:space="preserve">I'm Hungry again! Dammit! Cardio tonight </t>
  </si>
  <si>
    <t xml:space="preserve">back in germany...hello rain </t>
  </si>
  <si>
    <t xml:space="preserve">@whitelily22 Aww that's sweet! It's a lot of work, I like it when I can play but at the moment it keeps going wrong which sucks. </t>
  </si>
  <si>
    <t>jaymartinez</t>
  </si>
  <si>
    <t xml:space="preserve">@corewarrior aaaah no! no! no! no! damn! damn! #$@! ok I am better now </t>
  </si>
  <si>
    <t>pipnstuff</t>
  </si>
  <si>
    <t xml:space="preserve">@Retrochick_uk re: tiny cc - ahha! Sorry to hear the research gave you a headache </t>
  </si>
  <si>
    <t xml:space="preserve">@JKelly757 Oh how we miss the days </t>
  </si>
  <si>
    <t xml:space="preserve">it's taking so long.. I really need my car </t>
  </si>
  <si>
    <t xml:space="preserve">Ohhh yeah, it's a Monday.... </t>
  </si>
  <si>
    <t xml:space="preserve">@B_NERD no lol moment nigga just wanna let u know that rumor is very much so true </t>
  </si>
  <si>
    <t xml:space="preserve">ugh. i despise my joints. they hurt so fucking much, and my shoulder keeps cracking. </t>
  </si>
  <si>
    <t>the1stnoelle</t>
  </si>
  <si>
    <t>So sad to leave my dread muffin!!!   I hate it when the TIME is so GOOD, but the TIMING is so BAD...I want both together damn it! Lol</t>
  </si>
  <si>
    <t>YNagarur</t>
  </si>
  <si>
    <t xml:space="preserve">I saw Angles &amp;amp; Demons today and I found it very predictable! Didn't like the film </t>
  </si>
  <si>
    <t xml:space="preserve">Feels SO lost! My life line is gone for a couple of days </t>
  </si>
  <si>
    <t xml:space="preserve">Gah, spent all morning trying to get this WAP in Crozier to work, still being an asshole though.  </t>
  </si>
  <si>
    <t xml:space="preserve">Crap day today, Got my arms bent backwards then got hit on the head </t>
  </si>
  <si>
    <t>sruiz</t>
  </si>
  <si>
    <t>@pumpkin What about me?  jeje</t>
  </si>
  <si>
    <t xml:space="preserve">My body won't me sleep after 8:30. </t>
  </si>
  <si>
    <t>alixito</t>
  </si>
  <si>
    <t xml:space="preserve">@shoghon I'm working on getting much better healthwise so I can join my fav ppl 4 karaoke madness asap! still can't smell a thing </t>
  </si>
  <si>
    <t xml:space="preserve">@davidarandall is not fair I need to be outside tomorrow doing a stock check </t>
  </si>
  <si>
    <t>Miguel_Sequela</t>
  </si>
  <si>
    <t>back 2 work...  got used to loads of free time...</t>
  </si>
  <si>
    <t>I have a headach from looking into the microscope  looking at like 100 slides.. Ahhh I wanna go home already</t>
  </si>
  <si>
    <t>brendstar</t>
  </si>
  <si>
    <t xml:space="preserve">I got 3 new albums on my iPod,black eye peas, the new Winsin y Yandel &amp;amp; Beyonce...YAY!!..all thanks to my X-LOVE LOL!! aww I miss him </t>
  </si>
  <si>
    <t xml:space="preserve">knows she has this thing called sinusitis. But with the pandemic going on the chances of susceptibility is so much higher! Shrugs! </t>
  </si>
  <si>
    <t>FrancoZ</t>
  </si>
  <si>
    <t xml:space="preserve">@hayley_smith its raining here </t>
  </si>
  <si>
    <t xml:space="preserve">I had one of those dreams last night where I met a guy and fell in love with him. When I wake up, I really really want him to be real. </t>
  </si>
  <si>
    <t>Fabulousa</t>
  </si>
  <si>
    <t xml:space="preserve">I would like to go see @nickjonas and @kevinjonas and yunno, the other one but did not get tickets </t>
  </si>
  <si>
    <t>@LdyDisney *sticks fingers in ears* I can't hear you! Lalalalala... I haven't read them.  He's a great character, I'd be sad if we lost hi</t>
  </si>
  <si>
    <t>@NadiaFierceDc3 ooh they still aren't selling dereon internationally? that sucks!!   im sorry</t>
  </si>
  <si>
    <t>xxwildworldxx</t>
  </si>
  <si>
    <t xml:space="preserve">Oh it's raining again!! </t>
  </si>
  <si>
    <t xml:space="preserve">@Chet_Cannon if it makes you feel any better I had to wake up at 630am to sit in a 3 hour summer course </t>
  </si>
  <si>
    <t xml:space="preserve">@MelWatson @ChristinaLeMarr please tell me that Jacob didn't ruin anything in the Breaking Dawn </t>
  </si>
  <si>
    <t>twocute4you</t>
  </si>
  <si>
    <t xml:space="preserve">@muirsusan I pray kimberly is better today.  God hugs you both.  Camera wasn't lost, it was stolen.  </t>
  </si>
  <si>
    <t>i'm a little bit sick today.  sore throat. just wanna go back to bed and so much to do!</t>
  </si>
  <si>
    <t>KMTKSPHTS</t>
  </si>
  <si>
    <t>@ness4sure I miss you toooooo  and i just saw how much Guillaume from The Jalapainos  think ur a cutie hahahah! (hes right tho!)</t>
  </si>
  <si>
    <t>What2have4lunch</t>
  </si>
  <si>
    <t xml:space="preserve">egg mcmuffin at 10AM  (no lunch broke) </t>
  </si>
  <si>
    <t xml:space="preserve">I'm sitting in a dark room ... my dad took the light bulb out of the ... light thingy. So now it's dark. </t>
  </si>
  <si>
    <t>Fochest</t>
  </si>
  <si>
    <t xml:space="preserve">I'm a little moody today. And then not even Hank Moody. </t>
  </si>
  <si>
    <t xml:space="preserve">Just been bitten twice by a mouse I was trying to save from Jamie </t>
  </si>
  <si>
    <t>taylorpanic_ohh</t>
  </si>
  <si>
    <t xml:space="preserve">@kennyperera yes basically </t>
  </si>
  <si>
    <t xml:space="preserve">my couch won the battle... I hate coughing </t>
  </si>
  <si>
    <t>@inrsoul Thanks for the tip! But dread  #Nambu</t>
  </si>
  <si>
    <t>lemonlimesummer</t>
  </si>
  <si>
    <t xml:space="preserve">had a bad morning momma threw her back out, really bad and its prom and grad season we dont have time for this dresses need to get done </t>
  </si>
  <si>
    <t>scfc_lucy</t>
  </si>
  <si>
    <t xml:space="preserve">just lying in bed bcuz not well </t>
  </si>
  <si>
    <t>miguel_MerikA</t>
  </si>
  <si>
    <t>LawPaul</t>
  </si>
  <si>
    <t xml:space="preserve">@tacojohn I've been singing about twitter.  People aren't listening yet </t>
  </si>
  <si>
    <t xml:space="preserve">@Rebecca_Cleary I know I'm gonna get a 3rd. Aaaah. What to do for damage control. I want to hide under a rock. Been working hard, I have. </t>
  </si>
  <si>
    <t>kurstay</t>
  </si>
  <si>
    <t xml:space="preserve">talk about BAD HAIR DAY eh lauren , BRIAN !  urgh, i wish my hair was just perfect when i woke up </t>
  </si>
  <si>
    <t>VixOrien</t>
  </si>
  <si>
    <t>@SoulSwitchNic Sucks dude   Is anyone else coming up?</t>
  </si>
  <si>
    <t xml:space="preserve">@Minerveca Oh no! It CAN'T be down....not today... </t>
  </si>
  <si>
    <t xml:space="preserve">sian. I just reached home. And there is work tomorrow </t>
  </si>
  <si>
    <t>andres_gh</t>
  </si>
  <si>
    <t xml:space="preserve">Lunes, back to business </t>
  </si>
  <si>
    <t>Absolutelydance</t>
  </si>
  <si>
    <t>summer song: starry night surprise...  that she won't be able to make it to Canada for dance intensive...working on next yr.</t>
  </si>
  <si>
    <t xml:space="preserve">@IlanBr unfortunately it seems the medical/ins/pharms have all the power and we're at their mercy. the office was condescending and mean </t>
  </si>
  <si>
    <t>I no like Mondays  And I'm sick if it wasn't for Sam I would be home in bed but I can't leave her hanging.</t>
  </si>
  <si>
    <t xml:space="preserve">@Labsquint *headdesk*  I know RL takes precedence over the fandom, so I completely understand, but let me just say....sad! </t>
  </si>
  <si>
    <t xml:space="preserve">@streetpreacher WTF, that IS terrible. </t>
  </si>
  <si>
    <t xml:space="preserve">Feel permanantly on edge... </t>
  </si>
  <si>
    <t>Tweetie_bbe</t>
  </si>
  <si>
    <t xml:space="preserve">JONAS BROTHERS IN ENGLAND BUT I CANT GO C DEM IN WEMBLEY </t>
  </si>
  <si>
    <t>hoodsup</t>
  </si>
  <si>
    <t xml:space="preserve">isnt online enuff 2 get it </t>
  </si>
  <si>
    <t xml:space="preserve">@pensblogtweet looks like espn360.com will be streaming the festivities live 12-2 pm. Which is great for me stuck at work today </t>
  </si>
  <si>
    <t>it's sunny out again, I have to go get my visa for Australia, I'm too lazy... my back hurts, Az is coming from Canberra  stressful!!!</t>
  </si>
  <si>
    <t>Keeper21</t>
  </si>
  <si>
    <t>@casealynn no you don't you meany  Took you forever to respond!!!</t>
  </si>
  <si>
    <t>Headed back home...the computers at the library have a timer  at least i finsihed one assessment</t>
  </si>
  <si>
    <t>hollywoodavis</t>
  </si>
  <si>
    <t xml:space="preserve">@thebusinessb you still hate me? </t>
  </si>
  <si>
    <t xml:space="preserve">she tinks im soooo sensble lmao..i feel bad tho </t>
  </si>
  <si>
    <t>mrs_prp</t>
  </si>
  <si>
    <t xml:space="preserve">@patpreezy I'm sorry...I don't kow what website.. </t>
  </si>
  <si>
    <t xml:space="preserve">I wish I would eat breakfast before I leave for work... I am always so flippin' hungry during work </t>
  </si>
  <si>
    <t>Maxrpg</t>
  </si>
  <si>
    <t xml:space="preserve">OMG the hotel called me! i called them back but got voicemail </t>
  </si>
  <si>
    <t>And I just busted my forehead open on the heating vent. Owww  Maybe ill walk to Walgreens and nurse myself back together with a clark  ...</t>
  </si>
  <si>
    <t>Itismemc</t>
  </si>
  <si>
    <t xml:space="preserve">Just found out the new series on HBO &amp;quot;Hung&amp;quot; is not about David Carradine...... </t>
  </si>
  <si>
    <t>@UniqueGuitarist yeah, but its not working properly  Talking to a friend and its taking forever xx</t>
  </si>
  <si>
    <t>@AdamWright ive had the same &amp;quot;welcome to the new macbook pro family&amp;quot; email 3 times today  #fail</t>
  </si>
  <si>
    <t>Niccolle</t>
  </si>
  <si>
    <t>just got done cleaning. gahhh. no plans yett  i should make somee</t>
  </si>
  <si>
    <t xml:space="preserve">@bizziefan I think that's exactly what it means... </t>
  </si>
  <si>
    <t>alwayswyser</t>
  </si>
  <si>
    <t>@mileless  I'm sorry...I hate when well loved (by me) people die.</t>
  </si>
  <si>
    <t>guuiiaaa</t>
  </si>
  <si>
    <t xml:space="preserve">having a hard time going to sleep. </t>
  </si>
  <si>
    <t>NibseyB</t>
  </si>
  <si>
    <t xml:space="preserve">I wanna join mileyworld  mammy is so mean </t>
  </si>
  <si>
    <t>Phil91945</t>
  </si>
  <si>
    <t>I just looked over Rebecca's Facebook page and didn't remember it being filled with so many people. Her photo is beautiful !!    sadness</t>
  </si>
  <si>
    <t>FatimaNicole28</t>
  </si>
  <si>
    <t>ewwww i have 2 get ready for work now  seriously, just shoot me now! I need a new job so0o0o bad</t>
  </si>
  <si>
    <t>carolynlhsu</t>
  </si>
  <si>
    <t xml:space="preserve">is craving sugar right now </t>
  </si>
  <si>
    <t xml:space="preserve">today was unbelievably boring. and damn mrs robertson and her dodgy photo of me </t>
  </si>
  <si>
    <t xml:space="preserve">@phoebstar WHAT!!??? what happened???? :O are you okay phoebs!!??..i was picking my brother up once and someone backed up into my car </t>
  </si>
  <si>
    <t xml:space="preserve">@jimmymarsh617 Now Labron and his stuck up ass can't even shake anyones hand....baby </t>
  </si>
  <si>
    <t>pat_precious</t>
  </si>
  <si>
    <t>just came home from school... history and sports are sooo exhausting  gonne get some sleep now ;)</t>
  </si>
  <si>
    <t xml:space="preserve">cant think of any new combos </t>
  </si>
  <si>
    <t>selectmatt</t>
  </si>
  <si>
    <t>Wishing I was tired so I could go to sleep.  these all-nighters are killing Criss Angel in the Mind Freak department.</t>
  </si>
  <si>
    <t xml:space="preserve"> @Leloz isn't home neither is @sozi1 ... @althani96 U BETTER HAVE IT!!!</t>
  </si>
  <si>
    <t>@Jaynecollinsmac Nooooooooooooo, I'm away  Please do Liverpool either a few days before the 25th or after the 7th (Y)</t>
  </si>
  <si>
    <t>gwynnywonk</t>
  </si>
  <si>
    <t xml:space="preserve">@PotterMoosh Unfortunately, I'll be in Hawai'i for that particular concert. </t>
  </si>
  <si>
    <t>tommysvr</t>
  </si>
  <si>
    <t>Poor Egypt  Time for England U21s now. Will I ever sleep?</t>
  </si>
  <si>
    <t>codingbytes</t>
  </si>
  <si>
    <t xml:space="preserve">two thumbs way down for the HTC Touch Pro </t>
  </si>
  <si>
    <t>jinginsg</t>
  </si>
  <si>
    <t xml:space="preserve">is still working. sigh. loser. </t>
  </si>
  <si>
    <t>nicolapetrie</t>
  </si>
  <si>
    <t>sooo tired again  on msn and bebo just now xox</t>
  </si>
  <si>
    <t>chris_alcantara</t>
  </si>
  <si>
    <t xml:space="preserve">@Maixx That's scary and very alarming </t>
  </si>
  <si>
    <t>mercig</t>
  </si>
  <si>
    <t>missing my friends like hell....i just want to meet them, be with them. Really missing them from the core....   wen will i meet them</t>
  </si>
  <si>
    <t>arollo</t>
  </si>
  <si>
    <t>Way too many @tay528. More than 5 at least.  /cry</t>
  </si>
  <si>
    <t>my head hurts and i can't stop sneezing.    oh well life goes on!!!</t>
  </si>
  <si>
    <t>Goldy_1989</t>
  </si>
  <si>
    <t xml:space="preserve">is reading Virgil and doesn't like it anymore, because tomorrow she has an exam about it. </t>
  </si>
  <si>
    <t>KristinaWeis</t>
  </si>
  <si>
    <t>This isn't as funny now  http://bit.ly/KLM1t</t>
  </si>
  <si>
    <t xml:space="preserve">im just now realizing..This Week is Gonna Be The Moment of Truth. I hate decisions like this. I need advice from a professional fa real </t>
  </si>
  <si>
    <t xml:space="preserve">Still dancing. I want to go home now! </t>
  </si>
  <si>
    <t xml:space="preserve">@AryaSasongko Omg I'm gonna get a flu shot too. I guess it's vital if you're headin' for Cali </t>
  </si>
  <si>
    <t xml:space="preserve">@FunkeyFlashBack I need another mines is faded ....... </t>
  </si>
  <si>
    <t>tayrar</t>
  </si>
  <si>
    <t xml:space="preserve">Hungryyy. Can't eat till i get home from  school </t>
  </si>
  <si>
    <t>8bitdaily</t>
  </si>
  <si>
    <t xml:space="preserve">OH MAN I'M LATE SORRY GUYS *huff* *huff* OKAY. Jeroen Tel - Alternative Fuel and IAYD - Redshift http://bit.ly/L0Rxp They're LATE songs! </t>
  </si>
  <si>
    <t>mustanggator</t>
  </si>
  <si>
    <t xml:space="preserve">#iremember when i was flu free .. lol  </t>
  </si>
  <si>
    <t xml:space="preserve">I can't, @shefaly.  Work document. </t>
  </si>
  <si>
    <t>Alex_Valentine</t>
  </si>
  <si>
    <t>deviantlysweets</t>
  </si>
  <si>
    <t xml:space="preserve">@BeMelicious... @MeganMykal doesnt recognize me </t>
  </si>
  <si>
    <t>Charlotte_Vale</t>
  </si>
  <si>
    <t xml:space="preserve">Annoyed that she's awake right now </t>
  </si>
  <si>
    <t>dandydayna</t>
  </si>
  <si>
    <t>In business class. @NicoleBencsik just left me  Oh well, lunch soon! PS I love cheerleading. So much.</t>
  </si>
  <si>
    <t>scratchyvinyl</t>
  </si>
  <si>
    <t xml:space="preserve">Not enough hours in a day, not enough days on a vacation, and now not enough characters in a tweet (140 that is). Last full day in CA. </t>
  </si>
  <si>
    <t>MMTx</t>
  </si>
  <si>
    <t>Has had tonsillitus for a week now!  Getting really tired and hungry!!</t>
  </si>
  <si>
    <t xml:space="preserve">but totally isnt looking forward to having to revise for Re and Business tonight have i havent really started either </t>
  </si>
  <si>
    <t>Jess_kahh</t>
  </si>
  <si>
    <t>@MargieHead Awh...  I know that feeling. What were they about?</t>
  </si>
  <si>
    <t xml:space="preserve">This week is going to be EXTREEEEMLY long  </t>
  </si>
  <si>
    <t>benjyfeen</t>
  </si>
  <si>
    <t>sick todayâ€”think I ate something bad last night  but it makes me realize: I don't think I've been out sick from work since before 7/08.#fb</t>
  </si>
  <si>
    <t xml:space="preserve">@TheDingle Yes, me!!  But I'm shortly off for the excitement of ironing! </t>
  </si>
  <si>
    <t>crazymssunshine</t>
  </si>
  <si>
    <t xml:space="preserve">don't know where to start..my project report! </t>
  </si>
  <si>
    <t>banoonerz</t>
  </si>
  <si>
    <t>@tanyawhiteee Now I'm craving for Wicked Oreos too.  IMY</t>
  </si>
  <si>
    <t>@andyhill1 Bad times  nearest bar? :-P</t>
  </si>
  <si>
    <t>KyrstinLoving</t>
  </si>
  <si>
    <t xml:space="preserve">Mcdonaldss! And i wish i were tough enough to do MMA </t>
  </si>
  <si>
    <t>@esntials Im SO Sad! I feel naked  LOL</t>
  </si>
  <si>
    <t xml:space="preserve">no hannah montana cant be over in 2010 </t>
  </si>
  <si>
    <t xml:space="preserve">Gonna shower. The a 2 hour drive to Miami. UGH. I'll miss you @Jessyyy16 </t>
  </si>
  <si>
    <t xml:space="preserve">A mourning dove just slammed up against my office window and is now flopping around beneath my window. God I hope this isn't a bad sign </t>
  </si>
  <si>
    <t>joysmoreawesome</t>
  </si>
  <si>
    <t xml:space="preserve">@ninaschuster yeah, I just haven't got to talk to him in a while since the phones have been down, it's just been a long day already... </t>
  </si>
  <si>
    <t xml:space="preserve">I am sad I have to leave Randy Howard to go to work </t>
  </si>
  <si>
    <t>iamunr</t>
  </si>
  <si>
    <t>Miss the wifey. Wish I could get kisses on the subway like other couples.  Such a cute thing.</t>
  </si>
  <si>
    <t xml:space="preserve">@Lowers_ Don't! </t>
  </si>
  <si>
    <t>Sam_Alysha09</t>
  </si>
  <si>
    <t xml:space="preserve">walking into doors...soo not cool but quite painful </t>
  </si>
  <si>
    <t>MerryMorud</t>
  </si>
  <si>
    <t xml:space="preserve">@Umatter2Charter Thanks, hopefully SOMETHING will get done. Your job must suck working for such a horrible company like Charter Comm </t>
  </si>
  <si>
    <t xml:space="preserve">I feel like crap today.  </t>
  </si>
  <si>
    <t>JiJiMi</t>
  </si>
  <si>
    <t xml:space="preserve">@rhitgirl I watched a YouTube vid about a finance use fainting on foxnews and now I'm not feeling too hot. </t>
  </si>
  <si>
    <t>bballguard612</t>
  </si>
  <si>
    <t xml:space="preserve">Its really boring just sitting here.....there's nothing to do! wish i could hang with friends but i can't! </t>
  </si>
  <si>
    <t>sunshinekiki</t>
  </si>
  <si>
    <t xml:space="preserve">@ANGELEYESBABYFA  I will be there in a little while I'm lacking in the sleep dept. too! My son was sick last night </t>
  </si>
  <si>
    <t>...funeral for my Crystal Crawford in a few hours..  ...today we will finally lay her body to rest...it has already been 2 weeks..sad day.</t>
  </si>
  <si>
    <t>@flyknocka after all these years and working at Starbucks the doctors finally inform me that they bring on my migranes  sucks !</t>
  </si>
  <si>
    <t>No internet at work  I can't fix my resume and email it to the new spot</t>
  </si>
  <si>
    <t>kaittybergin</t>
  </si>
  <si>
    <t xml:space="preserve">@pacdude oh that looks fun! I'd rather work there! But with this economy, I can't be picky </t>
  </si>
  <si>
    <t>gabbystrzal</t>
  </si>
  <si>
    <t>Well, today is a day of firsts. My first xc conditioning of the summer... as a captain! (ow but yay!). And my first wake  God Bless my fam</t>
  </si>
  <si>
    <t>bernicegudgel</t>
  </si>
  <si>
    <t xml:space="preserve">Upgraded twitterific on iPhone and now it's messed up. </t>
  </si>
  <si>
    <t>@lucyaainsworth  Sup? Xx</t>
  </si>
  <si>
    <t>sasebastian</t>
  </si>
  <si>
    <t>@MuchMusic you used to be so cool. now your schedule is dominated by MTV original programming. WHAT HAPPENED?  http://is.gd/12zHF</t>
  </si>
  <si>
    <t>i feel so naked  wants my beard back!</t>
  </si>
  <si>
    <t>OH DEAR GOD.  Today is going to ultimate suck. But possible pool broadcast!</t>
  </si>
  <si>
    <t>ohh man! i hate my nose  stupid stupid stupid. it was straight in year 8 y'know! grrr dunno what happened!?</t>
  </si>
  <si>
    <t xml:space="preserve">survived work + built up 30mins of flexi! Now on to sorting out car tax and insurance </t>
  </si>
  <si>
    <t xml:space="preserve">Its such a nice day beside the fact that its like 100 degrees outside and we're moving. I wish I could go to the beach instead </t>
  </si>
  <si>
    <t xml:space="preserve">@luckyImnot Aww man! I'm sorry to hear that </t>
  </si>
  <si>
    <t>jennquinn_ox</t>
  </si>
  <si>
    <t xml:space="preserve">the weather is really rubbish, and im veryy boredd </t>
  </si>
  <si>
    <t>Illyria_Madison</t>
  </si>
  <si>
    <t xml:space="preserve">Gah! I needz a hug </t>
  </si>
  <si>
    <t>arichardson89</t>
  </si>
  <si>
    <t xml:space="preserve">Tired of people at work not listening!! </t>
  </si>
  <si>
    <t>Pwllcornel</t>
  </si>
  <si>
    <t xml:space="preserve">@Magpie_Guy but I have no idea what I say to make that horrid Britney site follow me! But she keeps turning up no warning either </t>
  </si>
  <si>
    <t>meghanbritton</t>
  </si>
  <si>
    <t xml:space="preserve">@superfro432 we came in second. No vegas for us this year </t>
  </si>
  <si>
    <t>@hdconnelly Wow, that really sucks.  I count myself so lucky I've not had any of those issues... yet.</t>
  </si>
  <si>
    <t xml:space="preserve">I wish I was in Pittsburgh </t>
  </si>
  <si>
    <t xml:space="preserve">Head hurts ouch </t>
  </si>
  <si>
    <t xml:space="preserve">first day of school and I'm already sick of it... damn it! I sat in those booooring rooms until 5pm!!! I'm so tired but can't sleep </t>
  </si>
  <si>
    <t xml:space="preserve">@jtkohlm Yeah, and the Mazda MPV had the Taurus' 3.0L Duratec V6; I thought about one of those, but they don't make 'em anymore. </t>
  </si>
  <si>
    <t>@B_NERD well i know it true  did u not forget the presells he did on he release date? hes a hater! Even B said she didnt know about that 1</t>
  </si>
  <si>
    <t xml:space="preserve">Had my 1st experience of pupils pursuing me around a shopping centre.it was weird and more importantly i didnt buy what i set out for </t>
  </si>
  <si>
    <t xml:space="preserve">is gettin' the hang of twitter now, but still prefer facebook more ;) OMG science exam on Friday, im goin' 2 fail </t>
  </si>
  <si>
    <t>jlaw211</t>
  </si>
  <si>
    <t xml:space="preserve">@_FK_ Mowing down of pedestrians &amp;amp; crashing is not to be recommended. I fear you will have to stick to silence </t>
  </si>
  <si>
    <t>who invented coursework? =/ i wanna word with them  haha</t>
  </si>
  <si>
    <t xml:space="preserve">24 children + 3 members of staff +1 playing field = huge headache </t>
  </si>
  <si>
    <t xml:space="preserve">Yay going home to see my baby! I've missed him </t>
  </si>
  <si>
    <t>@rachelorus FAIL.  I MISS YOU MUCLY ? INDEED.</t>
  </si>
  <si>
    <t>kettrick8</t>
  </si>
  <si>
    <t xml:space="preserve">Looking at new mobile phones  contract up in October...stuck on what to get next </t>
  </si>
  <si>
    <t>AMejias</t>
  </si>
  <si>
    <t>@brenobrien I peeked in earlier today but nobody was there  looks good!!!!</t>
  </si>
  <si>
    <t>Daneeeboy</t>
  </si>
  <si>
    <t xml:space="preserve">@altham1990 why urgh? </t>
  </si>
  <si>
    <t xml:space="preserve">Woke up at 5:55 with a fever of 101, took a bath and have spent the morning rolling around my bed clutching my head. At 100 right now. </t>
  </si>
  <si>
    <t>Don't wanna be @ work at all  wish I was @ english bay or white rock  it seems like I'm going to gym having the clothes I'm wearing</t>
  </si>
  <si>
    <t xml:space="preserve">@spunkransomed3 Lol im a celeb aint on tonight </t>
  </si>
  <si>
    <t>#iremember when the parkers used to always air  good ol days</t>
  </si>
  <si>
    <t>mels2010</t>
  </si>
  <si>
    <t xml:space="preserve">praying for my friends Dad </t>
  </si>
  <si>
    <t xml:space="preserve"> back freakin hurts.</t>
  </si>
  <si>
    <t xml:space="preserve">my side hurts soo much </t>
  </si>
  <si>
    <t>QNasty08</t>
  </si>
  <si>
    <t xml:space="preserve">its rainin hellas in the STL..... </t>
  </si>
  <si>
    <t>irishchari</t>
  </si>
  <si>
    <t xml:space="preserve">...my favorite cardigan, sunglasses and a very expensive handbag that is probably at the bottom of the canal by now </t>
  </si>
  <si>
    <t>freakinchris</t>
  </si>
  <si>
    <t xml:space="preserve">ah the pick nick was great but mow im missin my love </t>
  </si>
  <si>
    <t xml:space="preserve">Drunk a lot of Lucozade Orange today and now my teeth hurt.... owwww. </t>
  </si>
  <si>
    <t xml:space="preserve">is it just me or are all geeky interweb chicks either married, lesbian or both? </t>
  </si>
  <si>
    <t xml:space="preserve">waiting always makes me hungry lol. but waiting for someone to get out of surgury is ....i can't even discribe it </t>
  </si>
  <si>
    <t xml:space="preserve">@Gioiaa why do i never know when there's a new chapter  remind me tomorrow please! no time now </t>
  </si>
  <si>
    <t>DaneHartsell</t>
  </si>
  <si>
    <t xml:space="preserve">why is it that even when I get woken up early, I'm still not in time for macdonalds breakfast. </t>
  </si>
  <si>
    <t>Shortei1</t>
  </si>
  <si>
    <t>has a really bad headache  xxx</t>
  </si>
  <si>
    <t xml:space="preserve">Not feeling great today body hurts and Bruises r starting to show now. On my way to see my truck and get things out of it I'm scared </t>
  </si>
  <si>
    <t xml:space="preserve">Anyone have any resumÃ© writing tips? I am completely, absolutely, 100% clueless. Save me. </t>
  </si>
  <si>
    <t xml:space="preserve">Not a great day at school, saw ... that's the only highlight of the day.. </t>
  </si>
  <si>
    <t>Trini_AKA_Gem</t>
  </si>
  <si>
    <t xml:space="preserve">The doc says the human body starts to deteriorate @ 25 </t>
  </si>
  <si>
    <t>Withnail160</t>
  </si>
  <si>
    <t xml:space="preserve">...but it was an exciting match against a really good side. Unfortunately we lost </t>
  </si>
  <si>
    <t>rwood035</t>
  </si>
  <si>
    <t xml:space="preserve">Trying to get the film processor fixed. We are dead in the water.... </t>
  </si>
  <si>
    <t xml:space="preserve">@LJHalsall He was an asshole anyway...tried to keep me around for the harvest...I just wanted to join the rebellion </t>
  </si>
  <si>
    <t xml:space="preserve">@morgane_d oh damn,I'm not your friend by facebook </t>
  </si>
  <si>
    <t xml:space="preserve">Well annoyed my new back light hasn't been delivered.. more bus journeys for me! </t>
  </si>
  <si>
    <t xml:space="preserve">has had enough today... why does everything have to be so complicated? </t>
  </si>
  <si>
    <t>KariDMiller</t>
  </si>
  <si>
    <t>Getting ready to go back home to Camp Point...wish it were sunny out so I could swim in my pool  .</t>
  </si>
  <si>
    <t xml:space="preserve">MEDIA NOTES ARE HELLLLL! I am not best pleased </t>
  </si>
  <si>
    <t xml:space="preserve">@yaxenduff wai you </t>
  </si>
  <si>
    <t xml:space="preserve">what a day so far, I almost accidentally formatted the hard drive of a laptop I was working on AND my ipod is dead </t>
  </si>
  <si>
    <t>VincentGrippi</t>
  </si>
  <si>
    <t xml:space="preserve">@alexaNbennett this isn't true! Every state has less money to spend on fireworks etc. Therefore July 4th will burn less brightly </t>
  </si>
  <si>
    <t>Allen1974</t>
  </si>
  <si>
    <t xml:space="preserve">Itching to hop on the Mountain Bike! </t>
  </si>
  <si>
    <t>Justin_Mayers</t>
  </si>
  <si>
    <t xml:space="preserve">aaaaahhhhh, game starts at 6 and I gotta work late!  BOO!!  </t>
  </si>
  <si>
    <t>msfantasticopr</t>
  </si>
  <si>
    <t xml:space="preserve">Otalialess for 2 days !!   </t>
  </si>
  <si>
    <t>mcowx3</t>
  </si>
  <si>
    <t>I had an awesome weekend at Mizzou! Makes me realize how much I miss it   I'm also sick of the rain right now</t>
  </si>
  <si>
    <t xml:space="preserve">Is listening to Pink Floyd music </t>
  </si>
  <si>
    <t>HoldTheTomato</t>
  </si>
  <si>
    <t>CandiceRoberts</t>
  </si>
  <si>
    <t xml:space="preserve">Misses her bff! And I feel like I'm on my death bed </t>
  </si>
  <si>
    <t>kittylovesandy</t>
  </si>
  <si>
    <t>hate reverse parking ! It does my nut in !!!!!  !</t>
  </si>
  <si>
    <t>Dupindi</t>
  </si>
  <si>
    <t xml:space="preserve">Headache, sour throat, a nose bleed, and economics all before noon... At this rate, work looks promising </t>
  </si>
  <si>
    <t>samir_00_</t>
  </si>
  <si>
    <t>have to go in the park with my dog...but itÂ´s raininÂ´   i think i will show him how to use a human toilet...see ya people...!</t>
  </si>
  <si>
    <t>xoxtiiXD</t>
  </si>
  <si>
    <t>omg i just got the worst sunburn yesterday the hole front of my body burns so bad!!!!  i can't even move</t>
  </si>
  <si>
    <t xml:space="preserve">First day of legit camp - not good. Got sick and have to stay in all day. Boo. </t>
  </si>
  <si>
    <t xml:space="preserve">Forearm still feels bruised.  May not be able to hit the gym for a couple more days </t>
  </si>
  <si>
    <t>u kno puttin on a front isnt always a good thing, cuz u end up hurtin the ones u love the most   and that is tru--I KNO</t>
  </si>
  <si>
    <t>EirianJones</t>
  </si>
  <si>
    <t xml:space="preserve">Don't want to go from spain tomoz </t>
  </si>
  <si>
    <t>@Matilda_91 Oh nice. Hmm, nothing much. I'm back to school.  Argh</t>
  </si>
  <si>
    <t>terrylwhite</t>
  </si>
  <si>
    <t xml:space="preserve">@mediamyway It's great having one app that does it all, but currently faster to use separate apps </t>
  </si>
  <si>
    <t>VionaLam</t>
  </si>
  <si>
    <t>watching Victube. and thinks the guy is so annoying &amp;gt;&amp;lt; &amp;gt;&amp;lt;   he's mean.</t>
  </si>
  <si>
    <t>@Lindslovesjonas Oh  Are you going? I so want to go to a JB concert, i've never been to one before :'( lol</t>
  </si>
  <si>
    <t>kristinanicole1</t>
  </si>
  <si>
    <t>work. Forgot my trial mix today.  shoot!</t>
  </si>
  <si>
    <t>JoannaPaz</t>
  </si>
  <si>
    <t xml:space="preserve">seriously this is ridiculous....whats up with this gross weather...i want to lay out </t>
  </si>
  <si>
    <t>daydream84</t>
  </si>
  <si>
    <t xml:space="preserve">Silence! I'll Kill U!!! - hard day... Can somebody relief my mind from pain??? </t>
  </si>
  <si>
    <t>morningg, spending this beautiful day inside  gotta get my heal onnn</t>
  </si>
  <si>
    <t>@DubarryMcfly awwwh no i never say it  xxxxx</t>
  </si>
  <si>
    <t>calontaro</t>
  </si>
  <si>
    <t xml:space="preserve">Heavy rains last night. Battlefield a bog. Looks like no organized fighting today. </t>
  </si>
  <si>
    <t>ajtwarren</t>
  </si>
  <si>
    <t xml:space="preserve">blood work drawn today...my arm hurts </t>
  </si>
  <si>
    <t>alainaob</t>
  </si>
  <si>
    <t xml:space="preserve">today i wore hilary's rolling stone t-shirt that she gave me - missing her! </t>
  </si>
  <si>
    <t>noaf3</t>
  </si>
  <si>
    <t xml:space="preserve">trying to weep,but no tears </t>
  </si>
  <si>
    <t>aoifedoogan</t>
  </si>
  <si>
    <t>i miss Eimear  come home now</t>
  </si>
  <si>
    <t xml:space="preserve">Counting down the hours until I can go home - I've not had a great day!  I want to hide! </t>
  </si>
  <si>
    <t>Neddyflanders</t>
  </si>
  <si>
    <t xml:space="preserve">@c00lm4n22 I don't speak German </t>
  </si>
  <si>
    <t xml:space="preserve">worst day ever! just found out my grandpa died last night </t>
  </si>
  <si>
    <t>marcobertoni</t>
  </si>
  <si>
    <t xml:space="preserve">A lot of mails sent, a guest lecture set and an extended abstract accepted. Positive working day, but I did not play football </t>
  </si>
  <si>
    <t xml:space="preserve">playing catch up at work and still have this heavy feeling in my chest. </t>
  </si>
  <si>
    <t>mylinnnhx3</t>
  </si>
  <si>
    <t xml:space="preserve">i want to see my little del rosario ! </t>
  </si>
  <si>
    <t>kambabe</t>
  </si>
  <si>
    <t xml:space="preserve">@Richardcoote it doesbt help that i get yr tips hours after the dude is gone and so is the moment </t>
  </si>
  <si>
    <t>rinapang</t>
  </si>
  <si>
    <t xml:space="preserve">maybe I should just give up learning Hangul............. </t>
  </si>
  <si>
    <t>umahameed</t>
  </si>
  <si>
    <t xml:space="preserve">is rubbish at Twitter and hates the thought of work in 3 hrs </t>
  </si>
  <si>
    <t>chanel_dress</t>
  </si>
  <si>
    <t xml:space="preserve">A dr who specializes in respiratory is giving her breathing treatments again, the dr is going to decide if she needs more steroid shots </t>
  </si>
  <si>
    <t>@mayonyosandwich cause life isn't supposed to be like that for black people.  we fight for everything we have.</t>
  </si>
  <si>
    <t>and I don't know what I'll do when you move away. When I'm with you, for the first time I never think about him. ugh.  ima miss you.</t>
  </si>
  <si>
    <t>charlenenffc</t>
  </si>
  <si>
    <t xml:space="preserve">Off work poorly </t>
  </si>
  <si>
    <t>HeatherNColburn</t>
  </si>
  <si>
    <t xml:space="preserve">Raining of my off day </t>
  </si>
  <si>
    <t>glennishamorgan</t>
  </si>
  <si>
    <t>Awwwwwwwwww Bill Lambeer isn't gonna coach the Detroit Shock anymore  They've been awesome since he's been coaching. ...</t>
  </si>
  <si>
    <t xml:space="preserve">@stop Don't feel badly. I know EVERY time a new twittered is &amp;quot;@ed&amp;quot; which is nbd. However, I do expect a script to block all the &amp;quot;f#&amp;amp;@ed&amp;quot; </t>
  </si>
  <si>
    <t>journeygirl13</t>
  </si>
  <si>
    <t>@JudithandJim sounds right up my alley...unfortunately i'll be at a funeral.  i hope u will do it again?</t>
  </si>
  <si>
    <t>mutovkin</t>
  </si>
  <si>
    <t xml:space="preserve">http://bit.ly/3MhdL  - nVidia GT 230M or GT 240M would have been darn nice in my &amp;quot;new&amp;quot; MacBook Pro 15&amp;quot;... </t>
  </si>
  <si>
    <t>heyymegannn</t>
  </si>
  <si>
    <t xml:space="preserve">I miss Chicago </t>
  </si>
  <si>
    <t>knippy</t>
  </si>
  <si>
    <t xml:space="preserve">@Callieline is she really? I am so jealous of the man who did that. </t>
  </si>
  <si>
    <t>GMG10</t>
  </si>
  <si>
    <t xml:space="preserve">wishing that i was on the beach right now, instead doing work for class </t>
  </si>
  <si>
    <t>patty_kuo</t>
  </si>
  <si>
    <t xml:space="preserve">my twitterberry is fritzing </t>
  </si>
  <si>
    <t>maryaqt</t>
  </si>
  <si>
    <t xml:space="preserve">wishing there was something i could do for you  to stay here with me instead of leaving me here alone in the dark </t>
  </si>
  <si>
    <t>Seniors last day today   I'm really gonna miss them..</t>
  </si>
  <si>
    <t>aprilllllx</t>
  </si>
  <si>
    <t xml:space="preserve">I feel like I haven't slept in months. Time to get up anyways. </t>
  </si>
  <si>
    <t>Firehawk: first legit wait today...  Still looking at around half an hour, so it's not bad. Random pic just 'cause. http://mypict.me/3Vah</t>
  </si>
  <si>
    <t>ShePrettySunnie</t>
  </si>
  <si>
    <t xml:space="preserve">Just wanna let the twitter world know that @DatGurlRoxy likes to cheat on me </t>
  </si>
  <si>
    <t>BatchOnline</t>
  </si>
  <si>
    <t xml:space="preserve">grr... still angry about that glitched Achievement in Prince of Persia. 6 Hours collecting light seeds for nothing! </t>
  </si>
  <si>
    <t>angryunicornway</t>
  </si>
  <si>
    <t xml:space="preserve">@JJenrodriguez I wish. No I was shaking and like I had to sleep with a chancleta in my hand </t>
  </si>
  <si>
    <t>mikayladawnlt</t>
  </si>
  <si>
    <t xml:space="preserve">is in english with stephanie , exams in two more days (N) </t>
  </si>
  <si>
    <t>AmandaArntson</t>
  </si>
  <si>
    <t>Sick in bed with the flu  fix me!</t>
  </si>
  <si>
    <t>CuteBluedevil82</t>
  </si>
  <si>
    <t xml:space="preserve">Feels like Im coming down witb something </t>
  </si>
  <si>
    <t xml:space="preserve">@Cyberdale1962 aww..well you better go home after and get some rest then </t>
  </si>
  <si>
    <t>ndepPENdent</t>
  </si>
  <si>
    <t xml:space="preserve">@FEENIXNICOLE check your msn.. I sent you the new banner for the website tell me if you like via tweet i left my phone at home </t>
  </si>
  <si>
    <t>Work all day  School work when I am off.  I hate #cubs off days</t>
  </si>
  <si>
    <t xml:space="preserve">does not like how quickly yummy iced soy chai turns into less tasty watered-down soy chai </t>
  </si>
  <si>
    <t>mamagutt</t>
  </si>
  <si>
    <t xml:space="preserve">spencer has his 4 month shots tomorrow (even though he's 5 months)...i hate having to take him for those!  poopy </t>
  </si>
  <si>
    <t>Rebeccax0ox</t>
  </si>
  <si>
    <t>@italysking  why do you have to leave, you better be back in august.</t>
  </si>
  <si>
    <t>KriggyL</t>
  </si>
  <si>
    <t>Nemesisangel</t>
  </si>
  <si>
    <t>Its stuffy HoT outside ! !  Â«Â« having trouble breathing..... &amp;quot;I dislike summer&amp;quot;</t>
  </si>
  <si>
    <t>http://twitpic.com/7gxa0 - From laying in the sun  but good color just tan lines Suk!</t>
  </si>
  <si>
    <t>MonkyBoxx</t>
  </si>
  <si>
    <t xml:space="preserve">i hate this job. i almost think banging my head into the wall would feel better... </t>
  </si>
  <si>
    <t>@NickyLovesMcFly ahaaha wow yehh i saw them at portsmouth ucap but im not seein them atm  but ill gonna sort something out lol depressin!</t>
  </si>
  <si>
    <t>i def wish i was still down the shore  lunch time wit dad! ! !</t>
  </si>
  <si>
    <t>mysttrishy</t>
  </si>
  <si>
    <t>@RoxxiNikki Where can we see you wrestling soon?  You are one of my faves</t>
  </si>
  <si>
    <t>KFKKF</t>
  </si>
  <si>
    <t xml:space="preserve">i dont want to go to class! </t>
  </si>
  <si>
    <t>JonasK89</t>
  </si>
  <si>
    <t xml:space="preserve">shitty weather!!!! Can't go skimboarding </t>
  </si>
  <si>
    <t>lol...@therealmacylove i can't go to camp...    and DO nOT make me mad like last time!</t>
  </si>
  <si>
    <t xml:space="preserve">@XEmzie_RetardX tutut running with scissors. &amp;amp; yes, it was painful </t>
  </si>
  <si>
    <t>ok, no lol, im tired and bummed  and I need hugs, lots of them :|</t>
  </si>
  <si>
    <t xml:space="preserve">@Martinho I'm really REALLY thirsty </t>
  </si>
  <si>
    <t>adamariee</t>
  </si>
  <si>
    <t xml:space="preserve">@EricalBrown Awhe im going to miss you though! </t>
  </si>
  <si>
    <t>@BeckyC3  oh well. an extra one to watch sometime lol</t>
  </si>
  <si>
    <t>@sillybaby no if it was FF i'd be running around, it's Francis I meant  but don't like naming names</t>
  </si>
  <si>
    <t xml:space="preserve">@aliasgrace oh, crap.  so sorry to hear that. </t>
  </si>
  <si>
    <t>sadacori</t>
  </si>
  <si>
    <t xml:space="preserve">After a great weekend with friends, it's going to be hard to go back to the routine of things. </t>
  </si>
  <si>
    <t>StefneLouisex</t>
  </si>
  <si>
    <t>@Sophieeeeee_x yeahh it is, there really soree  what did the hospital say about you? god how hypochondriactic do we sound lmaoo :L x</t>
  </si>
  <si>
    <t>Folzie</t>
  </si>
  <si>
    <t>Sick.  but i dont regret a thing!</t>
  </si>
  <si>
    <t>alyssamaurer</t>
  </si>
  <si>
    <t xml:space="preserve">is in Traverse City at Munson. Get better Aunt Rose! </t>
  </si>
  <si>
    <t xml:space="preserve">@rachemrocks work will suck now </t>
  </si>
  <si>
    <t xml:space="preserve">Fucking computers gone nuts. And whacking it hurt my hand </t>
  </si>
  <si>
    <t xml:space="preserve">@rockaCANDY im so pissed that i didnt eve talk to anyone else! i saw jordan and went Str8 to him like none of the other guys were there </t>
  </si>
  <si>
    <t xml:space="preserve">*cough cough* I think I'm coming down with something maybe. </t>
  </si>
  <si>
    <t xml:space="preserve">@SadiquaP panera? If I'm wrong, then my bad for gettin all n ya biz </t>
  </si>
  <si>
    <t xml:space="preserve">garmin froze, panicked and purchased warranty, I'm such a sucker </t>
  </si>
  <si>
    <t>karineneville</t>
  </si>
  <si>
    <t xml:space="preserve">I'm so exhausted I literally feel sick and miserable. </t>
  </si>
  <si>
    <t xml:space="preserve">in so much pain right nowww </t>
  </si>
  <si>
    <t>@PMFTech GREAT! okay i def can't make 2moro  but i'll try next month. i'll let midland COC members know as well at our meeting</t>
  </si>
  <si>
    <t xml:space="preserve">The birds are talking to me but I don't know what they're saying. </t>
  </si>
  <si>
    <t>kawak17</t>
  </si>
  <si>
    <t xml:space="preserve">Why do i suck at coding </t>
  </si>
  <si>
    <t xml:space="preserve">How can I be there for my son when i cant deal with this stuff going on? every single FRIEND betrayed me. EVeRY ONE.this is BIG. </t>
  </si>
  <si>
    <t xml:space="preserve">is home after a trip to AutoZone and the bank! Now chillin at home doing nothing all day :/ kinda boring </t>
  </si>
  <si>
    <t>dReAmEr84</t>
  </si>
  <si>
    <t>monday already     oh well.  guess I gotta make the best of it</t>
  </si>
  <si>
    <t xml:space="preserve">There's too much milk in my cappuccino. I can barely taste the coffee </t>
  </si>
  <si>
    <t>lindsayhugefan</t>
  </si>
  <si>
    <t xml:space="preserve">@sevinnyne6126 http://twitpic.com/799z0 - poor them </t>
  </si>
  <si>
    <t xml:space="preserve">erghhh. my teeth hurt </t>
  </si>
  <si>
    <t xml:space="preserve">typical, can't friggen sleep when I know I have to get up early </t>
  </si>
  <si>
    <t xml:space="preserve">Ugh sat practice. </t>
  </si>
  <si>
    <t>CuteLilBirdie</t>
  </si>
  <si>
    <t>@PandaTumbler  Aw, that sucks.  -snugs-</t>
  </si>
  <si>
    <t xml:space="preserve">is sad that she near goes on Bebo any more, I miss the good old days </t>
  </si>
  <si>
    <t xml:space="preserve">Time for me to finish work Wooooooooooooo Hoooooooo, had a hard day today  </t>
  </si>
  <si>
    <t>ktb_939</t>
  </si>
  <si>
    <t xml:space="preserve">@Monicarrrr i wish i was there </t>
  </si>
  <si>
    <t xml:space="preserve">@paulzonca yah, thats how much of my lsl goes </t>
  </si>
  <si>
    <t>BakingAccident</t>
  </si>
  <si>
    <t>SO fucking warm  Except i hear theres a storm coming :/</t>
  </si>
  <si>
    <t>Maryndrew</t>
  </si>
  <si>
    <t xml:space="preserve">Kids are driving me mad today </t>
  </si>
  <si>
    <t>Grantomac</t>
  </si>
  <si>
    <t xml:space="preserve">Been shopping got some nice trainers and a shirt, I'm a fashionista!! Pub quiz later nothing on tv right now stalling on News channel </t>
  </si>
  <si>
    <t>DillyDazzle</t>
  </si>
  <si>
    <t xml:space="preserve">@shayrobertson Hey girly, you miss your little man </t>
  </si>
  <si>
    <t>trevordelaney</t>
  </si>
  <si>
    <t>@aliasgrace  sorry to hear that.</t>
  </si>
  <si>
    <t>annthemonster</t>
  </si>
  <si>
    <t>@iluvhazel So sad we missed each other Sat. night   Let's make up for it, for realz next weekend.</t>
  </si>
  <si>
    <t xml:space="preserve">@gokeygirl80 omg...hope ty will be ok.  hope it wasn't too serious </t>
  </si>
  <si>
    <t>@brittneysaxberg Buenos Dias!! Did you make it this mornin?? I hate Monday's   Especially after the Lakers Win</t>
  </si>
  <si>
    <t xml:space="preserve">@adamariee i know  i'll miss you too!  </t>
  </si>
  <si>
    <t xml:space="preserve">re: dependency injected #js, in this case I think the problem is a dependence on the sequential execution of statements in object setup. </t>
  </si>
  <si>
    <t xml:space="preserve">@elsmorian aw, what happened? </t>
  </si>
  <si>
    <t>rainbow123</t>
  </si>
  <si>
    <t>Have been feeling really ill all day  think it is due to too much time sitting in the sun yesterday- that'll teach me!</t>
  </si>
  <si>
    <t>Soetchi</t>
  </si>
  <si>
    <t xml:space="preserve">had a boring day - still waiting for my dress for the weekend (fucking DHL!!!111elf) and I am kinda hungry at the moment </t>
  </si>
  <si>
    <t>@KittyKat_1988 YUS!!    I want Sims.    Might attempt to dig out the Sims 2.  Scared my Disc 1 isn't in the box though. . .  :S</t>
  </si>
  <si>
    <t xml:space="preserve">@Sullivan_Smith oh no doubt, discovery is part of the process and fun, but certain things are universally baseline, and getting muddled </t>
  </si>
  <si>
    <t>CorgiChaos</t>
  </si>
  <si>
    <t xml:space="preserve">that old spotty dog got to go to the doggie park today. Wut about da corgi, I ask you? Locked in a cage. </t>
  </si>
  <si>
    <t xml:space="preserve">@SarcasticFairy awh, you dote! Yah.. Just looking at the book is terrifying </t>
  </si>
  <si>
    <t>abuxton</t>
  </si>
  <si>
    <t xml:space="preserve">I feel naked and lost without a mobile </t>
  </si>
  <si>
    <t xml:space="preserve">@KeithBond tsk. typical Brazil. All attack and no defence. Sounds like my team </t>
  </si>
  <si>
    <t xml:space="preserve">dont think my mum really appreciated me singing to her whilst I was ironing...oh well </t>
  </si>
  <si>
    <t>@michellelynn69 you took your hot body pic away  I didn't save it</t>
  </si>
  <si>
    <t>star_rickards</t>
  </si>
  <si>
    <t>At college waiting for the mother to come and pick me up  Can't wait to see Warren later, Love you baby x x x</t>
  </si>
  <si>
    <t>@BiggsyMalone I'm sorry  Yeah I'll be here in Dubai until the end of August (!!!)</t>
  </si>
  <si>
    <t>eddiegonzales</t>
  </si>
  <si>
    <t xml:space="preserve">i have so many hilarious ideas for youtube videos but i need a camera. once i get a camera i feel like my vids will be rejected by fans.  </t>
  </si>
  <si>
    <t xml:space="preserve">@xMyLifesAStoryx I was asleep at 2:30 but woke up thinking about u @ 5:30 </t>
  </si>
  <si>
    <t>kamcleod</t>
  </si>
  <si>
    <t>Nvm my sandwich was not delicious at all...  and I still don't know what to do with myself today</t>
  </si>
  <si>
    <t>MelWebster</t>
  </si>
  <si>
    <t xml:space="preserve">@RedBullMom I think you are right. Just bought some new cartridges and no envelopes inside. </t>
  </si>
  <si>
    <t xml:space="preserve">Looking to be a five cup of coffee day </t>
  </si>
  <si>
    <t>@ToKeeO 95th lol sorry 4 not texting u back girl it was a lot of drama yesterday  so I'm about 2 go do sum damage control wit dan conners</t>
  </si>
  <si>
    <t>MY TWEETS are freaking out  they are double postings ..Fooey!!</t>
  </si>
  <si>
    <t>samlovesit</t>
  </si>
  <si>
    <t>dreading her rs exam tomorrow  damn you ethics</t>
  </si>
  <si>
    <t>cinipod</t>
  </si>
  <si>
    <t xml:space="preserve">Off to a bad start. Seems I way overwatered my plant Friday. Now I've got a half dead plant and slimy smell stuck in my nose. Yuckee! </t>
  </si>
  <si>
    <t xml:space="preserve">Always tryn to stop something ok guys gone miss two dys of school gotta do all my work today!!!  its for a good cause though </t>
  </si>
  <si>
    <t>Still sleepy   I don't like having to wake up early...</t>
  </si>
  <si>
    <t>dani_nic</t>
  </si>
  <si>
    <t>My eye is killing me i need to go to the eye doctor  i cant wait for my vacation to start</t>
  </si>
  <si>
    <t>iTz_Red</t>
  </si>
  <si>
    <t xml:space="preserve">@itztkbaby tryin to kill this echo </t>
  </si>
  <si>
    <t>_taylortrash_</t>
  </si>
  <si>
    <t>@ChanelMelendez  At least you are at the W! Are you in Scottsdale then?</t>
  </si>
  <si>
    <t xml:space="preserve">I don't see History of Modern China listed as a future course for winter 2010 </t>
  </si>
  <si>
    <t>holymolydotcom</t>
  </si>
  <si>
    <t xml:space="preserve">@popjustice yeah - going to give it away in the mailout along with that unreleased Prince Album master that I found lying around. </t>
  </si>
  <si>
    <t>MY TWEETS are freaking out  they are double posting  ..Fooey!!</t>
  </si>
  <si>
    <t xml:space="preserve">@Junie0218 I got u but my week is starting off horribly!! </t>
  </si>
  <si>
    <t>e_liz_abeth_ann</t>
  </si>
  <si>
    <t xml:space="preserve">@annejacqueline Where art thou off too? Oh wait I know that... how long are you gone for?? </t>
  </si>
  <si>
    <t xml:space="preserve">my guitar just cut up my hand and arm. fucking thing. ow. </t>
  </si>
  <si>
    <t>MeritaLipovica</t>
  </si>
  <si>
    <t>you knew that i liked you. why you asked me something like that?  you hurt me baby. really-</t>
  </si>
  <si>
    <t>ValeGaldames</t>
  </si>
  <si>
    <t xml:space="preserve">In the gym class IS SO COLD </t>
  </si>
  <si>
    <t xml:space="preserve">hungry! too much typing today, and it is only 12. </t>
  </si>
  <si>
    <t xml:space="preserve">@laurenRIOT_x OMG I KNOOOOW!!! :'( I may actually cry tomorrow morning!!  I think I'll get moved dwn to INT2 anyways </t>
  </si>
  <si>
    <t>oh shit. SO's department has individual meetings with the boss - the first chick was laid off.  hope they're not laying them all off!!</t>
  </si>
  <si>
    <t>simkeanhong</t>
  </si>
  <si>
    <t xml:space="preserve">Meeting early morning at Sri Damansara, sure jam like heck.....Which road to take? LDP </t>
  </si>
  <si>
    <t>sonyatonks</t>
  </si>
  <si>
    <t xml:space="preserve">tired... not ready for work this week. </t>
  </si>
  <si>
    <t>CorinneFu</t>
  </si>
  <si>
    <t xml:space="preserve">B will be leaving to HK in 1 more day! </t>
  </si>
  <si>
    <t>@DebbieFletcher that sounds awesome! i wish i was there.. next week will be iow on german tv!! but the one from 2007  were mcfly there? xx</t>
  </si>
  <si>
    <t>skpargania</t>
  </si>
  <si>
    <t xml:space="preserve">...i have to walk out in it, sad panda </t>
  </si>
  <si>
    <t xml:space="preserve">Trains delayed great first day bk at work </t>
  </si>
  <si>
    <t>JennFoong</t>
  </si>
  <si>
    <t xml:space="preserve">My cousin sister just shot me that I'm too realistic in the way of see peoples... </t>
  </si>
  <si>
    <t>k5project</t>
  </si>
  <si>
    <t xml:space="preserve">I love Chinese, but Chinese doesn't love me </t>
  </si>
  <si>
    <t>MilaClark</t>
  </si>
  <si>
    <t xml:space="preserve">Bonding with the couch... and sad to miss the final day of nuggets at Paul </t>
  </si>
  <si>
    <t>sxysamie</t>
  </si>
  <si>
    <t xml:space="preserve">Working... Mondays suck! </t>
  </si>
  <si>
    <t>@SabaaTorres yeahhh  =/ i hope. he cant go D: hes just signed a new contract anyways :S x</t>
  </si>
  <si>
    <t>Raven12</t>
  </si>
  <si>
    <t xml:space="preserve">@apriscilla_u How are you sweetie?! Missed talking to you! </t>
  </si>
  <si>
    <t>frodosaggins</t>
  </si>
  <si>
    <t xml:space="preserve">At work wishing I were not. I have a sty in my left eye it's my first one </t>
  </si>
  <si>
    <t>yazerella</t>
  </si>
  <si>
    <t xml:space="preserve">I really need a job. I also miss my boy. </t>
  </si>
  <si>
    <t xml:space="preserve">I'm running on only 45 minutes of sleep.  help </t>
  </si>
  <si>
    <t>@perpetualvomit  Anything I can do to help?????</t>
  </si>
  <si>
    <t xml:space="preserve">Is already ready to go home.  </t>
  </si>
  <si>
    <t>LtCol266845</t>
  </si>
  <si>
    <t xml:space="preserve">@DeannaElaine06 I'm hoping that NBC decides to order more episodes eventually. Or someone else. As of now, it's essentially cancelled. </t>
  </si>
  <si>
    <t>steponmeeeee</t>
  </si>
  <si>
    <t xml:space="preserve">@Itzzjusstmanny And now it's over! </t>
  </si>
  <si>
    <t>Being a zombie at 9 am  Soooo Sleepy! Been thinking abt wat I posted abt marriage cos friends askd me abt it. Stil true 4 me.</t>
  </si>
  <si>
    <t>Amergency</t>
  </si>
  <si>
    <t xml:space="preserve">oic my bad </t>
  </si>
  <si>
    <t>mapa3m</t>
  </si>
  <si>
    <t xml:space="preserve">The downside of shipping the family off to PA - they took my car with them. I miss my tank </t>
  </si>
  <si>
    <t xml:space="preserve">I need a nap </t>
  </si>
  <si>
    <t>Kolossol</t>
  </si>
  <si>
    <t xml:space="preserve">My day off and I still can't sleep in. Sometimes it sux being one of those freakin early morning types! No bueno </t>
  </si>
  <si>
    <t>eldalia</t>
  </si>
  <si>
    <t xml:space="preserve">is making guestlist, although im very very sleepy. Dpt Pe eR dari suami </t>
  </si>
  <si>
    <t xml:space="preserve">bored of school already &amp;amp; its only been a day - i misely day </t>
  </si>
  <si>
    <t>OHOHOH MY ALBONDIGS ARE NOT LOOKING  LIKE CIRCLES  haha,i'll try again ?</t>
  </si>
  <si>
    <t>powergirl1</t>
  </si>
  <si>
    <t xml:space="preserve">I hate this weather - it makes me depressed </t>
  </si>
  <si>
    <t>sarina_noi</t>
  </si>
  <si>
    <t>leaving bkk in 3 days.  well. shopping day is designated for tomorrow!</t>
  </si>
  <si>
    <t>SarahHughesss</t>
  </si>
  <si>
    <t xml:space="preserve">Good Morning! i really dont want to studyy </t>
  </si>
  <si>
    <t xml:space="preserve">#novelrace. feel tempted to join after seeing some of my friends racing. not sure i won't churn out crap in the hurry. i write slow. </t>
  </si>
  <si>
    <t>@SummerTheKid I ate more that I should've today, just 'cause I was ill  I had a bowl of cereal, a sandwich and a banana.</t>
  </si>
  <si>
    <t>lally_b</t>
  </si>
  <si>
    <t xml:space="preserve">@edrondol [blush] I had to delete and tweet again because I can't stand to have a tweet with a typo. Sorry </t>
  </si>
  <si>
    <t>ginbeenfly</t>
  </si>
  <si>
    <t>shoutscout1</t>
  </si>
  <si>
    <t>was dissapointed that won last night..  they  win all the time....</t>
  </si>
  <si>
    <t xml:space="preserve">Morning Tweeple! No work gettting done 2day...lil one got really sick overnight..something he ate apparently..he still not feeling better </t>
  </si>
  <si>
    <t>danatomasetti</t>
  </si>
  <si>
    <t>@Brittany_ann i miss you too  when do i get to see your face?</t>
  </si>
  <si>
    <t>ninaastronauta</t>
  </si>
  <si>
    <t xml:space="preserve">i hate stomachaches!!! </t>
  </si>
  <si>
    <t>biggest argument  am annoyed at myself right now. haiz. oh well. love my boyfriend eitherways;.</t>
  </si>
  <si>
    <t>Yazz_</t>
  </si>
  <si>
    <t>...adam lamberts gay  maaaaaann he's soo hot</t>
  </si>
  <si>
    <t>Leshleyy</t>
  </si>
  <si>
    <t xml:space="preserve">@locomiley92 I can't, I'm at lanie's college screening, I can't be on the computer until tomorrow. </t>
  </si>
  <si>
    <t xml:space="preserve">@CrazeLoc im workin...az usual.  &amp;amp; yea i cut my hair off... i put sum pics up on myspace. the bitch cut wayyyy too much off </t>
  </si>
  <si>
    <t xml:space="preserve">@KingQuagmire dude I couldn't find a pic of you </t>
  </si>
  <si>
    <t xml:space="preserve">I miss my crazy obsession with wizard rock, and knowing I'd see shows every summer. What happened to me </t>
  </si>
  <si>
    <t>Iain</t>
  </si>
  <si>
    <t xml:space="preserve">has a thumping headache </t>
  </si>
  <si>
    <t>Boredom at work = me thinking about baking yummy sweets.. But I can't.  Day 6.. Can't wait for Day 14!!</t>
  </si>
  <si>
    <t xml:space="preserve">my biggest pet peeve is milk that is a few days from expiring and still tastes icky. </t>
  </si>
  <si>
    <t xml:space="preserve">Eating lunch at grandmas then headed back to c-bus. Great weekend with family but got no work done </t>
  </si>
  <si>
    <t>freakinmiki</t>
  </si>
  <si>
    <t xml:space="preserve">fuckkk this sucks. </t>
  </si>
  <si>
    <t>MssThang</t>
  </si>
  <si>
    <t xml:space="preserve">#iremember I took a 1996 Grand Prix  over 100,000 and ran the BEST of any car I ever had! Goodnight GM smh </t>
  </si>
  <si>
    <t xml:space="preserve">going to lunch with my feeferoni! i miss her! </t>
  </si>
  <si>
    <t xml:space="preserve">Cbb with life sooooooo bored got a punny and i need to read 3 chapters in a book for english cuz i went on holiday and missed thm :| </t>
  </si>
  <si>
    <t>Sheena1968</t>
  </si>
  <si>
    <t xml:space="preserve">only 2 foowers how sad </t>
  </si>
  <si>
    <t>i have to put all my stuff back on my phone  its takin agesss x</t>
  </si>
  <si>
    <t>jennmanninen</t>
  </si>
  <si>
    <t xml:space="preserve">Successful morning! Going to Aaron's apt. soon...not even trying to think about him leaving in a month and a half after this movie wraps. </t>
  </si>
  <si>
    <t>NorthInvest_HB</t>
  </si>
  <si>
    <t xml:space="preserve">AIG is making me lose $$$$$$$ </t>
  </si>
  <si>
    <t>ChelseyLu</t>
  </si>
  <si>
    <t xml:space="preserve">nothing like waking up out of a deep sleep to someone (almost) breaking through your apartment walls !!!!!!!! holy crap ! GOOD MORNING </t>
  </si>
  <si>
    <t>mavisdrifter</t>
  </si>
  <si>
    <t xml:space="preserve">the house didn't feel right again. How many more do we need to see before we find the perfect one oh lord? </t>
  </si>
  <si>
    <t>Ice_Elf</t>
  </si>
  <si>
    <t xml:space="preserve">@pinkfairy727 It breaks me every time. </t>
  </si>
  <si>
    <t>casealynn</t>
  </si>
  <si>
    <t xml:space="preserve">@Keeper21 Yes you have </t>
  </si>
  <si>
    <t>RockStar66613</t>
  </si>
  <si>
    <t>@james_a_michael Wow thanks for replying back, I haven't figured out how to send direct messages yet  How's the new songs coming?</t>
  </si>
  <si>
    <t>Natster9</t>
  </si>
  <si>
    <t xml:space="preserve">@Lozzie101 shopping. I am trying to put LVATT on my computer but I am &amp;quot;freaking out&amp;quot; cause the computer is being silly </t>
  </si>
  <si>
    <t xml:space="preserve">@chrisamayo yeh ive blocked her about 10 times today, and just noticed she is following again </t>
  </si>
  <si>
    <t>Princess_Drisc</t>
  </si>
  <si>
    <t xml:space="preserve">I have not been on twitter in so long </t>
  </si>
  <si>
    <t>kaylaedge</t>
  </si>
  <si>
    <t xml:space="preserve">only got 4 hours of sleep. crap. and have work in 15. </t>
  </si>
  <si>
    <t>iProPutt_Bob</t>
  </si>
  <si>
    <t>U.S. Open iPhone app is  great! Uh, check that. No live video for us Canucks!  (Where's the love to your northerly brothers?)</t>
  </si>
  <si>
    <t>CourtneyyTaylor</t>
  </si>
  <si>
    <t>Home from soccer, my toe nail fell off  it hurts like sjhudk. Shower timee..</t>
  </si>
  <si>
    <t>lalalauraa_</t>
  </si>
  <si>
    <t xml:space="preserve">Words do hurt more than physical pain. im still shocked she said all those things yesterday. Fuckfamily </t>
  </si>
  <si>
    <t>@AnnieOleary wow that is crazy  thats like when my dad tried to get those best of both worlds tickets 2 years ago. ridiculous.</t>
  </si>
  <si>
    <t xml:space="preserve">@unspeakableaxe Oh bummer, I guess they don't want me there, either. </t>
  </si>
  <si>
    <t>robkilby</t>
  </si>
  <si>
    <t xml:space="preserve">Going to run home, and hopefully avoid the rain. Optimistic, I think, judging by the colour of the clouds outside </t>
  </si>
  <si>
    <t>failed science  aaah well, i'm crap at it. lol .</t>
  </si>
  <si>
    <t>DamianAlex</t>
  </si>
  <si>
    <t>@veelka yeaaa it's too bad we're not high school studs anymore  i want it more for sure</t>
  </si>
  <si>
    <t xml:space="preserve">only 2 followers how sad </t>
  </si>
  <si>
    <t>capncrisp</t>
  </si>
  <si>
    <t xml:space="preserve">Bolt has expired  </t>
  </si>
  <si>
    <t>vaujevixen</t>
  </si>
  <si>
    <t>I think I am almost finished making my items for the home party I'm going to do Saturday. I just sold a lucite purse  it will be missed</t>
  </si>
  <si>
    <t>mirto401</t>
  </si>
  <si>
    <t xml:space="preserve">it's pathetic that Brasil needed a red card AND a penalty from a horny referee to defeat Egypt in last minute... </t>
  </si>
  <si>
    <t>@missimonique hahaha silly.  Yeah this 10 year old, Yamileth won the shuffle.    Sorry.  I tried to stick your name at the top ahahahah</t>
  </si>
  <si>
    <t xml:space="preserve">@ClandestineChic me too i just keep hoping that one of them will come out &amp;amp; say its not true but its not looking like it </t>
  </si>
  <si>
    <t>LightCruzer</t>
  </si>
  <si>
    <t>Looks like twitterlonger.com is down...  Hopefully it will be back up later so I can post some funnies that are a bit longer.</t>
  </si>
  <si>
    <t>Caoimheeeee</t>
  </si>
  <si>
    <t xml:space="preserve">wish i was going to the jo'bros tonight </t>
  </si>
  <si>
    <t xml:space="preserve">Where has @GenuineAmy been??? I miss her!! </t>
  </si>
  <si>
    <t>@Djb31793  I know and that's what is driving me fucking insane!!!!!</t>
  </si>
  <si>
    <t>timfirewater</t>
  </si>
  <si>
    <t>Heading home from the mountains today. Wish we could stay longer  Tim</t>
  </si>
  <si>
    <t>Melissa511</t>
  </si>
  <si>
    <t xml:space="preserve">@carolbank </t>
  </si>
  <si>
    <t xml:space="preserve">@MaryEGodfrey I WANT TO SWIM IN AN OCEAN. </t>
  </si>
  <si>
    <t>Corfijneman</t>
  </si>
  <si>
    <t xml:space="preserve">GRRRR My new PC won't be here till Thursday. That's another week of producing Bonus beats </t>
  </si>
  <si>
    <t>Scrumpy__</t>
  </si>
  <si>
    <t xml:space="preserve">I haven't written any songs yet  I'm such a lazy!  At least I've been inspired by the folk evening yesterday </t>
  </si>
  <si>
    <t>eziemac</t>
  </si>
  <si>
    <t xml:space="preserve">@hmulholland This thing is huge, i dont know what to do with it! Im pretty sure it has a tattoo as well, its a badass! i only have a pc </t>
  </si>
  <si>
    <t>Braber01</t>
  </si>
  <si>
    <t xml:space="preserve">@ghosthunters88 well i could be watcing southpark or Family guy but instead I'm stuck watching a black screen </t>
  </si>
  <si>
    <t>Fallenzero</t>
  </si>
  <si>
    <t xml:space="preserve">@roxiebeane aww, you must be busy today.  I see no tweets from you!  </t>
  </si>
  <si>
    <t>pinkmegs</t>
  </si>
  <si>
    <t xml:space="preserve">@sneisteadtkelo agreed </t>
  </si>
  <si>
    <t>KeLopez_CL</t>
  </si>
  <si>
    <t xml:space="preserve">@destroytoday trashed read.xml file, restarted DTw and nothing </t>
  </si>
  <si>
    <t>Juls009</t>
  </si>
  <si>
    <t xml:space="preserve">is just working </t>
  </si>
  <si>
    <t>bendesilva</t>
  </si>
  <si>
    <t xml:space="preserve">@fargher  Hey man, did you get my message on the grp? I won't be able to make it to your thing in reading, college calls </t>
  </si>
  <si>
    <t>musicdance</t>
  </si>
  <si>
    <t xml:space="preserve">No #sturmtag this year...I could cry </t>
  </si>
  <si>
    <t xml:space="preserve">@indee1 yes!!!!! I would love her. Charles would say no </t>
  </si>
  <si>
    <t xml:space="preserve">Gosh .. im so tired now..doing school stuffs </t>
  </si>
  <si>
    <t>@peoplefight all of my friends in my year  I'm starting to think all lads hate me!</t>
  </si>
  <si>
    <t xml:space="preserve">@DaveJFS Very sad, not so smiley face. </t>
  </si>
  <si>
    <t>noeyedia</t>
  </si>
  <si>
    <t xml:space="preserve">GAH! My day off and im doing laundry, no fun at all </t>
  </si>
  <si>
    <t xml:space="preserve">virt-manager is such a piece of crap !ubuntu !fedora </t>
  </si>
  <si>
    <t xml:space="preserve">this is gonna be one long hour at work! i still have an hour then i can go to the game... </t>
  </si>
  <si>
    <t>samuraisimpson</t>
  </si>
  <si>
    <t xml:space="preserve">@iKierra cause ur tombout qoinq`to the mall and didnt invite me </t>
  </si>
  <si>
    <t>@DebbieFletcher heyya how are you ? i had to walk home in the pouring rain today  not good its gone nice now tho.. weird weather :S LOL x</t>
  </si>
  <si>
    <t>__stephanie_</t>
  </si>
  <si>
    <t xml:space="preserve">Where is the sun? </t>
  </si>
  <si>
    <t>will go this week to some events she doesn't want to go!!!  I want Coheed and Cambria back</t>
  </si>
  <si>
    <t>FLyDivaB_ME</t>
  </si>
  <si>
    <t xml:space="preserve">@UniqueLynique I know I wanna go but idk.... </t>
  </si>
  <si>
    <t>says i miss ikea meatballs  http://plurk.com/p/115ea1</t>
  </si>
  <si>
    <t>MaisieMaizz</t>
  </si>
  <si>
    <t xml:space="preserve">Has Practically Lost Her Voice </t>
  </si>
  <si>
    <t xml:space="preserve">My twitteriffic is not connecting tru my iphone </t>
  </si>
  <si>
    <t>DorisGirgis</t>
  </si>
  <si>
    <t>@kojobaffoe Me too!!  This has not been a good couple of weeks for Egyptian football.</t>
  </si>
  <si>
    <t xml:space="preserve">@Scottsharman Noooo... i hope it doesn't come to Stoke, storm scare me and i'm home alone for a few hours </t>
  </si>
  <si>
    <t>kirstyalderson</t>
  </si>
  <si>
    <t xml:space="preserve">hates all day headaches </t>
  </si>
  <si>
    <t>bessey09</t>
  </si>
  <si>
    <t xml:space="preserve">is round my mums and still wishes it was saturaday again </t>
  </si>
  <si>
    <t>patblackburn</t>
  </si>
  <si>
    <t xml:space="preserve">hates having to study in freaking Florence, especially when it has been the nicest day so far here. </t>
  </si>
  <si>
    <t>sweetrose1993</t>
  </si>
  <si>
    <t xml:space="preserve">Sir is going to destroy me!!! </t>
  </si>
  <si>
    <t xml:space="preserve">in the lab...not feeling too spiffy. </t>
  </si>
  <si>
    <t>i AlreAdy miss him!  &amp;amp;&amp;amp; i dont get to sEe or talk to him until sAturday; this is  gunnA be one   seriously LONG week.</t>
  </si>
  <si>
    <t xml:space="preserve">@MaFt yeah the main web UI is built to be slick and pretty, they don't seem to go for functional use </t>
  </si>
  <si>
    <t xml:space="preserve">FINALLY DONE WITH EXAMS FOR GOOD! C4 killed me as expected. please bring me my A </t>
  </si>
  <si>
    <t>andycaster</t>
  </si>
  <si>
    <t xml:space="preserve">Workspace about 75% set up. 3 working computers and a couple boxes designated not to open. Functional. But sharing an office. Bummer. </t>
  </si>
  <si>
    <t>livinginpeace</t>
  </si>
  <si>
    <t xml:space="preserve">this shit blows.. i go to school at 7am and go home at 6pm.. </t>
  </si>
  <si>
    <t>emiriu</t>
  </si>
  <si>
    <t xml:space="preserve">Still getting used to this phone, trying Twitterfon again. Moving my stuffs. Oh my, I miss my old phone. </t>
  </si>
  <si>
    <t xml:space="preserve">Chocolate snowball - gross </t>
  </si>
  <si>
    <t>@x_rayray Kind of...I am really annoyed I missed the geoggers trip into Berko  It sounded fun...</t>
  </si>
  <si>
    <t>SpiffCrow</t>
  </si>
  <si>
    <t>Are we in 2009 or 1922?  http://tinyurl.com/mqhz5q</t>
  </si>
  <si>
    <t>dominossthelens</t>
  </si>
  <si>
    <t>adventure over, no more thunderstorm  doesnt even look like it rained in windle! (via @lauramoorcroft)</t>
  </si>
  <si>
    <t xml:space="preserve">ok compulsive bead-sorting in the morning followed by manic photo-taking around neighbourhood... omg wth jtm, fky </t>
  </si>
  <si>
    <t xml:space="preserve">I'm exhausted. My own bed felt soo good to sleep in. I don't wanna go to work. </t>
  </si>
  <si>
    <t>StuMagoo2</t>
  </si>
  <si>
    <t xml:space="preserve">...going home soon....been a very long day </t>
  </si>
  <si>
    <t>Kelsey_Rose</t>
  </si>
  <si>
    <t xml:space="preserve">Awww man! I'm white again </t>
  </si>
  <si>
    <t xml:space="preserve">@hdconnelly Its so hit or miss with our health care system and there is zero consistency. I'm sorry she's having so much trouble. </t>
  </si>
  <si>
    <t>IzzieCapps</t>
  </si>
  <si>
    <t xml:space="preserve">not looking forward to squash </t>
  </si>
  <si>
    <t>tarer</t>
  </si>
  <si>
    <t xml:space="preserve">@Potato_Chip I'm so sorry, Scarlett! That's really terrible </t>
  </si>
  <si>
    <t>hannahlynn0096</t>
  </si>
  <si>
    <t>Is on the way home.  .</t>
  </si>
  <si>
    <t>jessenok</t>
  </si>
  <si>
    <t xml:space="preserve">Dont wanna be at work </t>
  </si>
  <si>
    <t xml:space="preserve">#IRemember My First Crush In Elementary School. He Was A White Guy Named Michael &amp;amp; I Did Everything To Get His Attention. Never Worked </t>
  </si>
  <si>
    <t xml:space="preserve">Wow...so I'm home this summer and just found out a good number of my friends are staying in college station. </t>
  </si>
  <si>
    <t>yourfaveblonde</t>
  </si>
  <si>
    <t xml:space="preserve">@rumorsboutique I want to come so badly, but I don't have $65 right now! </t>
  </si>
  <si>
    <t>sooo im without a car at the moment  buT i do get to spend the day w/ my sis about to make her go places with me cuz im already BORED!</t>
  </si>
  <si>
    <t xml:space="preserve">I've got a bruise on the middle-back of my left thigh.  I have no idea how I got it, but it makes sitting on hard chairs hurt. </t>
  </si>
  <si>
    <t>victorcollor</t>
  </si>
  <si>
    <t xml:space="preserve">@nickonken Pandora does not work in Brasil!!! </t>
  </si>
  <si>
    <t>@WHITONA he just called picking someone he hired from bk then coming to me.. we have orientation manana.. NO TWEETING  @cheraustin</t>
  </si>
  <si>
    <t>s1duct1v3</t>
  </si>
  <si>
    <t xml:space="preserve">thinking that work is not meant for everyone </t>
  </si>
  <si>
    <t>Claudia105</t>
  </si>
  <si>
    <t>A car killed my earing  and Troels &amp;quot;killed&amp;quot; plenty of my nerves. Actually I'm kinda worried,there aren't so many left after the last weeks</t>
  </si>
  <si>
    <t>butrfly2204</t>
  </si>
  <si>
    <t xml:space="preserve">Reading abstracts about spinal manipulation and spinal stiffness is no fun </t>
  </si>
  <si>
    <t xml:space="preserve">is scared of thunder &amp;amp; lightning </t>
  </si>
  <si>
    <t xml:space="preserve">rain rain go away !!!!! not good at all </t>
  </si>
  <si>
    <t>JenniferWArnold</t>
  </si>
  <si>
    <t xml:space="preserve">Was dressed, ready to go to the gym...dead battery. Bummer </t>
  </si>
  <si>
    <t>Amanda_Denise</t>
  </si>
  <si>
    <t xml:space="preserve">Not feeling great.. </t>
  </si>
  <si>
    <t>kaciru</t>
  </si>
  <si>
    <t xml:space="preserve">is gonna miss james soo much </t>
  </si>
  <si>
    <t>bjglass09</t>
  </si>
  <si>
    <t>@mileycyrus  someone stole my bold the other day. ((( its so sad. lol. that freakin thing was my life...ya know?</t>
  </si>
  <si>
    <t>coppercounter</t>
  </si>
  <si>
    <t xml:space="preserve">Modus just rang. Possible interview for Wednesday, but had to decine; clacton-based, v.low money, would take hour on train etc. </t>
  </si>
  <si>
    <t>@Sophieeeeee_x awww, so tbh they didnt help? i wunda what it could be mannn  x</t>
  </si>
  <si>
    <t>faithypoo3179</t>
  </si>
  <si>
    <t xml:space="preserve">at my dads store. sitting while in a few minutes my sis will be gone to magic spring! </t>
  </si>
  <si>
    <t>lenaRJ7</t>
  </si>
  <si>
    <t xml:space="preserve">Reinstalled the PC system and met some problem... Have to try again tomorrow night.   </t>
  </si>
  <si>
    <t>@TheFrankenStand Oh dear   Did you make it home okay?</t>
  </si>
  <si>
    <t>michenator</t>
  </si>
  <si>
    <t>twitter wont change my background  listening to hawks fighting outside my house and waiting for @katie821...</t>
  </si>
  <si>
    <t xml:space="preserve">they're running late  not gonna be ready til 5.40 now </t>
  </si>
  <si>
    <t xml:space="preserve">@LegionAOD I wouldn't have been too annoyed about that one since I saw Anthrax live a few years ago.  Never seen FNM, maybe never will </t>
  </si>
  <si>
    <t>Scootzer99</t>
  </si>
  <si>
    <t>I'm so bored here.  We're going to get pizza though.  9 days until we go home. It's 7 PM here, BTW.</t>
  </si>
  <si>
    <t>Frenchy fry thinks I look like fraggle rock. Now he keeps making his hand into a mouth and &amp;quot;saying your my little fragglerock&amp;quot;  shit.</t>
  </si>
  <si>
    <t>darm0100</t>
  </si>
  <si>
    <t xml:space="preserve">Dude! I'm done with all the fun stuff. </t>
  </si>
  <si>
    <t xml:space="preserve">I seem to have lost the ability to write spontaneously. My entries feel so crafted and commercial. </t>
  </si>
  <si>
    <t>Lacemarie</t>
  </si>
  <si>
    <t xml:space="preserve">@Neen_Marie I Hope you guys are holding in there. I Miss all of you </t>
  </si>
  <si>
    <t xml:space="preserve">ahh I wanna listen to the new all time low song but my internet is being ridiculously stupid </t>
  </si>
  <si>
    <t>CarolinaWorld</t>
  </si>
  <si>
    <t xml:space="preserve">@internacionalj whatever dawg just leave </t>
  </si>
  <si>
    <t xml:space="preserve">@somanybabes ARE U WORKING TMR?!? shit cathay shutter very heavy </t>
  </si>
  <si>
    <t xml:space="preserve">@nadacabani I didn't notice, not to worry! Oh that's another angle to this awful IranElection - potential for war is greater </t>
  </si>
  <si>
    <t xml:space="preserve">can't get his head around this plugin </t>
  </si>
  <si>
    <t>angieisdope</t>
  </si>
  <si>
    <t>Back from dr. Have tonsilitis/strep throat. Today would not be a good day to make out with me   I feel soooo yuk.</t>
  </si>
  <si>
    <t>ggarvin</t>
  </si>
  <si>
    <t xml:space="preserve">@CeriMcCall It is on my list, but not yet.  Too many good books collecting dust </t>
  </si>
  <si>
    <t xml:space="preserve">@NameCheap Guatemala, of course ... </t>
  </si>
  <si>
    <t xml:space="preserve">@Jammie75 Hey, she was going to be 2 in July. It's so sad. She was so young. I'm sorry for your's also. </t>
  </si>
  <si>
    <t>mattungs</t>
  </si>
  <si>
    <t xml:space="preserve">is gettung ready for another 2 hours of Muay Thai pain. My shins still hurt from last time. </t>
  </si>
  <si>
    <t xml:space="preserve">@ciaela I didn't have crazy dreams, but I did have a bad headache too. </t>
  </si>
  <si>
    <t>luna_darling</t>
  </si>
  <si>
    <t>feel even worst today  staying in bed and watching gilmore girls</t>
  </si>
  <si>
    <t xml:space="preserve">@Zesylene Good ?...from the looks of things alot worse, that's bad </t>
  </si>
  <si>
    <t>samara_draven</t>
  </si>
  <si>
    <t xml:space="preserve">Just woke up and - ow! - does my neck hurt! </t>
  </si>
  <si>
    <t>JaidaaE</t>
  </si>
  <si>
    <t xml:space="preserve">Man I'm craving some In N Out burgers right nowwww </t>
  </si>
  <si>
    <t>xXImYourzXx</t>
  </si>
  <si>
    <t>@musiclover_17 i didnt get to go to delanis party.  but dylan graduated!</t>
  </si>
  <si>
    <t xml:space="preserve">overall the weekend was a good break...now back to school </t>
  </si>
  <si>
    <t>Photo: peetypassion: I hope they are all at peaceâ€¦  http://tumblr.com/xgk21u5o3</t>
  </si>
  <si>
    <t>joeljkennedy</t>
  </si>
  <si>
    <t xml:space="preserve">@rolesy I have twitter! Know anybody which I know too? Like from the radio station or something? I also keep getting spam followers </t>
  </si>
  <si>
    <t>shaun_g</t>
  </si>
  <si>
    <t>@wilolu2k2 research supervisor asked Bobo&amp;amp;I to do our old presentation for some industry meeting; with no incentive wotsoever  need excuse</t>
  </si>
  <si>
    <t>Kitty_Cat</t>
  </si>
  <si>
    <t xml:space="preserve">My new shampoo smells overwhelmingly like strawberries, it's kinda making me sneeze alot </t>
  </si>
  <si>
    <t>kmRey</t>
  </si>
  <si>
    <t xml:space="preserve">today is just super....S-U-P-E-R!!! </t>
  </si>
  <si>
    <t>mayawheeler</t>
  </si>
  <si>
    <t xml:space="preserve">my teeth hurt. </t>
  </si>
  <si>
    <t>Tahoe17</t>
  </si>
  <si>
    <t xml:space="preserve">Crystal's Funeral this morning @ 11 </t>
  </si>
  <si>
    <t xml:space="preserve">@idlebrain2834 I really hope it's not that bad but I'm afraid it is </t>
  </si>
  <si>
    <t>killthedramax</t>
  </si>
  <si>
    <t xml:space="preserve">crepe a croissant. yummmmmmm, feel so rough </t>
  </si>
  <si>
    <t>NellB</t>
  </si>
  <si>
    <t xml:space="preserve">DD is down. </t>
  </si>
  <si>
    <t xml:space="preserve">Am I too obsessed about @JodiAlbert? Like I'm to obsessed about @MarkusFeehily, aww this is not good </t>
  </si>
  <si>
    <t>BookWyrm217</t>
  </si>
  <si>
    <t xml:space="preserve">@VictoriaDahl TY will check it out when i get home.Have been following student tweeters, but silent for awhile now. </t>
  </si>
  <si>
    <t>@CarolineTimm get well soon, caroline! i hated being sick.  ugh.</t>
  </si>
  <si>
    <t>birdy06</t>
  </si>
  <si>
    <t xml:space="preserve">is still working on her assignment!  </t>
  </si>
  <si>
    <t>HeidiBelle__x</t>
  </si>
  <si>
    <t xml:space="preserve">it's really hot here and nice and sunny shame we had school really </t>
  </si>
  <si>
    <t>LauraGreat</t>
  </si>
  <si>
    <t xml:space="preserve">wants to go outside &amp;amp; enjoy the sun this week, but has to stay inside for nonstop study sessions instead.  Not fair.  </t>
  </si>
  <si>
    <t>awwlehber</t>
  </si>
  <si>
    <t xml:space="preserve">My extensor tendons for both my arms hurt. </t>
  </si>
  <si>
    <t>@thebeanboy23 NO you cant watch i wont be able to do it proply with u there &amp;amp; this is my grade  its poo anyway u dont deserve kisses mwaha</t>
  </si>
  <si>
    <t xml:space="preserve">Warning - caps incoming.  BACON AND ONION CROISSAINTS ARE AN ABOMINATION TO MANKIND!  Truly. </t>
  </si>
  <si>
    <t xml:space="preserve">@mirthful33 oh definitely, but i bought it months ago </t>
  </si>
  <si>
    <t xml:space="preserve">rodrigoooo no estes tristeee! </t>
  </si>
  <si>
    <t xml:space="preserve">bought some pretty summer clothes ... what's the betting it rains for weeks now !! </t>
  </si>
  <si>
    <t>scfield</t>
  </si>
  <si>
    <t xml:space="preserve">@cliffkarklin @kindleberry; and he is nooooooot a happy camper right now </t>
  </si>
  <si>
    <t>@BrienBear no  she sings something between impossible &amp;amp; so strange. I just can't make it out &amp;amp; it's not impossible again. Hmm. Curious!!</t>
  </si>
  <si>
    <t>TheresaFowler</t>
  </si>
  <si>
    <t>Tiiiiiiiiiiiiiired---chillin' by the pool, then running errands. Mark's wake tonite  Then Manhattan tom. thru Fri</t>
  </si>
  <si>
    <t>tesskisner</t>
  </si>
  <si>
    <t xml:space="preserve">please tell me this isn't happening. comp not recognizing harddrive. </t>
  </si>
  <si>
    <t xml:space="preserve">this gearhead on my bus eating ribs from Tesco is making me want to puke  it's like he's never eaten </t>
  </si>
  <si>
    <t xml:space="preserve">@SERENANAscores ive been studying in lot 1 library for mid year (REALLY REALLY REALLY STUDY!!!) . haha. if further than that i cant. </t>
  </si>
  <si>
    <t>victoriaerin</t>
  </si>
  <si>
    <t>@SarahMcGowan23  I'm sry about your test!! go to sleep afterward!! haha</t>
  </si>
  <si>
    <t xml:space="preserve">Disappointingly, local tourist offices don't have any lists/ tourist routes/ guides to finding/ visiting local food and drink producers. </t>
  </si>
  <si>
    <t>303_Mandi_P</t>
  </si>
  <si>
    <t>ok I am done working now...can I go home? Wait I have to stay till 2:30  BOOOO</t>
  </si>
  <si>
    <t>@broekie you were right, forgot to send it to you....  sowwy!</t>
  </si>
  <si>
    <t xml:space="preserve">internet is slow on me today likes </t>
  </si>
  <si>
    <t>babeljlex</t>
  </si>
  <si>
    <t>well trying to get a new .mailstationary sorted for my mac ie build a template. going slowly  need to update my widget. As yet no job</t>
  </si>
  <si>
    <t>GraceanneParks</t>
  </si>
  <si>
    <t xml:space="preserve">Today is the first day in 4 summers i wont be going to camp </t>
  </si>
  <si>
    <t>i HATE injections  my arm hurts!!!</t>
  </si>
  <si>
    <t>@MissHayleyYoung Yeah! Exactly. We've got each other ... no-one else  lmao. I really do hope twitter picks up again soon tho  x</t>
  </si>
  <si>
    <t>@OzarkSavage awww sorry you have a headache  ... love you</t>
  </si>
  <si>
    <t>iescience</t>
  </si>
  <si>
    <t xml:space="preserve">@Earth2larryo Seems bit.ly's pufferfish ate that link </t>
  </si>
  <si>
    <t>kkeery</t>
  </si>
  <si>
    <t xml:space="preserve">had a great bday weekend. now back to the daily grind and the reality of a 23% paycut </t>
  </si>
  <si>
    <t xml:space="preserve">I wanna leave class cuz I really dont feel great </t>
  </si>
  <si>
    <t xml:space="preserve">already miss my love, so damn bad </t>
  </si>
  <si>
    <t xml:space="preserve">This time tomorrow I'll be all on my ownsome </t>
  </si>
  <si>
    <t>Sandspyd3r</t>
  </si>
  <si>
    <t xml:space="preserve">Back to the Gym </t>
  </si>
  <si>
    <t>Elijah_Hawk</t>
  </si>
  <si>
    <t>four day weekend is almost over  hanging with my dad right now then back to bragg :/</t>
  </si>
  <si>
    <t xml:space="preserve">@menooa TUI lmaooooooo I woke up this morning cracking up thanks for starting my day perfect even though I'm going to a funeral </t>
  </si>
  <si>
    <t>Melanieforde</t>
  </si>
  <si>
    <t xml:space="preserve">Still upset about the way the game went down yesterday </t>
  </si>
  <si>
    <t xml:space="preserve">@MinaSoto omg dude that sucks! im so sorry sweetie </t>
  </si>
  <si>
    <t>pkuny</t>
  </si>
  <si>
    <t xml:space="preserve">@basf1123, That sucks. </t>
  </si>
  <si>
    <t xml:space="preserve">Our satellite TV is still broken </t>
  </si>
  <si>
    <t xml:space="preserve">I wish the KFC Express in the mall had real Colonel's Crispy Strips. </t>
  </si>
  <si>
    <t>Frecklefacee</t>
  </si>
  <si>
    <t xml:space="preserve">arrmmss are aching  too many jabs. Isn't three enough?! </t>
  </si>
  <si>
    <t>deeziejf89</t>
  </si>
  <si>
    <t>@mz_tworkalot If only you knew... My PS3 is the only thing in life that doesnt disappoint me... &amp;amp; For the moment is broke  I hate life...</t>
  </si>
  <si>
    <t xml:space="preserve">@FashionWeek9 Thanks Boo! I had a great time .... I wosih more of you could have come </t>
  </si>
  <si>
    <t>safashiongirl</t>
  </si>
  <si>
    <t>@italipina some new Polly dolls  http://bit.ly/oc8v7  Where are the little houses!?</t>
  </si>
  <si>
    <t>Its a beautiful day. I wish my car worked.  Its beachy out.</t>
  </si>
  <si>
    <t>peachesbubbles</t>
  </si>
  <si>
    <t xml:space="preserve">Today is my last official Monday of being 31!!!!!!!!!!!! </t>
  </si>
  <si>
    <t>BerryHudson</t>
  </si>
  <si>
    <t xml:space="preserve">listening to Legally Blonde - The Musical! i wish i had seen it when it came to town </t>
  </si>
  <si>
    <t>StephGHall</t>
  </si>
  <si>
    <t>@JoMilson no body wants me  its no use. why aren't you here yet ??</t>
  </si>
  <si>
    <t xml:space="preserve">#justwhy Y is Weezy hvin 2 babies w/ LL &amp;amp; Nivea? Like, thts NOT cute! Eww... (hope them 2 learn fr this) </t>
  </si>
  <si>
    <t>@apriscilla_u It'll be gone for at least three whole frigging weeks..  Maybe even longer..</t>
  </si>
  <si>
    <t>pinkbostonlove</t>
  </si>
  <si>
    <t xml:space="preserve">@katiedel yeah we gotta do SOMETHING before I go away! U'll be gone by the time I'm back </t>
  </si>
  <si>
    <t>nicolebmurphy</t>
  </si>
  <si>
    <t>@princess1085200 sad  it just wont be the same!</t>
  </si>
  <si>
    <t xml:space="preserve">wait a tick. That's kind of mean to be happy about. I feel bad now. </t>
  </si>
  <si>
    <t>ImChristie</t>
  </si>
  <si>
    <t xml:space="preserve">summer has started and i have a cold </t>
  </si>
  <si>
    <t xml:space="preserve">making a list of potential post doc positions.  this is scary </t>
  </si>
  <si>
    <t xml:space="preserve">@ASHATL lol, not my long hair is still here. I changed my twavatar in mem. of Lockey-poo here. I miss him </t>
  </si>
  <si>
    <t>abhishekmendhek</t>
  </si>
  <si>
    <t xml:space="preserve">Monday morning sucks.... </t>
  </si>
  <si>
    <t xml:space="preserve">my dog has lost his voice! got a frog in the throat. He sounds funny  He looks ok. Hope I don't have to go to the vet </t>
  </si>
  <si>
    <t xml:space="preserve">Someone put a bag of coffee beans in the fridge up against my lunch and now my whole lunch smells. (Coffee makes me nauseous.) Me=cranky </t>
  </si>
  <si>
    <t xml:space="preserve">I'm worried about steven </t>
  </si>
  <si>
    <t xml:space="preserve">@veronikag Thanks for the link, that's interesting.. I don't know much about how vaccines are made but are they testing those on animals? </t>
  </si>
  <si>
    <t>Dragonblade</t>
  </si>
  <si>
    <t xml:space="preserve">If only KOTR would be out before 2067.. </t>
  </si>
  <si>
    <t xml:space="preserve">@Wilunleashed It's so not cool.  </t>
  </si>
  <si>
    <t>MomovinxD</t>
  </si>
  <si>
    <t>@pixieez I'm just bored  so i am twitting since i got nth to do! I also dunno why i wanna make two, cause its cheap?  $20 ea!</t>
  </si>
  <si>
    <t>nikkig8783</t>
  </si>
  <si>
    <t xml:space="preserve">But i feel like that day will never come </t>
  </si>
  <si>
    <t xml:space="preserve">@sampo_uk What happened in the last neighbours. It's very unlikely that i will watcch it. </t>
  </si>
  <si>
    <t>herewegoagainDL</t>
  </si>
  <si>
    <t xml:space="preserve">Hate. Thiz. I'm. Grounded. Off. Computer. For. The. Whole. Day </t>
  </si>
  <si>
    <t>@LdyDisney Yes I did. I missed the first few minutes though.  Maryann is really making me scratch my head. Eric in foils!?! LMAO!</t>
  </si>
  <si>
    <t>GetYourDeadOn</t>
  </si>
  <si>
    <t>2 days left in highschool. 2 and-a-half hour Media exam tommorow!  gutted.</t>
  </si>
  <si>
    <t>jpaquay</t>
  </si>
  <si>
    <t xml:space="preserve">going to the pediatrician with Chloe, she has still fever and cough. Hope she'll have a better night of sleep, just looks exhausted now </t>
  </si>
  <si>
    <t>jdmorrell</t>
  </si>
  <si>
    <t>Leaving vegas  wayyy down</t>
  </si>
  <si>
    <t>MadMick1</t>
  </si>
  <si>
    <t xml:space="preserve">Got to get the train up to Glasgow and don't have my ipod. Aw nuts </t>
  </si>
  <si>
    <t>patty5742</t>
  </si>
  <si>
    <t>@ThisIsRobThomas Have fun in Minny!  Then you are here tomorrow and sadly, I couldn't win tickets.     I will listen tho!</t>
  </si>
  <si>
    <t>misterdrumz</t>
  </si>
  <si>
    <t>@adrian where do you send them to? I only saw US addresses   I emailed them anyway</t>
  </si>
  <si>
    <t>Busy weekend. Barely tweeted at all.   I wish I could afford a Blackberry, LOL!</t>
  </si>
  <si>
    <t xml:space="preserve">Hmm, @NicoletteTay should be on the plane now on her way to Melbourne! I'm going to miss her loads! </t>
  </si>
  <si>
    <t>@stevethegoose you're so predictable. Sorry couldn't meet up for that Yahoo...  We had one in your honor while watching the Avengers.</t>
  </si>
  <si>
    <t>Markette88</t>
  </si>
  <si>
    <t xml:space="preserve">~~**~~ Boston Red Sox Fans are rude and uncivilized ~~**~~ </t>
  </si>
  <si>
    <t xml:space="preserve">One exam t go!Finished Ronnie Corbett's auto n started Parky's. Still spendin lots o time watchin tv.Wrote 2 poems but bit long too post </t>
  </si>
  <si>
    <t xml:space="preserve">Good morning today I dont feel anything right </t>
  </si>
  <si>
    <t xml:space="preserve">@TheRedDianthus Agree w/ you. (Actually, the real parallel is Al Franken). Facts never seem to stand in way of certain agendas. </t>
  </si>
  <si>
    <t xml:space="preserve">#listeningto Wachovia's &amp;quot;Imma put you on hold&amp;quot; music.  </t>
  </si>
  <si>
    <t>Is the Republic more dangerous than N.Ireland? I heard that the place we're staying in the south has high crime rates  I'm shitting it</t>
  </si>
  <si>
    <t>rolson141</t>
  </si>
  <si>
    <t xml:space="preserve">@TalkToQwest Hello Steph, my roommate has emailed you regarding our issues.  Subject was Steve. Our issues are ongoing </t>
  </si>
  <si>
    <t>ArtsAfire</t>
  </si>
  <si>
    <t>Etsy is lowering your Google Page Rank.    http://tinyurl.com/n8wug5 #Etsyfail  They keep making it harder to sell there.</t>
  </si>
  <si>
    <t xml:space="preserve">Had a rather unproductive day at school - everyone is planning for next year and I won't be there! </t>
  </si>
  <si>
    <t>fujoashii</t>
  </si>
  <si>
    <t xml:space="preserve">Ugh. I have to PEE!!! </t>
  </si>
  <si>
    <t>blueroofdesigns</t>
  </si>
  <si>
    <t xml:space="preserve">@BrianCarl My slides aren't moving either - it's not just you </t>
  </si>
  <si>
    <t>RanchoMilagro</t>
  </si>
  <si>
    <t>@kgun9   we can't get ch9 this morning, even with our new $50 antenna on a new dtv.. where oh where are U? Missing Regis/Kelly + The View</t>
  </si>
  <si>
    <t>@airmo yes we did I was obsessed and missed the laker game  I heard most of it so it's ok</t>
  </si>
  <si>
    <t>Allie_Cicmansky</t>
  </si>
  <si>
    <t xml:space="preserve">I want a new job, city, lifestyle, man, and someone to blame other than myself for not having any of those things.. totally bummed today </t>
  </si>
  <si>
    <t>thundering again  glad i ran earlier</t>
  </si>
  <si>
    <t>@chantehhs Yeahh I'm so so sick.  But at least today I feel better than yesterday.</t>
  </si>
  <si>
    <t>PoxyKitten</t>
  </si>
  <si>
    <t>charming, washed my carpets @wk/end now they smell like cheesy feet !!!  Not good !!</t>
  </si>
  <si>
    <t xml:space="preserve">@3xoTara wish i was goin away somewhere </t>
  </si>
  <si>
    <t>Chansformer</t>
  </si>
  <si>
    <t xml:space="preserve">Can't find company for breakfast today... </t>
  </si>
  <si>
    <t>CaseyBabeyx</t>
  </si>
  <si>
    <t xml:space="preserve">@madbradleygirlx Its gay </t>
  </si>
  <si>
    <t xml:space="preserve">@heyysteffi steffi knp? </t>
  </si>
  <si>
    <t xml:space="preserve">Sitting in the doctor's office waiting for my kids to get physicals. Been waiting 2 hours. Not happy. One of many joys of parenthood. </t>
  </si>
  <si>
    <t>i hate working on such a nice day  oh well, we'll probably go out to the beach!</t>
  </si>
  <si>
    <t>AmbuhMcFly</t>
  </si>
  <si>
    <t xml:space="preserve">Once again my mom RUINS EVERYTHING </t>
  </si>
  <si>
    <t xml:space="preserve">Feel quite awful. Sleepy with pounding headach. </t>
  </si>
  <si>
    <t xml:space="preserve">http://twitpic.com/7gy68 - @star_pixie - I saw this on one of my forums. It was disappointingly cat-less </t>
  </si>
  <si>
    <t>Found the actual piggy banks in a toybox - contents empty other than some euros n pecos from my travels  all toothfairy $$$ gone - sad boy</t>
  </si>
  <si>
    <t>kaskns</t>
  </si>
  <si>
    <t>My grandfather passed away today   heading to san antonio to be with my family.  Please pray.</t>
  </si>
  <si>
    <t>arnie0809</t>
  </si>
  <si>
    <t xml:space="preserve">I guess I wasn't meant to be a famous playwright. The novel version didn't go too well either.  </t>
  </si>
  <si>
    <t>Malhytes</t>
  </si>
  <si>
    <t xml:space="preserve">laying in the bed... pajamas and all... paying bills and still feeling like crap. </t>
  </si>
  <si>
    <t>CorinneRadford</t>
  </si>
  <si>
    <t xml:space="preserve">Eep! My glasses have been dispatched! Eep! I have a college interview! Boo! I have oddness going on and have to go to the doctors. </t>
  </si>
  <si>
    <t>Keichaleash</t>
  </si>
  <si>
    <t>At work UGH  looking at the bright side of things I get off at 3pm.Gonna take my mini me JONIYAH to the beach and chill! ISLAND LIFE SWEET</t>
  </si>
  <si>
    <t>hollywoody</t>
  </si>
  <si>
    <t xml:space="preserve">is up and off to work!  Phone STILL NOT working </t>
  </si>
  <si>
    <t>crammeister</t>
  </si>
  <si>
    <t xml:space="preserve">No parasol for tonight. </t>
  </si>
  <si>
    <t xml:space="preserve">It's apparently over 30 quid to ship one of the records by themselves... come on @oasis, that is highway robbery. </t>
  </si>
  <si>
    <t xml:space="preserve">bah now im bored </t>
  </si>
  <si>
    <t>lesismore_</t>
  </si>
  <si>
    <t xml:space="preserve">sore throat... a cold is coming </t>
  </si>
  <si>
    <t>joshuavalin</t>
  </si>
  <si>
    <t xml:space="preserve">No more sex &amp;amp; violence in my work-related emails </t>
  </si>
  <si>
    <t>deadpool1701</t>
  </si>
  <si>
    <t xml:space="preserve">@imbize very sorry to hear about your grandma. </t>
  </si>
  <si>
    <t>lauraloo16</t>
  </si>
  <si>
    <t xml:space="preserve">still waiting for him to love me again. </t>
  </si>
  <si>
    <t>pikacupcake</t>
  </si>
  <si>
    <t>Running home real quick to take a nap during my lunch hour. Stupid allergies forced me to take Bendaryl this morning.  #squarespace</t>
  </si>
  <si>
    <t xml:space="preserve">that was one awesome thunder storm. people keep asking me if i was struck by lightning. did i look weird today or something </t>
  </si>
  <si>
    <t>Rae_Roberts</t>
  </si>
  <si>
    <t xml:space="preserve">Yay speech is out of the way, one more to go.... </t>
  </si>
  <si>
    <t>minilove11</t>
  </si>
  <si>
    <t xml:space="preserve">says Goodbye to her friend Catali </t>
  </si>
  <si>
    <t>kittykween82</t>
  </si>
  <si>
    <t xml:space="preserve">am at work bored </t>
  </si>
  <si>
    <t>vic3celis</t>
  </si>
  <si>
    <t xml:space="preserve">summer time! Just woke up. I have to get shots today </t>
  </si>
  <si>
    <t>lgriffis</t>
  </si>
  <si>
    <t xml:space="preserve">and just like that, it's Monday again. </t>
  </si>
  <si>
    <t>laurenweir__x3</t>
  </si>
  <si>
    <t xml:space="preserve">jus ate dinner &amp;amp; feel really sick  going to see my little cousin tonight </t>
  </si>
  <si>
    <t>Opticron_Primal</t>
  </si>
  <si>
    <t xml:space="preserve">@baltmatrix But I like dirty thoughts! </t>
  </si>
  <si>
    <t xml:space="preserve">http://twitpic.com/7gy72 - bad Shoe!!! allah's name all over it </t>
  </si>
  <si>
    <t>CourtneyMarques</t>
  </si>
  <si>
    <t xml:space="preserve">@mthopehs boooo </t>
  </si>
  <si>
    <t>YuliZ</t>
  </si>
  <si>
    <t xml:space="preserve">@amandaschulze yep, me too... looks like it's still down </t>
  </si>
  <si>
    <t>jase1981</t>
  </si>
  <si>
    <t xml:space="preserve">is out running errands for work...it's monday again </t>
  </si>
  <si>
    <t xml:space="preserve">dammit now i have to get back to studying for my final tomorrow </t>
  </si>
  <si>
    <t>@Sami_May awwwww  i got my 3rd one soon</t>
  </si>
  <si>
    <t>@Jivayoga Weather looks a bit unsettled for the start of the Glastonbury festival so take ya wellies  http://tinyurl.com/l5msrb</t>
  </si>
  <si>
    <t xml:space="preserve">@kylelauren EW go choke that bitch &amp;amp; remind them that coffee goes in the FREEZER not next to your lunch. I always smell like coffee. </t>
  </si>
  <si>
    <t xml:space="preserve">@FuchsiaStiletto I do! But I don't finish work 'till 6 </t>
  </si>
  <si>
    <t>kirkyuhnke</t>
  </si>
  <si>
    <t xml:space="preserve">@tink598 Everyone says that movie is great... We plan to see it eventually!  The baby makes that tough.  </t>
  </si>
  <si>
    <t>leevyashim</t>
  </si>
  <si>
    <t>I had to cancel my trip to London  such a cold I got returning to Madrid, I'm dizzy actually</t>
  </si>
  <si>
    <t xml:space="preserve">Oh why do docs give you appointments? You never actually see anyone on time </t>
  </si>
  <si>
    <t>SavvyDebi</t>
  </si>
  <si>
    <t xml:space="preserve">@mileycyrus do they?? my 14 year old shitzu just passed away and I am not so sure....so sad... </t>
  </si>
  <si>
    <t>LMN_</t>
  </si>
  <si>
    <t xml:space="preserve">Anyone like the programme &amp;quot;Dvided&amp;quot;? 5 days until America.. excited! No clubland though </t>
  </si>
  <si>
    <t>leighgayle</t>
  </si>
  <si>
    <t xml:space="preserve">ouchhy buurnt back </t>
  </si>
  <si>
    <t>himelissasue</t>
  </si>
  <si>
    <t xml:space="preserve">change of plans, didn't go to work. i feel like poop and there's no cereal in the house.  also, i have no way of getting anywhere. </t>
  </si>
  <si>
    <t>TWC free HBO ends today.  And I think the jerks got me. I might have to order HBO. I'll give it a week and see if I still feel the same.</t>
  </si>
  <si>
    <t>chautumn</t>
  </si>
  <si>
    <t xml:space="preserve">Today is rainy so it is perfect for indoor chores that have been put off - so, off to clean the house </t>
  </si>
  <si>
    <t xml:space="preserve">We love London..... SHOWTIME!!!!!! it was a busy day.. </t>
  </si>
  <si>
    <t>agroeller</t>
  </si>
  <si>
    <t xml:space="preserve">Oh man, we are already starting to get lines of people for city stickers &amp;amp; it's not even doomsday yet! </t>
  </si>
  <si>
    <t>Fubar_OIF</t>
  </si>
  <si>
    <t xml:space="preserve">Oh boy,  My back is about to go.  Yeah this is going to be a great week </t>
  </si>
  <si>
    <t xml:space="preserve">Longing for weekend... It's only Tuesday today.. </t>
  </si>
  <si>
    <t xml:space="preserve">my back hurts too much lifting this weekend </t>
  </si>
  <si>
    <t xml:space="preserve">@Miameow09 U got the same vibe?  Damn it </t>
  </si>
  <si>
    <t>chefpauljames</t>
  </si>
  <si>
    <t xml:space="preserve">Doing my ironing I left it 2 long before doing it now it's piled up </t>
  </si>
  <si>
    <t>JacobeJade</t>
  </si>
  <si>
    <t>@mileycyrus why the disconnect on the radio interview this morning.... really let down a lot of people...   not cool</t>
  </si>
  <si>
    <t xml:space="preserve">Very bored and hungry. Waiting to do Mulch and eat lunch. @Prettyodd89 Sorry to hear how much your day started sucking sweetie </t>
  </si>
  <si>
    <t xml:space="preserve">@TeenyR those people are the worst! i see that happen too much </t>
  </si>
  <si>
    <t>paulvelocity</t>
  </si>
  <si>
    <t xml:space="preserve">has just lost &amp;quot;The Game&amp;quot; </t>
  </si>
  <si>
    <t xml:space="preserve">Solid, Solid, Solild. IF i have passed it be a bloody mirical!! Nothing like any other past paper EVER!!! </t>
  </si>
  <si>
    <t xml:space="preserve">Whenever i have dreams about driving, i'm a reeeeeally bad driver </t>
  </si>
  <si>
    <t>Opening at cathay starbucks at 6.45  i hope i can wake up! - http://tweet.sg</t>
  </si>
  <si>
    <t>@kabitzin495 Sorry to hear about your cam  For a new one, we recommend this PowerShot http://bit.ly/1ahqVu Hope this helps! Have fun!</t>
  </si>
  <si>
    <t>MasterBoozer</t>
  </si>
  <si>
    <t xml:space="preserve">@JessInChina That's an unrealized dream of mine. I've always been fascinated by it, &amp;amp; read many books, but no time for actual study. </t>
  </si>
  <si>
    <t xml:space="preserve">Hmm, @NicoletteTay should be on the plane to Melbourne now! 2 weeks! I'm going to miss her so much! </t>
  </si>
  <si>
    <t>greenyourdecor</t>
  </si>
  <si>
    <t xml:space="preserve">I've resorted to following my Tweeps from Twitter.com. I hope my rate limit clears soon </t>
  </si>
  <si>
    <t>Back at my house in NY. Feels less like 'home' than when I was on vacation  #fb</t>
  </si>
  <si>
    <t xml:space="preserve">wth i'm supposed to get free txts </t>
  </si>
  <si>
    <t>X_ELM_X</t>
  </si>
  <si>
    <t xml:space="preserve">@grimmers I wish I was at &amp;quot;wembley, waiting for the jonas brothers&amp;quot; </t>
  </si>
  <si>
    <t>tobybarnett</t>
  </si>
  <si>
    <t xml:space="preserve">Ever since upgrading Tweetie to latest version, clicking the hashtags doesn't load up the search term anymore </t>
  </si>
  <si>
    <t>ngiverson</t>
  </si>
  <si>
    <t>@erob1 Gah! I forgot today was your first day! I didn't even wish you luck! I'm so sorry!  I hope it's going well!!</t>
  </si>
  <si>
    <t xml:space="preserve">the school report came today, Bye bye sunlight ................................ </t>
  </si>
  <si>
    <t xml:space="preserve">@tarmus goddammit! </t>
  </si>
  <si>
    <t>smplue</t>
  </si>
  <si>
    <t xml:space="preserve">wishing i was with my puppy now </t>
  </si>
  <si>
    <t xml:space="preserve">@LodurZJ Stuck loading for me. </t>
  </si>
  <si>
    <t>EccentricChic</t>
  </si>
  <si>
    <t xml:space="preserve"> My brace hurts</t>
  </si>
  <si>
    <t xml:space="preserve">good news, now working at 12 instead of 10, the bad news... not sure if I can go back to sleep. </t>
  </si>
  <si>
    <t>ItsACharmedLife</t>
  </si>
  <si>
    <t xml:space="preserve">I'm soaking wet! Stupid rain </t>
  </si>
  <si>
    <t>@esntials btw....CONGRATULATIONS! U mustve been happy when ur team won lastnite! Sorry @Frekkls  maybe nxt year  lol</t>
  </si>
  <si>
    <t>@DavidArchie i guess that was a little selfish for me to say.  i just wanted you to read this... somehow.</t>
  </si>
  <si>
    <t>@VeniVendetta awww....  what about your cousin? Artecia?</t>
  </si>
  <si>
    <t>@DavidArchie i just flew this morning! but it wasnt long enough that i got to sleep alot  where are flying to? back home? *&amp;lt;3.SA.&amp;lt;3*</t>
  </si>
  <si>
    <t xml:space="preserve">AHHH! I effed up my project that I've been working on for DAYSS!!! </t>
  </si>
  <si>
    <t>@MissHayleyYoung Lmao! I hope mine do that . Hardly anyone speaks as it is, so with even less followers; ahhh!  lol x</t>
  </si>
  <si>
    <t>xCeliaxJanex</t>
  </si>
  <si>
    <t xml:space="preserve">Oh no why are all my followers leaving? I GAVE YOU NOTHING BUT LOOOVVEE </t>
  </si>
  <si>
    <t>SandraElena</t>
  </si>
  <si>
    <t xml:space="preserve">No entiendo Twitter </t>
  </si>
  <si>
    <t xml:space="preserve">Didn't you just know the rain would start at 5pm on the dot? My poor hair </t>
  </si>
  <si>
    <t xml:space="preserve"> wish i could have gone bowling tonight, ahh well Dr chace! &amp;lt;3</t>
  </si>
  <si>
    <t>Jessiefay92</t>
  </si>
  <si>
    <t xml:space="preserve">headed to wally world then takin mom to the doctor </t>
  </si>
  <si>
    <t xml:space="preserve">Holidays are ending soon! I'm sad! </t>
  </si>
  <si>
    <t>Ynhuhongx3</t>
  </si>
  <si>
    <t xml:space="preserve">Stomach hurts. Parents fighting. Not the greatest morning </t>
  </si>
  <si>
    <t xml:space="preserve">@DEWz_PingPong the au ticket site has stopped selling and has info on refunds. it's for real </t>
  </si>
  <si>
    <t>Allygates</t>
  </si>
  <si>
    <t xml:space="preserve">@SDancer_Vanessa that is sooo hot. </t>
  </si>
  <si>
    <t xml:space="preserve">@RachelCotto I love you too and miss you! </t>
  </si>
  <si>
    <t>drews72</t>
  </si>
  <si>
    <t>@dang8  We gotta get you some insurance.</t>
  </si>
  <si>
    <t>Nikkita_Jade</t>
  </si>
  <si>
    <t xml:space="preserve">not lookin 4ward 2 sports day on wednesday </t>
  </si>
  <si>
    <t>cabpharmd</t>
  </si>
  <si>
    <t xml:space="preserve">It's back to the real world </t>
  </si>
  <si>
    <t>kellypromotes</t>
  </si>
  <si>
    <t xml:space="preserve">I'm looking California....And feeling Minnesota. Where is the sun? Boo. </t>
  </si>
  <si>
    <t xml:space="preserve">Is there something wrong with paypal? Why all my payment is declined? </t>
  </si>
  <si>
    <t>@ZiggyUK round and round is definetly on it. no hangar 18, madhouse, war pigs etc though  and they put in MCR and Afi... WTF. disrespect.</t>
  </si>
  <si>
    <t xml:space="preserve">@sinyamarie I work today </t>
  </si>
  <si>
    <t xml:space="preserve">@SelaJaqueline I love Hacy with a passion. Those episodes with Sela were definitely on my fav list. IDK why people don't like Stacy </t>
  </si>
  <si>
    <t>Rachee_</t>
  </si>
  <si>
    <t xml:space="preserve">Not liking the thunder and lightning </t>
  </si>
  <si>
    <t>Work 1-8:30  I'm so freaking tired too</t>
  </si>
  <si>
    <t>BellaChi_Chi</t>
  </si>
  <si>
    <t xml:space="preserve">Had an awsome weekend !!! Now bored at work! </t>
  </si>
  <si>
    <t xml:space="preserve">@ThatMo The fries were, definitely. But the regular Dr. Pepper instead of Diet was not. </t>
  </si>
  <si>
    <t>j0dygirl</t>
  </si>
  <si>
    <t>@elfrazier  thanks.</t>
  </si>
  <si>
    <t xml:space="preserve">@gphong </t>
  </si>
  <si>
    <t>krazikiddx09</t>
  </si>
  <si>
    <t xml:space="preserve">A bird just flew in my bedroom window. I think it knocked itself out! Poor bird...  </t>
  </si>
  <si>
    <t xml:space="preserve">being sick sucks, I dont wanna go to work </t>
  </si>
  <si>
    <t>smilecin</t>
  </si>
  <si>
    <t xml:space="preserve">downside to urban living: regularly having the scent of improperly removed, sidewalk dog sh*t, wafting through the air </t>
  </si>
  <si>
    <t>sticas</t>
  </si>
  <si>
    <t xml:space="preserve">think im getting sick!!! booo </t>
  </si>
  <si>
    <t xml:space="preserve">@kpcom I just looked at your profile, it says you are a suprs fan! Yuk! I feel sorry for you </t>
  </si>
  <si>
    <t xml:space="preserve">@paulomonk That was when my 6 yr old jumped into bed with us...and we pretty much kissed our good night's sleep goodbye </t>
  </si>
  <si>
    <t xml:space="preserve">lmao @melomayne mannnnnn!! they be stealing my stuff!!!! </t>
  </si>
  <si>
    <t>NewMooney</t>
  </si>
  <si>
    <t xml:space="preserve">shin splints suck! </t>
  </si>
  <si>
    <t>My kam kam is sick  had a fun and relaxing weekend!</t>
  </si>
  <si>
    <t xml:space="preserve">@D_revelation becuz she was double parked by a hydrant!!! Smdh... Now this is gonna cost me cuz she aint got no bread!! </t>
  </si>
  <si>
    <t>i dnt wnt 2 go 2 skl my  tummy hurts..   p.s add me on piczo = http://steph15fly.piczo.com</t>
  </si>
  <si>
    <t xml:space="preserve">@slimthugga Good Morning! Ya kinfolk @RONALD_METOYER came thru da club last night and had that Patron flowwwing. I'm so sick @ work </t>
  </si>
  <si>
    <t xml:space="preserve">there is no use im regreting these days.. my tears worth more than the past </t>
  </si>
  <si>
    <t xml:space="preserve">@klbjsaa It Really was I'll so have to try it but I want 2 finish the series I started &amp;amp; well the book stores don't have the 2nd or 3rd </t>
  </si>
  <si>
    <t xml:space="preserve">My internet is going slow </t>
  </si>
  <si>
    <t xml:space="preserve">@himynameisivy @reneilim but those jobs are still uncertain. i may be waiting for nothing. </t>
  </si>
  <si>
    <t xml:space="preserve">@pinkbostonlove Can we squeeze cupcakes n cocktails into our schedules Weds possibly? im sooo busy </t>
  </si>
  <si>
    <t>Nicol_let</t>
  </si>
  <si>
    <t xml:space="preserve">learning physics because of the oral testing tomorrow... but it's so warm and sunny outside  definitely not fair </t>
  </si>
  <si>
    <t xml:space="preserve">@KMegel take me away from finals &amp;amp; take mr with you </t>
  </si>
  <si>
    <t xml:space="preserve">@treevis still in Paris for a couple more days. got some work to finish </t>
  </si>
  <si>
    <t xml:space="preserve">@davidchen26 </t>
  </si>
  <si>
    <t>LiLMizzNIKI</t>
  </si>
  <si>
    <t>Ughhh and the week begins another long 8 hours working with my lil rug rats   http://myloc.me/3VhC</t>
  </si>
  <si>
    <t>jaygraham</t>
  </si>
  <si>
    <t xml:space="preserve">@GingerMandy ?? Why?!?! </t>
  </si>
  <si>
    <t>brookebetweetin</t>
  </si>
  <si>
    <t xml:space="preserve">wishes she could find all of these cool things on the web </t>
  </si>
  <si>
    <t>deadpossum</t>
  </si>
  <si>
    <t xml:space="preserve">sick and not very happy. been blowing my brains out my nose all weekend </t>
  </si>
  <si>
    <t xml:space="preserve">worst day of internship...more than 65 kms of travel...still many days to come like this </t>
  </si>
  <si>
    <t>Man i went out on the Yacht today and got sea sick  Had to shorten the trip....Rough waters!</t>
  </si>
  <si>
    <t xml:space="preserve">@soulmover i miss you so mats. </t>
  </si>
  <si>
    <t xml:space="preserve">thunderstorm don't like it. </t>
  </si>
  <si>
    <t xml:space="preserve">@AndreaVerdura my father would rather go to England this year than spend time with his family </t>
  </si>
  <si>
    <t>@DavidArchie AWW DAVID! now i cant sleep cause you're twittering now and its already 12.10AM in Malaysia! schooling tomorrow!  - dilemma.</t>
  </si>
  <si>
    <t>@lingegoistic You sound emo too baby  xo</t>
  </si>
  <si>
    <t xml:space="preserve">@LucasHilton What happened? </t>
  </si>
  <si>
    <t>@K10LH I totally want to, just haven't had the time lately!  I can't wait though! I heard it's hilarious.</t>
  </si>
  <si>
    <t>Ugh. Can't get a doctor's appt. until tomorrow.  Ahh. Chelsey and Kayla Beth coming over in a couple hours ; softball games later. ;D</t>
  </si>
  <si>
    <t>msarverfan</t>
  </si>
  <si>
    <t>It is such a nice day outside and i am babysitting  go figure lol</t>
  </si>
  <si>
    <t>eo0605</t>
  </si>
  <si>
    <t xml:space="preserve">not productive day. </t>
  </si>
  <si>
    <t>@LPandArchie He uses carmex  i spent a dollar and four cents on chapstick now i have to go buy chapstick! lol</t>
  </si>
  <si>
    <t>Aequitas07</t>
  </si>
  <si>
    <t xml:space="preserve">No im writing my bachelor thesis about Symbian OS </t>
  </si>
  <si>
    <t>Rachie019</t>
  </si>
  <si>
    <t>has just got back from Dave Debbages funeral really sad  xxxx.</t>
  </si>
  <si>
    <t>coryanne_x</t>
  </si>
  <si>
    <t xml:space="preserve">is cold. and bored. why is my house empty apart from me and the dog </t>
  </si>
  <si>
    <t>MelissaWaters</t>
  </si>
  <si>
    <t xml:space="preserve">Well, its officially official, our DVD player is dead! </t>
  </si>
  <si>
    <t xml:space="preserve">AVG antivirus is teh performance suck. </t>
  </si>
  <si>
    <t>thetafferboy</t>
  </si>
  <si>
    <t xml:space="preserve">Not much Tool on #spotify </t>
  </si>
  <si>
    <t>xkayyx</t>
  </si>
  <si>
    <t xml:space="preserve">writing poemss haha last week of school, cannot wait til this weekend, then its time to look for a job and wisdom teeth surgery </t>
  </si>
  <si>
    <t xml:space="preserve">@GameCouch yes my abdomen pain is starting to creep back so I understand completely. Feel better soon </t>
  </si>
  <si>
    <t>starrylenh</t>
  </si>
  <si>
    <t xml:space="preserve">I feel like I wanna cry </t>
  </si>
  <si>
    <t xml:space="preserve">Wishes she was more confident </t>
  </si>
  <si>
    <t>musiclovealexia</t>
  </si>
  <si>
    <t xml:space="preserve">why cant green day fans let him be, hes not green day.. do they not get how this is affecting him? panic attacks, anxiety, my poor baby </t>
  </si>
  <si>
    <t>InspiredFiona</t>
  </si>
  <si>
    <t xml:space="preserve">@derrickhoh Yesyes, I cant comment in your blog too it's says it's blocked </t>
  </si>
  <si>
    <t xml:space="preserve">@ree_i I WISH!!! I'd give ANYTHING to meet them!!! I tried to get hubby to *hang* at their trailer with me - just in case...he wouldn't! </t>
  </si>
  <si>
    <t>savtastic</t>
  </si>
  <si>
    <t>Is leaving VB.......  http://myloc.me/3VhQ</t>
  </si>
  <si>
    <t>cecely21</t>
  </si>
  <si>
    <t xml:space="preserve">feelss shitt after such a dull dayyy... and now has homework to do </t>
  </si>
  <si>
    <t xml:space="preserve">i miss danger, mr president and k2 in here </t>
  </si>
  <si>
    <t>KristiLynn2011</t>
  </si>
  <si>
    <t xml:space="preserve">worried about aaron </t>
  </si>
  <si>
    <t>oh no Shane Williams is out too?? http://bit.ly/9rp4r</t>
  </si>
  <si>
    <t>babyboo0137</t>
  </si>
  <si>
    <t>Back in the lab  boo mondays....Im thinking sushi for dinner...</t>
  </si>
  <si>
    <t>chasing_lights</t>
  </si>
  <si>
    <t>@ddlovato me tooo!!! I have Acid Reflux which is so annoying and I can't eat anything i like.  hope you feel better!</t>
  </si>
  <si>
    <t>aleeehh</t>
  </si>
  <si>
    <t xml:space="preserve">singin thi song about you!! </t>
  </si>
  <si>
    <t xml:space="preserve">@italylogue @jpack  Poor little love, at least he was here, and not lying some where else, and that my husband was home. </t>
  </si>
  <si>
    <t>I'm out here. Have to wake up early for Ate Jenny and my uniform and yeah, school. Goodbye summer.  Good night.</t>
  </si>
  <si>
    <t xml:space="preserve">@MartinDigon Five years on from &amp;quot;free brekkie for bikers&amp;quot; at the Philips staff canteen, the injustices still continue  </t>
  </si>
  <si>
    <t xml:space="preserve">Why do I always find out about things too late? It's not fair. </t>
  </si>
  <si>
    <t>Mellokittie</t>
  </si>
  <si>
    <t xml:space="preserve">I'm exhausted. Long but fantastic weekend. I'm in need of a nap. I might have to miss out on my family time tonight. </t>
  </si>
  <si>
    <t xml:space="preserve">Has a cold and sore throat </t>
  </si>
  <si>
    <t xml:space="preserve">@Vixenfatale allam yesalmich hon... ishwaya shivery o my throat prickling... o sneezed 20 times. Shakelha few days o i will be bed ridden </t>
  </si>
  <si>
    <t xml:space="preserve">Aw man... CPR training this afternoon... Boooo </t>
  </si>
  <si>
    <t>i just realized im supposed to be at work in 49 minutes  PrinceCharming</t>
  </si>
  <si>
    <t>lucykiim</t>
  </si>
  <si>
    <t xml:space="preserve">School again after weekend makes me not happy </t>
  </si>
  <si>
    <t xml:space="preserve">And I hate how difficult it is for me to buy any of her stuff now... same goes to Mel Keegan... I never thought I will be this childish </t>
  </si>
  <si>
    <t xml:space="preserve">Case of the mondays.  I want to go play with the puppy   </t>
  </si>
  <si>
    <t>@mazza16 why not just block Unkle Dick? I think he rocks meself .. now he`s gone forever  *sadface*</t>
  </si>
  <si>
    <t>coo_litt</t>
  </si>
  <si>
    <t xml:space="preserve">Can't sleep...thinking about a dying uncle...and bridging the age gap...wish I could be in 2 places at the same time </t>
  </si>
  <si>
    <t xml:space="preserve">gotta back to my (not so) beautiful physics book. enjoy this cool life for me </t>
  </si>
  <si>
    <t>hildadlih</t>
  </si>
  <si>
    <t>I miss them  Adia &amp;amp; Gilda http://twitpic.com/7gylo</t>
  </si>
  <si>
    <t xml:space="preserve">@ahj No and i really wanna come but can't get to the place to get tickets.... didn't think about us people that work during the day </t>
  </si>
  <si>
    <t>67November</t>
  </si>
  <si>
    <t xml:space="preserve">i can't move my head, I tweeked my neck... </t>
  </si>
  <si>
    <t>interactiveAmy</t>
  </si>
  <si>
    <t xml:space="preserve">Hmmm, facebook fan page link isnt linking. My new FB fan page  is interactiveAmy.  Please join! N o vanity URL til i get to 1000 fans </t>
  </si>
  <si>
    <t>My hair is lello  http://myloc.me/3VhX</t>
  </si>
  <si>
    <t>KarenLGx</t>
  </si>
  <si>
    <t>is so sleepy from work.....! Really needs a massage  x</t>
  </si>
  <si>
    <t xml:space="preserve">singin this song about you!! </t>
  </si>
  <si>
    <t>Rafa_Sanchez</t>
  </si>
  <si>
    <t>Where is my Nintendo DS?  Â¬Â¬</t>
  </si>
  <si>
    <t>CodyVEGAS</t>
  </si>
  <si>
    <t xml:space="preserve">So sore from the boat ride and tubin </t>
  </si>
  <si>
    <t xml:space="preserve">@KitchenBitch Girl you do that and all you get is roasted nuts. BE MORE CAREFUL HO! I'd come help ya but vamps dont take well to us bears </t>
  </si>
  <si>
    <t>@BMGservers Help  I woke up and found the blogs to be broken .</t>
  </si>
  <si>
    <t>jenniferchait</t>
  </si>
  <si>
    <t xml:space="preserve">Camp doesn't start for a week - it should be interesting at home, and by interesting, I mean Cedar will be bugging me as I work all week </t>
  </si>
  <si>
    <t xml:space="preserve">Good morning my lovelies! Apparantely, people with lifted trucks think they can just drive right through stop signs into people.  ouch </t>
  </si>
  <si>
    <t>runningalarm</t>
  </si>
  <si>
    <t xml:space="preserve">home now, and the house sitter managed to not feed my birds and kill my fish. </t>
  </si>
  <si>
    <t>sniffme</t>
  </si>
  <si>
    <t xml:space="preserve">Has extremly painful cramps </t>
  </si>
  <si>
    <t>haraman</t>
  </si>
  <si>
    <t xml:space="preserve">*, I miss the old you. really, but i can't seem to get the words out when i'm with you... I don't know how to tell you,how you'll react </t>
  </si>
  <si>
    <t>JoannaLoveSmith</t>
  </si>
  <si>
    <t xml:space="preserve">nothing to tell, my friend leave school </t>
  </si>
  <si>
    <t>hitchel</t>
  </si>
  <si>
    <t xml:space="preserve">My Cherry Amaretto Mocha tastes weird. </t>
  </si>
  <si>
    <t>pnardi</t>
  </si>
  <si>
    <t>@tato95 a mi me vas a desfollowear  ?</t>
  </si>
  <si>
    <t>1demihughes</t>
  </si>
  <si>
    <t xml:space="preserve">i am very tired and cba to revise wa should i do ????? </t>
  </si>
  <si>
    <t>mordenuk</t>
  </si>
  <si>
    <t xml:space="preserve">The rain has finally come to the lakes </t>
  </si>
  <si>
    <t xml:space="preserve">summer school sucks </t>
  </si>
  <si>
    <t>LindaAdonis</t>
  </si>
  <si>
    <t xml:space="preserve">I need to get of this computer. I have tons of laundry to put away! </t>
  </si>
  <si>
    <t xml:space="preserve">Wish i was in France </t>
  </si>
  <si>
    <t>AyuOktavia</t>
  </si>
  <si>
    <t xml:space="preserve">i hate you. not him, but YOU </t>
  </si>
  <si>
    <t>xoxoelliebxoxo</t>
  </si>
  <si>
    <t xml:space="preserve">is wondering if things are gona get any better? </t>
  </si>
  <si>
    <t>ahab99</t>
  </si>
  <si>
    <t xml:space="preserve">@alejandradd  Last time they took away the number of unread tweets, and now the collapse-to-taskbar option is gone.  </t>
  </si>
  <si>
    <t>redthreaddiy</t>
  </si>
  <si>
    <t>I just wanna work on the house  stupid calculus. Working on the house is more fun. I wish @spooons would bring me McDonald's LOL. jk,</t>
  </si>
  <si>
    <t>meechi_blue</t>
  </si>
  <si>
    <t xml:space="preserve">@IRe_laNd </t>
  </si>
  <si>
    <t>DuyguTurk</t>
  </si>
  <si>
    <t xml:space="preserve">http://twitpic.com/7gymy - hahah omq it was so scary hahaha x) i miss this time so muuCh </t>
  </si>
  <si>
    <t>leaving to la now D: ugh this sucks I swear. hopefully we come back after I come back from Korea.  bye oscar D'x xD</t>
  </si>
  <si>
    <t>@QueenMcBitch not to much! no dicks around here right now  how ya doin?</t>
  </si>
  <si>
    <t>emmamstephen</t>
  </si>
  <si>
    <t xml:space="preserve">hates when you know someone is lying </t>
  </si>
  <si>
    <t>mbosch35</t>
  </si>
  <si>
    <t xml:space="preserve">@NoelleBell @angelamarie_21 If I were you I'd be napping. It's so crappy outside it is hard to focus on real brand campaigns </t>
  </si>
  <si>
    <t xml:space="preserve">morning twits. had breakfast for first time in over a week. dont feel like i even went to bed. that sucks. very very sore today. </t>
  </si>
  <si>
    <t>@ealvizures, bullshit! you're too busy for me  stop blaming it on me asshole! haha &amp;lt;3</t>
  </si>
  <si>
    <t>LeighEdgar</t>
  </si>
  <si>
    <t xml:space="preserve">The Mobile Loaves &amp;amp; Fishes offices are a ghost town today. Everyone's on vacation, paternity leave, or sick. Just 3 of us today.  </t>
  </si>
  <si>
    <t>@JamMusic13 I was just asking  I did it .  I GOT MY LAST EXAM B . All three exams are DONE with good grades .I'm so bored  whats shakin?</t>
  </si>
  <si>
    <t xml:space="preserve">Damm no one wants to go to the Laker parade on wed with me </t>
  </si>
  <si>
    <t>acme72</t>
  </si>
  <si>
    <t>This week I'm &amp;quot;on-call&amp;quot;  Midsummer Ã¤n all......</t>
  </si>
  <si>
    <t>ill talk to you all later  lol much love &amp;lt;3</t>
  </si>
  <si>
    <t>johannescreutz</t>
  </si>
  <si>
    <t>damn! that iphone 3gs will be not cheap :S 949â‚¬ for the 32GB without contract  arggghhh that sucks</t>
  </si>
  <si>
    <t>remcorporation</t>
  </si>
  <si>
    <t>@tiffanymarie_x3 Remember when we started using bicycles instead of horses? WAIT... you're too young!   #iremember #oldschool</t>
  </si>
  <si>
    <t>leekimmy</t>
  </si>
  <si>
    <t xml:space="preserve">@leemiyoung it's true yeno -_- lul. i don't want you to see me drooling, bg, i already told you why haha  COME DOWN TO SAUGA ASAP </t>
  </si>
  <si>
    <t xml:space="preserve">Argh, spending too much time on raocow's new forum </t>
  </si>
  <si>
    <t>kagrrakid</t>
  </si>
  <si>
    <t xml:space="preserve">I think I lost my frog mirror oh noes </t>
  </si>
  <si>
    <t>@tintinex nice pic - still cloudy here in Cincinnati  ready for the sun</t>
  </si>
  <si>
    <t>Wuqaz</t>
  </si>
  <si>
    <t>martice</t>
  </si>
  <si>
    <t>I'm on ETSY frontpage... but not really... because my item is sold  buhuhu...</t>
  </si>
  <si>
    <t>On my way up the street walking in the rain  not good cant believe i missed the bus  getting a headache due to lack of specs</t>
  </si>
  <si>
    <t>My cousin found her cat but he's not very well  Hope he'll be ok x</t>
  </si>
  <si>
    <t>NoodlesinCHI</t>
  </si>
  <si>
    <t xml:space="preserve">Am only one-third of a trifecta today. So perhaps, I'm just a fecta. </t>
  </si>
  <si>
    <t>Moving day  goodbye Los Angeles, hello again Orange County.</t>
  </si>
  <si>
    <t>MissJellibean</t>
  </si>
  <si>
    <t xml:space="preserve">feeels like craaap!  I was sooo avoiding to get sick! grrr I feeel ssooo shitty being this sick and sitting here in the office.. </t>
  </si>
  <si>
    <t>LuckyLips85</t>
  </si>
  <si>
    <t>xxgiac15xx</t>
  </si>
  <si>
    <t xml:space="preserve">Just woke up , so boredddddd and gungry ! </t>
  </si>
  <si>
    <t>owainlovesyou</t>
  </si>
  <si>
    <t xml:space="preserve">My dad forgot my ipod etc </t>
  </si>
  <si>
    <t>UThoughtWrong17</t>
  </si>
  <si>
    <t xml:space="preserve">ick more rain. </t>
  </si>
  <si>
    <t>I think I just got punked by Hector about my weight  sad face...... Ayyy mi vida loca!</t>
  </si>
  <si>
    <t xml:space="preserve">@prolificd Ok sorry. Dude what is thermodynamics </t>
  </si>
  <si>
    <t>I'm not going to tweet everyday . And not often  soo ..</t>
  </si>
  <si>
    <t>@IgetsBizzy Sooo my trackball wont scroll down and the wireless is off  que hago?!</t>
  </si>
  <si>
    <t>It feels like i didnt even have days off.  so tired</t>
  </si>
  <si>
    <t>iAm_Amazing</t>
  </si>
  <si>
    <t xml:space="preserve">Can't believe how much bad luck I have applying for jobs </t>
  </si>
  <si>
    <t>Halie305</t>
  </si>
  <si>
    <t xml:space="preserve">Don't feel very good today </t>
  </si>
  <si>
    <t>@Blover16 aww that sucks!!  did u try 2 get any meds 4 ur headache??</t>
  </si>
  <si>
    <t>Z4F4R</t>
  </si>
  <si>
    <t xml:space="preserve">checking account &amp;lt; credit card statement </t>
  </si>
  <si>
    <t>emet09</t>
  </si>
  <si>
    <t xml:space="preserve">I hear thunder I don't want to go to work today </t>
  </si>
  <si>
    <t xml:space="preserve">@yclian that's evil </t>
  </si>
  <si>
    <t xml:space="preserve">@TgVlado HOW DO YOU KNOW And i dont like Samiel kid </t>
  </si>
  <si>
    <t xml:space="preserve">i feel so shit </t>
  </si>
  <si>
    <t xml:space="preserve">Wells fargo appraisal reevaluation still came in at original appraised value. 5 offers and this. Aren't we working hard enough?    </t>
  </si>
  <si>
    <t>SEA_CEO</t>
  </si>
  <si>
    <t>Immm at the Neurologist. Versatile I'm not sure if I'm gonna make it back in time..and Mr. Sanchez, I totally forgot!  bout mochtrial.</t>
  </si>
  <si>
    <t>TaylorMADE7</t>
  </si>
  <si>
    <t xml:space="preserve">I would really like to be at home in bed with my birthday boy </t>
  </si>
  <si>
    <t>broken_wings_15</t>
  </si>
  <si>
    <t xml:space="preserve">Its my bday and nobody has said happy bday to me </t>
  </si>
  <si>
    <t>jamescole03</t>
  </si>
  <si>
    <t xml:space="preserve">@georgiababesss ermm, i don't know sorry, i am unable to help you here. </t>
  </si>
  <si>
    <t>I has now invented the emoji for bacon flu.. *giggles* okay bed for reals now  evil iPhone keeps me up xD  http://twitpic.com/7gyx2</t>
  </si>
  <si>
    <t xml:space="preserve">@londonsays Was playin sf4. Gonna relax for a bit. Got work lata. U neva hit me on bbm </t>
  </si>
  <si>
    <t xml:space="preserve">Back from bible school. Logan is so quiet like I punished him by leaving him there </t>
  </si>
  <si>
    <t xml:space="preserve">Finals all week!!!! Im screwed </t>
  </si>
  <si>
    <t>ajsouthern</t>
  </si>
  <si>
    <t xml:space="preserve">@dcrmom oh- me too! &amp;amp; a kindergartner. Double *sniff* </t>
  </si>
  <si>
    <t>ljclinton</t>
  </si>
  <si>
    <t xml:space="preserve">wishing i could go to saratoga </t>
  </si>
  <si>
    <t>scronce</t>
  </si>
  <si>
    <t xml:space="preserve">I ate my lunch too fast and now I'm all bloaty. </t>
  </si>
  <si>
    <t xml:space="preserve">Not feelin good... laid up in bed </t>
  </si>
  <si>
    <t>svdgraaf</t>
  </si>
  <si>
    <t xml:space="preserve">@iain_nl ws wel ja </t>
  </si>
  <si>
    <t xml:space="preserve">just wanted to crawl back to bed this morning. but oh no, school was the only option fer me. </t>
  </si>
  <si>
    <t>kirstiela</t>
  </si>
  <si>
    <t>poor kittykat  but she's not hurting now..</t>
  </si>
  <si>
    <t>Rafiki5</t>
  </si>
  <si>
    <t xml:space="preserve">Stuck in class. </t>
  </si>
  <si>
    <t>Darep</t>
  </si>
  <si>
    <t xml:space="preserve">I've been hit with some kind of a stomach sickness, blaargher. Little vomit burbs and stomach ache  - #squarespace </t>
  </si>
  <si>
    <t>js2883</t>
  </si>
  <si>
    <t xml:space="preserve">argh they lost, and I had my tooth pulled today.  I wish it would stop bleeding I'm running out of gauze </t>
  </si>
  <si>
    <t>meModel_NOT</t>
  </si>
  <si>
    <t>@Billionairetwit it's not our fault! Ud go from happy to sad too if ur uterus was doing backflips  LOL</t>
  </si>
  <si>
    <t>@PopJudaica I could not find the list when my SIL asked for it almost 2 years ago    Will see what she found back at the time.</t>
  </si>
  <si>
    <t>elliekhor</t>
  </si>
  <si>
    <t>great uni has ended but i still have a research report to do...  i guess i asked for this..</t>
  </si>
  <si>
    <t>BeccaAnneDixon</t>
  </si>
  <si>
    <t>Thundering  btw Rain+White Top+Orange Bra = Pervy men</t>
  </si>
  <si>
    <t xml:space="preserve">                                           exhausted</t>
  </si>
  <si>
    <t>@tommyvallier Super sad to be missing it  Hopefully next time, have a good time!</t>
  </si>
  <si>
    <t>Florals</t>
  </si>
  <si>
    <t xml:space="preserve">Few hours ago,my sister called saying that the network connection is noooo good </t>
  </si>
  <si>
    <t xml:space="preserve">Nothing sounds remotely appetizing for lunch. I think I have a NoDoz hangover - I feel like garbage!! </t>
  </si>
  <si>
    <t>AlayaDjamaludin</t>
  </si>
  <si>
    <t xml:space="preserve">I'm starving *ughh, however consuming food this late=no good </t>
  </si>
  <si>
    <t xml:space="preserve">@LiverpoolFan74 not really! </t>
  </si>
  <si>
    <t>PinchMySalt</t>
  </si>
  <si>
    <t xml:space="preserve">Are any other photographers still using Aperture?  I've had so many problems in the past year.  Ugh.  </t>
  </si>
  <si>
    <t>NBienvenu</t>
  </si>
  <si>
    <t xml:space="preserve">Its monday... Again?? </t>
  </si>
  <si>
    <t>ericvanb</t>
  </si>
  <si>
    <t xml:space="preserve">Recorded the NBA finals on Sport1 HD  last night, wanted to watch it today. Unfortunatly the results were all over the news this morning </t>
  </si>
  <si>
    <t>ReadySetPffffft</t>
  </si>
  <si>
    <t xml:space="preserve">Tweetless </t>
  </si>
  <si>
    <t>Danww</t>
  </si>
  <si>
    <t>I'm feeling mixed emotions just now! Happy that I'm off work tomoz but sad that Primeval has officially been axed  BOOOO to ITV!!</t>
  </si>
  <si>
    <t xml:space="preserve">Classes tomorrow! Totally wish they could extend our summer for another week. Not happening. </t>
  </si>
  <si>
    <t>Gorndt</t>
  </si>
  <si>
    <t xml:space="preserve">Moooonday </t>
  </si>
  <si>
    <t>cloudave</t>
  </si>
  <si>
    <t xml:space="preserve">@Twitterfox 1.8.1 &amp;quot;upgrade&amp;quot; was a serious downgrade, crippling retweet function </t>
  </si>
  <si>
    <t xml:space="preserve">finally blogging again ... sorry for the 3 day hiatus!  muchos family drama </t>
  </si>
  <si>
    <t>Hannahpage</t>
  </si>
  <si>
    <t xml:space="preserve">@phil_thomas i didnt say it was illegal </t>
  </si>
  <si>
    <t>himvats</t>
  </si>
  <si>
    <t>My macbook's charging chord stopped working. Will have to use my iphone for mail/surf until I get a replacement  .  Stupid apple support</t>
  </si>
  <si>
    <t>bohmsach</t>
  </si>
  <si>
    <t xml:space="preserve">At home, I have a headache, it's raining </t>
  </si>
  <si>
    <t>gnetteseah</t>
  </si>
  <si>
    <t>@ixidus  Those are not kind words to say to a lady...*sobs*</t>
  </si>
  <si>
    <t xml:space="preserve">@carlosefonseca And it won't work for quite a while, I'm afraid. </t>
  </si>
  <si>
    <t xml:space="preserve">@gostephh haah thats what it was like here, then it started lightning and the thunder was really loud. scary </t>
  </si>
  <si>
    <t xml:space="preserve">Mondays hurt me when it seems all the disappointment of last week is just starting over. Missed call 5 hrs ago to pick up a shift at work </t>
  </si>
  <si>
    <t>katie313</t>
  </si>
  <si>
    <t>@leesapeesa Yea today def sux.   I miss Vegas. Saw The Hangover last nite &amp;amp; was soo funny! Esp after last week. Youve got 2 go!</t>
  </si>
  <si>
    <t>CatStaggs</t>
  </si>
  <si>
    <t xml:space="preserve">@copicmarker link no worky! </t>
  </si>
  <si>
    <t>badwx25</t>
  </si>
  <si>
    <t xml:space="preserve">holy shit just killed a big ass spider in my room, i screamed like a 12 year old girl, but now im feelin kinda bad for killing it </t>
  </si>
  <si>
    <t>gauri24</t>
  </si>
  <si>
    <t xml:space="preserve">On my way home aftet a boring work day </t>
  </si>
  <si>
    <t xml:space="preserve">Is it cool to have dreams about XHTML compliant of your blog/website?? I need a vacation I think, I even dream geeky </t>
  </si>
  <si>
    <t>MeKenziee</t>
  </si>
  <si>
    <t xml:space="preserve">Driving School Today. Ohh, What Fun lol </t>
  </si>
  <si>
    <t>cellims1707</t>
  </si>
  <si>
    <t xml:space="preserve">wish i never take that responsibility  i regret now! </t>
  </si>
  <si>
    <t>veebaby09</t>
  </si>
  <si>
    <t xml:space="preserve">the start of my summer hasn't been the best.. </t>
  </si>
  <si>
    <t xml:space="preserve">@huey0929 It's ok... it's better then doing nothing! LOL. But I really wish i was outside doing something to day and not sitting in here. </t>
  </si>
  <si>
    <t>CRWMommy</t>
  </si>
  <si>
    <t xml:space="preserve">Taking Wyatt to the doctor's today...he has to have is 12 month checkup...that means needles for my baby </t>
  </si>
  <si>
    <t xml:space="preserve">Dont want to give the puppy back I love her </t>
  </si>
  <si>
    <t xml:space="preserve">Ugh. Bad bike store experience </t>
  </si>
  <si>
    <t>ElizaDooalot</t>
  </si>
  <si>
    <t xml:space="preserve">would have finised her music tech coursework today but someone didnt bother to mention that my teacher wouldnt be at school, shes mean </t>
  </si>
  <si>
    <t>CasualLuxuries</t>
  </si>
  <si>
    <t xml:space="preserve">@TheEllenShow I wanna be on your show! Please </t>
  </si>
  <si>
    <t>CheekiThaSinger</t>
  </si>
  <si>
    <t xml:space="preserve">@eroticKa ohman I wanted that last night w/lettuce for dinner ! (But I had no bread&amp;lt;--not money actual bread) </t>
  </si>
  <si>
    <t>It's lunchtime and I'm sooo hungry  all the kids have lunch and I don't.</t>
  </si>
  <si>
    <t>sdgrl</t>
  </si>
  <si>
    <t>this day starts my week of actual responsibilities    well just till thursday, then it's vacation time!!!!</t>
  </si>
  <si>
    <t>stephcasher</t>
  </si>
  <si>
    <t>@Just2CUsmile Awww Iris, I'm sorry you are having such a rough month   (((HUGS)))</t>
  </si>
  <si>
    <t>@kissmyattitude Thats what I'll do soon  Its not so great to live near the mountains. I have to depend on this stupid NOMAD internet only</t>
  </si>
  <si>
    <t xml:space="preserve"> My browser very smoothly. Pros: Password activated, no history, TOTAL PRIVACY! Cons: Basic module. </t>
  </si>
  <si>
    <t>Pistolpeg</t>
  </si>
  <si>
    <t xml:space="preserve">Wishing I knew what the heck I was doing wrong. I'm not having any luck landing a full time permanent job with in my school district </t>
  </si>
  <si>
    <t xml:space="preserve">aaaand. finally starting learning my French oral for tomorrow. seriously, i should start studying earlier in the future.. </t>
  </si>
  <si>
    <t>@adampash gizmodo.com in germany redirects to de.gizmodo.com = blank plesk screen  Whats happening?</t>
  </si>
  <si>
    <t>SteffiRox</t>
  </si>
  <si>
    <t xml:space="preserve">he let me down again </t>
  </si>
  <si>
    <t>@kreativemess sniffling  blergh!! it's quite grim!</t>
  </si>
  <si>
    <t>bruised_broken</t>
  </si>
  <si>
    <t>i feel like crying now  dont know why....</t>
  </si>
  <si>
    <t xml:space="preserve">Have got my computer to do &amp;quot;homework&amp;quot; on ;) I love you computer! School feels odd without my phone though </t>
  </si>
  <si>
    <t xml:space="preserve">@ramblingscribe I hope the shot misses!!! But knowing Spooks it won't so just hope its only a minor injury :S poor Ros!!! So upset </t>
  </si>
  <si>
    <t xml:space="preserve">@relleasy u was there when u was about to fight </t>
  </si>
  <si>
    <t>My left speaker is knackered  don't want to listen to stuff through my macbook speakers!</t>
  </si>
  <si>
    <t>@runningaway8 I am craving a hot milo.  Have no milk or milo... desperate   am drinking water, very boring!</t>
  </si>
  <si>
    <t>To the beach! (would post an image, but @tweetie is having trouble uploading  ) #pcb</t>
  </si>
  <si>
    <t>thethirstypanda</t>
  </si>
  <si>
    <t xml:space="preserve">there's something wrong with my laptop. At times it gets so heated up, it hurts to touch the touchpad. It's an HP, wouldn't recommend it </t>
  </si>
  <si>
    <t>srikanth2961</t>
  </si>
  <si>
    <t>Seschder</t>
  </si>
  <si>
    <t>again more info but only in german  http://bit.ly/maEnK</t>
  </si>
  <si>
    <t xml:space="preserve">@Halie305 why not? </t>
  </si>
  <si>
    <t>kna417</t>
  </si>
  <si>
    <t>They left, so now I'm alone again  Going upstaris to read because I don't think I will actually be able to fall asleep.</t>
  </si>
  <si>
    <t>Becs313</t>
  </si>
  <si>
    <t xml:space="preserve">@ginnacide That SUX!! Sorry sweetie. I know that feeling </t>
  </si>
  <si>
    <t>SarahRL92</t>
  </si>
  <si>
    <t xml:space="preserve">Spike isnt eating </t>
  </si>
  <si>
    <t>brwnbear</t>
  </si>
  <si>
    <t xml:space="preserve">@cmartellotti  it keeps the morning bus ride interesting but interacting with them might violate laws in 42 states.  It's a summer camp </t>
  </si>
  <si>
    <t>KimC2010</t>
  </si>
  <si>
    <t>Just Found Out There Putting My Dog To Sleep. R.I.P. Lady  ima miss you</t>
  </si>
  <si>
    <t>jackiekulls</t>
  </si>
  <si>
    <t xml:space="preserve">@jibson i always feel bad coming home at one and two in the morning. if i try to sneak in the back, the dog barks and wakes everyone up. </t>
  </si>
  <si>
    <t>@popyXluvsXmcfly Thanx me too but he's really old and the people who found him took him to the rspca cuz he wasn't well  x</t>
  </si>
  <si>
    <t xml:space="preserve">@amberalbin last day of french ever today  </t>
  </si>
  <si>
    <t>I am not thrilled about the kink in my shoulder and neck.....not making for a pleasant morning  Hopefully the advil will help....</t>
  </si>
  <si>
    <t xml:space="preserve">is back from her exam....it seemed to go quite well..Happy days! Only now I have to revise for the next one on Wednesday.....Bad days!!!! </t>
  </si>
  <si>
    <t>thenationalrifl</t>
  </si>
  <si>
    <t xml:space="preserve"> no Internet radio tonight. We're rescheduled for Wednesday at 10pm! But...100 monkeys are on tonight!!! At: blogtalkradio.com/vampradio</t>
  </si>
  <si>
    <t>terrim07</t>
  </si>
  <si>
    <t xml:space="preserve">is off to mercury 2nyt but sucky fing is i got work 2mrw </t>
  </si>
  <si>
    <t>awai will finish werk ard 730am and by den ill be at werk already.  if everythin goes well later tdy i'll rush hm n play with dian.</t>
  </si>
  <si>
    <t>Btw, my browser is NOT up for downloads.  I've chosen my beta users already.</t>
  </si>
  <si>
    <t>missing my friends from home  at least i have @FaHizzle here! love you!</t>
  </si>
  <si>
    <t>scottclowe</t>
  </si>
  <si>
    <t xml:space="preserve">@CptFantabulous ADDICT! There is a BBQ going on here up at college, but I don't think I'll go as it's raining </t>
  </si>
  <si>
    <t>guylikeu</t>
  </si>
  <si>
    <t xml:space="preserve">@BloodiMari Yeah, they suck balls </t>
  </si>
  <si>
    <t>What the fuck? Its hailing out  anyways watching lafette play in the finals on tv</t>
  </si>
  <si>
    <t>abbyaldred</t>
  </si>
  <si>
    <t xml:space="preserve">ugh, i'm sick.  leaving for texas on saturday! </t>
  </si>
  <si>
    <t xml:space="preserve">@persisss arrrgh i feel ill, my voice is going, sore throat, i also am hungry but dont want to eat, and my nose hurts from rubbing it </t>
  </si>
  <si>
    <t xml:space="preserve">I just went outside to feed the dogs &amp;amp; none of them were in the pin! Brodie came back but I don't know where the others are </t>
  </si>
  <si>
    <t>Bresipple</t>
  </si>
  <si>
    <t>just had to insult @zackalltimelow @JackAllTimeLow @riandawson @AlexAllTimeLow , for a contest. that was difficult  haha</t>
  </si>
  <si>
    <t xml:space="preserve">sure the day when I have time to hit up @NextCoffee no Omelette bar </t>
  </si>
  <si>
    <t>sexyexecutive</t>
  </si>
  <si>
    <t>Low toner error at 5:19pm  Bloody Nigel's already gone home. I bet it was that cow on reception printing out holiday web sites all day</t>
  </si>
  <si>
    <t>ox0whitney0xo</t>
  </si>
  <si>
    <t xml:space="preserve">i don't want to intern today!! it's sooooo nice out </t>
  </si>
  <si>
    <t>saraneville</t>
  </si>
  <si>
    <t xml:space="preserve">Longest line I have ever seen at Subway. It's too bad it's the only decent sandwich place close to work. </t>
  </si>
  <si>
    <t xml:space="preserve">and my maggies VIP card </t>
  </si>
  <si>
    <t>Artanas</t>
  </si>
  <si>
    <t xml:space="preserve">@samanatrix Hell, I would love my damn gold back, but no, it's gone. </t>
  </si>
  <si>
    <t>october_rose26</t>
  </si>
  <si>
    <t xml:space="preserve">@ShirleyHAC_09 AAWWWWW Youre heart sick! POBRECITA </t>
  </si>
  <si>
    <t>steadythere</t>
  </si>
  <si>
    <t xml:space="preserve">@cookiefriend i'm with you - i finally get a break from this conf. call!!  only to start up again at 1.. </t>
  </si>
  <si>
    <t>kel_jo</t>
  </si>
  <si>
    <t xml:space="preserve">doesn't understand twitter! </t>
  </si>
  <si>
    <t>BigCatFace</t>
  </si>
  <si>
    <t xml:space="preserve">@taliemarie omg i hate my hair in that picture. it all blew in my face. actual bad times, i may cut it off </t>
  </si>
  <si>
    <t>MisterTeLLy</t>
  </si>
  <si>
    <t xml:space="preserve">No one noticed my awesome tan </t>
  </si>
  <si>
    <t>DJMissfrenchie</t>
  </si>
  <si>
    <t xml:space="preserve">Been working hard. London had glorious weather, came back to Kent and it was raining </t>
  </si>
  <si>
    <t>lealea</t>
  </si>
  <si>
    <t>@brandonkelly ;_; i can has no iphone.  (desperation sinks in) ;-)</t>
  </si>
  <si>
    <t>ttbdaortiz</t>
  </si>
  <si>
    <t xml:space="preserve">is not enjoying this Monday morning  .. weight of the world .. gearing up for WWIII .. in need of some &amp;quot;no strings&amp;quot; kinda fun!!!! </t>
  </si>
  <si>
    <t xml:space="preserve">@Joshwang Awww really? </t>
  </si>
  <si>
    <t>calliedanielle</t>
  </si>
  <si>
    <t>Uh oh....idk if you can tell but I cracked my camera screen  http://twitpic.com/7gz7v</t>
  </si>
  <si>
    <t xml:space="preserve">@QueenMcBitch yeah me too.  but it's a little late now </t>
  </si>
  <si>
    <t>livlife2fullest</t>
  </si>
  <si>
    <t>@carbqueen720 awww im sory  i hate grocery stores. (i wonder why?) haha</t>
  </si>
  <si>
    <t xml:space="preserve">@gt_p Think it might be the file size. Phone pics always above 1k. It says done but nothing ever comes up. Tried to post my traffic jam </t>
  </si>
  <si>
    <t>DEE002</t>
  </si>
  <si>
    <t xml:space="preserve">feeling real moody today </t>
  </si>
  <si>
    <t>RBGoldynChyld</t>
  </si>
  <si>
    <t xml:space="preserve">Lake Show! Hi Haters... Sad huh? </t>
  </si>
  <si>
    <t xml:space="preserve"> last episode of buffy always makes me cryy</t>
  </si>
  <si>
    <t xml:space="preserve">had a bad day...hubby too bz to spend time with me...i hate not being able to be with him every moment of my existence </t>
  </si>
  <si>
    <t>@paulney So I must have just missed the window? Aw.  Damnit.</t>
  </si>
  <si>
    <t>trishazimmerman</t>
  </si>
  <si>
    <t xml:space="preserve">Monday.. And back to the grind. Working all day </t>
  </si>
  <si>
    <t xml:space="preserve">@zenbitch When I shave my 'stache and my beard, people think I'm a bit younger, too. People tell me my 'stache makes me look MUCH older! </t>
  </si>
  <si>
    <t>McCowski</t>
  </si>
  <si>
    <t xml:space="preserve">Just wants too die!!!! </t>
  </si>
  <si>
    <t>Weto1</t>
  </si>
  <si>
    <t xml:space="preserve">Time for some hardcore bandpractice I miss my girlfriend </t>
  </si>
  <si>
    <t xml:space="preserve">Stockmarket=trustfund fail </t>
  </si>
  <si>
    <t>@purebelter mine didnt  im all curlyness</t>
  </si>
  <si>
    <t>kitkat2102</t>
  </si>
  <si>
    <t xml:space="preserve">Grocery shopping.... Yeah   </t>
  </si>
  <si>
    <t>onlyafly</t>
  </si>
  <si>
    <t>@exonumi Our favorite froyo place just closed  http://bit.ly/89a5h</t>
  </si>
  <si>
    <t xml:space="preserve">a really wish i was going to see take that </t>
  </si>
  <si>
    <t>frances__x</t>
  </si>
  <si>
    <t xml:space="preserve">i miss aaron so much </t>
  </si>
  <si>
    <t>billybuddtrader</t>
  </si>
  <si>
    <t xml:space="preserve">stopped out of CAR at 4.70 </t>
  </si>
  <si>
    <t xml:space="preserve">#iremember Long hot sunny days that seem to go on forever during the big school summer hoilday. Now rain, rain, rain &amp;amp; work </t>
  </si>
  <si>
    <t>phoutthayasack</t>
  </si>
  <si>
    <t xml:space="preserve">@jay_park I miss you on facebook </t>
  </si>
  <si>
    <t>i took becky home  i really do not want to go college tomorrow, but i guess i need to</t>
  </si>
  <si>
    <t xml:space="preserve">@big_tex_uk yh, don't think that's helping, also exhausted housebound in filthy house, run out of clothes &amp;amp; bf back at school so lonely </t>
  </si>
  <si>
    <t>sweet_bouvier</t>
  </si>
  <si>
    <t xml:space="preserve">@pelurestart pÃ´ amor, que bad </t>
  </si>
  <si>
    <t xml:space="preserve">@AmandaPatchin The only thing the little guy has left to puke up is his toes. </t>
  </si>
  <si>
    <t>AshleyRoseStone</t>
  </si>
  <si>
    <t xml:space="preserve">no a good day today.      </t>
  </si>
  <si>
    <t xml:space="preserve">Oh dear, it's gotten really bad: I've started talking to my 'Fox </t>
  </si>
  <si>
    <t xml:space="preserve"> more storms. God keep us safe Refinnyj &amp;lt;&amp;gt; Mat1234</t>
  </si>
  <si>
    <t xml:space="preserve">@jeyowenji Wah. Could be. </t>
  </si>
  <si>
    <t>teniescu</t>
  </si>
  <si>
    <t xml:space="preserve">Ah. Ce bine, nu merge XnView pe Win 7.  </t>
  </si>
  <si>
    <t>@guylikeu Just contact dai on the boards - a lot of the Cs are missing.   *hugs*  They want to fix it though!</t>
  </si>
  <si>
    <t xml:space="preserve">@doylebrau Where are MY snacks? </t>
  </si>
  <si>
    <t xml:space="preserve">my phone is seriously dumbb. it wont turn on </t>
  </si>
  <si>
    <t>courtssx</t>
  </si>
  <si>
    <t xml:space="preserve">its rainingg (N) and ihave to go out in it </t>
  </si>
  <si>
    <t>PosthumanKay</t>
  </si>
  <si>
    <t xml:space="preserve">I'm sick of having really weird, scary dreams </t>
  </si>
  <si>
    <t>Rajvaibhav007</t>
  </si>
  <si>
    <t xml:space="preserve">Having headache </t>
  </si>
  <si>
    <t>duthied</t>
  </si>
  <si>
    <t>shoveling content around today, can't stop to fix my wordpress 2.8 update mishap until later  .htaccess + 302 to the rescue</t>
  </si>
  <si>
    <t>xiaolaoshu</t>
  </si>
  <si>
    <t xml:space="preserve">@deguoxiaoma are you in trouble or not?! </t>
  </si>
  <si>
    <t>rise and shine...or rise and gloom!  where r u sun!!???!</t>
  </si>
  <si>
    <t xml:space="preserve">&amp;quot;Life is divine chaos.&amp;quot; favorite quote of the day. . . Wish i knew who said it. </t>
  </si>
  <si>
    <t>oneloveonetruth</t>
  </si>
  <si>
    <t xml:space="preserve">Jay and the Lovebirds and Steros Tonite! and wow i have to much school work to finish up. </t>
  </si>
  <si>
    <t xml:space="preserve">@jonaskevin will be amazing!...please promise me on your next tour you will come to northern ireland? </t>
  </si>
  <si>
    <t>Went to chateau elan today for work. Wish I could have stayed for a massage and the pool  #fb</t>
  </si>
  <si>
    <t>snjones8151</t>
  </si>
  <si>
    <t xml:space="preserve">at work mad as hell about my car and how i am gonna get another one??????? </t>
  </si>
  <si>
    <t>oh_lilly</t>
  </si>
  <si>
    <t>hellooooo everyone, i'm so f*cking scareeeeed aaaaaaaaaaaaa TODAY IS MY SPEAKING TASK! CAMBRIDGE EXAM, i'm freaking out  wish me luck! xxx</t>
  </si>
  <si>
    <t xml:space="preserve">@Giraffe_Rawr I think you spooked it though </t>
  </si>
  <si>
    <t xml:space="preserve">Fuck.If i could, I could talk to him and stare into his beautiful green eyes.But he's a pothead and hangs out with the most lamest people </t>
  </si>
  <si>
    <t>@neilhimself Instead of #followfriday (which is only for fridays  ) you could use #twitterpated for people who are awesome!</t>
  </si>
  <si>
    <t>bored, hurty head and school tomorrow  but i do have maths and Adv/higher Italian  good times to be had in those banterous classes (Y) x</t>
  </si>
  <si>
    <t>geisha88</t>
  </si>
  <si>
    <t xml:space="preserve">just finished bade..... surfing online... nutn much to do </t>
  </si>
  <si>
    <t xml:space="preserve">My brain age is 31 today..not a good look. 10 minutes before I have to go back to class. Where I get no signal. </t>
  </si>
  <si>
    <t>mit_ohne</t>
  </si>
  <si>
    <t xml:space="preserve">I`m in a glass case of emotion! And i hate it!!!  Hallo Sackgasse </t>
  </si>
  <si>
    <t xml:space="preserve">@iamdez In my grade 8 typing class, they told me it was cheating </t>
  </si>
  <si>
    <t>botgirlq</t>
  </si>
  <si>
    <t xml:space="preserve">Wish Fulfillment? No. But Dreams (and Sleep) Have Meaning - TIME http://ff.im/-40ljC (via @DoctorRobin) -uh oh </t>
  </si>
  <si>
    <t>@SanMan_ish @basantam is surely missed, but also @TriniGirlBlue my girl.. iunno gawn. lost in a cubicle  n the ol @williamjabbott</t>
  </si>
  <si>
    <t xml:space="preserve">@Aristotelis america is so damn BIG that most people never leave 100 miles of their area. leads to agreement issues alot </t>
  </si>
  <si>
    <t>xLukesterx</t>
  </si>
  <si>
    <t xml:space="preserve">its actual p!ssing down with rain in edinburgh! </t>
  </si>
  <si>
    <t xml:space="preserve">Wish i was at wembly </t>
  </si>
  <si>
    <t>@Michael_Cera I couldn't make it to Alexa Chung show today  how did it go?</t>
  </si>
  <si>
    <t>I don't wanna go to work  That place makes me sad.</t>
  </si>
  <si>
    <t xml:space="preserve">@Tasharri lol shut up errbody laugh yall tall ppl don't b helpin so hursh yall laugh n say how cute </t>
  </si>
  <si>
    <t>BrownEyedDana</t>
  </si>
  <si>
    <t xml:space="preserve">@noamhirsch noooooooooooooooo! I CAN'T BELIEVE I MISSED IT! </t>
  </si>
  <si>
    <t>pearlsandpalms</t>
  </si>
  <si>
    <t xml:space="preserve">@outragexl10 Hope everything is okay! </t>
  </si>
  <si>
    <t>skinner</t>
  </si>
  <si>
    <t xml:space="preserve">@debbiemahler Yes, I agree on both counts. Widgets are tough to figure out now too. </t>
  </si>
  <si>
    <t xml:space="preserve">@NelldaMYLF *looks up* the 18 othr suckas w penises won't let me </t>
  </si>
  <si>
    <t>crimsonjade</t>
  </si>
  <si>
    <t xml:space="preserve">And now I can't sleep. </t>
  </si>
  <si>
    <t>jschloss</t>
  </si>
  <si>
    <t xml:space="preserve">@jackmcdade Cufon uses html canvas, which can't be inside a button or input </t>
  </si>
  <si>
    <t xml:space="preserve">@TheEllenShow wish I could watch your show. My friend's tv is dead.  </t>
  </si>
  <si>
    <t>JeffKulzer</t>
  </si>
  <si>
    <t xml:space="preserve">I love waking up working on some homework, then realizing your girlfriend stole your power cord for the day. Laptop = dead. Hmwk not done </t>
  </si>
  <si>
    <t>juanitametzger</t>
  </si>
  <si>
    <t>@GCahill glad to hear it! so sorry i missed it all  happy recovering</t>
  </si>
  <si>
    <t>blackbaby101</t>
  </si>
  <si>
    <t xml:space="preserve">in ispl, sick , and exams are comeing up </t>
  </si>
  <si>
    <t>chlorice</t>
  </si>
  <si>
    <t xml:space="preserve">i like baileys...now i hav a  headache </t>
  </si>
  <si>
    <t>TheKeyofEmajor</t>
  </si>
  <si>
    <t xml:space="preserve">I'd intended to talk to mini-@colinmeloy but I couldn't catch up to him. </t>
  </si>
  <si>
    <t>@sophieLJ urghhhh this weeks gonna be sh*ttier than last week  you wna get fish and chips tomo?</t>
  </si>
  <si>
    <t xml:space="preserve">why is wii tennis so loud, turn it down </t>
  </si>
  <si>
    <t>codysaurus</t>
  </si>
  <si>
    <t xml:space="preserve">I hate leaving DC.   </t>
  </si>
  <si>
    <t xml:space="preserve">@stellery It's a Japanese social site, and yeah, you have to login to see any of the profiles. </t>
  </si>
  <si>
    <t xml:space="preserve">@SunnyGoodman Except there's no sun. </t>
  </si>
  <si>
    <t>CocoPop73</t>
  </si>
  <si>
    <t xml:space="preserve">i can't find any anywhere,my parents said they would pay for it as my b-day prezzie,and it just so happens that theres none left..grrr  </t>
  </si>
  <si>
    <t xml:space="preserve">I had some weird-ass twilight themed dreams last night. I've never read the books, and seen the movie 1ce </t>
  </si>
  <si>
    <t xml:space="preserve">So I walked 4 miles to caribeast and no one is here. </t>
  </si>
  <si>
    <t>@IKieran97 oooooh   i had made a get well soon too late :'( R.I.P Little angel Toby, Im so sorry Kieran...</t>
  </si>
  <si>
    <t>DeVoreSisters</t>
  </si>
  <si>
    <t xml:space="preserve">@ddlovato know how you feel gurl! I got diagnosed with acid reflux a month ago. i have to follow guidelines or i get massive heartburn </t>
  </si>
  <si>
    <t xml:space="preserve">Really sad to part with my awesome stand-up mirror this evening. </t>
  </si>
  <si>
    <t xml:space="preserve">@Laura2777 NO WAY.. does that mean I cant call you tomorrow? I probably wont be able to meet tomorrow. got called to work </t>
  </si>
  <si>
    <t>HarlemRRyder</t>
  </si>
  <si>
    <t>@1stLadyEL  yea i know but we was parking lot pimpin well atleast Dj was lol. She do own it u the queen and she the princess of the crib</t>
  </si>
  <si>
    <t>@awaltzforanight I want to have Blanka Visic's body too!  Hopefully going to see her in Berlin in August!</t>
  </si>
  <si>
    <t>low_carb_zombie</t>
  </si>
  <si>
    <t xml:space="preserve">I think my throat is swollen. </t>
  </si>
  <si>
    <t xml:space="preserve">badders now </t>
  </si>
  <si>
    <t>GeorgeHeigel</t>
  </si>
  <si>
    <t>Class starts today   and I can't stop thinking about the old couple from UP</t>
  </si>
  <si>
    <t xml:space="preserve">@Volratho Ew, gross hours. </t>
  </si>
  <si>
    <t>meganmccurry</t>
  </si>
  <si>
    <t xml:space="preserve">@GabrielPalos thanks for the reminder... I LOST mine </t>
  </si>
  <si>
    <t>Lost my access.  Guess I'll watch it tonight when I get home (DVR). Keep me posted people.</t>
  </si>
  <si>
    <t>xninj4</t>
  </si>
  <si>
    <t xml:space="preserve">The screen on my phone started working again... but only for about 20sec. </t>
  </si>
  <si>
    <t>attimania</t>
  </si>
  <si>
    <t>No badminton today - it's raining  ....  but he, more knitting time ;-)</t>
  </si>
  <si>
    <t>drama class  2 more days. thank god !</t>
  </si>
  <si>
    <t>claireymck</t>
  </si>
  <si>
    <t xml:space="preserve">has a gland up, and a sore face...rotten sinuses </t>
  </si>
  <si>
    <t>shadowsyndrome</t>
  </si>
  <si>
    <t xml:space="preserve">the magic's gone </t>
  </si>
  <si>
    <t xml:space="preserve">why did it have to be a half day from school today? </t>
  </si>
  <si>
    <t>laurennnyo</t>
  </si>
  <si>
    <t xml:space="preserve">is watching the news about those two little 5 year olds who flushed a 2 week old cocker spaniel down the toilet. little bastards </t>
  </si>
  <si>
    <t>@ktarlow &amp;quot;To continue reading this premium article, you must have a Chronicle account AND a subscription or an online pass.&amp;quot;  sad panda.</t>
  </si>
  <si>
    <t>theparachef</t>
  </si>
  <si>
    <t xml:space="preserve">@loveshan Enjoy! I dont' have anything to eat for lunch </t>
  </si>
  <si>
    <t>tree_and_leaf</t>
  </si>
  <si>
    <t xml:space="preserve">... I'm going to get so wet going to Cubs </t>
  </si>
  <si>
    <t>xxdozxx</t>
  </si>
  <si>
    <t xml:space="preserve">I really need a new car </t>
  </si>
  <si>
    <t>jpiwowar</t>
  </si>
  <si>
    <t xml:space="preserve">@mundah Argh. </t>
  </si>
  <si>
    <t>wackybutton</t>
  </si>
  <si>
    <t xml:space="preserve">My biscuit base doesn't look as well formed as I'd hoped </t>
  </si>
  <si>
    <t>nathalovesboa</t>
  </si>
  <si>
    <t xml:space="preserve">@dapstar its above my lip. </t>
  </si>
  <si>
    <t xml:space="preserve">@SaveTheRamen ....  ? ily </t>
  </si>
  <si>
    <t>suzz1987</t>
  </si>
  <si>
    <t xml:space="preserve">snif just got my wisdomteeth pulled </t>
  </si>
  <si>
    <t>daniwq</t>
  </si>
  <si>
    <t xml:space="preserve">Sing along with me &amp;quot;You tell me your blue skies fade to grey You tell me your passion's gone away And I don't need no carryin' on&amp;quot; </t>
  </si>
  <si>
    <t>VelvetRope1</t>
  </si>
  <si>
    <t>getting ready to go to the dentist ugh we hate the dentist  - VR</t>
  </si>
  <si>
    <t>asiawasia</t>
  </si>
  <si>
    <t xml:space="preserve">my babe leaving to atlantaaa  </t>
  </si>
  <si>
    <t xml:space="preserve">Damn i miss my car </t>
  </si>
  <si>
    <t xml:space="preserve">@lynnkale Was hoping to see the contents for debugging purposes, guess I have to find another way. </t>
  </si>
  <si>
    <t>MarkIsMwi</t>
  </si>
  <si>
    <t xml:space="preserve">i miss my earphones </t>
  </si>
  <si>
    <t>EMPRESSYEN</t>
  </si>
  <si>
    <t xml:space="preserve">@Scootaluv AWW COME ON YOU PHRASING SONGS N SH*T NOW..... I DONT DISSERVE THIS!!!!!!! </t>
  </si>
  <si>
    <t>@tigerinthedark Haha term breaks aren't holidays  That was the case for me. Gotta wait for the long one. Soon, soon! Jiayou!</t>
  </si>
  <si>
    <t xml:space="preserve">I'm up but I don't want this day to start... It's only going to make me sad </t>
  </si>
  <si>
    <t>stacey321</t>
  </si>
  <si>
    <t>STILL waiting on Chris to get out of bed and take me shoe shopping!!!!! My dog ate my sandles last night   and you cant live in florida</t>
  </si>
  <si>
    <t xml:space="preserve">@lydiarobbins oh snap, i think i have blisters </t>
  </si>
  <si>
    <t>medicalmann_dj</t>
  </si>
  <si>
    <t xml:space="preserve">Just woke up don't want to get up </t>
  </si>
  <si>
    <t>Candacegt</t>
  </si>
  <si>
    <t xml:space="preserve">I just had a great lunch and in the last bite I bit my tongue </t>
  </si>
  <si>
    <t>Kendra_Suzanne</t>
  </si>
  <si>
    <t>I am still angry w/ the power trippin cop that gave me a ticket last night  If you live in FL don't use your horn unless ur about to die!</t>
  </si>
  <si>
    <t xml:space="preserve">Day before my birthday and Im down with a terrible UTI. </t>
  </si>
  <si>
    <t>searchlightseo</t>
  </si>
  <si>
    <t>OK so I get to make up my own job title, Search Buccaneer has already been rejected  Any suggestions anyone?</t>
  </si>
  <si>
    <t>I'm bored  where are all the cool lads</t>
  </si>
  <si>
    <t xml:space="preserve">@gostephh yup! must have moved down to where you are haha. although theres weather warnings that its coming back here tonight </t>
  </si>
  <si>
    <t>Fat_Hands</t>
  </si>
  <si>
    <t xml:space="preserve">@Libs_1987 i no yeah fuck knows what im gunna wear i have no money to but anything </t>
  </si>
  <si>
    <t>what a weekend  i've got a lot of clean-up to do.....</t>
  </si>
  <si>
    <t>Leezbum</t>
  </si>
  <si>
    <t>i've been waiting for ages  wonder whether to just do it or not?! Hmmmm.</t>
  </si>
  <si>
    <t xml:space="preserve">Looking for an aspirin..I got a headache </t>
  </si>
  <si>
    <t xml:space="preserve">Will miss Joelly. Kinda got used to seeing her everyday for two weeks. </t>
  </si>
  <si>
    <t>netterBfresh</t>
  </si>
  <si>
    <t>janetcap</t>
  </si>
  <si>
    <t xml:space="preserve">@_kristen me too! unforch i'm also having realplayer issues </t>
  </si>
  <si>
    <t>fliss_sarah86</t>
  </si>
  <si>
    <t xml:space="preserve">I think if today was a very slow day, it's going to be one heck of a loooooong week </t>
  </si>
  <si>
    <t>@andreweastgate  i can't leave the country yet. Still waiting for my dumb ass PR to approve</t>
  </si>
  <si>
    <t xml:space="preserve">Just when things couldn't get any worse, they invariably do... So much for looking forward to my birthday </t>
  </si>
  <si>
    <t xml:space="preserve">@firedancertat Oh no! That's terrible </t>
  </si>
  <si>
    <t>LEEEEEEEEUH</t>
  </si>
  <si>
    <t>@bradleysilvey  Super lame. OH. I shaved Minnie last night. Hahahah.</t>
  </si>
  <si>
    <t>StillwaterCC</t>
  </si>
  <si>
    <t xml:space="preserve">Staff may be moving back into the office today...but water leaks and no A/C is a recipe for a smelly room. </t>
  </si>
  <si>
    <t>Continuously reaching for my box of seashell tissues  xo</t>
  </si>
  <si>
    <t>@jonasbbzx3 i knowss  i hatee Scienceemann</t>
  </si>
  <si>
    <t>AyyDizzy</t>
  </si>
  <si>
    <t>@CiaoBella77 don't hate on my background!... No one's home  I'm lonely</t>
  </si>
  <si>
    <t>Sitting here eating Hitchies - I'm alone  Miss Imke already...weekend was super-amazing! Love JB - but not Paris!</t>
  </si>
  <si>
    <t>peeweec</t>
  </si>
  <si>
    <t xml:space="preserve">she kept telling me i fainted but i just freaked out so i went to take a bath now i feel much better im still sick though </t>
  </si>
  <si>
    <t xml:space="preserve">Relearning the first rule of consultancy - that it's always your fault </t>
  </si>
  <si>
    <t>xXyakuziXx</t>
  </si>
  <si>
    <t xml:space="preserve">I like playing a game, but its starting again, and again, and again... so boring  </t>
  </si>
  <si>
    <t xml:space="preserve">@andyglanville sorry but im fucking ill </t>
  </si>
  <si>
    <t xml:space="preserve">Downloaded Citi Mob app. After 6 screens of ToU, it says communication error </t>
  </si>
  <si>
    <t>@cbaltzer dude that SUCKS!  just tell them you were throwing up all last night and finally passed out and slept thru your alarm. ask bray!</t>
  </si>
  <si>
    <t>MirahMuggaMillz</t>
  </si>
  <si>
    <t xml:space="preserve">Why won't my mother let me stay home?! School is practically overrr! </t>
  </si>
  <si>
    <t>sandhudamsel</t>
  </si>
  <si>
    <t xml:space="preserve">My twits wish me LUCK for my 1st paper 2mrw.... </t>
  </si>
  <si>
    <t xml:space="preserve">@katshakespeare   I'm sorry. </t>
  </si>
  <si>
    <t xml:space="preserve">@HappyHousewife  oh no </t>
  </si>
  <si>
    <t>chelseafenton</t>
  </si>
  <si>
    <t>oh shit. paris hilton thing sold out online  no to weds. but tues &amp;amp; fri still gonna be OFF THE HOOK! wow most tweets in 1 sitting hah</t>
  </si>
  <si>
    <t>loveMANDODIAO</t>
  </si>
  <si>
    <t xml:space="preserve">I should lern for my final exam on thursday... but I am to tired </t>
  </si>
  <si>
    <t>My head hurts sooooo bad  it's no fun! Blergh!</t>
  </si>
  <si>
    <t>Feeling sad for my friend who just broke up with her bf  poor thing.</t>
  </si>
  <si>
    <t>boyonabikeatx</t>
  </si>
  <si>
    <t xml:space="preserve">mediocre run this morning .  Summer asthma and allergies  </t>
  </si>
  <si>
    <t>freckles92</t>
  </si>
  <si>
    <t>got home from dads, painted the girls nails, rode in dads cobra w/nikki (corvette was better) glad my computer is fixed (yay james)  memaw</t>
  </si>
  <si>
    <t>alfadana</t>
  </si>
  <si>
    <t>@velvetsun i'm hooked too  still getting through season one.</t>
  </si>
  <si>
    <t xml:space="preserve">those are the times when i wish i was in school!! </t>
  </si>
  <si>
    <t xml:space="preserve">I need a road trip!!....mom wont let me dang </t>
  </si>
  <si>
    <t>kittykat2289</t>
  </si>
  <si>
    <t>I'm really tired for some reason.. I slept really well last night    but rafal comes tonight so everything is great!</t>
  </si>
  <si>
    <t>StimulatedMoan</t>
  </si>
  <si>
    <t xml:space="preserve">Bored, nothing to do. Theres not even a storm anymore </t>
  </si>
  <si>
    <t xml:space="preserve">Just fell asleep, silly me </t>
  </si>
  <si>
    <t xml:space="preserve">Just won *1 on a scratch card, wohoo I get a free game of scratching some paper, I could of had that free n a magazine </t>
  </si>
  <si>
    <t>alexpaigex3</t>
  </si>
  <si>
    <t>Sitting at peytons. Freaking out a little.. Everything should be okay  i love you guys</t>
  </si>
  <si>
    <t>Sitting in the waiting room to get my teeth done  xoxo</t>
  </si>
  <si>
    <t>bubblegumluvr11</t>
  </si>
  <si>
    <t>wow just checked my e-mail ;;; more than 3000 unread messages  -i thought i spamed youtube-  jk.jk</t>
  </si>
  <si>
    <t xml:space="preserve">There's A Beautiful Cloud Patteren Outside My Window, Why Won't My Stupid Camera Take The Picture? It'll Be Lost Forever </t>
  </si>
  <si>
    <t xml:space="preserve">it would be very awesome of the 5MP camera on the E72 had Carl Zeiss lens...I doubt it will though. </t>
  </si>
  <si>
    <t>kimbechan</t>
  </si>
  <si>
    <t>@ charlobo boo, no bella  but yay for hand-me-down scrabble dictionaries!</t>
  </si>
  <si>
    <t>BleedWarmth</t>
  </si>
  <si>
    <t xml:space="preserve">Got a sore throat. Just took an antibotic and i accidently swalled a sore throat lonzenge. </t>
  </si>
  <si>
    <t xml:space="preserve">my eyes are burning </t>
  </si>
  <si>
    <t>oh shit. paris hilton thing sold out online  no to weds. but tues &amp;amp; fri still gonna be OFF THE HOOK!</t>
  </si>
  <si>
    <t>Off to work.  Maybe I'll win an iPhone while I'm in there! #squarespace</t>
  </si>
  <si>
    <t xml:space="preserve">@Ms_NiSE we still need to have lunch!! I'm in BK today so we gotta plan for another time </t>
  </si>
  <si>
    <t xml:space="preserve">@Emma_V_79 I just don't like working for my dad. </t>
  </si>
  <si>
    <t>PupaKat</t>
  </si>
  <si>
    <t>aw, getting ready for my office farewell luncheon  sniff!</t>
  </si>
  <si>
    <t xml:space="preserve">Why does my Twitter profile have a map saying I'm in Bolney? a) I've never been there and b) I never said Twitter could post my location! </t>
  </si>
  <si>
    <t xml:space="preserve">@Mommykins41 and @Boomstone aww, man, i'm dying here, wish i could listen to all the blips but not allowed to stream music at work </t>
  </si>
  <si>
    <t>hiimcallan</t>
  </si>
  <si>
    <t xml:space="preserve">off to go shoot germans on call of duty 3...cant find modern warfare or world at war </t>
  </si>
  <si>
    <t>yves562</t>
  </si>
  <si>
    <t xml:space="preserve">@NikiL93897 Ok here in Ottawa Canada 60% chance of rain </t>
  </si>
  <si>
    <t>electricfeel21</t>
  </si>
  <si>
    <t xml:space="preserve">@dreamsinblue oh yeah  i know there's nowhere to go </t>
  </si>
  <si>
    <t>ellehcimmm</t>
  </si>
  <si>
    <t xml:space="preserve">whyyyyyyy am i sick?! </t>
  </si>
  <si>
    <t>Emmielia</t>
  </si>
  <si>
    <t xml:space="preserve">I do not want to take exams this week </t>
  </si>
  <si>
    <t>AmandaPerrin</t>
  </si>
  <si>
    <t>@xxitsvalxx how?!? i can't, where? i don't even know how you'd get here &amp;amp; me and mandy have gotta do janaes book, and hang w. janae  i sry</t>
  </si>
  <si>
    <t>Deeluvly</t>
  </si>
  <si>
    <t xml:space="preserve">@OfficialTG3 you know I'm leaving Texas, right? </t>
  </si>
  <si>
    <t>Spadgerina</t>
  </si>
  <si>
    <t>oooow  4 throat ulcers.. never felt pain like it.. i'd rather get covered in more ink</t>
  </si>
  <si>
    <t xml:space="preserve">Ok so I'm at lunch yay me rite !!! I hope every ones day isn't rainy as mine </t>
  </si>
  <si>
    <t xml:space="preserve">@BrownTink It's so hard, because NO ONE will compare to the one she has now. Stupid state dropped Kaiser </t>
  </si>
  <si>
    <t xml:space="preserve">@Chasingcharlsey That is a horrible thing to say! Boys are lame though... </t>
  </si>
  <si>
    <t>timothompson</t>
  </si>
  <si>
    <t xml:space="preserve">Would love to see Camera Obscura and get some free pizza at Waterloo. Too bad I have a meeting. </t>
  </si>
  <si>
    <t>Renae_Caugz</t>
  </si>
  <si>
    <t xml:space="preserve">NOT happy with how my orthodontist appointment went this AM </t>
  </si>
  <si>
    <t>BloodiMari</t>
  </si>
  <si>
    <t xml:space="preserve">@guylikeu they do indeed </t>
  </si>
  <si>
    <t xml:space="preserve">@carbqueen720 i wish u were here </t>
  </si>
  <si>
    <t>@VulvaLoveLovely Oh no! That's awful.  I hope your birthday will be great despite.</t>
  </si>
  <si>
    <t>cashlessbond</t>
  </si>
  <si>
    <t xml:space="preserve">Great! Just got home chainsaw in hand ready to cut the timber in the garden and the heavens have opened up, British summer time for ya </t>
  </si>
  <si>
    <t xml:space="preserve">i want it to be the weekend again </t>
  </si>
  <si>
    <t>@ShellyManwaring Amen to that  Two multi day England trips full of multi location meetings. I'll be knackered by Sunday night.</t>
  </si>
  <si>
    <t>AngelaC86</t>
  </si>
  <si>
    <t xml:space="preserve">morning twits!! or should i say good afternoon...sooooo don't feel like going to class at 1:25 </t>
  </si>
  <si>
    <t xml:space="preserve">my piggy got super dirty </t>
  </si>
  <si>
    <t>DjBlast514</t>
  </si>
  <si>
    <t xml:space="preserve">@Bigstevegee I think I'ma let go of av8 too. They had problems with the site now its down </t>
  </si>
  <si>
    <t>*sighs and yells* i have no interwebs im at the stupid library trying to let everyone know  i'll be back when i can</t>
  </si>
  <si>
    <t xml:space="preserve">im soo stuck on these assessments </t>
  </si>
  <si>
    <t xml:space="preserve">What is up with the weather?!....I'm scared </t>
  </si>
  <si>
    <t>amysfrogs</t>
  </si>
  <si>
    <t xml:space="preserve">Painting makes me achy </t>
  </si>
  <si>
    <t>last summer for Camp Congaree  http://bit.ly/azLxz</t>
  </si>
  <si>
    <t>cherylkitch9</t>
  </si>
  <si>
    <t>i am currently sitting in my mams bored!!! theres nothing to do  x</t>
  </si>
  <si>
    <t>KaeleyE</t>
  </si>
  <si>
    <t xml:space="preserve">in class with a bitch from hell. i keep getting dirty looks from her...im terrified cuz she looks like she's going to hit me again </t>
  </si>
  <si>
    <t xml:space="preserve">@calumvs thanks for that! I did make it clear storms terrify me?! </t>
  </si>
  <si>
    <t>I have to get up and clean soon  @feybee But after I'm done gonna curl up on the couch w/ a good book....... What are you gonna do??</t>
  </si>
  <si>
    <t>feaiix</t>
  </si>
  <si>
    <t xml:space="preserve">i cant sleep, because of you </t>
  </si>
  <si>
    <t xml:space="preserve">@Capcom_Unity  Wait just now watch the finale ep of BSG  :O It's only the best show ever to bad it ended </t>
  </si>
  <si>
    <t>@id10t2u Lol aww  im sorry to hear that</t>
  </si>
  <si>
    <t xml:space="preserve">OMG - He's been fired!!!  What a horrible day in meteorology </t>
  </si>
  <si>
    <t>Shmook</t>
  </si>
  <si>
    <t xml:space="preserve">@lilaanton Lol! That's what everyone keeps telling me </t>
  </si>
  <si>
    <t>so much for a peaceful protest   #Iranelection</t>
  </si>
  <si>
    <t xml:space="preserve">@Digital_Gurl Kanye *cough* *cough* but I still love Heartless and Love Lockdown </t>
  </si>
  <si>
    <t xml:space="preserve">I am sooooooooooo going to twitter jail...I can FEEL it. </t>
  </si>
  <si>
    <t xml:space="preserve">think i broke my ipod </t>
  </si>
  <si>
    <t>ReneeMarie1995</t>
  </si>
  <si>
    <t xml:space="preserve">Still talking to eric... Now taylors involved b/c we decided to get an opinion from someone we trust. :'( not looking good for me...  </t>
  </si>
  <si>
    <t xml:space="preserve">@BeckyC3 my left eye hurts </t>
  </si>
  <si>
    <t>Shadoeworks</t>
  </si>
  <si>
    <t xml:space="preserve">@jannarden no no no no NO! Not the end of Midi pics for the year. We must have Midi pics at least once in awhile...................... </t>
  </si>
  <si>
    <t>Jbreezy173</t>
  </si>
  <si>
    <t xml:space="preserve"> I feel the way this sign looks stay up twitter peeps</t>
  </si>
  <si>
    <t>Srav_izhere</t>
  </si>
  <si>
    <t xml:space="preserve">@XgailyX I love thunder storms too.. miss them in this new city i am in  </t>
  </si>
  <si>
    <t>Boo I have stuff to do today. No USA v. Italy and no chat  I will be around later.</t>
  </si>
  <si>
    <t>I hate missing out on things, because they might not (and probably won't) happen again.  btw this is my 700th tweet. Whoop-de-fucking-do.</t>
  </si>
  <si>
    <t>rosslynawesome</t>
  </si>
  <si>
    <t xml:space="preserve">SAW MAY ANN!!! XD dude, havent seen her since my debut... I misses her </t>
  </si>
  <si>
    <t xml:space="preserve">on the way to the cricket game. Wish I was at wembly </t>
  </si>
  <si>
    <t xml:space="preserve">conference call just ruined my paper writing plans </t>
  </si>
  <si>
    <t>Jessica_xx3</t>
  </si>
  <si>
    <t>schools so shit!  stats exam tomorrow + art :'( gonna fail stats so bad, i wish i could have swine fleu just for the 2 and half hours xD</t>
  </si>
  <si>
    <t>3rdseyeview</t>
  </si>
  <si>
    <t xml:space="preserve">Dang it... Monkey got Liger sick,,, Gonna be a long day. I should be broke by the end of it. Nice knowing you guys... </t>
  </si>
  <si>
    <t>brighternoise</t>
  </si>
  <si>
    <t xml:space="preserve">Ahhhh! The day I come home for lunch to be able to eat and watch Home Improvement... It's on every day at 12-1, but today Spiderman is on </t>
  </si>
  <si>
    <t>toywithme</t>
  </si>
  <si>
    <t xml:space="preserve">@MissKissThis  Awwww, I'm in Canada. Can't enter. boo. </t>
  </si>
  <si>
    <t>DevonEllington</t>
  </si>
  <si>
    <t xml:space="preserve">@colleengleason Lovely post.  I tried to leave a comment, but without the &amp;quot;choose identity&amp;quot; function, I can't.  </t>
  </si>
  <si>
    <t>@inmemory24 that's ok, just wish it could have been done sooner  And yes, i am partial to a bit of Ms Boyle! ;)</t>
  </si>
  <si>
    <t xml:space="preserve">something has decided to attack my legs...itchy and on fire!! </t>
  </si>
  <si>
    <t>Barfly1904</t>
  </si>
  <si>
    <t xml:space="preserve">Monday,,,,,the un-fun day.  </t>
  </si>
  <si>
    <t>Jo_Moroney</t>
  </si>
  <si>
    <t xml:space="preserve">I am , at this very moment writing out an Argumentive Essay about Ethanasia Which is due in tomoro </t>
  </si>
  <si>
    <t xml:space="preserve">tired after the work day </t>
  </si>
  <si>
    <t xml:space="preserve">@MiriamCheah i cant check ur DMs now cause im on my phone but i will check them when i get home </t>
  </si>
  <si>
    <t>greeneggsnam</t>
  </si>
  <si>
    <t xml:space="preserve">@njsykora No Humph, though  I miss him. He made that show what it was </t>
  </si>
  <si>
    <t>twizb</t>
  </si>
  <si>
    <t xml:space="preserve">@Payroll_Joe Yeah...wish I could stay Friday but I can't </t>
  </si>
  <si>
    <t>markrshaw</t>
  </si>
  <si>
    <t xml:space="preserve">Ironing should be banned. Especially with the worlds worst iron </t>
  </si>
  <si>
    <t xml:space="preserve">@numskullery bah! deleting some texts and saw yours! when the hell did that come in?? i was busy, but still! i wasn't rude on purpose </t>
  </si>
  <si>
    <t>Crupuscular</t>
  </si>
  <si>
    <t>@SamStreet69 I couldn't get any  they've burrowed underground or something</t>
  </si>
  <si>
    <t>gabrielgilini</t>
  </si>
  <si>
    <t xml:space="preserve">@liewailun FFFFFUUUUU acabei de ver a imagem da mione. YOU RUINED IT FOR ME </t>
  </si>
  <si>
    <t>A_Gun_Rack</t>
  </si>
  <si>
    <t>@r_woomble Sad news  Really annoying that it only takes one out of all of us that bought the album to do this and ruin the process.</t>
  </si>
  <si>
    <t xml:space="preserve">@Graciouskisay what's so funny? @simonepowderly I need to see that film man!! Need a cinema buddy </t>
  </si>
  <si>
    <t>very unhappy - bike sick and in hospital for a couple of days  http://southernbiker.wordpress.com/</t>
  </si>
  <si>
    <t>@TrenchKato i nooooo  but im not getting in... thats y i got my laptop and food</t>
  </si>
  <si>
    <t>Actually l think I look ugly on tv  http://myloc.me/3VmJ</t>
  </si>
  <si>
    <t>LoveyBug</t>
  </si>
  <si>
    <t xml:space="preserve">@kaytea Oh my I am so glad you told me that ;) I actually got TwitterFon instead but I do miss the birdy pic </t>
  </si>
  <si>
    <t>@NextwaveRay SAD   See, &amp;quot;Sleeper Cell&amp;quot; involves NANOMACHINES ooo, cool stuff....not a lot of sadness  just national annihilation.. : /</t>
  </si>
  <si>
    <t>itsliambitch</t>
  </si>
  <si>
    <t xml:space="preserve">@rosscopping HAHA ict catchup session = Fail.  Im shit bored, I have a migrane  and Im waiting for my new o2 blackberry sim to arrive </t>
  </si>
  <si>
    <t xml:space="preserve">@mrrowe8 He lives in the same city, just no longer with ME.  </t>
  </si>
  <si>
    <t xml:space="preserve">lounging all day. banquet tonight at 6--not happy about missing the bachelorette </t>
  </si>
  <si>
    <t>gamafotos</t>
  </si>
  <si>
    <t xml:space="preserve">@britneymd When I came into the world not only was I confused but wet and slimy </t>
  </si>
  <si>
    <t>Lexy_xo</t>
  </si>
  <si>
    <t>Ohhh no thunder is in town  &amp;lt;3 @KookieLovesSk xoxo</t>
  </si>
  <si>
    <t>minwye</t>
  </si>
  <si>
    <t xml:space="preserve">@Carylyn awe, what's wrong with qld </t>
  </si>
  <si>
    <t>@missanneelk Aw, thanks for re-tweeting the petition honey. I'm gutted it's gone  xxx</t>
  </si>
  <si>
    <t>HannahBaillie</t>
  </si>
  <si>
    <t xml:space="preserve">poo. i cant vote for the Teen Choice Awards.. just beacuse i dont live in america </t>
  </si>
  <si>
    <t>Bimme</t>
  </si>
  <si>
    <t xml:space="preserve">Sick! I lost my voice! Sorry everyone... looks like there won't be a new video today </t>
  </si>
  <si>
    <t>eejay</t>
  </si>
  <si>
    <t>Apparently went it comes to &amp;quot;signs,&amp;quot; I'm pretty much absent/ignorant/indifferent  #fail</t>
  </si>
  <si>
    <t>Pcd_Beckee</t>
  </si>
  <si>
    <t xml:space="preserve">british weather wants to make its mind up! i wish my life was easy </t>
  </si>
  <si>
    <t>yuuuxx</t>
  </si>
  <si>
    <t xml:space="preserve">had a boiling day! aghhhh! i feel like im gonna dry out! </t>
  </si>
  <si>
    <t xml:space="preserve">Wow...the Sony Vaio p is the only netbook ive seen with a 1600x768 screen. wish more would follow suit, you couldnt pay me to take a Vaio </t>
  </si>
  <si>
    <t>skamanfrank</t>
  </si>
  <si>
    <t xml:space="preserve">definately just heard his camera fall off the shelf </t>
  </si>
  <si>
    <t xml:space="preserve"> First time in a long time Wikipedia has failed me</t>
  </si>
  <si>
    <t xml:space="preserve">@MomDot do you have a NEW button to match your new site??? - would like to add it, but can't find it </t>
  </si>
  <si>
    <t>HaleyHam</t>
  </si>
  <si>
    <t>@_Krazeee_ loool he does! ^^ I'm fine, I've got to work a lot theese days, so I cannot tweet that much  How are you, honey?</t>
  </si>
  <si>
    <t>jeffy1988</t>
  </si>
  <si>
    <t xml:space="preserve">The Music Store @ Bluewater has closed </t>
  </si>
  <si>
    <t>LinziEchelon</t>
  </si>
  <si>
    <t xml:space="preserve">Raining like mad </t>
  </si>
  <si>
    <t>gemstonematrix</t>
  </si>
  <si>
    <t xml:space="preserve">Them` long` nuong </t>
  </si>
  <si>
    <t>Brii1017</t>
  </si>
  <si>
    <t xml:space="preserve">@ShoeGirl21 awwww I'm a get to see lari more! I miss her. </t>
  </si>
  <si>
    <t xml:space="preserve">I better make something for lunch before I have to be back at KFTX at 2. Thank God today is payday. I'm running out of groceries. </t>
  </si>
  <si>
    <t xml:space="preserve">I kinda feel like my brain is banging against my skull trying to get out. Ow.... </t>
  </si>
  <si>
    <t xml:space="preserve">So pissed I'm not at wembley with  @Jonasbrothers. I hate exams </t>
  </si>
  <si>
    <t>last lunch  and sarah brings nasty peanut butter and fluff</t>
  </si>
  <si>
    <t xml:space="preserve">i carnt wait to get jonas brothers new CD pre-orded it it hasent come yet </t>
  </si>
  <si>
    <t>datn</t>
  </si>
  <si>
    <t xml:space="preserve">@jess_D: oh, right. </t>
  </si>
  <si>
    <t xml:space="preserve">im kind of annoyed i forgot to get my &amp;quot;vanity&amp;quot; name on facebook - I have never met another person w/ my name and it's already been taken </t>
  </si>
  <si>
    <t xml:space="preserve">oh it keeps thundering aswell </t>
  </si>
  <si>
    <t xml:space="preserve">i loathe bus rides! ugh im so0o freakin hungry !! </t>
  </si>
  <si>
    <t xml:space="preserve">Needs a site to download some decent fonts.. also wanting to create something nice with a fathers day theme, just not good enough! </t>
  </si>
  <si>
    <t>CircleReader</t>
  </si>
  <si>
    <t xml:space="preserve">@mcleod Getting timeout errors from #castlebc site. </t>
  </si>
  <si>
    <t>mileyfashion</t>
  </si>
  <si>
    <t xml:space="preserve">Getting ready for volunteering. Ugh, I feel a cold coming on. </t>
  </si>
  <si>
    <t>mondays.......  need i say more?</t>
  </si>
  <si>
    <t>CTMichaels</t>
  </si>
  <si>
    <t xml:space="preserve">@prdude my sister was a pregnant teen...he forgot to pull out </t>
  </si>
  <si>
    <t xml:space="preserve">I was given a list of questions to ask all guys  I date from jeff, Think Daria is mad that I asked soem of them </t>
  </si>
  <si>
    <t xml:space="preserve">it was nice and sunny a second ago and now it chucking it down </t>
  </si>
  <si>
    <t>irmaabb</t>
  </si>
  <si>
    <t>@kaylacelina George strait was at Dallas the day of our graduation  I wanted to go</t>
  </si>
  <si>
    <t>@enia59 Thanks for signing it hun, but I know it won't be back now  I have a feeling...lol xxx</t>
  </si>
  <si>
    <t xml:space="preserve">@Michale2010 you never sent me another picture </t>
  </si>
  <si>
    <t>alliu23</t>
  </si>
  <si>
    <t xml:space="preserve">Poor Egypt.  Lost a hard fought game on a PK in stoppage time. </t>
  </si>
  <si>
    <t>martaaam</t>
  </si>
  <si>
    <t xml:space="preserve">i hope THEY didn't return together </t>
  </si>
  <si>
    <t>alexandriakelly</t>
  </si>
  <si>
    <t xml:space="preserve">Really loving @kidbritishmusic at the moment! Sad that they aren't in the US itunes store </t>
  </si>
  <si>
    <t>sillellis</t>
  </si>
  <si>
    <t xml:space="preserve">worst. day. ever. </t>
  </si>
  <si>
    <t>MIKEvsSHARK</t>
  </si>
  <si>
    <t xml:space="preserve">@emilynow hahahaha! Motts is a great alarm clock! I miss how annoying he gets </t>
  </si>
  <si>
    <t xml:space="preserve">I dreamt about @liv_boeree and @LaceyJones last night ... unfortunately, it was G rated  </t>
  </si>
  <si>
    <t>Qazwix</t>
  </si>
  <si>
    <t xml:space="preserve">@jkickin2 Tried pdaNet on my jailbroken iPhone...loved it. But since then i went legit and can't use it anymore </t>
  </si>
  <si>
    <t xml:space="preserve">Me: &amp;quot;going away for 2 nights. that ok?&amp;quot; 5yo son: &amp;quot;a bit. I'll miss you.&amp;quot; ...still echoing in my head from this morning. </t>
  </si>
  <si>
    <t xml:space="preserve">@TweetRamona too bad it's in seattle.. </t>
  </si>
  <si>
    <t>juanandonlyjuan</t>
  </si>
  <si>
    <t>@jellyybeannn ahahaha, :o hmmm, if I to go first, and you decide not to sing after...  I'm not gonna be too happy</t>
  </si>
  <si>
    <t xml:space="preserve">*Reading The Five Orange pips to take mind of scary thunder* </t>
  </si>
  <si>
    <t>dustdodgerdj</t>
  </si>
  <si>
    <t xml:space="preserve">sore arm from crash is slowing me down today </t>
  </si>
  <si>
    <t>ColdplayRockxD</t>
  </si>
  <si>
    <t xml:space="preserve">Hi guys i'm going camping </t>
  </si>
  <si>
    <t>have a feeling about thunder and lightning  :s</t>
  </si>
  <si>
    <t>KatMadleine</t>
  </si>
  <si>
    <t xml:space="preserve">is thinking about Rob...guess he must hate me! Else I canÂ´t explain his acting to myself </t>
  </si>
  <si>
    <t>Sil3ntP8nd8</t>
  </si>
  <si>
    <t xml:space="preserve">Good morning! Today will be a fun day, until I have to work... </t>
  </si>
  <si>
    <t xml:space="preserve">Would rather like a new MacBook Pro (13 inch version would be sweet) but will have to wait on the lease on my current one to expire </t>
  </si>
  <si>
    <t>@madinalake no forum chat today then?  or later? for a minute there i thought you guys were saying u were in egypt or brazil! lol! xD</t>
  </si>
  <si>
    <t>bambionice89</t>
  </si>
  <si>
    <t xml:space="preserve">Why is this day taking so long </t>
  </si>
  <si>
    <t>Kaulovesmangoes</t>
  </si>
  <si>
    <t xml:space="preserve">@iliketeacups Hahha, Yeah!!!!!! &amp;quot;Granny smith is not real!!!!&amp;quot; Pfft. </t>
  </si>
  <si>
    <t>wanderlustwomen</t>
  </si>
  <si>
    <t xml:space="preserve">@annief1 so sorry for your loss </t>
  </si>
  <si>
    <t>@EEClass  my belly hurts, and my head and my throat.</t>
  </si>
  <si>
    <t>mrkenny83</t>
  </si>
  <si>
    <t>@wessthedj oh baby    I miss you already and I'm not even home from work...</t>
  </si>
  <si>
    <t>Cairbair179</t>
  </si>
  <si>
    <t xml:space="preserve">I think I'm back to my old sleeping habits, which is pretty much not sleeping. </t>
  </si>
  <si>
    <t>TATUXMEN</t>
  </si>
  <si>
    <t>i wont be there   , i'm sad about that..saturday is my bar mitzvah ....</t>
  </si>
  <si>
    <t>Derek_Sheppard</t>
  </si>
  <si>
    <t>Vacation over.  Tweeting moderately resumed. Lots of e-mail.</t>
  </si>
  <si>
    <t>deffinatly ina shit mood atm, my dad is such a fucking clunge sometimes!!  :/</t>
  </si>
  <si>
    <t xml:space="preserve">Doesnt wanna send my baby to preschool. </t>
  </si>
  <si>
    <t>xdazzlemex</t>
  </si>
  <si>
    <t>@Stephii_Boothxx hey, i want to see 17 again, but i haven't gotten to yet  have you? x</t>
  </si>
  <si>
    <t>MatEvanz</t>
  </si>
  <si>
    <t xml:space="preserve">@aplusk Ahmadinejad's name takes too much of my tweet message space. </t>
  </si>
  <si>
    <t>mistri00</t>
  </si>
  <si>
    <t>dropped duane off at the airport. The last of my friends gone  Thankfully I still have Tommy &amp;amp; Jenn as my local DMB peeps  Tricia</t>
  </si>
  <si>
    <t xml:space="preserve">Working...need to shave, do eyebrowsl and get a haircut. </t>
  </si>
  <si>
    <t xml:space="preserve">@kimberley_ mmm i dont have candy </t>
  </si>
  <si>
    <t>@foxyscot28 seated  gutted we didnt satng cos we were their 4 6:30 &amp;amp; there was room at the bar at small stage that came out &amp;amp; room at</t>
  </si>
  <si>
    <t>BryanMoore11</t>
  </si>
  <si>
    <t xml:space="preserve">@kristenJay I told u I wasn't going to tell Daniel lol he almost had his hopes up. Good thing I had enuff beers to keep him distracted </t>
  </si>
  <si>
    <t xml:space="preserve">http://twitpic.com/7h07x My room- no more magazines on the wall </t>
  </si>
  <si>
    <t>BradlyBear</t>
  </si>
  <si>
    <t>nobody got on blog tv  so i got off</t>
  </si>
  <si>
    <t xml:space="preserve">misses her brother and her cousins </t>
  </si>
  <si>
    <t>going to ipa  i still hate that class</t>
  </si>
  <si>
    <t>nat_lief</t>
  </si>
  <si>
    <t xml:space="preserve">@jenni_w I know that feeling of hardly any sleep! </t>
  </si>
  <si>
    <t>BabyMatthews</t>
  </si>
  <si>
    <t>didn't sleep well at all  Feeling a little overly exhausted today!</t>
  </si>
  <si>
    <t>Kenetria</t>
  </si>
  <si>
    <t xml:space="preserve">Goodmorning goodmorning , and I'm not in a good mood : Unhappy :-/ verry unhappy	</t>
  </si>
  <si>
    <t>My tongsils are the size of golf balls  can't swallow a thing, ice cream breakfast, lunch and dinner? Actually don't fancy running it off</t>
  </si>
  <si>
    <t>sweet_kiwi57</t>
  </si>
  <si>
    <t>@learnin2breathe ick. I hate allergies! Going thru all that too.  Sucks.</t>
  </si>
  <si>
    <t>C_Tan</t>
  </si>
  <si>
    <t xml:space="preserve">Things are getting hectic at work </t>
  </si>
  <si>
    <t xml:space="preserve">Such a confusing Monday so far.  Trying to concentrate but really need a do-over on the whole dang morning </t>
  </si>
  <si>
    <t xml:space="preserve">I'm sorry D, I talked waaaaaaay to much. I love you </t>
  </si>
  <si>
    <t>xClaire_Cullenx</t>
  </si>
  <si>
    <t xml:space="preserve">anyone out there??? </t>
  </si>
  <si>
    <t xml:space="preserve">@Ellen_82 Oh German too!? Well i has born in  Germany but my german as gone! For my sadness! </t>
  </si>
  <si>
    <t>i always gain weight in the summer, too  http://tinyurl.com/ldj5j5</t>
  </si>
  <si>
    <t>ralx</t>
  </si>
  <si>
    <t xml:space="preserve">I wish I could've been least night at Paricia Kaas's concert </t>
  </si>
  <si>
    <t>icandy_oteybabi</t>
  </si>
  <si>
    <t xml:space="preserve">sittin at home bored </t>
  </si>
  <si>
    <t>Argh lmcu ATM at grcc is out or order...       going up the hill to the phr by CHS.</t>
  </si>
  <si>
    <t>kowitz</t>
  </si>
  <si>
    <t xml:space="preserve">Trying out Rhapsody: I love all-you-can-eat.  But, no mac client, annoying ads (even when I pay), and no way to get music to my iPhone.  </t>
  </si>
  <si>
    <t xml:space="preserve">i'm tryin to vote for the Teen Choice Awards, but the stupid website wont let me </t>
  </si>
  <si>
    <t xml:space="preserve">Merced, here I come.  </t>
  </si>
  <si>
    <t>dgruetter_fb</t>
  </si>
  <si>
    <t>Andrea Surynt Off today... excited but sad  it's going to be weird having to choose a day off every week for .. http://tinyurl.com/nft6y8</t>
  </si>
  <si>
    <t>ValenLopez</t>
  </si>
  <si>
    <t xml:space="preserve">Maybe Iâ€™m surrounded by A million people I Still feel all alone I just wanna go home Oh I miss you, you know  </t>
  </si>
  <si>
    <t>soo tired ... a lot of work  xoxo</t>
  </si>
  <si>
    <t xml:space="preserve">First aggressive 'is it true you are building a hut in the churchyard?' phone call of the project. Expect more like this </t>
  </si>
  <si>
    <t>nordberget95</t>
  </si>
  <si>
    <t xml:space="preserve">Came home 3 1/2 hours ago have been slepping untill now... Now my eyes hurt </t>
  </si>
  <si>
    <t>crisisred</t>
  </si>
  <si>
    <t xml:space="preserve">Going going back to Cali </t>
  </si>
  <si>
    <t>MarkoPolo44</t>
  </si>
  <si>
    <t xml:space="preserve">I'm sad to be leaving paradise </t>
  </si>
  <si>
    <t>pollypanad</t>
  </si>
  <si>
    <t>@sallybs Oh no  Hope you don't get the bad storm we had earlier x</t>
  </si>
  <si>
    <t>cyberprit</t>
  </si>
  <si>
    <t xml:space="preserve">whats the use if u ve fought well the first half of the battle? swam the first half faster? shitty feeling of ppl catching up .. </t>
  </si>
  <si>
    <t>mdelillo14</t>
  </si>
  <si>
    <t>Back to work  boob</t>
  </si>
  <si>
    <t>Cheeseter550</t>
  </si>
  <si>
    <t xml:space="preserve">Just woke up and I feel like crap </t>
  </si>
  <si>
    <t>MinervaMoreno</t>
  </si>
  <si>
    <t>@KourtneyKardash I'll be home working, I miss your fams show   Have a nice day!!</t>
  </si>
  <si>
    <t>kvon1213</t>
  </si>
  <si>
    <t>My vacation was ruined by a little white bug.    No kid at camp and gotta clean up all the bedding  Gotta look at my chart for today.</t>
  </si>
  <si>
    <t>AnimeAngel89</t>
  </si>
  <si>
    <t xml:space="preserve">at work, and bored, but i guess u gotta love it </t>
  </si>
  <si>
    <t>keithstric</t>
  </si>
  <si>
    <t xml:space="preserve">Man, I hate messing with hard coding, you're bound to break something by changing it </t>
  </si>
  <si>
    <t>kyriolexy3</t>
  </si>
  <si>
    <t xml:space="preserve">Well at least I got to see John load in, but I missed the show </t>
  </si>
  <si>
    <t xml:space="preserve">Very nearly getting on the wrong train at London Kings Cross. I blame the adverts for @sonisphere distracting me - cos I can't go!! </t>
  </si>
  <si>
    <t>naixharis</t>
  </si>
  <si>
    <t>@goodinparts that's awful  I'm so glad my community isn't like that. *fingers crossed* I never move anywhere that is!</t>
  </si>
  <si>
    <t>vivalaNUTTY</t>
  </si>
  <si>
    <t>@thisisryanross that &amp;quot;memory&amp;quot; tweet made me kinda depressed.  Thanks, Ryan Ross. haha...</t>
  </si>
  <si>
    <t xml:space="preserve">this  moment IÂ´m off Â´cause i need to do my homework IÂ´m tired just look this  books in the  table </t>
  </si>
  <si>
    <t>Melanie_Atkins</t>
  </si>
  <si>
    <t xml:space="preserve">@mickbetancourt We don't mean to be a pain, really we don't. We're just addicted to the show and crave information.Summer means reruns. </t>
  </si>
  <si>
    <t>mildlyaddictive</t>
  </si>
  <si>
    <t>worried sick.. he appears a bit better, but still has a fever ..  get better buddy. &amp;lt;3</t>
  </si>
  <si>
    <t xml:space="preserve">@spouseaggro I am concerned I may have to delete Chilie and Caviarre because I don't see them being played anymore.  </t>
  </si>
  <si>
    <t>SergeKok</t>
  </si>
  <si>
    <t xml:space="preserve">Being Tired now </t>
  </si>
  <si>
    <t xml:space="preserve">Good Morning twitter-land I'm half awake right now but I'll be back in a bit. Going to eat breakfast but I also want to go bad to bed! </t>
  </si>
  <si>
    <t>manuel247</t>
  </si>
  <si>
    <t xml:space="preserve">is wondering who sent him a video message. Can't open it </t>
  </si>
  <si>
    <t>antianthony</t>
  </si>
  <si>
    <t xml:space="preserve">i need to get rid of my flab </t>
  </si>
  <si>
    <t>justinmcintosh</t>
  </si>
  <si>
    <t xml:space="preserve">About to get the happy drugs...here we go... </t>
  </si>
  <si>
    <t>Budsey</t>
  </si>
  <si>
    <t>Why did my sister remove all her tags from my photos?    Ouch.</t>
  </si>
  <si>
    <t>JonEvrard</t>
  </si>
  <si>
    <t xml:space="preserve">Im on a boat bitch! a dirty boat though </t>
  </si>
  <si>
    <t>ravaniv</t>
  </si>
  <si>
    <t xml:space="preserve">worried about my friends in Iran </t>
  </si>
  <si>
    <t>msjewelrylady</t>
  </si>
  <si>
    <t>@dana8589 awwww, don't  !!!  We are supposed to close her show early this week!</t>
  </si>
  <si>
    <t>SetAmyOff</t>
  </si>
  <si>
    <t xml:space="preserve">Rasins Suck </t>
  </si>
  <si>
    <t>nanachii</t>
  </si>
  <si>
    <t xml:space="preserve">@MaykunMilla I'll arrive at 11.30 kay? My mom's really angry at hai... she thinks it's his own fault. they have taken his pc with them </t>
  </si>
  <si>
    <t>rpsjimj</t>
  </si>
  <si>
    <t xml:space="preserve">Reporting vicious pit bull mix to Animal Control for an unprovoked attack on my golden retriever who was merely walking with my wife. </t>
  </si>
  <si>
    <t>avocadofridge</t>
  </si>
  <si>
    <t>@mikeykinky I guess there's no hope for me now  hahahahaha</t>
  </si>
  <si>
    <t>ay1ene</t>
  </si>
  <si>
    <t>I'm  trying to live stream video of my dog via ustream during the day, but by the time I get to work the broadcast's offline.  #mypupsadie</t>
  </si>
  <si>
    <t xml:space="preserve">On the 5 north. Why is gas 3 effin 59?! I should've filled up in LA where it was 2.89.  What was I thinking </t>
  </si>
  <si>
    <t>amateurheart</t>
  </si>
  <si>
    <t>@Missaaaa awww i wanna i miss talking to you beb  i wanna comeee see you sometime soon</t>
  </si>
  <si>
    <t>isabelagomes</t>
  </si>
  <si>
    <t>School all day!  I want to stay home !!!</t>
  </si>
  <si>
    <t>JadeHelliwell</t>
  </si>
  <si>
    <t xml:space="preserve">i will soon be so lonely </t>
  </si>
  <si>
    <t xml:space="preserve">@nizhonipetphoto who makes porn wants to read about my day? SUHWEET. And then I saw they follow like a million people.  Poo </t>
  </si>
  <si>
    <t xml:space="preserve">So glad i got to talk to Logan....in Afghanistan, its only been 3 weeks, time is going by way to slow </t>
  </si>
  <si>
    <t xml:space="preserve">@WorldsStrongest I guess I'll just suck it up and pay the conversion + international shipping </t>
  </si>
  <si>
    <t>At work....Blah We are gettin a pool this weekend....YAY Our waterheater is blew up we have no hott water  gettin that fixed today!!</t>
  </si>
  <si>
    <t xml:space="preserve">This morning we lay to rest Ms. Crystal Crawford. It's been 2 weeks and I still can't believe she's gone. I can't take another funeral </t>
  </si>
  <si>
    <t>Ok so I'm gettin serious!!! New Work Out Plan..  cuttin back on the sweets!  Ahh</t>
  </si>
  <si>
    <t>ph3nom3nal1</t>
  </si>
  <si>
    <t xml:space="preserve">well the verdict is in, LA Lakers are the new Champs </t>
  </si>
  <si>
    <t>Teffytweety</t>
  </si>
  <si>
    <t xml:space="preserve">Just ate a chicken salad....my tummy hurts </t>
  </si>
  <si>
    <t xml:space="preserve">I feel so left out of the Parade functions. </t>
  </si>
  <si>
    <t>rachelramsden</t>
  </si>
  <si>
    <t xml:space="preserve">Finishing off some work in peace and quiet before public holiday tomorrow </t>
  </si>
  <si>
    <t>AishMeist</t>
  </si>
  <si>
    <t xml:space="preserve">Washing up awaits me </t>
  </si>
  <si>
    <t>@Johnnylove999 already started here mate!  x</t>
  </si>
  <si>
    <t>jessicarose94</t>
  </si>
  <si>
    <t xml:space="preserve">ouchy!! sunburn </t>
  </si>
  <si>
    <t xml:space="preserve">Where'd the effin rain go?! </t>
  </si>
  <si>
    <t xml:space="preserve">@ChrissyMBot you think YOU'RE sleepy!! I can barely keep my eyes open </t>
  </si>
  <si>
    <t xml:space="preserve">Needs a massage badly </t>
  </si>
  <si>
    <t>ashleyssouth</t>
  </si>
  <si>
    <t xml:space="preserve">@christiansouth I hope you feel better baby </t>
  </si>
  <si>
    <t>IrishJonasFan</t>
  </si>
  <si>
    <t xml:space="preserve">@SophieBoylan I heard, itss a load of bollocks like </t>
  </si>
  <si>
    <t>katebuehner</t>
  </si>
  <si>
    <t xml:space="preserve">It is 80 million degrees in my apartment. I may barf and punch my landlord maintenance men </t>
  </si>
  <si>
    <t xml:space="preserve">i hateeeeee troopin in the raonnnn! but i cant afford another parking ticket </t>
  </si>
  <si>
    <t>dianilu</t>
  </si>
  <si>
    <t xml:space="preserve">@iAlejandro YES!! it suuckss so much! </t>
  </si>
  <si>
    <t>gspro15198</t>
  </si>
  <si>
    <t xml:space="preserve">had to go home early due to a power cut... </t>
  </si>
  <si>
    <t xml:space="preserve">ahhh and now there's thunder and lightening </t>
  </si>
  <si>
    <t xml:space="preserve">HAHAHA Jessica is so mean </t>
  </si>
  <si>
    <t>@barneygale C4 didn't treat me well at all  I've got a few neat things up and running mainly appearance enhancements also iHalo, Macman XD</t>
  </si>
  <si>
    <t>sgrcoatedpoison</t>
  </si>
  <si>
    <t xml:space="preserve">im dying of lack of sleep, my weekwnd and now my week start have not been very rest friendly </t>
  </si>
  <si>
    <t>nindyy</t>
  </si>
  <si>
    <t xml:space="preserve">is still mending the pieces of her heart..but she miss her little brother so much..still can't go home..it's still hurts </t>
  </si>
  <si>
    <t>Waking up to 8 new txts is sad...bcz all of them are tweets and none real, personal msgs  but im guilty too.</t>
  </si>
  <si>
    <t xml:space="preserve">usher is getting divorced </t>
  </si>
  <si>
    <t>eviesayss</t>
  </si>
  <si>
    <t xml:space="preserve">3 more hours until I can go home. This is going to be a long day </t>
  </si>
  <si>
    <t>@strangegods Haha. That's my fault. No script on the page. Now I'm all alone in the chat  company was nice.</t>
  </si>
  <si>
    <t>butlifeisabitch</t>
  </si>
  <si>
    <t>@veeriwhoa aaw definitely Lara is the best :] haha i have guitar lessons in a few minutes and i don't want tooo  haha love you little V</t>
  </si>
  <si>
    <t>ThatchickRocky</t>
  </si>
  <si>
    <t xml:space="preserve">@PrettynUnique Yep U know. Uncle just handed me a glass over Tomato juice...it's suppose 2 help my head....it's so nasty tho </t>
  </si>
  <si>
    <t xml:space="preserve">Everytime I search myself, my grandpa, or what we paint, @Artfire listings come up first, barely any Etsy listings come up at all.  </t>
  </si>
  <si>
    <t>Sol_Chantal</t>
  </si>
  <si>
    <t xml:space="preserve">I want to be outside! </t>
  </si>
  <si>
    <t xml:space="preserve">Trying to sign into YahooMessengerWeb from work is a fail. Slightly upset. </t>
  </si>
  <si>
    <t xml:space="preserve">I have to disconnect the internet connection so I can force myself to finish this video lol. Not kidding though, bye Twitter! </t>
  </si>
  <si>
    <t>@hobronto Your guns look like they're almost as thick as my thighs...  but HAWT</t>
  </si>
  <si>
    <t xml:space="preserve">Everything happens for a reason ... Right ? </t>
  </si>
  <si>
    <t xml:space="preserve">@painyboi I wasn't even close </t>
  </si>
  <si>
    <t>xxninna123xx</t>
  </si>
  <si>
    <t xml:space="preserve">and now she signed out great now i have no one to talk to and its SUMMER for crying out loud </t>
  </si>
  <si>
    <t xml:space="preserve">@wraithfodder I loved Primeval  *sob*  If they do make an american version, it won't be the same </t>
  </si>
  <si>
    <t xml:space="preserve">Oh *ish. My Kobe hate is getting me followers... lol I'll do a follow friday if I get to 100... not likely </t>
  </si>
  <si>
    <t>on my way to check out a daycare/learning center to enroll jay in in august.  i hate this!</t>
  </si>
  <si>
    <t>Skullshards</t>
  </si>
  <si>
    <t xml:space="preserve">Trying on clothes </t>
  </si>
  <si>
    <t xml:space="preserve">Feeling so sorry for myself i have a swollen mouth due to Dentist appointment and its not going away </t>
  </si>
  <si>
    <t xml:space="preserve">shit just missed my 500th tweet sigh </t>
  </si>
  <si>
    <t xml:space="preserve">@idubbs I'm almost afraid to know. It makes the waiting for release/upgrade so much more painful </t>
  </si>
  <si>
    <t xml:space="preserve">cant stop coughing, its 2.30am and i had to get up cause i cant sleep,can hardly breath  feels like im gonna die or stop breathing ahhh </t>
  </si>
  <si>
    <t>samiTunis</t>
  </si>
  <si>
    <t xml:space="preserve">iPhone 3GS will hit the stores on Friday and this will be the first time I won't be buying one the 1st day thanks to #ATT </t>
  </si>
  <si>
    <t xml:space="preserve">wanna be in central right now </t>
  </si>
  <si>
    <t>@BetyPS yeah   I'm in spanish right now haha</t>
  </si>
  <si>
    <t>justtus</t>
  </si>
  <si>
    <t xml:space="preserve">Just search somethink but i don`t know when will find </t>
  </si>
  <si>
    <t xml:space="preserve">@JoyJude Oh yeah, did you know they had a concert here last Oct? I was so bummed I couldn't go! </t>
  </si>
  <si>
    <t xml:space="preserve">@alex_priceless cause i won a VIP meet and greet with mitchel today and she wont let me go </t>
  </si>
  <si>
    <t>josefaz</t>
  </si>
  <si>
    <t xml:space="preserve">Goodbye arroyo vista! You were my home for two years and now you're dead </t>
  </si>
  <si>
    <t>C1sC0</t>
  </si>
  <si>
    <t>@310Dreams what are u trying to say I bore you? I dnt make u happy!  &amp;gt; http://myloc.me/3Vp0</t>
  </si>
  <si>
    <t>I have a week to get rid of Gunn   Meeting Jeff in Dallas on Thurs or Fri. It's not even half way through Monday and this week sucks.</t>
  </si>
  <si>
    <t>freshbrew</t>
  </si>
  <si>
    <t xml:space="preserve">@MysticWondering  Sorry to hear your friend lied to you. That always sucks. </t>
  </si>
  <si>
    <t>callipygian</t>
  </si>
  <si>
    <t xml:space="preserve">Our parking-lot guy JT is on vacation till 6/22, no free parking without a pass. </t>
  </si>
  <si>
    <t>@nakedlaughing ..just because Ceasar happened to &amp;quot;look&amp;quot; the scariest  #pitbull #bsl</t>
  </si>
  <si>
    <t>missing you polina so much  whyyyyy did u have to go to russia for the summer be . very exited to a C.I.T this year!!</t>
  </si>
  <si>
    <t>aleinad20</t>
  </si>
  <si>
    <t xml:space="preserve">Not every weekend is a good weekend </t>
  </si>
  <si>
    <t>little_albatros</t>
  </si>
  <si>
    <t xml:space="preserve">@Meli42  Saw the beautiful bun, but promised hubby no more buns. He's not such a fan </t>
  </si>
  <si>
    <t xml:space="preserve">Boring. Can't open anything but TweetDeck. Snif! </t>
  </si>
  <si>
    <t>MillieRose_</t>
  </si>
  <si>
    <t xml:space="preserve">Not thunder and lightening! I'm well scared of thunder and lightening, and I'm home alone </t>
  </si>
  <si>
    <t xml:space="preserve">Back to hall of justice: paint in the cold is not bad ... the problem is wash the brushes </t>
  </si>
  <si>
    <t>Vivian_MP</t>
  </si>
  <si>
    <t>Why do guys get mad when you dnt txt them? I fell asleep!   its monday Yipee!</t>
  </si>
  <si>
    <t>masukoo</t>
  </si>
  <si>
    <t xml:space="preserve">Fml! I went out to im buy film but they were all expired </t>
  </si>
  <si>
    <t>Nierle_there</t>
  </si>
  <si>
    <t xml:space="preserve">@sir_charles804 good afternoon... sorry youre at work </t>
  </si>
  <si>
    <t>marie2658</t>
  </si>
  <si>
    <t>Well time to go back to work  now I'm workin for daycare</t>
  </si>
  <si>
    <t>cyclingdiva</t>
  </si>
  <si>
    <t xml:space="preserve">@stevendejongh Shit! Heard about the crash...sorry! I hear you are ok, happy to hear it. Forgot to say &amp;quot;good luck &amp;amp; stay safe.&amp;quot; </t>
  </si>
  <si>
    <t>xxashbrownexx</t>
  </si>
  <si>
    <t xml:space="preserve">studying for exam tomorrow </t>
  </si>
  <si>
    <t>turn my computer off cause there is lightning  talk later peeps although i may come on on my phone</t>
  </si>
  <si>
    <t>greerzi</t>
  </si>
  <si>
    <t xml:space="preserve">@PopCouture yeah </t>
  </si>
  <si>
    <t xml:space="preserve">@kittypurry it's crap! humm the cats means katycats? i don't think some of them are truly matter..... </t>
  </si>
  <si>
    <t>needsomeair</t>
  </si>
  <si>
    <t xml:space="preserve">@farrahfaithlove why? haha nagdadrama din ako dito sa panonood ng 1 Liter of Tears </t>
  </si>
  <si>
    <t xml:space="preserve">I am gagging to have the love takes over on my phone </t>
  </si>
  <si>
    <t>ohhsooflyy</t>
  </si>
  <si>
    <t xml:space="preserve">@carribeanqueen LOL! I'm sooooooo not looking forward to being drunk again! I have an important customer event to attend to the next day! </t>
  </si>
  <si>
    <t>WoahxMellie</t>
  </si>
  <si>
    <t xml:space="preserve">Gonna go clean my room </t>
  </si>
  <si>
    <t xml:space="preserve">i'm all awake but no one else is </t>
  </si>
  <si>
    <t>ninabrown</t>
  </si>
  <si>
    <t xml:space="preserve">@JamarHerrod â€¢ No dear, just TV @ night </t>
  </si>
  <si>
    <t>@toywithme Aw  Sorry, the shipping is kind of outrageous.</t>
  </si>
  <si>
    <t>onthefoldout</t>
  </si>
  <si>
    <t xml:space="preserve">Watching live feed of parade, cringing thinking about trying to get to AIP to work on finals. Love ya pens, but you have awful timing. </t>
  </si>
  <si>
    <t>GiftBasketGuru</t>
  </si>
  <si>
    <t>Beware of online fraud - I got 3 charge backs this week  http://tinyurl.com/ms29qb</t>
  </si>
  <si>
    <t>Candradex</t>
  </si>
  <si>
    <t xml:space="preserve">Studying for exams... ahhh. </t>
  </si>
  <si>
    <t xml:space="preserve">Just got told to &amp;quot;learn how to drive&amp;quot; by some bitch.. I was doing 5 in the parking lot of Pic n Pay </t>
  </si>
  <si>
    <t>timepass247</t>
  </si>
  <si>
    <t xml:space="preserve">is done with jobs for sometime but lot of paperwork ahead and break out too </t>
  </si>
  <si>
    <t xml:space="preserve">Lunch time dentist appt. This time I will NOT get a speeding ticket! </t>
  </si>
  <si>
    <t>gabbieGomez</t>
  </si>
  <si>
    <t xml:space="preserve">my stomach hurts again </t>
  </si>
  <si>
    <t>Kristo_11</t>
  </si>
  <si>
    <t xml:space="preserve">My little bro leaves for bootcamp today. </t>
  </si>
  <si>
    <t xml:space="preserve">@keera0825 We think they were called due to ppl's annoyance w/another dog @ the park.When he saw Ceasar, tho-that's the 1 he pointed at. </t>
  </si>
  <si>
    <t>@thesldude86 poor shia seems like ur havin kind of a rough day  try to get some rest..relax</t>
  </si>
  <si>
    <t>Mikesquito</t>
  </si>
  <si>
    <t xml:space="preserve">I love how 95% of the people who bought prototype for pc are having severe performance issues. No patch yet </t>
  </si>
  <si>
    <t xml:space="preserve">@naughtymutt I am back tomorrow </t>
  </si>
  <si>
    <t xml:space="preserve">Ughhh #pizzahut sucks!!!! they can never get anything right &amp;amp; their CSR ppl suck too! </t>
  </si>
  <si>
    <t xml:space="preserve">TC09 site is pissing me off. It won't let me vote. </t>
  </si>
  <si>
    <t>@mileycyrus I wish I could vote for you in the Teen Choice Awards but I can't as I live in the UK  xoxo</t>
  </si>
  <si>
    <t>EmmaNBrophy</t>
  </si>
  <si>
    <t xml:space="preserve"> Feels bad for Cali... poor thing.</t>
  </si>
  <si>
    <t>kayce63</t>
  </si>
  <si>
    <t>i'm sick  Gotta go to the Dr @ 3</t>
  </si>
  <si>
    <t>staravalos</t>
  </si>
  <si>
    <t xml:space="preserve">Back to the office </t>
  </si>
  <si>
    <t>devinashton</t>
  </si>
  <si>
    <t>watchin the players club-mini hangover  i got a headachee..GOOODMORNING!</t>
  </si>
  <si>
    <t xml:space="preserve">@lill_ lol ya it was nasty </t>
  </si>
  <si>
    <t>@NeilAdam ni idea ;) but i dont fill the criteria of under 35  #hhl09</t>
  </si>
  <si>
    <t>whitneymunselle</t>
  </si>
  <si>
    <t xml:space="preserve">Blackberry, please please charge...I am going on my 3rd curve in the past year with the SAME problem. Not happy </t>
  </si>
  <si>
    <t xml:space="preserve">trying to brainstorm ideas for my novel. need a good amount of characters &amp;amp; names for them </t>
  </si>
  <si>
    <t xml:space="preserve">I just woke up from a very realistic dream...I am quite disappointed that it wasn't real. </t>
  </si>
  <si>
    <t>need more followers, pls out of pity!  hehe</t>
  </si>
  <si>
    <t>Great, I have to wait until the battery for the camera recharges.another hour off my day  #squarespace</t>
  </si>
  <si>
    <t>CarlosLisboa</t>
  </si>
  <si>
    <t xml:space="preserve">@KendraWilkinson TALK TO ME. JUST SAY HELLO PLEASE </t>
  </si>
  <si>
    <t xml:space="preserve">My dad and brother are taking the piss out of my sunburn. It's not even funny. My face hurts so much, from it. </t>
  </si>
  <si>
    <t>bjornbats</t>
  </si>
  <si>
    <t xml:space="preserve">yes, my first windows 7 blue screen, doing nothing than just an rdp session from my macbook, after that my outlook doenst start anymore </t>
  </si>
  <si>
    <t>Off 2 the mall for the dreaded spring ritual: swimsuit shopping. I've tried several times and have not had any luck yet  Here goes nothing</t>
  </si>
  <si>
    <t xml:space="preserve">I'm soo tired wish i was laying in my yard and not sitting in class </t>
  </si>
  <si>
    <t>dannyisthecool</t>
  </si>
  <si>
    <t>i want to tan. and the freaking weather wont let me  bummmmmmmmer.</t>
  </si>
  <si>
    <t xml:space="preserve">and then a final one hour long finale. Miley wanted there to be a moral to the show so we'll see what happens. Personally, I'll miss it </t>
  </si>
  <si>
    <t>DevinCloninger</t>
  </si>
  <si>
    <t>Pretty much the only food I can stomache for lunch at this hospital  http://twitpic.com/7h0o2</t>
  </si>
  <si>
    <t>kreationkyle</t>
  </si>
  <si>
    <t xml:space="preserve">@THFPhotography </t>
  </si>
  <si>
    <t xml:space="preserve">Started the week tired again </t>
  </si>
  <si>
    <t>beth_thornton</t>
  </si>
  <si>
    <t xml:space="preserve">Trying to calm my dog down, they hate thunder </t>
  </si>
  <si>
    <t xml:space="preserve">What? The rapper from aesop rock is white. He has such a deep black man voice though. </t>
  </si>
  <si>
    <t>Oh_Stewardess</t>
  </si>
  <si>
    <t xml:space="preserve">It's about time to leave Singapore.... there goes my housekeeper!  </t>
  </si>
  <si>
    <t>chewtv</t>
  </si>
  <si>
    <t>Check this horrendous slam!  http://video.mpora.com/watch/7ZIsAlkyn/</t>
  </si>
  <si>
    <t>denise4real</t>
  </si>
  <si>
    <t xml:space="preserve">oh, that stuff made me sick.boo. </t>
  </si>
  <si>
    <t xml:space="preserve">Fuck wana-b ass ninja emo kid, plz dnt stick me wit him all day </t>
  </si>
  <si>
    <t>timjahn</t>
  </si>
  <si>
    <t xml:space="preserve">@foiledcupcakes @achio86 Was pretty cool. Photography section was closed on the day I was there, wanted to see that </t>
  </si>
  <si>
    <t xml:space="preserve">monday morning+drinking over the weekend+major back pain=I need to take my ass home...NOW!!!!! I'M TIRED!!!! </t>
  </si>
  <si>
    <t>schmidtter</t>
  </si>
  <si>
    <t>About to close a home construction loan and go into debt  mixed emotions.</t>
  </si>
  <si>
    <t>ChannelHastings</t>
  </si>
  <si>
    <t xml:space="preserve">Shocked and saddened to hear the news about local musician Dave Blackman </t>
  </si>
  <si>
    <t>Back home! I love home, but Jakarta will always be my first and real home. I miss my friends!  Raaaaah x</t>
  </si>
  <si>
    <t xml:space="preserve">@priorfatgirl I know just how you feel </t>
  </si>
  <si>
    <t>Trying Maxwell House 4 the 1st time... Store was out of Folgers  Making my morning iced mocha &amp;amp; getting ready to watch #TRUEBLOOD! RAWR!</t>
  </si>
  <si>
    <t>moweebabyy</t>
  </si>
  <si>
    <t xml:space="preserve">Its only day 1 of finals and i already have a meanass headache </t>
  </si>
  <si>
    <t>@fearfuldogs Thank you for the DM's. I get it. All very interesting. Twitter doesn't allow me to DM back to you   thus this tweet.</t>
  </si>
  <si>
    <t>jordangreen</t>
  </si>
  <si>
    <t xml:space="preserve">@Chasethebase Yep brok emy deck </t>
  </si>
  <si>
    <t xml:space="preserve">@willameda my update didn't work this morning (since found out.. not my fault).. and then driving into work my fkn car died </t>
  </si>
  <si>
    <t>Kesser77</t>
  </si>
  <si>
    <t xml:space="preserve">pfft feeble storm over already </t>
  </si>
  <si>
    <t xml:space="preserve">@tayhinson samee it sucks! </t>
  </si>
  <si>
    <t>@josespears MELHOROU? we missed you SO much  please be better until tomorrow</t>
  </si>
  <si>
    <t xml:space="preserve">@little_pooh_1 waaaah! I can't stalk with you this year </t>
  </si>
  <si>
    <t>RalfNasty</t>
  </si>
  <si>
    <t xml:space="preserve">@Shortyszfiesty u lucky </t>
  </si>
  <si>
    <t>iranindya</t>
  </si>
  <si>
    <t xml:space="preserve">lack of news, lack of gossip, lack of everythin'... steal his iphone dude! check the call log! the boredom was flooding my mind now </t>
  </si>
  <si>
    <t>please give me any sign.  aceept or decline. just tell me!</t>
  </si>
  <si>
    <t>chloetiberi</t>
  </si>
  <si>
    <t>@ starbucks working  if one more kid orders a double chocolate chip frappuccino i'm gonna lose it--</t>
  </si>
  <si>
    <t xml:space="preserve">@psychomule what's going on???  we need to talk.  why do you have to move back?  bec the missus wants you to?      </t>
  </si>
  <si>
    <t>Pockets13</t>
  </si>
  <si>
    <t xml:space="preserve">Man... This shoulder strain is really putting a strain on my day. (har har) but really this sucks - no gym tonight </t>
  </si>
  <si>
    <t>jakz098</t>
  </si>
  <si>
    <t xml:space="preserve">Just said goodbye to my dog. Worst feeling </t>
  </si>
  <si>
    <t>AnDrEaxxx</t>
  </si>
  <si>
    <t xml:space="preserve">theres sumthin rong with twitter </t>
  </si>
  <si>
    <t>sunshinestar32</t>
  </si>
  <si>
    <t xml:space="preserve">trying to figure out my school's email. Have to convert it to something crazy and of course it wont work. Been on hold for about an hour </t>
  </si>
  <si>
    <t>chololoazo</t>
  </si>
  <si>
    <t>wants company!!!!   (cozy) http://plurk.com/p/115osq</t>
  </si>
  <si>
    <t>Given up on the iPhone. Don't think there is any chance that anyone outwith the States can win  #squarespace</t>
  </si>
  <si>
    <t>CindyySioux</t>
  </si>
  <si>
    <t xml:space="preserve">Gooood Afternoon. I can't even wake up and say Good Morning, because it's not the morning when I wake up. </t>
  </si>
  <si>
    <t>@hip_hip_jorge no didn't make it to the gym  stressful paperwork waited for me at the office, agh!</t>
  </si>
  <si>
    <t>imsofuknamazin</t>
  </si>
  <si>
    <t xml:space="preserve">is thinking that he should have never went to sleep last night missed out on time wit my boo </t>
  </si>
  <si>
    <t>auntiegriz</t>
  </si>
  <si>
    <t xml:space="preserve">@carondelet Yeah it is. </t>
  </si>
  <si>
    <t>mandy_krebs</t>
  </si>
  <si>
    <t xml:space="preserve">is back at the office... </t>
  </si>
  <si>
    <t>Aunt93</t>
  </si>
  <si>
    <t xml:space="preserve">Looking outside, rain... gonna rain till Wed., has it said on the weather channel, what A GREAT summer, no sun, no beach. </t>
  </si>
  <si>
    <t xml:space="preserve">@EuanDewar Is that a threat? </t>
  </si>
  <si>
    <t>Rabeeba</t>
  </si>
  <si>
    <t>Ohh i hate workkkk  can i go back to myrtle NOW</t>
  </si>
  <si>
    <t>@riskybizness lol i tried to get ur style for my b day but she did it wrong  lol i had to take dat dowb wit da quickness!</t>
  </si>
  <si>
    <t>GertrudeArizona</t>
  </si>
  <si>
    <t xml:space="preserve">when i fought the lawn and the lawn won </t>
  </si>
  <si>
    <t xml:space="preserve">Yup. They're there </t>
  </si>
  <si>
    <t>sandraodang</t>
  </si>
  <si>
    <t xml:space="preserve">I just got stomaches. well, need to lay down now. </t>
  </si>
  <si>
    <t xml:space="preserve">Well.... I have spent the last 4 hours using a shop vac to get all the water out of my basement while it was storming. Great Monday </t>
  </si>
  <si>
    <t xml:space="preserve">@pdxdiva sounds like we've got the same funk </t>
  </si>
  <si>
    <t xml:space="preserve">Not had any rain today in the south of England.  Well lots of miles south of oxford that is. probably get it tomorrow </t>
  </si>
  <si>
    <t xml:space="preserve">Happy Monday! You know, sometimes YouTube really sux! Didn't accept pt. 2 of my David Ready Jr. interview!Seconds too long!Ok,now again. </t>
  </si>
  <si>
    <t>@krist0ph3r Its britney spears vid bot  with a picture of a lady looking at a penis  couldnt she/he/it be more creative?</t>
  </si>
  <si>
    <t xml:space="preserve">@CarolinaGyrl00 That happened with teamarchie's videos too.. we were not too happy about that too </t>
  </si>
  <si>
    <t xml:space="preserve">@NicoleSerfaty I think the contests are over </t>
  </si>
  <si>
    <t xml:space="preserve">@shabiiiiii mine is still down </t>
  </si>
  <si>
    <t>tineedansr</t>
  </si>
  <si>
    <t>is hating today.   Is it time to go yet??  Very glad for pole class after work.  At least something good will come out of getting up today</t>
  </si>
  <si>
    <t>Ok now i am releaved from that Math ISU.....Cause i am done it hahah yea but the scary thing is my teacher is coming to pick it up  scared</t>
  </si>
  <si>
    <t>Rene818</t>
  </si>
  <si>
    <t xml:space="preserve">@Cindy_214 </t>
  </si>
  <si>
    <t>greensoda</t>
  </si>
  <si>
    <t xml:space="preserve">@JJSchuster Wow, that's a horrible way to start the day...  </t>
  </si>
  <si>
    <t>La_r_a</t>
  </si>
  <si>
    <t xml:space="preserve">it is raining al day long </t>
  </si>
  <si>
    <t>taekosaito</t>
  </si>
  <si>
    <t xml:space="preserve">@sadafbaig aw... I miss you </t>
  </si>
  <si>
    <t>wimleers</t>
  </si>
  <si>
    <t>@TUc_ Heh, well that's too far  Hasselt is somewhat a student city too, but of course not comparable. Thanks though!</t>
  </si>
  <si>
    <t>caughthelovebug</t>
  </si>
  <si>
    <t xml:space="preserve">@grimmers  I was s'posed to go today but my dad refused to let me go after we had a minor argument... grim </t>
  </si>
  <si>
    <t>So many things to buy, so little money..... Screw expensive transport costs  moneygrubbing companies - http://tweet.sg</t>
  </si>
  <si>
    <t xml:space="preserve">@sarahroters i want to see that to, thats why i am with her almost the whole day. it sucks that i have 2 work til 17 tomorrow </t>
  </si>
  <si>
    <t>missnicci</t>
  </si>
  <si>
    <t>@MelissaLynnette i missed it. i went out  how was it?</t>
  </si>
  <si>
    <t>Prittieinpink</t>
  </si>
  <si>
    <t>can't wait till tomozz gonna c my cousions afta five years nd ive got too go to skool tomozz to finish I.C.T, i have 6 lessons  nt fair x</t>
  </si>
  <si>
    <t xml:space="preserve">@Thandis smart me the interview, is on Monday 22nd, waste of my bus tokens actually one coz i walked back to the house from the place </t>
  </si>
  <si>
    <t>it was boiling hot, i was getting burnt and now there is thunder and lightning :S kinda scary.  london weather; unpredictable!</t>
  </si>
  <si>
    <t xml:space="preserve">missin my diddy </t>
  </si>
  <si>
    <t xml:space="preserve">My math class looks hard </t>
  </si>
  <si>
    <t>@LesleyChang well in my dreams it wasnt scary but one site had over 1000 errors  lol</t>
  </si>
  <si>
    <t>LisaRayArnold</t>
  </si>
  <si>
    <t xml:space="preserve">I'm not feeling very productive today. </t>
  </si>
  <si>
    <t>ash_o_lay</t>
  </si>
  <si>
    <t xml:space="preserve">I'm sorry I'm the worst person ever </t>
  </si>
  <si>
    <t>MissKailiBaby</t>
  </si>
  <si>
    <t xml:space="preserve">R.I.P. Justin &amp;quot;'Bama&amp;quot; Skinner... I can't even know what to say... I can't believe my lil southern belle is gone!  </t>
  </si>
  <si>
    <t>_Gracy_</t>
  </si>
  <si>
    <t xml:space="preserve">_Hey Twitter head it official * Monday is here </t>
  </si>
  <si>
    <t>@jessehogie Sorry to hear that  Everything else going okay?</t>
  </si>
  <si>
    <t>hellobaileylol</t>
  </si>
  <si>
    <t xml:space="preserve">@victoriAHHH  it's not summer for me yet </t>
  </si>
  <si>
    <t xml:space="preserve">@OB_sessor sky has broken so can't watch it </t>
  </si>
  <si>
    <t xml:space="preserve">@awesomeann7 I wanna know also </t>
  </si>
  <si>
    <t xml:space="preserve">@ka_aw right here be waiting for you, do richard marks. </t>
  </si>
  <si>
    <t xml:space="preserve">@SHAYDENISE Now u c y I b beasting for dem shyts LoL I got Mich up on it too but uhhh what we eattin for lunch </t>
  </si>
  <si>
    <t>Harriettaa</t>
  </si>
  <si>
    <t xml:space="preserve">thunder, rain, FFS i have to travel through london tonight </t>
  </si>
  <si>
    <t xml:space="preserve">I'm sorry if any of you guys think I've been off with you lately </t>
  </si>
  <si>
    <t>MistyWJohn</t>
  </si>
  <si>
    <t xml:space="preserve">Once upon a time - I didn't get a job because I lacked the education and experience and today I had to remove what I gained on my resume. </t>
  </si>
  <si>
    <t>stfudanielle</t>
  </si>
  <si>
    <t xml:space="preserve">Not excited for new atl. </t>
  </si>
  <si>
    <t xml:space="preserve">@mileyfashion Same, I'll miss it too. </t>
  </si>
  <si>
    <t>AnnaBanana124</t>
  </si>
  <si>
    <t>@redfoo22   I assume you're OK but am wondering wth happened.  2 days &amp;lt;3</t>
  </si>
  <si>
    <t>Alexandria11</t>
  </si>
  <si>
    <t xml:space="preserve">@GSPRS_Jen June 19th is the date the Perry's gave to Christine's Mom in January.  We arent sure what the date means.  </t>
  </si>
  <si>
    <t xml:space="preserve">I dislike driving school. Also i have like no plans today anymore </t>
  </si>
  <si>
    <t xml:space="preserve">bye bye twitter world for a bit </t>
  </si>
  <si>
    <t>Secndtotherght</t>
  </si>
  <si>
    <t xml:space="preserve">has to sell her horse </t>
  </si>
  <si>
    <t>Good Morning Twits  Mommy Laurie @boomkack is leaving us this morning  gonna miss her but holdin it down while she's gone :-D</t>
  </si>
  <si>
    <t>Jizzo1985</t>
  </si>
  <si>
    <t xml:space="preserve">Just every starts to go up I get shot right back down!!! when does it all stop!!! </t>
  </si>
  <si>
    <t xml:space="preserve">@katie_fruitcake i m fine thx,my msn is not working </t>
  </si>
  <si>
    <t>Officialy through with brooklyn niqqas!!!!!!!! I cant believe this shit happend  FUCK YOU!!!!!</t>
  </si>
  <si>
    <t>hippie0905</t>
  </si>
  <si>
    <t xml:space="preserve">I'm really Sick. Its not good </t>
  </si>
  <si>
    <t>@Agent_M dude u just made me REALLY want tacos  how to do this in middle of scotland huh  oh man</t>
  </si>
  <si>
    <t xml:space="preserve">What!?! I like Ron! This is going to be terrible. </t>
  </si>
  <si>
    <t>NikkkNakkk</t>
  </si>
  <si>
    <t xml:space="preserve">Ughhh im feeling nausaus for some reason </t>
  </si>
  <si>
    <t>mikkeeerrooo</t>
  </si>
  <si>
    <t>Do make me leave!!!  ugh... I am going to be here next year... i'm gonna make sure of it!</t>
  </si>
  <si>
    <t>restoredhope</t>
  </si>
  <si>
    <t xml:space="preserve">Day off, feels like summer vacation. Slept 12 hours last night. Last Disney trip with my pass today, wont get a new one for a few yrs </t>
  </si>
  <si>
    <t xml:space="preserve">@Daviesgravey not happy sad cuz its gonna hurt </t>
  </si>
  <si>
    <t>Bethhhxxxx</t>
  </si>
  <si>
    <t xml:space="preserve">you'll all be in the rainnnnnnn </t>
  </si>
  <si>
    <t>MarkLucherini</t>
  </si>
  <si>
    <t xml:space="preserve">@leighalexander @OptimusDeadpool Understandable, but of course, those pics make me want to buy a PSP now </t>
  </si>
  <si>
    <t>Jansy9</t>
  </si>
  <si>
    <t xml:space="preserve">I think God is giving me stuff to prove that the last stuff that I thought was so awful wasn't really that bad... </t>
  </si>
  <si>
    <t>@ryanodonnell oh no! I hope you guys feels better  Maybe just a 24 hour bug?</t>
  </si>
  <si>
    <t>@little_albatros mine is not so much either  but i llove the big buns!</t>
  </si>
  <si>
    <t>omgtwittterrr</t>
  </si>
  <si>
    <t xml:space="preserve">i'm sick, it sucks </t>
  </si>
  <si>
    <t xml:space="preserve">@tommylee @rainypixels @amyrc just confirmed with allergist this is the worst allergy season they've seen in a long time </t>
  </si>
  <si>
    <t>@JACKIEJEWEL awwwww  that blows!</t>
  </si>
  <si>
    <t xml:space="preserve">Just found out that I may not be leavin' 4 ATL this thursday, I may have to work @ the mall so I can't leave till Friday night </t>
  </si>
  <si>
    <t>dawnochs</t>
  </si>
  <si>
    <t xml:space="preserve">my phone is freaking out...going to Verizon </t>
  </si>
  <si>
    <t xml:space="preserve">@_kimcaldwell i just saw ur message 2 me! yes popstarts u had long beautiful hair, i loved u on there and on idol! so mad when u were cut </t>
  </si>
  <si>
    <t xml:space="preserve">@MiyaBailey plus i just learned i been talking to u for days and you couldnt see what i was saying because i was private. </t>
  </si>
  <si>
    <t xml:space="preserve">Not having internet at work is no fun </t>
  </si>
  <si>
    <t>Jaydeex33</t>
  </si>
  <si>
    <t xml:space="preserve">Just finished part 5 of my PEP has taken me ages due to not being able to copy and paste </t>
  </si>
  <si>
    <t>@BeckyC3 Yay its the first episode but  MY BROTHER IS BEING ANNOYING AND SHOUTING AT ME. I have to watch it later.</t>
  </si>
  <si>
    <t>ashah27</t>
  </si>
  <si>
    <t xml:space="preserve">woke up and feelin lazy.. </t>
  </si>
  <si>
    <t>Dr_Milad</t>
  </si>
  <si>
    <t xml:space="preserve">AP: Gunfire at Iranian rally kills one </t>
  </si>
  <si>
    <t>shefama</t>
  </si>
  <si>
    <t xml:space="preserve">a little headache, hungry and bored </t>
  </si>
  <si>
    <t xml:space="preserve">@deadlyhouses </t>
  </si>
  <si>
    <t>i thought u were there ...  today , but it doesnt  .       tomorrow is the last day for me and you  .       i hope it is not !!!</t>
  </si>
  <si>
    <t xml:space="preserve">going to jessies to.... chill.  a challenge for me, but i shall do my best.  i'd better practice, since i'm going to SC for a WEEK on fri </t>
  </si>
  <si>
    <t>i want my bike's fixed    so tired of riding. my legs are ger hurts and i'm feel like hell</t>
  </si>
  <si>
    <t>shirin630</t>
  </si>
  <si>
    <t xml:space="preserve">feels bad for my fellow iranians in iran </t>
  </si>
  <si>
    <t xml:space="preserve">im getting my wisdom teeth out tomorrrow </t>
  </si>
  <si>
    <t>Reebok727</t>
  </si>
  <si>
    <t xml:space="preserve">ah what do you do when you outgrow your friends??? </t>
  </si>
  <si>
    <t>Rowanfb</t>
  </si>
  <si>
    <t xml:space="preserve">Jo, i dont understand all this! </t>
  </si>
  <si>
    <t xml:space="preserve">I woke up today and thought it was Sunday </t>
  </si>
  <si>
    <t>patty_rs</t>
  </si>
  <si>
    <t xml:space="preserve">I'm doing nothing </t>
  </si>
  <si>
    <t>liamgallogly</t>
  </si>
  <si>
    <t xml:space="preserve">Another show tonight. Cool, I just hope it doesnt rain again. </t>
  </si>
  <si>
    <t>bakedfish</t>
  </si>
  <si>
    <t xml:space="preserve">@joannalovesyou I haven't seen it yet, but I loved that book so much.  Maybe I shouldn't watch it.  </t>
  </si>
  <si>
    <t>Kamerazukleber</t>
  </si>
  <si>
    <t xml:space="preserve">Default passwords finance terror:  http://preview.tinyurl.com/kruej4 it would almost be funny, if it weren't so sad </t>
  </si>
  <si>
    <t>2tinkk</t>
  </si>
  <si>
    <t xml:space="preserve">just finished lunch (turkey sand, chips, cherry coke and ain ice cream - ummmm!) gotta get back to work now </t>
  </si>
  <si>
    <t>@burende Haha, i would if i could go to in n out  Diets FTW/FTL</t>
  </si>
  <si>
    <t xml:space="preserve">@HilzFuld no orange? </t>
  </si>
  <si>
    <t>Farah_J</t>
  </si>
  <si>
    <t xml:space="preserve">my BB and I..tomorrow we'll have to separate for real </t>
  </si>
  <si>
    <t>fleury_fan_29</t>
  </si>
  <si>
    <t xml:space="preserve">i want to be at the parade today for the pens but NO!! i can't </t>
  </si>
  <si>
    <t>Sarah7JaNae</t>
  </si>
  <si>
    <t xml:space="preserve">I can't believe I'm missing my baby sister's 18th birthday tomorrow.... </t>
  </si>
  <si>
    <t>i have found another natbite. totalling at 11 now - fgs. they are SO inchy  bad times.</t>
  </si>
  <si>
    <t xml:space="preserve">@BryanRicard </t>
  </si>
  <si>
    <t xml:space="preserve">GAH! my entire finance.google.ca portfolio page is red today </t>
  </si>
  <si>
    <t>prettyteacups</t>
  </si>
  <si>
    <t xml:space="preserve">oh hello no sleep, today you are joined by a massive headache, swollen throat, breathing like Darth Vader and the voice of Vin Diesel. </t>
  </si>
  <si>
    <t>crumbsgirl</t>
  </si>
  <si>
    <t xml:space="preserve">too bad i have to starve myself for the rest of the month </t>
  </si>
  <si>
    <t xml:space="preserve">@doodlebug38 They are an absolute pain in the .... I keep telling her to get lost but she's not taking any notice </t>
  </si>
  <si>
    <t>@psychomule oh! Is it really north as the name describes? Ouch!  soon?</t>
  </si>
  <si>
    <t xml:space="preserve">@KansasJackass What!?! I like Ron! This is going to be terrible. </t>
  </si>
  <si>
    <t>dj_scottie</t>
  </si>
  <si>
    <t>@LilTanLines @emdeezee @JensCamaro Good morning everyone.  I still have a cold  so if ya don't hear from me much this week....</t>
  </si>
  <si>
    <t xml:space="preserve">@TheRealWintersB lol we sooooo had this convo like 3 weeks ago. yup im a youngin </t>
  </si>
  <si>
    <t>feeddle</t>
  </si>
  <si>
    <t xml:space="preserve">@blackVPN you should send an email with credentials. I already forgot mine and don't know how to retrieve them. </t>
  </si>
  <si>
    <t xml:space="preserve">@twinkle47 Fish fingers in the oven, poor sad old fish fingers that no one wants </t>
  </si>
  <si>
    <t>CWEBBGO</t>
  </si>
  <si>
    <t>@vanessa_pastry omg NOTHING!!  i want to get out of Chicago ASAP!! what'd you and the girls do?</t>
  </si>
  <si>
    <t>Kellyisawesome</t>
  </si>
  <si>
    <t xml:space="preserve">@jumival I hope you find your puppy </t>
  </si>
  <si>
    <t>Exam number four today  god i hate science</t>
  </si>
  <si>
    <t xml:space="preserve">@aditisarin Sorry that didn't work. </t>
  </si>
  <si>
    <t>ohcourtneyyy</t>
  </si>
  <si>
    <t>leaving for boyne within the next 30 minutes. i miss nathan  can't wait to see him when i get back.</t>
  </si>
  <si>
    <t xml:space="preserve">@piinkDeluxe i misssssssssss you @ area </t>
  </si>
  <si>
    <t>JoanaV</t>
  </si>
  <si>
    <t xml:space="preserve">@mOrFeX_pt estou a panicar om a fisica </t>
  </si>
  <si>
    <t>xx_p00ka_xx</t>
  </si>
  <si>
    <t>I'm so confused...   Maybe I  went about it the wrong way, but somethin had to be done.</t>
  </si>
  <si>
    <t>natalierossetti</t>
  </si>
  <si>
    <t xml:space="preserve">@cobycampbell gahh thats such a bummer! </t>
  </si>
  <si>
    <t xml:space="preserve">do or die today; math final at 3pm </t>
  </si>
  <si>
    <t xml:space="preserve">@stigblog ...Even though it shows as &amp;quot;Shipped&amp;quot;. Shipped to where? Jupiter?! I could've bought it from their retail store instead </t>
  </si>
  <si>
    <t>Timmiemimie</t>
  </si>
  <si>
    <t xml:space="preserve">monday, oh what a day </t>
  </si>
  <si>
    <t>Putskuw</t>
  </si>
  <si>
    <t xml:space="preserve">Oh my God, I have a freezing nose </t>
  </si>
  <si>
    <t>NubianQueenZee</t>
  </si>
  <si>
    <t xml:space="preserve">@khscott2 i feel like it's just gonna be a no...blowing meeeee </t>
  </si>
  <si>
    <t>CJlover1994</t>
  </si>
  <si>
    <t xml:space="preserve">waaaa my hair dye is almost faded </t>
  </si>
  <si>
    <t>HexDSL</t>
  </si>
  <si>
    <t>@ltbinary cant find teh moderator pic any place sorry  if you find it then let me know ill grab a copy</t>
  </si>
  <si>
    <t xml:space="preserve">found out my dads bin with 3 other woman! aswell as trying to get back with my mum!! </t>
  </si>
  <si>
    <t xml:space="preserve">&amp;lt;\3 not in the mood. </t>
  </si>
  <si>
    <t xml:space="preserve">Its kinda cold on the beach today </t>
  </si>
  <si>
    <t xml:space="preserve">@ferociousb was just there....it was nice, the water is a bit muddy looking </t>
  </si>
  <si>
    <t>TravisWhitfield</t>
  </si>
  <si>
    <t xml:space="preserve">In my relationship and families class, talking about divorce... What a bummer </t>
  </si>
  <si>
    <t>iamkatx3</t>
  </si>
  <si>
    <t xml:space="preserve">LO-BALL. oh fux. Busy day today. </t>
  </si>
  <si>
    <t>PrimPrim</t>
  </si>
  <si>
    <t xml:space="preserve">1.14am still looking for a way to sleep </t>
  </si>
  <si>
    <t>SophieLT</t>
  </si>
  <si>
    <t xml:space="preserve">oh it's rainin....where's the sun gone. </t>
  </si>
  <si>
    <t>digitalronin</t>
  </si>
  <si>
    <t xml:space="preserve">No trapeze class for 2 weeks. Doctor's orders </t>
  </si>
  <si>
    <t>FK.. I just scratched the shit outta myself with my own nail. Now I feel sorry for Trays back  teehee...</t>
  </si>
  <si>
    <t xml:space="preserve">@seismic007 did you WIN it...?!!! or did you just break down and buy it? i just got mine in Feb so can't justify it yet </t>
  </si>
  <si>
    <t xml:space="preserve">@meeshly me am already broke </t>
  </si>
  <si>
    <t>That rockstar boost lasted about an hour. Now I'm comin down already.   I need backpack straw system or an IV.</t>
  </si>
  <si>
    <t xml:space="preserve">saying goodbye hurts so much </t>
  </si>
  <si>
    <t>rectorna</t>
  </si>
  <si>
    <t xml:space="preserve">I want a Macbook Pro 15 inch so bad but don;t have the money yet </t>
  </si>
  <si>
    <t>Jonas_Lover_248</t>
  </si>
  <si>
    <t xml:space="preserve">@NickkkJonasss i cant wait 'tell you guys come to ottawa im going with my mom and dad, but i wish my bro could come i only got 3 tickets </t>
  </si>
  <si>
    <t>Maffuuuuu</t>
  </si>
  <si>
    <t xml:space="preserve">@julianperretta one just started here, and i wanna go out </t>
  </si>
  <si>
    <t xml:space="preserve">Practice n an hour </t>
  </si>
  <si>
    <t>Jammin443</t>
  </si>
  <si>
    <t xml:space="preserve">Leaving for work, fun fun fun </t>
  </si>
  <si>
    <t xml:space="preserve">Obviously no CR. </t>
  </si>
  <si>
    <t xml:space="preserve">@icanlearntolove u hate me </t>
  </si>
  <si>
    <t>@emilypattySIMMS awwee  I hope you passed!!!!</t>
  </si>
  <si>
    <t xml:space="preserve">Why is set max so obsessed Don No.1? This is the third time it's being screened after IPL </t>
  </si>
  <si>
    <t>LakienDeshay</t>
  </si>
  <si>
    <t xml:space="preserve">tryn to motivate myself to log on and do sum work in my online classes </t>
  </si>
  <si>
    <t>Authentick</t>
  </si>
  <si>
    <t xml:space="preserve">good news... well sort of... its not my wisdom tooth that needs to be extracted....however i still do need a tooth pulled </t>
  </si>
  <si>
    <t>RDawson88</t>
  </si>
  <si>
    <t>@katyperry &amp;amp; @britneyspears over  How depressing!</t>
  </si>
  <si>
    <t>maddimayyy</t>
  </si>
  <si>
    <t xml:space="preserve">Relationships suck </t>
  </si>
  <si>
    <t xml:space="preserve">not diggin' the pickles on the egg salad sandwich as much as I thought I would. </t>
  </si>
  <si>
    <t>beccamjhall</t>
  </si>
  <si>
    <t xml:space="preserve">Is back home and only one more car load before uni life is over! </t>
  </si>
  <si>
    <t xml:space="preserve">Ooh, almost forgot about my naughty dream about Lindsay Lohan last night. It was both sweet and sad, I was totally a rebound chick. </t>
  </si>
  <si>
    <t xml:space="preserve">damn, my throat hurts </t>
  </si>
  <si>
    <t>serraannisa</t>
  </si>
  <si>
    <t xml:space="preserve">a message from my mom really makes me wanna cry </t>
  </si>
  <si>
    <t xml:space="preserve"> i feel really really really fucking sick, fml.</t>
  </si>
  <si>
    <t xml:space="preserve">just came back from training, whew i felt really heavy cause i had short brake </t>
  </si>
  <si>
    <t>latingurl9665</t>
  </si>
  <si>
    <t xml:space="preserve">i hate when im somewhere where it's hotter than 73 degrees. i need to be in AT LEAST 73 temp at all times.  And i live in florida. </t>
  </si>
  <si>
    <t>purephoto86</t>
  </si>
  <si>
    <t xml:space="preserve">@LinksAwakener Got a PS2 for free, getting a second DS lite for Donnie, and still got my good old lunch box!  But still no Wii! </t>
  </si>
  <si>
    <t xml:space="preserve">@KrissiLoud OMG, I did and I could feel my entire esophagus and stomach and then it gave me heart burn for a minute, that part sucked. </t>
  </si>
  <si>
    <t>lilshaf</t>
  </si>
  <si>
    <t xml:space="preserve">Just dropped my muffin on the floor.  </t>
  </si>
  <si>
    <t xml:space="preserve">Examen de marde en chimie </t>
  </si>
  <si>
    <t>@hazymoonsun  whats up? i want a road trip to leicester!</t>
  </si>
  <si>
    <t xml:space="preserve">about to take Krys to the bus station. </t>
  </si>
  <si>
    <t>michaelvanle</t>
  </si>
  <si>
    <t xml:space="preserve">Down in ac for the afternoon. Then back for night class </t>
  </si>
  <si>
    <t xml:space="preserve">vacation bible school then folklife: a summer of working </t>
  </si>
  <si>
    <t>@issie07 Ino!  .. i WILL get it..if it kills me (: x</t>
  </si>
  <si>
    <t>mcdeea90</t>
  </si>
  <si>
    <t>trishamyra</t>
  </si>
  <si>
    <t>Barley got any sleep  I need some zZzZ</t>
  </si>
  <si>
    <t>@jamiepotter not even music to suitably accompany the soaking either  lame</t>
  </si>
  <si>
    <t>kellymorgan</t>
  </si>
  <si>
    <t xml:space="preserve">This is the worst pain ever. And I'm broke so I cant even get my prescriptions. Boo </t>
  </si>
  <si>
    <t xml:space="preserve">@Gkmck its soooo loud and i have to travel through central london in all this crap </t>
  </si>
  <si>
    <t xml:space="preserve">@sharlynnx haha aww, i love that song too  but naah i dont have a favourite song </t>
  </si>
  <si>
    <t xml:space="preserve">really not in the mood for dance, i'd rather be sat in bed with a hot chocolate reading a good book, but no </t>
  </si>
  <si>
    <t>i think i need to buy a gig of ram for my imac.  it seems to lag. shitty.</t>
  </si>
  <si>
    <t>@googlygoogly  i know i just want bflo to have a bb girl</t>
  </si>
  <si>
    <t xml:space="preserve">@EmilyIsabelle besides my sisters...which is so messed up, and i have to go fix it </t>
  </si>
  <si>
    <t xml:space="preserve">@masteradept That blows </t>
  </si>
  <si>
    <t>MissFT9</t>
  </si>
  <si>
    <t>Got Tons Of Homework To Doo!  Betta Get Started Then... (N) X</t>
  </si>
  <si>
    <t xml:space="preserve">2day ws fun cept4 the fact that som1 ditched us again for her 'frend' darkage &amp;amp; i got water pourn over me hmm it ws sunny nd now its not </t>
  </si>
  <si>
    <t>dannyd604</t>
  </si>
  <si>
    <t xml:space="preserve">Got pretty wasted last bight at home and passed out. I didn't go to Felix da House Cat I feel lame </t>
  </si>
  <si>
    <t>jamieleehannan</t>
  </si>
  <si>
    <t xml:space="preserve">have a bad tummy </t>
  </si>
  <si>
    <t>highfiredanger</t>
  </si>
  <si>
    <t xml:space="preserve">LOST CAT in Lafayette, CO Indian Peaks. REWARD. Info and images here: http://is.gd/12BGl Please retweet and help me find my cat! </t>
  </si>
  <si>
    <t>freakd</t>
  </si>
  <si>
    <t>Was having one of the most terrible headaches, again.  - http://tweet.sg</t>
  </si>
  <si>
    <t>inpoco</t>
  </si>
  <si>
    <t>@TosynB sorry boo  who's wole bucknor?</t>
  </si>
  <si>
    <t>ThatWasLaura</t>
  </si>
  <si>
    <t>My time here is dwindling as I get closer and closer to the airport  So sad to leave.</t>
  </si>
  <si>
    <t xml:space="preserve">At dave and busters with @a_dunn and @carriebombria . We dropped @rmcbana off at airport. </t>
  </si>
  <si>
    <t>hannargh</t>
  </si>
  <si>
    <t>totally cba with law revision  i wish the end of this week would hurry the fuck up!</t>
  </si>
  <si>
    <t>deeelushious</t>
  </si>
  <si>
    <t xml:space="preserve">mom wants to throw my old cosmo magazines. </t>
  </si>
  <si>
    <t>RitaJaneRiggs</t>
  </si>
  <si>
    <t xml:space="preserve">going to school now with my completed homework. AA after school, TFBC after that. Period finally came! so no gym today </t>
  </si>
  <si>
    <t xml:space="preserve">@CUSTOMS_in_HD I don't at this time </t>
  </si>
  <si>
    <t>Bromptonite</t>
  </si>
  <si>
    <t xml:space="preserve">@PaulBridges whoops - 8 for 1 already </t>
  </si>
  <si>
    <t>XnailzX</t>
  </si>
  <si>
    <t xml:space="preserve">watching nightmare before christmas and really wishing danny elfman did jack's voice for the whole movie </t>
  </si>
  <si>
    <t xml:space="preserve">@JDNX wtf I opened the link and it opened like 20 tabs :s my silly pc </t>
  </si>
  <si>
    <t>marcelkoning</t>
  </si>
  <si>
    <t xml:space="preserve">OK, let's talk about the really important things in life: Nathan rode on his bike for the 1st time today... I missed it. No pictures. </t>
  </si>
  <si>
    <t>jeanneawuy</t>
  </si>
  <si>
    <t xml:space="preserve">why it took sooooooooooooooooooo loooooooooooooooong </t>
  </si>
  <si>
    <t>thunder? it's sunny, but the clouds are going black. ugh  and today was so good as well!</t>
  </si>
  <si>
    <t>Loucharie</t>
  </si>
  <si>
    <t>@suziedrew I did call the otherday as was near the golf club but you didn't answer  I won't take it personally</t>
  </si>
  <si>
    <t>phrasetocutlips</t>
  </si>
  <si>
    <t>Work sucks. It's always so tiring  However, amigos tonight with Rusty and Dylan and Julianne and maybe Sean.</t>
  </si>
  <si>
    <t xml:space="preserve">@birutagme there are notification options to disable them, have it at the bottom right corner etc... but I have not had any at all </t>
  </si>
  <si>
    <t>MzChPi</t>
  </si>
  <si>
    <t xml:space="preserve">back from my 4 day weekend.sad </t>
  </si>
  <si>
    <t xml:space="preserve">feels like my whole world is crashing down. i would never hurt him. i dont know what to do to prove that </t>
  </si>
  <si>
    <t>martinistepien</t>
  </si>
  <si>
    <t xml:space="preserve">came home from school at 11:00 am sick </t>
  </si>
  <si>
    <t>kirstenhuston</t>
  </si>
  <si>
    <t xml:space="preserve">Not getting guitar hero world tour </t>
  </si>
  <si>
    <t>Meggan88</t>
  </si>
  <si>
    <t xml:space="preserve">Home from MIS, another heart broken moment at the Heli Pad </t>
  </si>
  <si>
    <t xml:space="preserve">Crap. Left my badge at home, I think. </t>
  </si>
  <si>
    <t xml:space="preserve">omgomgomgomg i forgot i have a dentist appointment this month OMG </t>
  </si>
  <si>
    <t>Whoa. Busy monday!!!!  limited tweets!!</t>
  </si>
  <si>
    <t>@_ArtyTart_ Im still at school  about to go home!! xx</t>
  </si>
  <si>
    <t>@_wendy_r_ aww  well, at least the stressful waiting is over! something good will come along, i'm sure. good luck w/ house-hunting!</t>
  </si>
  <si>
    <t>mattress</t>
  </si>
  <si>
    <t xml:space="preserve">@joellugar that sucks </t>
  </si>
  <si>
    <t xml:space="preserve">@ILikeBubbles I do miss playing my spacegoat shaman </t>
  </si>
  <si>
    <t>@JASMINCALLE thats GREAT!!! better than my 3.0  lol</t>
  </si>
  <si>
    <t>pedromvcosta</t>
  </si>
  <si>
    <t>@ddlovato Gosh I'm so jealous you get to go all around the world and I'm still stuck in Portugal  ..... Good luck on your tour ^^</t>
  </si>
  <si>
    <t>Tipsy27</t>
  </si>
  <si>
    <t xml:space="preserve">Lunch time over... already! </t>
  </si>
  <si>
    <t>@maxreemer i nearly bought a gerard way one once.. why weren't you in the video?!  missed you haha xxx</t>
  </si>
  <si>
    <t xml:space="preserve">wow even tho I have been preparing for this move, I still didnt realize all it included when you own a home.....lots of work...still </t>
  </si>
  <si>
    <t>chloe_asti</t>
  </si>
  <si>
    <t>@talisha hey girl how was work on sun? missed my skanking and torch partner  hopefully we can make up for it this sun xx</t>
  </si>
  <si>
    <t xml:space="preserve">In choir. I haven't seen melissa. </t>
  </si>
  <si>
    <t xml:space="preserve">Iranian twitterers are starting to report sounds of gunfire in the streets... </t>
  </si>
  <si>
    <t>McHulk</t>
  </si>
  <si>
    <t xml:space="preserve">Disappointed to learn that one of tomorrow's guests does NOT, in fact, share a name with Beverly Hills Cop villain. </t>
  </si>
  <si>
    <t>victordinofb</t>
  </si>
  <si>
    <t xml:space="preserve">wop wop wop! xp this is the end! </t>
  </si>
  <si>
    <t>benritter</t>
  </si>
  <si>
    <t xml:space="preserve">My last day in corpus. </t>
  </si>
  <si>
    <t xml:space="preserve">i feel like im gonna pass out. i as just sleepwalking. </t>
  </si>
  <si>
    <t>halfswing</t>
  </si>
  <si>
    <t xml:space="preserve">@crecenteb why aren't pictures loading on m.kotaku? Three different browsers now, no loading pics, non working links. </t>
  </si>
  <si>
    <t>HailleyHoward</t>
  </si>
  <si>
    <t>@mylilsunshin3 still feeling shitty  how was the party?  Sorry I didn't make it.</t>
  </si>
  <si>
    <t xml:space="preserve">waether has been really good all week and because i am going college it is really raining. </t>
  </si>
  <si>
    <t xml:space="preserve">Tried to get online this morning and computer was down. I hate it when Mondays start that way. Hour behind now... </t>
  </si>
  <si>
    <t xml:space="preserve">@whiteribbon I would like to talk to you about White Ribbon for a mag article I'm working on. Follow, then DM me. My deadline is today. </t>
  </si>
  <si>
    <t>heyheyitsdiana</t>
  </si>
  <si>
    <t>@JonathanVaccaro it seems like youre always doing yardwork! or atleast trying  ah</t>
  </si>
  <si>
    <t>@Kellsssss awh sori  you enjoying your vacation?</t>
  </si>
  <si>
    <t>mingmingminghui</t>
  </si>
  <si>
    <t xml:space="preserve">off to bed! I seriously want my normal lifestyle back </t>
  </si>
  <si>
    <t xml:space="preserve"> My perfect work of art on my hand has smudged!  Poooeypoopoo..</t>
  </si>
  <si>
    <t>eeerrriiinnn8D</t>
  </si>
  <si>
    <t>i have nothing to do until thursday  WHYY OH WHYY MEEEE?!</t>
  </si>
  <si>
    <t>curtisag</t>
  </si>
  <si>
    <t xml:space="preserve">Man! I want to get out of the friggin Northeast! We might have a very cool, rainy summer. </t>
  </si>
  <si>
    <t xml:space="preserve">weather has been really good all week and because i am going college it is really raining. </t>
  </si>
  <si>
    <t>phusion</t>
  </si>
  <si>
    <t xml:space="preserve">I survived the harmony fair, but slept alone in my tent both nights </t>
  </si>
  <si>
    <t xml:space="preserve">@lindutt - I have not even managed to spot any filming  </t>
  </si>
  <si>
    <t>Iceage144</t>
  </si>
  <si>
    <t xml:space="preserve">som eone hacked my blog and i had to delete it. </t>
  </si>
  <si>
    <t xml:space="preserve">gutted that our trip to london NEVER happened. maybe another time ... </t>
  </si>
  <si>
    <t>@absolutelysmall - Awww! I feel your pain! I have been pining after so many things and can't get any of them  But, things will get better!</t>
  </si>
  <si>
    <t xml:space="preserve">I'm kinda wanting wtcc to notice i exist </t>
  </si>
  <si>
    <t>elemenopee1337</t>
  </si>
  <si>
    <t xml:space="preserve">drinking b00ster j00se &amp;amp; getting ready for work...woo afternoons! </t>
  </si>
  <si>
    <t>alexboomboom</t>
  </si>
  <si>
    <t>why is nick jonas so cute?  why. why. why. MACY!! MACY JUST CAME!!! KEV/MACY!!!</t>
  </si>
  <si>
    <t xml:space="preserve">@mwtsnx Hi Emma! You're on the cover of Seventeen (Singapore)! I'd get a photo of it but I didn't bring money to buy it! </t>
  </si>
  <si>
    <t>Today is going to be beautiful and I have to work all day.  suck.</t>
  </si>
  <si>
    <t>need to be up so early tmr but just cant get to sleep  read more harry potter... flippin heck why didnt i catch on yrs ago!!!</t>
  </si>
  <si>
    <t>Myprettylilhead</t>
  </si>
  <si>
    <t xml:space="preserve">Such an amazing weekend.  Driving home today </t>
  </si>
  <si>
    <t xml:space="preserve">@woolboo Wow, late for an hour is a long time! You should leave! </t>
  </si>
  <si>
    <t>Blerg I have no cash  just got paid on Friday too! Guess this is the price I pay for going on holiday...</t>
  </si>
  <si>
    <t xml:space="preserve">@jayna that Voigtlander is a bit pricey! </t>
  </si>
  <si>
    <t xml:space="preserve">@mpitna  OMG Girl I was #6 again UGH!!!!!! I know i am on the verge of a break down after 2 weeks of this been 1 &amp;amp; 6 so many times </t>
  </si>
  <si>
    <t>juliaritchie</t>
  </si>
  <si>
    <t>Having the flu sucks  i cant get out of bed.</t>
  </si>
  <si>
    <t>@lil_laura_loo Really? I think we have some! I've taken Piriteeze but only works for a little while and can only take 1 a day!  xo</t>
  </si>
  <si>
    <t>sujayendra</t>
  </si>
  <si>
    <t xml:space="preserve">@nasalcrooner Envy you rascal.. I even missed out the Iron Maiden concert in Bangalore. I was in US then </t>
  </si>
  <si>
    <t>drdom214</t>
  </si>
  <si>
    <t xml:space="preserve">slow morning at work....pulled a tendon in my foot no tennis this weekend </t>
  </si>
  <si>
    <t>And again  http://twitpic.com/7h1fo</t>
  </si>
  <si>
    <t xml:space="preserve">@elusively If economic loss comes up, I may cry! Especially if it's caused by a negligent statement! </t>
  </si>
  <si>
    <t xml:space="preserve">@brandonwho &amp;quot;Not found&amp;quot; is what I'm getting </t>
  </si>
  <si>
    <t>MsC00KiiEMonSta</t>
  </si>
  <si>
    <t>@MissIncredible aww   well have fun at work.. lol</t>
  </si>
  <si>
    <t xml:space="preserve">my friend Marchan told me that I'm too mushy. </t>
  </si>
  <si>
    <t>Charisx</t>
  </si>
  <si>
    <t>is in so much pain  AlexMelville BabyCakes YouMyBabyGirl LUSFM beautiful</t>
  </si>
  <si>
    <t>samsiwoku</t>
  </si>
  <si>
    <t xml:space="preserve">@stillunique lol ive been hearing it from everyone, the guy who I sold my ticket to was like, why did you choose not to go again </t>
  </si>
  <si>
    <t xml:space="preserve">hour past by.. still, WHERE ARE YOU?ngaleh ku menungguu kau tau? </t>
  </si>
  <si>
    <t>DeRaimo</t>
  </si>
  <si>
    <t xml:space="preserve">@dazedp3nguin lucky! i go into work at 2:15 today. </t>
  </si>
  <si>
    <t>Kelseylee1137</t>
  </si>
  <si>
    <t xml:space="preserve">Oops. I accidentally ate my #bananashoes... </t>
  </si>
  <si>
    <t xml:space="preserve">i wish i was sitting on the beach instead in my desk chair... </t>
  </si>
  <si>
    <t>NHL23</t>
  </si>
  <si>
    <t xml:space="preserve">Losin all my money on my birthday </t>
  </si>
  <si>
    <t>eeergh theres water falling outa the sky  whats happening.</t>
  </si>
  <si>
    <t>@shahpriya aww u shud b in bombay not NJ!  not sleeping now...but quite drowsy!</t>
  </si>
  <si>
    <t>SilentHitoshura</t>
  </si>
  <si>
    <t xml:space="preserve">@Tawnee83 Sweet just found a flight for Â£277! I need to phone US Aitlines. NICE! Its a minimum of 1 connect flight, usually 2 </t>
  </si>
  <si>
    <t>cali_huerta</t>
  </si>
  <si>
    <t xml:space="preserve">Those Iranian citizen journalists are wonderful! But... I'd rather escape from Iran before getting caught! </t>
  </si>
  <si>
    <t>sidfaiwu</t>
  </si>
  <si>
    <t xml:space="preserve">Finally bit the bullet and looked at my 401k 2008 performance. No change. To the dollar. Despite having contributed thousands that year. </t>
  </si>
  <si>
    <t>Rachyo</t>
  </si>
  <si>
    <t>is thinking what day is it today.......?? Mad Monday  missing my ipod already  shame thats all i have to miss.....ha!</t>
  </si>
  <si>
    <t>Leese_Uh</t>
  </si>
  <si>
    <t xml:space="preserve">Happy birthday @robmademedothis and I hope everyone is having a better day then me. </t>
  </si>
  <si>
    <t xml:space="preserve">I feel worse with every second. </t>
  </si>
  <si>
    <t>@theVIET Thats kinda sad actually... what if that pooch is stuck in there  awww poor doggy!!! lol ok a little funny too</t>
  </si>
  <si>
    <t>woofingddog</t>
  </si>
  <si>
    <t xml:space="preserve">Off to school to work on my assignment. </t>
  </si>
  <si>
    <t>@mustbekel didn't realize you were out of work. sorry.   my job isn't super hard but can be tedious</t>
  </si>
  <si>
    <t>GTMENTINC</t>
  </si>
  <si>
    <t xml:space="preserve">Sitting here in Dallas waiting on my flight back to the Queen City. Do you believe I have to go to work when I get back? Damn. </t>
  </si>
  <si>
    <t>asecondtime</t>
  </si>
  <si>
    <t xml:space="preserve">Last day in NY </t>
  </si>
  <si>
    <t>@RedHeaded UGH!!!!! I did it AGAIN!!!   *is mortified*</t>
  </si>
  <si>
    <t>free_us_now</t>
  </si>
  <si>
    <t>Hope not too much blood will be shed in Iran. Freedom can be expensive though  #iranelection</t>
  </si>
  <si>
    <t>@Sashi_RaRa Hahaha that sucks  Ive just been reading the book some :-P</t>
  </si>
  <si>
    <t xml:space="preserve">Remember that Torture skit off WuTang 36 Chambers? I got one to add--can't eat my lunch with these tight a$$ braces on, but I'm hungry!!! </t>
  </si>
  <si>
    <t xml:space="preserve">@joeymcintyre I'm seriously bummed that the one night I'm super busy (yeah...I have no life...for real...) is when you decide to play!! </t>
  </si>
  <si>
    <t>almost to wisconsin.this may be my last tweet for the week  ill miss you twitterworld</t>
  </si>
  <si>
    <t xml:space="preserve">&amp;quot;It's just like... bushy,&amp;quot; - I snigger - &amp;quot;Oh, don't be rude.&amp;quot; Sorry, I have the mind of a boy </t>
  </si>
  <si>
    <t>@iluvjbonly ya  donno nothin goin good w/ my crush</t>
  </si>
  <si>
    <t>i didnt win a mars ball  how dare those bums deprive me of a free football!</t>
  </si>
  <si>
    <t>cowboys4</t>
  </si>
  <si>
    <t xml:space="preserve">@oystar_B I'm having the same problem. </t>
  </si>
  <si>
    <t>@ELROSS I looked while we were out there last weekend. I didn't see any #15!  I got a Turk shirt.. I've only ever seen Dwight!</t>
  </si>
  <si>
    <t>what I'd give to be at that concert tonight  worst day ever? i think so.</t>
  </si>
  <si>
    <t>hsjacobsen</t>
  </si>
  <si>
    <t xml:space="preserve">everyone is going out of town this weekend  </t>
  </si>
  <si>
    <t>amyrc</t>
  </si>
  <si>
    <t>@jnine I'm better than I was in the early Spring, but I know @rainypixels is miserable.    I need my golf partner to get better!</t>
  </si>
  <si>
    <t>lotmeyjes1985</t>
  </si>
  <si>
    <t xml:space="preserve">Working at work </t>
  </si>
  <si>
    <t>so freakin tired  came back from shopping at 4:00 went out at 4:30 till now with olwyn walking around 8)</t>
  </si>
  <si>
    <t>prashix</t>
  </si>
  <si>
    <t>boring week end !! worked one day and the other walked like some 8 to 10 kms.  Watched DISASTER MOVIE .. and yes ! they justified the name</t>
  </si>
  <si>
    <t xml:space="preserve">........God and i thought life was hard! Just let me say people it is! </t>
  </si>
  <si>
    <t xml:space="preserve">http://twitpic.com/7h1m9 - When talking about Peter and London, makes me miss London last summer so much! </t>
  </si>
  <si>
    <t>therealjoelupo</t>
  </si>
  <si>
    <t>inventory is crazy...think I ate some bad pizza. not feelin too good  at least 4 more hours to go</t>
  </si>
  <si>
    <t>SureWin623</t>
  </si>
  <si>
    <t xml:space="preserve">Work in a few hrs!!! </t>
  </si>
  <si>
    <t>stallionCEO</t>
  </si>
  <si>
    <t xml:space="preserve">@maheshmurthy Someone should change that Wikipedia post! Bad info </t>
  </si>
  <si>
    <t>@Davewesleep  I was just there.. Ugh so depressing..... Think of me??</t>
  </si>
  <si>
    <t>damn it! Just put curry powder in my chilli by mistake.  have been looking forward to that all day, god knows what it will taste like now!</t>
  </si>
  <si>
    <t>xxxxlauraDxxxx</t>
  </si>
  <si>
    <t>is preety confused  ??? wat do u do on this site?? is it like facebook??? xxx</t>
  </si>
  <si>
    <t xml:space="preserve">Ahh I'm stressed out </t>
  </si>
  <si>
    <t>mariariv</t>
  </si>
  <si>
    <t xml:space="preserve">I want a Dirndl </t>
  </si>
  <si>
    <t>bigred970</t>
  </si>
  <si>
    <t>It's raining again.   #squarespace</t>
  </si>
  <si>
    <t>aminnis</t>
  </si>
  <si>
    <t xml:space="preserve">ugh don't start work until the 6th.....so I guess I'll start packing and moving!!! fun...... </t>
  </si>
  <si>
    <t>no more metro rides  i will miss DC a lot.</t>
  </si>
  <si>
    <t>jana_maria</t>
  </si>
  <si>
    <t xml:space="preserve">chillin at home at a long day.... iÂ´m tired </t>
  </si>
  <si>
    <t xml:space="preserve">I'm sad today  &amp;amp; when I get home my cheer will not even be there! </t>
  </si>
  <si>
    <t>Crazy morning already  god please give me the strength to be positive today! PLEASE.</t>
  </si>
  <si>
    <t>LaurenECEast</t>
  </si>
  <si>
    <t xml:space="preserve">Head Girl interview tomorrow </t>
  </si>
  <si>
    <t>JenniferAKirk</t>
  </si>
  <si>
    <t>Ah! Anthro final was so hard/confusing.  Ughhh. I think I have to be okay with getting a B   At least I'm done &amp;amp; the Laker's won!</t>
  </si>
  <si>
    <t>NinoNouveariche</t>
  </si>
  <si>
    <t>@RichGurlDeedz see. U treat me like animal  lol</t>
  </si>
  <si>
    <t>ariana_kate</t>
  </si>
  <si>
    <t xml:space="preserve">Serious case of the Mondays </t>
  </si>
  <si>
    <t>xocalliexo</t>
  </si>
  <si>
    <t xml:space="preserve">My mom shrunk my favvorite new shirt </t>
  </si>
  <si>
    <t>Aley227</t>
  </si>
  <si>
    <t xml:space="preserve">advertising works.....now i want KFC </t>
  </si>
  <si>
    <t>vegan_designer</t>
  </si>
  <si>
    <t xml:space="preserve">#SQUARESPACE....left the doggy home alone  </t>
  </si>
  <si>
    <t xml:space="preserve">@thatgirlmaya haha damn! I was so burnt out on all time low at that point in time but when I heard the setlist I was pissed I didn't go </t>
  </si>
  <si>
    <t xml:space="preserve">@Bayliss the back looks nice, but i dont like those rims man </t>
  </si>
  <si>
    <t xml:space="preserve">quick tweet from my phone, i'm scared </t>
  </si>
  <si>
    <t xml:space="preserve">@ktsummer @yikes77 - thanks so much guys - we are devastated (as only other BH would fully imagine)  </t>
  </si>
  <si>
    <t>zigZAGGEDzebra</t>
  </si>
  <si>
    <t xml:space="preserve">allison is leaving today.  </t>
  </si>
  <si>
    <t>sabse1993</t>
  </si>
  <si>
    <t xml:space="preserve">only 40 sec </t>
  </si>
  <si>
    <t>ACDoesItBetter</t>
  </si>
  <si>
    <t>is going to miss my job! my last day was yesterday  but bigger opportunities await me so its time to go try summin diff!</t>
  </si>
  <si>
    <t xml:space="preserve">Any smart way to profile jQuery? I'm looking at most of the run time spent in init() </t>
  </si>
  <si>
    <t>didn't get sushi  drinking a blueberry raspberry fuze and baking cookies</t>
  </si>
  <si>
    <t>8Aimee</t>
  </si>
  <si>
    <t xml:space="preserve">@Yyss123 I'm 6 months removed from the dentist but thursday I have to go to the orthodonthist! :S That's big fun! </t>
  </si>
  <si>
    <t>VivaLaMusicaaa</t>
  </si>
  <si>
    <t xml:space="preserve">@JackAllTimeLow WHYYYYYYY IS EVERYTHING IN LA?!!!?? come to NYC </t>
  </si>
  <si>
    <t xml:space="preserve">@miss_smidge I do the distance learning MBA program at Heriot Watt.  Lecture once a year!  Exams from all over the world 3 times a year </t>
  </si>
  <si>
    <t xml:space="preserve">had an exhausting but fun weekend...   now work time </t>
  </si>
  <si>
    <t>mapetite</t>
  </si>
  <si>
    <t xml:space="preserve">Mucked around enough in XHTML/CSS this morn. Time to get flat tire taken care of, among other things, &amp;amp; it's hotter than hell outside </t>
  </si>
  <si>
    <t xml:space="preserve">@BeeJay456 I'm not sure what stage Taylor will be on yet! </t>
  </si>
  <si>
    <t>altonkeh</t>
  </si>
  <si>
    <t xml:space="preserve">I think I am like, spamming twitter now? Ahaha my followers will find me annoying and stop following me! and that's sad </t>
  </si>
  <si>
    <t>MomoImmortal</t>
  </si>
  <si>
    <t xml:space="preserve">@omglouwtf I LIKE THIS (:  and also, HEROOOO LOUUU!!! (:  hahah, im sick </t>
  </si>
  <si>
    <t>Cizzzle</t>
  </si>
  <si>
    <t xml:space="preserve">watching House. Researching Grad schools. calling Kaitlyn. Work ... 430-Close </t>
  </si>
  <si>
    <t xml:space="preserve">Something needs to be done to prevent foreign investments on our housing market.... less inventory in the market </t>
  </si>
  <si>
    <t xml:space="preserve">@purplehayz Fucking lame...   I might have to look into another program. </t>
  </si>
  <si>
    <t>pinkflip_flops</t>
  </si>
  <si>
    <t>I'm officially out of gas we are sitting on the side of the road  can anyone come save us   HCIBTHWDFM?</t>
  </si>
  <si>
    <t>ya_vonn</t>
  </si>
  <si>
    <t xml:space="preserve">I hate mother nature right now.  </t>
  </si>
  <si>
    <t>Should I bring my DSLR tonight? I don't have a point and shoot available to me right now  Maybe I'll just enjoy it. Yeah that sounds good!</t>
  </si>
  <si>
    <t xml:space="preserve">Historic Comway reminds me of my hometown. </t>
  </si>
  <si>
    <t>KimiJ9</t>
  </si>
  <si>
    <t xml:space="preserve">is not having a great day </t>
  </si>
  <si>
    <t xml:space="preserve">@Jamr516 but I didn't! </t>
  </si>
  <si>
    <t>deeelicious</t>
  </si>
  <si>
    <t xml:space="preserve">@playcom me me me i wanna go!! i missed before cuz i was sick </t>
  </si>
  <si>
    <t>diandra2115</t>
  </si>
  <si>
    <t xml:space="preserve">@OwWwBaBy I cried like a lil bitch when i saw that </t>
  </si>
  <si>
    <t xml:space="preserve">Yup, I was right. I'm a sick girl, damn </t>
  </si>
  <si>
    <t xml:space="preserve">@ktsummer @yikes77 - thanks so much guys - we are devastated (as only other BH would fully understand) </t>
  </si>
  <si>
    <t>EmmaLov</t>
  </si>
  <si>
    <t xml:space="preserve">is dying the barnet. ;D laters reddddddd. </t>
  </si>
  <si>
    <t>Off to the second performance.  Ugh.</t>
  </si>
  <si>
    <t>caramelwhistle</t>
  </si>
  <si>
    <t xml:space="preserve">Just finished copying &amp;quot;The Big Bang Theory&amp;quot; DVDs  to an iPod.  My eys hurt. </t>
  </si>
  <si>
    <t>joeysmcintyre</t>
  </si>
  <si>
    <t>@starbucksapron i am missing my mac  lol but i stare at that pic ALL THE TIME hahaha i saw your m&amp;amp;g sooo cute</t>
  </si>
  <si>
    <t xml:space="preserve">im kinda pissed that i fell asleep at the movies! Hangover or what it was called seemed really funny! Now, who wants to take me again? </t>
  </si>
  <si>
    <t>GreenTechBuildr</t>
  </si>
  <si>
    <t xml:space="preserve">Anyone know why I can't pair my g1 phone with my g4 laptop using bluetooth after the cupcake update?? It sez &amp;quot;no configurable services&amp;quot; </t>
  </si>
  <si>
    <t>xnicole1995x</t>
  </si>
  <si>
    <t xml:space="preserve">@RazzleDazzle27 I wish I could clock in and get overtime, but I'm salary soooo I my check stays consistent no matta how much I work. </t>
  </si>
  <si>
    <t xml:space="preserve">@alicetragedy looks like it's going to rain </t>
  </si>
  <si>
    <t>edonald</t>
  </si>
  <si>
    <t>@reprobayt Bad timing all around.  My thoughts are with you.</t>
  </si>
  <si>
    <t xml:space="preserve">This is extremely bittersweet </t>
  </si>
  <si>
    <t>larausa</t>
  </si>
  <si>
    <t xml:space="preserve">bored at moms work!!!!! </t>
  </si>
  <si>
    <t>officialsrcemma</t>
  </si>
  <si>
    <t>My GHD'S blew up on me  Im gutted</t>
  </si>
  <si>
    <t xml:space="preserve">@NaNaTheBEaST mmmmm hmmmm u b 4gettin about lil ol me!! </t>
  </si>
  <si>
    <t xml:space="preserve">I wish I lived in Chicago. </t>
  </si>
  <si>
    <t>FortWorthFoodie</t>
  </si>
  <si>
    <t>@gooberdlx unfortunately nothing  friends coming in from Chicago and going skydiving Friday! Will catch up w you &amp;amp; the Mrs post-wedding</t>
  </si>
  <si>
    <t xml:space="preserve">Decided its time to upgrade to the new SK lx....just wish my bank account had the funds </t>
  </si>
  <si>
    <t xml:space="preserve">this time tomorrow, the lover will be flying in the air, away from my arms, away from my being, away from me. </t>
  </si>
  <si>
    <t>@LadyEcclesxX why's life hard man?  x</t>
  </si>
  <si>
    <t xml:space="preserve">@TwiCrackAddict Aww..no fair I guess I can' t vote either </t>
  </si>
  <si>
    <t>SoulDagger</t>
  </si>
  <si>
    <t xml:space="preserve">@HollowDollx hey, have ya checked it out yet? How's lotro been for you? I've had to cut down on playtimes lately </t>
  </si>
  <si>
    <t>CockyStrut81</t>
  </si>
  <si>
    <t>Ugh... I'm. Personal Trainer, not a Prostitute  WTF????</t>
  </si>
  <si>
    <t>Back @ work  too much shit left on my desk from friday =( having one day off ... Is it worth it???</t>
  </si>
  <si>
    <t>Waited in for package that didn't arrive and now the weather sucks  Early ride tomorrow I guess. Time to cook...</t>
  </si>
  <si>
    <t xml:space="preserve">It's raining here now </t>
  </si>
  <si>
    <t>Silgnon</t>
  </si>
  <si>
    <t xml:space="preserve">The worst part about losing SeeqPod was the fact that I had a bunch of indy band playlists that I can't remember all the names of </t>
  </si>
  <si>
    <t xml:space="preserve">lunch went missing after a few min of being unattended </t>
  </si>
  <si>
    <t xml:space="preserve">@repikhigh I KNOW.... I like ALL of them and am now in a choice dilemma </t>
  </si>
  <si>
    <t>pokesofslowness</t>
  </si>
  <si>
    <t xml:space="preserve">desert in new mexico and i starved to death...  </t>
  </si>
  <si>
    <t xml:space="preserve">@kashless Wow!  Wish it wasn't in Seattle!  I'm on the Other Coast! </t>
  </si>
  <si>
    <t xml:space="preserve">@ilovegayboys same im screwed for mids too  and cheer up claudie you sound rly sad </t>
  </si>
  <si>
    <t>Zoidy01</t>
  </si>
  <si>
    <t xml:space="preserve">Back from school after a shit day... So much for friends eh? </t>
  </si>
  <si>
    <t xml:space="preserve">Is on my way to work but still feeling yucky!! </t>
  </si>
  <si>
    <t>doesn't want to be disqualified, its just not fair... i wouldn't get into uni  BLAH, hope we don't</t>
  </si>
  <si>
    <t>Kusamanko</t>
  </si>
  <si>
    <t xml:space="preserve">one page away from freedom... </t>
  </si>
  <si>
    <t xml:space="preserve">@WallaceMLeBan oh Damn. good luck with that. i lost my free lunch pass! </t>
  </si>
  <si>
    <t xml:space="preserve">My 300th follower is a bot. I guess thank u to @marketmovesbot for being my 300th follower </t>
  </si>
  <si>
    <t>angyano</t>
  </si>
  <si>
    <t>this is when i was wiff livvvy(: i miss heer.    http://twitgoo.com/sug9</t>
  </si>
  <si>
    <t>chzy</t>
  </si>
  <si>
    <t xml:space="preserve">@CraigC you are going to miss a fun time </t>
  </si>
  <si>
    <t xml:space="preserve">At the Picturehouse for a Cambridge Film Trust meeting. Not seeing any films </t>
  </si>
  <si>
    <t>afternoon all! Borind day again today! POURING DOWN WITH RAIN!!!!  got drechned walking home from school</t>
  </si>
  <si>
    <t>eugene1977</t>
  </si>
  <si>
    <t xml:space="preserve">@SAbbottCayman Don't remind me - my Tour de France trip is 2.5 weeks away, and I still have at least a month's worth of work to do... </t>
  </si>
  <si>
    <t>Foxfontaine</t>
  </si>
  <si>
    <t xml:space="preserve">@samovarious I think my laptop has died </t>
  </si>
  <si>
    <t xml:space="preserve">Go on, all laugh it up at my expense, I'm sitting shaking trying to put my chips into a butty </t>
  </si>
  <si>
    <t>@Orchidflower None here  yet.</t>
  </si>
  <si>
    <t>Treewisher</t>
  </si>
  <si>
    <t xml:space="preserve">Now I'm being dragged off to another store. </t>
  </si>
  <si>
    <t>AshleyCuthbert</t>
  </si>
  <si>
    <t xml:space="preserve">Going to work sucks on beautiful days </t>
  </si>
  <si>
    <t>brihayes</t>
  </si>
  <si>
    <t xml:space="preserve">I'm at home.....Sitting around.....By myself.....&amp;amp; Missing all of my Nashville friends. </t>
  </si>
  <si>
    <t xml:space="preserve">@Rilgon, ouch! </t>
  </si>
  <si>
    <t>eajada</t>
  </si>
  <si>
    <t>Just got back from taking my brother to the airport  be safe I'll miss you</t>
  </si>
  <si>
    <t xml:space="preserve">Trains screwed at Canon Street. Going to be late home </t>
  </si>
  <si>
    <t xml:space="preserve">at workk  they switched me to the older kids. i miss my kindergartenerss </t>
  </si>
  <si>
    <t xml:space="preserve">O_O my bike chain has RUST. I got caught in the rain just the one time!!! </t>
  </si>
  <si>
    <t>miri_castillon</t>
  </si>
  <si>
    <t xml:space="preserve">@McGirL30 no im no talking about you,youre my girlfriend even that ...Â¿do you have other girlfriends? </t>
  </si>
  <si>
    <t>moe_money_moe</t>
  </si>
  <si>
    <t xml:space="preserve">About to go to work in a min...... </t>
  </si>
  <si>
    <t>Mandatory meeting an hour before my shift  not what's up</t>
  </si>
  <si>
    <t>xCODIEHAMILTONx</t>
  </si>
  <si>
    <t xml:space="preserve">why the hell do people have to make things harder than they acually are :@ </t>
  </si>
  <si>
    <t>liamivorgreen</t>
  </si>
  <si>
    <t xml:space="preserve">hating this poo weather </t>
  </si>
  <si>
    <t xml:space="preserve">That just ruined my day... </t>
  </si>
  <si>
    <t>JaymesPattz</t>
  </si>
  <si>
    <t xml:space="preserve">Being a technically challenged noob who is trying hard to figure out how Twitter works </t>
  </si>
  <si>
    <t>Derek_M47</t>
  </si>
  <si>
    <t>Ready for USA/Italy. Hockey season is over  Time for soccer! Oh, and go to http://tinyurl.com/kuf42b and follow @U_SA2010 kthnxbye.</t>
  </si>
  <si>
    <t>smittengreta</t>
  </si>
  <si>
    <t xml:space="preserve">surely there's a way to get some sleep annnnnd fit work somewhere into that plan?????  i'm tired of being so tired every day!! </t>
  </si>
  <si>
    <t>kaylax01</t>
  </si>
  <si>
    <t>logan's leaving for a little bit.  eating lunch, then going to dusty's.</t>
  </si>
  <si>
    <t>emilyysuee</t>
  </si>
  <si>
    <t xml:space="preserve">im hungry...and there is no food in my house. and no one is around to keep me company </t>
  </si>
  <si>
    <t>jastheface</t>
  </si>
  <si>
    <t xml:space="preserve">jason is a very busy boy,so much to do and so little time to do it in </t>
  </si>
  <si>
    <t xml:space="preserve">The day is just uninteresting without the Leila </t>
  </si>
  <si>
    <t>@plymouthgooner think we will have to be patient  It is very frustrating when nothing is happening.</t>
  </si>
  <si>
    <t xml:space="preserve">No more diet cokes for me. Need to wean off coffee more too. Heartburn has been BAD lately. </t>
  </si>
  <si>
    <t xml:space="preserve">Hann boy is evil! Really refuse to tell me despite the fact that I might be able to sleep! This truly defines cruelty. </t>
  </si>
  <si>
    <t xml:space="preserve">Ps... Pray for my buddy Lale in Ethiopia. @drawnfromwater told me he's pretty sick </t>
  </si>
  <si>
    <t xml:space="preserve">It only rains twice a year in Egypt </t>
  </si>
  <si>
    <t xml:space="preserve">@AlexDScott I need more evidence and I'm not really seeing it </t>
  </si>
  <si>
    <t>Time for some major internet downtime due to the move  see you all on my iPhone or else at the end of the week!</t>
  </si>
  <si>
    <t xml:space="preserve">@L__I__Z yea, i thought about marrying it, but the gay porn sites kept trying to poke me in the ass... so i broke up with it </t>
  </si>
  <si>
    <t>@mariap91 Aww poor back, poor you  I'm good, still at my art project. Need to get this done tonight...</t>
  </si>
  <si>
    <t xml:space="preserve">@Chowmut not a fan of heights </t>
  </si>
  <si>
    <t>stephagmz</t>
  </si>
  <si>
    <t xml:space="preserve">I wish I could be on the beach right now sun bathing! Errrrrrrrr to bad arizona doesn't have a beach. </t>
  </si>
  <si>
    <t>djcuzinb</t>
  </si>
  <si>
    <t xml:space="preserve">this mix i gotta say is one of the best ugh....i gotta find a cd burner sumwhere </t>
  </si>
  <si>
    <t>@Frankstah_Grime nahhh, got too much work 2 do  sad times! u doing anything?</t>
  </si>
  <si>
    <t xml:space="preserve">i sleep, i take pills, and i just lay off my computer not watching tv or anything and my head feels like its gonna bust out of my skull </t>
  </si>
  <si>
    <t>Moonbuzz</t>
  </si>
  <si>
    <t xml:space="preserve">is wishing she was still on a beach in Cyprus - boo! </t>
  </si>
  <si>
    <t xml:space="preserve">i'm so self-conscious about my skin right now. what the heck is going on? </t>
  </si>
  <si>
    <t>VanessaPorter</t>
  </si>
  <si>
    <t xml:space="preserve">omg the last day of planning! and ms. skye isn't even here </t>
  </si>
  <si>
    <t xml:space="preserve">#weather_me b67 5de, sunny, still really lovely outside but in the distance thunder clouds are looming </t>
  </si>
  <si>
    <t>RoderickWheels</t>
  </si>
  <si>
    <t xml:space="preserve">guess what guys!!!!! our container just arrived, the bad news. is monday and we have to un load it </t>
  </si>
  <si>
    <t>@Holleybee  Gutterball'd. Well, um, don't pay it? And shout at them! Loudly.</t>
  </si>
  <si>
    <t>kristinawinnike</t>
  </si>
  <si>
    <t>It's so gray outside... it's supposed to be summer!!!  It's the perfect day for a good house cleaning tho! lol That's what I'll be doing!</t>
  </si>
  <si>
    <t>rayemasterz</t>
  </si>
  <si>
    <t xml:space="preserve">is sick of school. has decided that i am giving up. i don't care about school no more. i just want it done and over with </t>
  </si>
  <si>
    <t>Awienz</t>
  </si>
  <si>
    <t xml:space="preserve">royally missing my best friend </t>
  </si>
  <si>
    <t>@stephenoshea have a fun time in Toronto!! I'm so sad I'm gonna miss you guys!  xoxo</t>
  </si>
  <si>
    <t xml:space="preserve">so frustrated with at&amp;amp;t. customer service claims they can find no case record in the system for fixing cheryl's account. eta is now thurs </t>
  </si>
  <si>
    <t xml:space="preserve">Fate/Destiny/Happiness/God HATE ME! What did I ever do? </t>
  </si>
  <si>
    <t>5tewart</t>
  </si>
  <si>
    <t xml:space="preserve">dislocated collar bone and fractured humerus (left arm near shoulder) who said cycling to work was good for you.........me I think </t>
  </si>
  <si>
    <t>ConsoleGam3r</t>
  </si>
  <si>
    <t xml:space="preserve">@MorganWebb I'm still waiting on The Matrix movies </t>
  </si>
  <si>
    <t>kikotiger</t>
  </si>
  <si>
    <t xml:space="preserve">@markindelicato I know how you feel!! Our math teacher gave us a test on the last day of school </t>
  </si>
  <si>
    <t xml:space="preserve">Rate limit exceeded on @tweetie makes me a sad panda. </t>
  </si>
  <si>
    <t xml:space="preserve">@Djrayyadig hey bro! i see u were up all night! good thing u took a nap b4 the movies </t>
  </si>
  <si>
    <t>texeanns</t>
  </si>
  <si>
    <t xml:space="preserve">omg it burns sooo bad!!! i gt sun burn on my arms but i also gt a tan i needed dat. i think im going 2 start peeling ewww </t>
  </si>
  <si>
    <t>nadinenocero</t>
  </si>
  <si>
    <t>is feeling sickie today  not good...</t>
  </si>
  <si>
    <t xml:space="preserve">@xCAROxx  lol okay. i'm gonna try to fix my bathing suit  </t>
  </si>
  <si>
    <t xml:space="preserve">even if they lead no way </t>
  </si>
  <si>
    <t xml:space="preserve">At Disneyland, but not going in. My heart hurts. </t>
  </si>
  <si>
    <t xml:space="preserve">@ScotsPunkRocker Haha i thought i was doing it wrong! Gosh darn! Wish someone had told me sooner  </t>
  </si>
  <si>
    <t>jeremydanderson</t>
  </si>
  <si>
    <t xml:space="preserve">Spring ActionScript spike was an epic fail. Using interfaces required some hackery and too many errors around casting to interface. </t>
  </si>
  <si>
    <t>Amyrue</t>
  </si>
  <si>
    <t xml:space="preserve">I hate being sun burnt </t>
  </si>
  <si>
    <t>andlaura</t>
  </si>
  <si>
    <t>RIP Kate  I wish I could have gone to the funeral</t>
  </si>
  <si>
    <t xml:space="preserve">is off to her hotel for the night.  Will the rain hold off so I can go for a walk, or does a night in front of the TV beckon </t>
  </si>
  <si>
    <t xml:space="preserve">@deanschick i graduate in october 2010. The thing is im studyin in 2 diff places so vacations dont fit </t>
  </si>
  <si>
    <t>Mazzyelf</t>
  </si>
  <si>
    <t xml:space="preserve">I just took 4 cats to the vets... they're all healthy, but not happy XD  I don't think they'll be talking to me for a while </t>
  </si>
  <si>
    <t xml:space="preserve">@advanmatthew my poor baby </t>
  </si>
  <si>
    <t>zacharylong</t>
  </si>
  <si>
    <t>These Specialized Mondo tires are horrible for a trainer, only a week and worn out to a bald patch  http://yfrog.com/0k36dj</t>
  </si>
  <si>
    <t>stetbh</t>
  </si>
  <si>
    <t xml:space="preserve">Download.... what can I say it was absolutely amazing, one of the best weekends of my life  So gutted it's over </t>
  </si>
  <si>
    <t>Ashreen Ghazali: ikr i bet the wife is some groupie shahreil81: sorry tat you're disappointed though..  he soo know me</t>
  </si>
  <si>
    <t>TheBellaShow</t>
  </si>
  <si>
    <t xml:space="preserve">@karriedaway aw damn i cant see! my phone memory is too full it wont load the page </t>
  </si>
  <si>
    <t>luluoutlaw</t>
  </si>
  <si>
    <t>Sad CMAFest is over.   I don't want 2 leave NashVegas.</t>
  </si>
  <si>
    <t>Victoria_York</t>
  </si>
  <si>
    <t xml:space="preserve">can't find her friends on Twitter </t>
  </si>
  <si>
    <t>LovinMe2021</t>
  </si>
  <si>
    <t xml:space="preserve">R.I.P Sushi.... I  tried my best to save you.... </t>
  </si>
  <si>
    <t xml:space="preserve">@bill_archie done anddd done ;) ohhh can't wait for the reply now. BTW I almost cry again today having to put @JesseMcCartney on the rack </t>
  </si>
  <si>
    <t>I'm still not a hundred percent well, and i have to cover someones shift tonight  Fingers crossed i will find a replacement.</t>
  </si>
  <si>
    <t xml:space="preserve">@PaulaAbdul Are u seriously going to do shows in Vegas rather than spend the summer in London?? Where r ur priorities? &amp;amp; I'm not kidding. </t>
  </si>
  <si>
    <t>but the insasne amount of coughing ive been doing since saturday probz isnt helping that  i would get sick at the start of summer lol</t>
  </si>
  <si>
    <t xml:space="preserve">@snaredevil Yeah, well it doesn't feel hardcore </t>
  </si>
  <si>
    <t>nicolaisi</t>
  </si>
  <si>
    <t xml:space="preserve">finished with my work; catched cold;wanna go home, but its raining </t>
  </si>
  <si>
    <t>then malcolms coming in a few minutes  KILLLLLLLme. he's annoying. but yeah,food.bye.</t>
  </si>
  <si>
    <t xml:space="preserve">U know life is sad when u literally stay up all night watching Life With Derek episodes! But I like that show so it's okay right???? </t>
  </si>
  <si>
    <t>@Ameliaonline I'm there with ya  been up since midnight!!!</t>
  </si>
  <si>
    <t xml:space="preserve">Why is my brother home? </t>
  </si>
  <si>
    <t>houndeyex</t>
  </si>
  <si>
    <t xml:space="preserve">@Mikesquito Mine doesn't run bad, but it doesn't necessarily run good. I just expect the PC ports to suck at this point </t>
  </si>
  <si>
    <t xml:space="preserve">still hasn't done any revision </t>
  </si>
  <si>
    <t>AquaRebel315</t>
  </si>
  <si>
    <t xml:space="preserve">Ya better get that rum punch to me quick, I'm about to commit myself  </t>
  </si>
  <si>
    <t>Athina_MCR</t>
  </si>
  <si>
    <t>Hell oh! Im AtHina,15.I am from greece  and i LLLLLLLLLOOOOOOOVVVEEEEEEEEEEEEE MCR! :0  #MCRchat</t>
  </si>
  <si>
    <t>DevinNewsom</t>
  </si>
  <si>
    <t xml:space="preserve">kind of has a headache... </t>
  </si>
  <si>
    <t xml:space="preserve">@morethnavrage hey, I may not like Republicans but, someone near &amp;amp; dear to me is one, he's not lame </t>
  </si>
  <si>
    <t>starladawnndl</t>
  </si>
  <si>
    <t xml:space="preserve">Damn it. I have when people fill racial stereotypes. Asian with the blinker.  </t>
  </si>
  <si>
    <t xml:space="preserve">@oohpinklipstick was so funny looking back  although warrington's version of loose women came on the train and talked SOLIDLY for 2 hours </t>
  </si>
  <si>
    <t xml:space="preserve">Am sat on a small and busy commuter train. No room to get any work done </t>
  </si>
  <si>
    <t>chelseashlee</t>
  </si>
  <si>
    <t xml:space="preserve">about to watch Jaws with my little brother!!! Twitter is so boring, hmm </t>
  </si>
  <si>
    <t>v_dubs</t>
  </si>
  <si>
    <t xml:space="preserve">@polarizedtweets me too, but can't work so much @ home, no internet yet </t>
  </si>
  <si>
    <t xml:space="preserve">@painterlyfiend  Here's hoping.  I really wanted to hold out for the iPhone, but I guess necessity beats desire every time </t>
  </si>
  <si>
    <t>Outsanity</t>
  </si>
  <si>
    <t xml:space="preserve">I see Blip.fm's search button is broken </t>
  </si>
  <si>
    <t>jess_ct</t>
  </si>
  <si>
    <t xml:space="preserve">keeps forgetting to bring her glasses in to work - now I have a headache, yuck </t>
  </si>
  <si>
    <t>Heiiidiii</t>
  </si>
  <si>
    <t>Saw my sweetie again today ^^, Her foot is still not well..  Get well soon &amp;lt;3</t>
  </si>
  <si>
    <t>SticksandStones</t>
  </si>
  <si>
    <t>Trying to tough out the rest of the work day   Need Sleep and Food!</t>
  </si>
  <si>
    <t>swedberg</t>
  </si>
  <si>
    <t>Tamara is packing up in Rio  Last group of pictures will have to wait until Tuesday.</t>
  </si>
  <si>
    <t>Poohchucker</t>
  </si>
  <si>
    <t xml:space="preserve">Mr Wiggles is getting tutored today </t>
  </si>
  <si>
    <t>StyleStrategic</t>
  </si>
  <si>
    <t xml:space="preserve">The weather report for chills and rain was so wrong this morning, I'm inappropriately shrouded in a black sweater on this sunny day </t>
  </si>
  <si>
    <t>brendadamian</t>
  </si>
  <si>
    <t xml:space="preserve">I'm on school lockdown  its boring </t>
  </si>
  <si>
    <t>leobabes731</t>
  </si>
  <si>
    <t xml:space="preserve">Eating lunch..chicken tenders and fries..i miss my sweetie </t>
  </si>
  <si>
    <t>roginlon</t>
  </si>
  <si>
    <t xml:space="preserve">Online again. Am in Scandinavian wilderness. Got a dongle modem for a week with 2 gig of traffic for Â£12. Edge speed only though </t>
  </si>
  <si>
    <t xml:space="preserve">I am so so so so so bored of studying </t>
  </si>
  <si>
    <t>I am so so so so so bored of studying  REALLY... anyone got any other ideas than studying?</t>
  </si>
  <si>
    <t xml:space="preserve">it's raining that hard, It's starting to flood! Only about an inch off my front door! </t>
  </si>
  <si>
    <t>pirateslifeyoho</t>
  </si>
  <si>
    <t xml:space="preserve">tive coragem de ouvir before the storm sÃ³ hoje, me arrependi, Ã© linda </t>
  </si>
  <si>
    <t>LisaGunning</t>
  </si>
  <si>
    <t>Omg got absolutly soaked today  ... 2 words PANDA EYES</t>
  </si>
  <si>
    <t xml:space="preserve">I miss my sister! </t>
  </si>
  <si>
    <t xml:space="preserve">@ChannelHastings Same here Terry. He should have been at Smooth Sundae, yesterday </t>
  </si>
  <si>
    <t>Got drenched today  ......went to go and see The Hangover, it was hilarious.....I recommend u see it!! XxxxX</t>
  </si>
  <si>
    <t xml:space="preserve">listen foot of the mountain by a-ha, i cry, sorry </t>
  </si>
  <si>
    <t>patli</t>
  </si>
  <si>
    <t xml:space="preserve">Uh... Rolled my ankle from bball yesterday.  Forgot to bring laptop to work today.  What a bad way to start the week!! </t>
  </si>
  <si>
    <t>ddowntown</t>
  </si>
  <si>
    <t xml:space="preserve">@lilacpop Lucky you....raining here LOL...wishing I was outside making jewelry </t>
  </si>
  <si>
    <t>AshleymHardesty</t>
  </si>
  <si>
    <t xml:space="preserve">finished up the twilight series </t>
  </si>
  <si>
    <t xml:space="preserve">@ChreeesDunn Aww pooby! When it says that, I'm sure it means it's on its way though. Cause it's no longer in the 'packing' stage. I dunno </t>
  </si>
  <si>
    <t>CourtneyEFR</t>
  </si>
  <si>
    <t>@frankiejs  i hate boys franks.</t>
  </si>
  <si>
    <t>amandaleigh19</t>
  </si>
  <si>
    <t>i wish it was sunny outside so i could go on the lake  oh well..</t>
  </si>
  <si>
    <t>EJeterNY22</t>
  </si>
  <si>
    <t xml:space="preserve">Lunch w/Ms. Tara Hull then back to worrrk </t>
  </si>
  <si>
    <t xml:space="preserve">@stu_b all thanks to me. I feel ashamed </t>
  </si>
  <si>
    <t xml:space="preserve">@wanderlustwomen Thank you, been a very sad afternoon </t>
  </si>
  <si>
    <t xml:space="preserve">@hayles Yeah, I hate those the most too </t>
  </si>
  <si>
    <t>wow a 2 and a half hour dog walk in da rain  had no jacket and no hood got soaked but me and jordan had a laugh lol</t>
  </si>
  <si>
    <t>chanel87</t>
  </si>
  <si>
    <t>a lil disappointed in the magic losing the finals  but im glad they made it that far</t>
  </si>
  <si>
    <t>my doggie is a bully  im stuck in an abusive relationship  save me save me! D:</t>
  </si>
  <si>
    <t>louisemaclean</t>
  </si>
  <si>
    <t>Just sent an unfinished email to someone  I hate when that happens. Amen stew kinnon, amen.</t>
  </si>
  <si>
    <t xml:space="preserve">Oh no! Just realised, no uni = no MacBook. Not happy </t>
  </si>
  <si>
    <t xml:space="preserve">@evatography awesome! i'm still trying to get a photo pass from red light mngmnt for DMB but still no luck </t>
  </si>
  <si>
    <t>ericagilbert</t>
  </si>
  <si>
    <t xml:space="preserve">@wetneonred @bunny1892: thought that it was poo. Too many storylines, too many cliches, </t>
  </si>
  <si>
    <t>i was out in all the rain   i got very wet</t>
  </si>
  <si>
    <t xml:space="preserve">so tired after today! and my throat and head are killing! i wanna go to bed </t>
  </si>
  <si>
    <t>MartynStewart</t>
  </si>
  <si>
    <t>I've got really sore feet today  Need to get new shoes I think and Stuarts text earlier didn't make me any better(bastard)</t>
  </si>
  <si>
    <t xml:space="preserve">@vpisteve URL not found </t>
  </si>
  <si>
    <t xml:space="preserve">@soulcrate no Soulcrate Summer? </t>
  </si>
  <si>
    <t xml:space="preserve">I can't connect via twitterific </t>
  </si>
  <si>
    <t xml:space="preserve">Last day of art 2! Sad </t>
  </si>
  <si>
    <t xml:space="preserve">@itzzBLESS no i drove back home and went to sleep lol. @angelica0123 oh no! WHAAAACK! </t>
  </si>
  <si>
    <t>Airon022</t>
  </si>
  <si>
    <t xml:space="preserve">its my last day on disability today </t>
  </si>
  <si>
    <t>julyclover</t>
  </si>
  <si>
    <t>missed alex's chubby fat. He's so thin now  #fb</t>
  </si>
  <si>
    <t>XxSickGirl24xX</t>
  </si>
  <si>
    <t xml:space="preserve">@lalavazquez thats a nice Range rover to much money though haha </t>
  </si>
  <si>
    <t>AJi_byAC</t>
  </si>
  <si>
    <t xml:space="preserve">@DAGHE I know. I need to get active with the Nigerian culture, bcuhz I don't know much about my ppl. </t>
  </si>
  <si>
    <t>idrinkfanta</t>
  </si>
  <si>
    <t xml:space="preserve">Midterm was alright. Except the giant 15 mark question at the end </t>
  </si>
  <si>
    <t>mandaLouise</t>
  </si>
  <si>
    <t xml:space="preserve">Is not very well again and off work </t>
  </si>
  <si>
    <t>S0Schrock</t>
  </si>
  <si>
    <t xml:space="preserve">@ I've been feeling miserable all day cos I can't go to your show. I know it sounds stupid but you are SUCH an inspiration to me. </t>
  </si>
  <si>
    <t>jasmiiiiina</t>
  </si>
  <si>
    <t xml:space="preserve">im gonna miss mosa and max and kyla and ap music theory </t>
  </si>
  <si>
    <t>Chassidy_Denise</t>
  </si>
  <si>
    <t xml:space="preserve">@brown_chocolate damnnnnn mama didnt know it was like that...sorry to hear that </t>
  </si>
  <si>
    <t>ashdmarcin</t>
  </si>
  <si>
    <t xml:space="preserve">@lindseydl -- oh, you posted that, too. i don't think i'll be up in time to go to any of them ever again. </t>
  </si>
  <si>
    <t xml:space="preserve">Just got doing cleaning the bathrooms now just need to mop and I'm done cleaning ! I have laundry to do too </t>
  </si>
  <si>
    <t xml:space="preserve">@bellefantaisie oh btw i dont know how to find yours </t>
  </si>
  <si>
    <t xml:space="preserve">hmmm why am I not being able to follow anyone back? </t>
  </si>
  <si>
    <t xml:space="preserve">I wish I wasn't so podgy </t>
  </si>
  <si>
    <t>tabithanicole13</t>
  </si>
  <si>
    <t>i dont want to do my homework    . . . work 3-10 then buffalo wild wings!!</t>
  </si>
  <si>
    <t xml:space="preserve">It is really bad when you are reading somebody's e-mail and get confused in the middle of a sentence.  Read, re-read, still confused </t>
  </si>
  <si>
    <t xml:space="preserve">trying to edit a video but Movie maker is not being very cooperative...it keeps shutting down on me </t>
  </si>
  <si>
    <t xml:space="preserve">@L__I__Z yea, i thought about marrying the internet, but the gay porn sites kept trying to poke me in the ass... so i broke up with it </t>
  </si>
  <si>
    <t>@justinglass Thanks!! 8D I wish you could come with me later to get my nose done..  Whatcha doin?</t>
  </si>
  <si>
    <t xml:space="preserve">i want to sunbathe, but it hasnt rained yet, and apparently i should expect thunderstorms </t>
  </si>
  <si>
    <t xml:space="preserve">@yellowmello actually it's #FAIL for the indian govt. </t>
  </si>
  <si>
    <t>sohear</t>
  </si>
  <si>
    <t xml:space="preserve">My eBay purchase still hasn't arrived. I may have been scammed. The lengths I go to get my hands on an Android Vodafone HTC Magic </t>
  </si>
  <si>
    <t>mrskittiebub</t>
  </si>
  <si>
    <t>@Miss_Tricky thank you  i wish i had my girls with me.  i am helpless.</t>
  </si>
  <si>
    <t xml:space="preserve">Okay. I'm lame. I just not realized &amp;quot;FTW&amp;quot; is the reverse of &amp;quot;WTF&amp;quot;. Looks like it's more &amp;quot;FTF&amp;quot; for me </t>
  </si>
  <si>
    <t>varsitycheer92</t>
  </si>
  <si>
    <t>is not going over my aunts house  but still going to gymnastics</t>
  </si>
  <si>
    <t>angelpua</t>
  </si>
  <si>
    <t xml:space="preserve">Watching diners drive ins and dives... Now i am starving </t>
  </si>
  <si>
    <t>cw010i</t>
  </si>
  <si>
    <t xml:space="preserve">long day ahead.... looks like won't be able to make it to ballet class tonight. </t>
  </si>
  <si>
    <t>PrettyE</t>
  </si>
  <si>
    <t xml:space="preserve">   Wondering why I feel like I do...I'll feel better though...Its all good! I'll be happy inspite of...Tweet ya lata </t>
  </si>
  <si>
    <t xml:space="preserve">stop raining today! </t>
  </si>
  <si>
    <t>DHoops4Life</t>
  </si>
  <si>
    <t>The Orlando Magic let me down  Who told them to roll over &amp;amp; play dead?</t>
  </si>
  <si>
    <t>karthikkuppa</t>
  </si>
  <si>
    <t xml:space="preserve">mundane monday! :| </t>
  </si>
  <si>
    <t>mediaimmigrant</t>
  </si>
  <si>
    <t xml:space="preserve">Thank you to the person who stole the original Bobbi Brown shipment </t>
  </si>
  <si>
    <t xml:space="preserve">@Bahamabob I was w/ my fam away from the TV.  Can't believe I missed the Cup being raised up. </t>
  </si>
  <si>
    <t>GreenGirl12</t>
  </si>
  <si>
    <t xml:space="preserve">OMG! My little cousin addison got three shots less tha an hour ago!!! </t>
  </si>
  <si>
    <t xml:space="preserve">Mmmmm.....Vicodin. Too bad it makes me sick. Root canal tomorrow. Woot! yes, I really meant that </t>
  </si>
  <si>
    <t>rkm620</t>
  </si>
  <si>
    <t xml:space="preserve">needs to unpack;; clean;; &amp;amp;&amp;amp; make cds. misses the beach </t>
  </si>
  <si>
    <t>@KathrynAnderson boo you!  now i lost  the game ha ha</t>
  </si>
  <si>
    <t xml:space="preserve">Arrived at home lyk 10minutes ago. And now I'm laying on my bed, so lazy to get up, but I want a glass of hot choco </t>
  </si>
  <si>
    <t>@glencocco yep  245-545 then 6-9</t>
  </si>
  <si>
    <t>ThePerfectVerse</t>
  </si>
  <si>
    <t>@asdavis10 I know!! I just talked to my friend.  agh!!! lol</t>
  </si>
  <si>
    <t>ArcticBanana</t>
  </si>
  <si>
    <t>I don't want to leave Panera and its bready goodness and internet  Power's still out at my house  x2</t>
  </si>
  <si>
    <t>LoraPapineau</t>
  </si>
  <si>
    <t>Crazy busy day. No time for tweets  This will just make my day drag on....hope everyone else is having a great day!</t>
  </si>
  <si>
    <t>thats the 3rd this year, if I remember correctly- maybe the 4th.  I wouldnt want to be a train driver right now.    Very sad.</t>
  </si>
  <si>
    <t xml:space="preserve">@HolmesWasHere it always rains when you wash your car. it's just how it works. </t>
  </si>
  <si>
    <t>crazysockrocker</t>
  </si>
  <si>
    <t xml:space="preserve">I'm so sad! I miss my bestfriends already </t>
  </si>
  <si>
    <t>ErinOShea</t>
  </si>
  <si>
    <t xml:space="preserve">http://twitpic.com/7h2a5 - rip robert </t>
  </si>
  <si>
    <t>Only_Leah</t>
  </si>
  <si>
    <t xml:space="preserve">@EmbryC /text/Sorry just got your text. I wish I could have seen you yesterday. You must have left so quietly I woke up and you were gone </t>
  </si>
  <si>
    <t>texicon</t>
  </si>
  <si>
    <t xml:space="preserve">well, fuck. HoneySyn ended in the most crappy way possible. Lame. </t>
  </si>
  <si>
    <t>Is it normal to have 2-3 active belly movement days, followed by a day of very little movement?      #pregnancy #baby #babywearing</t>
  </si>
  <si>
    <t>DAGREATDJM</t>
  </si>
  <si>
    <t xml:space="preserve">Damn! I miss My aggravating ass Mama </t>
  </si>
  <si>
    <t>Leeseyam</t>
  </si>
  <si>
    <t xml:space="preserve">@LFCJen1970  thanks...sadly i had to come to the office..blah! </t>
  </si>
  <si>
    <t xml:space="preserve">medical apartheid really sheds light on how Africans and African Americans were treated by the medical field. </t>
  </si>
  <si>
    <t>@xbllygbsnii oo you are? Fs wish a was there  wish a went everywhere with you  lol :$ am getting it, but mums having one too ;) so</t>
  </si>
  <si>
    <t>srussell705</t>
  </si>
  <si>
    <t xml:space="preserve">@wendy_dance Yes and by domain as well.  </t>
  </si>
  <si>
    <t>MarciaLee11</t>
  </si>
  <si>
    <t xml:space="preserve">sad that @happywalks is not working today!  </t>
  </si>
  <si>
    <t>erlern</t>
  </si>
  <si>
    <t xml:space="preserve">is absolutely exhausted. Finally updated RBCM.net with the latest design and categories for the year 2009. Have still 3.5 years to cover! </t>
  </si>
  <si>
    <t>tengo hambre !   @adrigabz i need food! bring it! ;P</t>
  </si>
  <si>
    <t xml:space="preserve">is not in a great mood </t>
  </si>
  <si>
    <t>@reggiethecat is gone.  I wil miss my squeezable furry companion. Thx to all for your kind words and thoughts.</t>
  </si>
  <si>
    <t xml:space="preserve">@cbanana17 probably! Love it! But found out it is one of the worst things on the menu! Blah </t>
  </si>
  <si>
    <t>enishi39</t>
  </si>
  <si>
    <t xml:space="preserve">today i have a big scary test...and i havent studied yet...NOOO!!!...im soo going to fail that test...big time </t>
  </si>
  <si>
    <t>meagmcneil</t>
  </si>
  <si>
    <t xml:space="preserve">@maeghanmurphy wish saturday night could have lasted all summer! miss you already love </t>
  </si>
  <si>
    <t xml:space="preserve">@Wilunleashed Ewww!  What happened?  Or do I want to know?  </t>
  </si>
  <si>
    <t>eimsy</t>
  </si>
  <si>
    <t>I misplaced my Microsoft Word dictionary... I loved it... it even hard dirty words  So I downloaded a new one......</t>
  </si>
  <si>
    <t>Olubya</t>
  </si>
  <si>
    <t xml:space="preserve">Just took Nookie off to the airport. Sure gunna miss her and the baby.  </t>
  </si>
  <si>
    <t>MartaLaine</t>
  </si>
  <si>
    <t xml:space="preserve">Rest in Peace Gramma. We'll all miss youu! I love you very very muchh!   </t>
  </si>
  <si>
    <t>ScottyCZE</t>
  </si>
  <si>
    <t xml:space="preserve">@FoxKyong Gratuluju. JÃ¡ poÅ™Ã¡d nic... </t>
  </si>
  <si>
    <t xml:space="preserve">@jordanmccuaig I've been keeping a bit of a low profile lately.. Have u been stalking San an? I'm jealous.. Missed u at kontact </t>
  </si>
  <si>
    <t>TKeller81</t>
  </si>
  <si>
    <t xml:space="preserve">I...AM...SO...TIRED </t>
  </si>
  <si>
    <t>@Jiehsikahhh i know!!  they're meant to be singing with them aswell (UUUUU)</t>
  </si>
  <si>
    <t xml:space="preserve">@HassanaChanelle yesss ..but gloomy here in VA </t>
  </si>
  <si>
    <t>allysona</t>
  </si>
  <si>
    <t xml:space="preserve">at the dentist. Eek! I don't like the dentist. </t>
  </si>
  <si>
    <t>Fandemazul</t>
  </si>
  <si>
    <t xml:space="preserve">back at the office </t>
  </si>
  <si>
    <t>HomeGirlBlog</t>
  </si>
  <si>
    <t xml:space="preserve">@honeysugarwater Thanks! And he WAS fine! I'm so happy. The last time they called me out of a Body Pump class to get him I left in tears. </t>
  </si>
  <si>
    <t>kyliekinz</t>
  </si>
  <si>
    <t>anyone want to goto volleyball camp as me for theres only 4more days? bc im dieingggg and everyone else is.  pleaseeee HELP ME!!!!!!! lol</t>
  </si>
  <si>
    <t xml:space="preserve">back from cruisin'.... Reality </t>
  </si>
  <si>
    <t>Cynthia012</t>
  </si>
  <si>
    <t xml:space="preserve">Umm, computer class..... Sitting here... So, Suckks you couldnt come... </t>
  </si>
  <si>
    <t>katieRicketts</t>
  </si>
  <si>
    <t>@MelanieNugent awe I'm sorry your bored  work has been boring too!</t>
  </si>
  <si>
    <t xml:space="preserve">Seems that when I caught the car tyre this morning (not like me AT ALL) on the way to it's MOT I inflicted a Â£111 bulge. IDIOT.. sob sob! </t>
  </si>
  <si>
    <t>ChazElite</t>
  </si>
  <si>
    <t xml:space="preserve">No tweeting for a few hours. Work </t>
  </si>
  <si>
    <t>@kumahmusicx3 HELP ME. I don't understand this whole Twitter thing! I'm so lost.  How do you like.. talk to people? Is it like this? :O AH</t>
  </si>
  <si>
    <t>pwnd128</t>
  </si>
  <si>
    <t>Sorry for lack of tweets the past day! Have had a busy day at school!  but glad to be home now!  gunna watch the supersozers tonight!!</t>
  </si>
  <si>
    <t>RicardoFranke</t>
  </si>
  <si>
    <t xml:space="preserve">@MonicaOosthof ieks </t>
  </si>
  <si>
    <t>Testing is on a downer at present. More failed than passed  Current stats: 7 passed, 11 failed, 4 maybe, 71 untested</t>
  </si>
  <si>
    <t xml:space="preserve">@Maons nah it was at college so the save to my memory stick must have failed  they dont save history on the computers and stuff... </t>
  </si>
  <si>
    <t>alsadvocacy</t>
  </si>
  <si>
    <t>Lilly portal... too bad ALS isn't on their therapeutic category list  https://pd2.lilly.com/pd2Web/</t>
  </si>
  <si>
    <t>@Roxi_22 We should switch  It's finally dropped below 80. Hooray!</t>
  </si>
  <si>
    <t xml:space="preserve">Poor people depress me now that I'm no longer poor </t>
  </si>
  <si>
    <t xml:space="preserve">@le_beaute_ cool...sounds lyk a good plan .....the BEACH!....woooh havent been there in ages.....its always raining </t>
  </si>
  <si>
    <t>h3ymorgan</t>
  </si>
  <si>
    <t xml:space="preserve">i wish jonathan cook and caleb turman would come back to nashville along with the rest of ftsk.! </t>
  </si>
  <si>
    <t>BeccaaMaggiieee</t>
  </si>
  <si>
    <t xml:space="preserve">I just realised that I am a very bored person </t>
  </si>
  <si>
    <t>coolcapnc</t>
  </si>
  <si>
    <t xml:space="preserve">I have been sitting here and I still can't seem to figure out a creative tweet for my #squarespace entry </t>
  </si>
  <si>
    <t>kayleighjenny</t>
  </si>
  <si>
    <t xml:space="preserve">should start revising and stop letting twitter and facebook take over my life </t>
  </si>
  <si>
    <t xml:space="preserve">@DaveJMatthews One is not happy that you are not playing in Scotland...  trying to arrange travel to see you in England tho </t>
  </si>
  <si>
    <t>ladybugzz</t>
  </si>
  <si>
    <t xml:space="preserve">Oh, bummer, my mail is not working. Can't fix it </t>
  </si>
  <si>
    <t>Tbaby25</t>
  </si>
  <si>
    <t xml:space="preserve">i really dont want to work today. </t>
  </si>
  <si>
    <t>Screw it. Even Twitter is against me today  My last set of messages have just disappeared</t>
  </si>
  <si>
    <t xml:space="preserve">Damn, I knew I should have bought a Blur Hyde Park ticket - for some reason I wasn't bothered at the time but I really want to go now </t>
  </si>
  <si>
    <t>rey_z</t>
  </si>
  <si>
    <t xml:space="preserve">@richardsonmatt i dont know he abandoned me </t>
  </si>
  <si>
    <t xml:space="preserve">Having Chinese food for lunch...I am so not going to fit in my clothes on Thurs/Fri. </t>
  </si>
  <si>
    <t>ChunkySalsa</t>
  </si>
  <si>
    <t>Getting ready to board and just realized I forgot my drink coupons at home  in Northwest Dallas/Love Field</t>
  </si>
  <si>
    <t xml:space="preserve">Got caught in the rain! AHH! I got soaked </t>
  </si>
  <si>
    <t>@effinl0vely right she should  then come pick me up so \:d/</t>
  </si>
  <si>
    <t>TheCaa</t>
  </si>
  <si>
    <t xml:space="preserve">It's not supposed to be like this!! It was supposed to be a beautiful sunny June day!! </t>
  </si>
  <si>
    <t>ilovemijames</t>
  </si>
  <si>
    <t>Good. Busy.  How are you? PS Your mom isn't mad at me, is she? PS2: I love you!!!!!!!!!!!!!!!</t>
  </si>
  <si>
    <t>YouCanCallMeG</t>
  </si>
  <si>
    <t xml:space="preserve">It is definitely a Monday! I'm wearing bright yellow and I don't feel all that sunny </t>
  </si>
  <si>
    <t>teri__</t>
  </si>
  <si>
    <t xml:space="preserve">On my way home... </t>
  </si>
  <si>
    <t>mtzweslaco</t>
  </si>
  <si>
    <t xml:space="preserve"> i won't b able to finish my hours!!!  it sucks!!!</t>
  </si>
  <si>
    <t>freetobebree</t>
  </si>
  <si>
    <t xml:space="preserve">@LocksleyMusic truncated-- good word ... I'm still severely disappointed that I'll be missing not one, but TWO locksley shows this week </t>
  </si>
  <si>
    <t>bigbe69</t>
  </si>
  <si>
    <t xml:space="preserve">@cheryl_jacob that looks like an awesome game. Too bad no love for the Wii </t>
  </si>
  <si>
    <t xml:space="preserve">OUCH! School hurts my heart and my pocket. </t>
  </si>
  <si>
    <t>KizzyBrownRN</t>
  </si>
  <si>
    <t xml:space="preserve">had fun wkend in Dallas wit da girlz...back 2 work again 2nit! </t>
  </si>
  <si>
    <t>michaelkls</t>
  </si>
  <si>
    <t xml:space="preserve">@DITelearn yeah i couldn't get RSS to work in webcourses either </t>
  </si>
  <si>
    <t xml:space="preserve">Stood up on my bed and hit my head. Ow </t>
  </si>
  <si>
    <t>bellainthecity</t>
  </si>
  <si>
    <t xml:space="preserve">Weather got a little better. Really focused on work today. No time to socialize </t>
  </si>
  <si>
    <t>croppold</t>
  </si>
  <si>
    <t xml:space="preserve">Automated voice answering services - why do you hate me so?  &amp;quot;no&amp;quot; sounds nothing like &amp;quot;track and confirm&amp;quot;!! I just want my rocket!  </t>
  </si>
  <si>
    <t>Darth_Geek</t>
  </si>
  <si>
    <t>Oh no! Starting June 30, 2009, AvantGo will no longer be providing mobile Web Content.     http://tinyurl.com/ot9864</t>
  </si>
  <si>
    <t>saranghejohnny</t>
  </si>
  <si>
    <t>@JohnnyGWeir Go to bed early    I hope you'll enjoy your stay in Toronto.Sarangheyo .</t>
  </si>
  <si>
    <t xml:space="preserve">@SwaggercheckJAE i hope you had a good weekend..my bad about not hollering..i didnt really do much..kinda mourning my friends death </t>
  </si>
  <si>
    <t>luisa_ddj</t>
  </si>
  <si>
    <t xml:space="preserve">what do i do? 2 of my best friends are sad because of me. and i didn't mean to hurt or anything them. that makes me down. </t>
  </si>
  <si>
    <t xml:space="preserve">Um yeah did I mention that I HATE SCHOOL , wow I can't wait till' summer break , colud these 2 weeks seem any longer - NO! </t>
  </si>
  <si>
    <t xml:space="preserve">Why do Fiat's always breakdown in the rain? In Lisburn with dead barchetta </t>
  </si>
  <si>
    <t>cyndirios</t>
  </si>
  <si>
    <t>@HITMAN1063.... ugh speidi on seacrest playing roker audio... Thought i'd be safe from it  after your warning</t>
  </si>
  <si>
    <t xml:space="preserve">Statistics GCSE tomorrow...what joy </t>
  </si>
  <si>
    <t xml:space="preserve">@shellgirl67 I keep telling Alli this is a good idea, she has yet to agree </t>
  </si>
  <si>
    <t>@carly82 I'm with you on that one   lol</t>
  </si>
  <si>
    <t>genhurtt</t>
  </si>
  <si>
    <t xml:space="preserve">Dang! I need a public school job so I can get the summer off sooooooooo jealous </t>
  </si>
  <si>
    <t xml:space="preserve">Time to revise for stats exam tomorrow </t>
  </si>
  <si>
    <t>meaddpop</t>
  </si>
  <si>
    <t xml:space="preserve"> FORÃ‡A MEADD ! http://meadd.com/adrianoshevchenko/15425876</t>
  </si>
  <si>
    <t xml:space="preserve">can't wait till examss are overr... then partyy timee.  i hope i get 90% n above on my math examm. or else this studyingg is a wastee. </t>
  </si>
  <si>
    <t>last day of political science  i love that class</t>
  </si>
  <si>
    <t>MalorieDuda</t>
  </si>
  <si>
    <t xml:space="preserve">The beach is so fun when theres no sun....NOT </t>
  </si>
  <si>
    <t>knessner</t>
  </si>
  <si>
    <t>it's raining men!!! i wish  it's just raining ... and a lot at that...</t>
  </si>
  <si>
    <t xml:space="preserve">@gialdo where arre yoooooou ? </t>
  </si>
  <si>
    <t>caiab</t>
  </si>
  <si>
    <t xml:space="preserve">Theres no food at my house </t>
  </si>
  <si>
    <t xml:space="preserve">i have to go do the last part () of my history coursewrk ....so suckish! </t>
  </si>
  <si>
    <t>Taissa7</t>
  </si>
  <si>
    <t>&amp;quot;My stomach hurts sooooo bad    now I have to follow some stupid diet to get better. Ughhh&amp;quot;  -  I'm just like Demi !</t>
  </si>
  <si>
    <t>jessieallie</t>
  </si>
  <si>
    <t xml:space="preserve">It's so hard to get back into the daily grind after a relaxing weekend! </t>
  </si>
  <si>
    <t>@ARKATECHBEATZ because of my passion party this past wknd I have a box n a half of canned pepsi sitting in my room...  with NO water!!</t>
  </si>
  <si>
    <t>DorisDweeb</t>
  </si>
  <si>
    <t xml:space="preserve">25 to life ----- Failing. </t>
  </si>
  <si>
    <t>johntheos</t>
  </si>
  <si>
    <t xml:space="preserve">Development has been halted due to meetings and components missing on the board </t>
  </si>
  <si>
    <t>Pixie_Tinks</t>
  </si>
  <si>
    <t xml:space="preserve">@Gina_juicy with the name britney..... yeah i've had her a load of times today too </t>
  </si>
  <si>
    <t>EmmaJaneMcFLY</t>
  </si>
  <si>
    <t xml:space="preserve">Is very bored wish it would stop raining its depressing </t>
  </si>
  <si>
    <t xml:space="preserve">@travelin_gypsy @nkotbloribTwaitter) is down.  This is the only way I can tweet from the office.  I feel so disconnected... </t>
  </si>
  <si>
    <t>laurabaverman</t>
  </si>
  <si>
    <t xml:space="preserve">I guess the yogurt was so cheap last night at the Walnut Hills Kroger because it expires today. Good thing I bought 10 of them </t>
  </si>
  <si>
    <t>fizzy_reid</t>
  </si>
  <si>
    <t>@Jackpellen you like the gym? Mental! How's the weather in leigh today? It's raining in reigate  xoxo</t>
  </si>
  <si>
    <t>@paulabdulfan She just keeps nagging me &amp;amp; saying tht she doesn't wanna do what I want &amp;amp; wants to b lazy all day!  lol</t>
  </si>
  <si>
    <t>RansomPictures</t>
  </si>
  <si>
    <t xml:space="preserve">@christina_bunny FB message fromlast week actually shows that after all these years you acually know nothing about me. </t>
  </si>
  <si>
    <t>note to self~ grrr good grief women mustard up down inside cuz ur room omg needs to be clean  ..some ..just a lil..lol..</t>
  </si>
  <si>
    <t>missrachelgold</t>
  </si>
  <si>
    <t xml:space="preserve">watching my dog skip! such a sad movie </t>
  </si>
  <si>
    <t xml:space="preserve">@WildFlowerSweet Really? I have all the seasons on DVD!!! WOW!!! Anyway, about that lizard...I didn't kill it. It got away. </t>
  </si>
  <si>
    <t>jbrocrazed</t>
  </si>
  <si>
    <t xml:space="preserve">is missing someone VERY much </t>
  </si>
  <si>
    <t xml:space="preserve">Whoops! Looks like I'll have to wait it out. </t>
  </si>
  <si>
    <t xml:space="preserve">I've had to make a TOUGH decision/SACRIFICE but I know it's the right thing to do. ... concerning London summit </t>
  </si>
  <si>
    <t>sageness</t>
  </si>
  <si>
    <t xml:space="preserve">There are too damn many big bang fics going live at once.   </t>
  </si>
  <si>
    <t>thikkumz_kkeVP</t>
  </si>
  <si>
    <t xml:space="preserve">Fat ass! jive want tacos now but jeff ass wanna bbq when he get off </t>
  </si>
  <si>
    <t>everyones stomach seems to be hurtin! whats going on... get well soon people!  *love all around*</t>
  </si>
  <si>
    <t xml:space="preserve">sorry it was a typo </t>
  </si>
  <si>
    <t xml:space="preserve">I've got an hour to kill before I go and have my bath </t>
  </si>
  <si>
    <t>robstickler</t>
  </si>
  <si>
    <t xml:space="preserve">No trains between Birmingham and Wolverhampton due to a fatality. </t>
  </si>
  <si>
    <t xml:space="preserve">Why does FB &amp;amp; SPP have to clash? I wanna go for both </t>
  </si>
  <si>
    <t>curisgrge</t>
  </si>
  <si>
    <t>i don't feel good  wishing i could take a nap but have too much to do</t>
  </si>
  <si>
    <t xml:space="preserve">http://twitpic.com/7h2nl - I wish you were here @ifyouseekdemi.  i miss you so much </t>
  </si>
  <si>
    <t>lauralovelady</t>
  </si>
  <si>
    <t xml:space="preserve">Just paid my speeding ticket </t>
  </si>
  <si>
    <t>@PaulaFanx13 lol, awe i g2g now!!  byeee @paulabdulfan, thx!! buh bye!!</t>
  </si>
  <si>
    <t xml:space="preserve">I dreamed that I had a son,he was 9 - 11... I want a son now </t>
  </si>
  <si>
    <t xml:space="preserve">@Itxi_Itx facade?! damn...that kinda hurt </t>
  </si>
  <si>
    <t>KattCorriganX</t>
  </si>
  <si>
    <t>when does school finish imm sooo fed up man  |-)?</t>
  </si>
  <si>
    <t>YndaLovesYou</t>
  </si>
  <si>
    <t xml:space="preserve">Ooooo.... I ate WAY too many choc. chip cookies... Now I feel sick   But they were totally worth it... </t>
  </si>
  <si>
    <t>amazingninja</t>
  </si>
  <si>
    <t>varek</t>
  </si>
  <si>
    <t xml:space="preserve">@Redfrettchen No he is deactivated. He does nothing. </t>
  </si>
  <si>
    <t xml:space="preserve">Let the packing commence.. </t>
  </si>
  <si>
    <t xml:space="preserve">OMG .. its raining again.  so much for getting on the bike </t>
  </si>
  <si>
    <t>SelinaSchaefer</t>
  </si>
  <si>
    <t xml:space="preserve">had dinner....but i didn't like it </t>
  </si>
  <si>
    <t>NYE138</t>
  </si>
  <si>
    <t xml:space="preserve">I want her to come but she has physical therepy </t>
  </si>
  <si>
    <t>KirstenC777</t>
  </si>
  <si>
    <t xml:space="preserve">@dfizzy well, i'm gonna go swimming, hope you liked the drawings!!! BTW, i'll miss you when you go to virginia! </t>
  </si>
  <si>
    <t xml:space="preserve">@LJPerry - yeah, so far so good - i see lots of gray gathering in HR though </t>
  </si>
  <si>
    <t>ohmorgosh</t>
  </si>
  <si>
    <t xml:space="preserve">@stephcorwin Have you been sick, little lady?? </t>
  </si>
  <si>
    <t>i'm so sad.  i'm not at the penguins parade downtown. :/  watching it on tv is making me jealous.</t>
  </si>
  <si>
    <t>Jose_Bear</t>
  </si>
  <si>
    <t xml:space="preserve">@scottishsteveo Nice.  I have a tuna and green bean salad </t>
  </si>
  <si>
    <t xml:space="preserve">i've been having the same neverending headache for days now. enough </t>
  </si>
  <si>
    <t xml:space="preserve">@Redfrettchen @tatze it's hard tho... hardly anything you can eat that isn't tainted, somehow. even chocolate </t>
  </si>
  <si>
    <t xml:space="preserve">just got up. Cleaning the house then work from 445 till 9 </t>
  </si>
  <si>
    <t xml:space="preserve">need to start studying economic and history for university entrance exam, but why am I too lazy too read, I used to have all the spirit </t>
  </si>
  <si>
    <t xml:space="preserve">@scribb you have enough to cry about atm, don't add to it </t>
  </si>
  <si>
    <t>@Luley went ok, but dont think ive got it . Ah no, bad times  x x</t>
  </si>
  <si>
    <t>@iRockaBerry ewww! It's running Windows Mobile    FAIL!</t>
  </si>
  <si>
    <t>@nzbeks  Nooooooooooooooooooooo i wanna go  lol. Gonna watch the news to see if i see you on the red carpet ;-)</t>
  </si>
  <si>
    <t>MilitaryMon  Where Have All the Flowers gone? http://bit.ly/7DaUq For The Men/Women in our forces  #militaryMonday</t>
  </si>
  <si>
    <t>@ChreeesDunn Awwww! I'm sure it will come!  @Kawaii_Jadee My stomach's just growling for food! &amp;gt;</t>
  </si>
  <si>
    <t>MorphoGemini</t>
  </si>
  <si>
    <t xml:space="preserve">Happy Birthday to me!  I get to work and then go home.  Sooo exciting </t>
  </si>
  <si>
    <t>awesomadi27</t>
  </si>
  <si>
    <t xml:space="preserve">ok my legs are so sore i can barely move </t>
  </si>
  <si>
    <t>MandyJones2000</t>
  </si>
  <si>
    <t xml:space="preserve">@ThisisDavina Wet!  It's raining cats and dogs </t>
  </si>
  <si>
    <t xml:space="preserve">Hurt my back really bad lifting a dog </t>
  </si>
  <si>
    <t>JonathanSchwer</t>
  </si>
  <si>
    <t>I hate drs.. My eyes hurt  fuck being blind haha</t>
  </si>
  <si>
    <t xml:space="preserve">I'm glad my weekend is off to a great start... *sarcastic.* </t>
  </si>
  <si>
    <t xml:space="preserve">I really detest the card key guy in Building 8. He's such an a-hole </t>
  </si>
  <si>
    <t>MyFightTeam</t>
  </si>
  <si>
    <t>@delbius Hi! PLEASE unsuspend my company account. Request 370371 - We weren't spamming or anything  It's @aquahydrate - Thanks!!!</t>
  </si>
  <si>
    <t xml:space="preserve">@noverNYC I know </t>
  </si>
  <si>
    <t>ISPeon</t>
  </si>
  <si>
    <t>@PeepingNee    Sad times.</t>
  </si>
  <si>
    <t xml:space="preserve">@Tantalum hmm, not that I can think of </t>
  </si>
  <si>
    <t xml:space="preserve">@ConejoJoe I go through from time to time to clean things out as well, yes.  do you know of any good night spots here in TO?  dead town </t>
  </si>
  <si>
    <t xml:space="preserve">anyone else having issues with block uploading on flickr? using simple uploader but when do duplicates counting 2wards my capacity </t>
  </si>
  <si>
    <t>jesi_bella</t>
  </si>
  <si>
    <t xml:space="preserve">thoroughly enjoyed my melt and touch supper club left overs for lunch.  made me smile a lil.  such a sad bastard today. </t>
  </si>
  <si>
    <t xml:space="preserve">@Funky_Junk Glad someone else watches Neighbours.  My bf scoffs at me everytime </t>
  </si>
  <si>
    <t xml:space="preserve">@stfudesiree EXACTLY. but you know thats what he wanted..... </t>
  </si>
  <si>
    <t>@jaelyrae http://twitpic.com/7h2i6 - I thought that was gonna be dinner  looks really good!</t>
  </si>
  <si>
    <t xml:space="preserve">I have a terrible headache.....wanna go home! </t>
  </si>
  <si>
    <t>very very sick today  had to call out from work... which i reeeally didn't want to do.</t>
  </si>
  <si>
    <t>AbbeyRaeV</t>
  </si>
  <si>
    <t xml:space="preserve">Took a walk and ran across a beautiful robin's egg. Turned it over and saw a hole with a dead baby bird inside.  It was really quite sad. </t>
  </si>
  <si>
    <t>watching still game, its lost its funnyness today  im also finding it hard to keep my eyes open!</t>
  </si>
  <si>
    <t>rahdogg87</t>
  </si>
  <si>
    <t xml:space="preserve">Still feelin like crap... </t>
  </si>
  <si>
    <t>@kelliesimpson I also get migraines a d I also want to stab them with a knife.  good luck feeling better!</t>
  </si>
  <si>
    <t>aecley</t>
  </si>
  <si>
    <t xml:space="preserve">just got back from my cruise. i still feel like i'm rocking. i miss the dolphins and the free food! </t>
  </si>
  <si>
    <t>MariaViviana</t>
  </si>
  <si>
    <t xml:space="preserve">long day...i was in school all day and now iÂ´m so tierd i could sleep right now! but i have to do my homework </t>
  </si>
  <si>
    <t>Rikev</t>
  </si>
  <si>
    <t xml:space="preserve">I was hoping for a really big thunderstorm. I ended up with a few rumbles. </t>
  </si>
  <si>
    <t xml:space="preserve">had such a shit nite and wants to sleep but has to revise!! </t>
  </si>
  <si>
    <t xml:space="preserve">@prazy I was waiting for History to repeat itself... </t>
  </si>
  <si>
    <t xml:space="preserve">My Stomach hurts.... </t>
  </si>
  <si>
    <t>angiet4486</t>
  </si>
  <si>
    <t xml:space="preserve">Is wishing it would stop raining! Today was suppose to be pool day </t>
  </si>
  <si>
    <t xml:space="preserve">@FedoraMAnchor HI RANDY i can't text you </t>
  </si>
  <si>
    <t xml:space="preserve">@RockIt_Man It was large. </t>
  </si>
  <si>
    <t>SexiiTriNii</t>
  </si>
  <si>
    <t xml:space="preserve">I really don't wanna go to work OmGiiiiiiiiiiii </t>
  </si>
  <si>
    <t>Superfreeeek</t>
  </si>
  <si>
    <t>Babysitting? R u kidding me? Why?  I don't like toddlers very much. And she's hit the terrible twos! AAAAAAAAH! SAVE ME!</t>
  </si>
  <si>
    <t xml:space="preserve">@211me please </t>
  </si>
  <si>
    <t>samiam760</t>
  </si>
  <si>
    <t xml:space="preserve">torn between cars </t>
  </si>
  <si>
    <t>ShopTobi</t>
  </si>
  <si>
    <t>no takers on the 7 for all mankind query?  well, i first dabbled w/the swarovski crystals on the butt (how else to describe?) jeans! HAH.</t>
  </si>
  <si>
    <t xml:space="preserve">my abs hurt like i have done a million crunches </t>
  </si>
  <si>
    <t>BabyD26</t>
  </si>
  <si>
    <t xml:space="preserve">@Marie1592 owy mommy! I got a booboo swimming last night. </t>
  </si>
  <si>
    <t>smile4me_lexi</t>
  </si>
  <si>
    <t xml:space="preserve">I'm boreeddd...... and @ilove1djdanger is probably already in texas! (__ ill miss ya girly </t>
  </si>
  <si>
    <t>eriklyn</t>
  </si>
  <si>
    <t>@SpoiledBrat34 just finished having dinner now...lol osoi?! yea..mada umaku taberenai..   I ate sushi actually! lol</t>
  </si>
  <si>
    <t>tempe1687</t>
  </si>
  <si>
    <t>it's raining today...again!  trying to learn for an upcomng exam. so much to read and so little time!</t>
  </si>
  <si>
    <t xml:space="preserve">i'm just wondering when my hair will get that bit of longer. </t>
  </si>
  <si>
    <t>Dad is in surgery  at the hospital waitin</t>
  </si>
  <si>
    <t>NicoleTompkins</t>
  </si>
  <si>
    <t xml:space="preserve">ugh i kinda wish i was working, at least then i wouldnt be bored </t>
  </si>
  <si>
    <t>@ch0colatechip We scared who out the club? What r u talkn about Dee? I never punked anybody  awww... That's sad. But 4 real who was it?</t>
  </si>
  <si>
    <t>rosswich</t>
  </si>
  <si>
    <t xml:space="preserve">is staying in Norwich til Wednesday now. Means an extra day with the missus but despite this, I just want to be back in the wood </t>
  </si>
  <si>
    <t>Franbadaman</t>
  </si>
  <si>
    <t>is at work!  but hey at least i have company!!! loool!</t>
  </si>
  <si>
    <t xml:space="preserve">@gmemon let me know how is it working at your end! not good at my end :S low speed internet </t>
  </si>
  <si>
    <t xml:space="preserve">If I yawn 1 mo'gen! Smh its to da point where im tearing now </t>
  </si>
  <si>
    <t>wtf_irving</t>
  </si>
  <si>
    <t>Trying to find any reason whatsoever to stay longer  I refuuuuse to go home! But my liver needs some rest.</t>
  </si>
  <si>
    <t xml:space="preserve">&amp;gt; @SapphireChic @plastiqq..somehow i doubt that 37ism is not existent in @ayanyanks...but she just needs to come to terms with it!!.. </t>
  </si>
  <si>
    <t>sand vb.....still not nice enough to lay out   these clouds need to disappearrrr!! #peterfacinelli</t>
  </si>
  <si>
    <t>RobTsintas</t>
  </si>
  <si>
    <t xml:space="preserve">Been to get my 2 new pairs of glasses (one of which is quite retro!) and come home to find I missed Elliot's cord-dropping-off-moment </t>
  </si>
  <si>
    <t>dennarr</t>
  </si>
  <si>
    <t xml:space="preserve">Slept in today!  After working Sat &amp;amp; Sun, I needed it! The conference I am at officially starts this afternoon. Me-Karen= </t>
  </si>
  <si>
    <t>jeessayy</t>
  </si>
  <si>
    <t xml:space="preserve">I'm really really hungery </t>
  </si>
  <si>
    <t xml:space="preserve">@emma2772 mine hav'nt come yet either </t>
  </si>
  <si>
    <t>@LucyAnnabel  Boo-urns to stomach infections. Hope you feel better soon!</t>
  </si>
  <si>
    <t>alideva</t>
  </si>
  <si>
    <t xml:space="preserve">@aplusk Agree with you on the Iran comment but oppressive govts make their citiz paranoid of even their ballots traced back to them.  </t>
  </si>
  <si>
    <t xml:space="preserve">Slept a total of 6 hours in 3 days! On a bad insomniac run </t>
  </si>
  <si>
    <t xml:space="preserve">Injured my hand. ow </t>
  </si>
  <si>
    <t>rebeccagoodwill</t>
  </si>
  <si>
    <t xml:space="preserve">is enjoying the thunderstorm...NOT!! no tv, no internet and flickering lights </t>
  </si>
  <si>
    <t>Brwnsknqt81</t>
  </si>
  <si>
    <t>@_Undeniable_ Hey!!!  Im good, just can't wait till it's time to leave work   Im so tired.  How r u today?</t>
  </si>
  <si>
    <t xml:space="preserve">@candybeee Really really want it but in the end can't justify the cost of film/developing. The PFer in me will always choose digital. </t>
  </si>
  <si>
    <t>sunfl0wr</t>
  </si>
  <si>
    <t xml:space="preserve">...not feeling good...sick </t>
  </si>
  <si>
    <t xml:space="preserve">GONNA CLEAN MY ROOM </t>
  </si>
  <si>
    <t xml:space="preserve">Sooo angry &amp;amp; sad </t>
  </si>
  <si>
    <t>Just got my stupid retaner fixed ...t was broken...now my teeth hurt  and im about to just ripp it off :@</t>
  </si>
  <si>
    <t xml:space="preserve">@mrpy its 140 characters </t>
  </si>
  <si>
    <t>@vanessa_pastry no  I feel like I'm too old 2 go now</t>
  </si>
  <si>
    <t xml:space="preserve">i hate when i have so much to do so little time </t>
  </si>
  <si>
    <t>Shellsdabuglady</t>
  </si>
  <si>
    <t xml:space="preserve">is cleanin house today! The monsoon we had this morning isn't allowing me to cut the grass </t>
  </si>
  <si>
    <t>HelenGarcia</t>
  </si>
  <si>
    <t xml:space="preserve">I'm sad my crush have a crush... </t>
  </si>
  <si>
    <t>Oh Cool So Your Nor Moving To Spain Permanantly Then ?  x</t>
  </si>
  <si>
    <t xml:space="preserve">@nataliews I'm so sorry you're still sick! Have you been seen by a Dr? It's probably a good idea to rule out swine flu! </t>
  </si>
  <si>
    <t xml:space="preserve"> just found out that sam gullens died on sataday everyones dying rip sam god bless lewis only 20</t>
  </si>
  <si>
    <t xml:space="preserve">Food break over - back to the bathroom floor </t>
  </si>
  <si>
    <t>SwaggercheckJAE</t>
  </si>
  <si>
    <t xml:space="preserve">@LaNaNaSensation I'm sorry for your loss </t>
  </si>
  <si>
    <t>arunmib</t>
  </si>
  <si>
    <t xml:space="preserve">spam mail - ok, got used..spam on social networking and others beginning to accept it...spam MMS and SMS come on give me a break... </t>
  </si>
  <si>
    <t xml:space="preserve">I really hate my nightshifts </t>
  </si>
  <si>
    <t>ajay87</t>
  </si>
  <si>
    <t xml:space="preserve">lacks motivation to do all the stuff she has to do this summer.. </t>
  </si>
  <si>
    <t>ajaraymond</t>
  </si>
  <si>
    <t>@lovepink86 the least you can do is get your brows done. i JUST walked out from there. i was looking wicked.  35 aint that old.</t>
  </si>
  <si>
    <t xml:space="preserve">The little rat shits ate all the chocolate Snack Pack pudding!  All that's left is vanilla </t>
  </si>
  <si>
    <t xml:space="preserve">@ScampX He's only got a bra top on and his perm will just frizz right up </t>
  </si>
  <si>
    <t xml:space="preserve">getting beefed at by friend, mood is running towards minus degrees </t>
  </si>
  <si>
    <t xml:space="preserve">Work today! </t>
  </si>
  <si>
    <t>ChanOx</t>
  </si>
  <si>
    <t xml:space="preserve">@ThisisDavina its raining </t>
  </si>
  <si>
    <t xml:space="preserve">Hey ya'll I'm still doing my job search thing. I had to turn some offers down because it was the whole door to door solicting thing </t>
  </si>
  <si>
    <t>@ArmyWifeyNY I have an essay to write too  BOOOOOO! I've been slackin though, I gotta get on it!</t>
  </si>
  <si>
    <t>AngelsAbove28</t>
  </si>
  <si>
    <t xml:space="preserve">Wishing the rain away at least for a couple of days! </t>
  </si>
  <si>
    <t>@prettyodd89 you missed it  try calling in five though.</t>
  </si>
  <si>
    <t xml:space="preserve">not liking the fork lightning and I'm sitting in front of the window </t>
  </si>
  <si>
    <t xml:space="preserve">just had tean and worked out what lesson i will be missing tomorrow for the dentist </t>
  </si>
  <si>
    <t xml:space="preserve">@ddlovato I've been feeling miserable all day cos I can't go to your show. I know it sounds stupid but you are SUCH an inspiration to me. </t>
  </si>
  <si>
    <t>abvint</t>
  </si>
  <si>
    <t xml:space="preserve">@LivingResults  saw the ad! would love to go but am away that weekend </t>
  </si>
  <si>
    <t>@mikemitchel me too  but you should come visit me in nyc!</t>
  </si>
  <si>
    <t>KiyaKiyaLee</t>
  </si>
  <si>
    <t>Damn these headphones, they won't stay in my ears  messing with my music...</t>
  </si>
  <si>
    <t>idkmybffhali</t>
  </si>
  <si>
    <t>waiting for blair to get home.  this sucks.</t>
  </si>
  <si>
    <t xml:space="preserve">@AdeJUWON juwon ur my best buddy n ur not avin my back? haba!! im really tryin here... </t>
  </si>
  <si>
    <t>Laurry</t>
  </si>
  <si>
    <t xml:space="preserve">wishes he was at the Enter Shikari signing </t>
  </si>
  <si>
    <t>kim_1992</t>
  </si>
  <si>
    <t xml:space="preserve">Weather?! You there? Get sunnier already -.- It's almost july </t>
  </si>
  <si>
    <t>i don't like talking on reemer's blogtv page. i'm the youngest on there  LMFAO.</t>
  </si>
  <si>
    <t xml:space="preserve">hates when i dont get to go to work cuz we're so over-staffed </t>
  </si>
  <si>
    <t>IainHolder</t>
  </si>
  <si>
    <t>@alexandtheweb That's probably the only time I won't make a comment about comic sans.  Mr B and Tutti (ultra spoiled cats) have donated!</t>
  </si>
  <si>
    <t>xocalypso</t>
  </si>
  <si>
    <t>Working until 6. Got a hugeee order of dry goods in that need to be priced and put away.  I wanna go home!!</t>
  </si>
  <si>
    <t>kate276</t>
  </si>
  <si>
    <t xml:space="preserve">whyyyyyyy am i still awake? </t>
  </si>
  <si>
    <t>Tantalum</t>
  </si>
  <si>
    <t xml:space="preserve">@itsJohno Today we were doing a band for every letter of the alphabet but got stuck on x </t>
  </si>
  <si>
    <t xml:space="preserve">@jasperhaleRPG   way to put out my mood </t>
  </si>
  <si>
    <t xml:space="preserve">@deanschick yeah, I know how that feels. It's been happening to me lately </t>
  </si>
  <si>
    <t>Andrick08</t>
  </si>
  <si>
    <t xml:space="preserve">@fodalweb lemme get your number, I got a new blackberry and only have like 20 numbers </t>
  </si>
  <si>
    <t>hannahmaaai</t>
  </si>
  <si>
    <t xml:space="preserve">Has the biggest headache ever </t>
  </si>
  <si>
    <t>jakdiamond</t>
  </si>
  <si>
    <t xml:space="preserve">Another Monday morning </t>
  </si>
  <si>
    <t>benji_west</t>
  </si>
  <si>
    <t>@Perignonic Poor dear dear!!  Apply some lotion ya!!</t>
  </si>
  <si>
    <t>@TheRealMaya  no. Will ya send corner perv over? XD just kidding.</t>
  </si>
  <si>
    <t>dizzlex3</t>
  </si>
  <si>
    <t xml:space="preserve">@Z00merz I know </t>
  </si>
  <si>
    <t>revulo</t>
  </si>
  <si>
    <t xml:space="preserve">@hollsh I want to be watching Star Trek and knitting, too! </t>
  </si>
  <si>
    <t>dmart04</t>
  </si>
  <si>
    <t xml:space="preserve">@souljaboytellem Def. saw you on Alexa Chung and I'm mad jealous you didnt come to Boston last night </t>
  </si>
  <si>
    <t xml:space="preserve">peeling potatoes hurts my hands </t>
  </si>
  <si>
    <t>FraIsDanger</t>
  </si>
  <si>
    <t xml:space="preserve">@Erica_Barber girlllll have fun!! it will be amazing!! i miss theeem!!  i wanna come back to yesterday!! </t>
  </si>
  <si>
    <t>Mei_ling_01</t>
  </si>
  <si>
    <t xml:space="preserve">@fan4lyf Nope..I've got exactly the same problem </t>
  </si>
  <si>
    <t>catmoreno</t>
  </si>
  <si>
    <t>mark_weal</t>
  </si>
  <si>
    <t xml:space="preserve">@theresaswayne Nowhere near. Just about finished pouring concrete, now bolting metal cladding into place </t>
  </si>
  <si>
    <t>Pindatje</t>
  </si>
  <si>
    <t xml:space="preserve">Pfff, little brother. I am way older than you, though, it's strange to see mom xD And yes! Give me stroopwafels please </t>
  </si>
  <si>
    <t>@cristabell I know  I picked some stuff up at the show for you last night.</t>
  </si>
  <si>
    <t xml:space="preserve">I have a shooting pain from my elbow to my fingers... It kindof hurts... </t>
  </si>
  <si>
    <t>jamie_shepherd</t>
  </si>
  <si>
    <t xml:space="preserve">Hopes that big cloud isn't full of rain... I've just washed my car! </t>
  </si>
  <si>
    <t>lisapaloosa</t>
  </si>
  <si>
    <t xml:space="preserve">@Hardtarget I'm going to be good and avoid the delicious bread sticks and that new lasagna roll up chicken thing they've been advertising </t>
  </si>
  <si>
    <t>@ddlovato Hope the show goes well tonight. If you replied to me I would feel so much better. Not going to your show hurts  Love you.</t>
  </si>
  <si>
    <t>ktamazing</t>
  </si>
  <si>
    <t xml:space="preserve">i am now going to two banks, then doctors at 2, wish me luck, immm sooo nervous, i don't want anything to be wrong </t>
  </si>
  <si>
    <t>alicetjune</t>
  </si>
  <si>
    <t xml:space="preserve">@vladcaminha cause english is the internacional way of comunication about corpses , and i dont know how to speak in morse code </t>
  </si>
  <si>
    <t>mysongotheday</t>
  </si>
  <si>
    <t xml:space="preserve">Nope.  Not discharged, yet.  Maybe next week.  </t>
  </si>
  <si>
    <t xml:space="preserve">Finally done with ALL my finals. Alas, I still have 4 regents to go! </t>
  </si>
  <si>
    <t>Claysoon</t>
  </si>
  <si>
    <t xml:space="preserve">@jassnn 1st. yes, Dontcha love me back?  2nd. Yes </t>
  </si>
  <si>
    <t xml:space="preserve">@ZRHERO Haha.. I would but it dsnt look good when its tiled.. </t>
  </si>
  <si>
    <t>@cesttressara  Boo.    I'll look into the stupid and straighten it out.  You're still totally invited, though.</t>
  </si>
  <si>
    <t xml:space="preserve">@Georgieboo Did 3 rabbits in 100 yards once. It was accidental &amp;amp; I'm not proud of myself </t>
  </si>
  <si>
    <t>cris321</t>
  </si>
  <si>
    <t xml:space="preserve">im hungry... yesterday was our anniversary (our 1st) and he didnt remember </t>
  </si>
  <si>
    <t>i don't like talking on @reemerband's blogtv page. i'm the youngest on there  LMFAO.</t>
  </si>
  <si>
    <t>mike3k</t>
  </si>
  <si>
    <t xml:space="preserve">@kerri9494 sorry about your kitty </t>
  </si>
  <si>
    <t>RaniaGhanem</t>
  </si>
  <si>
    <t xml:space="preserve">hmmmmm why isnt my bloody webcam working properly????????? </t>
  </si>
  <si>
    <t>thutrangx3</t>
  </si>
  <si>
    <t xml:space="preserve">Ugh, first day of summer school x2 </t>
  </si>
  <si>
    <t>katelawler</t>
  </si>
  <si>
    <t xml:space="preserve">I cannot believe the ties of my jump suit i'm wearing just got covered in wee wee as they fell down the toilet as i was peeing! I smell! </t>
  </si>
  <si>
    <t>Cassiemk1985</t>
  </si>
  <si>
    <t xml:space="preserve">had a crazy ass weekend but it was fun. just hate spending my Monday cleaning up the mess </t>
  </si>
  <si>
    <t xml:space="preserve">I can't stop listening to Everybody today. Realllllyyyyyy missin' Keith </t>
  </si>
  <si>
    <t>My puppy just got sick  poor sparty!!!</t>
  </si>
  <si>
    <t>MERCEDESBILLION</t>
  </si>
  <si>
    <t xml:space="preserve">wishin i didnt break my phone </t>
  </si>
  <si>
    <t>Meliaz1124</t>
  </si>
  <si>
    <t>Missing my baby girl  ~LaKeRs Da NeXt ChAmPS~</t>
  </si>
  <si>
    <t>tijmz</t>
  </si>
  <si>
    <t xml:space="preserve">of hope left. Can't say I'm happy with it, though. Thought I had it in the bag. </t>
  </si>
  <si>
    <t xml:space="preserve">Anyone knows where I can rent BBQ's in Rotterdam. I'm running out of options.... The BBQ is in 2 weeks </t>
  </si>
  <si>
    <t xml:space="preserve">in need of a bevie after work I think, what a Monday </t>
  </si>
  <si>
    <t xml:space="preserve">@emma2772 i ordered mine about 4/5 days ago ... </t>
  </si>
  <si>
    <t>Ihatebluewater</t>
  </si>
  <si>
    <t>As it's pissing down, I thought i'd better get the enormous pile of washing done thats built up over the last week  Wheres the sun gone!</t>
  </si>
  <si>
    <t>JadineTaylor</t>
  </si>
  <si>
    <t xml:space="preserve">Cant Believe The Weather </t>
  </si>
  <si>
    <t xml:space="preserve">Really notes just keeps signing me out!! I can't get into a game so I'm gonna have to have wasted my day and now go babysitting </t>
  </si>
  <si>
    <t>jenmarie88</t>
  </si>
  <si>
    <t>just had surgery  I'm tired but my lip hurts too much to sleep. This blows!!!</t>
  </si>
  <si>
    <t xml:space="preserve">@rikkrolled not too hard i hope, we have the rest of our lives to work hard, take the summer off!! lol. CVing and job hunting is NOT fun </t>
  </si>
  <si>
    <t>jessiblar</t>
  </si>
  <si>
    <t xml:space="preserve">is dying off hayfever </t>
  </si>
  <si>
    <t xml:space="preserve">@Shangrl thanks shan. i hope that by later my neck / shoulder will feel better </t>
  </si>
  <si>
    <t xml:space="preserve">@REEM_X you sir have the Kicks of the Day from the tweetbacks.  I really regret letting go of mine </t>
  </si>
  <si>
    <t>JLynnJames</t>
  </si>
  <si>
    <t>@AllyWinehouse Well now you know how I feel when I dream that your my girlfriend and you leave me for saMAN..  boooo for rejection!!</t>
  </si>
  <si>
    <t>@cookinsforme I have sprint and a palm centro  not too many tricks lol</t>
  </si>
  <si>
    <t xml:space="preserve">just proper laughed at coach trip and come dine with me, i honestly dont know what im gonna do when paul o grady comes back </t>
  </si>
  <si>
    <t>I am in the doghouse with Mister again  Damn damn damn the red wine. I really should boycott it.</t>
  </si>
  <si>
    <t xml:space="preserve">I love the benefit of turning in a timesheet (show me the money) but the process here is terrible. </t>
  </si>
  <si>
    <t xml:space="preserve">Me thinks my laptop is broken. Please help. </t>
  </si>
  <si>
    <t>ChristineCaper</t>
  </si>
  <si>
    <t>up allll night emptying my bodyy. Musta been the tacos  off to anther boring day at workkk</t>
  </si>
  <si>
    <t>lfmichalski</t>
  </si>
  <si>
    <t xml:space="preserve">hello everyone, hope we are all having a good day, so far i'm not </t>
  </si>
  <si>
    <t>xXPrimex</t>
  </si>
  <si>
    <t xml:space="preserve">Kind of depressed. Thought the new Transformer movie is out this week but it's not out untill next week. </t>
  </si>
  <si>
    <t xml:space="preserve">Kinda wishin @Slim_babygurl was off again, even tho she mistreats me </t>
  </si>
  <si>
    <t xml:space="preserve">@simpleplan i wish i was </t>
  </si>
  <si>
    <t xml:space="preserve">Who gets a ticket in fucking Wakeeney, Kansas? Me!!! </t>
  </si>
  <si>
    <t>amckbabyy</t>
  </si>
  <si>
    <t>left work early ; nd feelin like death  someone come take care of me</t>
  </si>
  <si>
    <t>theamyshort</t>
  </si>
  <si>
    <t xml:space="preserve">@mileycyrus hi again is it the last season of hannah montana if it is i will really miss it its one of my favourite shows </t>
  </si>
  <si>
    <t>MeMaRose</t>
  </si>
  <si>
    <t xml:space="preserve">the thunder is starting to roll on in....wish i was home </t>
  </si>
  <si>
    <t xml:space="preserve">Was on the phone to @MrMungus when lightening struck right near to my bus and buggered my signal. Weather's actually getting quite bad. </t>
  </si>
  <si>
    <t xml:space="preserve">@Messy_LJ ick .. thats like going to the dmv ... long lines ... &amp;amp; loud ppl </t>
  </si>
  <si>
    <t>ntothem</t>
  </si>
  <si>
    <t xml:space="preserve">I think im going to be in the airport for over 10 hrs. </t>
  </si>
  <si>
    <t xml:space="preserve">FINAL calculations of Bio UMS: 62/90 and 74/120 = total of 420 = B.. so if I got 31/45, I need 37/50 on each paper on Wesnesday...  </t>
  </si>
  <si>
    <t>lianybean</t>
  </si>
  <si>
    <t xml:space="preserve">@johnnyrasco oh yea I will lol but right now I need to finish my sketchbook stuff </t>
  </si>
  <si>
    <t>sirpish</t>
  </si>
  <si>
    <t xml:space="preserve">had an unsatisfying green tea ice-cream at shin kushiya. upset. </t>
  </si>
  <si>
    <t xml:space="preserve">@MarciaLee11 awww I'd rather be at work too. I'm on my way to do laundry </t>
  </si>
  <si>
    <t>omnova</t>
  </si>
  <si>
    <t xml:space="preserve">@IdleThumbs Yikes. I hope that won't jeopardize the PC version since that's the one I want. Still pretty disappointing. </t>
  </si>
  <si>
    <t>ShawnGnan</t>
  </si>
  <si>
    <t xml:space="preserve">@wolfet410 No Stanley Cup parade for me </t>
  </si>
  <si>
    <t>badlyshavedboy</t>
  </si>
  <si>
    <t xml:space="preserve">Superdrug 2 for 1 on lube! Shame they'd run out </t>
  </si>
  <si>
    <t>Raineontheroad</t>
  </si>
  <si>
    <t>I'm super bummed that they didn't have any post cards left at the Hershey's factory!  sad face for sure! &amp;lt;/3</t>
  </si>
  <si>
    <t>eclat521</t>
  </si>
  <si>
    <t xml:space="preserve">another cricket game on tonight, but I can't watch because of some quest to find the prettiest tall girl in Finland.... need another TV </t>
  </si>
  <si>
    <t xml:space="preserve">@aarthycrazy thats a sad quote </t>
  </si>
  <si>
    <t xml:space="preserve">@JammyRabbins Awww  I'll be your friend instead. You can make friends with me </t>
  </si>
  <si>
    <t>xneslee</t>
  </si>
  <si>
    <t xml:space="preserve">wanna go home, enough working </t>
  </si>
  <si>
    <t xml:space="preserve">Had the worse sleep ever last night </t>
  </si>
  <si>
    <t>saunders_bws</t>
  </si>
  <si>
    <t>@souljaboytellem i missed it  lol</t>
  </si>
  <si>
    <t>rashal</t>
  </si>
  <si>
    <t>My last day in Vancouver.  I don't want this trip to end.</t>
  </si>
  <si>
    <t xml:space="preserve">um...will I won't I break into that orange wine I picked up in Barca?  I'll make that decision over the  65 min journey home , 10 weeks </t>
  </si>
  <si>
    <t xml:space="preserve">i hate disappointing food </t>
  </si>
  <si>
    <t xml:space="preserve">@ARKATECHBEATZ NOOOO its not my fault!!! </t>
  </si>
  <si>
    <t>@pelagiapais Yes, I'm seeing the clouds roll in now, just north of me (The Thames). The dog has just gone into hiding. Doh...  X</t>
  </si>
  <si>
    <t>mdock</t>
  </si>
  <si>
    <t xml:space="preserve">tweeting for the first time and dreading building up another network of friends. bye facebook </t>
  </si>
  <si>
    <t>heatheeeer</t>
  </si>
  <si>
    <t xml:space="preserve">@serenaaa_x AND alex pettyfer STILL hasn't accepted </t>
  </si>
  <si>
    <t>Daihatsu_Debbie</t>
  </si>
  <si>
    <t xml:space="preserve">The flowers are off  </t>
  </si>
  <si>
    <t>ferrytales</t>
  </si>
  <si>
    <t>s@nachtaktiv same here  i yelled at the newspaper! bernadottes dont like us  anyway: beckmann, today!</t>
  </si>
  <si>
    <t>bfftaylor</t>
  </si>
  <si>
    <t>@unjames I miss the puppy!  oh you too! ;) going back tonight for computer.</t>
  </si>
  <si>
    <t>horror_junkie</t>
  </si>
  <si>
    <t xml:space="preserve">@uhsaywhat Makes YOU sad?? </t>
  </si>
  <si>
    <t>jennstafford</t>
  </si>
  <si>
    <t xml:space="preserve">coming back to work after vacation is no fun </t>
  </si>
  <si>
    <t>chloe_ross</t>
  </si>
  <si>
    <t xml:space="preserve">can't change my backround. it doesn't work </t>
  </si>
  <si>
    <t>Mkandchouchou</t>
  </si>
  <si>
    <t>Insomnia........why me?  seriously cannot sleep</t>
  </si>
  <si>
    <t>Joshubuh</t>
  </si>
  <si>
    <t xml:space="preserve">I wish Neil Patrick Harris was on Twitter so I could wish him a Happy Birthday. </t>
  </si>
  <si>
    <t>thegirlofRANDOM</t>
  </si>
  <si>
    <t xml:space="preserve">I got a 73 on my exam for History....  </t>
  </si>
  <si>
    <t>dale_dale</t>
  </si>
  <si>
    <t xml:space="preserve">@kelce don't leave me ever again...I missed you. </t>
  </si>
  <si>
    <t xml:space="preserve"> thinking about haveing to go back to college tomorrow</t>
  </si>
  <si>
    <t>Laus27</t>
  </si>
  <si>
    <t xml:space="preserve">is soooo tired after a busy weekend with becky and then a 2 hr delay at the airport last nite </t>
  </si>
  <si>
    <t xml:space="preserve">@ILUVNKOTB good...how bout you? Got off work early...sick kiddo @ home </t>
  </si>
  <si>
    <t>officially 20 . Now I can't wait to know about the news . Wonder if it'll be a good or bad ones , and I wonder what is it about  ..3 days.</t>
  </si>
  <si>
    <t>smileychels</t>
  </si>
  <si>
    <t xml:space="preserve">So sad for my dad...all flights to Asia cancelled...stupid Russian volcano. </t>
  </si>
  <si>
    <t>Earth_Intruder</t>
  </si>
  <si>
    <t xml:space="preserve">lamenting my failed attempts in Italian. </t>
  </si>
  <si>
    <t xml:space="preserve">@paulandstorm Too bad. </t>
  </si>
  <si>
    <t>Pinkcandy123</t>
  </si>
  <si>
    <t xml:space="preserve">omfg nothing 2 freakin do! Friends-NONE at home- all gone out! TV- NOTHING on  Family-all doing very boring stuff dunno wat else 2 do! </t>
  </si>
  <si>
    <t>meghan987</t>
  </si>
  <si>
    <t xml:space="preserve">just didn't sleep so well </t>
  </si>
  <si>
    <t xml:space="preserve">@Thirkill Meh. Couldn't find the ones I wanted though! </t>
  </si>
  <si>
    <t>KaitKenny</t>
  </si>
  <si>
    <t>evanvanna</t>
  </si>
  <si>
    <t>chillen in Denver....meeting the static dudes tonight. still sick...swollen throat, and a rough voice  and my hand hurts more than ever!</t>
  </si>
  <si>
    <t xml:space="preserve">irc.mozilla.org is down it seems </t>
  </si>
  <si>
    <t xml:space="preserve">@applejacque I need a side hustle.  It's hard to make street cheese when you've got a belly </t>
  </si>
  <si>
    <t>lironi123</t>
  </si>
  <si>
    <t>please help me win xbox360 my aother one is dead   here: http://bit.ly/dx3SK    Thank you very much !!</t>
  </si>
  <si>
    <t xml:space="preserve">I feel so bad for him </t>
  </si>
  <si>
    <t>cultvines</t>
  </si>
  <si>
    <t xml:space="preserve">@EaglesNestWine Spending my days at a trade show. </t>
  </si>
  <si>
    <t>Samc101</t>
  </si>
  <si>
    <t xml:space="preserve">1 exam down! 4 to go! </t>
  </si>
  <si>
    <t>In case you're wondering don't ask...And now to find me something to eat...I never did find my banana!    Ttyl Twitter-ites. I'm out 4 now</t>
  </si>
  <si>
    <t xml:space="preserve">@YungLenon4da2 oh, i'm in Pittsburgh lol....wish i was with u guys tho </t>
  </si>
  <si>
    <t>Kelstena</t>
  </si>
  <si>
    <t xml:space="preserve">@mirldeen that sucks so much hun </t>
  </si>
  <si>
    <t>lindzeeATL</t>
  </si>
  <si>
    <t>@AlexAllTimeLow  oh well. Nothing personal will still be amazing.</t>
  </si>
  <si>
    <t>BethBridges</t>
  </si>
  <si>
    <t xml:space="preserve">Preparing to write and send a sympathy card to one of our Chamber members who lost her 45 year-old husband  ... so sad </t>
  </si>
  <si>
    <t xml:space="preserve">@Chloii14 If Dave Lamb is narrating it, I have to watch it, but I haven't got living.. </t>
  </si>
  <si>
    <t>Sk_75362</t>
  </si>
  <si>
    <t xml:space="preserve">Scotland rain! Dreadful </t>
  </si>
  <si>
    <t>CosplayKellin</t>
  </si>
  <si>
    <t xml:space="preserve">@cosplay ...materials room. Just grabbed a sammitch from Alterra. It's actually really good. The cafe here isn't open on Mondays. </t>
  </si>
  <si>
    <t xml:space="preserve">well that was a very short lived thunder storm </t>
  </si>
  <si>
    <t>vagueonthehow</t>
  </si>
  <si>
    <t>@triciaruth  *hugs*</t>
  </si>
  <si>
    <t xml:space="preserve">@FedoraMAnchor &amp;lt;3 ... But you never gave me your email. </t>
  </si>
  <si>
    <t xml:space="preserve">@cynthia_123 nope sweets not to play now </t>
  </si>
  <si>
    <t>bielababbo</t>
  </si>
  <si>
    <t>Ah, isn't love a beautiful thing?......  *sigh*</t>
  </si>
  <si>
    <t>@deadlyhouses  But it's private. I am revealing things about myself here.</t>
  </si>
  <si>
    <t>SilentLotus</t>
  </si>
  <si>
    <t>Acc to US Dept of Ag, 96.4 BILLION pounds of edible food is wasted every year!    Eat consciously!</t>
  </si>
  <si>
    <t>@spyderbyte That sucks for Jay  It's $15 for a one day pass right now.</t>
  </si>
  <si>
    <t xml:space="preserve">@selenagomez  plz talk with me </t>
  </si>
  <si>
    <t>@blood_noir Oh NO!  That sounds like a horrible week!  Poor piggy, was he ill? Bloody shop closing is just GRRR!!! I'm sure something...</t>
  </si>
  <si>
    <t>mohisarawgee</t>
  </si>
  <si>
    <t xml:space="preserve">Losing that touch </t>
  </si>
  <si>
    <t xml:space="preserve">just got the worst pang of nostalgia ever for when i was at the end of seventh grade and started loving fall out boy. 2006, i miss you </t>
  </si>
  <si>
    <t xml:space="preserve">wheres my hubby ? </t>
  </si>
  <si>
    <t xml:space="preserve">@FMLmccoy now why would they do that? </t>
  </si>
  <si>
    <t>@ddubsoldier81 I went on his page but didn't see anything  maybe it's deleted?  That is so cool he replied though.</t>
  </si>
  <si>
    <t>missyemig</t>
  </si>
  <si>
    <t>@lilethiopian are you saying my tomagotchi isn't a real pet?!?!  my little dude takes offense to that..hahaha jk</t>
  </si>
  <si>
    <t>ryanbrancheau</t>
  </si>
  <si>
    <t xml:space="preserve">@ahhyeah Bummer </t>
  </si>
  <si>
    <t>ashyishkewl</t>
  </si>
  <si>
    <t>At the lawyers.  Jesus I don't feel good. At all.</t>
  </si>
  <si>
    <t>phaikyee</t>
  </si>
  <si>
    <t xml:space="preserve">Is thinking of someone right now and hates the way I'm feeling right now. History repeats itself again! </t>
  </si>
  <si>
    <t>Brianmoc</t>
  </si>
  <si>
    <t>there are blues off plum island  and at the mouth of the Merrimack</t>
  </si>
  <si>
    <t>Rebecca_Starr</t>
  </si>
  <si>
    <t>slept over 40 hours in three days... the rest spent awake in a drug induced stupor in bed.  Being sick sucks!</t>
  </si>
  <si>
    <t xml:space="preserve">@paulmcnally Wow looks like you could be abroad or something! It's thundering in North London </t>
  </si>
  <si>
    <t>oh no  thunder. scared. :|</t>
  </si>
  <si>
    <t>krystalgracy</t>
  </si>
  <si>
    <t xml:space="preserve">@therobmiller  Oh, no....sorry to hear that, Rob!! Prayin'... </t>
  </si>
  <si>
    <t xml:space="preserve">I'm going out to look for a purse with my mommy.. I miss that purse  I'M GONNA FIND IT! </t>
  </si>
  <si>
    <t>Angie_Kazzy</t>
  </si>
  <si>
    <t>@DontTrustMe49 Awwww  its such a beautiful song the jo bro's sang a cover version of thinking of u - katy perry xD</t>
  </si>
  <si>
    <t>negnetsolutions</t>
  </si>
  <si>
    <t xml:space="preserve">sheesh. i need some creative juice today. </t>
  </si>
  <si>
    <t>serenespot</t>
  </si>
  <si>
    <t xml:space="preserve">@FordRacing  No more &amp;quot;15 Minutes w/Ford Racing&amp;quot; on race weekends?  </t>
  </si>
  <si>
    <t xml:space="preserve">Scottish rain!! Dreadful! </t>
  </si>
  <si>
    <t>jazztastrophe</t>
  </si>
  <si>
    <t xml:space="preserve">first day of summer training  and </t>
  </si>
  <si>
    <t>@nachtaktiv same here  i yelled at the newspaper! bernadottes dont like us  anyway: beckmann, today!</t>
  </si>
  <si>
    <t>JRHAD</t>
  </si>
  <si>
    <t xml:space="preserve">Moms got surgury today.  </t>
  </si>
  <si>
    <t>Jpitster</t>
  </si>
  <si>
    <t xml:space="preserve">LAST DAY OF SCHOOL!!!!!!!!!!!!!!!!!!..................... but 4 exams to go </t>
  </si>
  <si>
    <t xml:space="preserve">@bllix @tarabells Roommate left  a pan of cooking oil on the floor.  Benny ate unknown amounts of food and oil and is sick </t>
  </si>
  <si>
    <t>ChristabelleS</t>
  </si>
  <si>
    <t xml:space="preserve">I'm Getting Worse Not Getting Better This SUCKS!!! </t>
  </si>
  <si>
    <t>TheArtStudent</t>
  </si>
  <si>
    <t>Oooooh just had a lovely roll of thunder! Still no lightening though  come on storm!!!</t>
  </si>
  <si>
    <t xml:space="preserve">I bet it gets worse </t>
  </si>
  <si>
    <t xml:space="preserve">@lovehound sadly, it only takes one bad banana to ruin the whole bunch. </t>
  </si>
  <si>
    <t>Lunch = no food  haven't eaten today I'm starving!!! Won't be able to eat till I get home. This sucks</t>
  </si>
  <si>
    <t>BrettPraskach</t>
  </si>
  <si>
    <t xml:space="preserve">Just scrolled through a month and a half of @johncmayer's twitter to find the mega-tweet I missed. Let down </t>
  </si>
  <si>
    <t xml:space="preserve">home now. took the kitty to the humane society...safe journey, kitteh. </t>
  </si>
  <si>
    <t>@yeoshina yeah me too.  Fruity Pebbles sounds sooo good right now.</t>
  </si>
  <si>
    <t>appleheadmom</t>
  </si>
  <si>
    <t>Taking care of a sick puppy today  not sure what's wrong with him...</t>
  </si>
  <si>
    <t>Natashaklein</t>
  </si>
  <si>
    <t xml:space="preserve">i'm a celeb USA isn't the same without spencer and heidi </t>
  </si>
  <si>
    <t xml:space="preserve">http://twitpic.com/7h3hu - while im bored &amp;amp; misserable doing medical records </t>
  </si>
  <si>
    <t>LilLee97</t>
  </si>
  <si>
    <t>heyy, had real awesome day, part from my foot hurts + dont know why  lol</t>
  </si>
  <si>
    <t xml:space="preserve">I feel so naughty....the Pork Scratchings just called to me in the garage. I am weak </t>
  </si>
  <si>
    <t>VKeith</t>
  </si>
  <si>
    <t xml:space="preserve"> i broke my laptop's screen by accident there's now a big purple line going diagonaly across my screen </t>
  </si>
  <si>
    <t>sethfoxen</t>
  </si>
  <si>
    <t>Testing out twibble. At a funeral.  Hate seeing the dead...</t>
  </si>
  <si>
    <t>rexyy</t>
  </si>
  <si>
    <t xml:space="preserve">@DJCamille i will try to do that... </t>
  </si>
  <si>
    <t xml:space="preserve">@TimCub I washed it down with plain old water.  I finished the apple juice last night. </t>
  </si>
  <si>
    <t xml:space="preserve">Ehhhhh feed me..... </t>
  </si>
  <si>
    <t>@dani__09 It's only for today, i have to wait until july for 2 weeks of holidays  #echelonday #echelonday #echelonday #echelonday</t>
  </si>
  <si>
    <t>@richiej5 oh shush you its scaring the bejesus outta me  lol</t>
  </si>
  <si>
    <t>iKEEPitL0wk3y</t>
  </si>
  <si>
    <t xml:space="preserve">goin' to the gym..checkin' up on these jobs..hoopin' it..then school tonight </t>
  </si>
  <si>
    <t>petchut</t>
  </si>
  <si>
    <t xml:space="preserve">@xtiegirl Yay for Chuck! Can't believe it's 9 more months before Season 3. </t>
  </si>
  <si>
    <t>Damovxr</t>
  </si>
  <si>
    <t xml:space="preserve">Bord Shitles </t>
  </si>
  <si>
    <t>up for a little bit. I just wanna go back to bed.  but that seems impossible. lets see what happens.</t>
  </si>
  <si>
    <t xml:space="preserve">Didn't get the job </t>
  </si>
  <si>
    <t xml:space="preserve">Its gonna be a looooooooooong summer </t>
  </si>
  <si>
    <t>Ardilaa</t>
  </si>
  <si>
    <t>Oo em jong I misssssss @xandraaaa and @cindyherra soooooo muuuucccchhhh  http://myloc.me/3VAw</t>
  </si>
  <si>
    <t xml:space="preserve">I'm soooo hungry! I wish I was in MD so I could get some Old Bay wings! </t>
  </si>
  <si>
    <t xml:space="preserve">@HungryGirl I tried the eggbeaters &amp;amp; LC cheese in a mug thing... maybe I did something wrong. Is it supposed to be mushy like? Not good </t>
  </si>
  <si>
    <t>ToddDiPopolo</t>
  </si>
  <si>
    <t>forgot to mention hitting a low hanging branch while driving yesterday. windshield is now sporting a giant crack.  #fb</t>
  </si>
  <si>
    <t>Baber_S</t>
  </si>
  <si>
    <t xml:space="preserve">Just found out Megan Fox is in London tonight and i'm already on the train home! CRAP! There goes my chance </t>
  </si>
  <si>
    <t xml:space="preserve">@NgeBAy yeahh.... Cuz workin till late nite.. </t>
  </si>
  <si>
    <t>agabrielle92</t>
  </si>
  <si>
    <t>@RobKardashian whaaat happened w| you &amp;amp; adrienne ??  im saddd ur guys were the cutest</t>
  </si>
  <si>
    <t>so I have no one to cook me breakfast  guess im about to make the best of these Lucky Charms.</t>
  </si>
  <si>
    <t>xelizaaa</t>
  </si>
  <si>
    <t xml:space="preserve">work 5 to 10 </t>
  </si>
  <si>
    <t xml:space="preserve">Will we have a thunderstorm tonight? If so, no Soccer for us... </t>
  </si>
  <si>
    <t>ladysmilez13</t>
  </si>
  <si>
    <t xml:space="preserve">busy day....still have no plans though....no more beach 2-day ...gettin' sick of spending 23 hours in my house </t>
  </si>
  <si>
    <t>kaykabs1989</t>
  </si>
  <si>
    <t xml:space="preserve">is not enjoying this hot, sticky weather </t>
  </si>
  <si>
    <t xml:space="preserve">@Swag101 hmm that's no fun!  I hate boys. They're so complicated..and besides..they're yucky and have cooties </t>
  </si>
  <si>
    <t>Char008</t>
  </si>
  <si>
    <t xml:space="preserve">just wanna say goood luck to thee jonas brothers for their concert in london tonight! i'm sooooo upset i can't go    </t>
  </si>
  <si>
    <t>babyroseee</t>
  </si>
  <si>
    <t>I want a little puppy so bad  named Zach! Ohhh how to convince Av..</t>
  </si>
  <si>
    <t xml:space="preserve">Running errands all day. Then class at 5:30. </t>
  </si>
  <si>
    <t>@Whereisjrw I need a nap because of my pills and been up so long  please come home and cuddle</t>
  </si>
  <si>
    <t xml:space="preserve">@ml730wb grocery shopping for thangs...I have a taste 4 chicken alfredo...since I ain't none on Saturday </t>
  </si>
  <si>
    <t>ArikaK</t>
  </si>
  <si>
    <t xml:space="preserve">My ankle wrenched today :/ I'm in pain </t>
  </si>
  <si>
    <t>Gavin_Devine</t>
  </si>
  <si>
    <t xml:space="preserve">Father's day and my Mums Birthday when I'm on Holiday, double whammy of the bank account/holiday money </t>
  </si>
  <si>
    <t xml:space="preserve">@TORIANBEAN14 Thanks...u know us miami girls stay fresh lol...i click on the link to purchase n it didn't have anything there </t>
  </si>
  <si>
    <t>OMaggieO</t>
  </si>
  <si>
    <t xml:space="preserve">My heart is hurting today.... I hate goodbyes!!  </t>
  </si>
  <si>
    <t>Oh my goodness my legs are fire....my body is buggin...and I'm still in bed.  but boy oh boy that work out is killa. Haha.</t>
  </si>
  <si>
    <t>andyisweird</t>
  </si>
  <si>
    <t xml:space="preserve">revisin for science </t>
  </si>
  <si>
    <t>Hatter31</t>
  </si>
  <si>
    <t xml:space="preserve">Trying to go a whole day without soda..... I'm about to give in </t>
  </si>
  <si>
    <t>rickyyA</t>
  </si>
  <si>
    <t xml:space="preserve">my hair looks like crap as usual </t>
  </si>
  <si>
    <t>rabeidoh</t>
  </si>
  <si>
    <t xml:space="preserve">@mirandoms Ya, but it didnt work when I tried to add it to my blog. </t>
  </si>
  <si>
    <t>CarlitaBV</t>
  </si>
  <si>
    <t xml:space="preserve">Why Miley Cyrus  unfollowing Selena and Taylor? , So Bad!! </t>
  </si>
  <si>
    <t xml:space="preserve">Bebos being gay and only letting me reply to certain ppl and not everyone </t>
  </si>
  <si>
    <t>Sarakazi</t>
  </si>
  <si>
    <t xml:space="preserve">These hiccups hurt. </t>
  </si>
  <si>
    <t xml:space="preserve">I wanna go back to summer jam </t>
  </si>
  <si>
    <t xml:space="preserve">ok so i'm really fucking irritated now. Grrrr </t>
  </si>
  <si>
    <t>Beautee_Deyor</t>
  </si>
  <si>
    <t>@XavionMGaBBana I was sick  http://myloc.me/3VAI</t>
  </si>
  <si>
    <t>ohmell</t>
  </si>
  <si>
    <t>@jessi_lopez i miss u too gurl!!  Howve u been?? U can txt me if u want 2.</t>
  </si>
  <si>
    <t>joy_bunny</t>
  </si>
  <si>
    <t xml:space="preserve">http://twitpic.com/7h3l3 - miss manchester and my uni friends already </t>
  </si>
  <si>
    <t>coreygans</t>
  </si>
  <si>
    <t xml:space="preserve">used Bing.com a bit and have to say that it is pretty good...LVTC isn't on the first page though </t>
  </si>
  <si>
    <t>ashhol</t>
  </si>
  <si>
    <t xml:space="preserve">had such a long and scary dream </t>
  </si>
  <si>
    <t xml:space="preserve">I guess I'll go find some food and coffee and figure out what I'm going to do for the rest of the day. </t>
  </si>
  <si>
    <t xml:space="preserve">@hornedrims #LIFE is such a good show and NBC sucks!!! plus The Unusuals ends with this last show </t>
  </si>
  <si>
    <t xml:space="preserve">thinks Twitterâ€™s data fill's an ocean in which itâ€™s hard to find a specific fish </t>
  </si>
  <si>
    <t>dimples1949</t>
  </si>
  <si>
    <t xml:space="preserve">@truck1010 What a week! Sorry we missed our lunch date....looking forward to getting out soon.  Still have some atrial fibrillations  </t>
  </si>
  <si>
    <t>rachel_wood91</t>
  </si>
  <si>
    <t xml:space="preserve">don't worry @peterfacinelli i am sure you will get to 500,000 otherwise we will all be begging for your forgiveness if we fail </t>
  </si>
  <si>
    <t>denisewakeman</t>
  </si>
  <si>
    <t xml:space="preserve">@KimDushinski re: rain &amp;amp; fire season - wish I could say the same in water-starved California. </t>
  </si>
  <si>
    <t>daniichapman</t>
  </si>
  <si>
    <t>i've been in the house all day poorly  -hmm how boring.</t>
  </si>
  <si>
    <t>sammyrobinson</t>
  </si>
  <si>
    <t xml:space="preserve">ohhh nooooooo. how do i message people on this damm site </t>
  </si>
  <si>
    <t>@daxholt i feel ya'. it's like they are everywhere. and they were even on the view today  i just wanna smack them both&amp;amp;they shut the f up.</t>
  </si>
  <si>
    <t>rebelofthesheep</t>
  </si>
  <si>
    <t>RoxyActress</t>
  </si>
  <si>
    <t>Going to go heat up some chicken broth, since its all I can eat  DAM LIQUID DIET!</t>
  </si>
  <si>
    <t>sabitha_tale</t>
  </si>
  <si>
    <t xml:space="preserve">at the airport... coming back to VA </t>
  </si>
  <si>
    <t>pdxmobilizer</t>
  </si>
  <si>
    <t xml:space="preserve">@JoshTPDX tried to follow @RavisMalthus but he has a privets twitter account and needs to follow me first... Sad... </t>
  </si>
  <si>
    <t xml:space="preserve">@CityGirl912 It's banned in enclosed public places here, but that doesn't include the street </t>
  </si>
  <si>
    <t>ranejewelry</t>
  </si>
  <si>
    <t xml:space="preserve">Vodaphone robbed me Croatia must wait til Thurs </t>
  </si>
  <si>
    <t>rcliftonOH</t>
  </si>
  <si>
    <t xml:space="preserve">I may be quitting poker soon.  I failed to qual for WSOP on Stars.  If I fail this Sunday on Full Tilt, Im done with poker for good.  </t>
  </si>
  <si>
    <t>ellepottsie</t>
  </si>
  <si>
    <t>looking for rise against tickets for friday  why did i leave it until the last minute</t>
  </si>
  <si>
    <t>lodog24</t>
  </si>
  <si>
    <t xml:space="preserve">sitting on the computar thinking about my doggy who passed away last week MISS YOU MAX </t>
  </si>
  <si>
    <t xml:space="preserve">I'm going to bed with a heavy heart. Good night world. I pray tomorrow will be a much better day. </t>
  </si>
  <si>
    <t>haha   2009 is not a ggood year for louise   xxx</t>
  </si>
  <si>
    <t>samanthah326</t>
  </si>
  <si>
    <t>At the doctors, again  and this is only my first appt for the day -.-</t>
  </si>
  <si>
    <t>xfatalserenity</t>
  </si>
  <si>
    <t xml:space="preserve">Shot up with novacaine 5 times couldn't get numb so now I have no crown lots of pain &amp;amp; have to try again in a few weeks </t>
  </si>
  <si>
    <t>barkzilla</t>
  </si>
  <si>
    <t>Hi hi! Back from a weekend away. Barkzilla has the death cold though  Hope you all had wonderful weekends! xo Paddy</t>
  </si>
  <si>
    <t xml:space="preserve">@ThisisDavina Pissing it down and no live feed </t>
  </si>
  <si>
    <t xml:space="preserve">urghh... does a sneak peek mean show one episode now, the rest in like 10 months </t>
  </si>
  <si>
    <t>japs0108</t>
  </si>
  <si>
    <t>@DavidArchie Isn't lack of sleep bad for your voice? It kinda worries me.  You should start getting some good sleep. ;-)</t>
  </si>
  <si>
    <t>The stopped serving breakfast 5 min early  burger sliders for breakfast? Yes. Really.</t>
  </si>
  <si>
    <t>HollieGallivan</t>
  </si>
  <si>
    <t>has been asleep for 2 hours :| absolutely shattered and has blisters on her feet  x</t>
  </si>
  <si>
    <t>rosaliee3</t>
  </si>
  <si>
    <t xml:space="preserve">getting ready to do some serious french homework! </t>
  </si>
  <si>
    <t>@danger_skies I know  I didn't care about getting them before, but now I know I can't, I really want them! lol. I'm scared :S</t>
  </si>
  <si>
    <t>sumnersuzanne</t>
  </si>
  <si>
    <t xml:space="preserve">I really want my furniture. </t>
  </si>
  <si>
    <t>mindalynne</t>
  </si>
  <si>
    <t xml:space="preserve">is there another twitter app for bberry besides twitterberry? it freezes up on my phone </t>
  </si>
  <si>
    <t>Evening all I greet u with a headache  anyone had a really wicked day?</t>
  </si>
  <si>
    <t>fakn pixels dancing all around my lcd, oh well, i probably left it on for 5000+ hours, its had a good run  #hanns-g</t>
  </si>
  <si>
    <t>swickdan</t>
  </si>
  <si>
    <t xml:space="preserve">doesn't want dge to go to the us </t>
  </si>
  <si>
    <t xml:space="preserve">@MacieLurvesYou wish I could say that myself </t>
  </si>
  <si>
    <t xml:space="preserve">Can't find her camera </t>
  </si>
  <si>
    <t>@bekah_babes i could go to sleep right now ana  i know sounds good! Haha!</t>
  </si>
  <si>
    <t xml:space="preserve">@angelaz1fan sorry i fell asleep on you </t>
  </si>
  <si>
    <t>@lisa_otto  I need a drink</t>
  </si>
  <si>
    <t>mattsunday</t>
  </si>
  <si>
    <t xml:space="preserve">@brianlash ya I just had to give you problems.  Memory = couch change. I want an Apple again. </t>
  </si>
  <si>
    <t>ksencaj</t>
  </si>
  <si>
    <t xml:space="preserve">Trying to create a project that will allow users to create flash based apps online, but it won't work. I just can't call mxmlc from PHP </t>
  </si>
  <si>
    <t>@jojo_jtv im sorry  and yes i know im a huge asshole &amp;gt;.&amp;lt;</t>
  </si>
  <si>
    <t xml:space="preserve">im ill,, ahh greatt </t>
  </si>
  <si>
    <t>wiedemal</t>
  </si>
  <si>
    <t xml:space="preserve">@MelissaGressick aww.. I'll miss you </t>
  </si>
  <si>
    <t>on a Military pay check  I don't see teeth getting fixed any time soon.</t>
  </si>
  <si>
    <t>Trista_Rae</t>
  </si>
  <si>
    <t>due to my excitement... i realize thursday is the last day of school... fml  haha oh well still can't wait till its over &amp;lt;3</t>
  </si>
  <si>
    <t>Gotta go to the doctor today..  stupid sinus infection</t>
  </si>
  <si>
    <t>Zeemla</t>
  </si>
  <si>
    <t>Nobody understands me here..  so damn terrible in English  Where are all the Swedish ones?? Plz HELP me........</t>
  </si>
  <si>
    <t>fattytwobyfour</t>
  </si>
  <si>
    <t>Listenin 2 a bunch of janet's old slow songs while getting ready.  Come Back 2 Me is on. Such a  song!</t>
  </si>
  <si>
    <t>Jillybean1229</t>
  </si>
  <si>
    <t>Still no A/C in my office.  Thankfully it's cool outside.</t>
  </si>
  <si>
    <t>Kelios</t>
  </si>
  <si>
    <t>@twasadark  my boss is on vacation, which means life is good. Have some of my happy, okay?</t>
  </si>
  <si>
    <t>NascarJames</t>
  </si>
  <si>
    <t xml:space="preserve">I'm gonna mith @d_yell so much </t>
  </si>
  <si>
    <t>jhazs</t>
  </si>
  <si>
    <t xml:space="preserve">@PerezHilton your website is down!! it says there's an error. </t>
  </si>
  <si>
    <t>ghousek</t>
  </si>
  <si>
    <t xml:space="preserve">Postponed my exam to a different weekend. </t>
  </si>
  <si>
    <t xml:space="preserve">I want a underwater camera </t>
  </si>
  <si>
    <t xml:space="preserve">ohhhh dogs are such hard work </t>
  </si>
  <si>
    <t xml:space="preserve">enjoying the storm, thats right, ENJOYING IT im outside in it also, sellinmy clothes 4 ipod money mine broke </t>
  </si>
  <si>
    <t>_Veronica__</t>
  </si>
  <si>
    <t xml:space="preserve">@_jesca Why are you ignoring me? </t>
  </si>
  <si>
    <t>kikiriki23</t>
  </si>
  <si>
    <t xml:space="preserve">@Jennybean_01 How's that so? </t>
  </si>
  <si>
    <t>CierraSourJane</t>
  </si>
  <si>
    <t xml:space="preserve">@everyone;;; So Who Exactly Is coming;;; &amp;amp; At What Time!? I'm Really Confused;;; &amp;amp; I cna't Find My Bread Pan! </t>
  </si>
  <si>
    <t>Jasmine i think ima cry for you  so kids, summer school isnt THAT bad. Aha (:</t>
  </si>
  <si>
    <t>brianwilkinson</t>
  </si>
  <si>
    <t xml:space="preserve">Damn flights are expensive!!! </t>
  </si>
  <si>
    <t>JustInSaneeee</t>
  </si>
  <si>
    <t xml:space="preserve">I cant keep up with this website ahaha no but this weekend was awesomeeee im tempted to go to chicago next weekend i miss it again </t>
  </si>
  <si>
    <t xml:space="preserve">@sammy_ammy_ooh: I'm getting the album tomorrow. Don't tease me. </t>
  </si>
  <si>
    <t>but when u take happy pills you come down sooner or later  aww-w-w-w-w nothing works :L</t>
  </si>
  <si>
    <t>mikerlawson</t>
  </si>
  <si>
    <t xml:space="preserve">@RukusBA Lol still laughing hasn't rained. Now I'm headed to work </t>
  </si>
  <si>
    <t>kattllynnn</t>
  </si>
  <si>
    <t xml:space="preserve">I'm back! See...I didn't die, I just broke my elbow </t>
  </si>
  <si>
    <t>smittenqueen</t>
  </si>
  <si>
    <t xml:space="preserve">I wanna go to the Camera Obscura show. </t>
  </si>
  <si>
    <t>mollykamikaze</t>
  </si>
  <si>
    <t>@Dearvaliant  it hurts so much.</t>
  </si>
  <si>
    <t>I just stole a song off of ATLs newrecord  I feelveryguilty but I dont wanna give it back! I alreadybought the album doesthatmake it okay?</t>
  </si>
  <si>
    <t>kirileite</t>
  </si>
  <si>
    <t xml:space="preserve">it's my last Monday off til September!! </t>
  </si>
  <si>
    <t>andytedd</t>
  </si>
  <si>
    <t>@steephill so it is 'onbrand' for bikeradar  what was wrong with it that needed changing?</t>
  </si>
  <si>
    <t>RAWR_Im_A_Duck</t>
  </si>
  <si>
    <t xml:space="preserve">after 1 hour of mind bogerling thinking i could not come up with a new ZP </t>
  </si>
  <si>
    <t xml:space="preserve">Ah! Someone peed all over the floor </t>
  </si>
  <si>
    <t xml:space="preserve">eh gonna start on my huntington reading today </t>
  </si>
  <si>
    <t xml:space="preserve">20mins to wait for a train </t>
  </si>
  <si>
    <t>GamerHotLine</t>
  </si>
  <si>
    <t xml:space="preserve">@TheSims3 your link isnt working </t>
  </si>
  <si>
    <t>xrakellx</t>
  </si>
  <si>
    <t>I want finals to be over  Ughhh</t>
  </si>
  <si>
    <t>watchame</t>
  </si>
  <si>
    <t xml:space="preserve">I'm not sure if this is working - told you I don't know how to use Twitter </t>
  </si>
  <si>
    <t>millionaireX</t>
  </si>
  <si>
    <t>oh gosh  makin chocolate and strawberrys cos i have bad cramp  gonna watch the notebook or twilight ? hmm what one !</t>
  </si>
  <si>
    <t>Mijeman</t>
  </si>
  <si>
    <t xml:space="preserve">@cat_elliott hope you're having fun!  Too bad jess and I weren't availible to meet you </t>
  </si>
  <si>
    <t>brian_taylor</t>
  </si>
  <si>
    <t xml:space="preserve">@megfowler Wow, and it's only Monday.  Not the best start... </t>
  </si>
  <si>
    <t xml:space="preserve">but i like my url </t>
  </si>
  <si>
    <t>I start school starts in a week!!  aayyy Margarita, please be gentle.</t>
  </si>
  <si>
    <t xml:space="preserve">Toothache ... Seems as if tomorrow the dentist get work.  </t>
  </si>
  <si>
    <t xml:space="preserve">*wail* where did @perezhilton go </t>
  </si>
  <si>
    <t>nealenrick</t>
  </si>
  <si>
    <t xml:space="preserve">Salad was OK, but for the Save-a-Lot meat.  </t>
  </si>
  <si>
    <t>MartynGray</t>
  </si>
  <si>
    <t xml:space="preserve">I chose a very bad day to leave my coat at home... Its hammersmithing it downe </t>
  </si>
  <si>
    <t>laurook119</t>
  </si>
  <si>
    <t>I wish i had more friends  or at least ones who were nearby. Days like today, because of my mood, i feel like a total zero.</t>
  </si>
  <si>
    <t xml:space="preserve">spent the last hour looking through old pictures of my Dad. Had a good cry. Need to be alone right now. Feeling very depressed and sad. </t>
  </si>
  <si>
    <t>@gfalcone601 aw no poor Marvin  hope they accept him eventually!</t>
  </si>
  <si>
    <t>natnat637</t>
  </si>
  <si>
    <t xml:space="preserve">I'm hungryy..I woke up too late for breakfast </t>
  </si>
  <si>
    <t xml:space="preserve">The doctor has officially put my sister @lisamcclendon on voice rest! </t>
  </si>
  <si>
    <t>miumiu182</t>
  </si>
  <si>
    <t xml:space="preserve">today i had a zoology exam...and it was very hard </t>
  </si>
  <si>
    <t xml:space="preserve">Fun, part of my tooth chipped off </t>
  </si>
  <si>
    <t>EddyTrumanOwens</t>
  </si>
  <si>
    <t xml:space="preserve">paperwork </t>
  </si>
  <si>
    <t xml:space="preserve">@EG75 Hehe, It was worse cos I was just eating my dinner at the time </t>
  </si>
  <si>
    <t xml:space="preserve">@lostgirl66 y can't i hear it </t>
  </si>
  <si>
    <t xml:space="preserve">@renaywashere I didn't get the info </t>
  </si>
  <si>
    <t xml:space="preserve">@trance_fusion poor you, horrible day at work i'm guessing </t>
  </si>
  <si>
    <t xml:space="preserve">@sireading awwwwwwwwww huni i feel for ya......i really do!!! i'm still tired from BTCC </t>
  </si>
  <si>
    <t>@laurohhh not really  I need to keep going haha</t>
  </si>
  <si>
    <t>MelanieNoDuh</t>
  </si>
  <si>
    <t xml:space="preserve">I'm really sad honor society is officially gone </t>
  </si>
  <si>
    <t>andyzabala</t>
  </si>
  <si>
    <t xml:space="preserve">Cant get day off for the parade </t>
  </si>
  <si>
    <t>GSharpe</t>
  </si>
  <si>
    <t xml:space="preserve">Back home after a long, long day. Wanted to throw quite a few people through the wall and into the shop never door. Somebody pamper me! </t>
  </si>
  <si>
    <t>milodaano</t>
  </si>
  <si>
    <t xml:space="preserve">Being sick of this feeling.. </t>
  </si>
  <si>
    <t>mihon00</t>
  </si>
  <si>
    <t>I had to leave my mags behind.  And now I'm subscriber of JJ too! \o/ I just loooooove japan fashion and japanese fashion magazines!</t>
  </si>
  <si>
    <t>Cananan</t>
  </si>
  <si>
    <t xml:space="preserve">it's too cold in germany! </t>
  </si>
  <si>
    <t>undae</t>
  </si>
  <si>
    <t xml:space="preserve">have some Greek to study </t>
  </si>
  <si>
    <t xml:space="preserve">actually, Nettie say no because they probably clash with 100000 bands I wanna see </t>
  </si>
  <si>
    <t xml:space="preserve">@ultrapampers I wish she would - when I'm not in # diapers of course - but she doesn't touch my butt </t>
  </si>
  <si>
    <t xml:space="preserve"> totally upset</t>
  </si>
  <si>
    <t>angrypotato</t>
  </si>
  <si>
    <t>@Mosskat im sorry too  but luckily it wasnt too much work..just enough to irritate me and make me not want to work on it for awhile haha</t>
  </si>
  <si>
    <t xml:space="preserve">skewl is tyring lmao  when will the torture end </t>
  </si>
  <si>
    <t xml:space="preserve">@brutallegend How about you give us back Dio instead? </t>
  </si>
  <si>
    <t>@RyanSeacrest I wasn't awaaaake  but even if I was I'd probably be listening to @Channel933 instead. SD love.</t>
  </si>
  <si>
    <t>i woke up with the same headache all day yesterday  and one of my ferrets died last night and he was my favorite one  this monday sucks.</t>
  </si>
  <si>
    <t>emmabutton</t>
  </si>
  <si>
    <t>Photo: crookabelle: Me too!  Have fun on tour, GLASTONBURY IS TEN DAYS FROM NOW! Loves ya. http://tumblr.com/xjq21uuzw</t>
  </si>
  <si>
    <t>Roman_Voice</t>
  </si>
  <si>
    <t xml:space="preserve">My toothpick ran out of flavor. </t>
  </si>
  <si>
    <t>jesusowns9</t>
  </si>
  <si>
    <t>@pyro4christ  no shorts.</t>
  </si>
  <si>
    <t>@BetyPS yeah  I'm going to lacc.  And you do?  :S</t>
  </si>
  <si>
    <t>obxmaureen</t>
  </si>
  <si>
    <t xml:space="preserve">@DaveJMatthews </t>
  </si>
  <si>
    <t xml:space="preserve">@ljharris: I can not see the pics you are posting, as I have no Friendfeed acct. </t>
  </si>
  <si>
    <t>NCIS_AbbySciuto</t>
  </si>
  <si>
    <t xml:space="preserve">*texts @NCIS_DiNozzo* Yeah! And Gibbs only have me an hour to do what would reasonably take 2 people at least 3 hours! </t>
  </si>
  <si>
    <t>Johnnyboy1989</t>
  </si>
  <si>
    <t xml:space="preserve">Oi, what's gaain' on with this weather? I tell you something, if the sky keeps falling like this I will not be a happy chap, </t>
  </si>
  <si>
    <t xml:space="preserve">wow minus Jess,twitters dead tonight! everyone left us </t>
  </si>
  <si>
    <t xml:space="preserve">so stressed out!!! ughhh! I thought today would be a good day, but it's NOT! I jinxed myself </t>
  </si>
  <si>
    <t>DoubleTrouble</t>
  </si>
  <si>
    <t xml:space="preserve">I just found black grease on my hands and have no idea where it came from... </t>
  </si>
  <si>
    <t xml:space="preserve">@EJayOkay  and the half-shaved head??  why??? </t>
  </si>
  <si>
    <t xml:space="preserve">Very sad and wishing #GettingPeopleBackToWork &amp;amp; #CreateNew&amp;amp;BringJobs were the trending topics.  The unemployed are getting ignored. </t>
  </si>
  <si>
    <t xml:space="preserve">OMG! half hour ago it was so HOTT!, now we hve THUNDER STORMS!   be bk soon, revision </t>
  </si>
  <si>
    <t xml:space="preserve">had the greatest workout ever, but a little upset im not able to get coffee with @spidervsbat </t>
  </si>
  <si>
    <t>@shefaly my warm &amp;amp; muggy is warmer and muggier than your warm &amp;amp; muggy   drat !!! no rains still. #mumbai</t>
  </si>
  <si>
    <t>farizabhuiya</t>
  </si>
  <si>
    <t>@charr_webb haha me 2!  luke wright is gone  ..and kevin peitersen! we're playing pretty good though ;)</t>
  </si>
  <si>
    <t>xStealthKitten</t>
  </si>
  <si>
    <t xml:space="preserve">@xfatalserenity That sucks... </t>
  </si>
  <si>
    <t>yurObssesiOnOh9</t>
  </si>
  <si>
    <t xml:space="preserve">-just woke up from the worst niqhtmare iin mii life!! </t>
  </si>
  <si>
    <t xml:space="preserve">@gabboucla Jon deleted his DMs </t>
  </si>
  <si>
    <t>JulsVuorinen</t>
  </si>
  <si>
    <t xml:space="preserve">@sofiatuominen I wanna come too </t>
  </si>
  <si>
    <t>@_Lucifuge_ yeah think it was I was gutted  u goin to down tonight?</t>
  </si>
  <si>
    <t xml:space="preserve">Shoes still wet from the walk in this morning. </t>
  </si>
  <si>
    <t>@fiendishlyfoxxy you were over here?! You didn't call?  I'm so lonely I misses you guys.</t>
  </si>
  <si>
    <t>havin a rough mornin. . Please drink energy drinks responsibly. . I couldnt sleep for the life of me. . Uugg  gotta get through this day.</t>
  </si>
  <si>
    <t xml:space="preserve">@lulubelleknits Dazed, slightly nauseaous, not entirely sure where I am...it's catching up to me </t>
  </si>
  <si>
    <t>atlanticwasborn</t>
  </si>
  <si>
    <t xml:space="preserve">I wish I was seeing Star Trek. </t>
  </si>
  <si>
    <t>Locked out  I sure could use that #squarespace gift card. PS here's my new hair. http://twitpic.com/7h45f</t>
  </si>
  <si>
    <t xml:space="preserve">Oi, what's gaain' on with this weather? I tell you something, if the sky keeps falling I will not be a happy chap, </t>
  </si>
  <si>
    <t xml:space="preserve">@KobB oh man the watershed? I am jealous. Not been there in ages </t>
  </si>
  <si>
    <t xml:space="preserve">aw i never win anything </t>
  </si>
  <si>
    <t>uggh :S i get to do some filming with my cousins company this holiday but theres a chance that it will clash with prom  hopefully not</t>
  </si>
  <si>
    <t>@mallorysays I MISS YOU    xxxxxx</t>
  </si>
  <si>
    <t xml:space="preserve">@sweetweakness yes i know, i can't control myself </t>
  </si>
  <si>
    <t>MuthasckaImJill</t>
  </si>
  <si>
    <t xml:space="preserve">@MsSdot yea I had to take my friend to the airport this morning ugh I was beyond annoyed </t>
  </si>
  <si>
    <t xml:space="preserve">got the monday-blues...even though it's evening allready...really hope all turns out well for lindsay...would be the mess if it didn't </t>
  </si>
  <si>
    <t>robi_90</t>
  </si>
  <si>
    <t xml:space="preserve">hangin around, chillin, listinin to very very good music. and nooooo, rain the whole day </t>
  </si>
  <si>
    <t>Yeah, the fridge is in the middle of the kitchen and it's soo icky inside! I've been throwing stuff away all morning  I hate wasting food!</t>
  </si>
  <si>
    <t>giul1995</t>
  </si>
  <si>
    <t xml:space="preserve">@PerezHilton I want to vote because I will be there, but they don't let canadiens vote </t>
  </si>
  <si>
    <t xml:space="preserve">Its thundering &amp;amp; lightning </t>
  </si>
  <si>
    <t xml:space="preserve">@trickyshirls I'm tweeting from a laptop with windows vista, but not technically minded enought to help out I'm afraid </t>
  </si>
  <si>
    <t>swatixoxo</t>
  </si>
  <si>
    <t xml:space="preserve">at workkkkkk fun times. someone save me please </t>
  </si>
  <si>
    <t xml:space="preserve">Where the f are my mixtapes?? I need/want mixtapes!!! Help!!! Now im sad, really really sad </t>
  </si>
  <si>
    <t>XtremeWrestling</t>
  </si>
  <si>
    <t xml:space="preserve">R.I.P. Pro Wrestling NOAH Founder Mitsuharu Misawa and Japanese Referee Ted Tanabe </t>
  </si>
  <si>
    <t>Kiirah_Babee</t>
  </si>
  <si>
    <t>Im Well Bored  Just Sat Eyaa With Chris And His Mates!!!! xxxx</t>
  </si>
  <si>
    <t>@jessicalenten Enjoy the coke and I left choc digestives too! I miss you already  V.jealous about your tinsletown trip, hope it was yummy!</t>
  </si>
  <si>
    <t>shaybexBabe</t>
  </si>
  <si>
    <t xml:space="preserve">how come this summer there has been a whole week of rain but not a whole week of sunny? and practically every day it rains. </t>
  </si>
  <si>
    <t>DimwitFilms</t>
  </si>
  <si>
    <t xml:space="preserve">Is done the force jump and it will soon be on YouTube and sorry about the recent shortage of videos </t>
  </si>
  <si>
    <t>mrspatterson19</t>
  </si>
  <si>
    <t xml:space="preserve">Well no vacation for the kiddos , Guy's fever keeps rising </t>
  </si>
  <si>
    <t xml:space="preserve">@PerezHilton is your site down? </t>
  </si>
  <si>
    <t xml:space="preserve">@fellowcreative exactly - that's why no one hangs around with me </t>
  </si>
  <si>
    <t>Amareto</t>
  </si>
  <si>
    <t xml:space="preserve">ExtraÃ±ando my #twittix </t>
  </si>
  <si>
    <t>klancashire</t>
  </si>
  <si>
    <t xml:space="preserve">Now that I've set a facebook username. I feel the pressure to clear my account of personal stuff and make it pure professional. </t>
  </si>
  <si>
    <t>BritneyLeigh08</t>
  </si>
  <si>
    <t>home...  ready to go back!!</t>
  </si>
  <si>
    <t xml:space="preserve">Guitar was .... Painful </t>
  </si>
  <si>
    <t xml:space="preserve">finished first day of residency orientation. Got the pager - now on a leash </t>
  </si>
  <si>
    <t>fieldguide2here</t>
  </si>
  <si>
    <t xml:space="preserve">Bummed about Egypt's loss to football hegemon Brasil in the 89th minute. </t>
  </si>
  <si>
    <t>joeclarc</t>
  </si>
  <si>
    <t>Why can't I bring myself to any revison tonight  http://myloc.me/3VCG</t>
  </si>
  <si>
    <t>LL_Kool_Aid</t>
  </si>
  <si>
    <t xml:space="preserve">@Shay2breezy Ugh them myspace apps don't like me lmao when I go on one they are shut down or under contruction </t>
  </si>
  <si>
    <t xml:space="preserve">@Beanopolis   how did you cut your finger? Mine's pretty bad. Opened up again today </t>
  </si>
  <si>
    <t>AnitaJaneBell</t>
  </si>
  <si>
    <t xml:space="preserve">@ThisisDavina i didnt like Angel at first, but shes ok now! i kinda feel sorry for her though....saying shes lonley and no one likes her </t>
  </si>
  <si>
    <t>KaaronB</t>
  </si>
  <si>
    <t xml:space="preserve">is sick and started summer school today </t>
  </si>
  <si>
    <t>katierollins</t>
  </si>
  <si>
    <t>trying to understand twitter...i dont get it? whats the point? i miss facebook status updates  too many changes!!</t>
  </si>
  <si>
    <t>SierraJonasx26</t>
  </si>
  <si>
    <t xml:space="preserve">sitting at the computer waiting for my Jonas Brothers tickets to arrive.... </t>
  </si>
  <si>
    <t>ImBatman08</t>
  </si>
  <si>
    <t xml:space="preserve">Is missing her dad like maaaad and his wizard like powers </t>
  </si>
  <si>
    <t>frank_einstien</t>
  </si>
  <si>
    <t xml:space="preserve">Real heartwarming. Thats what the cheap wine last opened two weeks ago felt like </t>
  </si>
  <si>
    <t xml:space="preserve">Gonna take a short nap before the next game. Still can't get over the Egyptian loss </t>
  </si>
  <si>
    <t>wazzow</t>
  </si>
  <si>
    <t xml:space="preserve">Just been told by my fiancÃ© that I stink! I had a shower this morning too. </t>
  </si>
  <si>
    <t>aflak03</t>
  </si>
  <si>
    <t xml:space="preserve">@OfficialSTaylo Yea I know....i'm cookin steak to go with the veggies tonight and can't use a1  But it will pay off when jj c's me next </t>
  </si>
  <si>
    <t>ThinkPink1314</t>
  </si>
  <si>
    <t xml:space="preserve">@CelloBard I HATE BEES!! </t>
  </si>
  <si>
    <t>@reemerband send me a link! i wanna watch this time! i missed it last time  SEND A LINK!!</t>
  </si>
  <si>
    <t>dradon2</t>
  </si>
  <si>
    <t xml:space="preserve">science exam on monday </t>
  </si>
  <si>
    <t xml:space="preserve">@LittleLiverbird It is, and so underrated as well </t>
  </si>
  <si>
    <t>heidiidog</t>
  </si>
  <si>
    <t xml:space="preserve">hoping erika can come chill at the pool......sweet talk with ali. and brett doesn't understand coffee vs. espresso....unfortunate </t>
  </si>
  <si>
    <t>Sarahmofo</t>
  </si>
  <si>
    <t xml:space="preserve">I miss two years ago when it was different.. Blah </t>
  </si>
  <si>
    <t>EM77MA</t>
  </si>
  <si>
    <t xml:space="preserve">IS FEELING SICK AS A DOG AND DONT KNOW WHY </t>
  </si>
  <si>
    <t>adrianonymous</t>
  </si>
  <si>
    <t xml:space="preserve">long and winding road to sabuga </t>
  </si>
  <si>
    <t xml:space="preserve">@paulafreckles thanks, mixed response, prob more prefer last pic </t>
  </si>
  <si>
    <t xml:space="preserve">I Wish IE8s compatibility mode would do something different with the tab to tell you it is running that way. The button in the toolbar is </t>
  </si>
  <si>
    <t xml:space="preserve">@OnePersonToo Went on a cruise &amp;amp; flew in/out of Orlando. Wish I would've had time to stop by the park &amp;amp; check it out. But alas, no time </t>
  </si>
  <si>
    <t>ReneeMisfit</t>
  </si>
  <si>
    <t xml:space="preserve">@xcrappyx OKay! Im out at 430 on tuesday. Pre-inventory nonsense in the am </t>
  </si>
  <si>
    <t>@gems_looneytune ...and me. Well i have ALOT of sh1t going on round here but holding it together for the kids tonight. Damn men  Thanks x</t>
  </si>
  <si>
    <t>effortlsslyxfly</t>
  </si>
  <si>
    <t>its mhy dream too  @kimkardashian and @lalavazquez...keyword DREAM =(</t>
  </si>
  <si>
    <t>jen1026</t>
  </si>
  <si>
    <t>@nagylover @lajohnson73 Oops or I used too  Shoot, guess I haven't been there since I dropped the pop drinking habits.</t>
  </si>
  <si>
    <t>molly_loves_JB</t>
  </si>
  <si>
    <t xml:space="preserve">I just saw the first UK showing of JONAS. It was awesome! I should be at Wembley now, but I couldn't get tickets </t>
  </si>
  <si>
    <t>@BUGACF She has the saggy body  n she's a flaci so gets da double  ... She would be the type I would yell stfu during sex</t>
  </si>
  <si>
    <t xml:space="preserve"> At least one dead in shooting by militia at potesters in Azadi Sq in Tehran: http://tinyurl.com/nsvx6q #IranElection</t>
  </si>
  <si>
    <t xml:space="preserve">@KirstyBurgoine I so wish it wasn't! </t>
  </si>
  <si>
    <t xml:space="preserve">is out of pepsi </t>
  </si>
  <si>
    <t>ramonia_bonnici</t>
  </si>
  <si>
    <t>@WeSupportNiley nothing JB  ?</t>
  </si>
  <si>
    <t xml:space="preserve">off to work in a works top which material is very bad for this warm weather </t>
  </si>
  <si>
    <t>Mushroomer25</t>
  </si>
  <si>
    <t xml:space="preserve">@Xianjahn Si. Plus, I needed a new Biology class. Had to drop Teen Cuisine though </t>
  </si>
  <si>
    <t>KEEPitREALx</t>
  </si>
  <si>
    <t xml:space="preserve">I turned right...but I didn't find your arms. </t>
  </si>
  <si>
    <t xml:space="preserve">Pink and Yellow or Blue and Brown. Can't decide. Or should I got with Purple and Yellow - Lakers colours. Omg, </t>
  </si>
  <si>
    <t>mirabrooke</t>
  </si>
  <si>
    <t xml:space="preserve">July is not turning out to be a good month for the CA office. </t>
  </si>
  <si>
    <t>noopie</t>
  </si>
  <si>
    <t xml:space="preserve">only 1 night left of dreamhack..  i dont wanna go home... </t>
  </si>
  <si>
    <t xml:space="preserve">Why do I always get the room that gets very hot from 8 am - 1pm? </t>
  </si>
  <si>
    <t xml:space="preserve">FUK FUK FUK!! Biggest thunder and lightening EVER!! not happy! Am well scared of it! </t>
  </si>
  <si>
    <t xml:space="preserve">season finale of Greek is on tonight... and I am going to miss it </t>
  </si>
  <si>
    <t xml:space="preserve">@jbburton God, that sucks.  I'm sorry man.  </t>
  </si>
  <si>
    <t>Annmar1eKe11y</t>
  </si>
  <si>
    <t xml:space="preserve">i've got a sore throat </t>
  </si>
  <si>
    <t>cabwhore</t>
  </si>
  <si>
    <t xml:space="preserve">I thought getting up at 5:30 this morning and hitting the gym would give me some energy for the #IRCE sessions today. I was wrong. </t>
  </si>
  <si>
    <t>@Dojie Hey come on! I still love you, we can get over you not liking dance music lol! Come on missy, don't be mad at me  xoxox</t>
  </si>
  <si>
    <t xml:space="preserve">i really want to see &amp;quot;away we go&amp;quot; but it's not playing here </t>
  </si>
  <si>
    <t>Regents test on Thursday  BUT WE DONT HAVE TO COME TO SCHOOL TILL 12:30!!!!!! AMEN!!!!!!!!!!!! lolz</t>
  </si>
  <si>
    <t xml:space="preserve">@agirdauskas I wanna go to the beach. </t>
  </si>
  <si>
    <t>BenMcDaid</t>
  </si>
  <si>
    <t xml:space="preserve">School...  Little Shop is Over...   Summer </t>
  </si>
  <si>
    <t>DubbLBubbL</t>
  </si>
  <si>
    <t xml:space="preserve">bah!! I don't wanna do chores... or wait for the damn shasta guy to get here!!! I wanna see The Hangover </t>
  </si>
  <si>
    <t xml:space="preserve">noey i miss you </t>
  </si>
  <si>
    <t>ZackRI</t>
  </si>
  <si>
    <t xml:space="preserve">Ugh made my ankle sprain worse. </t>
  </si>
  <si>
    <t>rebekahmitchell</t>
  </si>
  <si>
    <t xml:space="preserve">Back home and back to work! Gearing up to be missing my hubby for the next 5 weeks. </t>
  </si>
  <si>
    <t>honeybread</t>
  </si>
  <si>
    <t xml:space="preserve">i think this will be the best summer yet. i get to swim, hang out, and go to camp! but i have to read boring books </t>
  </si>
  <si>
    <t xml:space="preserve">Princess Courtney has left. </t>
  </si>
  <si>
    <t>0per4t0r</t>
  </si>
  <si>
    <t xml:space="preserve">a mourning dove that was nesting in my rain gutter went away </t>
  </si>
  <si>
    <t>itsME_bitch</t>
  </si>
  <si>
    <t xml:space="preserve">i get to see my cousin tonight, he just got out of jail its gonna be weird but exciting! still depressed bout orlando </t>
  </si>
  <si>
    <t xml:space="preserve">Thought the new Transformer movie is out this week but it's not out untill next week. </t>
  </si>
  <si>
    <t>ASquard</t>
  </si>
  <si>
    <t xml:space="preserve">Wonders where all the calendar worthy firemen are </t>
  </si>
  <si>
    <t>eustaszia</t>
  </si>
  <si>
    <t xml:space="preserve">it's already midnight and I'm hungry..i guess i'd better sleep instead of having supper.haha.my supper is my exam material. </t>
  </si>
  <si>
    <t>lizvalencia</t>
  </si>
  <si>
    <t xml:space="preserve">I woke up very early by the music at full volume from my neighbor ahgg </t>
  </si>
  <si>
    <t xml:space="preserve">it wont let me sign into msn KMT!!!! im vexx! </t>
  </si>
  <si>
    <t>WhitneyChanel</t>
  </si>
  <si>
    <t xml:space="preserve"> hit by someone running a red light...my cars totalled...but thank God i just have a headache &amp;amp; nothing more.</t>
  </si>
  <si>
    <t>why can't you have hearts (&amp;lt;3) in the info of your twitpics? I wrote a &amp;lt;3 but it didn't show  but anywho, it's the picture that counts!!!</t>
  </si>
  <si>
    <t xml:space="preserve">@FreekitTweekit lol but @Brian_Oneal isnt talkin to me or doin anything reckless ryte now </t>
  </si>
  <si>
    <t>@VeronicaVoltage Lol, I wish I found that game  #MCRchat</t>
  </si>
  <si>
    <t>StephT22</t>
  </si>
  <si>
    <t xml:space="preserve">feeling sorry for kirsten cause she aint getting her guitar hero </t>
  </si>
  <si>
    <t>kristinathorpe</t>
  </si>
  <si>
    <t xml:space="preserve">@m4s Hi Colin, You know I love elections!  Would have hoped this one turned out differently, tho! </t>
  </si>
  <si>
    <t>Reefy</t>
  </si>
  <si>
    <t xml:space="preserve">Thunder and lightening! Seems like the sunny days are over.....for now at least. </t>
  </si>
  <si>
    <t xml:space="preserve">@jeneverafter i'm getting an error msg &amp;quot;USB Device Not Recognized&amp;quot; - except i don't have anything plugged in  </t>
  </si>
  <si>
    <t xml:space="preserve">@cynthia_123 hey mamaz i kno im late </t>
  </si>
  <si>
    <t>Xird</t>
  </si>
  <si>
    <t xml:space="preserve">the class is now over. exam waiting. can't believe today was the last class in BiNus. will miss it definitely </t>
  </si>
  <si>
    <t xml:space="preserve">Hey ppls what's up the weather is more than amazing here in Toronto still wishing I was in the A with all my closest friends tho </t>
  </si>
  <si>
    <t xml:space="preserve">@Kelstena funny thing was, I started out as #horde back in Nov of 2004. Switching was my first mistake </t>
  </si>
  <si>
    <t>mikki106</t>
  </si>
  <si>
    <t xml:space="preserve">Gotta go back to the phone </t>
  </si>
  <si>
    <t>Si full upppp  I ate waaaay too much! And I'm still freaked out about the spider stories from lunch :'(</t>
  </si>
  <si>
    <t>googles0987</t>
  </si>
  <si>
    <t>@lorzy48 It's really odd to hear about storms. I want storms  It's really warm and sunny here</t>
  </si>
  <si>
    <t xml:space="preserve">to all the people with locked updates..if u tweet someone who isnt following you, they wont get anything u say to them </t>
  </si>
  <si>
    <t>markaragnos</t>
  </si>
  <si>
    <t xml:space="preserve">At BHB saying goodbye to Audrey and Hugo  next up Cheesecake Factory tobid farewell to Rulo </t>
  </si>
  <si>
    <t>tiyyahlove1</t>
  </si>
  <si>
    <t xml:space="preserve">mondays suck </t>
  </si>
  <si>
    <t xml:space="preserve">PICTURE STILL NOT WORKING!!! </t>
  </si>
  <si>
    <t>Machinky</t>
  </si>
  <si>
    <t xml:space="preserve">First day of school </t>
  </si>
  <si>
    <t>gabbyp102</t>
  </si>
  <si>
    <t xml:space="preserve">@maroon5  I hope you get better and about your DVD thing  </t>
  </si>
  <si>
    <t xml:space="preserve">@LifSol_KC i have DD whole beans and a coffee machine that grinds the beans seconds before brewing. i have no biz buyin DD every morning </t>
  </si>
  <si>
    <t>KaraPolley</t>
  </si>
  <si>
    <t>Can't stop crying her eyes out.  Im so lost.</t>
  </si>
  <si>
    <t>baclaran</t>
  </si>
  <si>
    <t xml:space="preserve">@hazzzey Don't know. Barely watch tv. Puro Twitter </t>
  </si>
  <si>
    <t xml:space="preserve">@sassymonkey BlogHer won't let me comment </t>
  </si>
  <si>
    <t xml:space="preserve">@peaceoutL4UR3N oh i'm sry  yeah i did! it was the one titled viena. ty and mike were talking about where they r and some other stuff </t>
  </si>
  <si>
    <t xml:space="preserve">Working from home.  House A/C set to 77F.  Why bother going lower?  Can't keep up with the heat due in a couple hours anyway.  </t>
  </si>
  <si>
    <t xml:space="preserve">Yay first day of interning!! ...or not?! Where is everyone </t>
  </si>
  <si>
    <t xml:space="preserve">I have another headache </t>
  </si>
  <si>
    <t xml:space="preserve">Hot but windy in Lost Pines TX. My beer just got blown over  good news, I have more </t>
  </si>
  <si>
    <t>@M31ODYx3 Yes it is!!! I had to walk 2 miles home as well today  x</t>
  </si>
  <si>
    <t>cutestuff2</t>
  </si>
  <si>
    <t xml:space="preserve">I'm tired today...all this dreary weather has me POOPED!!!  </t>
  </si>
  <si>
    <t xml:space="preserve">@TheRealRiquee Nooo, I just have a stomachache. I don't know why. </t>
  </si>
  <si>
    <t>AlyssaCheung</t>
  </si>
  <si>
    <t>@ronniejyoung umm ONE way! if you dont have one  lol invite me to ur patio and to be ur guest at the MMVA's! hehehe</t>
  </si>
  <si>
    <t>FionRiley</t>
  </si>
  <si>
    <t xml:space="preserve">@Nicoleos Hahaha nope i haven't start on it yet.I did some lit tho.Alot of homework can just die nowww. </t>
  </si>
  <si>
    <t>esch99</t>
  </si>
  <si>
    <t xml:space="preserve">Don't think I ever thought to myself &amp;quot;Damn, I took way too many pictures.&amp;quot; Almost always it's quite the opposite. </t>
  </si>
  <si>
    <t>jamieelynn</t>
  </si>
  <si>
    <t xml:space="preserve">@TheEllenShow im really really sad im missing out on you in chicago. i just moved back home yesterday </t>
  </si>
  <si>
    <t xml:space="preserve">errr bad headache for two days </t>
  </si>
  <si>
    <t xml:space="preserve">@accordingtonina I wasn't too overly impressed with much on there though </t>
  </si>
  <si>
    <t>StRJ</t>
  </si>
  <si>
    <t xml:space="preserve">tired...wish my niece is here now! </t>
  </si>
  <si>
    <t>K2Crew</t>
  </si>
  <si>
    <t>I dident get LVATT this morning. Damn HMV. I hope its here tomorrow, or i might cry  - Lois</t>
  </si>
  <si>
    <t>KaryPary</t>
  </si>
  <si>
    <t xml:space="preserve">slightly tired of having an mia boyfriend </t>
  </si>
  <si>
    <t>@MyCaribbeanFood thanks! not sure why it won't let you leave a message  will investigate... coconut, vanilla &amp;amp; hazelnuts sounds divine!</t>
  </si>
  <si>
    <t xml:space="preserve">@kirstiecat Didn't think you had forgotten but I've got mails from weeks ago that need replies, and so busy again today, need more time </t>
  </si>
  <si>
    <t>@knitmeapony  feel better!</t>
  </si>
  <si>
    <t xml:space="preserve">Starbucks gum comes in such a pretty package, but it's really not good at all. Loses flavor after about 20 seconds </t>
  </si>
  <si>
    <t xml:space="preserve">@thinkhourly have u seen a doctor? </t>
  </si>
  <si>
    <t xml:space="preserve">@Croppley I was thinking the same thing.. i'm SO sunburnt. </t>
  </si>
  <si>
    <t>Zerenity</t>
  </si>
  <si>
    <t xml:space="preserve">@BT1914 I won't be there </t>
  </si>
  <si>
    <t>purplemanxie</t>
  </si>
  <si>
    <t xml:space="preserve">@mattjwillis Your making me feel guilty now, I just cancelled my 'just going for a swim' tonight. </t>
  </si>
  <si>
    <t>abeautifulrage</t>
  </si>
  <si>
    <t xml:space="preserve">slowly dying from some stomach bug.......................   </t>
  </si>
  <si>
    <t xml:space="preserve">@damoneseven baby...u gonna go and rep for both of us?? U know i gotta work that day! </t>
  </si>
  <si>
    <t>marlolauren</t>
  </si>
  <si>
    <t xml:space="preserve">can't believe I am missing my Rincon family.. </t>
  </si>
  <si>
    <t xml:space="preserve">walking through leicester sq and 100's of women screamed. shia le beef was behind me 4 transformers premiere </t>
  </si>
  <si>
    <t xml:space="preserve">Had a piece of bacon for breakfast. </t>
  </si>
  <si>
    <t>MsBens</t>
  </si>
  <si>
    <t xml:space="preserve">ugh....so full! If I were only at home so I can go to sleep </t>
  </si>
  <si>
    <t>@magnolia_tree Trace on FOX just said before commercial that protesters in Iran are now being fired upon.   #iranelection</t>
  </si>
  <si>
    <t>@DJO84  HAHA  im on count down too - cant wait for some time off but it does mean i got double the work this week  x</t>
  </si>
  <si>
    <t>Rachel92790</t>
  </si>
  <si>
    <t>hcogirl46</t>
  </si>
  <si>
    <t xml:space="preserve">SINGLE BRYANT DUMPED ME CUZ BHAVY TOLD HIM I LIKED COLLIN  AND I DONT BUT THERES NOTHING I CAN DO BOUT IT  GUESS IM STUCK BEING SINGLE </t>
  </si>
  <si>
    <t>Jenniferg89</t>
  </si>
  <si>
    <t xml:space="preserve">has a lot of assignments to do </t>
  </si>
  <si>
    <t>I dont like culling images to the final number... its always too hard... too many i like  boo...</t>
  </si>
  <si>
    <t>staromestska</t>
  </si>
  <si>
    <t xml:space="preserve">@TorontoMarlies Damn, too bad the Kronwall brothers can't celebrate together </t>
  </si>
  <si>
    <t>portuguese_plan</t>
  </si>
  <si>
    <t xml:space="preserve">@monicaeira me too! I hate having exams </t>
  </si>
  <si>
    <t>@shefaly  drat. ever since they said that mumbai was warmer by 1.5 degrees, i have felt oppressed by the heat &amp;amp; humidity !</t>
  </si>
  <si>
    <t>jeremiahjsmith</t>
  </si>
  <si>
    <t xml:space="preserve">hate workin' on the east side </t>
  </si>
  <si>
    <t xml:space="preserve">@aanjelicaa91 lolz. Having fun yet? I'm so bored </t>
  </si>
  <si>
    <t xml:space="preserve">Great, my dad's no even been back one week and he's away already </t>
  </si>
  <si>
    <t>TAFF_UPTOP</t>
  </si>
  <si>
    <t xml:space="preserve">@alexwithuptop they r hurting still </t>
  </si>
  <si>
    <t xml:space="preserve">@BlondeByDesign Happy Monday, Sprite! How are you? How is your toe? I hope better </t>
  </si>
  <si>
    <t>nikkiholiday</t>
  </si>
  <si>
    <t xml:space="preserve">cant say everything though </t>
  </si>
  <si>
    <t xml:space="preserve">depressed.  I should be in bed but I'm at work til 7 </t>
  </si>
  <si>
    <t>@cmpriest   Do you require assistance? more than glad to lend some</t>
  </si>
  <si>
    <t>jehneece</t>
  </si>
  <si>
    <t xml:space="preserve">Can't sleep. Data charges are going to be high. </t>
  </si>
  <si>
    <t>@eryckhappiness Oh dear, what could possibly be wrong with you? I have no idea, I'm not an expert. I just hope you're fine!  X</t>
  </si>
  <si>
    <t xml:space="preserve">I feel like im using you, but I cant help it. I'm a horrible person. </t>
  </si>
  <si>
    <t xml:space="preserve">My son just sneezed/coughed a mouthful of milk straight at my wife's computer from point blank.   Great day so far.  </t>
  </si>
  <si>
    <t>Lost the big game yesterday  Now we won't get to go on.....</t>
  </si>
  <si>
    <t xml:space="preserve">I hate short lights at intersections! Specifically going south turning left onto 87 from quivera... </t>
  </si>
  <si>
    <t>LRockwellatty</t>
  </si>
  <si>
    <t xml:space="preserve">Finished 10 uphill miles; last 4 with many blind intersections. Unclip clip. Unclip clip. Tedious. &amp;amp; bluetooth quit; no music. </t>
  </si>
  <si>
    <t xml:space="preserve">Found my phone. Turned everything electrical off because someone said so. Contact me in some way please </t>
  </si>
  <si>
    <t>treehugger1918</t>
  </si>
  <si>
    <t>Hello twitterers (?!) I just tried eating my tea (sniff) DAMN DENTAL SURGEONS!  lol x</t>
  </si>
  <si>
    <t>JessicaDeWinter</t>
  </si>
  <si>
    <t>@ario i just have so many stupid corporate updates all the real tweets get pushed back, i miss things.  (you don't watch 30 Rock??)</t>
  </si>
  <si>
    <t>samanthasimons</t>
  </si>
  <si>
    <t>sick in bed  i cant stop coughing or sneezing</t>
  </si>
  <si>
    <t>Howellart</t>
  </si>
  <si>
    <t>Finally Bought my @alexpardee book &amp;quot;Awful Homesick&amp;quot; to bad I didn't buy it from zero friends  not autographed.. ugh.</t>
  </si>
  <si>
    <t>Jessierocks</t>
  </si>
  <si>
    <t>@bacon_grease I wish I could go! I love mermaid parades  Looks like I wont be back in NY till Sept. but thx for the bag offer</t>
  </si>
  <si>
    <t xml:space="preserve">i feel like CRAP!!!! lack of food &amp;amp; sleep for 3 days... i'm feeling it now </t>
  </si>
  <si>
    <t>num1twilighter_</t>
  </si>
  <si>
    <t xml:space="preserve">OMG! my dad threw my phone at a wall,got in my face,planned 2 throw me out on the streets and said he wished  i got beat up...wat a dad </t>
  </si>
  <si>
    <t xml:space="preserve">&amp;quot;Knowing you you would see one but won't do anything cause...&amp;quot; HAHAHAH! Sad cuz it's true </t>
  </si>
  <si>
    <t>Morning Hot, Sexy, Gorgeous peeps!....and bleh to Britney fuck vids!! My phone past to the afterlife last nite  But it resurrected today!</t>
  </si>
  <si>
    <t xml:space="preserve">@SoffiProppi I want to go too.. </t>
  </si>
  <si>
    <t>peacekeeper90</t>
  </si>
  <si>
    <t xml:space="preserve">Fucking rain </t>
  </si>
  <si>
    <t xml:space="preserve">@The_Real_Jeff_O </t>
  </si>
  <si>
    <t xml:space="preserve">my calf muscle is cramping </t>
  </si>
  <si>
    <t>Lovujaanu</t>
  </si>
  <si>
    <t xml:space="preserve">Getting depressed at the ugly noisy hailstorm thunder and lighting rain outside </t>
  </si>
  <si>
    <t>a_l_wells</t>
  </si>
  <si>
    <t xml:space="preserve">strawberry picking was a huge failure due to the fact we didn't know where we were going and because it rained... sad times </t>
  </si>
  <si>
    <t>shannonjenkins</t>
  </si>
  <si>
    <t xml:space="preserve">Really missing my sleepy Saturday today </t>
  </si>
  <si>
    <t>melodymamba</t>
  </si>
  <si>
    <t>@girlhero sounds delish. Mine was a banana, orange, green tea, and a little kashi golean crunch. I'm sick  trying to boost my system</t>
  </si>
  <si>
    <t>longfieldman</t>
  </si>
  <si>
    <t xml:space="preserve">that's it! I'm following 400 people and i only have 234 followers! if you have any compassion in your hearts then follow me </t>
  </si>
  <si>
    <t>BBaranowski</t>
  </si>
  <si>
    <t xml:space="preserve">Want to go for a run/walk, but whatever I did to my calf is making walking painful.  Where did I put my heating pad? </t>
  </si>
  <si>
    <t>Kaylaanderson24</t>
  </si>
  <si>
    <t xml:space="preserve">my facebook was disabled and i have noooo clue why </t>
  </si>
  <si>
    <t>jfmcbrayer</t>
  </si>
  <si>
    <t xml:space="preserve">There's a lot of cool stuff (not just eye candy) that depends on having the X Composite extension -- but NX doesn't have it </t>
  </si>
  <si>
    <t>tmstanton</t>
  </si>
  <si>
    <t>not feeling well this afternoon  Think the crazy weekend's catching up to me... long night tonight, too! Suggestions?</t>
  </si>
  <si>
    <t>@DreBerry  would you? I don't know that you would anymore  lol... You been leavin me up by myself</t>
  </si>
  <si>
    <t>i hate going to get an inspection sticker  and Betsey is missing a shoe, I seriously need to find one before my dad gets angry</t>
  </si>
  <si>
    <t>megsmegss</t>
  </si>
  <si>
    <t xml:space="preserve">and nobody is responding to my text messages. </t>
  </si>
  <si>
    <t xml:space="preserve">started to rain here  hollie, rachel and ryan are still here </t>
  </si>
  <si>
    <t>Courtney_Hiatt</t>
  </si>
  <si>
    <t xml:space="preserve">Ugh...I left my ipod in my mom's car </t>
  </si>
  <si>
    <t>purplegirl7</t>
  </si>
  <si>
    <t xml:space="preserve">i really wanted to go swimming today but.......the sky is gray </t>
  </si>
  <si>
    <t>just had some leftover pizza for lunch and apperently my stomach did want pizza  layin still till it digests.</t>
  </si>
  <si>
    <t xml:space="preserve">@thatonegirll it is so unfair </t>
  </si>
  <si>
    <t>lilMDP</t>
  </si>
  <si>
    <t xml:space="preserve">forgot dessert today. </t>
  </si>
  <si>
    <t>Proxim3</t>
  </si>
  <si>
    <t xml:space="preserve">or not all servers are down </t>
  </si>
  <si>
    <t>jamescosta</t>
  </si>
  <si>
    <t xml:space="preserve">@NeoStylez Nice. I would go and visit but I'm working my arse off. </t>
  </si>
  <si>
    <t>tired, in PJs and hiding under my comfy blanky in front of telly  .  I'm truly showing my age now ;).</t>
  </si>
  <si>
    <t>mrfrerichs</t>
  </si>
  <si>
    <t>@llennon maybe you'll get more than 2 people like I had. My content was 2 nerdy 4 this crowd I guess.  http://myloc.me/3VEp</t>
  </si>
  <si>
    <t>GirlInTheATL</t>
  </si>
  <si>
    <t xml:space="preserve">@tikeej  she aint on the ballot </t>
  </si>
  <si>
    <t>ksrikrishna</t>
  </si>
  <si>
    <t xml:space="preserve">@haaswrites Guess that won't work #fail  </t>
  </si>
  <si>
    <t>ainerose</t>
  </si>
  <si>
    <t xml:space="preserve">think i should reconsider my followers a bit here, @elisha204 is getting worryingly obsessed </t>
  </si>
  <si>
    <t>amandajpaschal</t>
  </si>
  <si>
    <t xml:space="preserve">@DonnieWahlberg where you at??!? You have been MIA </t>
  </si>
  <si>
    <t>ndaniel27</t>
  </si>
  <si>
    <t xml:space="preserve">not feeling good....     </t>
  </si>
  <si>
    <t xml:space="preserve">I think i need to stop showering during the day here. Never any hot water. </t>
  </si>
  <si>
    <t>heygirlsup</t>
  </si>
  <si>
    <t>@mariaruizx http://twitpic.com/74tnj - OMG! I'm happy for you, hahah. I have to wait till june 16th  But what really matter is that I' ...</t>
  </si>
  <si>
    <t>Karot</t>
  </si>
  <si>
    <t>@tanukisan What happened!?  I saw you had an emergency but didn't elaborate...   I hope you are okay.</t>
  </si>
  <si>
    <t>iAMbambi</t>
  </si>
  <si>
    <t xml:space="preserve">I need girls to come lay at the beach with me. </t>
  </si>
  <si>
    <t>Ugh, trying to get myself going to Shred now that Matthew's asleep.  I've really gotten used to doing it in the morning...    #shredheads</t>
  </si>
  <si>
    <t xml:space="preserve">ew. not excited..I realllllly miss my boyfriend.. </t>
  </si>
  <si>
    <t>DarrenAtDell</t>
  </si>
  <si>
    <t xml:space="preserve">@stevangelista I don't think there are any deviations on the keyboards from what I am seeing in the parts catalog. </t>
  </si>
  <si>
    <t>KennyInAPoquet</t>
  </si>
  <si>
    <t xml:space="preserve">ughhh I failed my final </t>
  </si>
  <si>
    <t xml:space="preserve">I miss The Ellen Show already </t>
  </si>
  <si>
    <t>karlattajo</t>
  </si>
  <si>
    <t xml:space="preserve">Just got home from tanning. Still hungover. </t>
  </si>
  <si>
    <t>katttiebuggg</t>
  </si>
  <si>
    <t xml:space="preserve">@cashmoneylauren miss you </t>
  </si>
  <si>
    <t>MissTwisty</t>
  </si>
  <si>
    <t xml:space="preserve">I need a boyfriend and a holiday... None of them on the horizon! </t>
  </si>
  <si>
    <t xml:space="preserve">my god i want to be in wembley more than i can describe. knowing i had tons of chances makes me so sad </t>
  </si>
  <si>
    <t>Stephhess24</t>
  </si>
  <si>
    <t xml:space="preserve">wants to be outside in the sun insted of @ work </t>
  </si>
  <si>
    <t>haleyalyah</t>
  </si>
  <si>
    <t xml:space="preserve">poor cooper followed us all the way past the riverbed. he wanted to come so bad </t>
  </si>
  <si>
    <t xml:space="preserve">http://twitpic.com/7h4r5 - And finally.....the end </t>
  </si>
  <si>
    <t>chrisamorris</t>
  </si>
  <si>
    <t xml:space="preserve">Revising for some exams! </t>
  </si>
  <si>
    <t>jeffbentley</t>
  </si>
  <si>
    <t>doesn't look like i'm gonna meet up with @petewailes after all  gotta head back to guelph shortly</t>
  </si>
  <si>
    <t>I'm sad....I have to work so I missed the day to spend time with my sister and her family  They went off to the beach oh well</t>
  </si>
  <si>
    <t>joogoon</t>
  </si>
  <si>
    <t xml:space="preserve">@ginamon I'm so tired too. But it's already 2:20 am... didn't washed yet </t>
  </si>
  <si>
    <t>niceyT</t>
  </si>
  <si>
    <t>I wanna go home  I wanna move again I don't like germany really much</t>
  </si>
  <si>
    <t>pleasurepros</t>
  </si>
  <si>
    <t xml:space="preserve">woke up late today and hating it!!! </t>
  </si>
  <si>
    <t xml:space="preserve">Today is my daughter's kindergarten Field Day, and neither I nor her mother are there. Yup, I'm feeling like crap today.  </t>
  </si>
  <si>
    <t xml:space="preserve">@aplusk omg! U r soooooo preachy! Jeez! It's nice 2 help and stuff but you are seriously gettin 2 political! I miss punk'd Ashton </t>
  </si>
  <si>
    <t>Merlin1978</t>
  </si>
  <si>
    <t xml:space="preserve">Am having an utterly cak day </t>
  </si>
  <si>
    <t>shockstar</t>
  </si>
  <si>
    <t xml:space="preserve">WHY ISN'T &amp;quot;AWAY WE GO&amp;quot; SHOWING AAAANYWHERE NEAR HERE?? </t>
  </si>
  <si>
    <t>RandomDruid</t>
  </si>
  <si>
    <t xml:space="preserve">@christineburns - it was knowing that negativity like the BNP would gain a foothold that I was campaigning for inspiration in Manchester </t>
  </si>
  <si>
    <t>ElaHalesxxxx</t>
  </si>
  <si>
    <t>NO IT'S PORING DOWN IT WAS SO LUSH YESTERDAY OWWWWW  ;( =[</t>
  </si>
  <si>
    <t>mattalos</t>
  </si>
  <si>
    <t xml:space="preserve">staying home today because I'm feeling pretty sick to my stomach. </t>
  </si>
  <si>
    <t xml:space="preserve">@omgitswendy ooo sounds like a good book. I hope the letter isnt that bad. </t>
  </si>
  <si>
    <t>i wish i could eat!!!!!!!!!!  haaate being skinny</t>
  </si>
  <si>
    <t xml:space="preserve">#iremember when I was cool </t>
  </si>
  <si>
    <t>Xandrog</t>
  </si>
  <si>
    <t>cut myself several times, while shaving   but worth it!</t>
  </si>
  <si>
    <t xml:space="preserve">Sister's Birthday Party yoday. Today was our last  Monday of 6th Grade. Thursday is our final day. Sadly, Tuesday is my last day at WGFS </t>
  </si>
  <si>
    <t xml:space="preserve">Sick of the rain and there's huge black clouds over head which means defo thunder and lightning bad times! </t>
  </si>
  <si>
    <t>@amazingXadam Omg that sounds amazing! I get to have oreos and milk.  lol</t>
  </si>
  <si>
    <t>@whaleflipflops boo for tix going up  that stinks</t>
  </si>
  <si>
    <t>angiegirl17</t>
  </si>
  <si>
    <t xml:space="preserve">listening to music (memories)  </t>
  </si>
  <si>
    <t xml:space="preserve">likes catch up sleep but hates the nightmares... </t>
  </si>
  <si>
    <t>Ghastly paperwok and reports.  can I go home now please?</t>
  </si>
  <si>
    <t>tracy_2011</t>
  </si>
  <si>
    <t xml:space="preserve">@lexamexa lucky i had volleyball and lifting this morning. </t>
  </si>
  <si>
    <t>phoebe_yu</t>
  </si>
  <si>
    <t>not happy  not happy at all</t>
  </si>
  <si>
    <t xml:space="preserve">@Vixster25 I've till tomorrow morning 2 decide. Right now, I AM attending the Summit but, my Husband's been called in2 the office @ work </t>
  </si>
  <si>
    <t>holleexann</t>
  </si>
  <si>
    <t xml:space="preserve">is headed back home </t>
  </si>
  <si>
    <t>justivo7</t>
  </si>
  <si>
    <t xml:space="preserve">That test made me cry. Outlook not so good for the remainder of this class. </t>
  </si>
  <si>
    <t>EmmaLouB</t>
  </si>
  <si>
    <t>has had the hoover out again - child dropped biscuit barrel  Gah. Now waiting to see what kind of tide mark she can produce on the bath</t>
  </si>
  <si>
    <t xml:space="preserve">I DONT WANT THUNDER.. it scares me </t>
  </si>
  <si>
    <t>Gregor_G</t>
  </si>
  <si>
    <t xml:space="preserve">Definitely suffering from the Mean Reds. </t>
  </si>
  <si>
    <t xml:space="preserve">This year's birthday I got my first surprise. I love it a lot. But the rest of the day.....let's say it wasn't my best bday </t>
  </si>
  <si>
    <t>mldelarosa</t>
  </si>
  <si>
    <t xml:space="preserve">So tired .. moms woke me up </t>
  </si>
  <si>
    <t>My co worker's 17yr old niece is missing  hope everything works out</t>
  </si>
  <si>
    <t>jarda1</t>
  </si>
  <si>
    <t xml:space="preserve">tomorrow is the D-day ... hmm, shit, today is gonna be a long night ... </t>
  </si>
  <si>
    <t>CherryKityn</t>
  </si>
  <si>
    <t xml:space="preserve">@SVGraphics I hate it here. </t>
  </si>
  <si>
    <t xml:space="preserve">i was going to upload pics from the wknd onto the book, but my camera decided to die </t>
  </si>
  <si>
    <t>stef_giord</t>
  </si>
  <si>
    <t>@romephotoblog unfortunately I work very far from the area  but I will try to make it one of these days</t>
  </si>
  <si>
    <t>paulyn0mial</t>
  </si>
  <si>
    <t xml:space="preserve">decided to buy and d/l the sims 3 offline to pass the time today... no one warned me it would take 12 hours to d/l... </t>
  </si>
  <si>
    <t>FayeLouise17</t>
  </si>
  <si>
    <t xml:space="preserve">arggggh my ghost whisperer episode keeps jumping </t>
  </si>
  <si>
    <t xml:space="preserve">Making quesidillas and watching runs house, eating myself happy </t>
  </si>
  <si>
    <t xml:space="preserve">@ujj my mom took it as an excusse to go back to watching soaps  </t>
  </si>
  <si>
    <t xml:space="preserve">@roseahmad yeah this morning was pretty tragic </t>
  </si>
  <si>
    <t>@DaRealsebastian but of course!! I can't view it from here   but I will this evening.</t>
  </si>
  <si>
    <t xml:space="preserve">Just had an AMAZING lunch w/ JENN &amp;amp; HUNTER at Lazlos! I miss them already... </t>
  </si>
  <si>
    <t>amberdodd</t>
  </si>
  <si>
    <t xml:space="preserve">Is going to jury duty </t>
  </si>
  <si>
    <t xml:space="preserve">Evrything is going so wrong! I need Lou Lou. The old Lou Lou. I miss her. Not this new 'rebel' Lou. Man i miss the old Lou Lou. </t>
  </si>
  <si>
    <t xml:space="preserve">aww, man! I just realized the Moaning Myrtles were in Birmingham yesterday. I so could have gone! </t>
  </si>
  <si>
    <t xml:space="preserve">@MusicMusie Hmm..yeas, TOO NICE TO OTHERS!! FAR TOO NICE SO THEIR INTENTIONS OFTEN GOT MISUNDERSTOOD. Hiks </t>
  </si>
  <si>
    <t>@prettyodd89 I wish it were easy  everyone tells me something different.</t>
  </si>
  <si>
    <t>as if mcfly are supporting jo bros tonight  i was supposed to be going but sold cos i couldnt at the time! seeing em at newcastle though</t>
  </si>
  <si>
    <t>anlongvuong</t>
  </si>
  <si>
    <t>@laiagmartin busy bee flew into the spider's web...  :p</t>
  </si>
  <si>
    <t xml:space="preserve">So I'm Gonna Be Filing Last Months Paper Work for California Insurance Bureau's Office &amp;amp; I'm Going to be Filing 4 Months of My Paperwork. </t>
  </si>
  <si>
    <t xml:space="preserve">Varsha, Asa, and Michael are not coming to Great America. </t>
  </si>
  <si>
    <t xml:space="preserve">To the doctor's office </t>
  </si>
  <si>
    <t>Aching lots today  damn that mountain!</t>
  </si>
  <si>
    <t>@wraithfodder That means BBC America is airing the final season right now.   I hope it doesn't end on a cliffhanger.</t>
  </si>
  <si>
    <t>SarahHeath09</t>
  </si>
  <si>
    <t>ANAINJAPAN_</t>
  </si>
  <si>
    <t>@PerezHilton you site is down  boo.</t>
  </si>
  <si>
    <t xml:space="preserve">I want to go home. So tired </t>
  </si>
  <si>
    <t xml:space="preserve">wondering why tweetdecks been messing up since i updated it - not good </t>
  </si>
  <si>
    <t xml:space="preserve">After a night of cat pee-cleaning and Law and Order SVU, I can say: I'm back home! Now if only it wasn't so FUCKING HOT. Goddamn Orlando. </t>
  </si>
  <si>
    <t>cmede145</t>
  </si>
  <si>
    <t xml:space="preserve">sitting at work already finished wut i had to do so now im bored </t>
  </si>
  <si>
    <t xml:space="preserve">@joelyuk *cries* damn you bank </t>
  </si>
  <si>
    <t>robbmn</t>
  </si>
  <si>
    <t xml:space="preserve">no reform in Iran </t>
  </si>
  <si>
    <t>Looks like the weather is gonna suck all week  midsummer indoors?</t>
  </si>
  <si>
    <t>rebecca_day</t>
  </si>
  <si>
    <t xml:space="preserve">my cocksix aches, my hair is gross, i miss what my friends were and i haven't seen the guy of my dreams in aaaaaaages </t>
  </si>
  <si>
    <t>I will actually cry if i heard thunder.... arrghh scare the life outta me  LOOOOOOOOOOL</t>
  </si>
  <si>
    <t>HannaRose</t>
  </si>
  <si>
    <t>Ugh, garage door broke down.  But Fineye is coming over!!  I miss him!!!!</t>
  </si>
  <si>
    <t xml:space="preserve">#iremember when the Bulls where the best NBA team. #iremember when Mexico was the best team in the CONCACAF. </t>
  </si>
  <si>
    <t>Kanzi_XxX</t>
  </si>
  <si>
    <t xml:space="preserve">@reemerband Got Kicked Out Of Your Blot Tv Chat Bit </t>
  </si>
  <si>
    <t>VancityAllie</t>
  </si>
  <si>
    <t xml:space="preserve">Definitely the lowest point of my life. Physically restrained and under constant supervision so I don't scratch my face. Lots of tears. </t>
  </si>
  <si>
    <t>ryanlm</t>
  </si>
  <si>
    <t xml:space="preserve">In the worlds most boring meeting ever!!! </t>
  </si>
  <si>
    <t>Lol,i'm sleepy!  @mrperfect25</t>
  </si>
  <si>
    <t>AnnaLindow</t>
  </si>
  <si>
    <t xml:space="preserve">@vishwasp congrats on the big book win! sry i missed you and @mvanhorn at diggnation </t>
  </si>
  <si>
    <t>angelaisthebest</t>
  </si>
  <si>
    <t>is loving katikates! having lunch with my boo then meeting at work then working  come visit!</t>
  </si>
  <si>
    <t xml:space="preserve">The TwitScoop is looking pretty grim right now: &amp;quot;fired&amp;quot; &amp;quot;gunfire&amp;quot; &amp;quot;militia&amp;quot; &amp;quot;protesters&amp;quot; &amp;quot;shooting&amp;quot; &amp;quot;wounded&amp;quot; </t>
  </si>
  <si>
    <t>#iremember Mashall Fields.....  miss it</t>
  </si>
  <si>
    <t>MeroonR</t>
  </si>
  <si>
    <t>I have a headache now... cud be cuz i sit in front of the pc the whole day... n then cross half the world to go to my mba class..  !!</t>
  </si>
  <si>
    <t>AmyGWilliams</t>
  </si>
  <si>
    <t xml:space="preserve">@Dannymcfly my 3 friends went to see you at IOW but their tent got destroyed and all their money stolen and had to go home, awful people! </t>
  </si>
  <si>
    <t>twistedheathen</t>
  </si>
  <si>
    <t>'s cable router is broke'd  ...noooooo! &amp;gt;:-o ...Wait! I can fix this, I just gotta take it apart :-3 oh no but I need a special tool XP</t>
  </si>
  <si>
    <t xml:space="preserve">Poooo I smell garlic , I hate garlic </t>
  </si>
  <si>
    <t xml:space="preserve">..&amp;amp; my tummy hurts... But I want to eat </t>
  </si>
  <si>
    <t>RRraaaaarrhh! Trying to book Fringe tickets and Ive been on hold for over half an hour  Cant even get some that we wanted! #edfringe09</t>
  </si>
  <si>
    <t>aaroninky</t>
  </si>
  <si>
    <t>@lifeinoleg this collection took me about 5-6yrs of constant collecting  time to start anew!</t>
  </si>
  <si>
    <t>mmmpotatosalad</t>
  </si>
  <si>
    <t>don't feel well.  UCAS website is giving me a headache....</t>
  </si>
  <si>
    <t>@koa  LOL Are they going to fix the phone situation soon?</t>
  </si>
  <si>
    <t>jlarellano</t>
  </si>
  <si>
    <t xml:space="preserve">I think somebody's (me) got a bad case of the Mondays. </t>
  </si>
  <si>
    <t xml:space="preserve">@PerfectGent718 damn son..thats crazy right there </t>
  </si>
  <si>
    <t>nbtam</t>
  </si>
  <si>
    <t>@hellopineapples oh boy I can't wait then!  (not until July though  )</t>
  </si>
  <si>
    <t xml:space="preserve">im exhausted, I want a green apple sno bubble w/extra boba and my cd was stolen at work so I want the new jarvis cocker cd. screw you all </t>
  </si>
  <si>
    <t xml:space="preserve">Wondering why my shoulders hurt? If anything my legs should ache from running...hope I'm not coming down with something horrible... </t>
  </si>
  <si>
    <t>kayjacobs</t>
  </si>
  <si>
    <t xml:space="preserve">Let's see what's on the calendar for today.. Oh yeah, STUDY! </t>
  </si>
  <si>
    <t>mehrunnisa</t>
  </si>
  <si>
    <t>@CAngel00727 sucked... well, it wasn't bad, but not great. The co-workers aren't as social &amp;amp; fun as GameStop  lol</t>
  </si>
  <si>
    <t>ifyouseekdemi</t>
  </si>
  <si>
    <t>@Twilighter107 Yes I have 2 twitters! Yes I do have facebook. facebook.com/demilovato And I don't follow fans  sorry</t>
  </si>
  <si>
    <t>Jaded_Blue</t>
  </si>
  <si>
    <t xml:space="preserve">Ready for summer to take off! No kids, no yelling, but I'm goin to miss every single one of them </t>
  </si>
  <si>
    <t>I am computer retarded  I just want to do traffic school thats all! I dl firefox for u computer just like u told me to shmuuuuer work!!</t>
  </si>
  <si>
    <t xml:space="preserve">BlogTV is hatin' </t>
  </si>
  <si>
    <t>Jude817</t>
  </si>
  <si>
    <t xml:space="preserve">is wondering how I'm gonna pay the rest of my bills when there's no more money in the bank account..... </t>
  </si>
  <si>
    <t>alexmadden_dj</t>
  </si>
  <si>
    <t xml:space="preserve">Is scared of the lighting and thunder!!!! </t>
  </si>
  <si>
    <t xml:space="preserve">My sweet Randy started a new job/project today, rebuilding a porch and within the hour his back went out </t>
  </si>
  <si>
    <t>cbranners</t>
  </si>
  <si>
    <t xml:space="preserve">nearly finished c4, and i'm out tomorrow </t>
  </si>
  <si>
    <t>Jshelton2000</t>
  </si>
  <si>
    <t xml:space="preserve">@MailOurMilitary  My name is wrong on your list, because I changed it awhile back. It's only one J now instead of 2. Sorry, my fault. </t>
  </si>
  <si>
    <t>leeah_kay</t>
  </si>
  <si>
    <t>@kittehhh awww  i am too. lolz</t>
  </si>
  <si>
    <t>nazaretmedina</t>
  </si>
  <si>
    <t xml:space="preserve">my hair needs a cut </t>
  </si>
  <si>
    <t>MDKuper</t>
  </si>
  <si>
    <t xml:space="preserve">@HollywoodsAngel no didn't take care of it </t>
  </si>
  <si>
    <t xml:space="preserve">Time to say goodbye to mater. </t>
  </si>
  <si>
    <t>TaylorRenee14</t>
  </si>
  <si>
    <t>oneloveonelight</t>
  </si>
  <si>
    <t>@xheartrockx Go you! Didn't see ur crush today?   Was thinking about wine tonight but my stomach hurrrrrrts. *whines about wine*</t>
  </si>
  <si>
    <t xml:space="preserve">Crossing my fingers, I'm on call for Jury duty </t>
  </si>
  <si>
    <t>@justmad Sorry it took so long to reply. I see that the server was rebooted during that time.  Are you still having problems?</t>
  </si>
  <si>
    <t xml:space="preserve">work 9 to 8 </t>
  </si>
  <si>
    <t xml:space="preserve">@Dueler312 i have to wait until i get home </t>
  </si>
  <si>
    <t xml:space="preserve">What a day! The weather is pretty awful in Germany and I have headaches. </t>
  </si>
  <si>
    <t>switchfollows</t>
  </si>
  <si>
    <t xml:space="preserve">not happy with the new room.  Mirrors the old rooms, but functionality is way compromised in some key portions.  Safety too? </t>
  </si>
  <si>
    <t xml:space="preserve">@Kristinot That's not nice </t>
  </si>
  <si>
    <t xml:space="preserve">battery is low. not good at all i should've brought my charger with me </t>
  </si>
  <si>
    <t>TamsynTweetie</t>
  </si>
  <si>
    <t xml:space="preserve">And it's about now that I wish we didn't have Sky. Why does it stop working when it rains? This is England, it rains ALL THE TIME </t>
  </si>
  <si>
    <t xml:space="preserve">Looks like #8 won't happen till at least 2012 </t>
  </si>
  <si>
    <t xml:space="preserve">All of a sudden my #ubuntu partition stopped working. Need to fix it. Oh joy, another 3-4 hours well spent this week on fixing computer. </t>
  </si>
  <si>
    <t>deadprogram</t>
  </si>
  <si>
    <t xml:space="preserve">I am starting to see why Twitter alternatives exist... their customer support is worse than non-existent </t>
  </si>
  <si>
    <t>candacecarreno</t>
  </si>
  <si>
    <t xml:space="preserve">...back to work </t>
  </si>
  <si>
    <t>allisonmlott</t>
  </si>
  <si>
    <t>superchou</t>
  </si>
  <si>
    <t xml:space="preserve">i really wish HR would email me back about that class I wanna sign up for and have them pay for it!!! </t>
  </si>
  <si>
    <t>breaks over  be back @ 12!</t>
  </si>
  <si>
    <t>Ebask</t>
  </si>
  <si>
    <t xml:space="preserve">sick about to head to the doctor </t>
  </si>
  <si>
    <t xml:space="preserve">@craziex3 i hate thunder </t>
  </si>
  <si>
    <t>CaitlinIsWow</t>
  </si>
  <si>
    <t xml:space="preserve">Thunder and Lightning </t>
  </si>
  <si>
    <t xml:space="preserve">uploading my Bon Jovi, Aerosmith, Panic! at the Disco, and old David Cook on to my Itunes! Its been boring w/o u guys </t>
  </si>
  <si>
    <t>snoleary</t>
  </si>
  <si>
    <t>I love waking up at 9 on mondays but hate falling back asleep till 1.  making some Top Ramen!!!</t>
  </si>
  <si>
    <t>dog sitting for the rest of the week. nicole leaves wednesday  i leave friday to see the eye alaska dudes! stoked!</t>
  </si>
  <si>
    <t xml:space="preserve">Headed 2 lab....feelin droopy &amp;amp; lousy </t>
  </si>
  <si>
    <t>SHASHASHANICE</t>
  </si>
  <si>
    <t xml:space="preserve">@Jiehsikahhh are you sad about not being there tonight? you and me both. </t>
  </si>
  <si>
    <t>LiliMayBaby</t>
  </si>
  <si>
    <t xml:space="preserve">@ChildhoodwayBtq thanks hon...just seems to be an ongoing saga with breakins and theft right now </t>
  </si>
  <si>
    <t xml:space="preserve">todays gonna be a great day for the Dow </t>
  </si>
  <si>
    <t>@bendymixer Have I leaked one of the celebs? My bad  I'd be rubbish at C4 i'd be telling everyone about the houses, hm's, everyfink!</t>
  </si>
  <si>
    <t xml:space="preserve">@Rachel_Sneddon aw no is your phone broke as well now? </t>
  </si>
  <si>
    <t>christinklee</t>
  </si>
  <si>
    <t>Black out at my house  powers coming back on at 230...2 frickin 30. idk what to do now...any ideas?</t>
  </si>
  <si>
    <t>carmelkisses02</t>
  </si>
  <si>
    <t xml:space="preserve">So I step out n shorts a man n macy's changing a light bulb drops the damn bulb tryna look at me cuts my leg like he's neva seen legs b4 </t>
  </si>
  <si>
    <t xml:space="preserve">no mail for me </t>
  </si>
  <si>
    <t>is wondering why it has to rain   i means its in bloody june!!</t>
  </si>
  <si>
    <t xml:space="preserve">@mcflyharry my 3 friends went to see you at IOW but their tent got destroyed and all their money stolen and had to go home, awful people! </t>
  </si>
  <si>
    <t>staceymarina</t>
  </si>
  <si>
    <t xml:space="preserve">doesn't feel like doing anything today ! bleh ! </t>
  </si>
  <si>
    <t>maximus_pug</t>
  </si>
  <si>
    <t xml:space="preserve">Today is not fun for me. My mommy has to work till 9 and she's been gone since 1030! Sucks! </t>
  </si>
  <si>
    <t>@PhotO OMG I'm so sorry   Even though my cat eats too much, is klepto, loves others and bites me...I would still miss her dearly</t>
  </si>
  <si>
    <t>wow i probably failed that test  i wanna do something after class</t>
  </si>
  <si>
    <t>PASTAnRiCE</t>
  </si>
  <si>
    <t xml:space="preserve">Pasta is at work while rice is taking a math test </t>
  </si>
  <si>
    <t>YankeesRule1313</t>
  </si>
  <si>
    <t xml:space="preserve">I'm really enhoying my luch break...do I have to go back to work? </t>
  </si>
  <si>
    <t>davidglenwalker</t>
  </si>
  <si>
    <t xml:space="preserve">@ThisisDavina good thanks. At gym...davina fitness DVD stuck in grandma's machine </t>
  </si>
  <si>
    <t>Algirl09</t>
  </si>
  <si>
    <t xml:space="preserve">True Blood was a little disappointing last night </t>
  </si>
  <si>
    <t>Rachel_xS</t>
  </si>
  <si>
    <t xml:space="preserve">Parents have total lack of trust.  do my head in sometimes </t>
  </si>
  <si>
    <t xml:space="preserve">@lauraawade you got me addicted to crazy taxi </t>
  </si>
  <si>
    <t>tracee_</t>
  </si>
  <si>
    <t>Whyy'd i agree to come here  damn.</t>
  </si>
  <si>
    <t xml:space="preserve">annoyed that projects always seem to run into unforeseen, stupid problems that make me look incompetent. i'd like to not suck. </t>
  </si>
  <si>
    <t xml:space="preserve">@jimcourier ok-140 char.not enough for this topic!-the newly encl. stad.@wimbl. would be unbearable closed w/some players grunt/screams </t>
  </si>
  <si>
    <t>MZ1_0F_A_KiND</t>
  </si>
  <si>
    <t xml:space="preserve">@LeathalBridge i WiSH i DiDNT HAVE TO... </t>
  </si>
  <si>
    <t>mtourne</t>
  </si>
  <si>
    <t xml:space="preserve">A damn kid hit my car. Teenagers shouldn't be allowed to drive! That really ruined the weekend </t>
  </si>
  <si>
    <t>itssnicoleeeee2</t>
  </si>
  <si>
    <t>On my way to big bear  http://twitpic.com/7h5in</t>
  </si>
  <si>
    <t>@SammietheRabbit Aww, you changed your name.  How come?</t>
  </si>
  <si>
    <t xml:space="preserve">is annoyed that only the really long flights are in policy </t>
  </si>
  <si>
    <t>edelvil</t>
  </si>
  <si>
    <t xml:space="preserve">Back in shitty Montgomery </t>
  </si>
  <si>
    <t>Tristenm</t>
  </si>
  <si>
    <t xml:space="preserve">Just got on texas giant. Bumped heads with selinda and my headband flew off </t>
  </si>
  <si>
    <t xml:space="preserve">Anybody want to explain to my dog it's thunder not end of world?? On knee, off knee pant pant </t>
  </si>
  <si>
    <t>little_hoddy</t>
  </si>
  <si>
    <t xml:space="preserve">Bring back betty </t>
  </si>
  <si>
    <t>irresistible___</t>
  </si>
  <si>
    <t>@iwearprada  ohh darling. The last time i saw you are only 5 hours ago but i miss you.  // iÂ´ll never forget the moments with u.  babe ilu</t>
  </si>
  <si>
    <t xml:space="preserve">just ate a not satisfying lunch...eating light today..ate so heavy this past weekend and tonight's mom's bday dinner...so no gym </t>
  </si>
  <si>
    <t xml:space="preserve">TIRING day. Cleaned house, dinner with friends then sent Milo to Pris and YS's place. It's almost 3.30am now and the inspection is at 10. </t>
  </si>
  <si>
    <t xml:space="preserve">@stefaniejessica I can't I'm having a rootcanal </t>
  </si>
  <si>
    <t>ErikHellman</t>
  </si>
  <si>
    <t xml:space="preserve">Exhausting first day at work after a few days vacation. Spent most of the day answering emails and didn't even look at code today. </t>
  </si>
  <si>
    <t>Giraffeneck08</t>
  </si>
  <si>
    <t xml:space="preserve">History shoot me in the face, were playing jepordy </t>
  </si>
  <si>
    <t xml:space="preserve">@dougiemcfly my 3friends went to see you at IOW but their tent got destroyed and all their money stolen and had to go home, awful people! </t>
  </si>
  <si>
    <t xml:space="preserve">My poor dog is diabetic. </t>
  </si>
  <si>
    <t>OnlyKattie</t>
  </si>
  <si>
    <t xml:space="preserve">Boring  in bed  but I listen to my jonas and iÂ´m so happy </t>
  </si>
  <si>
    <t>ellingjc</t>
  </si>
  <si>
    <t xml:space="preserve">@andersm8 so disappointed in your tweeting lately... also i missed our office romance today </t>
  </si>
  <si>
    <t xml:space="preserve">@MrLDavis #iremember when my baby bro use to call me.... </t>
  </si>
  <si>
    <t xml:space="preserve">@missiondeep  Most likely.... </t>
  </si>
  <si>
    <t>vincyasiangurl</t>
  </si>
  <si>
    <t xml:space="preserve">Sick at home with sore throat </t>
  </si>
  <si>
    <t>a rgh........just got locked out my own house  luckily Vicky was inside to open a window now have to wait for a locksmith to come tomorrow</t>
  </si>
  <si>
    <t>TravelJulia</t>
  </si>
  <si>
    <t xml:space="preserve">back from the Med and back to work </t>
  </si>
  <si>
    <t>AverilH</t>
  </si>
  <si>
    <t>Day started so bad today  But went to the peace pagoda and saw the monks, felt much better after a walk around the lake ^.^</t>
  </si>
  <si>
    <t xml:space="preserve">@axisofphilippe i work at 5:30 am tomorrow </t>
  </si>
  <si>
    <t xml:space="preserve">@juhib don't know </t>
  </si>
  <si>
    <t>sarah2303</t>
  </si>
  <si>
    <t xml:space="preserve">Rescheduled my driving lesson for Wednesday...feel really tired and blahhhh, night of soaps, twitter and farm a think LOL and ironin </t>
  </si>
  <si>
    <t>beellapmoony</t>
  </si>
  <si>
    <t>I hate this town! I hate that school! And that people!  I want my home! And I want now!</t>
  </si>
  <si>
    <t>@cristiano87 i think this will be its last season  it's up against Medium and Ugly Betty both now</t>
  </si>
  <si>
    <t xml:space="preserve">Chrome is way too slow, gonna try the full release! </t>
  </si>
  <si>
    <t xml:space="preserve">@tipexxed I don't have some of the larger figures to hand, but just this Sat/Sun/Mon we've taken ~1500 through the doors </t>
  </si>
  <si>
    <t>very seriously considering making the steve jobs plush mine. http://bit.ly/130e14 my desk is lonely   #squarespace</t>
  </si>
  <si>
    <t>@Sludz  no thunder here... yet</t>
  </si>
  <si>
    <t xml:space="preserve">@FairCakeLondon Angel food cake has me intrigued! My last creme brulee turned out quite runny though. I am no domestic diva </t>
  </si>
  <si>
    <t xml:space="preserve">@xbrookecorex if you can make it through the day. every time i try that i end up crashiing by 3pm </t>
  </si>
  <si>
    <t>@jennsbookshelf   **passing virtual glass of wine**</t>
  </si>
  <si>
    <t xml:space="preserve">@odymon btw I didn't see Superbad. </t>
  </si>
  <si>
    <t>k4dolfin</t>
  </si>
  <si>
    <t xml:space="preserve">so apparently you can't get the flu after you have a flu shot..tell that to my aching joints, constant cough and fever </t>
  </si>
  <si>
    <t xml:space="preserve">dare not even look in my followers file coz i know who it will be </t>
  </si>
  <si>
    <t>makesumfinup</t>
  </si>
  <si>
    <t xml:space="preserve">@iLivebymusic sure is! </t>
  </si>
  <si>
    <t>So tired. Wonder if I can still write. **hides from @denisedahlin**  http://plurk.com/p/115zc8</t>
  </si>
  <si>
    <t xml:space="preserve">My coffee pot just broke there's glass everwhere </t>
  </si>
  <si>
    <t>As I turn I around I saw the 2 dollar ones  lmao this expeierence cost me more than 20 bucks lmao ooooh man!!!</t>
  </si>
  <si>
    <t xml:space="preserve">@ashleyobvs He made that up. I was there 5mins before him lurking &amp;amp; they never said that. I don't HATE you. Just disappointed in you. </t>
  </si>
  <si>
    <t>maryxo89</t>
  </si>
  <si>
    <t xml:space="preserve">the fiance is hurt &amp;amp; might get discharged (im wicked upset)..&amp;amp; other issues really bumming right now </t>
  </si>
  <si>
    <t>chrissylopes</t>
  </si>
  <si>
    <t xml:space="preserve">Damn I feeling to eat a cheesecake today. But my diet is keep saying no </t>
  </si>
  <si>
    <t>somaspongecake</t>
  </si>
  <si>
    <t xml:space="preserve">has just come out of the cupboard from crying like a baby from that darn thing we call thunder </t>
  </si>
  <si>
    <t xml:space="preserve">Hello Tweets! Totally manic day- mixed in with swollen eye problems again! So not much room for Twittering and Blogging </t>
  </si>
  <si>
    <t>MobileMom1966</t>
  </si>
  <si>
    <t xml:space="preserve">Sat in a hotel bored. Not looking forward to eating on my own </t>
  </si>
  <si>
    <t xml:space="preserve"> I can find my eye shadow pursh!! :'(</t>
  </si>
  <si>
    <t>bernice_romero</t>
  </si>
  <si>
    <t xml:space="preserve">Working!!! I feel so sick!!! </t>
  </si>
  <si>
    <t xml:space="preserve">*sighs* wish my dermals could just all stay in </t>
  </si>
  <si>
    <t>esm329</t>
  </si>
  <si>
    <t xml:space="preserve">my poor doggies are sick today </t>
  </si>
  <si>
    <t>purtyrycan</t>
  </si>
  <si>
    <t xml:space="preserve">Someone PLEASE HELP... my poor computer is sick </t>
  </si>
  <si>
    <t xml:space="preserve">@Dianaculver lmao. I wish it were that easy... 5 more hrs </t>
  </si>
  <si>
    <t>Goliardic</t>
  </si>
  <si>
    <t xml:space="preserve">@andersad My roommates and I had intended to make Skittles Vodka for months, but Skittles are hard to come by in Europe. </t>
  </si>
  <si>
    <t>Arghhhh! Lightening Has Just Struck Right Outside My Bedroom Window  Not A Sight I Wanted To See....</t>
  </si>
  <si>
    <t xml:space="preserve">@CRulez my body hurts. Nd idk why. </t>
  </si>
  <si>
    <t xml:space="preserve">@AlexDScott I did thanks! Kneeling in alleys has worn holes in them though </t>
  </si>
  <si>
    <t xml:space="preserve">I need a drink...is it too early for that? </t>
  </si>
  <si>
    <t xml:space="preserve">the sky is a block of grey and it's starting to rain. </t>
  </si>
  <si>
    <t>babylemony</t>
  </si>
  <si>
    <t xml:space="preserve">still struggling with writing 2nd paper which would probably take forever </t>
  </si>
  <si>
    <t>ChloeMorton</t>
  </si>
  <si>
    <t xml:space="preserve">Please don't go.    </t>
  </si>
  <si>
    <t>no trip to nyc for jak.  but we'll see when the beach trip lands now. stay tuned for schedule updates.</t>
  </si>
  <si>
    <t>buttercup17</t>
  </si>
  <si>
    <t xml:space="preserve">@charlotteemilyt OH, that really bugs me too! </t>
  </si>
  <si>
    <t>@zdenorules my mom &amp;amp; dad r both at work  but me and my sis r gonna be here...we might do something later today though</t>
  </si>
  <si>
    <t xml:space="preserve">so sad. uninstalling all of my old sims 2 games off my comp to clear up space. good bye to the 6 expansion packs that I had </t>
  </si>
  <si>
    <t>jpmynatt</t>
  </si>
  <si>
    <t xml:space="preserve">I keep calling to try and win backstage passes to red white and boom... Three phones and still no luck eh </t>
  </si>
  <si>
    <t>kevinjohnmoran</t>
  </si>
  <si>
    <t>Eatin a hot pocket and watching Ned's Decalassified School Survival Guide is cool but then i gotta get back to studying  !!!!</t>
  </si>
  <si>
    <t xml:space="preserve">He said &amp;quot;I have a good life now I wont offend my wife and baby by adding you to my list&amp;quot; She might have cut his balls off, Im so offended </t>
  </si>
  <si>
    <t>ok i'm awake  gonna take a shower...who knows wat'll happen today cause i'm 18!!!</t>
  </si>
  <si>
    <t>mskiddy1</t>
  </si>
  <si>
    <t xml:space="preserve">well well well the rain is back in the lovely forest of dean </t>
  </si>
  <si>
    <t xml:space="preserve">listening to bjork.... i miss my obsession with her. </t>
  </si>
  <si>
    <t xml:space="preserve">Aw man! I woke up to a frozen computer and broken internets. Today seems like it's not my day. </t>
  </si>
  <si>
    <t>magictybug</t>
  </si>
  <si>
    <t>Ugh cleaning room  this is so boring and its nice outside  I LOVE NIKKI &amp;lt;3</t>
  </si>
  <si>
    <t xml:space="preserve">Shower clothes work </t>
  </si>
  <si>
    <t>rdawson83</t>
  </si>
  <si>
    <t xml:space="preserve">@chelseastein Sure, babe. Pity massage it is. </t>
  </si>
  <si>
    <t>meganh68</t>
  </si>
  <si>
    <t xml:space="preserve">why don't i feel better?? </t>
  </si>
  <si>
    <t xml:space="preserve">is hating the thunder storm </t>
  </si>
  <si>
    <t xml:space="preserve">I've stemmed the flow of blood and disposed of the offending article. It still hurts </t>
  </si>
  <si>
    <t xml:space="preserve">Urrghhh. The indoor bbq was nice, but I'm feeling a bit full. Shit, I'm nervous about tomorrow... </t>
  </si>
  <si>
    <t>Spkslow08</t>
  </si>
  <si>
    <t xml:space="preserve">I didnt know you went on an interview. </t>
  </si>
  <si>
    <t>mattcunt</t>
  </si>
  <si>
    <t xml:space="preserve">this thunderstorm is treacherous! drinking tea is calming my nerves </t>
  </si>
  <si>
    <t>pdxlilly</t>
  </si>
  <si>
    <t xml:space="preserve">@Metroknow Yes it's sad, it was a pleasant cafe </t>
  </si>
  <si>
    <t xml:space="preserve">@DavidArchie1290 i have school work too. </t>
  </si>
  <si>
    <t>havercole</t>
  </si>
  <si>
    <t>Good morning everyone--woke up at 10 wait WHOOPS its 12  http://plurk.com/p/115zl7</t>
  </si>
  <si>
    <t>AnditisLiz</t>
  </si>
  <si>
    <t xml:space="preserve">I'm kinda sad basketball is over. Now what are we gonna watch? I'm gonna miss seeing Pau Gasol's hair bounce with such grace </t>
  </si>
  <si>
    <t>@mileycyrus aww  I feel the same way atm.. Although your probably like who the heck is this talking to u :L Buy anyway i admire u (:</t>
  </si>
  <si>
    <t>iversion</t>
  </si>
  <si>
    <t xml:space="preserve">everything scares me these days </t>
  </si>
  <si>
    <t>jeff_lee</t>
  </si>
  <si>
    <t xml:space="preserve">No more basketball </t>
  </si>
  <si>
    <t xml:space="preserve">Band calls: complete. Now I have to clean up my room </t>
  </si>
  <si>
    <t>@dbkr Oh no  Been watching porn again?</t>
  </si>
  <si>
    <t>Ednasx7</t>
  </si>
  <si>
    <t xml:space="preserve">whadafuxup with twitter!! I still dont get it! </t>
  </si>
  <si>
    <t>josephcheek</t>
  </si>
  <si>
    <t xml:space="preserve">Going back to work and watch training on TV.   I will take a nap on the government dime!!! Phone broke, so no texting </t>
  </si>
  <si>
    <t xml:space="preserve">@wastedlovenotes doesn't want my help restocking books. Ok I see how it is </t>
  </si>
  <si>
    <t xml:space="preserve">I'm afraid Alex Jones might be REALLY losing it. </t>
  </si>
  <si>
    <t>I HATE the waffle fries with potato skin on the back of them!! Gross  where's my dog when I need her?</t>
  </si>
  <si>
    <t xml:space="preserve">my belly has like bubble feelings </t>
  </si>
  <si>
    <t>pulled a deltoid from drumming today  I'm at 12 :o</t>
  </si>
  <si>
    <t xml:space="preserve">Its only been two days and I've gone from one end of the spectrum to the other. I confuse myself sometimes </t>
  </si>
  <si>
    <t>Briana_Brutal</t>
  </si>
  <si>
    <t>bleh feels really bad I just want to be friends with him again.Why do I screw everything up for myself?Gahhh    Mood:suckish</t>
  </si>
  <si>
    <t>twford1</t>
  </si>
  <si>
    <t xml:space="preserve">its now raining, such a dull day </t>
  </si>
  <si>
    <t>maybeMadie</t>
  </si>
  <si>
    <t>waitin to get all my followers back  lost 'em with the deletion of my old twitter. Find me :'(</t>
  </si>
  <si>
    <t>SimplyJadie</t>
  </si>
  <si>
    <t xml:space="preserve">cleaning 2day all day </t>
  </si>
  <si>
    <t>lollipopchik</t>
  </si>
  <si>
    <t>babysitting  does anyone know how to work this thing?</t>
  </si>
  <si>
    <t>@GewoonLianne Aw Sorry Dutchess.  I'm sure your a perfect height. ;-) Do you want know a secret?</t>
  </si>
  <si>
    <t>@gab_iii guess what! I won the lottery and I'm flying you out tomorrow!!!  I wish I wasnt  lying!</t>
  </si>
  <si>
    <t>ohgosh  seniors leaving. boohooo.</t>
  </si>
  <si>
    <t xml:space="preserve">My hayfever is killin' me! Right now i have a red eye and a blocked nose. Not a good look </t>
  </si>
  <si>
    <t>jcitypditty</t>
  </si>
  <si>
    <t>@majorcakeent THATS WHAT I WAS THINKIN BUT THE GOONZ NEVER COME TO JERSEY  IMA LOOK INTO IT..I THINK THERES A LAKE OR SUTTIN LOCAL</t>
  </si>
  <si>
    <t>ronaldvalente</t>
  </si>
  <si>
    <t xml:space="preserve">@davegraham our legacy cluster before I got there has two service console port groups... </t>
  </si>
  <si>
    <t>tcklmelmo84</t>
  </si>
  <si>
    <t xml:space="preserve">So nice to have a relaxing weekend. Now back to reality though </t>
  </si>
  <si>
    <t>ayubella</t>
  </si>
  <si>
    <t>i want pizza  off anyway, have a nice day y'all..</t>
  </si>
  <si>
    <t xml:space="preserve">i love lucy, then gym, then probably spending the rest of the day at kinkos </t>
  </si>
  <si>
    <t>Hot_choco</t>
  </si>
  <si>
    <t xml:space="preserve">really want to go to movie with him..  *startrek and drag to hell or else!*  </t>
  </si>
  <si>
    <t>bianquita_89</t>
  </si>
  <si>
    <t xml:space="preserve">At work with a bad headache... </t>
  </si>
  <si>
    <t xml:space="preserve">@karanbharwani Can u help me upload your Profile Picture once again in Twitter ? Some of the Twitter Client can't display ur pic... </t>
  </si>
  <si>
    <t xml:space="preserve">Feel sorry for those on a flight from Punta Cana (????) who should have arrived @ 06:55 but now due at 02:00 (approx) </t>
  </si>
  <si>
    <t xml:space="preserve">Oh thunder! I'm scareddddddddd </t>
  </si>
  <si>
    <t>SugaLuke</t>
  </si>
  <si>
    <t>Wish I went to Hamleys today. Could have seen Britney in the flesh again  *No Stalker*</t>
  </si>
  <si>
    <t>crap. I have extra art tomorrow.  I suck at portraiture.. ah well, next: japanese!</t>
  </si>
  <si>
    <t>CollinJohnstone</t>
  </si>
  <si>
    <t>Lovin' this weather... Wishin' I wasn't working  All for the BEST cause.. GO TEAM ELLIOTT! #pcpo #roft</t>
  </si>
  <si>
    <t>Xx_Mozzie__xX</t>
  </si>
  <si>
    <t xml:space="preserve">Is feeling terrified and confused as to why a certain someone dosen't understand why </t>
  </si>
  <si>
    <t xml:space="preserve">@audaciaray Is there something with the SexBloggerCalendar Website? Ive tried and my CCs get denied with different error messages. </t>
  </si>
  <si>
    <t>Bodyrecords</t>
  </si>
  <si>
    <t xml:space="preserve">The courthouse sucks. </t>
  </si>
  <si>
    <t>rough! And back in work today  sad times all round!</t>
  </si>
  <si>
    <t>Plawwill</t>
  </si>
  <si>
    <t>@phenomforever If you retire I will quit watching wwe  grrrrrrrrrrrr</t>
  </si>
  <si>
    <t xml:space="preserve">it took 11 months but a little piece of my mac chipped off... </t>
  </si>
  <si>
    <t>tamikanisbett</t>
  </si>
  <si>
    <t>I Think Twitter Hates Me  Sad Dayz</t>
  </si>
  <si>
    <t>@brandyraquel05 but they're not real! The real ones are like a grand each  what i need to do is go to the philippines and shop there Haha</t>
  </si>
  <si>
    <t>cult1476</t>
  </si>
  <si>
    <t xml:space="preserve">@Victhulhu i am rather jealous... </t>
  </si>
  <si>
    <t>@Jennybean_01 Sorry to hear that  I hope you feel better soon! *hugs*</t>
  </si>
  <si>
    <t xml:space="preserve">@simplysarah2008 I jsut saw that on the news! it's real sad </t>
  </si>
  <si>
    <t>OHHhayley</t>
  </si>
  <si>
    <t xml:space="preserve">@reemerband cant believe you like pixie, seriously </t>
  </si>
  <si>
    <t>KFigMal14</t>
  </si>
  <si>
    <t xml:space="preserve">not ready to be sitting in class again </t>
  </si>
  <si>
    <t xml:space="preserve">Time for work...and so off goes the phone </t>
  </si>
  <si>
    <t>Clear_River</t>
  </si>
  <si>
    <t xml:space="preserve">A busy day today for most everyone in the office. Not much time to Tweet </t>
  </si>
  <si>
    <t>JackEdwards94</t>
  </si>
  <si>
    <t>History essey  ARGHHHHHHHHHHHHH !</t>
  </si>
  <si>
    <t>@jtr226 I waited for a year alrdy  sigh* I've let the opportunity pass me twice! Lol and yesss &amp;lt;3 my asian man ne-yo! Haha respect!</t>
  </si>
  <si>
    <t>RebeccaLCollins</t>
  </si>
  <si>
    <t xml:space="preserve">Mum could have taken me to Greece </t>
  </si>
  <si>
    <t>Danielsand</t>
  </si>
  <si>
    <t>@mattsimantov  ahh sorry man.   Lets hope it's a cool case.</t>
  </si>
  <si>
    <t>MarisaLee32</t>
  </si>
  <si>
    <t>@Sara6590 waiting around for the doctor sucks  i sorry, but hopefully the wait will be worth it if the doc makes u all better!</t>
  </si>
  <si>
    <t xml:space="preserve">R.I.P Shana. Beloved mom, friend and fellow DFer. You will be greatly missed. </t>
  </si>
  <si>
    <t>squidgeyful</t>
  </si>
  <si>
    <t xml:space="preserve">Remind me to never dream about moving to America... It isn't good </t>
  </si>
  <si>
    <t xml:space="preserve">So just driven up to my flat for the last time...handed in the keys today </t>
  </si>
  <si>
    <t>KittyKat4393</t>
  </si>
  <si>
    <t xml:space="preserve">want to have ice-cream... </t>
  </si>
  <si>
    <t>xLorna92x</t>
  </si>
  <si>
    <t xml:space="preserve">I need I.D. for tonight </t>
  </si>
  <si>
    <t>mariofix</t>
  </si>
  <si>
    <t>rt @astroboi http://bit.ly/6oBIA ftw? // y seria todo con AC/DC  @chileanskies</t>
  </si>
  <si>
    <t>_laurenmckinney</t>
  </si>
  <si>
    <t xml:space="preserve">woo o) orals done with!    now for the maths module </t>
  </si>
  <si>
    <t>JJ___</t>
  </si>
  <si>
    <t xml:space="preserve">i dont know what can do (: i hurt my finger </t>
  </si>
  <si>
    <t>mattevans</t>
  </si>
  <si>
    <t xml:space="preserve">@mistersaxon I dont have a UPS, I use notebook computers, if the power goes i'll lose my net connection though </t>
  </si>
  <si>
    <t xml:space="preserve">@Lyric07 good afternoon luv! Hope ur havin a good day. I got the case of the mondays </t>
  </si>
  <si>
    <t xml:space="preserve">@mightymarisol Take that means your bday party went well. Again, so sad to have missed it </t>
  </si>
  <si>
    <t>aahh.. just missed a call from my dad, who's working in Switzerland until next november   He's suppose to call again later this week..</t>
  </si>
  <si>
    <t>Hummingbird2602</t>
  </si>
  <si>
    <t xml:space="preserve">@Heather578 Sounds like you enjoyed ur self hun! ouch ouch on the sunburn </t>
  </si>
  <si>
    <t>widdyb</t>
  </si>
  <si>
    <t xml:space="preserve">damn kidney infection  someone bring me juice and soup pleeeeease. </t>
  </si>
  <si>
    <t>dyfrgi</t>
  </si>
  <si>
    <t xml:space="preserve">Got my new kite! Too bad there's no wind today. </t>
  </si>
  <si>
    <t>mdainus</t>
  </si>
  <si>
    <t xml:space="preserve">I have to get my monroe taken out, fuck camping this is why it got infected </t>
  </si>
  <si>
    <t>MiaTaylor</t>
  </si>
  <si>
    <t>Just back from the RV Trip, Twitter API on Twitterrific was down all weekend  Sorry for the lack of updates! Hope you had a great wkend!</t>
  </si>
  <si>
    <t>beatrizcasotti</t>
  </si>
  <si>
    <t xml:space="preserve">going to english class..... </t>
  </si>
  <si>
    <t xml:space="preserve">Russians shouting down the Skype phone and Yanks snoring in the dorm...can't sleep </t>
  </si>
  <si>
    <t>Just woke up and not feeling so hot  kinda feeling like Im gonna puke...</t>
  </si>
  <si>
    <t>oliviaw2009</t>
  </si>
  <si>
    <t xml:space="preserve">i have no emails </t>
  </si>
  <si>
    <t xml:space="preserve">http://tr.im/oxY4 Iranian people going in to protest overdrive, hope it doesn't end in tears </t>
  </si>
  <si>
    <t>@VancityAllie i will tear for you too  hope you feel better soon !!</t>
  </si>
  <si>
    <t>Worst_Shot_Ever</t>
  </si>
  <si>
    <t xml:space="preserve">More McD LPGA: Sadly, @TheChristinaKim and @morganpressell were already gone when I arrived Sunday, so didn't see them around. </t>
  </si>
  <si>
    <t>LadySprite</t>
  </si>
  <si>
    <t xml:space="preserve">want to get camera like this  http://bit.ly/F8Vxb but would even settle for this  http://bit.ly/15dcL3 but I can't even afford that one </t>
  </si>
  <si>
    <t xml:space="preserve">watching friends and uploading grad pictures sloooooooooooooooooooowly from my baby 5800 </t>
  </si>
  <si>
    <t xml:space="preserve">@jennsbookshelf Egads Blogger seems to be awfully buggy.  </t>
  </si>
  <si>
    <t>tex_london</t>
  </si>
  <si>
    <t xml:space="preserve">im bored now </t>
  </si>
  <si>
    <t xml:space="preserve">@xpianogirl ohh man. wordpress is so big though! how about...idk </t>
  </si>
  <si>
    <t xml:space="preserve">I took my daughters car to the tire shop to fix a leak....checked in at work...grocery store...now home...but I forgot the bananas </t>
  </si>
  <si>
    <t xml:space="preserve">Not good day overall. Miss my sweet Stewart &amp;amp; Bridget-house greetings and noise not the same. Going to take a while to adjust. </t>
  </si>
  <si>
    <t xml:space="preserve">@EscapeTheFate i wish i could come </t>
  </si>
  <si>
    <t>Princess_SEA</t>
  </si>
  <si>
    <t>not liking the storms  glad I got in before it started</t>
  </si>
  <si>
    <t>@jadechi I'm at Anas n they str8 up told me my hair is not good for that cut  so ima do something similar to wut u had bk n Nov</t>
  </si>
  <si>
    <t>Leseratte84</t>
  </si>
  <si>
    <t xml:space="preserve">IÂ´ve got a sunburn on my calf, itÂ´s so painful!   Ich habe Sonnenbrand an der Wade, das tut so weh? </t>
  </si>
  <si>
    <t>teresa105</t>
  </si>
  <si>
    <t xml:space="preserve">Off to Lowell, whose coming with me?? That's what I thought, I'm going solo </t>
  </si>
  <si>
    <t xml:space="preserve">Restless as all get up today. I don't know what my issue is </t>
  </si>
  <si>
    <t>Katchya123</t>
  </si>
  <si>
    <t xml:space="preserve">watching t.v....im really bored </t>
  </si>
  <si>
    <t>SarahOrtiz</t>
  </si>
  <si>
    <t xml:space="preserve">goodbye internet for all the afternoon </t>
  </si>
  <si>
    <t xml:space="preserve">&amp;quot;sorry but you are unable to vote&amp;quot; WHYYYYYYY </t>
  </si>
  <si>
    <t>mrGQu</t>
  </si>
  <si>
    <t xml:space="preserve">SCHOOLS FINALLY OVER!!!!!!!!!!!!!! I FINALLY FINISHED H.S. Now time to have FUN but im sick lol </t>
  </si>
  <si>
    <t xml:space="preserve">In my rush to get somewhere, my picture gets snapped at a light Great </t>
  </si>
  <si>
    <t>NatsukiTina</t>
  </si>
  <si>
    <t xml:space="preserve">@officialBabyV I want live your life just for one day </t>
  </si>
  <si>
    <t>Viviland</t>
  </si>
  <si>
    <t xml:space="preserve">Getting my wisdom teeth pulled out </t>
  </si>
  <si>
    <t xml:space="preserve">wishes he could be in Atlanta, seeing Russian Circles and Coliseum. </t>
  </si>
  <si>
    <t>pamzee</t>
  </si>
  <si>
    <t>@foiledcupcakes it's just my eldest ... she's pretty out of it.    I hadn't seen that show in yrs, it was still entertaining!  LOL</t>
  </si>
  <si>
    <t>iluvheath</t>
  </si>
  <si>
    <t>UUGGGH! cleaning my house...again! i hate dishes they never stop!  i totally want the robot from the jetzins (i think thts how u spell it)</t>
  </si>
  <si>
    <t xml:space="preserve">I wish I had the summers off </t>
  </si>
  <si>
    <t>mdswebstudios</t>
  </si>
  <si>
    <t xml:space="preserve">Woops sorry guys! Wrong window </t>
  </si>
  <si>
    <t>@Beverleyknight I agree the weather is killing me  ahaha Missed you Beverely xc</t>
  </si>
  <si>
    <t>kapowitsholly</t>
  </si>
  <si>
    <t>sitting at home very bored  x</t>
  </si>
  <si>
    <t xml:space="preserve">i think this isn't goodnight,this is goodbye.. </t>
  </si>
  <si>
    <t>anouse</t>
  </si>
  <si>
    <t xml:space="preserve">ugh... i have a headache from this headset. don't think i like this job </t>
  </si>
  <si>
    <t xml:space="preserve">@leila_licious why do I have to be stuck at work on your day off? </t>
  </si>
  <si>
    <t>abroadway88</t>
  </si>
  <si>
    <t xml:space="preserve">I know something is wrong when I can't watch One Tree Hill without wanting to cry...looking forward to next season, Magic...no Hedo?  </t>
  </si>
  <si>
    <t xml:space="preserve">My Twitterrific is dead in OS 3.0 </t>
  </si>
  <si>
    <t>hannahpeacexo</t>
  </si>
  <si>
    <t xml:space="preserve">reading a superrrrr BORING book </t>
  </si>
  <si>
    <t>@ashley_eastwest you can't even tell me       *crying*</t>
  </si>
  <si>
    <t>ceshmynesh</t>
  </si>
  <si>
    <t xml:space="preserve">started training my replacement today  </t>
  </si>
  <si>
    <t>kellyd11</t>
  </si>
  <si>
    <t xml:space="preserve">im starving and want something extremely delicious when i get home.. however, i have nothing to eat at home </t>
  </si>
  <si>
    <t>lisamodernmom</t>
  </si>
  <si>
    <t>Was up all night with baby Chloe.   She is sick   the longest sleep stretch was 4am to 5:20am!!!!  So hard... waiting for the fever to brk</t>
  </si>
  <si>
    <t>Joe_Roberts01</t>
  </si>
  <si>
    <t xml:space="preserve">Tired for no reason.... </t>
  </si>
  <si>
    <t>katdev</t>
  </si>
  <si>
    <t xml:space="preserve">does anyone have Mad Season or More Than You Think You Are albums by matchbox twenty? i can't find mine and i'm missing them terribly. </t>
  </si>
  <si>
    <t>natalieismint</t>
  </si>
  <si>
    <t>I've got a cold   I swear to god if i've got swine flu...</t>
  </si>
  <si>
    <t>Katharina_M</t>
  </si>
  <si>
    <t xml:space="preserve">wuhaaa...deadly boredom </t>
  </si>
  <si>
    <t>teasea123</t>
  </si>
  <si>
    <t xml:space="preserve">He painted flouride on my teeth and i can't brush it off for another six hours </t>
  </si>
  <si>
    <t xml:space="preserve">@kevinpollak Unfortunately this will be the first KPCS episode I will not be able to attend. </t>
  </si>
  <si>
    <t>Kyle221</t>
  </si>
  <si>
    <t xml:space="preserve"> it's seriously grim outside. Bloody British summers are hopeless</t>
  </si>
  <si>
    <t xml:space="preserve">Why did I take my brolly out of my bag this morning? Why?! It's going to be thunderstorm-a-licious in five minutes </t>
  </si>
  <si>
    <t xml:space="preserve">grrrrrrr family are doin my head in </t>
  </si>
  <si>
    <t xml:space="preserve">my room is too warm </t>
  </si>
  <si>
    <t>Kelsey_Stewart</t>
  </si>
  <si>
    <t>wish it would stop raining  How is everyone?</t>
  </si>
  <si>
    <t>IuLiaMaria</t>
  </si>
  <si>
    <t xml:space="preserve">Really Nervous :s 2morrow my first exam </t>
  </si>
  <si>
    <t>ToRiBuGlOvEs</t>
  </si>
  <si>
    <t xml:space="preserve">Getting ready for the last full day of school this is going to be a sad week </t>
  </si>
  <si>
    <t xml:space="preserve">Sitting in my car listening to World Soccer Daily. 15 mins left for lunch. </t>
  </si>
  <si>
    <t xml:space="preserve">@XoticDiamond you forgot about me. </t>
  </si>
  <si>
    <t xml:space="preserve">@CurtCosmic what's up? </t>
  </si>
  <si>
    <t>DemiBooBear</t>
  </si>
  <si>
    <t xml:space="preserve">@SmileyRay last week , it was my official one (myspace.com/demilovato)  i cant sign in anymore </t>
  </si>
  <si>
    <t>p_pauline</t>
  </si>
  <si>
    <t>says im kinda not feeling well..  http://plurk.com/p/11609m</t>
  </si>
  <si>
    <t xml:space="preserve">I miss my Glitter Boy </t>
  </si>
  <si>
    <t>mikeyy_ro</t>
  </si>
  <si>
    <t>@gimnastasnet Am auzit ca Pulgarin, Izurieta si Villa s-a accidentat  Sorry. Thanks for the results!</t>
  </si>
  <si>
    <t xml:space="preserve">@clare666 aw Clare - thats usually me making those decsions....so hard to do  </t>
  </si>
  <si>
    <t>benderrocks</t>
  </si>
  <si>
    <t xml:space="preserve">I should have gotten comcast high speed internet a while ago, my verizon dsl is def slow and starting to lag on my games and other stuff </t>
  </si>
  <si>
    <t xml:space="preserve">@BigDaws dawys Boo is heartbroken at the mocking of her monster! </t>
  </si>
  <si>
    <t xml:space="preserve">i wanna be there... </t>
  </si>
  <si>
    <t>nancy_chen</t>
  </si>
  <si>
    <t xml:space="preserve">wishing that i was vacationing at a really really nice resort...oh where is the money theses days? </t>
  </si>
  <si>
    <t xml:space="preserve">@wesupportniley It`s looks like 1996 is to young or that Sweden not is able to vote </t>
  </si>
  <si>
    <t>home from dentist. My face is numb, but I still have pain  Dosed myself with a lot of drugs, gonna have some soup, brush then lie down.</t>
  </si>
  <si>
    <t>Knewbern</t>
  </si>
  <si>
    <t xml:space="preserve">I think I am getting sick! @jjarrel1 could you take me home to rest </t>
  </si>
  <si>
    <t>Watching shutter... Absolutly shiting myself  haha</t>
  </si>
  <si>
    <t xml:space="preserve">@jumblejess Yes please </t>
  </si>
  <si>
    <t>Iam_Chiara</t>
  </si>
  <si>
    <t>hm day off... heading to my parents house to wash my amigo before i sell it  ::sigh::</t>
  </si>
  <si>
    <t xml:space="preserve">@4theluvofmuzic Well...They're all posers....I guess.... </t>
  </si>
  <si>
    <t xml:space="preserve">Doing Art stuff, it's not even drawing it's just writing up stuff! </t>
  </si>
  <si>
    <t>roartastic</t>
  </si>
  <si>
    <t>ooh how i miss you and talking to you  i wannt one ae yer hugs (L)</t>
  </si>
  <si>
    <t xml:space="preserve">@greggarbo That stuff is so bad for you. So are diet sodas, tell Nick to lay off on them! You all worry me. </t>
  </si>
  <si>
    <t>_almostperfect</t>
  </si>
  <si>
    <t>@CdOt2 I'm at work so I can't  ohhhhh but when I get off its on</t>
  </si>
  <si>
    <t xml:space="preserve">i cant belive i was at Lecister Square yesterday and there goin tonight </t>
  </si>
  <si>
    <t>Gillian_Clarke</t>
  </si>
  <si>
    <t xml:space="preserve">I need something to cure the boredom that I unfortunately have </t>
  </si>
  <si>
    <t>@Kn1ghtMayor i know i had no1 to let my hair down the tower to  hard doing all the princes work yourself u know</t>
  </si>
  <si>
    <t>noway_itzk</t>
  </si>
  <si>
    <t xml:space="preserve">Depressed because i can't find anyone on twitter </t>
  </si>
  <si>
    <t>aliraeisftw_</t>
  </si>
  <si>
    <t xml:space="preserve">i have a bruise on my leg that is bigger than my fist and really painful and i have no idea how i got it </t>
  </si>
  <si>
    <t>wafll</t>
  </si>
  <si>
    <t xml:space="preserve">@suziperry  2 votes from me. Pc yesterday laptop today although Isle of wight this week  </t>
  </si>
  <si>
    <t>@zippitydlicious That's seriously lame  Not unexpected, though, there's often a shut up and work mentality.</t>
  </si>
  <si>
    <t xml:space="preserve">@Piewacket1 awwww pie... the 'once in a lifetime chance' comment was SO not what I needed to hear </t>
  </si>
  <si>
    <t>mattdev</t>
  </si>
  <si>
    <t xml:space="preserve">No D-Edge for this guy tonight </t>
  </si>
  <si>
    <t>blaire1175</t>
  </si>
  <si>
    <t xml:space="preserve">just had a grilled chicken salad that was rediculously oversized, now back to the office </t>
  </si>
  <si>
    <t>cosmicblush</t>
  </si>
  <si>
    <t xml:space="preserve">@Red_Hottie WOW That is great!!! but am I am jealous </t>
  </si>
  <si>
    <t>hoping on my bike to return some movies that i didn't watch! diana is gone  sad, 17 days until she comes home!</t>
  </si>
  <si>
    <t>FATHERsoHOOD</t>
  </si>
  <si>
    <t xml:space="preserve">@Yorksville nope! maybe im not cool enought to be spammed </t>
  </si>
  <si>
    <t>OrlaithCullen</t>
  </si>
  <si>
    <t xml:space="preserve">omg lol my tongue is so sore coz i burnt it on hot chocolate!! </t>
  </si>
  <si>
    <t>kirstinbutler</t>
  </si>
  <si>
    <t xml:space="preserve">One-fifth of the world's population can't see the Milky Way  http://is.gd/12DHj Come to think of it, I don't know if I've ever seen it </t>
  </si>
  <si>
    <t xml:space="preserve">i totally just had a laugh attack for no apparent reason. Now everyone is starring at me </t>
  </si>
  <si>
    <t xml:space="preserve">So gutted I never got to see Dizzee at Rockness </t>
  </si>
  <si>
    <t>LilleMarie31</t>
  </si>
  <si>
    <t xml:space="preserve">@EstefaniaN cakes from Momi... I miss that soooo much! Oh, and Lung Fung dim sum </t>
  </si>
  <si>
    <t>CortneyLenee</t>
  </si>
  <si>
    <t xml:space="preserve">OMG im so hungry and ready to get off work..... I got in trouble by my boss today lol </t>
  </si>
  <si>
    <t>Brandythedork</t>
  </si>
  <si>
    <t xml:space="preserve">I want 2 go 2 the shed aquarium. I don't want 2 b hear I want go 2 the lake shore. Work is work!!!! I want 2 do yoga on the beach. </t>
  </si>
  <si>
    <t xml:space="preserve">Anyone slangin' an extra Grizzly Bear ticket? I farted around and didn't buy one yet </t>
  </si>
  <si>
    <t xml:space="preserve">@thechicagored I am sure, as a professional singer, you would be good to listen to.  My neighbor is not good at all. </t>
  </si>
  <si>
    <t>@ddlovato poor you  hope you feel better soon.</t>
  </si>
  <si>
    <t xml:space="preserve">@mightymarisol Take that to mean your bday party went well. Again, so sad to have missed it </t>
  </si>
  <si>
    <t>wishpoosh</t>
  </si>
  <si>
    <t>Thanks @silverroman for the image of Ness in stockings with Jake going doon on her    #squarespace</t>
  </si>
  <si>
    <t>eriklove</t>
  </si>
  <si>
    <t xml:space="preserve">My neighborhood dry cleaners is closing! That's apparently what I get for not giving them business in like 2 months. </t>
  </si>
  <si>
    <t>tygr20</t>
  </si>
  <si>
    <t xml:space="preserve">@sirpoins No fair, I asked #squarespace first </t>
  </si>
  <si>
    <t>Julees23</t>
  </si>
  <si>
    <t>well.. we were gonna go to hollywood today but my sister is sick  bummer... probably going shopping</t>
  </si>
  <si>
    <t xml:space="preserve">Francis Chan and turkey tacos for lunch. Downside - I be outta hot sauce </t>
  </si>
  <si>
    <t>why do people always do things that change stuff without telling you  annoying</t>
  </si>
  <si>
    <t>LastNitesSite</t>
  </si>
  <si>
    <t>it's so cold in here  my chesticles will be frozen balls by the end of the day.</t>
  </si>
  <si>
    <t>x_manda_x</t>
  </si>
  <si>
    <t xml:space="preserve">is still a tad moist from the rain earlier </t>
  </si>
  <si>
    <t>kanderson88</t>
  </si>
  <si>
    <t xml:space="preserve">outside draining a stupid bottle ice thingy, wtf... im soo tired today </t>
  </si>
  <si>
    <t>kaaleykitty</t>
  </si>
  <si>
    <t xml:space="preserve">Mom is doing well in the hospital after emergency surgery but will prob be there for a week. Just wish I could be there. </t>
  </si>
  <si>
    <t>Susa75</t>
  </si>
  <si>
    <t xml:space="preserve">@IsaMilano Yeah, and I got plenty of pics to go with the memories. Just wish I knew if I'll ever get to see the guys again </t>
  </si>
  <si>
    <t xml:space="preserve">I am so bored! And doctors really scare me </t>
  </si>
  <si>
    <t>@EarthFare I wish you guys had a store in Central Florida  I hear so many great things about you!</t>
  </si>
  <si>
    <t>i fell asleep during burn after reading  shows how boring it was!</t>
  </si>
  <si>
    <t xml:space="preserve">OMG The Curious Case of Benjamin Button is so sad </t>
  </si>
  <si>
    <t>emilydeaner</t>
  </si>
  <si>
    <t xml:space="preserve">twitter is messed up on my phone </t>
  </si>
  <si>
    <t>@tandoori  But... but I don't  I don't haz PPPoE :cry:</t>
  </si>
  <si>
    <t>Better go! My times UP!  X</t>
  </si>
  <si>
    <t>Fell asleep with the TV on... so I didn't hear any of the texts I got.  Sadnesssssss.</t>
  </si>
  <si>
    <t xml:space="preserve">ugh, nothing but small problems consuming my day </t>
  </si>
  <si>
    <t>I forgot my sunglasses  it is so sunny!</t>
  </si>
  <si>
    <t xml:space="preserve">@itsrainingkids I have Verizon.......NO IPhone for me  </t>
  </si>
  <si>
    <t xml:space="preserve">Motherfuckr, I'm ill. Caught something in LA. </t>
  </si>
  <si>
    <t xml:space="preserve">back from gym gettin ready for work, cant help it but feel weird, something is not right </t>
  </si>
  <si>
    <t xml:space="preserve">@tophersadams Thanx I really don't know her </t>
  </si>
  <si>
    <t>Sarchemawo</t>
  </si>
  <si>
    <t xml:space="preserve">I got to go!! But I don't WANT to go.... </t>
  </si>
  <si>
    <t>@ddlovato Yay your in my country! Have and awesome show tonight! Im so upset that I cant go. I couldnt get tickets  All SOLD OUT!! &amp;lt;3 Katy</t>
  </si>
  <si>
    <t>Jessicornhole</t>
  </si>
  <si>
    <t xml:space="preserve">No a\c in florida is terrible. I need a new car </t>
  </si>
  <si>
    <t xml:space="preserve">We tried to trace them to let them know but we don't have contact for them so some poor woman is losing all her money right now </t>
  </si>
  <si>
    <t>nri_online</t>
  </si>
  <si>
    <t>#nri #news #india Digital Transition, No locals  http://tinyurl.com/mcwbmf</t>
  </si>
  <si>
    <t xml:space="preserve">Has way to much crap to do and feels like nothing on her summer list is going to get done. </t>
  </si>
  <si>
    <t xml:space="preserve">@mariqueen http://twitpic.com/7h5r5 - There's something about the word &amp;quot;mixture&amp;quot; that I never really liked </t>
  </si>
  <si>
    <t>JCBangMe</t>
  </si>
  <si>
    <t xml:space="preserve">@ddlovato Yo demi, unfortunately, the website i bought you tickets in were a scam, i havent recieved them, So im not seeing you July 17th </t>
  </si>
  <si>
    <t xml:space="preserve">WebEx's management interface needs to be more intuitive. Set up session and can't find login info. </t>
  </si>
  <si>
    <t xml:space="preserve">@heartshapedgirl why? </t>
  </si>
  <si>
    <t xml:space="preserve">Wow, Amazon are selling the PS3 bundled with Infamous cheaper than they are selling it for on it's own, why? I still couldn't afford one </t>
  </si>
  <si>
    <t>zack9</t>
  </si>
  <si>
    <t>another Darren Aronofsky film tonight, cant wait, Pi was amazing. housework time now  before dinner of spag bol</t>
  </si>
  <si>
    <t>SockBoy</t>
  </si>
  <si>
    <t xml:space="preserve">@jtackabury Did you try a real functioning one?  We went to the Rogers store and they only had non-functioning display models. </t>
  </si>
  <si>
    <t>LIZfeatDTH</t>
  </si>
  <si>
    <t xml:space="preserve">dinner and chips ... omg I'll be fat .... tennis was very good ... but i look like a wet dog </t>
  </si>
  <si>
    <t xml:space="preserve">@somanybabes i dont know but paul wrote on schedule you 3-9??????????? confused </t>
  </si>
  <si>
    <t>Still in pain.  Gonna have to go to the dentist tomorrow.</t>
  </si>
  <si>
    <t xml:space="preserve">Rain rain go away...... No game in cricket and England will be out </t>
  </si>
  <si>
    <t xml:space="preserve">Ewww my nose is all flakey &amp;amp; nasty </t>
  </si>
  <si>
    <t>shelb315</t>
  </si>
  <si>
    <t xml:space="preserve">wants a really long nap </t>
  </si>
  <si>
    <t>Done with english final  but we cant talk  text me please</t>
  </si>
  <si>
    <t xml:space="preserve">Sad I won't be hanging out with YO kids today. Especially after I dreamed about them (and beni) last night </t>
  </si>
  <si>
    <t>Doraaaaaaaa</t>
  </si>
  <si>
    <t xml:space="preserve">iHatee Twitter </t>
  </si>
  <si>
    <t>esens</t>
  </si>
  <si>
    <t>YAWN.... back from the big boring and bad doctors  they made my day more awful than usually ehh</t>
  </si>
  <si>
    <t xml:space="preserve">Flash flood warnings!!! WTF? It was sunny this morning. *Opens curtains to see black clouds &amp;amp; thunderstorm approaching* </t>
  </si>
  <si>
    <t xml:space="preserve">Praying that my afternoon does not turn out as disappointing as my morning </t>
  </si>
  <si>
    <t xml:space="preserve">@Obikwamkanookni lol I have no idea at all, there just isn't enough time </t>
  </si>
  <si>
    <t>jesscotton14</t>
  </si>
  <si>
    <t>@ddlovato wots up with ur tummy?  xxxx</t>
  </si>
  <si>
    <t>hannaleii</t>
  </si>
  <si>
    <t>Burnt the crap out of my finger  now watching a movie til rodolfo gets off workk.</t>
  </si>
  <si>
    <t xml:space="preserve">@cynical_redhead if I had the money, I would.  I hope you don't end up jobless </t>
  </si>
  <si>
    <t>Bdrn</t>
  </si>
  <si>
    <t xml:space="preserve">@SimpleGeraldine I've finished reading HP. Sooo sad </t>
  </si>
  <si>
    <t>@LiveInLove10 http://twitpic.com/7h5bf - Ugh. Totally envious of you right now. Maybe if I got that I would feel better?  Anyway...I h ...</t>
  </si>
  <si>
    <t xml:space="preserve">is having thoughts that she feels guilty for having. </t>
  </si>
  <si>
    <t>Sophieeeeee_x</t>
  </si>
  <si>
    <t xml:space="preserve">@stefnelouisex nah i want some chocolate </t>
  </si>
  <si>
    <t>KerrieBean</t>
  </si>
  <si>
    <t xml:space="preserve">i gots a sore head </t>
  </si>
  <si>
    <t>Jaelymes1</t>
  </si>
  <si>
    <t xml:space="preserve">Wish more people followed me on this thing </t>
  </si>
  <si>
    <t xml:space="preserve">@MdmPoppyFields Anything! Anything for this to go away </t>
  </si>
  <si>
    <t>jainchirag</t>
  </si>
  <si>
    <t>Nite Ppl!...got tired as had to WFH..  2moro gota b a hectic slog @ Work..Sigh!!</t>
  </si>
  <si>
    <t xml:space="preserve">@ToniFerrara Phew.......I am soooooo glad Twitter does not have web cams. I have NO fashion sense </t>
  </si>
  <si>
    <t xml:space="preserve">@thepinkc Do you live in Harlem? I miss going to the Harlem Market. </t>
  </si>
  <si>
    <t>nrionline</t>
  </si>
  <si>
    <t>www.NRI-Online.com Digital Transition, No locals  http://tinyurl.com/mcwbmf</t>
  </si>
  <si>
    <t>Kayline138</t>
  </si>
  <si>
    <t xml:space="preserve">@Calabrese666 I know how you feel  my ipod decided to stop working when my computer crashed!! But my iPod fixed it self </t>
  </si>
  <si>
    <t>Man it goes by so fast..    http://twitpic.com/7h6f6</t>
  </si>
  <si>
    <t>@timeril ughhhh Tim, that sucks   Hopefully BrowserHeroes will come in and rescue you from a life filled in IE captivity.</t>
  </si>
  <si>
    <t>QueenRee</t>
  </si>
  <si>
    <t>Grrrrr! I really hate when someone steals my thunder &amp;amp; bursts my bubble! Today is not a good day  I *might* cry. #goawaymonday #tuesdayplz</t>
  </si>
  <si>
    <t>mellymellymelly</t>
  </si>
  <si>
    <t xml:space="preserve">Gained more weight </t>
  </si>
  <si>
    <t>ZeldaMoon</t>
  </si>
  <si>
    <t xml:space="preserve">ewww, she brings them in the house?  bad girl! Duff used to bring Mice in too. ick. these guys sometimes bring in half a bug as a gift. </t>
  </si>
  <si>
    <t>i neeever twittt anymore  laaaying out;*</t>
  </si>
  <si>
    <t>Righty ho, off to school for my meeting. Fingers crossed it doesn't go on til 9pm like last year  Bloody parents ;)</t>
  </si>
  <si>
    <t xml:space="preserve">@Haunted1984 not feeling too good, eh? </t>
  </si>
  <si>
    <t>the_shopaholic</t>
  </si>
  <si>
    <t xml:space="preserve">interview went gud, but not sure the job is rite 4 me tho </t>
  </si>
  <si>
    <t xml:space="preserve">@darealistplayer hehe ive run out of comebacks </t>
  </si>
  <si>
    <t>just got back from a boat ride, it was beautiful! love london, still miss everyone though  i'll live...haha</t>
  </si>
  <si>
    <t>rikkiraebaby</t>
  </si>
  <si>
    <t xml:space="preserve">i want to go to Ihop </t>
  </si>
  <si>
    <t>sian0302</t>
  </si>
  <si>
    <t>What a Storm..  Walking Home In Thunder And Lightning.. Scary.. :S Ugh.. English Weather.. MAKE UP YOUR MIND!! Haha</t>
  </si>
  <si>
    <t>NRINews</t>
  </si>
  <si>
    <t>www.NRI-Online.com: Digital Transition, No locals  http://tinyurl.com/mcwbmf</t>
  </si>
  <si>
    <t>lalaluh</t>
  </si>
  <si>
    <t xml:space="preserve">fully booked isn't texting me </t>
  </si>
  <si>
    <t>Paulspromt</t>
  </si>
  <si>
    <t xml:space="preserve">sipping red wine reading my e/mails. Cold out here tonite </t>
  </si>
  <si>
    <t>rubiqube</t>
  </si>
  <si>
    <t xml:space="preserve">Just landed back in Bucharest. My street looks like it's been bombed! Again! Those fucking idiots destroyed part of the my house facade! </t>
  </si>
  <si>
    <t>LeighAnCampbell</t>
  </si>
  <si>
    <t xml:space="preserve">Chili cookin for the day and then class </t>
  </si>
  <si>
    <t>mashable</t>
  </si>
  <si>
    <t>Gave out all my #140conf VIP codes, plus some extras. sorry if u didn't win   Registration still open: http://bit.ly/sSimU</t>
  </si>
  <si>
    <t>jhf18</t>
  </si>
  <si>
    <t xml:space="preserve">Is trying to add people on Twitter and struggling slightly </t>
  </si>
  <si>
    <t>I miss @littleG_ so muuuch and i'm sorry hun i don't have battery on my phone anymore  . i'll try to call you how was your day babe ?</t>
  </si>
  <si>
    <t xml:space="preserve">@McFlyingGirl  Awwwww poor cat one was run over on my road on sundayy </t>
  </si>
  <si>
    <t>PaulaVictoriaa</t>
  </si>
  <si>
    <t xml:space="preserve">Grr... I HATE RAIN,, AND MONDAYS,, </t>
  </si>
  <si>
    <t xml:space="preserve">@wesupportniley Maybe is peepz who is born 1996 to young? Cuz I am &amp;amp; I canÂ´t </t>
  </si>
  <si>
    <t>_lena_love_</t>
  </si>
  <si>
    <t xml:space="preserve">@ddlovato Do you feel better?? I'm so worried about you! </t>
  </si>
  <si>
    <t>JojoBrazil</t>
  </si>
  <si>
    <t xml:space="preserve">My head hurts. Bad. Real bad. </t>
  </si>
  <si>
    <t xml:space="preserve">@diddlysquit Haha its scaring me.... </t>
  </si>
  <si>
    <t>eltoroconqueso</t>
  </si>
  <si>
    <t xml:space="preserve">So i lost it allllll!!!!!! Im so pissed, ugh. I need a SUPER big sloppy kiss tonight. </t>
  </si>
  <si>
    <t>PrincessJess14</t>
  </si>
  <si>
    <t xml:space="preserve">Is SO bored! </t>
  </si>
  <si>
    <t>missyp3010</t>
  </si>
  <si>
    <t xml:space="preserve">Tooo much work going on, urghhh and people really need to sort themselves out! </t>
  </si>
  <si>
    <t>SBLiv</t>
  </si>
  <si>
    <t xml:space="preserve">has too many things to do today.  Pray for mom.  She's still not feeling well. </t>
  </si>
  <si>
    <t>xMlleBettina</t>
  </si>
  <si>
    <t>@_Marine I miss U sister.. When i can talk to u ? shit ! I want to talk to u right now on msn  i miss u sooooo much...</t>
  </si>
  <si>
    <t>salonikas</t>
  </si>
  <si>
    <t xml:space="preserve">@themudd: total boredom. in lab with work </t>
  </si>
  <si>
    <t>thej0e</t>
  </si>
  <si>
    <t xml:space="preserve">Hurry up.... </t>
  </si>
  <si>
    <t>Minokitas</t>
  </si>
  <si>
    <t xml:space="preserve">The lunch was such boring... </t>
  </si>
  <si>
    <t xml:space="preserve">Umm... off to work </t>
  </si>
  <si>
    <t xml:space="preserve">@McFlyingGirl  It died </t>
  </si>
  <si>
    <t>R2i</t>
  </si>
  <si>
    <t>#r2i Digital Transition, No locals  http://tinyurl.com/mcwbmf</t>
  </si>
  <si>
    <t>splinter__</t>
  </si>
  <si>
    <t xml:space="preserve">@itsRo Maaaaaaaaan, this bama won't come up off the @splinter name, so I had to improvise. </t>
  </si>
  <si>
    <t>AnimeFreaker22</t>
  </si>
  <si>
    <t xml:space="preserve">cleaning up my bedroom </t>
  </si>
  <si>
    <t>@amyjade_ noo  some bitch outbid me :'( . you ok though x ?</t>
  </si>
  <si>
    <t>back still aching  . hmmm.. it's been a while since i thought about old girlfriends I used to have</t>
  </si>
  <si>
    <t xml:space="preserve">Don't have internet for 11 days damn </t>
  </si>
  <si>
    <t>@Sara6590 ughhhh LAME  not cool at all.</t>
  </si>
  <si>
    <t>RealMenGlitter</t>
  </si>
  <si>
    <t>@fErNniii Still didnt find any vamps!  Welcome to twitter!  If youre totally clueless how to use it join the club took me forever</t>
  </si>
  <si>
    <t>tinydancer146</t>
  </si>
  <si>
    <t xml:space="preserve">@Xkiller_starX i feel ya! i got in my first wreck this weekend. my poor car </t>
  </si>
  <si>
    <t xml:space="preserve">my head hurts so bad </t>
  </si>
  <si>
    <t xml:space="preserve">Shut up, stomach! </t>
  </si>
  <si>
    <t>Idk why it didn't include the photo  http://twitpic.com/7h6jv</t>
  </si>
  <si>
    <t xml:space="preserve">uuuuuuuuggghhhh! no real player on my phone. </t>
  </si>
  <si>
    <t>LaurenEeeXox</t>
  </si>
  <si>
    <t xml:space="preserve">Reallyy wantss to see ne-yo and jeri hilsonnnnn </t>
  </si>
  <si>
    <t>jessabrace</t>
  </si>
  <si>
    <t xml:space="preserve">arizona ..its so sunny but i cant go outside </t>
  </si>
  <si>
    <t>BlkPride</t>
  </si>
  <si>
    <t>@NateG85    well I hope u had a great weekend sir...enjoy your day</t>
  </si>
  <si>
    <t>magic_of_carols</t>
  </si>
  <si>
    <t>@natii_m awww, get well soon  How long until Peru?</t>
  </si>
  <si>
    <t xml:space="preserve">@bestisalsati i heard Coraline is good too.. i haven't watched it </t>
  </si>
  <si>
    <t xml:space="preserve">completely freakin' out on this bug </t>
  </si>
  <si>
    <t>lorwaa</t>
  </si>
  <si>
    <t xml:space="preserve">listening o my music (Green Day, Guns N' Roses and Foo Fighters) and Talking to mates on msn   ohh.... and doing maths h/w </t>
  </si>
  <si>
    <t>Cinnamonly</t>
  </si>
  <si>
    <t>Back from London  Francis Capra &amp;amp; Jason Dohring are awesome!</t>
  </si>
  <si>
    <t xml:space="preserve">@garrison007 don't deleted my emails </t>
  </si>
  <si>
    <t>solerCardnas</t>
  </si>
  <si>
    <t xml:space="preserve">go to lunchh with --people </t>
  </si>
  <si>
    <t xml:space="preserve">@abparsons i would, but i am working </t>
  </si>
  <si>
    <t>@TimmyGotSoul  And then you said?</t>
  </si>
  <si>
    <t>JAndrewClark</t>
  </si>
  <si>
    <t xml:space="preserve">Dang it all epic fail </t>
  </si>
  <si>
    <t xml:space="preserve">my love, I miss you  </t>
  </si>
  <si>
    <t xml:space="preserve">interview went gud, just not sure the job is rite 4 me </t>
  </si>
  <si>
    <t>return2india</t>
  </si>
  <si>
    <t>#return2india Digital Transition, No locals  http://tinyurl.com/mcwbmf</t>
  </si>
  <si>
    <t>CHEWANNA</t>
  </si>
  <si>
    <t xml:space="preserve">Got a doc appt @ 2 hope everything is ok! </t>
  </si>
  <si>
    <t>CharlMEADOWS</t>
  </si>
  <si>
    <t>Cervical Cancer Injection  Ooouucchh!!!</t>
  </si>
  <si>
    <t>themudd</t>
  </si>
  <si>
    <t xml:space="preserve">I just spent on a lot on a sekkend looking pair of specs.... my old ones looked better </t>
  </si>
  <si>
    <t>TheDailyMel</t>
  </si>
  <si>
    <t xml:space="preserve">@RonisWeigh I feel your pain.  I threw my back out yesterday. </t>
  </si>
  <si>
    <t>amandaferraro</t>
  </si>
  <si>
    <t xml:space="preserve">Eating lunch and then working on my paper till its done! But not feeling so hot even with a two hour nap. </t>
  </si>
  <si>
    <t>melancholygeek</t>
  </si>
  <si>
    <t>@wutnot Thanks! I saw that clip before somewhere, but atm I just can't seem to find the time to blog about it  Once a Cavil always a Cavil</t>
  </si>
  <si>
    <t>CourtneyBbnc</t>
  </si>
  <si>
    <t xml:space="preserve">Freedom thank you drivers ed for being over. For today </t>
  </si>
  <si>
    <t>@istkomisch Nokia? There are some bad ones there, too, imo  @MWEB1 Yeah, maybe LOL</t>
  </si>
  <si>
    <t xml:space="preserve">I don't feelll gooooooodd </t>
  </si>
  <si>
    <t xml:space="preserve">Pissed I have to look at tb sale on ruelala from my phone!  </t>
  </si>
  <si>
    <t>SiraBah</t>
  </si>
  <si>
    <t>Uggggghhhh I'm sooooo mad right now and I hate it that I have no one to blame. All my fault. Dam dam dam  yall pray that everything wo ...</t>
  </si>
  <si>
    <t>kstang</t>
  </si>
  <si>
    <t xml:space="preserve">Just picked up 2 dozen cookies from @tiffstreats. Not fresh at all. Very disappointed </t>
  </si>
  <si>
    <t xml:space="preserve">@missmei T-Mobile are carrying on like cunts and telling me my contract is not up till 24th June when they dun said 1st when I rang!!! </t>
  </si>
  <si>
    <t>bschu1022</t>
  </si>
  <si>
    <t xml:space="preserve">@SonoranDragon My battery died yesterday. Within two hours the replacement battery died. I went 24 hours with no phone; it was tragic </t>
  </si>
  <si>
    <t>Allyson_Singsxo</t>
  </si>
  <si>
    <t>Sitting in starbucks wishing i had internet  stupid fredonia</t>
  </si>
  <si>
    <t>yay after a week my timetable is fixed, and now i hate it 1 more subject than i was wanting  but oh well its all about the end result</t>
  </si>
  <si>
    <t xml:space="preserve">@annief1 Sorry to hear your news </t>
  </si>
  <si>
    <t>ohaikath</t>
  </si>
  <si>
    <t xml:space="preserve">@hellorhiannon i would if i could bbh. give me benjaminnn? </t>
  </si>
  <si>
    <t xml:space="preserve">@AlexAllTimeLow to be honest im super stoked about the album so my impatience is happy when people leak great music </t>
  </si>
  <si>
    <t>mickrhm</t>
  </si>
  <si>
    <t xml:space="preserve">@IlanBr I guess its more about what the masses want to see - and the masses want to see saturation and pretty faces </t>
  </si>
  <si>
    <t>My tv radio thing dont work anymore due to the conversion.  no soaps today.</t>
  </si>
  <si>
    <t xml:space="preserve">@PacmanRetro unfortunately I don't have access to a mac for now, so app development is stalled at the ideas stage </t>
  </si>
  <si>
    <t xml:space="preserve">Ahh, the sound of band pratice by city hospital station. Summer is here </t>
  </si>
  <si>
    <t>Sara_Mooney</t>
  </si>
  <si>
    <t>Realizing that the Saturn dealership no longer has saturns in its showroom... They're now KIAs. Yech.  So sad.</t>
  </si>
  <si>
    <t xml:space="preserve">@BeautifulB89 Oh wow...lmao!!!!!! Moms and their beaus...I hate mines </t>
  </si>
  <si>
    <t>@Fearnecotton i missed you fearne  sunday wasn't the same without u on the radio</t>
  </si>
  <si>
    <t xml:space="preserve">Hmm... flaw in twitter plan: Being unable to check it all day to the wilderness meant a hell of lot of effort to catch with tweets! </t>
  </si>
  <si>
    <t>comtnclimr</t>
  </si>
  <si>
    <t xml:space="preserve">Somehow I lost my NASAtv on my work television. </t>
  </si>
  <si>
    <t>Home. Ran some errands this morning, but didn't go to practice. Still not feeling too good...  Doing Physics Online now, unfortunately.</t>
  </si>
  <si>
    <t xml:space="preserve">@ddlovato @jonasbrothers @m_callahan what do you think of the weather tonight in london?? Haha its awful ..I'm in the car </t>
  </si>
  <si>
    <t>nathaliaperez</t>
  </si>
  <si>
    <t xml:space="preserve">@tommcfly  hey wait up are you off to speak to me? </t>
  </si>
  <si>
    <t>JackPatterson_</t>
  </si>
  <si>
    <t xml:space="preserve">then on the way home A WASP FLEW UP MY TROUSERS AND STUNG ALL UP MY LEG! Trying 2 kill it i broke my watch. Now big exam 2moro </t>
  </si>
  <si>
    <t>jflo898</t>
  </si>
  <si>
    <t xml:space="preserve">@Kristin0517 i misss you, I'm sad that you are still feeling sick.... </t>
  </si>
  <si>
    <t xml:space="preserve">@LuckyBailey yea I believe so..you are too cruel </t>
  </si>
  <si>
    <t>RicCastelhano</t>
  </si>
  <si>
    <t xml:space="preserve">@mounibec : Im already at Portugal.My mobile was stolled in Rabat </t>
  </si>
  <si>
    <t>@jesuisunebanane nooo! I need u lol I wish I was at the zoo  schedules aren't as bad as I thought if it wasn't for sirius I'd be crazy</t>
  </si>
  <si>
    <t>KarenMSams</t>
  </si>
  <si>
    <t xml:space="preserve">Fading fast after worst night's sleep ever. Must rely on caffeine and loud music to make it until 5:30. </t>
  </si>
  <si>
    <t>mcm88</t>
  </si>
  <si>
    <t xml:space="preserve">Getting ready to go to the doctor.  </t>
  </si>
  <si>
    <t>I am totally beat. I am not ready for this week.  ! maybe pride wasn't such a good idea. Although it was fun!</t>
  </si>
  <si>
    <t>LeanneLaRawr</t>
  </si>
  <si>
    <t>it`s raining  my tv`s gonna go all spazzy</t>
  </si>
  <si>
    <t>bellamari</t>
  </si>
  <si>
    <t xml:space="preserve">Just dropped sister (@shortmoney) at the airport. Very sad she had to leave </t>
  </si>
  <si>
    <t>wiredonritalin</t>
  </si>
  <si>
    <t>@casscalogeraxxx you poor thing...   I will trade you though, had a bike accident yesterday, can barely move my right arm.</t>
  </si>
  <si>
    <t>carlykuppe</t>
  </si>
  <si>
    <t xml:space="preserve">I wish I felt as good as the weather is right now </t>
  </si>
  <si>
    <t xml:space="preserve">listening to my music (Green Day, Guns N' Roses and Foo Fighters) and talking to mates on msn  ohh ... and doing maths h/w </t>
  </si>
  <si>
    <t xml:space="preserve">vaccine...the worst thing ever; I'm headache, stomachache and I'm SO asleep and just because one stupid vaccine and I NEED to study math! </t>
  </si>
  <si>
    <t>skicrazy</t>
  </si>
  <si>
    <t xml:space="preserve">@coffee_smitten i miss you already </t>
  </si>
  <si>
    <t>cc21owat</t>
  </si>
  <si>
    <t xml:space="preserve">@sedwards182 Out until Monday-broken bone in foot </t>
  </si>
  <si>
    <t>tomorrow maths test and wednesday religion test  wish me luck!</t>
  </si>
  <si>
    <t>@sherchanel  you're going with antoinette? damn work to hell..ughhh. fuck paying for school.</t>
  </si>
  <si>
    <t xml:space="preserve">needs ALL the seniors to sign my yearbook. im going to miss them alllll! </t>
  </si>
  <si>
    <t>spoggirl</t>
  </si>
  <si>
    <t>I dont want to write my paaapppeerrrr!!!!!!!!!!!!!!!!! Nooooooooo!!!!!  oh well this is my last week!!!</t>
  </si>
  <si>
    <t>stephenjerzak</t>
  </si>
  <si>
    <t xml:space="preserve">My mac book will die in like 30 seconds! </t>
  </si>
  <si>
    <t>@james_a_michael...i got yelled at  i imagine Rocco is alive &amp;amp; well (ftr n all) i meant what i said yesterday...all of it. xo</t>
  </si>
  <si>
    <t>johnmoore26</t>
  </si>
  <si>
    <t>@ahj I had to go to work so couldnt come get any  x</t>
  </si>
  <si>
    <t xml:space="preserve">@arnegreyling very cool!!! I also want to change my hair </t>
  </si>
  <si>
    <t xml:space="preserve">@Kaye_Lovely Y-L is dead </t>
  </si>
  <si>
    <t>Lollypodxo</t>
  </si>
  <si>
    <t>meh, I need my friends  Come on, let it be wednesday already.</t>
  </si>
  <si>
    <t>ohhheyshelby</t>
  </si>
  <si>
    <t xml:space="preserve">just woke up and my throat is so sore i can't even talk. or swallow </t>
  </si>
  <si>
    <t>swtygal</t>
  </si>
  <si>
    <t xml:space="preserve">Saying a tearful gudbye </t>
  </si>
  <si>
    <t xml:space="preserve">@sheehanpaul Yup, it was the 1st option I tried - not working for some stupid reason </t>
  </si>
  <si>
    <t>mynameisclara</t>
  </si>
  <si>
    <t xml:space="preserve">@jonasbrothers http://twitpic.com/7gowf - LUCKY GIRLZZZZZZZZZZZZZ!! OH MAN, I WISH I COULD BE THERE </t>
  </si>
  <si>
    <t xml:space="preserve">Sigh. I knew he'd lecture but this time he really toyed around with the guilty conscience. '15% of your pay!' he repeated over n over </t>
  </si>
  <si>
    <t>kaypoots</t>
  </si>
  <si>
    <t xml:space="preserve">so i really want to go to Hotel Carolina but I'm pretty sure I have class that Friday until 5ish which means i'd miss the friday show </t>
  </si>
  <si>
    <t xml:space="preserve">i wanna live in ny </t>
  </si>
  <si>
    <t>sucks that i didn't get lvatt todaay  it better arrive tomorrow!</t>
  </si>
  <si>
    <t>themrpaulguy</t>
  </si>
  <si>
    <t xml:space="preserve">Forgot my headphones at home. No phoenix on the bus for me </t>
  </si>
  <si>
    <t>citykani</t>
  </si>
  <si>
    <t xml:space="preserve">.. leaving for work.. it's almost nine o clock pm. Sleep tight I wont </t>
  </si>
  <si>
    <t xml:space="preserve">i shut my blinds the rain is that bad </t>
  </si>
  <si>
    <t xml:space="preserve">A humble request to the good ppl in the world... Dump IE6... make my life just a little bit easier. Having to change CSS for IE6 sucks! </t>
  </si>
  <si>
    <t>AbsoluteBeauty</t>
  </si>
  <si>
    <t xml:space="preserve">@Soul4Saken good afternoon even though you didn't say hi to me </t>
  </si>
  <si>
    <t>so I'm back home, first day at work is over. =&amp;gt; headache  I need some chocolate ....</t>
  </si>
  <si>
    <t>Joshwang</t>
  </si>
  <si>
    <t xml:space="preserve">@classic_lbd Yeah. I can't be doing with sharing a room with my brother. Plus I need work. I'll miss everyone though. </t>
  </si>
  <si>
    <t>xx_soph</t>
  </si>
  <si>
    <t xml:space="preserve">so tired from the gym </t>
  </si>
  <si>
    <t>MarLeoBar</t>
  </si>
  <si>
    <t xml:space="preserve">@KChenoweth You look SOOO great! I wish I could buy your book, but it seems impossible for now </t>
  </si>
  <si>
    <t xml:space="preserve">there is no news at the apex today </t>
  </si>
  <si>
    <t xml:space="preserve">Damn, I've got a fat ass. </t>
  </si>
  <si>
    <t xml:space="preserve">@fireflyvodka1 boooooo facebook is blocked at work for me </t>
  </si>
  <si>
    <t>TaterBeee</t>
  </si>
  <si>
    <t xml:space="preserve">@The_Real_Payton babe! Come out here!!! I miss you </t>
  </si>
  <si>
    <t xml:space="preserve">Tip of the day: do your best not to start the day w/ a fight &amp;amp; leave mad; makes for a crappy day, esp when other blows off apology. </t>
  </si>
  <si>
    <t>jenniferleigh91</t>
  </si>
  <si>
    <t xml:space="preserve">bleeeh...bored...my entertainment. (the bean pie) is sleeping </t>
  </si>
  <si>
    <t>off to work!  but its my last weeeeek! woooo</t>
  </si>
  <si>
    <t>tiaababy</t>
  </si>
  <si>
    <t xml:space="preserve">outta class...bout2 head 2 the nail salon wit one of the girlss...then work lataa ugh...wishh i had the day off </t>
  </si>
  <si>
    <t xml:space="preserve">Din't get any email yet </t>
  </si>
  <si>
    <t>Jake needs a ton more exercise, dude is puffing after only 15 minutes of running around  http://bit.ly/FLCFy</t>
  </si>
  <si>
    <t>viirrnG</t>
  </si>
  <si>
    <t xml:space="preserve">Now I do nothing, I hate this day because I had to go out with my friends. But time is getting worse and everything is ruined </t>
  </si>
  <si>
    <t>kateklinck</t>
  </si>
  <si>
    <t xml:space="preserve">@eenglund jersey girls suck, boys suck, not having a car anymore sucks, and missing boston and everyone there is sooo sad </t>
  </si>
  <si>
    <t>MissToots</t>
  </si>
  <si>
    <t>@paulelgin thats not funny mister  its said</t>
  </si>
  <si>
    <t>daveygravys</t>
  </si>
  <si>
    <t xml:space="preserve">I hate people who steel other peoples lunches out of the lunch room. </t>
  </si>
  <si>
    <t>InlovewitJC</t>
  </si>
  <si>
    <t xml:space="preserve">Not gettin all my tweets,  wonder why? </t>
  </si>
  <si>
    <t>@HootyMcBoon *Wails* mines is on the top right.  I've been in bed all day because it hurts  Claire no like pain.</t>
  </si>
  <si>
    <t>@kendra_ftw i know  its gonna be torture</t>
  </si>
  <si>
    <t>GossipGirlEmma</t>
  </si>
  <si>
    <t xml:space="preserve">just seen the price of JonasBrothers tickets, cant afford that at all  im only a student! </t>
  </si>
  <si>
    <t>kumigumi</t>
  </si>
  <si>
    <t>@wushUdoin  you okay man?</t>
  </si>
  <si>
    <t>KelsiBramlett</t>
  </si>
  <si>
    <t xml:space="preserve">have practice at 8 everyday! im so worn out... where did my summer go? </t>
  </si>
  <si>
    <t>lazylou</t>
  </si>
  <si>
    <t>@sarahG oh no not you too  its so stressful isn't it! Matt's far too laid back about it all, im scared of being homeless and in labour :p</t>
  </si>
  <si>
    <t>reddknight</t>
  </si>
  <si>
    <t xml:space="preserve">my tweetdeck seems to be having issues </t>
  </si>
  <si>
    <t xml:space="preserve">It's not even lunch yet but I want some ramen </t>
  </si>
  <si>
    <t xml:space="preserve">I'm getting worried. Nic's flight is being delayed and I'm not sure why. </t>
  </si>
  <si>
    <t>JordonHughes</t>
  </si>
  <si>
    <t>I miss my little brother  I cant wait to see him this weekend &amp;lt;3</t>
  </si>
  <si>
    <t>DawnKeyoteh</t>
  </si>
  <si>
    <t xml:space="preserve">@KalebNation some people aren't great spellers </t>
  </si>
  <si>
    <t>sageroberson444</t>
  </si>
  <si>
    <t>GavinHolt</t>
  </si>
  <si>
    <t xml:space="preserve">@QuestionMarc77 it's pink </t>
  </si>
  <si>
    <t xml:space="preserve">@TheEllenShow OOOooo shame i cant see </t>
  </si>
  <si>
    <t>nrodnyc</t>
  </si>
  <si>
    <t xml:space="preserve">had a love affair with french fries this weekend...and now it's time to break-up. </t>
  </si>
  <si>
    <t xml:space="preserve">My throat is annoyingly sore today. </t>
  </si>
  <si>
    <t>yeahimdez</t>
  </si>
  <si>
    <t xml:space="preserve">i'm really sick with a sore throat; it hurts soo bad </t>
  </si>
  <si>
    <t>@Hollywelch that u smell.&amp;amp; ino about the @mileycyrus tickets, they are all sold out except birmingham too  i really wanted to go.</t>
  </si>
  <si>
    <t xml:space="preserve">I'm sad, it seems as though hardly anyone is tweeting today </t>
  </si>
  <si>
    <t>@Markiss215 um um um been there done that had to buy a new one  lol crazy part is we gets NO INSURANCE!!!!</t>
  </si>
  <si>
    <t>Cyclops213</t>
  </si>
  <si>
    <t xml:space="preserve">@acedtect Stream is not working for me </t>
  </si>
  <si>
    <t>nish212</t>
  </si>
  <si>
    <t>@prk215 thanks I'll go watch it nw. Did u c on perez they performed in the street  I want to meet them</t>
  </si>
  <si>
    <t xml:space="preserve">My mouth is so numb!  My tongue feels crazy  </t>
  </si>
  <si>
    <t>Chrome is way too slow, gonna try the full release!  http://bit.ly/182TVX</t>
  </si>
  <si>
    <t>MonicaPickkle</t>
  </si>
  <si>
    <t xml:space="preserve">hopefully this day will get better by seeing jackjack </t>
  </si>
  <si>
    <t>nathanw67</t>
  </si>
  <si>
    <t xml:space="preserve">Got to go out in the rain </t>
  </si>
  <si>
    <t>Guillin</t>
  </si>
  <si>
    <t>Home from work, time to play #wow. So sad to hear that the supporters of the dictator in Iran have resorted to violence  #iranelection</t>
  </si>
  <si>
    <t>englishgal1982</t>
  </si>
  <si>
    <t xml:space="preserve">going to get surgery on my broken ankle..... </t>
  </si>
  <si>
    <t xml:space="preserve">My iPod isn't working!!! </t>
  </si>
  <si>
    <t xml:space="preserve">@pickwick I love thunderstorms. But we never have them down here. </t>
  </si>
  <si>
    <t>4angel13</t>
  </si>
  <si>
    <t xml:space="preserve"> time should go by</t>
  </si>
  <si>
    <t>deeedod</t>
  </si>
  <si>
    <t xml:space="preserve">i hate mcdonalds!sick </t>
  </si>
  <si>
    <t xml:space="preserve">not much, man at work, 12yr old up stairs, i'm all alone </t>
  </si>
  <si>
    <t>@JelleDeVroe nope sorry  just a few uk dates to get me back in the swing. haven't done anything since last year lol.</t>
  </si>
  <si>
    <t xml:space="preserve">@yankaykay That's so true </t>
  </si>
  <si>
    <t>MajandiThere</t>
  </si>
  <si>
    <t xml:space="preserve">@ThereSkippy I'd really like one of them, but at a rate of 45 EURO per month? Probably not .. </t>
  </si>
  <si>
    <t xml:space="preserve">Installing Perfect World, giving that game a shot again to prepare for DDO trial to end </t>
  </si>
  <si>
    <t>obcomTW33Kr</t>
  </si>
  <si>
    <t xml:space="preserve">@pinkpout aw i no gets to work with you </t>
  </si>
  <si>
    <t>seyhee0919</t>
  </si>
  <si>
    <t xml:space="preserve">@portablemonkey according to Lili, it's still not set for end of July. their facebook fan page says same. </t>
  </si>
  <si>
    <t>acruz_</t>
  </si>
  <si>
    <t>Way empty. BOO ! my mom made me give Her all my Jonas memoriess. it's going I'm the box  boo!</t>
  </si>
  <si>
    <t>loopyallie</t>
  </si>
  <si>
    <t xml:space="preserve">@DIVAmagazine  It seems smaller and lighter, the pages are getting less and less </t>
  </si>
  <si>
    <t>brandyfish</t>
  </si>
  <si>
    <t xml:space="preserve">Fuck! I'm stressed! </t>
  </si>
  <si>
    <t>missing the scruffbag though  - need to look forward seeing st ives tomoro instead!</t>
  </si>
  <si>
    <t>cinNmonGirl</t>
  </si>
  <si>
    <t>the world is Crazy  #Azadi</t>
  </si>
  <si>
    <t xml:space="preserve">@tylerconium tell me about it! I try blocking them but somehow they're back </t>
  </si>
  <si>
    <t>Mrskatcarey</t>
  </si>
  <si>
    <t>Just woke up and I have to go to work, I'm still on Hawaii time  and I'm waisting my days.</t>
  </si>
  <si>
    <t xml:space="preserve">Watching The Exorcist!!! Feck feck feck feck!! This is scarier than the spider stories </t>
  </si>
  <si>
    <t>Takito20</t>
  </si>
  <si>
    <t xml:space="preserve">thank u!! taking finals!! </t>
  </si>
  <si>
    <t>favolaurbana</t>
  </si>
  <si>
    <t>@cupcakecola Still having the problem  Not so twitterific times. :-/ How did you fix it?</t>
  </si>
  <si>
    <t>BritLitChick</t>
  </si>
  <si>
    <t xml:space="preserve">@matthewbivins It's that little part of your heart that is telling you that the world should be deprived of J,LC no longer.   </t>
  </si>
  <si>
    <t xml:space="preserve">I've only written HALF of my target for today!? I've been writing FOREVER </t>
  </si>
  <si>
    <t>So andrew changed his number. Im going to cry.  wtf</t>
  </si>
  <si>
    <t xml:space="preserve">@BetsyHaffner y'arr! you had to go there. some of us have to work on tuesday (as well as monday).... </t>
  </si>
  <si>
    <t>justiniee</t>
  </si>
  <si>
    <t xml:space="preserve">working on Haight today I hate trying to find parking out there </t>
  </si>
  <si>
    <t xml:space="preserve">@davejmatthews i think i might be broken..i dont know how to talk to you anymore </t>
  </si>
  <si>
    <t>eman0123</t>
  </si>
  <si>
    <t xml:space="preserve">so i was attempting to upgrade wordpress to 2.8 and it totally hosed my web server </t>
  </si>
  <si>
    <t>paullette_elena</t>
  </si>
  <si>
    <t xml:space="preserve">I am serious im leaving the twitter world unless someone stops me ..  why doesn't anyone seem to answer my tweets </t>
  </si>
  <si>
    <t>Maha_ks</t>
  </si>
  <si>
    <t xml:space="preserve">@pamsykes if the designers are objective about their own design, half things wud be okay. many a time they get attached to their designs </t>
  </si>
  <si>
    <t xml:space="preserve">youtube is being annoying :| i wanna watch the new JONAS epi </t>
  </si>
  <si>
    <t>GindyGill</t>
  </si>
  <si>
    <t xml:space="preserve">@alexandramusic wait till weds! The rain is guna be worse! </t>
  </si>
  <si>
    <t xml:space="preserve">@Amanda21crook theres somethin strange,in the neighbour hood..who ya guna call? JANO! ha.im skint this wk n workin n col </t>
  </si>
  <si>
    <t>kmur4688</t>
  </si>
  <si>
    <t xml:space="preserve">@broskiii too much for a 140 character limit, lol. </t>
  </si>
  <si>
    <t>@sallyLFC I haven't seen that Spongebob episode but it also sounds like me, unfortunately  I'm also lastminute.com with them as well!</t>
  </si>
  <si>
    <t xml:space="preserve">@CityGirl912 I guess it is my fault... </t>
  </si>
  <si>
    <t>RayZorback</t>
  </si>
  <si>
    <t xml:space="preserve">@ImGingerSmith people are &amp;quot;okay&amp;quot; with it cuz they think they have a voice/vote/choice. But they don't. </t>
  </si>
  <si>
    <t>Sarahtwittwoo</t>
  </si>
  <si>
    <t>@ahj damn! we have no storms at all  I love a good thunder storm.</t>
  </si>
  <si>
    <t xml:space="preserve">@uniquelynique haha shut the hell up... I hate you rigt now!!! </t>
  </si>
  <si>
    <t>I think i picked a wrong day to have a party   &amp;lt;&amp;lt;3 shell&amp;gt;</t>
  </si>
  <si>
    <t xml:space="preserve">@Jeelzz exactly, also got it slammed into a door (finger got stuck, had to open to get out), and hit someone that threw a ding dong at me </t>
  </si>
  <si>
    <t>mustofia</t>
  </si>
  <si>
    <t xml:space="preserve">ee, my fingers feel horrible because i superglued them together before </t>
  </si>
  <si>
    <t>CatalinaEllis</t>
  </si>
  <si>
    <t xml:space="preserve">mountain traffic stinks. No alternate routes </t>
  </si>
  <si>
    <t>meellen89</t>
  </si>
  <si>
    <t xml:space="preserve">Beautiful day!!! Jealous of anyone who doesn't have to work and study </t>
  </si>
  <si>
    <t>SuzSo</t>
  </si>
  <si>
    <t>@sgbarnes sorry to hear about the sprinklers.  when does vacay start &amp;amp; where ya goin'?</t>
  </si>
  <si>
    <t>@Steampunker WTF that's rediculous  Did they feed your dog filet mignon and perrier? &amp;gt;.&amp;lt;</t>
  </si>
  <si>
    <t>siriusismyhero</t>
  </si>
  <si>
    <t>One question:  Why are Kevin, Joe and Nick in London when we need them HERE for the album release?!  We miss you, hurry home boys!</t>
  </si>
  <si>
    <t xml:space="preserve">stress headache </t>
  </si>
  <si>
    <t xml:space="preserve">Playing a really sad military version of I'm Already There by Lonestar </t>
  </si>
  <si>
    <t>Aww. @natalidelconte is not doing BOL full time any more (Tues + Wed only).  We'll miss you.</t>
  </si>
  <si>
    <t>Studying all day, everyday!  Lol. Yay! Happy birthday, janice!</t>
  </si>
  <si>
    <t>Guiltylka</t>
  </si>
  <si>
    <t xml:space="preserve">gotta write 15 pages about witches in the middle ages by thursday </t>
  </si>
  <si>
    <t xml:space="preserve">Twitter is acting funny again </t>
  </si>
  <si>
    <t>karthikp</t>
  </si>
  <si>
    <t xml:space="preserve">really need to estimate my eating capacity! this is the nth time food is getting wasted </t>
  </si>
  <si>
    <t>DaRadar</t>
  </si>
  <si>
    <t xml:space="preserve">Even though I have no children I've just seen an ad on tv for a cd called DAD ROCKS and totally want it....think I'm getting old </t>
  </si>
  <si>
    <t>joiemayfield</t>
  </si>
  <si>
    <t xml:space="preserve">I tried to put a song lyric for my last update, but it was too long. </t>
  </si>
  <si>
    <t>MrsWomack</t>
  </si>
  <si>
    <t xml:space="preserve">Time to check out of the hotel and WAIT.  </t>
  </si>
  <si>
    <t>tobiasglass</t>
  </si>
  <si>
    <t xml:space="preserve">is muffin-topping over my jeans! </t>
  </si>
  <si>
    <t>littlejennie</t>
  </si>
  <si>
    <t>Still not done the report  Early in to do it as brain is like mushy peas now!</t>
  </si>
  <si>
    <t>@hdurina my comp is without power adapter  .. waiting for replacement to arrive. In the meantime, I am a refugee-computer-user :-/</t>
  </si>
  <si>
    <t>DameRachel</t>
  </si>
  <si>
    <t xml:space="preserve">Mouth is killing  cant even think bout working missin benjii </t>
  </si>
  <si>
    <t xml:space="preserve">waiting for my sister to bring me to the doctor's office </t>
  </si>
  <si>
    <t xml:space="preserve">eurgh I hate being ill! </t>
  </si>
  <si>
    <t xml:space="preserve">I did not get enough sleep. </t>
  </si>
  <si>
    <t>elenaangara</t>
  </si>
  <si>
    <t>@mitchelmusso i just wish i could go to your signing. but my mom is a HUGE bitch.  and wont let me.</t>
  </si>
  <si>
    <t>Gonna be a bad one the electrics keep crapping out, not good in the middle of printing a book  so far its the lights only.</t>
  </si>
  <si>
    <t>ingegoesbroadwa</t>
  </si>
  <si>
    <t xml:space="preserve">hmm. now seriously starting to freak out when I think of testweek </t>
  </si>
  <si>
    <t>@mikal_d nah not a fan of hers whats so ever  lol</t>
  </si>
  <si>
    <t>jduncombe</t>
  </si>
  <si>
    <t xml:space="preserve">Updated Website, Forum Logo updated, Awaiting dinner, looking stormy, Chance of lightning 80%, Rain 70%, </t>
  </si>
  <si>
    <t xml:space="preserve">@rodrigomx http://twitpic.com/7h41m - Solidarity from Poland. </t>
  </si>
  <si>
    <t>Gabbi429</t>
  </si>
  <si>
    <t>Feeling good today..I finally woke up around 1. I was up all night with insomnia.    I think it was from the heat.</t>
  </si>
  <si>
    <t xml:space="preserve">Has to find a new place to live </t>
  </si>
  <si>
    <t>michaelhalby</t>
  </si>
  <si>
    <t xml:space="preserve">getting furloughed probably  </t>
  </si>
  <si>
    <t xml:space="preserve">@EvertB Oh bugger, missed you on the radio. Been stuck on the phone for 45 mins. SOrry </t>
  </si>
  <si>
    <t xml:space="preserve">@iiiccchhhaaa : What's wrong with Basso, Lingerie Ranger? </t>
  </si>
  <si>
    <t xml:space="preserve">Everyone hates me..... Ugh if  i could just be skinny </t>
  </si>
  <si>
    <t xml:space="preserve">@Rix_ie I have no idea myself so... </t>
  </si>
  <si>
    <t>cstenner</t>
  </si>
  <si>
    <t xml:space="preserve">Drinking tea for the first time evah.  Ain't too bad - still can't talk though.  When is this crap going to stop?!  May leave work early. </t>
  </si>
  <si>
    <t xml:space="preserve">I went shopping today... after 3 hours of going round the shops i only got a summer dress.. i'm loosing hope in the English high street </t>
  </si>
  <si>
    <t>shelbygagnon</t>
  </si>
  <si>
    <t>SO thankful for Immitrex!  Day 2 of migraine  #fb</t>
  </si>
  <si>
    <t>tsmichal</t>
  </si>
  <si>
    <t xml:space="preserve">just got off work, wanted to go home and get in the pool.But I think it is going to rain. </t>
  </si>
  <si>
    <t>Abbyabster</t>
  </si>
  <si>
    <t>is not v. happy about the rain!!!!!!!!!!!!! it cancelled my rounders match  boohoo</t>
  </si>
  <si>
    <t>stickerset</t>
  </si>
  <si>
    <t>@Kkosatka I don't think I wanna know what goes on in that head of yours sometimes.. Ahw KK get better  no more vodka! And no judging lol</t>
  </si>
  <si>
    <t>she said &amp;quot;see you is a jumpoff freaky dick suckin cum drinkin dick in the booty ass young bitch, thats all you damn is&amp;quot;  all in one breath</t>
  </si>
  <si>
    <t xml:space="preserve">@sophiemcflyx I love horror films, but it totally takes the fun out of it when i crack jokes... </t>
  </si>
  <si>
    <t>WebNextUp</t>
  </si>
  <si>
    <t xml:space="preserve">#Microsoft announces its intention to cease development and marketing of #Microsoft #Money http://bit.ly/S7Ff1 #fail </t>
  </si>
  <si>
    <t xml:space="preserve">i have to go get a shot. i hate shots, i'm so scared </t>
  </si>
  <si>
    <t>Is wondering if we are going to totally miss getting a storm  not fair if we do I love them</t>
  </si>
  <si>
    <t>TamyGermany</t>
  </si>
  <si>
    <t>ItÂ´s raining in my section of Germany  But i hope, the summer will come soon. Let the sunshineeeeeeee, let the sunshine in...the sunshinee</t>
  </si>
  <si>
    <t xml:space="preserve">Our apologies to all beta testers. We realized it was virtually impossible to compile for 2.x </t>
  </si>
  <si>
    <t>@mellicherry omg!realy?then have u go to the clinic? My day was kinda ok. Didnt go for jogging  ilyt!!</t>
  </si>
  <si>
    <t>TOfoodie</t>
  </si>
  <si>
    <t xml:space="preserve">@vijayaselvaraju @Bev_W At a media event tonight. Gonna miss Food Inc. premier tho </t>
  </si>
  <si>
    <t>ArryRoberts</t>
  </si>
  <si>
    <t xml:space="preserve">@calebcherry Yup </t>
  </si>
  <si>
    <t>jesslowe94</t>
  </si>
  <si>
    <t xml:space="preserve">i don't think i can survive 2 hours in an exam hall tomorrow. i hate statistics </t>
  </si>
  <si>
    <t xml:space="preserve">Ughhhhh I ate too much. </t>
  </si>
  <si>
    <t>Rarely blown this is one of those occassions  wish I had a sleeping cocktail. And my weapons of choice for when I wake.</t>
  </si>
  <si>
    <t>IsIs_nAhIr</t>
  </si>
  <si>
    <t xml:space="preserve">HaNgoVer!!!!!!!!!!!!! </t>
  </si>
  <si>
    <t>NotTrashHouston</t>
  </si>
  <si>
    <t xml:space="preserve">its soooooo hot outside </t>
  </si>
  <si>
    <t>RachelBarefoot</t>
  </si>
  <si>
    <t xml:space="preserve">My teeth hurt! </t>
  </si>
  <si>
    <t>stargirllea</t>
  </si>
  <si>
    <t xml:space="preserve">Work will be the end of me will be here for hours yet. Boo </t>
  </si>
  <si>
    <t>Shawnabarnscher</t>
  </si>
  <si>
    <t>MIDTERM today booo  wish me luck!!</t>
  </si>
  <si>
    <t xml:space="preserve">@Hollywelch t4 on the beach has sold out </t>
  </si>
  <si>
    <t>KeeleighG</t>
  </si>
  <si>
    <t xml:space="preserve">its raining outside its making me sad </t>
  </si>
  <si>
    <t>bonxx</t>
  </si>
  <si>
    <t xml:space="preserve">i miss my car so bad </t>
  </si>
  <si>
    <t xml:space="preserve">now i feel homesick </t>
  </si>
  <si>
    <t xml:space="preserve">@speedyb oh dear </t>
  </si>
  <si>
    <t xml:space="preserve">@billbeckett oh i know this 1 it's . . . oh i 4got </t>
  </si>
  <si>
    <t xml:space="preserve">Fuck i busted my hand again </t>
  </si>
  <si>
    <t>Bunny_Amour</t>
  </si>
  <si>
    <t>@Aktivizz I know right?  *sigh* I'll get one soon tho.</t>
  </si>
  <si>
    <t>Cami is not coming to my house  .. I will have to do maths homework allone</t>
  </si>
  <si>
    <t>taina423</t>
  </si>
  <si>
    <t xml:space="preserve">Today sucks! </t>
  </si>
  <si>
    <t>lingoc</t>
  </si>
  <si>
    <t xml:space="preserve">waiting for my pup to come home from the vet </t>
  </si>
  <si>
    <t>Trevor_James</t>
  </si>
  <si>
    <t xml:space="preserve">@johnthetoilet sounds like fun Ill be walking into the torture chamber in about 10 min </t>
  </si>
  <si>
    <t>katieloo1994</t>
  </si>
  <si>
    <t>@ddlovato hope your tummy gets better!! i was going to be watching the show tonight but it is to far from my house.    xxx</t>
  </si>
  <si>
    <t xml:space="preserve">appointment with miss chanell made.....gotta make the trip to the hair store now </t>
  </si>
  <si>
    <t>Meowme2010</t>
  </si>
  <si>
    <t xml:space="preserve">I started my first class.The professor spoke for only 15 minutes; we worked in groups the rest of the three hours.  I need sleep </t>
  </si>
  <si>
    <t>jterrace</t>
  </si>
  <si>
    <t xml:space="preserve">never has anything new to tell people because they've already seen it on Facebook </t>
  </si>
  <si>
    <t xml:space="preserve">Yo Gabba Gabba is really the freakiest show everrr. </t>
  </si>
  <si>
    <t xml:space="preserve">hmmm i foolishly believed @tom_clint when he said 'drag me to hell' wasn't a scary film. Damn that boy! Scared now </t>
  </si>
  <si>
    <t xml:space="preserve">Been in bed all weekend with a migraine that still hasn't gone  Spent the nite sleeping in the bathroom last night it was that bad </t>
  </si>
  <si>
    <t>hayleydixon</t>
  </si>
  <si>
    <t>packing up the car to leave  err.byebye twitter</t>
  </si>
  <si>
    <t>crunk2009</t>
  </si>
  <si>
    <t xml:space="preserve">@MissKeriBaby whats good keri u never reply </t>
  </si>
  <si>
    <t>Nickerbop</t>
  </si>
  <si>
    <t>@branditopolis omg that was the time we saw a pancake breakfast on the way home at 8am but we only had my debit card  that sucked</t>
  </si>
  <si>
    <t xml:space="preserve">#twitterfox aint working </t>
  </si>
  <si>
    <t xml:space="preserve">@IAmBecomeSpanky sorry...my bad </t>
  </si>
  <si>
    <t>kariescott</t>
  </si>
  <si>
    <t>Both kids low grade fever.     hope it's nothing.</t>
  </si>
  <si>
    <t xml:space="preserve">is a little cranky that Steak &amp;amp; Shake doesn't have taco salads any more, especially since that's the only reason he went...  </t>
  </si>
  <si>
    <t>Pajamaband</t>
  </si>
  <si>
    <t>Here's a shot from the indie movie I'm doing from yestersay. No time for band practice right now  http://twitpic.com/7h7bg</t>
  </si>
  <si>
    <t>dpmse</t>
  </si>
  <si>
    <t xml:space="preserve">@nicolelv for dinner? I love hula hoops! None on the menu here </t>
  </si>
  <si>
    <t>_Mikeyd_</t>
  </si>
  <si>
    <t>@haleighasaur Aww  did you buy it? Miss you too!</t>
  </si>
  <si>
    <t>iloveAlanR</t>
  </si>
  <si>
    <t xml:space="preserve">is it true??? please i need 2 know </t>
  </si>
  <si>
    <t xml:space="preserve">Is pissed off, can't believe I'm still here. Someone come and collect me and make me smile </t>
  </si>
  <si>
    <t xml:space="preserve">Just woke up I must be poorly </t>
  </si>
  <si>
    <t xml:space="preserve">My new Miss Selfridge Dress just came in, in the wrong size. searching ebay for another because its discontinued </t>
  </si>
  <si>
    <t xml:space="preserve">WTF.. Now we got lightning but no thunder &amp;amp; no rain... Spooky </t>
  </si>
  <si>
    <t xml:space="preserve">@andinarvaez it's totally jacked on the access ramp, too. </t>
  </si>
  <si>
    <t>TankaBar_Eric</t>
  </si>
  <si>
    <t>@lopps_1999 ugh, it's what was decide,  I know there are plenty of other video sites, but #youtube is supposed to be #king Right?</t>
  </si>
  <si>
    <t>sherniece</t>
  </si>
  <si>
    <t xml:space="preserve">just had fries..and is sulking over her frikkin straight hair </t>
  </si>
  <si>
    <t>pamcohen</t>
  </si>
  <si>
    <t xml:space="preserve">@alliehochstein I have a VCR but only 17 analog channels...that's good for shows on the major networks but not the ones off them! </t>
  </si>
  <si>
    <t xml:space="preserve">@TeamHate I am! ...but I'm in Santa Cruz </t>
  </si>
  <si>
    <t>toddk01</t>
  </si>
  <si>
    <t>Welcome to Monday!   Glad Tina had a great weekend!</t>
  </si>
  <si>
    <t>megsters</t>
  </si>
  <si>
    <t xml:space="preserve">Got to find a new hair place, mine was shut down. </t>
  </si>
  <si>
    <t>@thomaszander Thanks. I cud not find koffice2.0 for fedora 10 repo. moreover my entire KDE is built on src trunk  ..</t>
  </si>
  <si>
    <t>itsacheapshot</t>
  </si>
  <si>
    <t xml:space="preserve">new stretcher = swollen ear....ouch </t>
  </si>
  <si>
    <t xml:space="preserve">im so jealous of megan fox!!! shes soo pretty!!! </t>
  </si>
  <si>
    <t xml:space="preserve">back from work... argh, I hate working at oppressive weather </t>
  </si>
  <si>
    <t xml:space="preserve">I've had to decommission my favourite pair of jeans due to a tear in a most unfortunate location </t>
  </si>
  <si>
    <t>nikki_d</t>
  </si>
  <si>
    <t xml:space="preserve">@koa Ha! And yes, back to 2 phones </t>
  </si>
  <si>
    <t>daintiness</t>
  </si>
  <si>
    <t xml:space="preserve">It's so cold and im alone, and it's raining, it's so quiet. SAD </t>
  </si>
  <si>
    <t>Bridgey27</t>
  </si>
  <si>
    <t xml:space="preserve">it's too nice outside to be inside working! </t>
  </si>
  <si>
    <t>You're right- I did not want milk with my cereal this morning. Thanks for finishing it off  #squarespace</t>
  </si>
  <si>
    <t>@fluffs76 I promise I will get that froglet cash to you asap after this b@stard migraine has gone  Sorry xx</t>
  </si>
  <si>
    <t xml:space="preserve">The Raspberry Ripple ice cream has run out of Raspberry Ripples </t>
  </si>
  <si>
    <t>@mattmaronna but you already spoiled the ending.   we should still do it.</t>
  </si>
  <si>
    <t>WDWJill</t>
  </si>
  <si>
    <t xml:space="preserve">Sitting in a safety forum...the herbert's chocolate bars are on a different table. </t>
  </si>
  <si>
    <t>@dwai You'll be surprised how much ISPs in India are now cooperating with the Govt.  They have successfully blocked most VOIP services!</t>
  </si>
  <si>
    <t>JamieBellal</t>
  </si>
  <si>
    <t xml:space="preserve">@BeckyKingston  Geography, Spanish, and Business Studies. Regret taking business though, Its a real pain. </t>
  </si>
  <si>
    <t>rockstaraaron</t>
  </si>
  <si>
    <t>spent way too much money at the dentist today  I prefer a tiara to a crown.</t>
  </si>
  <si>
    <t>JLchampagnejam</t>
  </si>
  <si>
    <t xml:space="preserve">i wish i understood this twitter stufff. i even looked up on google how to understand this site. im a confused and distraught giirl. </t>
  </si>
  <si>
    <t xml:space="preserve">@pickwick The most our lazy clouds can do is thunder. If you look at the BBC weather thing, we're always just on the edge of a storm. </t>
  </si>
  <si>
    <t>Dubs420</t>
  </si>
  <si>
    <t>New saftey shirts for the base  http://tinyurl.com/llra8r</t>
  </si>
  <si>
    <t>pureglenn2k</t>
  </si>
  <si>
    <t xml:space="preserve">@cutespacekadet Just had a downpour in Manchester! And I'm both coatless &amp;amp; brollyless!! </t>
  </si>
  <si>
    <t>Got a meeaannn hangover!!  Didn't even make it to work.</t>
  </si>
  <si>
    <t>kq_mm</t>
  </si>
  <si>
    <t xml:space="preserve">I don't know if I can survive living in this house for another year </t>
  </si>
  <si>
    <t>@avasmommy I thought I was.  I'm now following you</t>
  </si>
  <si>
    <t>Clau_G</t>
  </si>
  <si>
    <t xml:space="preserve">@micabedoya twittering even in class uh!! you are a twitter adict and i think me too </t>
  </si>
  <si>
    <t xml:space="preserve">Sick at home today.This is much worse than a Monday at work </t>
  </si>
  <si>
    <t xml:space="preserve">Well i'm not gonna be takin classes this semester. Start in fall. </t>
  </si>
  <si>
    <t xml:space="preserve">i started making bracelets, but i have no creative inspiration today </t>
  </si>
  <si>
    <t>kathe</t>
  </si>
  <si>
    <t xml:space="preserve">I've been neglecting my Twitter </t>
  </si>
  <si>
    <t>There's no fighting it, I have a cold  I haven't been sick since January though so I guess that's a pretty good run.</t>
  </si>
  <si>
    <t xml:space="preserve">Getting ready to leave savannah   </t>
  </si>
  <si>
    <t>No jones  i'm saddened Sink Into Me;</t>
  </si>
  <si>
    <t xml:space="preserve">I've got three other days not in school, and this means much science h/w from mcguinness. </t>
  </si>
  <si>
    <t xml:space="preserve">OMG THE RAIN I DON'T LIKE IT. </t>
  </si>
  <si>
    <t>DareMaster</t>
  </si>
  <si>
    <t xml:space="preserve">angry e-mail to my cu &amp;amp; applied for a mortgage w/ a different cu. I am taking my money elsewhere after this.  I just wanted a call back </t>
  </si>
  <si>
    <t>bmvztx</t>
  </si>
  <si>
    <t xml:space="preserve">Knee unlocked on it's own hmmm.. @Emily_Paige88 yeah I can't believe another weekend went by </t>
  </si>
  <si>
    <t>xJanessabrazilx</t>
  </si>
  <si>
    <t xml:space="preserve">@Siq1369 well not that bad, but bad enough that im thinking about to change my flight to tonite </t>
  </si>
  <si>
    <t xml:space="preserve">@Hooded Might cry.  Going to go to town soon as to get the new one now.  </t>
  </si>
  <si>
    <t>LOL. I have to work with a not ugly guy all summer  kill me now!</t>
  </si>
  <si>
    <t>LStallworthy</t>
  </si>
  <si>
    <t>@tracecyrus http://twitpic.com/7grmx - I can't go to your concert in the UK. My parents won't let me   BTW Trace you're married to th ...</t>
  </si>
  <si>
    <t>@reemerband i dont know if i added you right on blog tv, help please  x</t>
  </si>
  <si>
    <t>strawberry_gash</t>
  </si>
  <si>
    <t xml:space="preserve">@ddlovato Good for you Demi! I've only been following you for a little while, what's wrong with your stomach? Mine keeps acting up too. </t>
  </si>
  <si>
    <t xml:space="preserve">Waiting at the storage to pay bill...said they would be back at 12:30... No sign of them. </t>
  </si>
  <si>
    <t xml:space="preserve">@Idristwilight oh wow. Well I definitely can't vote. lol it sucks being old </t>
  </si>
  <si>
    <t>Sunburns hurt  i wanna cry.</t>
  </si>
  <si>
    <t xml:space="preserve">Has to go to the doctor at 2.. </t>
  </si>
  <si>
    <t xml:space="preserve">head hurts sooooo much. </t>
  </si>
  <si>
    <t>andreilarin</t>
  </si>
  <si>
    <t xml:space="preserve">feel like going out today instead of studying for org. behavior!! </t>
  </si>
  <si>
    <t>itsb3zy</t>
  </si>
  <si>
    <t xml:space="preserve">I miss my mustache.. </t>
  </si>
  <si>
    <t>Emoneylxc</t>
  </si>
  <si>
    <t xml:space="preserve">@mariawillbeokay what about me </t>
  </si>
  <si>
    <t xml:space="preserve">Uggghhh I don't wanna go to my behind the wheel class </t>
  </si>
  <si>
    <t xml:space="preserve">The rain has arrived </t>
  </si>
  <si>
    <t>mousewords</t>
  </si>
  <si>
    <t xml:space="preserve">@theatermonkey I might do that  In the meantime, I'm praying hard </t>
  </si>
  <si>
    <t>JenniferCamilla</t>
  </si>
  <si>
    <t xml:space="preserve">making a new blog. I couldn't find my old one </t>
  </si>
  <si>
    <t>kerriestrong</t>
  </si>
  <si>
    <t xml:space="preserve">is gutted her friend is going back to dubai already </t>
  </si>
  <si>
    <t xml:space="preserve">@buttab Hate is such a strong wrong..I just dislike ya oy Kobe!!!  haha lol  Wuz good...he got his 4th ring &amp;amp; MVP...Boooooooooo </t>
  </si>
  <si>
    <t>@Pro_94JBIT aw! Hey! V arent leavin u out! V nvr will! Dont think that!  i'll send it tom k? Giv me ur email id...</t>
  </si>
  <si>
    <t>@MissChriis saad  i miss you too i'm bored as hell . i've got to go  . Could you please dowland for me all the new video about the...</t>
  </si>
  <si>
    <t>alnapp</t>
  </si>
  <si>
    <t xml:space="preserve">@johnlsheridan at least you are not cycling through it </t>
  </si>
  <si>
    <t>maychia21</t>
  </si>
  <si>
    <t xml:space="preserve">Homeward bound to dirty city. </t>
  </si>
  <si>
    <t>audreyastonish</t>
  </si>
  <si>
    <t xml:space="preserve">i'm trying to seperate my time to spend it with all of you today, but i dont think im gonna get to everyone </t>
  </si>
  <si>
    <t>Verynicegirl</t>
  </si>
  <si>
    <t>going home after work to pack  moving this weekend... anyone that wants to help is more than welcome lol</t>
  </si>
  <si>
    <t>ryanmeloyDOTcom</t>
  </si>
  <si>
    <t>jrodn09</t>
  </si>
  <si>
    <t xml:space="preserve">Get up-check, take a shower- check, eat lunch- on the way, work-........ Don't make me </t>
  </si>
  <si>
    <t>davidvines</t>
  </si>
  <si>
    <t xml:space="preserve">you know what SoHo needs?  more shoe stores.  ugh only food I can find  are street carts and a Wendys </t>
  </si>
  <si>
    <t>awake and wish her mom felt better  Also time to lv the hunter again.</t>
  </si>
  <si>
    <t>alibasket420</t>
  </si>
  <si>
    <t xml:space="preserve">Getting ready to go to my friends awards ceremony at Colonial High school. I'm going to miss American Idol tonight </t>
  </si>
  <si>
    <t>Fatheaddlt</t>
  </si>
  <si>
    <t xml:space="preserve">I hate mondays...been workin since 7am...getting out at 7pm </t>
  </si>
  <si>
    <t xml:space="preserve">@Live_Love_Shari and its not like I can put music back on it cuz my pc is broken </t>
  </si>
  <si>
    <t>sjsharktank</t>
  </si>
  <si>
    <t>Updated lineup for Outside Lands 2009...looks like I'll end up getting the 3 day pass, which in total will cost $250  http://znl.me/XYY13</t>
  </si>
  <si>
    <t>ThaPenh</t>
  </si>
  <si>
    <t xml:space="preserve">@adreneelynrush no don't go.. </t>
  </si>
  <si>
    <t xml:space="preserve">@antkatie omg dude almost died this morning I hit a guard  rail poor betsy </t>
  </si>
  <si>
    <t>@sarahb29 We only got the edge of it  I want the full on thunder and lightening that was heading over matlock when I left. I love storms.</t>
  </si>
  <si>
    <t>going to work  x</t>
  </si>
  <si>
    <t>jump_around</t>
  </si>
  <si>
    <t xml:space="preserve">back from London...... </t>
  </si>
  <si>
    <t>Smalls1123</t>
  </si>
  <si>
    <t xml:space="preserve">Just want to go home have been gone for like an hour and already want to leave </t>
  </si>
  <si>
    <t>ealanabad</t>
  </si>
  <si>
    <t xml:space="preserve">no more sports to watch </t>
  </si>
  <si>
    <t xml:space="preserve">@buttab Hate is such a strong wrong..I just dislike ya boy Kobe!!! haha lol Wuz good...he got his 4th ring &amp;amp; MVP...Boooooooooo </t>
  </si>
  <si>
    <t xml:space="preserve">@tsevis able to replace it now that Apple stopped producing them.. </t>
  </si>
  <si>
    <t xml:space="preserve">@chrisbharrison With Dave gone..Wes is next on my list to go! Jillian is awesome and I hope she ends up with a great guy. I do miss Mike! </t>
  </si>
  <si>
    <t>Feemuir</t>
  </si>
  <si>
    <t xml:space="preserve">@CiaaoAmore and @xamyronaldx I hate poison ivy  I stood on it at camping whilst away to pee behind a rock </t>
  </si>
  <si>
    <t>annalingc</t>
  </si>
  <si>
    <t>is really falling sick.  needs fast remedy for flu;</t>
  </si>
  <si>
    <t xml:space="preserve">@WeeLaura yeah, I saw that. Awful. </t>
  </si>
  <si>
    <t xml:space="preserve">@radiofire unfortunately no  You don't win </t>
  </si>
  <si>
    <t>Ulala5</t>
  </si>
  <si>
    <t xml:space="preserve">@bluehero is cold and rainy in London? </t>
  </si>
  <si>
    <t xml:space="preserve">Where's my baby? </t>
  </si>
  <si>
    <t>So sad that Virgin is officially closed now  RIP, favorite media store.</t>
  </si>
  <si>
    <t>@MissChriis about the dolls 'cause i can see them now and i miss everthing  . i love you bye</t>
  </si>
  <si>
    <t>KasiReynolds</t>
  </si>
  <si>
    <t xml:space="preserve">just got back from the ER </t>
  </si>
  <si>
    <t xml:space="preserve">@mileycyrus a tweet from you would make my life =[ and i'm sure it would make a lot of other people's lives complete. PLEASE TWEET BACK </t>
  </si>
  <si>
    <t>theaverybandit</t>
  </si>
  <si>
    <t xml:space="preserve">@iluvbeingme23 Its ok not to care. You just have to listen anyway cause one day you'll realize you miss the way she talked and talked </t>
  </si>
  <si>
    <t>MaxyTD</t>
  </si>
  <si>
    <t xml:space="preserve">ashley tisdale-How do you love someone? this song is what im going through </t>
  </si>
  <si>
    <t>roseyray</t>
  </si>
  <si>
    <t>I hate it when you go to finidh of the rest of your tea and it's all gone  oh well, make some more along with some cookies!</t>
  </si>
  <si>
    <t>808Chelsea</t>
  </si>
  <si>
    <t>@DavidArchie1290 (cont) thats just super duper awesome lol...and im prob gonna end up going college here  ha for mama.. But ill (cont)</t>
  </si>
  <si>
    <t>Hmm can't access Sweetest Goodbyes   The Coppermine Gallery is erroring!</t>
  </si>
  <si>
    <t>zstilo</t>
  </si>
  <si>
    <t xml:space="preserve">@YadiRose They have such high end designers designing for them now, sucks that we can't even buy online! </t>
  </si>
  <si>
    <t>greg8926</t>
  </si>
  <si>
    <t>I did not get the job  hopefully ill get it next time.</t>
  </si>
  <si>
    <t>AliciaGardinerr</t>
  </si>
  <si>
    <t>frontstack</t>
  </si>
  <si>
    <t xml:space="preserve">awesome lunch with my fellow Pathways graduates... last time that i'll see them </t>
  </si>
  <si>
    <t>fluffyflo</t>
  </si>
  <si>
    <t xml:space="preserve">@fountain1987 hola. I'm watching Hollyoaks..just not the same </t>
  </si>
  <si>
    <t xml:space="preserve">Remember when all I wrote blogs about were Remy Ma and Suri Cruise? I do </t>
  </si>
  <si>
    <t>@lilmissweetlips. ha give me clouds anyday lol. it better than thunder storms.    xx</t>
  </si>
  <si>
    <t>rileykabear</t>
  </si>
  <si>
    <t>paranoid about my knee now.     Really afraid that i might need knee surgery or something.</t>
  </si>
  <si>
    <t>@beckykingston thanks  i feel sorry for everyone else who'll have to put up with me jumping &amp;amp; screaming out loud throughout the film!</t>
  </si>
  <si>
    <t>emm93</t>
  </si>
  <si>
    <t xml:space="preserve">really wants to go and see miley cyrus, so disappointed shes nots coming to Newcastle </t>
  </si>
  <si>
    <t>violinplayer89</t>
  </si>
  <si>
    <t xml:space="preserve">has a poor half-shaved dog. So sad, he has fleas. </t>
  </si>
  <si>
    <t>omaregan</t>
  </si>
  <si>
    <t xml:space="preserve"> 50% of the new footwear labeling norm is definitions that are never referred to in the document. Who wrote this up?</t>
  </si>
  <si>
    <t>dlb3709</t>
  </si>
  <si>
    <t xml:space="preserve">ive been in bed sick all day, stomach bug, am throughly miserable </t>
  </si>
  <si>
    <t>LordOfLazy</t>
  </si>
  <si>
    <t>@UnPerfect_x sorry i  couldnt come today, im ill  i used up a box of tissues and a whole roll of kitchen paper. I'M THAT ILL!</t>
  </si>
  <si>
    <t>mollieh</t>
  </si>
  <si>
    <t xml:space="preserve">Dad left today, turns out 7 days wasn't long enough </t>
  </si>
  <si>
    <t>@geezitsvivian   @Kaye_Lovely Lol.. Skittlez!! Point taken...</t>
  </si>
  <si>
    <t xml:space="preserve">RIP Crystal Crawford! Wishin I was going today to say goodbye </t>
  </si>
  <si>
    <t>jfue</t>
  </si>
  <si>
    <t>I miss your good morning texts.  whatever happend to those?</t>
  </si>
  <si>
    <t>pinkprincess006</t>
  </si>
  <si>
    <t xml:space="preserve">it's raining all day long......i think the sun will never come again </t>
  </si>
  <si>
    <t>Loopylainey1984</t>
  </si>
  <si>
    <t>has the concert blues now i think!  tell me to get a grip! lol</t>
  </si>
  <si>
    <t xml:space="preserve">Just woke up from a dleep, I forgot to send my cover letter and CV earlier </t>
  </si>
  <si>
    <t xml:space="preserve">has a bad cold and just wants to stay in bed but cant </t>
  </si>
  <si>
    <t>Mosskat</t>
  </si>
  <si>
    <t xml:space="preserve">@angrypotato Dammit I know how that feels, like it just sucks all the motivation right outta yah... </t>
  </si>
  <si>
    <t>GregHammond</t>
  </si>
  <si>
    <t xml:space="preserve">Rain, rain, go away ... and, please, don't bother coming back another day! </t>
  </si>
  <si>
    <t>tsevis</t>
  </si>
  <si>
    <t xml:space="preserve">@savvasmalamas I love politics, mate. Only problem is that I am feeling I belong in a very small minority... </t>
  </si>
  <si>
    <t xml:space="preserve">@wraithfodder That explains a lot, noticed gray hair since I was 18, got more now that I am 30! </t>
  </si>
  <si>
    <t>aproudlove</t>
  </si>
  <si>
    <t xml:space="preserve">Night off from getting my daughter to sleep tonight as its a mommy night. Kind of glad as i feel terrible, might have caught something </t>
  </si>
  <si>
    <t xml:space="preserve">construction guys r next door...none r all that hott </t>
  </si>
  <si>
    <t>scbarber</t>
  </si>
  <si>
    <t xml:space="preserve">Emma still has a fever of 101. </t>
  </si>
  <si>
    <t>ohainaturalhair. got caught in the rainnnnn.   i have no idea what i'm watching, but it's incredibly boring... http://tinyurl.com/lsl9w3</t>
  </si>
  <si>
    <t>katerrina_na_na</t>
  </si>
  <si>
    <t xml:space="preserve">@ahj   It is true ... i always know when there is a thunderstorm .. i get a migraine !! </t>
  </si>
  <si>
    <t>@audiophileaspy  *hug*</t>
  </si>
  <si>
    <t>lisafinn</t>
  </si>
  <si>
    <t xml:space="preserve">@spenncerr missed the train so i'm running by myself </t>
  </si>
  <si>
    <t>phillydesign</t>
  </si>
  <si>
    <t xml:space="preserve">@mikeyil I wish I could just send a guy shopping for me cause I'm weird &amp;amp; hate shopping... but it doesn't work that way </t>
  </si>
  <si>
    <t xml:space="preserve">@reemerband DAVEEE, blogtv is not happy with me todayyy, it keeps totally FAILING on me! </t>
  </si>
  <si>
    <t xml:space="preserve">Is supposed to call the back surgeon today Dr. For an appt. But too scared to </t>
  </si>
  <si>
    <t>TiaLH</t>
  </si>
  <si>
    <t xml:space="preserve">@the_trini_bajan work as usual </t>
  </si>
  <si>
    <t xml:space="preserve">@TaryaLovAHH   do u hate me for not fixing ur bed </t>
  </si>
  <si>
    <t xml:space="preserve">sill. no Ipod </t>
  </si>
  <si>
    <t>cymac1969</t>
  </si>
  <si>
    <t xml:space="preserve">Sorry for Em's Loss </t>
  </si>
  <si>
    <t xml:space="preserve">OMG! Starving. Not sure I'm gonna make it to lunch... was out of my usual instant oatmeal so had no breakfast </t>
  </si>
  <si>
    <t xml:space="preserve">@JonathanRKnight : love it! glad you guys took a break to have fun. hope to see you in memphis...going 4*...5* sold out </t>
  </si>
  <si>
    <t xml:space="preserve">Over 100 chinchillas killed for one coat....how can people support that?  The thought makes me want to hug my chinchilla friends! </t>
  </si>
  <si>
    <t>@DameSmash oh man! That sucks  how much is it gonna cost you for the bold</t>
  </si>
  <si>
    <t xml:space="preserve">@Uptopjdp thats y i hate cha lol i asked yall when and where and noone gave me info. its aight tho i see how it is </t>
  </si>
  <si>
    <t>@Treasure_Boxx yea its on back to black i love that album i broke up to that album  WOMP!</t>
  </si>
  <si>
    <t xml:space="preserve">Just woke up from a sleep, I forgot to send my cover letter and CV earlier </t>
  </si>
  <si>
    <t>@annapay9 gahh just remembered i have my charity elizabeth house work tomorrow...  not cool.</t>
  </si>
  <si>
    <t xml:space="preserve">@TeddyGlamorous very very cool!! they havnt released the information for the britney show in philly yet! </t>
  </si>
  <si>
    <t xml:space="preserve">Im having problems with WENB aswell </t>
  </si>
  <si>
    <t>DustinFrancis</t>
  </si>
  <si>
    <t xml:space="preserve">OUCH!...that hurt </t>
  </si>
  <si>
    <t xml:space="preserve">@TonightForever I'm sad u weren't picked </t>
  </si>
  <si>
    <t xml:space="preserve">@anniemou yay! you're on twitter! have fun in vegas! im gonna miss you </t>
  </si>
  <si>
    <t>@michellecpa morning lady!!! I can't find u on FB  r u fb friends w Gabby??</t>
  </si>
  <si>
    <t>douchetoevsky</t>
  </si>
  <si>
    <t xml:space="preserve">A rainy day in Louisville, KY. </t>
  </si>
  <si>
    <t>@cursedbyevil o  stupid battery</t>
  </si>
  <si>
    <t xml:space="preserve">@TinkerBell_makp what's going on sweetie? </t>
  </si>
  <si>
    <t xml:space="preserve">espresso machine broken at neighbouring starbucks... jonesing for a tripple shot espresso </t>
  </si>
  <si>
    <t xml:space="preserve">why did tweetdeck lose minimize to systray? </t>
  </si>
  <si>
    <t>sampauls</t>
  </si>
  <si>
    <t xml:space="preserve">Gearing up for the graduation parties over the next few weeks. And none of them are for me </t>
  </si>
  <si>
    <t>manuela_fer</t>
  </si>
  <si>
    <t>@ddlovato ahhhhhhhhhhhhhh i wanna vote u!! but i can't register   is very disappointing..</t>
  </si>
  <si>
    <t>lechatsauvage</t>
  </si>
  <si>
    <t>hey guys, i'm a original member of french paintball federation, since 1996. it's the mess since a few month  www.paintball-france.com</t>
  </si>
  <si>
    <t xml:space="preserve">I knew I should have brought my headphones with me to the stupid post office </t>
  </si>
  <si>
    <t>crdt723</t>
  </si>
  <si>
    <t xml:space="preserve">@JarsofClayfan Oh no! That's too bad. </t>
  </si>
  <si>
    <t>@powerMonster - Well i'm not at all happy about the new Iphone to be honest. I have been using an AMD version of mac osx  #squarespace</t>
  </si>
  <si>
    <t>bigfeetpjs</t>
  </si>
  <si>
    <t>@iHeartLakers we don't have any with Hello Kitty   We'd have to charge an arm and leg in order to use their images!</t>
  </si>
  <si>
    <t>comphyinjeans</t>
  </si>
  <si>
    <t xml:space="preserve">well, almost time for lunch, still cant breath very well. Going to need some meds. </t>
  </si>
  <si>
    <t>fondalicious</t>
  </si>
  <si>
    <t xml:space="preserve">@Gomerch can u pay any other way than with a credit card?? I don't have one </t>
  </si>
  <si>
    <t>yo_lv</t>
  </si>
  <si>
    <t>@xreyesx kathy facebook is messing uppppppp  I cant talk to you !</t>
  </si>
  <si>
    <t xml:space="preserve">@xeniph_b now I feel like crying...because of course I have no car to get to any buttons </t>
  </si>
  <si>
    <t>nbettinger</t>
  </si>
  <si>
    <t xml:space="preserve">High: Finally feels like summer!!  Low:  Kind of a slow morning at HP </t>
  </si>
  <si>
    <t xml:space="preserve">Perfect timing... my new computer is delivered and I have to leave for work.... now I have to wait 3 hours to open it! </t>
  </si>
  <si>
    <t>davidplexco</t>
  </si>
  <si>
    <t xml:space="preserve">All about branding: Extremist Right and Passive Left, Radical RIght and Passionate Left ... whats wrong with this picture! #tcot #tlot </t>
  </si>
  <si>
    <t>Kandiaye</t>
  </si>
  <si>
    <t xml:space="preserve">Ughh! I'm working </t>
  </si>
  <si>
    <t>mellicherry</t>
  </si>
  <si>
    <t>@syuazimi yes but now my eye looks better than today morning I'm sure i can go to school tomorrow. my day was ok it rains right now  lLU</t>
  </si>
  <si>
    <t>ann_mich</t>
  </si>
  <si>
    <t>@thesushi we tried that... no use  zzz...</t>
  </si>
  <si>
    <t xml:space="preserve">BBC mobile site seems to have changed, for the worse. </t>
  </si>
  <si>
    <t>RossiT</t>
  </si>
  <si>
    <t>Got home only to meet the landlord. Happy days  !</t>
  </si>
  <si>
    <t>@JBlover1494 I've never seen themm  -Wants to see themm- D: I saw the 3D concert experiiencee moviie of theirs thoughh (: UU ?</t>
  </si>
  <si>
    <t>tracey</t>
  </si>
  <si>
    <t xml:space="preserve">says hey to jelene and is sorry for not being able to visit before leaving   but it's not like i'm millions of miles away  </t>
  </si>
  <si>
    <t xml:space="preserve">@Katiemmabbz Awww ... me doing coursework and sister bugging me </t>
  </si>
  <si>
    <t xml:space="preserve">@helps_btv poor vin you will torture him </t>
  </si>
  <si>
    <t xml:space="preserve">at gutted can see @thescript tomorow </t>
  </si>
  <si>
    <t>love_Jamie</t>
  </si>
  <si>
    <t xml:space="preserve">@David_DB I'm good....it's raining though </t>
  </si>
  <si>
    <t xml:space="preserve">Having a very strong feeling of time wasted at the moment, &amp;amp; it may feel even stronger very soon... </t>
  </si>
  <si>
    <t xml:space="preserve">@loopsidoops me too.i think we have the same problem at the moment </t>
  </si>
  <si>
    <t>BenJZim</t>
  </si>
  <si>
    <t xml:space="preserve">P-a-c-k. p-a-c-k-i-n-g. i'm packing yeah yeah i'm packing </t>
  </si>
  <si>
    <t>On the way to the dr  my poor young'n doesn't even know what's about to happen to her.</t>
  </si>
  <si>
    <t>SuperGoateeMaan</t>
  </si>
  <si>
    <t xml:space="preserve">No one talks to me anymore </t>
  </si>
  <si>
    <t>BOOGIEANDERSON</t>
  </si>
  <si>
    <t xml:space="preserve">is gonna miss tweet deck while I'm at work </t>
  </si>
  <si>
    <t xml:space="preserve">ok my bad. APPLE and blackcurrent. I only managed a glass. Stupid apple edition </t>
  </si>
  <si>
    <t>DJPriddyRicKKI</t>
  </si>
  <si>
    <t xml:space="preserve">@JeminiATX I dnt have my cell right now, what does he want, i'm having some personal issues with that right now </t>
  </si>
  <si>
    <t xml:space="preserve">y is it so hard 2b dissapointed when u knew it was coming?somebody in your life will no longer b there.y do drugs change ppl? </t>
  </si>
  <si>
    <t>xragon21</t>
  </si>
  <si>
    <t>And l cant Chuckles.  /cry. lol</t>
  </si>
  <si>
    <t>kaskadia</t>
  </si>
  <si>
    <t xml:space="preserve">Discouraging: attended a school picnic; 400 plastic water bottles; no recycling provided; some example to set for kids! </t>
  </si>
  <si>
    <t>spanielhunter</t>
  </si>
  <si>
    <t xml:space="preserve">so glad i got up this morning and did the dawnie, its just a shame we missed all the thunder and lightening today </t>
  </si>
  <si>
    <t>Heh turned my computer off to see if it didn't get that hot in my room... fail!  It's still bloody hot in here &amp;gt;__&amp;gt;</t>
  </si>
  <si>
    <t>marlenemalcolm</t>
  </si>
  <si>
    <t>Tomorrows my day off woo-hoo! chemistry exam in 28 hours. gotta study  i need a nap..</t>
  </si>
  <si>
    <t xml:space="preserve">@Diamondbackbike Does Trevor still work there, he hasn't returned my emails </t>
  </si>
  <si>
    <t>@samahsharif i'm really sorry, i hope you're not mad   who's being blunt? xx</t>
  </si>
  <si>
    <t>@joannebrayson yeah i did that last night too n explorer wudnt let me either  i know, bloody facebook!! xx</t>
  </si>
  <si>
    <t>grandmas been gone for two and a half hours and forgot to unplug my phone in her car..  hurry up grandmaaaaaaaaa</t>
  </si>
  <si>
    <t xml:space="preserve">@ddlovato I tried to vote for you and miley but it dosen't let me </t>
  </si>
  <si>
    <t>joker1906</t>
  </si>
  <si>
    <t xml:space="preserve">Needs to stop being stubborn and go to the freakin dentist </t>
  </si>
  <si>
    <t>missjoanzy</t>
  </si>
  <si>
    <t xml:space="preserve">visting grams </t>
  </si>
  <si>
    <t xml:space="preserve">@ddlovato LOVE YOU! Wish I was coming to the show tonight...silly exams </t>
  </si>
  <si>
    <t>wedgewu</t>
  </si>
  <si>
    <t xml:space="preserve">@ElektraFi ahhhhh I wish I could!  maybe next time </t>
  </si>
  <si>
    <t xml:space="preserve">@athinkingman thanks, poor little love </t>
  </si>
  <si>
    <t>bludelight</t>
  </si>
  <si>
    <t xml:space="preserve">I'm bored @ work...sleepy to!!! </t>
  </si>
  <si>
    <t>@Jeanetteix i think my phone hates me..  it got your previous tweet, but not the one @ me, weird...</t>
  </si>
  <si>
    <t>my stove just burnt me  no fun!</t>
  </si>
  <si>
    <t>dhess</t>
  </si>
  <si>
    <t xml:space="preserve">@sigfpe The most interesting part of Erlang is its runtime, which unfortunately has no peer in other languages </t>
  </si>
  <si>
    <t xml:space="preserve">grounded for the whole summer......no phone.....no computer....nd no ipod </t>
  </si>
  <si>
    <t>I wanna go to sleep already!  Have to grab some coffee I think. Hope it's fresh!</t>
  </si>
  <si>
    <t xml:space="preserve">@kellipeanut wow. So glad that I had to back out of going but feel soooo bad for the oz fans. </t>
  </si>
  <si>
    <t>@zaymoneyfab Nothin much hun, tryna get over a whack ass cold  u?</t>
  </si>
  <si>
    <t xml:space="preserve">@kpwerker Heh. I am sitting in the parking lot of a small hotel... just to swipe the connection. I won't have one at all for the week. </t>
  </si>
  <si>
    <t>PCAGODDESS</t>
  </si>
  <si>
    <t xml:space="preserve">BUT NOW ITS MONDAY AND MY LOVE BUG IS IN THE HOSPITAL I AM NOT  HAPPY ABOUT THIS... I CANT DRIVE SO I CANT GO TO FALLON TO BE WITH HER </t>
  </si>
  <si>
    <t xml:space="preserve">@alexandra_42 I need money for clothes. Specially unas cowboy boots que acabo de encontrar online. I need them. I'm a compulsive shopper </t>
  </si>
  <si>
    <t>Panthera80</t>
  </si>
  <si>
    <t>@TasteofKaos its ok.... girl problems.....  #BSB</t>
  </si>
  <si>
    <t xml:space="preserve">@ddlovato deeeeeemi I'm tryiing but they say I can't vote! </t>
  </si>
  <si>
    <t>_adey</t>
  </si>
  <si>
    <t xml:space="preserve">has had a mega long day! </t>
  </si>
  <si>
    <t xml:space="preserve">Feeling unbelievably tired ... I'm attributing it to the fact I haven't slept properly in the past 2 days. </t>
  </si>
  <si>
    <t>maddiexoxox</t>
  </si>
  <si>
    <t>Sorry but you are unable to vote  how mean</t>
  </si>
  <si>
    <t xml:space="preserve">I start driving school tonight, so I'm not getting home till 11p.m. </t>
  </si>
  <si>
    <t>XxHannahhCxX</t>
  </si>
  <si>
    <t>New S1s at school 2day.... nd they stole my seat on the bus  lol Annaaaa!!!! I still can't find you!!!!</t>
  </si>
  <si>
    <t>saman4</t>
  </si>
  <si>
    <t>Dad getting sworn in. I think its illegal for me to be texting in the courtroom.  lol</t>
  </si>
  <si>
    <t>KURRRRx0</t>
  </si>
  <si>
    <t xml:space="preserve">Ugh bball all day </t>
  </si>
  <si>
    <t>YourChica</t>
  </si>
  <si>
    <t xml:space="preserve">@stbalkcom Have you heard from Amy lately?  Think we lost one of our Group K tweeters. </t>
  </si>
  <si>
    <t>KellyandCaitlin</t>
  </si>
  <si>
    <t xml:space="preserve">Kelly is home sick again </t>
  </si>
  <si>
    <t>Lady_V_1</t>
  </si>
  <si>
    <t xml:space="preserve">Still doesn't get Twitter??? I'm very confused still </t>
  </si>
  <si>
    <t>thebulk2</t>
  </si>
  <si>
    <t xml:space="preserve">having breakfast with out chalulo </t>
  </si>
  <si>
    <t>Craig_Slip133</t>
  </si>
  <si>
    <t xml:space="preserve"> TheVenomInside.</t>
  </si>
  <si>
    <t xml:space="preserve">@GailsiesDave no - I must have an english keyboard because above the 3 is Â£ </t>
  </si>
  <si>
    <t>WhatRedSaid</t>
  </si>
  <si>
    <t xml:space="preserve">@DomesticDyke  LOL a few degrees less than here in the West part ..we are heading for 105 again </t>
  </si>
  <si>
    <t>EllieLeddra</t>
  </si>
  <si>
    <t>@HarrietMegan i would love to me at the concert right now  x I have no idea, about the poor laws, i get all the rest of it, but not thatx</t>
  </si>
  <si>
    <t>jordanscookie</t>
  </si>
  <si>
    <t xml:space="preserve">@DianafromCanada They have not officially announced the cancellation yet - heard that will happen tomorrow. Poor Aussie fans! </t>
  </si>
  <si>
    <t>KatieAnne101</t>
  </si>
  <si>
    <t xml:space="preserve">So tied I can hardly move or maybe I am just really sad Monroe left this morning </t>
  </si>
  <si>
    <t>brewer_ta</t>
  </si>
  <si>
    <t xml:space="preserve">Sad that Brinkley broke her arm Saturday </t>
  </si>
  <si>
    <t xml:space="preserve">not feeling this 6pg paper......who really cares bout my personal philosophy </t>
  </si>
  <si>
    <t>Jenny_Morgan</t>
  </si>
  <si>
    <t>my tendinitis has flared up in my elbow again  Havin to take a week break from my ChaLean extreme ST work outs &amp;amp; stick 2 cardio!</t>
  </si>
  <si>
    <t>NickJonasLuva15</t>
  </si>
  <si>
    <t>my phone died  ugh</t>
  </si>
  <si>
    <t>angelicaemu</t>
  </si>
  <si>
    <t>&amp;quot;we're misting each other!&amp;quot; I'm bored already  but jose looks good in that pic.</t>
  </si>
  <si>
    <t>Ok back to my hard labor  For my NKOTB peeps I found a video I wanna post will do it during my next twitter break. Stay tune!</t>
  </si>
  <si>
    <t>kid_jay_five</t>
  </si>
  <si>
    <t>My head&amp;amp;stomac hurts ugh i hate bein sick... I wana hear my baby but i gues she's too busy rite now 4 me  J*Holdin yu close*S</t>
  </si>
  <si>
    <t xml:space="preserve">Really, I'm curious with my national examination score. I'm afraid to face it, I'm not ready if I have the bad one. I really sucks for it </t>
  </si>
  <si>
    <t>Skyny</t>
  </si>
  <si>
    <t xml:space="preserve">will sneeze to death while listening to &amp;quot;Elisa&amp;quot;... </t>
  </si>
  <si>
    <t xml:space="preserve">@staceyyhoward I wish it would go away  You feel better too with your headache </t>
  </si>
  <si>
    <t xml:space="preserve"> chucking it down of rain .. wah happened to our nice weather  !!!</t>
  </si>
  <si>
    <t>No #hockey #champions #league #CHL this up coming season   http://bit.ly/hImLb</t>
  </si>
  <si>
    <t>aazizorg</t>
  </si>
  <si>
    <t xml:space="preserve">@tonytargonski interesting. twhirl doesn't have that </t>
  </si>
  <si>
    <t>aerxo</t>
  </si>
  <si>
    <t xml:space="preserve">i reallly want some warm weather so i can go swimming </t>
  </si>
  <si>
    <t xml:space="preserve">Rooster's was not the answer </t>
  </si>
  <si>
    <t>@Vanity__ i dont know! i don't even have my timetable yet  have you not been yet?</t>
  </si>
  <si>
    <t>jennarara</t>
  </si>
  <si>
    <t>ughh - Iâ€™m in computer lit right now and I feel wicked sick  Every time I swallow my head hurts even worse... http://tumblr.com/xmp21vcdr</t>
  </si>
  <si>
    <t>geekgiant</t>
  </si>
  <si>
    <t>I think I reached the end of Pandora  It stopped playing and won't reload the page. Super sad panda faceâ€¦</t>
  </si>
  <si>
    <t>Work...thats whats up!  lol @dirtyred38 Is your phone still broken?....I txtd you earlier!</t>
  </si>
  <si>
    <t xml:space="preserve">So frickin annoyed. I knew this would happen. I shouldn't have gotten my hopes up. </t>
  </si>
  <si>
    <t xml:space="preserve">@Hotspur_1882 I'm afraid @thelane is still ignoring my sage advice - she's chatting online still!  Very naughty girl </t>
  </si>
  <si>
    <t xml:space="preserve">just gave Odin mouse his last rites </t>
  </si>
  <si>
    <t>my phone hates your tweets  i'm only getting like half of them  turning off device updates for a bit</t>
  </si>
  <si>
    <t>@selenagomez http://twitpic.com/701i5 - sorry but i dont like u  people, dont hate me pls! its just that im a @mileycyrus fan and i kn ...</t>
  </si>
  <si>
    <t>katiebeyotch</t>
  </si>
  <si>
    <t xml:space="preserve">i have no one to go to happy hour with! boo so sad me </t>
  </si>
  <si>
    <t xml:space="preserve">Too sad </t>
  </si>
  <si>
    <t>rhunduh</t>
  </si>
  <si>
    <t xml:space="preserve">I had two of the craziest dreams last night </t>
  </si>
  <si>
    <t xml:space="preserve">won't miss spanish class either...let hell week begin </t>
  </si>
  <si>
    <t xml:space="preserve">@chermaineYMY hougang is where i live! it is not ulu! </t>
  </si>
  <si>
    <t xml:space="preserve">need a hugg </t>
  </si>
  <si>
    <t>@surbhi04 will actually miss you on yahoo as well  #battleground</t>
  </si>
  <si>
    <t>@OfficialRihanna Why Are you Annoyed with me,according to your facebook profile  Please reply back.</t>
  </si>
  <si>
    <t>juliahonolulu</t>
  </si>
  <si>
    <t>no wonder i gained wait by going to ballet! i don't feel like going! getting fatter by the minute  crap</t>
  </si>
  <si>
    <t>georginaisback</t>
  </si>
  <si>
    <t xml:space="preserve">@jj_orbeta And I'm screwed. NOT in a good way. haha </t>
  </si>
  <si>
    <t xml:space="preserve">It is really feeling like a Monday. I miss being able to go out and play </t>
  </si>
  <si>
    <t xml:space="preserve">i don't like thunder </t>
  </si>
  <si>
    <t>AishaO</t>
  </si>
  <si>
    <t>I want to go to Jb and Demi Concert today!!!  wish i cud go</t>
  </si>
  <si>
    <t>PaulLovero</t>
  </si>
  <si>
    <t xml:space="preserve">buying equipment 2 grand </t>
  </si>
  <si>
    <t>@smiley92 oh i'm sry  but why not? do u have to register 1st? wat do u think of the shirts?</t>
  </si>
  <si>
    <t>maaariella</t>
  </si>
  <si>
    <t xml:space="preserve">still dealing with this headache... </t>
  </si>
  <si>
    <t xml:space="preserve">my life is kind of boring right now </t>
  </si>
  <si>
    <t>B_danielle</t>
  </si>
  <si>
    <t xml:space="preserve">is really salty they sent my letter back </t>
  </si>
  <si>
    <t>zenaaboarkaba</t>
  </si>
  <si>
    <t xml:space="preserve">can't decide whether to keep her hair long and dark or short and light :/ why can't i have both </t>
  </si>
  <si>
    <t>fernand1981</t>
  </si>
  <si>
    <t xml:space="preserve">Bored at home and dying to go to at tropez for the social or at least do something </t>
  </si>
  <si>
    <t>@watermelonsmile awh, bb.  *hugs and sends soups and tea*</t>
  </si>
  <si>
    <t>@EP31 @chollis Oh man, I won't be in Montreal.  #BlameitonMAF</t>
  </si>
  <si>
    <t>@Becky_x_x_ omg yes! i've been trying since then and they keep saying I can't vote!  I'm mad.</t>
  </si>
  <si>
    <t>RetroRudolphs</t>
  </si>
  <si>
    <t xml:space="preserve">noticing it's difficult to edit pics when you have to be at the beck and call of a feverish child </t>
  </si>
  <si>
    <t>jaybai</t>
  </si>
  <si>
    <t xml:space="preserve">I miss my baby tonight, I just so wanna jump in a cab and go see him </t>
  </si>
  <si>
    <t xml:space="preserve">@ChickenStudios it didn't push! it just sent an email </t>
  </si>
  <si>
    <t>embem105</t>
  </si>
  <si>
    <t xml:space="preserve">@maryleahy I missed you, when you disappeared on Friday. </t>
  </si>
  <si>
    <t>Lucianavc</t>
  </si>
  <si>
    <t xml:space="preserve">@MarthitaxD yeah i know poor me  are you coming on wednesday? </t>
  </si>
  <si>
    <t xml:space="preserve">well..going to study </t>
  </si>
  <si>
    <t xml:space="preserve">Missing hakish </t>
  </si>
  <si>
    <t xml:space="preserve">So,I'm in class and my group is supposed to discuss our presentation for Friday but we are done already..so I'm getting bored </t>
  </si>
  <si>
    <t>WickedLuscious</t>
  </si>
  <si>
    <t xml:space="preserve">Still waiting for a part. Wish it wasnt so noisy n brite,I cant take a decent catnap </t>
  </si>
  <si>
    <t xml:space="preserve">@magnoliapr OH I had the mini leaf necklace and LOST IT! the chain broke...well, my 2 yr. old ripped it I should say </t>
  </si>
  <si>
    <t>B2therox2ke</t>
  </si>
  <si>
    <t>Its wanna those things you don't wanna believe.. But you have to   r.i.p boyys &amp;lt;3 -- Gone but never forgotten   &amp;lt;3</t>
  </si>
  <si>
    <t>dragonpearl</t>
  </si>
  <si>
    <t xml:space="preserve">Our way cool receptionist put in her two weeks today. </t>
  </si>
  <si>
    <t xml:space="preserve">@RoyRoyce84 yucky!!! For whatevv reason I can't eat 5 Guys anymore. Just makes me gag!!! </t>
  </si>
  <si>
    <t xml:space="preserve">Storm! What storm? Oh the one that nearly knocked down my house? Oh yea. But now it's blue skies again. *sigh* irish weather </t>
  </si>
  <si>
    <t>Morni</t>
  </si>
  <si>
    <t xml:space="preserve">I have to leave for Wedding Action meeting and at this precise moment the weather has changes to a thunder storm. </t>
  </si>
  <si>
    <t>oooh i hate leaving twitter behind...  byeee! snif...</t>
  </si>
  <si>
    <t xml:space="preserve">@baxterq awww.. bummer. i haven't been to the ledges in foreverrrrrrr. </t>
  </si>
  <si>
    <t xml:space="preserve">i want this stormmm.. but noooo it has to go right past Hanslope </t>
  </si>
  <si>
    <t xml:space="preserve">@drewl According to FB, nothing. Vanity URLs are not editable, transferable or changeable. What an awful &amp;quot;oops.&amp;quot; </t>
  </si>
  <si>
    <t>InsideScoopBlog</t>
  </si>
  <si>
    <t xml:space="preserve">@shatrughan you have to wait until this account tweets; and then reply. Winners have to be in the US though.  </t>
  </si>
  <si>
    <t>bout to go work out  im crampin too I hope and pray they dont try to kill me!!!</t>
  </si>
  <si>
    <t>devidevi</t>
  </si>
  <si>
    <t xml:space="preserve">@liy i can't seem to access tumblr. scot's lovely but cold. beautiful but rainy. missing u girls back home </t>
  </si>
  <si>
    <t>Noelicious</t>
  </si>
  <si>
    <t xml:space="preserve">It's gonna be like 95 and no rain all week. </t>
  </si>
  <si>
    <t>Songbirdgirl222</t>
  </si>
  <si>
    <t xml:space="preserve">Watching my nephew for the last time before heading back to NYC! I'm sad </t>
  </si>
  <si>
    <t>Brooke2525</t>
  </si>
  <si>
    <t xml:space="preserve">@ddlovato i am tryin to vote but it wont let me </t>
  </si>
  <si>
    <t>jkayla26</t>
  </si>
  <si>
    <t xml:space="preserve">ugh, working. missing my girlfriend.... </t>
  </si>
  <si>
    <t>AshMeansAsh</t>
  </si>
  <si>
    <t xml:space="preserve">Friendly reminder: If the word PUSH is visible on a door. You should do as it says. Doing otherwise could result in extreme embarrassment </t>
  </si>
  <si>
    <t>tonycassidy</t>
  </si>
  <si>
    <t xml:space="preserve">Heavens have at least opened- wondering why its lack of sleep or a bug that is crippling me </t>
  </si>
  <si>
    <t xml:space="preserve">Im sick too Marena. I want someone to come take care of me. </t>
  </si>
  <si>
    <t xml:space="preserve">@wiredvijay It was dad. So couldn't plug him out. </t>
  </si>
  <si>
    <t xml:space="preserve">@youngmasterpete Sky sucks in storms </t>
  </si>
  <si>
    <t>T_FUCKN_MONEY</t>
  </si>
  <si>
    <t>I'm hungry  my head hurt</t>
  </si>
  <si>
    <t>@tygerlyn  sawwwy. Did you at least win lots of $$ at poker on Saturday?</t>
  </si>
  <si>
    <t xml:space="preserve">@Idristwilight I know the feeling. I read a story a while back that had horrible grammar and misspelled words had to quit reading it. </t>
  </si>
  <si>
    <t xml:space="preserve">i just want to go get my phone fixed! </t>
  </si>
  <si>
    <t>kokoberries</t>
  </si>
  <si>
    <t>Sick..  but had a great weekend!!</t>
  </si>
  <si>
    <t>maryannepstein</t>
  </si>
  <si>
    <t xml:space="preserve">@MarcusCabralis Absolutely!! I wanted to go to the parade but it seems they change the route and it's not going past my friend's house. </t>
  </si>
  <si>
    <t>northsideofmoon</t>
  </si>
  <si>
    <t xml:space="preserve">sitting idle at the tire store ... an hour before they get to my car </t>
  </si>
  <si>
    <t xml:space="preserve">@ThatMo what a bummer </t>
  </si>
  <si>
    <t xml:space="preserve">sadly and tired...what a bad moment. </t>
  </si>
  <si>
    <t xml:space="preserve">noooo! my german pic uploading site isn't working </t>
  </si>
  <si>
    <t>sweetblood1</t>
  </si>
  <si>
    <t xml:space="preserve">Absolutly nothing!!!!! Actually thats so not true. I'm at school </t>
  </si>
  <si>
    <t>nateuk24</t>
  </si>
  <si>
    <t xml:space="preserve">wishes this cold would go away its makng me feel sad </t>
  </si>
  <si>
    <t>JamesIsaac48</t>
  </si>
  <si>
    <t xml:space="preserve">Damn I wanted to continue dreaming I was hired by Harrison ford to teach him math from an indiana jones adventure based textbook </t>
  </si>
  <si>
    <t>Pipopolanci</t>
  </si>
  <si>
    <t>aaahh i need to fix some dings on my board  beach wed? mos def  hit me upp!</t>
  </si>
  <si>
    <t>se13nas</t>
  </si>
  <si>
    <t xml:space="preserve">fml! F-club does not stand for fight club, it stands for fail club. </t>
  </si>
  <si>
    <t xml:space="preserve">Ugh tooth ache </t>
  </si>
  <si>
    <t>happynutter</t>
  </si>
  <si>
    <t xml:space="preserve">It's thundering. I don't like thunder. </t>
  </si>
  <si>
    <t>SamF65</t>
  </si>
  <si>
    <t>@bimbler  well at least its not beautiful sunshine and stuck in traffic</t>
  </si>
  <si>
    <t>@JudyObscure Not really   mostly daft.</t>
  </si>
  <si>
    <t xml:space="preserve">Revising chemistry! </t>
  </si>
  <si>
    <t>meeeb</t>
  </si>
  <si>
    <t xml:space="preserve">@nothinggcs won't let me get a kitten </t>
  </si>
  <si>
    <t xml:space="preserve">oh damn i wanna go to seatle...or sacramento...or atlanta again..oorrr i don't know just wanne be in the states again </t>
  </si>
  <si>
    <t>@handshakedrugs oy vey  I'll be home soon</t>
  </si>
  <si>
    <t>acorrea91</t>
  </si>
  <si>
    <t xml:space="preserve">Haha i wasn't joking either i was going to too but i got out of bed and remembered i'm sick </t>
  </si>
  <si>
    <t>geehx3</t>
  </si>
  <si>
    <t xml:space="preserve">Ã³Ã³h. que preguiÃ§a. vou ver the lost world. bjs. quero ver fastlane. po**a. </t>
  </si>
  <si>
    <t xml:space="preserve">@JoelMadden Can you wish me some of that luck? Because I suffer many things in life it seems </t>
  </si>
  <si>
    <t>shazzbat09</t>
  </si>
  <si>
    <t xml:space="preserve">@EscapeTheFate just missed tho one n im proper gutted </t>
  </si>
  <si>
    <t>chicken45</t>
  </si>
  <si>
    <t>Its hot  Ballz have never been so sweaty</t>
  </si>
  <si>
    <t xml:space="preserve">@BUNCHiEB but i just had mccalisters </t>
  </si>
  <si>
    <t xml:space="preserve">Updated Twitterfon on iPhone &amp;amp; it's slower than a snail hitching a ride on a tortoise </t>
  </si>
  <si>
    <t xml:space="preserve">@sallyrouge it makes sense. </t>
  </si>
  <si>
    <t>___Mary</t>
  </si>
  <si>
    <t xml:space="preserve">@xTeamMiley i have asked melody about you and your netlog page she said that you gone </t>
  </si>
  <si>
    <t xml:space="preserve">Yay, class is ovah!  I still haven't had any breakfast and my arm hurts  </t>
  </si>
  <si>
    <t xml:space="preserve">@Zomaian You didn't get it. Hint: Saudi Arabia </t>
  </si>
  <si>
    <t>ibealex</t>
  </si>
  <si>
    <t>@bawnyebawn I woulda done! But my hayfever was rather bad so going outside wasn't an option  lol</t>
  </si>
  <si>
    <t>astivada</t>
  </si>
  <si>
    <t xml:space="preserve">He is the only one i love,but i cant invite him to my bday dinner,its only bcause my big ego </t>
  </si>
  <si>
    <t>katie_fisher603</t>
  </si>
  <si>
    <t xml:space="preserve">oh lovely, hello dizzy spells how nice that we meet again. i feel a bit woozy </t>
  </si>
  <si>
    <t xml:space="preserve">Hopes my dads okay </t>
  </si>
  <si>
    <t xml:space="preserve">Mr Limpet has gone to fish heaven. Rest in peace, little buddy. </t>
  </si>
  <si>
    <t>mrsnappi</t>
  </si>
  <si>
    <t xml:space="preserve">@CPBABii god i wish you would have i'm going to have to bring jj in the bed with me tonight </t>
  </si>
  <si>
    <t xml:space="preserve">@roadsidefury OHNOOOO </t>
  </si>
  <si>
    <t>kiiraababe</t>
  </si>
  <si>
    <t xml:space="preserve">Today is jus not my day .. I dont feel good at all </t>
  </si>
  <si>
    <t xml:space="preserve">I would hate to be manny right now </t>
  </si>
  <si>
    <t>ILOVEHopeVistaa</t>
  </si>
  <si>
    <t>my accont got hacked i did not follow all those people  and still loving HV</t>
  </si>
  <si>
    <t xml:space="preserve">With Macs, Apple provide a good means to migrate from old to new. I've yet to see similar mentioned for iPhones. Anyone? Manually then </t>
  </si>
  <si>
    <t xml:space="preserve">@davekellett Oh my God. That's awful. What happened? </t>
  </si>
  <si>
    <t xml:space="preserve">@elisehelene and there's been 12 days of rain out of the past 14 </t>
  </si>
  <si>
    <t>OhDangItsCassie</t>
  </si>
  <si>
    <t xml:space="preserve">@BryanKDawson Trust me, i'd bring it. TOO BAD YOU GUYS AREN'T COMING TO MISSOURI. Now i'm going to crawl up in a ball and cry. </t>
  </si>
  <si>
    <t>MirandaAllison</t>
  </si>
  <si>
    <t>I want to move back into my old house  i hate it here.</t>
  </si>
  <si>
    <t xml:space="preserve">could well be single by the end of the nights... oh the joys </t>
  </si>
  <si>
    <t>cowboyd</t>
  </si>
  <si>
    <t xml:space="preserve">@jsbournival I know, but it doesn't </t>
  </si>
  <si>
    <t>@planetMitch Macs never get good game support unfortunately   If there are windows drivers you could try using it via bootcamp maybe?</t>
  </si>
  <si>
    <t>Callieline</t>
  </si>
  <si>
    <t xml:space="preserve">I feel like death. </t>
  </si>
  <si>
    <t xml:space="preserve">@djdeliver I'm hungry and ur not helping!!! Bout to snack on some apple sauce and ur talking about shrimp pasta!! </t>
  </si>
  <si>
    <t>AwesomeMoi</t>
  </si>
  <si>
    <t xml:space="preserve">@DJonePL Big interior design product show in Chicago... went to it last year and it was AMAZING.  This year I am not so lucky... </t>
  </si>
  <si>
    <t>SchlossyJo</t>
  </si>
  <si>
    <t xml:space="preserve">@trmndsblndtte Indeed!  I have to wait because of the price </t>
  </si>
  <si>
    <t xml:space="preserve">@ddlovato i would totally vote for you but it's not letting me </t>
  </si>
  <si>
    <t>_susanP</t>
  </si>
  <si>
    <t xml:space="preserve">is having extreme difficulty grasping these concepts </t>
  </si>
  <si>
    <t>dannycastonguay</t>
  </si>
  <si>
    <t xml:space="preserve">I have never been so excited (in a very intellectual sense) to try out the infamous explicit.bing.net but I'm on my work computer </t>
  </si>
  <si>
    <t>siananderson</t>
  </si>
  <si>
    <t xml:space="preserve">I REFUSE TO LEAVE THIS OFFICE TILL THE RAIN STOPS! Which mean's I may just be here till tomorrow morning </t>
  </si>
  <si>
    <t xml:space="preserve">@SeekMeAmy I've missed YOU more...I swear I don't have any friends on here anymore...  </t>
  </si>
  <si>
    <t xml:space="preserve">im at school  doing home work   i have a lot to do  </t>
  </si>
  <si>
    <t>@taticakes I'm the only person who likes her ovaries to bleed lol.  Feel better~ chu</t>
  </si>
  <si>
    <t>loulou200</t>
  </si>
  <si>
    <t xml:space="preserve">@joleeen Yeah - but a little boring on day number 2 </t>
  </si>
  <si>
    <t xml:space="preserve">ohhh 2 write bak 2 ppl u hav 2 put their names 1st evn on ur phone! ughh this whole time i thought i was beastin n im just talkn 2 myself </t>
  </si>
  <si>
    <t>outofmyelement4</t>
  </si>
  <si>
    <t xml:space="preserve"> a fly just landed in my green chile stew. i've never been big on killing bugs, but this asshole asked for it. There goes my appetite</t>
  </si>
  <si>
    <t xml:space="preserve">Macbook fail - literally </t>
  </si>
  <si>
    <t xml:space="preserve">HEY! what is up people? i'm extremely bored. </t>
  </si>
  <si>
    <t>tillthedawn</t>
  </si>
  <si>
    <t xml:space="preserve">omg. i didn't noe there was a final break for prison break.. so anyways, i've watched it and it's so sad </t>
  </si>
  <si>
    <t xml:space="preserve">is soooo fucking tired and just wants to sleep </t>
  </si>
  <si>
    <t>BeatAutismNow</t>
  </si>
  <si>
    <t xml:space="preserve">@SunshineYearRnd I am so sorry!  </t>
  </si>
  <si>
    <t>the_ogre</t>
  </si>
  <si>
    <t xml:space="preserve">@compilerbitch - I'd love to, but I'm in SF </t>
  </si>
  <si>
    <t>elizgeli</t>
  </si>
  <si>
    <t>I just tried to vote for the Teen Choice awards and got DENIED! I didn't realize they were so strict!  sorry @perezhilton and @ddlovato</t>
  </si>
  <si>
    <t>jamayer</t>
  </si>
  <si>
    <t xml:space="preserve">rain rain go awayyyyy. although i should be getting used to it, i'm arriving in CR at the peak of estacion de lluvia. </t>
  </si>
  <si>
    <t>heyohnickahoe</t>
  </si>
  <si>
    <t xml:space="preserve">I hate, hate, hate the doctors. </t>
  </si>
  <si>
    <t xml:space="preserve">I'm so sad.....biggie is getting surgery today </t>
  </si>
  <si>
    <t>StevenAwesome</t>
  </si>
  <si>
    <t xml:space="preserve">Good bye Grad school. See you next year </t>
  </si>
  <si>
    <t>NiC00L</t>
  </si>
  <si>
    <t>@bethgedeit i would come over if i didnt have physical therapy in an hour  i want to see you please though soooo call me batch</t>
  </si>
  <si>
    <t>seriously wheres the sun gone  !!</t>
  </si>
  <si>
    <t>cozzy</t>
  </si>
  <si>
    <t xml:space="preserve">cozzy.stanford.edu is going down </t>
  </si>
  <si>
    <t xml:space="preserve">@ddlovato   CONGRATULATIONS!   I Would Vote For Yuu But It Wont Let Me Register </t>
  </si>
  <si>
    <t>bpruitt28</t>
  </si>
  <si>
    <t xml:space="preserve">I have a sunburn...and a hyper pitbull who jumps..not pleasant. </t>
  </si>
  <si>
    <t>jencaseysmith</t>
  </si>
  <si>
    <t xml:space="preserve">@TIBlockhead I'm a total dork and cried!! LOVE THAT VIDEO!! Just sad I missed seeing it live!! </t>
  </si>
  <si>
    <t>annettek</t>
  </si>
  <si>
    <t>@mommystory Bummer - I just read your post and hoped she was doing okay there.  Maybe tomorrow will be better.</t>
  </si>
  <si>
    <t>@walkingsoulrea 10 days. we're driving..leaving out at 4am on wednesday! it feels like its been a long time  at least 3 months!</t>
  </si>
  <si>
    <t xml:space="preserve">@pekegirl809 No unfortunately I wonâ€™t be at either of the M shows, but I will be at the SS (oops). Bummer u canâ€™t go. </t>
  </si>
  <si>
    <t xml:space="preserve">I feel confused! </t>
  </si>
  <si>
    <t>thekatieparade</t>
  </si>
  <si>
    <t xml:space="preserve">i'm really sad that my shoes still haven't come </t>
  </si>
  <si>
    <t>HippyHillary</t>
  </si>
  <si>
    <t xml:space="preserve">Every time i wash my hair the purple streaks look more blonde.... noticeably more blonde  even with color protecting shampoo  </t>
  </si>
  <si>
    <t>hannahdol_x</t>
  </si>
  <si>
    <t>Me and my boyfriend split today  and it was becoz of my mates too</t>
  </si>
  <si>
    <t xml:space="preserve">Feeling really sick now </t>
  </si>
  <si>
    <t>maddiebellers</t>
  </si>
  <si>
    <t>sooooooooooo god damn bored  what can i do??</t>
  </si>
  <si>
    <t>Clanman08</t>
  </si>
  <si>
    <t>i know lol i wanna win one to  #squarespace #trackle</t>
  </si>
  <si>
    <t>da_big_cheese</t>
  </si>
  <si>
    <t>not many days till last day of yr 6  gona miss all my boy buds especially elliot..plaanin 2 take em shoppin haha..be a laugh alrite eh!!!x</t>
  </si>
  <si>
    <t>kymbo83</t>
  </si>
  <si>
    <t>@BrownTowers Derren Brown #Enigma London i live far away and only got to see Derren live for the 1st time this yr...  plz feel sorry 4 me!</t>
  </si>
  <si>
    <t xml:space="preserve">@lmk_999 aww cum on do u really want the thunder N lightenin 2 reach us </t>
  </si>
  <si>
    <t>SimonSchwarz</t>
  </si>
  <si>
    <t xml:space="preserve">Mario on TV: http://bit.ly/Cdpv7  Thanks to YouTube for the 'great' Support </t>
  </si>
  <si>
    <t>thatgirlmay</t>
  </si>
  <si>
    <t xml:space="preserve">home sick and i feel awful </t>
  </si>
  <si>
    <t>On my way to the dentist  I am never letting myself get a cavity again!!!</t>
  </si>
  <si>
    <t>Brittanylovesu3</t>
  </si>
  <si>
    <t xml:space="preserve">Watching the last two episodes of season 4 of house. Need to pick up a new lizard soon. Yoshi will be lonely until then. </t>
  </si>
  <si>
    <t>TashaKP</t>
  </si>
  <si>
    <t>@lady1200 I knowwwww  I have tried and tried!! Its funny isnt it cause a simple Hello would make my day!! Like it did yours!!</t>
  </si>
  <si>
    <t xml:space="preserve">doing media studies coursework </t>
  </si>
  <si>
    <t>MuggerZ</t>
  </si>
  <si>
    <t xml:space="preserve">@ddlovato Demi girl, I'm trying to vote for you, but the freaking website won't let me sign up. I feel a protest coming on. </t>
  </si>
  <si>
    <t xml:space="preserve">@mamanze I was going to see them about 3/4 years back but was back at home ill so missed them </t>
  </si>
  <si>
    <t>jessiieb3ar</t>
  </si>
  <si>
    <t>i hate the dentist  now work til 7 i believeee..and most likely working my arse off at the gym after :X</t>
  </si>
  <si>
    <t>pinklemonade8</t>
  </si>
  <si>
    <t xml:space="preserve">Chan, Kels, Shae &amp;amp; Vic are swimming in the pool. Going home later. My babe leaves in 5 days &amp;amp; I'm definately gona miss him &amp;lt;/3 </t>
  </si>
  <si>
    <t>simply_david</t>
  </si>
  <si>
    <t xml:space="preserve">Needed an ear to listen, a shoulder to lean on, and maybe some simple advice wouldve been great. But it is what it is...  </t>
  </si>
  <si>
    <t>@andreajm awwww. Unfortunately no  I didn't have much time to see anyone before I left. You'll get a huge hug next time we see each other.</t>
  </si>
  <si>
    <t>I hurt  and I don't know why.</t>
  </si>
  <si>
    <t xml:space="preserve">I hate that my bff @princess_nay isn't 21 yet!!! ugh I prolly shouldn't even go buy a dress 2day </t>
  </si>
  <si>
    <t>soooo tired .. if i sleep now .. i wont later  it sucks</t>
  </si>
  <si>
    <t xml:space="preserve">I feel like trapped, I'm wanna run but i`m locked in four walls, I wanna scream but no one can hear me </t>
  </si>
  <si>
    <t>ellismaria</t>
  </si>
  <si>
    <t xml:space="preserve">it is RAINING </t>
  </si>
  <si>
    <t>bittersweetends</t>
  </si>
  <si>
    <t>@butterbeers i got it wrong  it was 229 ft.</t>
  </si>
  <si>
    <t xml:space="preserve">@mattdwhite Cool. I'm having a hectic day. Trying to eat luinch between patients! </t>
  </si>
  <si>
    <t>Harticus</t>
  </si>
  <si>
    <t xml:space="preserve">@ShaneTinsley Aww im in Indianapolis until Sunday </t>
  </si>
  <si>
    <t>@RSD_Sufferer aw im sorry!    wheres he goin?</t>
  </si>
  <si>
    <t xml:space="preserve">Niccas aren't supportin locals like we used to. Smh. I 2 am guilty of it. </t>
  </si>
  <si>
    <t>emostarchild</t>
  </si>
  <si>
    <t xml:space="preserve">really angry tonight. didnt go to beavers-cant anymore. my aunt leads and makes my work there hell. so upset </t>
  </si>
  <si>
    <t>mElIsSaLuVzU</t>
  </si>
  <si>
    <t xml:space="preserve">without legs pants would be like duh... now wat do we do? </t>
  </si>
  <si>
    <t xml:space="preserve">@7726 Helios, sorry for bothering you again. I can log in,but not edit any of my pers. inf. Resending the validation doesn't work either </t>
  </si>
  <si>
    <t>@jonasbrothers http://twitpic.com/7ev20 - wow! its looks really great!!! i wish i was there  love u</t>
  </si>
  <si>
    <t>sbgretch</t>
  </si>
  <si>
    <t xml:space="preserve">6 more days of defending myself, walking on egg shells and not seeing friends. I love it when my parents come to town. </t>
  </si>
  <si>
    <t>cooper228</t>
  </si>
  <si>
    <t xml:space="preserve">My plans for Father's Day is hanging with my family probably talking about our Dad &amp;amp; how 10 yrs. without him sucks </t>
  </si>
  <si>
    <t>Ash131618</t>
  </si>
  <si>
    <t xml:space="preserve">Camera offically gone dumped contents of my dance bag on my bed &amp;amp; in addition 2 finding randum stuff i now have 2 wash my fave sheets </t>
  </si>
  <si>
    <t>@Christy0612 LOL they diddnt bust through your door at 3:30 AM and molest you  ..</t>
  </si>
  <si>
    <t xml:space="preserve">@hantenhobbit sadly no rumour. promoter confirmed it, already info up on how to get refunds and I rang venues which confirmed cancelled </t>
  </si>
  <si>
    <t>strongwhit</t>
  </si>
  <si>
    <t xml:space="preserve">hoem today. sad to leave the lake. </t>
  </si>
  <si>
    <t>@kellytpj  blehhhhhhhh! i wanna go home. today no good.</t>
  </si>
  <si>
    <t xml:space="preserve">But I can't find her </t>
  </si>
  <si>
    <t>mbsachidanand</t>
  </si>
  <si>
    <t xml:space="preserve">Glad India lost. Don't have to stay up late and watch the dump matches. Now I can stay up late and work </t>
  </si>
  <si>
    <t>JJarvice</t>
  </si>
  <si>
    <t xml:space="preserve">wishing i was at camp utopia...  </t>
  </si>
  <si>
    <t xml:space="preserve">thunder and lightning and its pouring in surrey, i'm gonna get soaked </t>
  </si>
  <si>
    <t xml:space="preserve">@jsgoecke Yes, I sadly noticed that change in Nambu... </t>
  </si>
  <si>
    <t xml:space="preserve">So humid out. Feel like I'm back in Atlanta. </t>
  </si>
  <si>
    <t>Swanky_Kades</t>
  </si>
  <si>
    <t xml:space="preserve">RIP Bessie, I will always love my Fatty! </t>
  </si>
  <si>
    <t>vickyloumclean</t>
  </si>
  <si>
    <t xml:space="preserve">why oh why do I still miss him!!He was crap in bed and treated me badly but i'd still take him back tommorrow if he came crawling back </t>
  </si>
  <si>
    <t>sharynmurray</t>
  </si>
  <si>
    <t xml:space="preserve">@CallumxoMacleod I know, stupid ITV... they could atleast get rid of something no-one watches, like Golden Balls :@        </t>
  </si>
  <si>
    <t>JenJen_L</t>
  </si>
  <si>
    <t>Just as I stepped off the bus the rain started  drowned rat is not a good look</t>
  </si>
  <si>
    <t>brandoneverett</t>
  </si>
  <si>
    <t>Jodie Meeks isn't coming back to UK  were still gonna eat some children regardless.</t>
  </si>
  <si>
    <t>Ms_Kithcart</t>
  </si>
  <si>
    <t>NO ONE cares how I feel  &amp;lt;/3</t>
  </si>
  <si>
    <t>EllyPatterson</t>
  </si>
  <si>
    <t xml:space="preserve">Cleaning up after the dog and kids. </t>
  </si>
  <si>
    <t>@Lizzzieeee i did too  why did they have to arrange it for today? they could've arranged it for any day after today. but noo xD</t>
  </si>
  <si>
    <t>xoalexxa</t>
  </si>
  <si>
    <t>still helping my brother with that hockey thing;  haha</t>
  </si>
  <si>
    <t>AlturaAsheville</t>
  </si>
  <si>
    <t xml:space="preserve">Nice to see the Dripolator was open behind Greenlife! Going to miss having them so close to the office though </t>
  </si>
  <si>
    <t>Cutelyn</t>
  </si>
  <si>
    <t>just had to change the cutesttt nose stud to a plain diamond one because the other stone fell out  time to get a hoop!</t>
  </si>
  <si>
    <t>ibjhb</t>
  </si>
  <si>
    <t xml:space="preserve">If you disable functions in JavaScript (using //).  Don't forget to re-enable them before you debug why they aren't working.  </t>
  </si>
  <si>
    <t>Monkeyfetish</t>
  </si>
  <si>
    <t xml:space="preserve">@Graydancer I presume that citing statistics of those that &amp;quot;take a year off&amp;quot; and never go back will do nothing. </t>
  </si>
  <si>
    <t>Chembem</t>
  </si>
  <si>
    <t>really wont be able to sleep tonight  OUCHHH</t>
  </si>
  <si>
    <t>1mandisco</t>
  </si>
  <si>
    <t xml:space="preserve">back in germany!!! </t>
  </si>
  <si>
    <t xml:space="preserve">REALLY REALLY REALLY wants tickets to see Taylor Swift! </t>
  </si>
  <si>
    <t>FadingSpark09</t>
  </si>
  <si>
    <t>2moro is my last day of college for now  I'm going to miss everyone so much its so sad</t>
  </si>
  <si>
    <t>the bell is ringing  byee. more classes Â¬Â¬</t>
  </si>
  <si>
    <t>Lov3Ba6y17</t>
  </si>
  <si>
    <t xml:space="preserve">my ear phone s jus broke dan it I'm salty as heck... </t>
  </si>
  <si>
    <t xml:space="preserve">home today. sad to leave the lake. </t>
  </si>
  <si>
    <t xml:space="preserve">@rankfish  JT left too </t>
  </si>
  <si>
    <t>abigailruthless</t>
  </si>
  <si>
    <t xml:space="preserve">Today is dumb </t>
  </si>
  <si>
    <t xml:space="preserve">@BeautiifuLGirL i know! i preordered mine and got an email that they sent it to me June 26 th </t>
  </si>
  <si>
    <t xml:space="preserve">@waddella but u juhs lauqhed at mee </t>
  </si>
  <si>
    <t>jonasbaby92</t>
  </si>
  <si>
    <t xml:space="preserve">at my uncles again the 4th season of hannah montana will be the last... thats sad </t>
  </si>
  <si>
    <t xml:space="preserve">@nvncyble </t>
  </si>
  <si>
    <t xml:space="preserve">2 beautiful naps with Conut?! Now i'm in the lab missing him </t>
  </si>
  <si>
    <t>lbraziel</t>
  </si>
  <si>
    <t xml:space="preserve">Just killed a butterfly </t>
  </si>
  <si>
    <t>GradysAngel24</t>
  </si>
  <si>
    <t xml:space="preserve">Hoping/praying that Grady's MRI has good results today.  I don't want him to be forced into surgery </t>
  </si>
  <si>
    <t>KatieLAllen</t>
  </si>
  <si>
    <t xml:space="preserve">bogey related embarrassment </t>
  </si>
  <si>
    <t>Katiemmabbz</t>
  </si>
  <si>
    <t>@sweetrose1993 i can't go on school trip  so un fair well day in bed i guess lol and i brought my college forms back lol</t>
  </si>
  <si>
    <t>iloveduff</t>
  </si>
  <si>
    <t xml:space="preserve">Mariiluu, You don't want know to Hilary in NY? </t>
  </si>
  <si>
    <t>Courtney_Hawes</t>
  </si>
  <si>
    <t xml:space="preserve">studying, exams suck </t>
  </si>
  <si>
    <t>Sofi_ali</t>
  </si>
  <si>
    <t>thinking of leaving  the Punjab, bt i don't want to... but i have to....    i really gonna miss my college days</t>
  </si>
  <si>
    <t>valeriapinto</t>
  </si>
  <si>
    <t>completely wet  played tennis in the rain, it felt good. hahaha  ..</t>
  </si>
  <si>
    <t>WeedhopperZ</t>
  </si>
  <si>
    <t xml:space="preserve">@LKWes  FINALLY!!! T in the breakout star category!   1 right for 3 wrongs! not so good! </t>
  </si>
  <si>
    <t>leew2</t>
  </si>
  <si>
    <t xml:space="preserve">@ThisisDavina feeling a little flat today need cheering up </t>
  </si>
  <si>
    <t>eabearce</t>
  </si>
  <si>
    <t xml:space="preserve">@RealMattDamon Thanks for the drawing, looks awesome! This is the first time that I have checked my acct since Friday, sorry </t>
  </si>
  <si>
    <t>kamalazmy</t>
  </si>
  <si>
    <t xml:space="preserve">@GoodTimesAreGon knowing her she will hack it </t>
  </si>
  <si>
    <t>Is it just me or is anyone else been slow at getting subscribers lately? I've only been getting about 5 or less a day  It's discouraging.</t>
  </si>
  <si>
    <t>Angel_ine</t>
  </si>
  <si>
    <t xml:space="preserve">needs some romano cheese for my pasta. </t>
  </si>
  <si>
    <t>bluestreak103</t>
  </si>
  <si>
    <t>owwww!!! i just slammed my finger in my door    it was really bad because it was metal &amp;amp; plus i just hurt it yesterday BLOOD!! oh my bad</t>
  </si>
  <si>
    <t>mpanicke</t>
  </si>
  <si>
    <t>@uRvGoTTi yesss!  ugh.....  did u already move out?!?</t>
  </si>
  <si>
    <t>@kevinpsb ahhh, so sorry  I have a possible paid gig but it's not for much $$ &amp;amp; not until next month  But it's writing, so yay!</t>
  </si>
  <si>
    <t>Alliicciiaa</t>
  </si>
  <si>
    <t xml:space="preserve">school is so empty </t>
  </si>
  <si>
    <t>tribeck</t>
  </si>
  <si>
    <t xml:space="preserve">family only causes stress. what's the point? to remind you how shitty life really can be? I'm a downer </t>
  </si>
  <si>
    <t xml:space="preserve">Why does my @tweetdeck no longer show in-reply-to links? </t>
  </si>
  <si>
    <t xml:space="preserve">Home, with a moody 7 year old in tow, gotta make dinner now for the Mr </t>
  </si>
  <si>
    <t>BeautiifuLGirL</t>
  </si>
  <si>
    <t>@laurahollywood awesome  I don't understand why they do that ?!</t>
  </si>
  <si>
    <t>@alandavies1 I have the West Wing boxset but not had time to watch any of it yet  Have watched all of Jonathan Creek though!</t>
  </si>
  <si>
    <t>mradermacher</t>
  </si>
  <si>
    <t xml:space="preserve">YEAH! Finally feeling better. Strep throat is no fun </t>
  </si>
  <si>
    <t>ljayp3</t>
  </si>
  <si>
    <t xml:space="preserve">And the clouds move in </t>
  </si>
  <si>
    <t xml:space="preserve">Looking at table lamps for the living room...I wish we had an Ikea in #Moncton </t>
  </si>
  <si>
    <t>lilmissspeedy</t>
  </si>
  <si>
    <t xml:space="preserve">when i get to NY the first thing im doing is buying a pair of versace shades! mine broke!! </t>
  </si>
  <si>
    <t xml:space="preserve">@Cityboy88 omg yes I do </t>
  </si>
  <si>
    <t>Alex_Malerba</t>
  </si>
  <si>
    <t xml:space="preserve">In the last 5 days I lost 3 followers </t>
  </si>
  <si>
    <t>keepthefaith999</t>
  </si>
  <si>
    <t xml:space="preserve">Down with the iranian regime!!! They kill there own people!!! It is unbelievable and sad </t>
  </si>
  <si>
    <t>MoBettaBlues1</t>
  </si>
  <si>
    <t xml:space="preserve">@KeithA45 I'm sorry to hear that </t>
  </si>
  <si>
    <t>danzbabes</t>
  </si>
  <si>
    <t xml:space="preserve">@MandyyJirouxx ye .. mondays suck </t>
  </si>
  <si>
    <t>KeepingItRich</t>
  </si>
  <si>
    <t xml:space="preserve">for more  on urgent care vs traditional care, check out Dec money mag story I contributed to. run search at cnnmoney.com. no url handy </t>
  </si>
  <si>
    <t xml:space="preserve">a bit of a miserable afternoon </t>
  </si>
  <si>
    <t>odaynasser</t>
  </si>
  <si>
    <t xml:space="preserve">@yazeez its good... but google chrome is better, the annoying thing about safari is the tabs and you can't reopen closed tabs </t>
  </si>
  <si>
    <t>@Becky26492 aww  kiss</t>
  </si>
  <si>
    <t>@mitchelmusso http://twitpic.com/7emh7 - i wish i could say the same like @JBcaroline  i really wanna c u! xo</t>
  </si>
  <si>
    <t xml:space="preserve">i forgot my laptop cable  so i can't work tonight boo </t>
  </si>
  <si>
    <t xml:space="preserve">@Iselin79 Basically fried pork rind/fat. Oh...just typing that makes me feel so bad </t>
  </si>
  <si>
    <t>thensusansaid</t>
  </si>
  <si>
    <t xml:space="preserve">@sarahmarg i'd rather not talk about coca-cola classic </t>
  </si>
  <si>
    <t>CloudPainter</t>
  </si>
  <si>
    <t xml:space="preserve">is wondering who did the RAIN Dance???....I might have to work late so I can ride home. </t>
  </si>
  <si>
    <t>@leeannthill So sorry to hear about your low.  Tell Jason I said he's a rock star. Bless his heart.</t>
  </si>
  <si>
    <t>SharonD_</t>
  </si>
  <si>
    <t xml:space="preserve">No mas examenessssss porfavooor </t>
  </si>
  <si>
    <t xml:space="preserve">Omg this dude ernesto is driving me crazy </t>
  </si>
  <si>
    <t>jerushajoy</t>
  </si>
  <si>
    <t xml:space="preserve">Bummed!...would be watching the season of Survivor I missed in Scotland, but stupid CBS hates me and took the full episodes down </t>
  </si>
  <si>
    <t>kingston2213</t>
  </si>
  <si>
    <t xml:space="preserve">Is not liking the thunder and lightening </t>
  </si>
  <si>
    <t>didodima</t>
  </si>
  <si>
    <t>rainy day  , in need for some sunshine , wish I could order some sunshine LOL</t>
  </si>
  <si>
    <t xml:space="preserve">@notsosuperkate Third thunderstorm of the afternoon/evening trying to start again now. </t>
  </si>
  <si>
    <t>Suviiana</t>
  </si>
  <si>
    <t xml:space="preserve">Really hopes that I don't have to get tested for swine flu </t>
  </si>
  <si>
    <t>sgbarnes</t>
  </si>
  <si>
    <t xml:space="preserve">@SuzSo we're headed to Hilton Head Islad SC on the 26th. $560 poorer </t>
  </si>
  <si>
    <t xml:space="preserve">@LittlestarRed That sucks </t>
  </si>
  <si>
    <t xml:space="preserve">needs to find a good jodi picoult book for english grrr i hate reading </t>
  </si>
  <si>
    <t>JadeMarieG27</t>
  </si>
  <si>
    <t xml:space="preserve">Officially no way of reattaching my hair- shipped and sent. </t>
  </si>
  <si>
    <t>DropshotACop</t>
  </si>
  <si>
    <t xml:space="preserve">Logged on and found my skill has decreased to a 4 from my bad day yesterday </t>
  </si>
  <si>
    <t xml:space="preserve">@Theseus2504 how can it be trippy when I have nothing to trip to. </t>
  </si>
  <si>
    <t>onenightpatrick</t>
  </si>
  <si>
    <t xml:space="preserve">@TraceCyrus i'm quite shocked you got &amp;quot;aloha from hell&amp;quot; as support.  </t>
  </si>
  <si>
    <t>@faffypants yeah....crazy is def the word for it. I like my junk food.  And it shows. Changes def need to be made.</t>
  </si>
  <si>
    <t>my laptop internet connection is down for a moment.  so that I'm off on msn and facebook.</t>
  </si>
  <si>
    <t>@JubalFlagg Hope ya feel better!!!  Headaches are never fun.</t>
  </si>
  <si>
    <t>@mediahasyou Looks like the politicians are digging a *deep* hole for us. Bailout for insurers already making billions.  #tlot #tcot</t>
  </si>
  <si>
    <t xml:space="preserve">this is the happiest i've been in a longgggggg time. but, i still find myself crying because the things that make me happy.. arent here. </t>
  </si>
  <si>
    <t>Cortnie</t>
  </si>
  <si>
    <t xml:space="preserve">Okay, now my TwitPic isn't working. I think @JayLittle has to be with me for it to work. </t>
  </si>
  <si>
    <t>borntodancemcr</t>
  </si>
  <si>
    <t xml:space="preserve">my knee hurts gah </t>
  </si>
  <si>
    <t>1200Dreams</t>
  </si>
  <si>
    <t xml:space="preserve">@DJMoReX Yeah, Im just jealous really. @xxlea parties more on Mondays then I do all weekend! </t>
  </si>
  <si>
    <t xml:space="preserve">Goingg to sunsettt  shoppping and shit; i miss my bby </t>
  </si>
  <si>
    <t>@supajonesy haha actually dnt  it'll look like a disorted alien :p</t>
  </si>
  <si>
    <t>omgitskaitlynw</t>
  </si>
  <si>
    <t xml:space="preserve">going to see Star Trek for my second time. No luck finding the Adam Lambert issue of Rolling Stone </t>
  </si>
  <si>
    <t>rachelkohshiyi</t>
  </si>
  <si>
    <t xml:space="preserve">is craving for icecream rly badly </t>
  </si>
  <si>
    <t>@NoelMiramontes haha! I really mean it this time, I think I'm dying!!  I met ur grannie the other day :]</t>
  </si>
  <si>
    <t>SpecialKradio</t>
  </si>
  <si>
    <t xml:space="preserve">@SPLOVESIT sorry all gone </t>
  </si>
  <si>
    <t>susiesavi</t>
  </si>
  <si>
    <t xml:space="preserve">At work...feelign sick!  </t>
  </si>
  <si>
    <t>JoshieWashie</t>
  </si>
  <si>
    <t xml:space="preserve">Woke up sick. Stuffy nose, major headache. I hope this clears up B4 my BDAY </t>
  </si>
  <si>
    <t>DONE WITH ENGLISH AND SPANISH FINALS! Geometryy regents tomorrow  fml</t>
  </si>
  <si>
    <t>mzjhaine</t>
  </si>
  <si>
    <t xml:space="preserve">@AileenZ good stuffs.! i kinda Like it when its busy, keeps my mind off of things. dheng, u end work when i start work today. no chills </t>
  </si>
  <si>
    <t>NewportShuGirl</t>
  </si>
  <si>
    <t xml:space="preserve">That Tracy Anderson bitch kicked my ass.  My muscles aregetting more sore by the hour </t>
  </si>
  <si>
    <t xml:space="preserve">I think all the changes in R's schooling are getting to her today.  Very weepy and needy.  Poor kid </t>
  </si>
  <si>
    <t xml:space="preserve">Ew. I'm gonna close tonight, get home near 1am, sleep around 2, THEN have to get up EARLY to open tomorrow. Poo. </t>
  </si>
  <si>
    <t xml:space="preserve">@jennypoynter yeah, my records just full of asaults on wannabe celebs </t>
  </si>
  <si>
    <t xml:space="preserve">@justinrichards am not </t>
  </si>
  <si>
    <t>_DUST</t>
  </si>
  <si>
    <t>I'm freezin ova here in the city! And I gotta b out here till 10  http://myloc.me/3VUY</t>
  </si>
  <si>
    <t>Jessicainga</t>
  </si>
  <si>
    <t>My head band broke  so sad.</t>
  </si>
  <si>
    <t xml:space="preserve">i might be phoneless until my birthday </t>
  </si>
  <si>
    <t xml:space="preserve">@janellebustjaws Ouch!! Didn't have to say it so harshly </t>
  </si>
  <si>
    <t>cgal1</t>
  </si>
  <si>
    <t xml:space="preserve">awww, now I'm left all on my own. No thunder here yet. Feeling very lonely </t>
  </si>
  <si>
    <t>MSEOUL</t>
  </si>
  <si>
    <t xml:space="preserve">Why did this munchkin throw my cell phone in the water now it doesn't work! Now I'm forced to get a new phone </t>
  </si>
  <si>
    <t>Eli_bebe_DBZ</t>
  </si>
  <si>
    <t xml:space="preserve">nothing lasts forever not even the family </t>
  </si>
  <si>
    <t xml:space="preserve">http://twitpic.com/7h94a - @Dannymcfly I miss this hair and this baby face </t>
  </si>
  <si>
    <t xml:space="preserve">getting ready for the funeral </t>
  </si>
  <si>
    <t>TadpolesTeacups</t>
  </si>
  <si>
    <t xml:space="preserve">Nothing worse than a summer bug. </t>
  </si>
  <si>
    <t>he wouldn't use it...god damn!i got soaked to the skin  ?donde esta el puto solÂ¿no aguanto mÃ¡s...!Â¿!</t>
  </si>
  <si>
    <t>omgitsmonica</t>
  </si>
  <si>
    <t xml:space="preserve">I don't waaaannna go to work tonight.... </t>
  </si>
  <si>
    <t>jillian__</t>
  </si>
  <si>
    <t>@xokristin ohh  im sorry.is your math exam tomorrow?</t>
  </si>
  <si>
    <t>manorexia</t>
  </si>
  <si>
    <t xml:space="preserve">My first physical therapy session is tonight.  I'm hoping for massages and ice cream, but expecting jumping jacks and pain.  </t>
  </si>
  <si>
    <t>MrcredsAlex</t>
  </si>
  <si>
    <t xml:space="preserve">@bobdroog Because if you're watching tv we can't talk </t>
  </si>
  <si>
    <t xml:space="preserve">@UnderoathBand i wanna go to warped tour so bad. but my parents wont let me. </t>
  </si>
  <si>
    <t>Raining in Berlin  but tomorrow I will fly to Spain, there is 40 grad . ItÂ´s too hot  Oh my God !!!</t>
  </si>
  <si>
    <t>SexxieLexxie88</t>
  </si>
  <si>
    <t>@DenzelBurks no i dont  i think im gonna make one tho when i get home i would make one now but its blocked at my skool</t>
  </si>
  <si>
    <t>nathangrosch</t>
  </si>
  <si>
    <t xml:space="preserve">I'm off to work. This is sad because I'm in Kansas and I hear that there are decent waves at the beach today. So sad for me. </t>
  </si>
  <si>
    <t>interrupt_d</t>
  </si>
  <si>
    <t xml:space="preserve">Very reluctant to say &amp;quot;Good Bye&amp;quot; to my weekend neck-beard. </t>
  </si>
  <si>
    <t xml:space="preserve">@ossmac so sad  I was supposed to go to Davidson for Labor Day but I'm not anymore </t>
  </si>
  <si>
    <t xml:space="preserve">OK.....I'm getting off this computer and HAVE to go clean now..... </t>
  </si>
  <si>
    <t xml:space="preserve">I should be awarded noooooob of d century award!!  </t>
  </si>
  <si>
    <t>Roshiii</t>
  </si>
  <si>
    <t xml:space="preserve">@HanniFresh that's the thing. I'm never home to watch it online. And when I am home I like to hold vigil in my rm. I don't own a laptop. </t>
  </si>
  <si>
    <t>LauVanExel</t>
  </si>
  <si>
    <t>Oh no! I ran out of Pocky's!  http://twitpic.com/7h9a2</t>
  </si>
  <si>
    <t xml:space="preserve">anyone knows when it's best 2 buy tickets for USA, last minute or not, coz trip MUC-LAX-NXC-MUC has just gone up for 60 â‚¬ on kayak.com </t>
  </si>
  <si>
    <t>LadyD0_0</t>
  </si>
  <si>
    <t xml:space="preserve">Pissed that I missed Keri Hilson, Soulja Boy, Flo Rida, Bow Wow and Ludacris the other day  </t>
  </si>
  <si>
    <t xml:space="preserve">@Leprakans nope to the library - no kids room </t>
  </si>
  <si>
    <t>beckycraig</t>
  </si>
  <si>
    <t xml:space="preserve">oh great, a thunderstorm, ans it was so sunny earlier </t>
  </si>
  <si>
    <t>emillolawro</t>
  </si>
  <si>
    <t xml:space="preserve">unless someone would like to talk to me... im awfully lonely </t>
  </si>
  <si>
    <t>@soundlyawake  Why can't I be a guy between the ages of 25 and 70? I want to kick trains but not break them. And mmm imitation crab!</t>
  </si>
  <si>
    <t>kimbean_</t>
  </si>
  <si>
    <t xml:space="preserve">@unmarketing my parents didn't have a basement for me to live in </t>
  </si>
  <si>
    <t>joana___</t>
  </si>
  <si>
    <t xml:space="preserve">http://icandobbetter.blogspot.com/ &amp;lt; vejam o layout se tÃ¡ bom please </t>
  </si>
  <si>
    <t>cronopia</t>
  </si>
  <si>
    <t>Att. freelancers, don't forget that today is 1040-ES voucher day  Pay your taxes so the bank CEOs can use their jets or whatever &amp;gt;</t>
  </si>
  <si>
    <t>simon_greig</t>
  </si>
  <si>
    <t xml:space="preserve">Off to the laundrette as our washing machine has (literally) blown up.  </t>
  </si>
  <si>
    <t xml:space="preserve">I cherish, love and adore my long distance on-line friends. It hurts 2 B so far away though, when I know they are going thru tough times </t>
  </si>
  <si>
    <t>loammi</t>
  </si>
  <si>
    <t xml:space="preserve">Just landed in PHX...excited...haven't seen kids in 3 weeks...wife in 1.  However, they're leaving tom. to Hawaii for 6 weeks </t>
  </si>
  <si>
    <t xml:space="preserve">@Pattyoboe *sigh* wish I had more time. And I'm extremely self conscious about my writing. I made 3 errors, grammar, etc. last time. </t>
  </si>
  <si>
    <t xml:space="preserve">i have to study maths again </t>
  </si>
  <si>
    <t xml:space="preserve">@weddyfiji lol don't rub it in </t>
  </si>
  <si>
    <t>fuckyeahashley</t>
  </si>
  <si>
    <t xml:space="preserve">i want nothing personal to come out sooner </t>
  </si>
  <si>
    <t>forrestwood</t>
  </si>
  <si>
    <t>Photovia orgasm4atl) they should go on warped earlier. im not gonna be able to see this  http://tumblr.com/xd421vfr0</t>
  </si>
  <si>
    <t xml:space="preserve">PHOTO: Playin' #Sims3 -- feelin' kinda ew today. </t>
  </si>
  <si>
    <t>tinkerspell55</t>
  </si>
  <si>
    <t xml:space="preserve">I feel like im messing everything up at work..apparently the weekend completely erased my brain </t>
  </si>
  <si>
    <t>OndeckTV</t>
  </si>
  <si>
    <t>@LorrenJade your not alone. I'm late on the Hangover too  still haven't seen it</t>
  </si>
  <si>
    <t>JulOzoa</t>
  </si>
  <si>
    <t xml:space="preserve">Brit's last day </t>
  </si>
  <si>
    <t>My food is still cooking!!  Hurry already!! LOL</t>
  </si>
  <si>
    <t xml:space="preserve">@kosheracademic I know you said you'd send it, but I don't think I ever got it. Just searched inbox and don't see it? </t>
  </si>
  <si>
    <t xml:space="preserve">Alone today </t>
  </si>
  <si>
    <t>bethtilia</t>
  </si>
  <si>
    <t xml:space="preserve">@RomperSt0mpeR haha awe it's bc of that damn bright room. Too bad I'm stuck at work I wish I was there instead </t>
  </si>
  <si>
    <t>Djaroundtable</t>
  </si>
  <si>
    <t xml:space="preserve">@amy0802 sorry for late response. Phone charging and getting used to new twitter program...vid wrkshp boring </t>
  </si>
  <si>
    <t>deedeetrooth</t>
  </si>
  <si>
    <t>so bloted  no more  cake</t>
  </si>
  <si>
    <t xml:space="preserve">I want this crazy rain and shit to hit here. Any regular day in H-town. </t>
  </si>
  <si>
    <t xml:space="preserve">@snorkrat I WILL! But...i'm in the wrong country </t>
  </si>
  <si>
    <t xml:space="preserve">I don't feel very good today... </t>
  </si>
  <si>
    <t xml:space="preserve">@Tweetvisor the site itself won't load. I've been trying for a few hours now and it never connects and loads any part of the page. </t>
  </si>
  <si>
    <t>bayliebrown</t>
  </si>
  <si>
    <t xml:space="preserve">I wish it was pretty outside so I can go to the zoo </t>
  </si>
  <si>
    <t>patriciazamboti</t>
  </si>
  <si>
    <t xml:space="preserve">ouvindo Pink Floyd - Wish You Were Here, lembrando do show que presenciei do Roger Waters na Apoteose... INESQUECÃ?VEL.. quero outro </t>
  </si>
  <si>
    <t>Now I think I want a Mac.  I should get out of hurr.</t>
  </si>
  <si>
    <t xml:space="preserve">Engadget says iPhone 3GS are shipping now. Mine has not yet shipped </t>
  </si>
  <si>
    <t>blargg104</t>
  </si>
  <si>
    <t xml:space="preserve">last day of school ending woooooot!!!!  still gotta go in for cams tho </t>
  </si>
  <si>
    <t>javaguy</t>
  </si>
  <si>
    <t xml:space="preserve">It is a little telling that the BNP fall back on WW2 to attempt to stir some misguided patriotism. Pity it seemed to work </t>
  </si>
  <si>
    <t xml:space="preserve">omg!!!! i jus killed a squirell......IM GOIN TO HELL!!! i swear i ddnt mean to run over it </t>
  </si>
  <si>
    <t>caffer_43</t>
  </si>
  <si>
    <t xml:space="preserve">so nearly finished my college work but i proper cbaaa </t>
  </si>
  <si>
    <t xml:space="preserve">@trevorjames same for me... Except  I don't have any internet! </t>
  </si>
  <si>
    <t>alex_tangs</t>
  </si>
  <si>
    <t xml:space="preserve">I need new NYC friends 'cause all of mine are bouncin'. </t>
  </si>
  <si>
    <t>missalliemae</t>
  </si>
  <si>
    <t xml:space="preserve">has to work tonight because everyone's calling out sick. whyyyyy.. </t>
  </si>
  <si>
    <t xml:space="preserve">Aww u just broke my heart....@MrFaMouSJ </t>
  </si>
  <si>
    <t>xoxolouise</t>
  </si>
  <si>
    <t>I have really boring right now.. my computer doesn't work like it should...  and I don't know what to do. it sucks</t>
  </si>
  <si>
    <t>kollliexo</t>
  </si>
  <si>
    <t>@ovidioluisxo you dont wanna come  how about when your done skatting ? since when you skate lmfao</t>
  </si>
  <si>
    <t>Oliviafoshoz</t>
  </si>
  <si>
    <t xml:space="preserve">I need some friends or followers or something!!! I am a loner right now </t>
  </si>
  <si>
    <t>laxitupsweetie</t>
  </si>
  <si>
    <t xml:space="preserve">Gosh...right now my life is soo boring because its summer...I miss my friends </t>
  </si>
  <si>
    <t>Lau11</t>
  </si>
  <si>
    <t xml:space="preserve">Had a nice bbq but had to come inside because my hayfever is so bad </t>
  </si>
  <si>
    <t xml:space="preserve">Oh great, a thunderstorm, and it was so sunny earlier </t>
  </si>
  <si>
    <t xml:space="preserve">Hello world, awe, dang nightshifts again </t>
  </si>
  <si>
    <t>Its way too early 'o clock for real estate school!  ugh, hate Mondays</t>
  </si>
  <si>
    <t>JohnWright1</t>
  </si>
  <si>
    <t>Hey @shermanhu I watched a previous broadcast &amp;amp; paused it, but it returned to beginning   (ShermanLive live &amp;gt; http://ustre.am/dgY)</t>
  </si>
  <si>
    <t xml:space="preserve">@JadenSolo aw jt you're gonna break his heart.. And hell write a movie about you </t>
  </si>
  <si>
    <t xml:space="preserve">i feel terrible.. i am definitely sick. </t>
  </si>
  <si>
    <t>PlatinumJoy</t>
  </si>
  <si>
    <t xml:space="preserve">@TxShelbyTx Tell me more about CNS Tailgate. Is it done at Cowboys games because I'm a season tix holder and I've never tailgated (yet) </t>
  </si>
  <si>
    <t>lexa89</t>
  </si>
  <si>
    <t>waiting on the phone insurance to send me my new phone!!! i haven't gotten any messenger pigeons yet tho  haha</t>
  </si>
  <si>
    <t>Butterflyshoes</t>
  </si>
  <si>
    <t xml:space="preserve">I am so tired. Even though I have no job, I am still working hard all day. </t>
  </si>
  <si>
    <t>dia11m</t>
  </si>
  <si>
    <t xml:space="preserve">at work....its so beautiful outside i want to go tanning...but im stuck in the office </t>
  </si>
  <si>
    <t xml:space="preserve">Brrrr im freezing tonight </t>
  </si>
  <si>
    <t>natetsmith15</t>
  </si>
  <si>
    <t>XATMowgli</t>
  </si>
  <si>
    <t xml:space="preserve">i really need a job.....i miss my subscription to the Hardy Show.  </t>
  </si>
  <si>
    <t>htbthomas</t>
  </si>
  <si>
    <t xml:space="preserve">@damalur My school blocks absolutely everything now. </t>
  </si>
  <si>
    <t>Bigee14</t>
  </si>
  <si>
    <t xml:space="preserve">T-mobil actually gave me my unlock code!!! Can you believe it!!! I just had to tell the that I'm gong to Mexico!!! Which I'm not. </t>
  </si>
  <si>
    <t>boojd347</t>
  </si>
  <si>
    <t xml:space="preserve">i don't wanna clean </t>
  </si>
  <si>
    <t>draynornet</t>
  </si>
  <si>
    <t>@Arieder not anymore you're not.  I just logged on first time in a year.</t>
  </si>
  <si>
    <t>r6rider1</t>
  </si>
  <si>
    <t xml:space="preserve">Is at work like a sucka! </t>
  </si>
  <si>
    <t>icycindz</t>
  </si>
  <si>
    <t xml:space="preserve">82 degrees F in Palm Springs!! whew! This is bad... really bad. </t>
  </si>
  <si>
    <t>Cony87</t>
  </si>
  <si>
    <t>@casinoweb Noo! I can't go  I live in South America!!!  I'm sad. You've a fan here in case you want to come n_n (Dreaming is for free!)</t>
  </si>
  <si>
    <t>Dylan132</t>
  </si>
  <si>
    <t xml:space="preserve">jus came back from the ER.... and i have kidney strones </t>
  </si>
  <si>
    <t xml:space="preserve">finallly got them damnn pictures uploaded!! tagging.. thenn running.. </t>
  </si>
  <si>
    <t xml:space="preserve">Online bill paying. Its depressing </t>
  </si>
  <si>
    <t>@mrsmarymack Yikes  Did she finish HS after she gave birth &amp;amp; got married?</t>
  </si>
  <si>
    <t xml:space="preserve">@MercedesDG Very doubtful </t>
  </si>
  <si>
    <t>@mrstessyman collapsed off 10&amp;quot; back door step onto already dodgy knee cannot move it well at all  Everything hurts</t>
  </si>
  <si>
    <t>Man08</t>
  </si>
  <si>
    <t xml:space="preserve">@ddlovato It wont allow me to vote </t>
  </si>
  <si>
    <t>blasted internet is soooo slow due to this storm, everything is taking double time to load   can't seem to access most of the pages !!!!</t>
  </si>
  <si>
    <t xml:space="preserve">@SLVHealthDept Did that work then? It's been doing that to me every time I open it since the &amp;quot;upgrade&amp;quot;. </t>
  </si>
  <si>
    <t>Rackstar2k</t>
  </si>
  <si>
    <t xml:space="preserve">Yet another day survived tha &amp;quot;slave ship&amp;quot;, back @ it 2morr tho </t>
  </si>
  <si>
    <t>@mpowless1980 I love broccoli, it sounds appetizing! Meat is good. but my salads been sucking. boo  so sad</t>
  </si>
  <si>
    <t>AnbBUMBLEBEEE</t>
  </si>
  <si>
    <t xml:space="preserve">@jzahner I know me too... Now I have to accumulate vacation and fight people for the good days </t>
  </si>
  <si>
    <t xml:space="preserve">@ReneFerrer  It's just you 'cause it's going slow as hell for me!! </t>
  </si>
  <si>
    <t>Had a very discouraging round of golf this morning.  I really want to enjoy this hobby...</t>
  </si>
  <si>
    <t>quesadilla95</t>
  </si>
  <si>
    <t xml:space="preserve">I am not in love with a jew </t>
  </si>
  <si>
    <t xml:space="preserve">Anyone else desiring some warmth right now? I know I certainly am. </t>
  </si>
  <si>
    <t xml:space="preserve">Prototype in for review, time for an intense sesh this eve before it wisks off for review </t>
  </si>
  <si>
    <t>BirdoLovesPeach</t>
  </si>
  <si>
    <t xml:space="preserve">...just rememberd why I usually have Kent do the airport drop offs....she's barely gone and my heart already hurts! </t>
  </si>
  <si>
    <t>Cruel poisoning?  http://bit.ly/zBNnL Cats and birds dying at Bayshore Park Condo  SPCA is investigating.</t>
  </si>
  <si>
    <t>SixOkay</t>
  </si>
  <si>
    <t xml:space="preserve">coffee this morning was an awful, awful idea. Very ill-advised. Why didn't you guys stop me?! </t>
  </si>
  <si>
    <t>susanegreen</t>
  </si>
  <si>
    <t xml:space="preserve">if crickets a draw cos of rain then england go out </t>
  </si>
  <si>
    <t>'PayPal' is my rant of the day.  Timewasters! #Rant</t>
  </si>
  <si>
    <t xml:space="preserve">I miss Jon and the band. </t>
  </si>
  <si>
    <t xml:space="preserve">So soaked right now </t>
  </si>
  <si>
    <t xml:space="preserve">are we expecting any rains in mumbai this year? looking at weather.. i think monsoons bypassing mumbai </t>
  </si>
  <si>
    <t xml:space="preserve">@tylerfleming Aww, we missed it </t>
  </si>
  <si>
    <t>Has an ear infection  MCFLY SATURDAY! &amp;lt;3</t>
  </si>
  <si>
    <t xml:space="preserve">oh no the mums put 'im a celeb get me out of her' again........i hate it </t>
  </si>
  <si>
    <t>saraht578</t>
  </si>
  <si>
    <t xml:space="preserve">@dimcarcosa I've tried to read some graphic novels, but I've never been any good at the technique. I never know which panel to look at. </t>
  </si>
  <si>
    <t>hmm... think there r only 3 persons who like my music...   my cousins and my aunt... that make me feel bad...</t>
  </si>
  <si>
    <t>carolinagirl28</t>
  </si>
  <si>
    <t xml:space="preserve">@shabug23 i so called u and again u didn't answer </t>
  </si>
  <si>
    <t xml:space="preserve">@loveandreverie aw that's great! i hope this tour goes well, i'm sorry i can't catch you guys on it </t>
  </si>
  <si>
    <t>@lizwoolly Was it good? Can't listen as in hotel and no radio  will be listening via iplayer tomorrow hopefully.</t>
  </si>
  <si>
    <t>brittnyeleigh</t>
  </si>
  <si>
    <t xml:space="preserve">Seriously ready to be off work, 4 more hours left </t>
  </si>
  <si>
    <t>ohmarkia</t>
  </si>
  <si>
    <t xml:space="preserve">In the dentist office </t>
  </si>
  <si>
    <t>JCHCJOE</t>
  </si>
  <si>
    <t xml:space="preserve">I miss my friends and family in Alabama </t>
  </si>
  <si>
    <t>urshinningstar</t>
  </si>
  <si>
    <t>Wishing I was at the beach  25more days</t>
  </si>
  <si>
    <t xml:space="preserve">@JonasBrothers are in london right now and i am absaultly gutted that a whole country right next door can't even be part of it. </t>
  </si>
  <si>
    <t xml:space="preserve">@pinkpenguintoes shoot me!!! I'm so bored at work </t>
  </si>
  <si>
    <t xml:space="preserve">I want a new tattoo...and piercing!  I need to keep focused on this assesment test LMFAO!!!!!! I have A-D-D today </t>
  </si>
  <si>
    <t>JellisaAxson</t>
  </si>
  <si>
    <t xml:space="preserve">@KATELININAJAR ahhhh don't remind me. It hurts to bad to think about </t>
  </si>
  <si>
    <t>Sarahlevy</t>
  </si>
  <si>
    <t xml:space="preserve">huge traffic accident on 30th with crazy backups, delays and no turn-offs resulted in me missing yoga </t>
  </si>
  <si>
    <t xml:space="preserve">Just walked into the grocery store. Not ready for what is going to be like a 3 hour trip. Not cool!!! </t>
  </si>
  <si>
    <t xml:space="preserve">incredibly mad that i cant sign up to vote for the TCA </t>
  </si>
  <si>
    <t xml:space="preserve">@atay Yep. </t>
  </si>
  <si>
    <t xml:space="preserve">about to go to work. been waiting to long to give these gift certificates </t>
  </si>
  <si>
    <t>volchossa</t>
  </si>
  <si>
    <t>Going to see my doctor tonight.  hopefully we find out whatÃ¨s going on now...</t>
  </si>
  <si>
    <t>peterdstraw</t>
  </si>
  <si>
    <t xml:space="preserve">Scratch that, it's tipping it down now </t>
  </si>
  <si>
    <t xml:space="preserve">I'm locked for an hour </t>
  </si>
  <si>
    <t xml:space="preserve">Bored @ work </t>
  </si>
  <si>
    <t>lmt77</t>
  </si>
  <si>
    <t xml:space="preserve">@seiblue my train ticket is already booked to come home on the morning of the 10th </t>
  </si>
  <si>
    <t>analu_poynter</t>
  </si>
  <si>
    <t xml:space="preserve">@yelyahwilliams woke up now? omg wish i was sleeping til now too </t>
  </si>
  <si>
    <t>HannahReefah</t>
  </si>
  <si>
    <t xml:space="preserve">Ugh hangover like Whoa now i feel like SHIT!! </t>
  </si>
  <si>
    <t xml:space="preserve">The storm's clearing after a crazy two hours. Can't believe I missed TOWDS's voice! </t>
  </si>
  <si>
    <t>petewentzfan767</t>
  </si>
  <si>
    <t>got really sunburnt  ouch</t>
  </si>
  <si>
    <t>hahaitsmicayla</t>
  </si>
  <si>
    <t xml:space="preserve">why does it keep saying i cant vote for teen choice awards? </t>
  </si>
  <si>
    <t>@oldrainbow M i miss youuuuu! I doens't have internet  I'm at a momma friend's house! haha. I miss u too, and i need talk with u. LOVEYOU</t>
  </si>
  <si>
    <t xml:space="preserve">finally got my car back - and it's raining </t>
  </si>
  <si>
    <t xml:space="preserve">@1st_Lady look no further www.tinyurl.com/igtpprgrl PS. DOOOONT LEEEAAAVVVEE TWIN! </t>
  </si>
  <si>
    <t xml:space="preserve">@icklewabbit Im not even excited bout my b'day and i dont even know what i want 4 my b'day </t>
  </si>
  <si>
    <t>xodopeshawdie</t>
  </si>
  <si>
    <t>its Monday, school tonight  lol</t>
  </si>
  <si>
    <t>Dammit. They won't let me take photos  #blur</t>
  </si>
  <si>
    <t xml:space="preserve">3 done....7 to go...this is gonna be a loooooooong night </t>
  </si>
  <si>
    <t xml:space="preserve">I was going to plant some veggies, but it's starting to rain </t>
  </si>
  <si>
    <t>janowska</t>
  </si>
  <si>
    <t xml:space="preserve">@aGenTSMiThfILeS don't be jealous. I'll be home soon </t>
  </si>
  <si>
    <t>JesseDavila</t>
  </si>
  <si>
    <t xml:space="preserve">Art's graduation is today. Why is every fast food place in town packed right now? </t>
  </si>
  <si>
    <t xml:space="preserve">@l0zza where fromm? :o we're gonna get swine flu </t>
  </si>
  <si>
    <t>Zwarterella</t>
  </si>
  <si>
    <t xml:space="preserve">@mithros I would if all my friends weren't busy </t>
  </si>
  <si>
    <t xml:space="preserve">@rutty_uk asparagus is so awesome but my local farm shop said I was too late for the season last weekend </t>
  </si>
  <si>
    <t>haross1990</t>
  </si>
  <si>
    <t xml:space="preserve">has another 3 weeks of mono </t>
  </si>
  <si>
    <t>sandygrason</t>
  </si>
  <si>
    <t xml:space="preserve">good news = TONS of new people signing up for my virtual cocktail party thursday. bad news= my site just went down. </t>
  </si>
  <si>
    <t xml:space="preserve">@superdorsa I am  normally always on Skype </t>
  </si>
  <si>
    <t xml:space="preserve">@RedMummy that sounds serious. sorry, do'nt know how to help </t>
  </si>
  <si>
    <t xml:space="preserve">My dads only attractive hot rod friend is here, nice suprize for me in my pjs with a plate of pizza </t>
  </si>
  <si>
    <t>alithon</t>
  </si>
  <si>
    <t xml:space="preserve">At work feeling sick </t>
  </si>
  <si>
    <t xml:space="preserve">@yelyahwilliams nope, i would have done the same. if i had the ability to sleep past 11. </t>
  </si>
  <si>
    <t>zeitgeist4</t>
  </si>
  <si>
    <t xml:space="preserve">There's nothing worse than hearing your mom cry. </t>
  </si>
  <si>
    <t xml:space="preserve">booo  the storm's passed </t>
  </si>
  <si>
    <t>vivianenehal</t>
  </si>
  <si>
    <t xml:space="preserve">So ! I'm brave.... Nooo I'm not ! I DON'T want to do my homework </t>
  </si>
  <si>
    <t>RadoDolezal</t>
  </si>
  <si>
    <t xml:space="preserve">The weekend was awful </t>
  </si>
  <si>
    <t>bobmckeal</t>
  </si>
  <si>
    <t xml:space="preserve">This is not good, Not good at all!!! </t>
  </si>
  <si>
    <t>ScottCarl</t>
  </si>
  <si>
    <t xml:space="preserve">@deedriano Yeah, it did kind of freak me out. I'm just bummed I have to buy a new tire now. Hoped to make it all season without it.  </t>
  </si>
  <si>
    <t xml:space="preserve">bored as hell </t>
  </si>
  <si>
    <t>LilEastiie</t>
  </si>
  <si>
    <t xml:space="preserve">Ouch My ARMM. </t>
  </si>
  <si>
    <t xml:space="preserve">@walkingsoulrea cause of your neglect </t>
  </si>
  <si>
    <t>At work on this pretty pretty day  I'm still sore from going running THREE days ago! It was a nice try...</t>
  </si>
  <si>
    <t xml:space="preserve">@Katiemmabbz My dad has lost my collage forms </t>
  </si>
  <si>
    <t>ting tings= shit  x</t>
  </si>
  <si>
    <t xml:space="preserve">@SirMikeyB where are you </t>
  </si>
  <si>
    <t xml:space="preserve">what if i could turn back time tonight, and you could say its gonna be alright. now these days are gone, i'll never forget it. </t>
  </si>
  <si>
    <t>bethduffy</t>
  </si>
  <si>
    <t xml:space="preserve">My brother is in icu. Please keep him in your prayers </t>
  </si>
  <si>
    <t xml:space="preserve">i saw UP this weekend, SOOOOOOOOOOOO CUTE and sad </t>
  </si>
  <si>
    <t xml:space="preserve">@SherrardOnline 5-9 </t>
  </si>
  <si>
    <t>KingRich83</t>
  </si>
  <si>
    <t xml:space="preserve">@wigginz09 witout me? </t>
  </si>
  <si>
    <t>Bethyyy95</t>
  </si>
  <si>
    <t xml:space="preserve">horrible, I am scared </t>
  </si>
  <si>
    <t>mikeDowden</t>
  </si>
  <si>
    <t>@GPMktMurph_BE You got cut? That's worst than being picked last     I'm not eating until Thurs so I have room for brats. #squarespace</t>
  </si>
  <si>
    <t>NickyR1975</t>
  </si>
  <si>
    <t xml:space="preserve">Hip dysplasia, it seems, poor Bubble. </t>
  </si>
  <si>
    <t xml:space="preserve">http://twitpic.com/7h9ql - I cried! He's so grown up! </t>
  </si>
  <si>
    <t>TEEsms</t>
  </si>
  <si>
    <t xml:space="preserve">uhhhhhh last night i was up tell mid night trying 2 do this cheer stunt so crazy i use 2 b able 2 do it b4 i broke my collar bone </t>
  </si>
  <si>
    <t>LauraLanaLee</t>
  </si>
  <si>
    <t xml:space="preserve">I miss honor soceity </t>
  </si>
  <si>
    <t>claynjill</t>
  </si>
  <si>
    <t xml:space="preserve">Got a tweet that said shuttle to go at 0540 wednesday, prolly not gonna try... Too early.  </t>
  </si>
  <si>
    <t>craftymaebaby</t>
  </si>
  <si>
    <t xml:space="preserve">Why the long face booo </t>
  </si>
  <si>
    <t>ibcutie</t>
  </si>
  <si>
    <t>On my way to the best friends house on an emergency call! Her bf dumped her  stupid hoe...</t>
  </si>
  <si>
    <t>nipha_bby</t>
  </si>
  <si>
    <t>chatting with my sister .. juss woke up . going to see my uncle today . hope hes okay  plus i really miss my dad</t>
  </si>
  <si>
    <t xml:space="preserve">im just a bit bored </t>
  </si>
  <si>
    <t xml:space="preserve">@ManyaS good bye weekend </t>
  </si>
  <si>
    <t xml:space="preserve">After everything.. I still really miss her </t>
  </si>
  <si>
    <t>Motta72</t>
  </si>
  <si>
    <t>@paultieche6 I love you 2  yes homo haha</t>
  </si>
  <si>
    <t xml:space="preserve">@ddlovato I don`t know what`s the problem with TCA, they don`t let me vote even if I am 13 </t>
  </si>
  <si>
    <t>Hotter than a sauna in here. I'm right up front but can't take photos  #blur</t>
  </si>
  <si>
    <t>xox_pastrana</t>
  </si>
  <si>
    <t xml:space="preserve">Just when I think everything is going to be okay, life gets a lot more complicated </t>
  </si>
  <si>
    <t>elle29388</t>
  </si>
  <si>
    <t>VOTE IF YOU ARE 13 - 19 FOR TWILIGHT AT THE TEEN CHOICE AWARDS!! I'M OVER THE AGE LIMIT!  THEY ARE UP FOR 12 NOMINATIONS!!</t>
  </si>
  <si>
    <t>Let that be a lesson to me: Always check for Twitter profiles before sharing coolness. Why didn't I discover @io9 sooner?  http://io9.com/</t>
  </si>
  <si>
    <t xml:space="preserve">Totally bummed. Potential first client? Picked a different doula. </t>
  </si>
  <si>
    <t xml:space="preserve">Lookin thru pics again... I miss u girls... Waaaaaaa </t>
  </si>
  <si>
    <t xml:space="preserve">I don't like what I'm becoming...I dont like being paranoid </t>
  </si>
  <si>
    <t>JodiKaoS</t>
  </si>
  <si>
    <t xml:space="preserve">I'm suppose to be doing a few things right now, but since I didn't get my phone charger OR my camera yesterday, I'm can't do anything... </t>
  </si>
  <si>
    <t>@LittlestarRed @PaoMiami I know that sucks  I hate how we always find out before they announce it. Thats bad management.</t>
  </si>
  <si>
    <t xml:space="preserve">@TheCrazyMango The &amp;quot;joys&amp;quot; of reverse-discrimination. </t>
  </si>
  <si>
    <t>VanessaPhan</t>
  </si>
  <si>
    <t xml:space="preserve">Secret for today: I'm only wearing one contact bc I have pink eye!!! </t>
  </si>
  <si>
    <t>@natalielealand oh no oh no oh no  what programme are you opening it in? does music usually work? ='[</t>
  </si>
  <si>
    <t>MissCurleeQ</t>
  </si>
  <si>
    <t xml:space="preserve">Why do I have to have dark hair? </t>
  </si>
  <si>
    <t>ica_d</t>
  </si>
  <si>
    <t xml:space="preserve">Was just offered a TA position for african american studies by Nanda. Too bad i might not be able to take it </t>
  </si>
  <si>
    <t xml:space="preserve">@VillainousLoO lmfao hell no. i don't have cable though </t>
  </si>
  <si>
    <t xml:space="preserve">Is getting ready to start nightshift no 1 tired already </t>
  </si>
  <si>
    <t xml:space="preserve">@GigiGraciette Two Whole Foods later, Long Beach and El Segundo, No Margots Bark </t>
  </si>
  <si>
    <t>@stephenhinkle no  but my sister is gonna be support staff and I told her you were at first camp, she got excited and hoped u were at 2nd!</t>
  </si>
  <si>
    <t xml:space="preserve">@BananasMel sorry dunno why the app went wrong you  received a note... </t>
  </si>
  <si>
    <t>Back home from the cabin   Work at 5.</t>
  </si>
  <si>
    <t xml:space="preserve">@slePP Dang... good to know </t>
  </si>
  <si>
    <t>Carol1406</t>
  </si>
  <si>
    <t xml:space="preserve">Having done my exam, am thinking that it went so well that I might have to retake it in December... </t>
  </si>
  <si>
    <t>nizhonipetphoto</t>
  </si>
  <si>
    <t xml:space="preserve">@jillfedeli yeah and the highway patrol here are jerks. </t>
  </si>
  <si>
    <t>felissa19</t>
  </si>
  <si>
    <t xml:space="preserve">no more questions! she wants answers! </t>
  </si>
  <si>
    <t xml:space="preserve">Finding an apartment is not easy... I don't wanna be homeless </t>
  </si>
  <si>
    <t xml:space="preserve">@SEZrules hah thnx again, no i dont have msn, but i have aim, haha sry </t>
  </si>
  <si>
    <t xml:space="preserve">is  SAD  ,,,,MY BOYFRIEND LEFT ON A TRIP </t>
  </si>
  <si>
    <t xml:space="preserve">Scanning in some of this quarters work. Not looking forward to spotting it tho. </t>
  </si>
  <si>
    <t>iashleyy</t>
  </si>
  <si>
    <t xml:space="preserve">Numbed the fuck out! Not stoked on fillings </t>
  </si>
  <si>
    <t xml:space="preserve">@reemerband average? my joke was great! i'm offended </t>
  </si>
  <si>
    <t xml:space="preserve">is in shock and total sadness, RIP Cindy Wood and family </t>
  </si>
  <si>
    <t>Arianna_Kay</t>
  </si>
  <si>
    <t xml:space="preserve">Feeling like crap I just want to sleep but when u have a two year old there is no time for sleep!!! </t>
  </si>
  <si>
    <t>@BabyVanessa093 heyy sweetie  how're you well i am so sick   x</t>
  </si>
  <si>
    <t xml:space="preserve">Confession: I am totally intrigued by Robert Pattinson. Wish I could stalk him down in Wash Sq </t>
  </si>
  <si>
    <t xml:space="preserve">@gusshin pro gjp (aka djl+p). always. any flashback w/ gjp is fine with me. haven't heard almost paradise in a while though. </t>
  </si>
  <si>
    <t>KelsDanielle</t>
  </si>
  <si>
    <t>trying to finish a million errands. Can't believe LA won  Kobe's head is gonna be bigger than it already is, urg!</t>
  </si>
  <si>
    <t>digitalenergize</t>
  </si>
  <si>
    <t>carwebsites,they either like themselves or they do NOT know how to enliven dialogue with their potential customers  a LOT to do overthere</t>
  </si>
  <si>
    <t>JaimieRedd</t>
  </si>
  <si>
    <t xml:space="preserve">Sucks that I have to get ready for work almost 2 hours in advance now!!! </t>
  </si>
  <si>
    <t xml:space="preserve">@CarmanAvenue we were next to @creationrex for the parade - he wasn't holding a sign </t>
  </si>
  <si>
    <t xml:space="preserve">@pvponline </t>
  </si>
  <si>
    <t xml:space="preserve">@lilmui: why the tears babe? </t>
  </si>
  <si>
    <t>Here comes the storm!!!!!!!!!!!! Run for your lives!!!!!!!!! ARGHHHHHH!!!! Oh its stopped  haha</t>
  </si>
  <si>
    <t>hardikr</t>
  </si>
  <si>
    <t xml:space="preserve">i miss george carlin </t>
  </si>
  <si>
    <t xml:space="preserve">ohbuggerit!!! The train is following the storm    </t>
  </si>
  <si>
    <t>McCandCDMB</t>
  </si>
  <si>
    <t xml:space="preserve">@pieshopgirl I could run across the street and tell him </t>
  </si>
  <si>
    <t>larijess</t>
  </si>
  <si>
    <t>aaah...have to learn for school  english test tomorrow !</t>
  </si>
  <si>
    <t>angellyfish</t>
  </si>
  <si>
    <t xml:space="preserve">&amp;quot;always gonna be an up hill battle, sometimes Iâ€™m gonna have to lose&amp;quot; </t>
  </si>
  <si>
    <t xml:space="preserve">@DaGurlNikki - I don't know what I want for my birthday either. </t>
  </si>
  <si>
    <t>JayRoc14</t>
  </si>
  <si>
    <t xml:space="preserve">finna head 2 dha shower... itz been a slow day... </t>
  </si>
  <si>
    <t>am_azing</t>
  </si>
  <si>
    <t>@cfb954 u racked em up first!!!!  i get 0 u get 1.5 lmao</t>
  </si>
  <si>
    <t xml:space="preserve">watching the notebook .. soo sad </t>
  </si>
  <si>
    <t xml:space="preserve">I fell like throwing up </t>
  </si>
  <si>
    <t>davidknowssall</t>
  </si>
  <si>
    <t>Omfg im getting sick  can germs be passed by texts</t>
  </si>
  <si>
    <t>MStarfish</t>
  </si>
  <si>
    <t>@Jemdaa welcome back chicky...love the new quasi moto look   i missed you!</t>
  </si>
  <si>
    <t>@jackfaulkner Awwww  ...are you absolute shit at the game?</t>
  </si>
  <si>
    <t>ruby_gem</t>
  </si>
  <si>
    <t>Still doesn't get Twitter??? I'm very confused still  (via @Lady_V_1)</t>
  </si>
  <si>
    <t>raymacneill</t>
  </si>
  <si>
    <t xml:space="preserve">i love the fact that theres no food in my house. </t>
  </si>
  <si>
    <t>AmyBabyyx</t>
  </si>
  <si>
    <t xml:space="preserve">why ate my toffees ? </t>
  </si>
  <si>
    <t xml:space="preserve">@daisycakessoap That scares me......I just started my shop.  </t>
  </si>
  <si>
    <t>Real estate class way too early 'o clock...  Mondays r the worst</t>
  </si>
  <si>
    <t>merrydish</t>
  </si>
  <si>
    <t xml:space="preserve">brrrb i hate mondays </t>
  </si>
  <si>
    <t xml:space="preserve">@JaneAuChocolat i hate youuuuuuuuu </t>
  </si>
  <si>
    <t>johneeklyn23</t>
  </si>
  <si>
    <t xml:space="preserve">im sad...today i just got my sons 1st bday stuff...my babys grown up fast... </t>
  </si>
  <si>
    <t xml:space="preserve">i can't vote </t>
  </si>
  <si>
    <t>Rowwwgan</t>
  </si>
  <si>
    <t xml:space="preserve">@megasherwin nme.com/news </t>
  </si>
  <si>
    <t>ayutenshi</t>
  </si>
  <si>
    <t>Probably going home soon.  Oh well... Who knows what interesting things I'll get into this week!</t>
  </si>
  <si>
    <t>ishmichele</t>
  </si>
  <si>
    <t xml:space="preserve">Time to go back to reality. Leaving the Vegas </t>
  </si>
  <si>
    <t>princessAKA2</t>
  </si>
  <si>
    <t>Its lunch time but I feel like its more like sleep time! Sheesh I'm tired!  http://myloc.me/3VXU</t>
  </si>
  <si>
    <t>therealcandacem</t>
  </si>
  <si>
    <t>@TanzaRitalin aw me to   -returns the hug-</t>
  </si>
  <si>
    <t>kirbyrodrigue</t>
  </si>
  <si>
    <t xml:space="preserve">soo cold. </t>
  </si>
  <si>
    <t xml:space="preserve">... i want my friends. </t>
  </si>
  <si>
    <t>@marL0wE  i think hes leaving us on the 21st</t>
  </si>
  <si>
    <t xml:space="preserve">Off 2 work byes all! 2morrow is a day off! Yes! but, it's the only one I get off this week... </t>
  </si>
  <si>
    <t>Da7e</t>
  </si>
  <si>
    <t xml:space="preserve">@cryslewis Funny thing: I was going to fly and start a band w/certain songs pre-written in LA this summer. Then, funding was pulled. </t>
  </si>
  <si>
    <t xml:space="preserve">I miss him alreadyyy </t>
  </si>
  <si>
    <t xml:space="preserve">What do estate agent's credit checks look for?are they strict?! i sure hope not </t>
  </si>
  <si>
    <t>i failed 3classes  im scared, i hope i pass.</t>
  </si>
  <si>
    <t>monlui</t>
  </si>
  <si>
    <t xml:space="preserve">my stomach hurts badly </t>
  </si>
  <si>
    <t xml:space="preserve">just got up.....yet I am still tired </t>
  </si>
  <si>
    <t>stefanienmusic</t>
  </si>
  <si>
    <t xml:space="preserve">If Regina Spektors new album actually sucks (which it kinda does, according to perez), I'll be very sad </t>
  </si>
  <si>
    <t xml:space="preserve">@aS_Umi I tend to get ramen dashi/spaghetti sauce splashes on all my white shirts. </t>
  </si>
  <si>
    <t xml:space="preserve">Crap!! Forgot I have music tonight :/ leaving now </t>
  </si>
  <si>
    <t xml:space="preserve">Wishing I was hangin' out with my best friend @Heathercostello tonight. </t>
  </si>
  <si>
    <t>thanks @Scheels but we didn't go  maybe tomorrow! i'm really new at cycling--all levels right?</t>
  </si>
  <si>
    <t>oddballuk</t>
  </si>
  <si>
    <t xml:space="preserve">@polagem Cool.  I looked at their sale last week too.  Couldn't any Tees I wanted in the sizes I wanted though!  </t>
  </si>
  <si>
    <t>@zottepark aww, sorry to hear it   Oh well, tomorrow's another day. [Oh look, I'm a fortune cookie!]</t>
  </si>
  <si>
    <t>finelines99</t>
  </si>
  <si>
    <t xml:space="preserve">@candymaguire I don't like to </t>
  </si>
  <si>
    <t>yourethebadguy</t>
  </si>
  <si>
    <t>About to go swimming... too bad I am already sun burned as is...  oh well its always fun to splash around for awhile.</t>
  </si>
  <si>
    <t>naveed3434</t>
  </si>
  <si>
    <t xml:space="preserve">Was excitied to go to http://www.localsknow.ca after watching the commercials.  Disappointing site.  Hard to nagivate, poorly designed. </t>
  </si>
  <si>
    <t xml:space="preserve">I don't wanna graduate </t>
  </si>
  <si>
    <t xml:space="preserve">I'm so bored... just waiting to be called for jury duty is no fun at all.  To top it all off, I have to take a 2 hour lunch by myself. </t>
  </si>
  <si>
    <t>@madhadder45 I know thinking maybe just go for dessert. I don't know  boo</t>
  </si>
  <si>
    <t xml:space="preserve">Time for lunch, and phone interview with an agency...I'm nerveous </t>
  </si>
  <si>
    <t>HATING the fact I have such a babyface.  Damn, I am turning 25 this month.</t>
  </si>
  <si>
    <t>@natalielealand ohhhhh  ok. well if you get it fixed check it out (Y)</t>
  </si>
  <si>
    <t>@botdfmusic Aw i'm sorryy  I hope it gets better &amp;lt;3 Ily</t>
  </si>
  <si>
    <t>strohfeuer</t>
  </si>
  <si>
    <t xml:space="preserve">@Kenneth1968 Doh!!! That's more expensive than the flight!! </t>
  </si>
  <si>
    <t>kongpy</t>
  </si>
  <si>
    <t xml:space="preserve">my room is blardy messy! </t>
  </si>
  <si>
    <t xml:space="preserve">@katierzemien thats not going to take the whole day is it? i only have like 3 full weeks to spend with you! </t>
  </si>
  <si>
    <t xml:space="preserve">@ccal4321MD i tried to reply to your DM but it wont let me. </t>
  </si>
  <si>
    <t>@trevorjames yep, and I need a new computer, so I can't even listen to music.  but I hope you feel better soon!!</t>
  </si>
  <si>
    <t>leafitz</t>
  </si>
  <si>
    <t>My crackers are stale and my tuna doesn't have enough dill  is this the kinda day I'm gonna have?</t>
  </si>
  <si>
    <t xml:space="preserve">HUGE FOOKING FLASH NOT A HAPPY BUNNY!!! </t>
  </si>
  <si>
    <t xml:space="preserve">@JavaMamaBuzz I'm ok, just bad allergies, stress and I never got to get that foot checked out. Still hurts I know I broke it </t>
  </si>
  <si>
    <t>tecilein</t>
  </si>
  <si>
    <t xml:space="preserve">I am tired from work </t>
  </si>
  <si>
    <t>Today i say good bye to my cousin.......  its gonna be hard</t>
  </si>
  <si>
    <t>@kevinpurdy You're leaving rochester?  *sadface*</t>
  </si>
  <si>
    <t>Brunette_Steph</t>
  </si>
  <si>
    <t>Is bored bored and very bored.... ahhhhh thunder scray     xxx</t>
  </si>
  <si>
    <t>stupid as this sounds. i have missed talking to chris today  damn him and his phone always dying lol</t>
  </si>
  <si>
    <t>@yokie I Have A Dollar!? Does That Help You Get Gas!!?  I'm Sorry;; I Urge You To NOT DRIVE Your Car Here! :-p &amp;amp;wheneveryouwant</t>
  </si>
  <si>
    <t xml:space="preserve">my bosses wife be baking her ass off!! guess ill run this off later cause I cant stop eating them! </t>
  </si>
  <si>
    <t>haleylambphoto</t>
  </si>
  <si>
    <t xml:space="preserve">waaahhh...i miss honduras </t>
  </si>
  <si>
    <t xml:space="preserve">Where the bloody he'll has all this rain and wind come from </t>
  </si>
  <si>
    <t xml:space="preserve">http://bit.ly/9RFko  now i want sky </t>
  </si>
  <si>
    <t>ingridwerner</t>
  </si>
  <si>
    <t xml:space="preserve">sooooooo tired from working - now relaxing with some old gilmore girls eps. I miss Lorelai and Rory.... </t>
  </si>
  <si>
    <t xml:space="preserve">still not at wembley </t>
  </si>
  <si>
    <t>I love bad weather..so why does bad weather always happen when I'm not around the house to enjoy it?! Off to work  and it's about to storm</t>
  </si>
  <si>
    <t>rdsaunders</t>
  </si>
  <si>
    <t>@bobsonsirjonny i havn't stopped following you  whats the deal?</t>
  </si>
  <si>
    <t>BenedictLim</t>
  </si>
  <si>
    <t xml:space="preserve">My bike hurt me </t>
  </si>
  <si>
    <t>kitkatgirl</t>
  </si>
  <si>
    <t xml:space="preserve">@dbloomfield is anyone still coming to zizzi's? Am only one here </t>
  </si>
  <si>
    <t>emilyhennig</t>
  </si>
  <si>
    <t xml:space="preserve">my throat hurts, NO! i cannot get sick this week, or next! </t>
  </si>
  <si>
    <t>Nicole_Delores</t>
  </si>
  <si>
    <t xml:space="preserve">@work trying to stay awake </t>
  </si>
  <si>
    <t>erinbroderick</t>
  </si>
  <si>
    <t xml:space="preserve">already missing meowchell!! </t>
  </si>
  <si>
    <t>zalibarek</t>
  </si>
  <si>
    <t>@StevieBalleux yes, i was trying to add link to your website at my blog and i noticed it  ... but now it looks very intriguing ;)</t>
  </si>
  <si>
    <t>dianesaysword</t>
  </si>
  <si>
    <t xml:space="preserve">: One of my coworkers just told me he'd rather be watching Twilight than deal with the crap here.  Yeah, my job is that bad. </t>
  </si>
  <si>
    <t xml:space="preserve">oh well thats not cool </t>
  </si>
  <si>
    <t>vickijhanson</t>
  </si>
  <si>
    <t xml:space="preserve">@bennylicious omg! primeval hasn't really been cancelled has it?!?! its one of my favourite shows </t>
  </si>
  <si>
    <t xml:space="preserve">my mom had a root canal today. i feel bad for her </t>
  </si>
  <si>
    <t>@michelletripp oh darn.  but you'll be around, no? #techkaraoke on wednesday with @brett and the rest? yes?</t>
  </si>
  <si>
    <t>Snatalia</t>
  </si>
  <si>
    <t xml:space="preserve">goin onto bio.chemi just really nt goin well. </t>
  </si>
  <si>
    <t>Ednich88</t>
  </si>
  <si>
    <t xml:space="preserve">To Bad it is monday again </t>
  </si>
  <si>
    <t>SonicOfBCS</t>
  </si>
  <si>
    <t xml:space="preserve">Waiting on oil change... why do they always tell me 45 minutes and it ends up being 2 hours? </t>
  </si>
  <si>
    <t>@_Alicee lol i know what you mean. its right above my house! my whole how was shaking because of it  hows you? x</t>
  </si>
  <si>
    <t xml:space="preserve">@dawnab33 @tsukino_aiko it was tasty ...but I should have stayed away from the fries and bun   I have no willpower </t>
  </si>
  <si>
    <t xml:space="preserve">boring hanging clothes up!!! </t>
  </si>
  <si>
    <t>MacKTenn</t>
  </si>
  <si>
    <t xml:space="preserve">@grantswilson Canadian Television has 'Coronation Street' a British soap which I miss, coz I can't get it here with my satellite company </t>
  </si>
  <si>
    <t>joachimnicolas</t>
  </si>
  <si>
    <t xml:space="preserve">not as good without Humph </t>
  </si>
  <si>
    <t xml:space="preserve">All braced for the storm now its evening but it seems to have passed us by, not even a whiff of rain </t>
  </si>
  <si>
    <t xml:space="preserve">Found my phone, and doing SAT prep stuff </t>
  </si>
  <si>
    <t>shaolinpunks</t>
  </si>
  <si>
    <t xml:space="preserve">'s battery is almost dead (in the phone). </t>
  </si>
  <si>
    <t>georgepickles</t>
  </si>
  <si>
    <t>@izzyrudlin tell me about it  bad times well I finsih school tomorrow soo see you in the summer some time hopefully? Xx</t>
  </si>
  <si>
    <t>@JavaMamaBuzz he doesnt have a cell phone,  So it sucks. I don't know what the crap he could be doing it's not like theres anything to do</t>
  </si>
  <si>
    <t>mikdecman</t>
  </si>
  <si>
    <t xml:space="preserve">@demi_lovato_rox  It wont let me vote either, not matter what I change the age to it keeps telling me im unable to </t>
  </si>
  <si>
    <t>goinsomewhere</t>
  </si>
  <si>
    <t xml:space="preserve">First day at work! I miss Zappos already. </t>
  </si>
  <si>
    <t>ibelimb</t>
  </si>
  <si>
    <t>At work till 4  @ Hecksher State Park http://loopt.us/ZeCXJA.t</t>
  </si>
  <si>
    <t>@AviatorGray  I CHOSE Art! Art would be good if everyone wasnt so slow and useless!  hopefully they'll change the classes around in august</t>
  </si>
  <si>
    <t xml:space="preserve">@seansmithsucks You're a bad influence!  half the stuff I say is something I've heard from you. And I do NOT have swine flu! </t>
  </si>
  <si>
    <t>wordpainter81</t>
  </si>
  <si>
    <t xml:space="preserve">Didn't make the byu marching band. </t>
  </si>
  <si>
    <t>@JillNYC21 did they def cancel it.. aww  okay friend bailed for MA.. wanna come hahah seats arent great though haha</t>
  </si>
  <si>
    <t xml:space="preserve">shoot.. can't do Limp Bizkit show on Wednesday, unless I buy a new flight back.  FLUCK!!!!  so back home for me Wednesday morning.. </t>
  </si>
  <si>
    <t>Darafuentes</t>
  </si>
  <si>
    <t xml:space="preserve">feeling kinda sick today </t>
  </si>
  <si>
    <t xml:space="preserve">i probably wont be able to sleep till 5 or 6 again. </t>
  </si>
  <si>
    <t>itsmackaw</t>
  </si>
  <si>
    <t xml:space="preserve">i need my bff's @franickforever &amp;amp; @crazylife44 i miss them </t>
  </si>
  <si>
    <t>staceyyhoward</t>
  </si>
  <si>
    <t xml:space="preserve">@PoynterJones I know how you feel, well, sort of. Obviously not the same pain, but... </t>
  </si>
  <si>
    <t>MissBlonde2474</t>
  </si>
  <si>
    <t xml:space="preserve">Just got blocked in by the Panera truck for like an hour </t>
  </si>
  <si>
    <t>I'm Offended Can We STOP The Yelling!  icanttakethishospitality!</t>
  </si>
  <si>
    <t xml:space="preserve"> great, got to do a fake presentation on explaining how an operating system can be viewed as an event driven application, i dont get it :S</t>
  </si>
  <si>
    <t xml:space="preserve">@solitaireclay07 It does! Normally I make quick trips and I know exactly what I want... but today I'm going to have to wander. It sucks. </t>
  </si>
  <si>
    <t xml:space="preserve">back from lunch and my tummy still hurts </t>
  </si>
  <si>
    <t>LexFletcher</t>
  </si>
  <si>
    <t xml:space="preserve">@nikkijones miss you </t>
  </si>
  <si>
    <t>GeeIp</t>
  </si>
  <si>
    <t xml:space="preserve">@justen_fong you fail  but i'll help you in math12 next year </t>
  </si>
  <si>
    <t>DanIrwin</t>
  </si>
  <si>
    <t>Question of the week: To get braces put back on for a year or not - the questions you face when your mother is a dentist  #fb</t>
  </si>
  <si>
    <t>blueYouth</t>
  </si>
  <si>
    <t xml:space="preserve">@trixiecarson oh shit bonaroo! Some buddies of mine just went to that.. man what I wouldn't have given to have been able to go </t>
  </si>
  <si>
    <t xml:space="preserve">@jashinson hey!! I haven't seen the 88 yet </t>
  </si>
  <si>
    <t xml:space="preserve">i keep thinking its tuesday and my stupid msn has crashed </t>
  </si>
  <si>
    <t>booooorrrrrring day at work  ugh. Had a great lunch thanks to @nursamore though!</t>
  </si>
  <si>
    <t>staceyporteus</t>
  </si>
  <si>
    <t xml:space="preserve">not really in the best of moods </t>
  </si>
  <si>
    <t>phankam</t>
  </si>
  <si>
    <t>at home again. don't want to study.  i just want to write xD</t>
  </si>
  <si>
    <t>eliseheartswin</t>
  </si>
  <si>
    <t xml:space="preserve">beautiful day that could be spent on the waves but my board is in the shop and i have to move more boxes </t>
  </si>
  <si>
    <t xml:space="preserve">@ngeowjiawen Anqi Lele wants a part of our supper too HOW HOW HOW SHOULD WE SHARE?! </t>
  </si>
  <si>
    <t>kalukaxbl</t>
  </si>
  <si>
    <t xml:space="preserve">@CJBerri Thanks, This thunder and lightning has knocked out my mobile signal though so no TinyTwitter for me </t>
  </si>
  <si>
    <t>kimstweets</t>
  </si>
  <si>
    <t xml:space="preserve">I'm a little  blue, my sister and nephew are heading back to L.A. as I type. </t>
  </si>
  <si>
    <t xml:space="preserve">i am so hungry. And my dad wouldn't let me get food at mcdonalds. </t>
  </si>
  <si>
    <t xml:space="preserve">@Twilighter_Ox_ aww  sorry to here about that hun .... </t>
  </si>
  <si>
    <t>shigramynigra</t>
  </si>
  <si>
    <t>I'm sooooooo hungry  any food donations</t>
  </si>
  <si>
    <t xml:space="preserve">Leaving las vegas had trouble sleeping the 7 foot clown was chasing me </t>
  </si>
  <si>
    <t>Rikrdo02</t>
  </si>
  <si>
    <t>booooooooring monday morning...plus is really hot again  where are you Rain???</t>
  </si>
  <si>
    <t xml:space="preserve">I fell asleep watching a hypnosis video on youtube last night. I slept wonderfully. I just hope it doesn't make me say quack or something </t>
  </si>
  <si>
    <t>lilpinky0880</t>
  </si>
  <si>
    <t xml:space="preserve">I can't find my Ipod. that makes me sad </t>
  </si>
  <si>
    <t>@lisadoods not having a fabulous day today  Tuesdays are my least favourite day of the week and Thursdays my best (long story)...</t>
  </si>
  <si>
    <t>nelliesan</t>
  </si>
  <si>
    <t>grandma just died  i miss you (L)</t>
  </si>
  <si>
    <t>rin_rad</t>
  </si>
  <si>
    <t xml:space="preserve">hate going to the dentist... i cant feel half of my mouth, and i keep biting my tongue </t>
  </si>
  <si>
    <t>princessbitch41</t>
  </si>
  <si>
    <t xml:space="preserve">@vargasgirl88 NO EFFIN WAY?!? Im so effin jealous </t>
  </si>
  <si>
    <t>gszarkowicz</t>
  </si>
  <si>
    <t xml:space="preserve">I wanna watch TRANSFORMERS. Anyone own it?! I don't </t>
  </si>
  <si>
    <t>My phone didn't charge last nite not going to last much longer  boooo . 2bars left..</t>
  </si>
  <si>
    <t xml:space="preserve">Anyone wanna sponsor me to Japan? </t>
  </si>
  <si>
    <t>gauravbaijal</t>
  </si>
  <si>
    <t xml:space="preserve">India is out of T20 world cup </t>
  </si>
  <si>
    <t>krisiallen</t>
  </si>
  <si>
    <t xml:space="preserve">I am a really bad driver when someone is trying to follow me. I just forget they are back there. </t>
  </si>
  <si>
    <t>misterebby</t>
  </si>
  <si>
    <t xml:space="preserve">@birdlord what the fuck? That's so messed up </t>
  </si>
  <si>
    <t xml:space="preserve">@aemangolily that is tragic </t>
  </si>
  <si>
    <t>shannonw13</t>
  </si>
  <si>
    <t>@cunderwood83 I don't think I want to watch the awards now.  Have a great time on vacation!</t>
  </si>
  <si>
    <t xml:space="preserve">WTF! Stop making fun of my iPhone. At least mines real. </t>
  </si>
  <si>
    <t>Can't seem to make everything fit I'm suitcase  ... Attemp nÃºmero 3 under way. I'll make it fit...somehow</t>
  </si>
  <si>
    <t>dancingdivala</t>
  </si>
  <si>
    <t xml:space="preserve">Good writing session. Now off to the dentist. Groan. I hate the dentist </t>
  </si>
  <si>
    <t>@reecefairy   Damn, that sucks balls.</t>
  </si>
  <si>
    <t>martineri</t>
  </si>
  <si>
    <t>laureen1234</t>
  </si>
  <si>
    <t xml:space="preserve">i am watching wizards of waverly place :L bored sugarlumps </t>
  </si>
  <si>
    <t>DisneyCentral</t>
  </si>
  <si>
    <t>Season Four could be the last for Hannah Montana  http://bit.ly/v0SAL</t>
  </si>
  <si>
    <t>im soo annoyed that the file2hd website is still down  pffffffft.</t>
  </si>
  <si>
    <t xml:space="preserve">@siriusblack4 awww... *hugs* don't cry </t>
  </si>
  <si>
    <t>vodkaflipflop</t>
  </si>
  <si>
    <t xml:space="preserve">have turned into a slight gibbering wreck... has been thundering for nearly 2 hours... gah </t>
  </si>
  <si>
    <t>DaisyLouie</t>
  </si>
  <si>
    <t xml:space="preserve">is really confused about how to use this still </t>
  </si>
  <si>
    <t xml:space="preserve">@jonaslovato Jeeeeeeeemmmmmmmmmiiiiiiiiiiiiiiiii! Ones that go with windows movie maker. I still can't find any HOB ones! </t>
  </si>
  <si>
    <t xml:space="preserve">@DawnRichard i love your NOH8 picture! i hope we get 2 marry </t>
  </si>
  <si>
    <t>ikbenwelmartin</t>
  </si>
  <si>
    <t>Low carb day = low energy day  Preparing application portfolio for new Master's programme International Laws...And eating eating eating</t>
  </si>
  <si>
    <t>RatedRJoe</t>
  </si>
  <si>
    <t>my baby just went to work.  im off.to look for a pool</t>
  </si>
  <si>
    <t>fdavisfrazier</t>
  </si>
  <si>
    <t xml:space="preserve">Preparing for lunch, I have had computer problems this morning. </t>
  </si>
  <si>
    <t xml:space="preserve">If I'd bought the Macbook, it would've been used 2 play only. None of my tax preparation software is compatible! So I have no choice! </t>
  </si>
  <si>
    <t xml:space="preserve">fuck; my tum hurts real bad  </t>
  </si>
  <si>
    <t xml:space="preserve">Still no Upward Bound books </t>
  </si>
  <si>
    <t>KendalLangley</t>
  </si>
  <si>
    <t xml:space="preserve">@mattewshawhere  i cnt do twitter plz helpp </t>
  </si>
  <si>
    <t>bored out of my head  wanting it soo bad...need to go running today</t>
  </si>
  <si>
    <t xml:space="preserve">on the phone with Puget Sound Energy.... Yay..   </t>
  </si>
  <si>
    <t>yeruf</t>
  </si>
  <si>
    <t>@seyeksirk  that sucks!</t>
  </si>
  <si>
    <t>Townissnatty</t>
  </si>
  <si>
    <t>kitchen lame yo, bk wit wheat sandwich, tin sausage, cheese, onion, pepper, but no lettuce  n i cant touch da salad &amp;amp; jus more tang</t>
  </si>
  <si>
    <t xml:space="preserve">@reemeber please accsept me or whatever on blog tv </t>
  </si>
  <si>
    <t>MzGrandPre</t>
  </si>
  <si>
    <t xml:space="preserve">hunger n laziness do not mix </t>
  </si>
  <si>
    <t xml:space="preserve">@oakiepokie I did too! I went to sleep 9am cuz I couldn't go to sleep... and woke up at 10pm lol!!! after that, boy woke up till 6am </t>
  </si>
  <si>
    <t>Cerysx</t>
  </si>
  <si>
    <t xml:space="preserve">Very bored..........Nothing to do.......no one online to talk 2 </t>
  </si>
  <si>
    <t>reema0</t>
  </si>
  <si>
    <t xml:space="preserve">@helply I have some problems   With Mathematics  </t>
  </si>
  <si>
    <t xml:space="preserve">i honestly have the worst eating habits ever. I need to change that but it's so hard not to be tempted by crap food </t>
  </si>
  <si>
    <t>@toin9898 Awww.  I'm sorry, yeah, that's exactly what happened to me.</t>
  </si>
  <si>
    <t>#iremember beggin my mum 2 let me stay up l8 2 watch &amp;quot;space precinct&amp;quot; just after home improvement, christ now i feel old  lol</t>
  </si>
  <si>
    <t>musicman2059</t>
  </si>
  <si>
    <t xml:space="preserve">I have to use a pen to get the microSD in and out of my enV2's card slot. My fingers are too big. </t>
  </si>
  <si>
    <t xml:space="preserve">@laurennnyo so you owe me one good thing. I'm not scared it's just depressing </t>
  </si>
  <si>
    <t>lisaarrr</t>
  </si>
  <si>
    <t xml:space="preserve">@JosephNguyen i changed it! hahaha happy betch? i love you </t>
  </si>
  <si>
    <t xml:space="preserve">My energy level is kaput...still an hour and a half to go. </t>
  </si>
  <si>
    <t>@MiSSiFu omga that's right I forgot!  I might have to come back tom maybe we'll do lunch ;)</t>
  </si>
  <si>
    <t xml:space="preserve">. @CRA1G Unfortunately, the Palm Pre apps have been the same since last week.  </t>
  </si>
  <si>
    <t xml:space="preserve">@terrencetyson hey cane! Somethin like that.. It sucks!! One is is properly working. And the other one is in bad condition! </t>
  </si>
  <si>
    <t xml:space="preserve">At O'Hare. Waiting for our flight. Can't find a place to charge my DS. </t>
  </si>
  <si>
    <t xml:space="preserve">Back at work and back to studying </t>
  </si>
  <si>
    <t>ugh i am really really really dreading work today  having a case of the modays was bad enough in assist.... i dont wanna do it in approach</t>
  </si>
  <si>
    <t xml:space="preserve">Ill settle for carrots </t>
  </si>
  <si>
    <t xml:space="preserve">i'm free to concentrate on tunisiaaaaa now! even if robert has made me feel so guilty about it today </t>
  </si>
  <si>
    <t>akaTBear</t>
  </si>
  <si>
    <t xml:space="preserve">bummed that tickets went so fast for the Walt Disney Studios and Archives events.  </t>
  </si>
  <si>
    <t>BROTHERMANSIMS</t>
  </si>
  <si>
    <t>Well im not going anywhere soon. Looks alike i have a flat tire  Pretty dumb that the vehicle doesnt come with a &amp;quot;Spare Tire&amp;quot;</t>
  </si>
  <si>
    <t>Jawaboy3025</t>
  </si>
  <si>
    <t>Gas fitters just finished for the day, still no gas or hot water  but most of the electrics back on and cold water so all good.</t>
  </si>
  <si>
    <t>Aravis83</t>
  </si>
  <si>
    <t>@neeruiyer cant mail them  will try put them on blog</t>
  </si>
  <si>
    <t>zimmerrr</t>
  </si>
  <si>
    <t xml:space="preserve">needs someone to love. mom, can i get a cat? pleaseeee. </t>
  </si>
  <si>
    <t xml:space="preserve">@denyreligion Good article in USA Today, today called. &amp;quot;This is your brain on religion&amp;quot;. Can't post link from phone. </t>
  </si>
  <si>
    <t xml:space="preserve">Found out about the release date change for Ellipse, the UK usually ALWAYS gets it before us! Grr... Eh I prob. won't be able to buy it </t>
  </si>
  <si>
    <t>badgersmoon</t>
  </si>
  <si>
    <t xml:space="preserve">@PurplePyroPixie And within minutes of my previous post the sun disappeared under a huuuuuuge black cloud. </t>
  </si>
  <si>
    <t>@la_tweeta I'm here! you don't have to file a missing person report  what time you off? you slept late last night foolia.</t>
  </si>
  <si>
    <t>GirlNamedLarry</t>
  </si>
  <si>
    <t xml:space="preserve">not feeling so great...a little summer cold happening right now! </t>
  </si>
  <si>
    <t>kudzayimoira</t>
  </si>
  <si>
    <t xml:space="preserve">watching the Greys Anatomy finale. So so sad </t>
  </si>
  <si>
    <t xml:space="preserve">Will my sinus headache ever go away? </t>
  </si>
  <si>
    <t>@Z33LnR44L I wanntt...  I like the bacon cheeseburger thingies.. mmm</t>
  </si>
  <si>
    <t>Back from vet's. Kitty is very sick.  She's lost a lot of weight just in the last couple of days. Just the tests cost a fortune, too. BOO.</t>
  </si>
  <si>
    <t>just_Tommi</t>
  </si>
  <si>
    <t xml:space="preserve">cramps overload </t>
  </si>
  <si>
    <t>nileyislove4ev</t>
  </si>
  <si>
    <t>Just listened to &amp;quot;Before The Storm&amp;quot; by Miley And Nick.........So sad  hope they get back together....saw pics on justjared as happy as eve</t>
  </si>
  <si>
    <t>@troytaylor86 Hey Uncle Troy! u gong live again today. I missed ya past 2 live streams  but these songs r HOT! Cant wait for da mixtape!</t>
  </si>
  <si>
    <t xml:space="preserve">@RetroRudolphs Awww.  Nothing is worse than a summer bug. </t>
  </si>
  <si>
    <t>CarleeNicole</t>
  </si>
  <si>
    <t>Kyle orton n josh mcdaniels Who? God the broncos are going to suck...  Sad day.</t>
  </si>
  <si>
    <t xml:space="preserve">@LauraLeslie hear here!  It's a sad sad indication of the state of /major/ media; 72 hours in. </t>
  </si>
  <si>
    <t xml:space="preserve">5 5 5 more dayssss! I miss home </t>
  </si>
  <si>
    <t>daushado</t>
  </si>
  <si>
    <t xml:space="preserve">I'm catching cold </t>
  </si>
  <si>
    <t xml:space="preserve">I've never been so broke. I've always had money, paid bills early and not been late. Now I can't even afford my rent. What a mess! </t>
  </si>
  <si>
    <t xml:space="preserve">I want thunder toooooo! </t>
  </si>
  <si>
    <t>alisongrigor</t>
  </si>
  <si>
    <t xml:space="preserve">@ddlovato hey! i was buzzed to see i could vote for an award for you but it turns out residents in the uk can't vote! im sorry! </t>
  </si>
  <si>
    <t>cgowan</t>
  </si>
  <si>
    <t xml:space="preserve">Poolside. My favorite place to be. Only missing one thing, @steppysisteryerkes </t>
  </si>
  <si>
    <t>xencinas</t>
  </si>
  <si>
    <t>@BuildsBlog I hate that too!  I always ask for a thin sheet of paper in between, just to be safe.</t>
  </si>
  <si>
    <t xml:space="preserve">@stillsosassy I think they just be wanting attention thats all </t>
  </si>
  <si>
    <t>sizl</t>
  </si>
  <si>
    <t xml:space="preserve">if anyone has their site hosted on IPOWERWEB servers.. its probably down right now </t>
  </si>
  <si>
    <t>_lindsayjane</t>
  </si>
  <si>
    <t xml:space="preserve">@Cookie_Michelle no hello kitty for mr lee? </t>
  </si>
  <si>
    <t>elw1</t>
  </si>
  <si>
    <t xml:space="preserve">sucking a halls soothers medicated sweet...but it ain't soothing my throat </t>
  </si>
  <si>
    <t>mrtonyzani</t>
  </si>
  <si>
    <t xml:space="preserve">@KSLbbruce It was sarcasm.  E-bay is so last year.  I was really browsing Craigslist for a sweet deal on construction paper.  No luck. </t>
  </si>
  <si>
    <t>darrengs</t>
  </si>
  <si>
    <t xml:space="preserve">car is overheating  </t>
  </si>
  <si>
    <t>NicolaYo</t>
  </si>
  <si>
    <t>I've got a really bad nat bite  I've never actually had one this bad.. It hurtss  x</t>
  </si>
  <si>
    <t>fierclyfabulous</t>
  </si>
  <si>
    <t>Hello Monday! Glad to see you here. Someone has a dentist appointment today  not happy!</t>
  </si>
  <si>
    <t>king25king</t>
  </si>
  <si>
    <t xml:space="preserve">@TherealNihal ow u think that bology exam is hard-well im doing a bio, chemi, phys exam *3 PLUS  ANOTHER stupid science exam! -breath </t>
  </si>
  <si>
    <t>MINIMAWL</t>
  </si>
  <si>
    <t xml:space="preserve">@Samiikinz15 dang im sorry i dont check twitter alot!! were you on?! </t>
  </si>
  <si>
    <t xml:space="preserve">@kinesthesia SAME SAME although with less sun lol </t>
  </si>
  <si>
    <t>veganwrites</t>
  </si>
  <si>
    <t xml:space="preserve">@Lindsey_ I was very bummed to hear Obama did this </t>
  </si>
  <si>
    <t xml:space="preserve">@tognarcow there were definitely some teary moments  </t>
  </si>
  <si>
    <t>louise_philp</t>
  </si>
  <si>
    <t>@cursedbyevil I am fabulous, thank you!!!! I've missed you all, and now I have to run again.  Hope you're having a great day!! Ë‘^Ë¬^Ë‘</t>
  </si>
  <si>
    <t>college work  almost at the end tho!! hmm where have these last 3 yrs gone! hopefully rugby starts again soon! i miss playing  x</t>
  </si>
  <si>
    <t xml:space="preserve">I can't hear in one ear! Whats going on! </t>
  </si>
  <si>
    <t xml:space="preserve">stupid beautiful day and i'm stuck inside sick </t>
  </si>
  <si>
    <t>@hannahdrums I miss you toooo!  when the heck do you get back girlll?We need to partyyyy. Haa.</t>
  </si>
  <si>
    <t>Controversy2317</t>
  </si>
  <si>
    <t xml:space="preserve">People are dying, I have to take the kid home, today does not seem to be a very good day </t>
  </si>
  <si>
    <t>ellebakke</t>
  </si>
  <si>
    <t xml:space="preserve">@x_sunshinee SUNNY! We haven't tweeted at each other in forever. </t>
  </si>
  <si>
    <t xml:space="preserve">wtf? it's supposed to rain the next 10 days??! CT YOU ARE SADDENING ME </t>
  </si>
  <si>
    <t xml:space="preserve">@Taurusemv Bitch you a damn fool! I ain't fukn wit you, Alana, or @RONALD_METOYER eva again! I feel like shit </t>
  </si>
  <si>
    <t xml:space="preserve">@Amanda21crook iv no money this friday coz i dnt get paid til nxt fri so cant go out </t>
  </si>
  <si>
    <t xml:space="preserve">@toriilovesmcfly ha at least you can go </t>
  </si>
  <si>
    <t xml:space="preserve">@BlakeLewis when can we expect another cd from you?   I work at a cd store and it saddens me everytime I don't see a cd under your name </t>
  </si>
  <si>
    <t xml:space="preserve">@LittlestarRed like &amp;quot;not for a while&amp;quot;. He sounded kinda sad &amp;amp; like he was sorry </t>
  </si>
  <si>
    <t>markusn</t>
  </si>
  <si>
    <t xml:space="preserve">Apple is going over 50k apps. Is that the reason for the delay with update approvals?? that would be such an abuse of power </t>
  </si>
  <si>
    <t xml:space="preserve">@mssinglemama yeah probably.  I've had a high fever for four days and aches and chills and feel awful - you probably did have it. </t>
  </si>
  <si>
    <t xml:space="preserve">Beautiful day yesterday then from out of no where a storm...wiped out my modem </t>
  </si>
  <si>
    <t>HannahDocherty</t>
  </si>
  <si>
    <t xml:space="preserve">got soaked in the rain in edinburgh that day and now i've got the cold </t>
  </si>
  <si>
    <t>BrainsOnFire</t>
  </si>
  <si>
    <t xml:space="preserve">So apparently someone jumped a curb on the perfectly straight road near our place and hit a tree! Poor tree, what a terrible way to go </t>
  </si>
  <si>
    <t>cgblog</t>
  </si>
  <si>
    <t>No RSS love in Coast Guards new Outlook 2007  http://bit.ly/PQwm</t>
  </si>
  <si>
    <t>YokiMartin</t>
  </si>
  <si>
    <t xml:space="preserve">My lunch looks so much better than it tastes.  </t>
  </si>
  <si>
    <t>sleepysluggo</t>
  </si>
  <si>
    <t>@otaking I don't get any say?  BTW, it's raining.</t>
  </si>
  <si>
    <t>exlibris</t>
  </si>
  <si>
    <t xml:space="preserve">Just ran into exboyfriend's parents. His mother has brain cancer. </t>
  </si>
  <si>
    <t>Ruigebart</t>
  </si>
  <si>
    <t>@eingrad And missed it again...    but thanks for the extra code...</t>
  </si>
  <si>
    <t xml:space="preserve">@williamanthony i'm torn. I want moes but I dunno if I'll be hungry by 430ish </t>
  </si>
  <si>
    <t xml:space="preserve">Missed Rachel </t>
  </si>
  <si>
    <t>rebeccaboffey</t>
  </si>
  <si>
    <t xml:space="preserve">tired and irritable, duno why </t>
  </si>
  <si>
    <t>CourtyLynn</t>
  </si>
  <si>
    <t xml:space="preserve">@marshmelly, sorry about your glasses!!  </t>
  </si>
  <si>
    <t>BathalaProject</t>
  </si>
  <si>
    <t xml:space="preserve">@Laibcoms I see you but I don't see the site; Are you using a Baybayin font?  I don't have it, and neither do billions of other ppl  </t>
  </si>
  <si>
    <t>The dude with the guitar is seriously shredding. Everyone hates him for it   http://yfrog.com/13ojpj</t>
  </si>
  <si>
    <t>woke up!!  trying to get back to sleep.</t>
  </si>
  <si>
    <t xml:space="preserve">@jim_sterling Ah you and your ego. I can only aspire to someday have an article so grand devoted to me </t>
  </si>
  <si>
    <t>stars0103</t>
  </si>
  <si>
    <t xml:space="preserve">Its just monday and i am already ready for it to be over....it was a long morning!   </t>
  </si>
  <si>
    <t>estherzuviri</t>
  </si>
  <si>
    <t xml:space="preserve">ohhhhhhh my goshh, good afternoon america ;) school time </t>
  </si>
  <si>
    <t xml:space="preserve"> way to bummed out.</t>
  </si>
  <si>
    <t>dorfie_beansca</t>
  </si>
  <si>
    <t xml:space="preserve">Up and sick. </t>
  </si>
  <si>
    <t>@hairdryer A teacher who taught at retford oaks  he was pretty ace tbh</t>
  </si>
  <si>
    <t xml:space="preserve">@CathyG No time for beer then </t>
  </si>
  <si>
    <t>@Didagod sowwwy  i can't like em all...</t>
  </si>
  <si>
    <t>JonnyHanukkah</t>
  </si>
  <si>
    <t xml:space="preserve">It has to be custom measurements, so I asked him where he'd be getting them from and he says he has the dog in the freezer.  SO SAD!!!!! </t>
  </si>
  <si>
    <t>back from my business trip out west &amp;amp; back to my cubicle.   It is cool just to drive around in the prairies - very relaxing &amp;amp; no traffic</t>
  </si>
  <si>
    <t>rowlett</t>
  </si>
  <si>
    <t xml:space="preserve">My MacBook is on its way back to Apple for repair, third time in less than a month, my love affair with Macs is quickly dying  </t>
  </si>
  <si>
    <t>i should have received my headphones today  ...</t>
  </si>
  <si>
    <t xml:space="preserve">Paducah is going to flood soon if it doesn't stop raining the way it is! </t>
  </si>
  <si>
    <t>drudecja</t>
  </si>
  <si>
    <t xml:space="preserve">I'm really sad!!! A fabulous artist wants to retire! @trent_reznor!   http://tinyurl.com/lk7xt5 The www will lose a free spirit </t>
  </si>
  <si>
    <t xml:space="preserve">@nickboldt that was one of the things that I had to do to get my mind doing real work </t>
  </si>
  <si>
    <t>VikasBajpai</t>
  </si>
  <si>
    <t xml:space="preserve">Meetings all day (( arghh Mondays </t>
  </si>
  <si>
    <t>ok, I'm out  I'm gonna cheer up myself with Japanese peanut!! nom nom!</t>
  </si>
  <si>
    <t>95sxbrown2gg</t>
  </si>
  <si>
    <t>@JoeySovine  don't worry we will take care of you.</t>
  </si>
  <si>
    <t xml:space="preserve">@Mum_of_Six omg.. they are !!! but i hav trouble handlin my own shit... lol... so would havta turn you down... n with a heavy heart </t>
  </si>
  <si>
    <t>Sad.  BMW ONE is sick in Dowbtown Portland... Doctor is on the way. #fb</t>
  </si>
  <si>
    <t>emmasmom20</t>
  </si>
  <si>
    <t xml:space="preserve">Back from Emma's appointment.She has a heart murmur so we have to see a pediatric cardiologist tomorrow morning for an ekg...my poor girl </t>
  </si>
  <si>
    <t xml:space="preserve">So not only have I never seen majority of the movies nominated, but also the TV shows </t>
  </si>
  <si>
    <t xml:space="preserve">Hey, did anyone see Gonchar at the parade?? </t>
  </si>
  <si>
    <t xml:space="preserve">I miss @hiuxing. I haven't talked to her in like two days </t>
  </si>
  <si>
    <t>Shamsy_</t>
  </si>
  <si>
    <t>My Stepdad just brought me breakfast but he thought that entitled him 2 grab my ass so hard that it hurts 2 sit now!  How Rude!!!!!!!</t>
  </si>
  <si>
    <t>hmjbx3obsessed</t>
  </si>
  <si>
    <t xml:space="preserve">facebook wont let me upload pictures </t>
  </si>
  <si>
    <t xml:space="preserve">@hartzprod LOL I'm sure you do! I wish that post wasn't a year old so I could pretend to be Gaydzilla </t>
  </si>
  <si>
    <t>ATFD2459</t>
  </si>
  <si>
    <t xml:space="preserve">am soooo tired!! up til 4:30, then back up at 7  </t>
  </si>
  <si>
    <t>alexisvelasquez</t>
  </si>
  <si>
    <t xml:space="preserve">So i heard that the new season of TRUE BLOOD was good i didn't get to watch it but i will soon. JUst been soooooooooooo busy lately </t>
  </si>
  <si>
    <t>littlemark2009</t>
  </si>
  <si>
    <t>@waynefarro you forgot me    i'm sooo upset just kidding lol</t>
  </si>
  <si>
    <t>curse those myspace surveys! arg! They are making me sad  Jenny, you should read my survey and make one too!!!</t>
  </si>
  <si>
    <t xml:space="preserve">@princessderama you faggot girl. I have one more day of school left </t>
  </si>
  <si>
    <t>Planes are so fun to watch, they appear so free!!! Not chained to the earth, its not very fair  ;D</t>
  </si>
  <si>
    <t>xlookxsandx</t>
  </si>
  <si>
    <t xml:space="preserve">offf to work...boooo </t>
  </si>
  <si>
    <t xml:space="preserve">@matthewshawhere how do u use twitter i would lik2 no </t>
  </si>
  <si>
    <t>FREAKYRAINBOW</t>
  </si>
  <si>
    <t xml:space="preserve">@contentwhore u did!!!! we took a picture together </t>
  </si>
  <si>
    <t>MrsBullough</t>
  </si>
  <si>
    <t xml:space="preserve">Packin' up my room and stuff. Probably moving soon </t>
  </si>
  <si>
    <t xml:space="preserve">@IEIRIROIL i wish you were there!!!i miss you </t>
  </si>
  <si>
    <t>ladyangie310</t>
  </si>
  <si>
    <t xml:space="preserve">@BrandonPam The bad part is that it keeps on getting worse by the minute </t>
  </si>
  <si>
    <t>ericaa13</t>
  </si>
  <si>
    <t>@jwadlington I have to work until 4 Friday   Chad wants to go ahead and get the $99 one though.</t>
  </si>
  <si>
    <t>Geevie</t>
  </si>
  <si>
    <t xml:space="preserve">Old injury reactivated and normal activity suspended thanks to a seemingly spring loaded dog pouncing full weight on my sensitive back. </t>
  </si>
  <si>
    <t>Nisterzz</t>
  </si>
  <si>
    <t xml:space="preserve">i am gonna have FUN this summer!!!! My tummy hurts! </t>
  </si>
  <si>
    <t>msprettyp01</t>
  </si>
  <si>
    <t>http://twitpic.com/7haqc - R.I.P.2 my hotrollers  any1 kno where i can get another1</t>
  </si>
  <si>
    <t>Sprossi</t>
  </si>
  <si>
    <t xml:space="preserve">damn computer, need sound or a new one </t>
  </si>
  <si>
    <t xml:space="preserve">@nickdennis I may have been original poster - I did post the link. Pity no1 I know would understand it. I want a &amp;quot;FFOOOO=red&amp;quot; shirt but â€¦ </t>
  </si>
  <si>
    <t>@ddlovato I also have stomachproblems, yougurt is one of the things I also can eat. but I can't eat raw fruit  I'll hope you feel better&amp;lt;3</t>
  </si>
  <si>
    <t>AshleeStevens</t>
  </si>
  <si>
    <t xml:space="preserve">Wisdom teeth suck </t>
  </si>
  <si>
    <t xml:space="preserve">@ihateRaquelReed I have jawbreaker but not 13 </t>
  </si>
  <si>
    <t>atrash88</t>
  </si>
  <si>
    <t xml:space="preserve">@Shahrill hmm.. hope so.. </t>
  </si>
  <si>
    <t xml:space="preserve">@serena_willmore  Yeah.. 2 years Wickford and 5 years in Leigh.. Loved it..  Loads of friends down there.. Miss them all </t>
  </si>
  <si>
    <t xml:space="preserve">@alexiskn yeah I just found out.  Why a father would actually kill is children is beyond me </t>
  </si>
  <si>
    <t>Pelle... I wish I could remember your handsome face  I wish I could get the chance to have you as tutor and be able to talk to you again--</t>
  </si>
  <si>
    <t>beeliz</t>
  </si>
  <si>
    <t xml:space="preserve">@cristinaaoww sux I won't be there </t>
  </si>
  <si>
    <t>kyleakunt</t>
  </si>
  <si>
    <t xml:space="preserve">i have no phone </t>
  </si>
  <si>
    <t xml:space="preserve">Lynsee=time to get organized! :: Ryan=work </t>
  </si>
  <si>
    <t>kaytee0</t>
  </si>
  <si>
    <t xml:space="preserve">wait, that was only 13... </t>
  </si>
  <si>
    <t>OliviaC92</t>
  </si>
  <si>
    <t xml:space="preserve">listening to a bit of music.. studying my driving test theory its not going well.. </t>
  </si>
  <si>
    <t>drew_man21</t>
  </si>
  <si>
    <t xml:space="preserve">@BigCactus32 are you really getting traded to the cavs? </t>
  </si>
  <si>
    <t>Mocha333</t>
  </si>
  <si>
    <t xml:space="preserve">Making cheap signs for the Indians game tonite, have Sharpie smell headache </t>
  </si>
  <si>
    <t>Just listened to &amp;quot;Before The Storm&amp;quot; by Miley And Nick Soooo sad          saw pics on just jared there as happy together as ever!!!!</t>
  </si>
  <si>
    <t>JohannaBlomberg</t>
  </si>
  <si>
    <t>@ddlovato i cant vote  and i dont know why...</t>
  </si>
  <si>
    <t>csofiatorres</t>
  </si>
  <si>
    <t>I hate waking up late  I have nothing planedout for today.. Hmmm</t>
  </si>
  <si>
    <t>stephmeetsworld</t>
  </si>
  <si>
    <t xml:space="preserve">@vividec23 que es lo q t pasa a ti?? NO ME BUSQUES WHOOWHOOWHOO! Ahh vivi I miss you so much!! </t>
  </si>
  <si>
    <t>rebeccamary123</t>
  </si>
  <si>
    <t>coursework  X</t>
  </si>
  <si>
    <t>calvin4libby</t>
  </si>
  <si>
    <t>At home rather bored  waiting for L200 xxx</t>
  </si>
  <si>
    <t>crazymokes</t>
  </si>
  <si>
    <t xml:space="preserve">At foot dr. Getting another xray to rule out fracture AGAIN. </t>
  </si>
  <si>
    <t>@wilbo421 ah just headache and my stomach is playin up again yay  ah well im feelin a bit better now anyways . . . how was school?</t>
  </si>
  <si>
    <t>Laptop is BROKE  its going to died as amy said LMAO</t>
  </si>
  <si>
    <t>ANNtastic9</t>
  </si>
  <si>
    <t xml:space="preserve">Last day in Hawaii </t>
  </si>
  <si>
    <t>jaggiebun</t>
  </si>
  <si>
    <t>@shhake Oh noooo, sick Lady.  I hope you start feeling better!</t>
  </si>
  <si>
    <t>Diva_NashVegas</t>
  </si>
  <si>
    <t xml:space="preserve">R.I.P. my sweet, sweet Sasha baby! I love and miss you terribly! </t>
  </si>
  <si>
    <t xml:space="preserve">@jeremeeey faggot, that's not funny </t>
  </si>
  <si>
    <t>zeroanimated</t>
  </si>
  <si>
    <t>Work  in San Jose, CA http://loopt.us/7cc8VQ.t</t>
  </si>
  <si>
    <t>AmandaRoseB</t>
  </si>
  <si>
    <t xml:space="preserve">Of to work, going to be a very sad day </t>
  </si>
  <si>
    <t>@YoungQ Enjoy ur day hun. Mines is pretty much over. 7pm here. Do some housework then veg in front of tv. back at work 2mrw.  x</t>
  </si>
  <si>
    <t>cmatty</t>
  </si>
  <si>
    <t xml:space="preserve">Not feeling well at all today </t>
  </si>
  <si>
    <t>mnystedt</t>
  </si>
  <si>
    <t xml:space="preserve">You know how the French are well known for good food and stuff? There's none of that in Air France's Dubai lounge </t>
  </si>
  <si>
    <t>WubsNet</t>
  </si>
  <si>
    <t>@ReganCell I'M SORRY!!  didn't mean to spoil, most people want me live tweeting!</t>
  </si>
  <si>
    <t>tiffanykyla</t>
  </si>
  <si>
    <t xml:space="preserve">Lunch time!! Super bummed about no indy </t>
  </si>
  <si>
    <t>JayPrice24</t>
  </si>
  <si>
    <t xml:space="preserve">@StephybOOp UuuuuH...I cant lol </t>
  </si>
  <si>
    <t>Ok I'm thinking I'm starting to be addicted to the SIMs  mannnnn lol its funny how I get soo fasicinated over the shit lol</t>
  </si>
  <si>
    <t>Ellielondon</t>
  </si>
  <si>
    <t xml:space="preserve">fighting a bit of a sore throat... </t>
  </si>
  <si>
    <t>At work.. working night shift 1pm to 10pm!  this sux</t>
  </si>
  <si>
    <t>gordonsbitch</t>
  </si>
  <si>
    <t xml:space="preserve">my number at the mo is 07813951119 until a kind person gives me mine back </t>
  </si>
  <si>
    <t xml:space="preserve">Ugh, I'm going to be at my grandma's house helping her with a knee that just had surgery. Not much Internet for a week or two. </t>
  </si>
  <si>
    <t>cdjamador</t>
  </si>
  <si>
    <t>kierstenbond</t>
  </si>
  <si>
    <t xml:space="preserve">Is extremely bored.... </t>
  </si>
  <si>
    <t>amandarivet</t>
  </si>
  <si>
    <t xml:space="preserve">An hour and a half and still no campers. </t>
  </si>
  <si>
    <t>vbose</t>
  </si>
  <si>
    <t xml:space="preserve">Thriving on sprouts and fluids. Darn! I might as well participate in Biggest Loser. The scales can't stand me anymore </t>
  </si>
  <si>
    <t xml:space="preserve">@Jujjaloo hiya which model of vaio you got? is it the FW? i really want the FW!! it's sooo gorgeous!! ggrrrr </t>
  </si>
  <si>
    <t>turnthatshitup</t>
  </si>
  <si>
    <t xml:space="preserve">#iremember slap bracelets, shiny metallic shirts, when the Mets sucked... oh wait. </t>
  </si>
  <si>
    <t xml:space="preserve">#iremember when I was his fave </t>
  </si>
  <si>
    <t>Now that shit right der is just WRONG Fat bitches out hea r FAT aint no inbetween  . I have decided dat I aint that beasty I'll pass on it</t>
  </si>
  <si>
    <t>jagkers</t>
  </si>
  <si>
    <t>@immelmo yes  I feel crappy</t>
  </si>
  <si>
    <t xml:space="preserve">@AngelAstra HELL YESSSS BABY OMG IM TOO EXCITED, i keep randomly bursting out in shrieks and squeals - my poor family </t>
  </si>
  <si>
    <t xml:space="preserve">In Illinois, the management does not care about your convenience, at least as applied to protective toilet seat covers. Not even at McDs </t>
  </si>
  <si>
    <t>kirsten_ashley</t>
  </si>
  <si>
    <t xml:space="preserve">Almost doneee.... My bum hurts SOO much from sitting for so long! </t>
  </si>
  <si>
    <t>my fingers hurt from biting my nails.  damn it.</t>
  </si>
  <si>
    <t>Spencer_Steel</t>
  </si>
  <si>
    <t>Watching a BBC2 doc. 99% of Oceanic White Tipped Sharks gone in last 50 yrs. So sad  #scuba http://myloc.me/3W1c</t>
  </si>
  <si>
    <t>drewthrall</t>
  </si>
  <si>
    <t xml:space="preserve">Sitting in a doctors office </t>
  </si>
  <si>
    <t>blissful_dreamr</t>
  </si>
  <si>
    <t xml:space="preserve">fighting a killer headache and depression. I just want to go back to my nice comfy bed </t>
  </si>
  <si>
    <t xml:space="preserve">yayyy thunderstorm. where tf is @PoisonPrince ? </t>
  </si>
  <si>
    <t xml:space="preserve">3 tests this week ... I have to study a lot  !  Noooo   </t>
  </si>
  <si>
    <t>tutorgirl1234</t>
  </si>
  <si>
    <t xml:space="preserve">just got home from summer school, personal finance- not fun. </t>
  </si>
  <si>
    <t>uneemraz</t>
  </si>
  <si>
    <t>@jannarden : But it's so difficult to get your CDs here  So yeah, I love you ! haha..I sound so tacky..</t>
  </si>
  <si>
    <t>JacPop</t>
  </si>
  <si>
    <t xml:space="preserve">Time to cure the soccer hunger with Italy vs USA kicking off in a sec... no swimming for me and lil' bro tonight, he's poooooorly </t>
  </si>
  <si>
    <t>dmarie_stayfly</t>
  </si>
  <si>
    <t>@Ldot jus a lil under the weather, sore throat  you are such a good future husband!! We have to start planning for the big day!</t>
  </si>
  <si>
    <t xml:space="preserve">@xStefx no i missed them </t>
  </si>
  <si>
    <t>bigbridge</t>
  </si>
  <si>
    <t xml:space="preserve">Attempting to get some line of color, but then i remember how flourencent i am. I can't even see out here </t>
  </si>
  <si>
    <t xml:space="preserve">i wish i didnt wake up, i was having an amazing dream. i wish it were true. </t>
  </si>
  <si>
    <t xml:space="preserve">Apparently, swiss chalet doesn't take reservations....boo! Don't wanna wait in line! </t>
  </si>
  <si>
    <t>betangelelos</t>
  </si>
  <si>
    <t xml:space="preserve">dang, i still have to eat my oatmeal </t>
  </si>
  <si>
    <t>XASHESX</t>
  </si>
  <si>
    <t xml:space="preserve">@TARINATARINAT Taxi Pink head and Silver I hate/love , both stretchy and just randomly fell apart, I only had them for a month </t>
  </si>
  <si>
    <t>hypnotiiql0ve</t>
  </si>
  <si>
    <t xml:space="preserve">wit j fresh and baby t0day. still sick as a d0g </t>
  </si>
  <si>
    <t>TheChrisGlass</t>
  </si>
  <si>
    <t>@RockBandAide That's BULLCRAP.   I was in the last one. It was for a Weezer music video.</t>
  </si>
  <si>
    <t xml:space="preserve">@Kn1ghtMayor thats so nice i have nothing to post right now  ive been trying to promote all weekend on sites too - i hear thunder </t>
  </si>
  <si>
    <t xml:space="preserve">omg im soo clumsy :| i fell down a hill this morning&amp;amp; i have spranged my coxsic the people at the hospital say i have too chill-ax </t>
  </si>
  <si>
    <t>tashtego72</t>
  </si>
  <si>
    <t xml:space="preserve">*sigh* Working but wishing I could be on two wheels in the sunshine. </t>
  </si>
  <si>
    <t>dinner with matthew and his family now... i feel so poorly though  i hate being miserable!</t>
  </si>
  <si>
    <t>ShelbsIstheShiz</t>
  </si>
  <si>
    <t>@skykingcat summer's been.... LAME. haha i cant believe it's already half way over  i don't wanna go back to school..................</t>
  </si>
  <si>
    <t>rebeccaangulo</t>
  </si>
  <si>
    <t>@MiaManzella I miss you  when are we fixing up the bus?</t>
  </si>
  <si>
    <t>Jessie_gois</t>
  </si>
  <si>
    <t>I just realized how much of a bad mood i was in last night  i slept it off tho. Hopefully ill stay happy today!</t>
  </si>
  <si>
    <t>@CherithAnn no...they died on their own.  not really sure what did it. algae eater is still kicking tho.</t>
  </si>
  <si>
    <t xml:space="preserve">@RaynbowDash These were one of my fav finds for polka dot fabric but they do not ship from the US </t>
  </si>
  <si>
    <t>BoudoirbyHelen</t>
  </si>
  <si>
    <t xml:space="preserve">@PeachyPictures  rains hit my cocosmia  (sp) and petals are getting a battering </t>
  </si>
  <si>
    <t>BackRhoades</t>
  </si>
  <si>
    <t>@cjayphillips that would seriously suck.  i would of been dead if i would've crashed. the stupid thing is the guy got mad at me!</t>
  </si>
  <si>
    <t>Having bad reactions to writing cover letters addressed &amp;quot;Dear Sir&amp;quot;.   Sounds too much like a leatherman novel. I'm a dork.</t>
  </si>
  <si>
    <t>jenkotb</t>
  </si>
  <si>
    <t xml:space="preserve">@kbimar i know  </t>
  </si>
  <si>
    <t xml:space="preserve">@JoeJonas1Fan1 which age did you put cause i can't go </t>
  </si>
  <si>
    <t xml:space="preserve">@rockfanatick yea im just playing on facebook &amp;amp; myspace....trying to relax...had a crap day at work </t>
  </si>
  <si>
    <t xml:space="preserve">I'm sad because I just said my last goodbyes to my friends...*tear*...it's gonna be a long trip home....   </t>
  </si>
  <si>
    <t xml:space="preserve">@StevenPatton I would bet that is true as well, sad to say </t>
  </si>
  <si>
    <t>jasonbrome</t>
  </si>
  <si>
    <t xml:space="preserve">Argh... looks like StartLogic are having issues </t>
  </si>
  <si>
    <t>hautepanther</t>
  </si>
  <si>
    <t>Behind on my #squarespace updates  8 days before I fly across the world.  #Squarespace, please give me a better way to k.i.t with friends!</t>
  </si>
  <si>
    <t xml:space="preserve">I need to get a guitar...pronto </t>
  </si>
  <si>
    <t>sqwirlie</t>
  </si>
  <si>
    <t xml:space="preserve">Can this day get any longer? </t>
  </si>
  <si>
    <t>ShekhaV</t>
  </si>
  <si>
    <t xml:space="preserve">doesnt believe that the police and the club could be so unhelpful. She is also despairing the return to a shit phone after her Iphone </t>
  </si>
  <si>
    <t>Annocha</t>
  </si>
  <si>
    <t xml:space="preserve">is about to leave and do a promotion a text would be nice but i guess its not gona happen </t>
  </si>
  <si>
    <t xml:space="preserve">I forgot to set the dvr to record US vs Italy in the Confederations Cup. </t>
  </si>
  <si>
    <t xml:space="preserve">awwww I really really wish tht I was going to see EM in glasgow but I'm going on the London/Paris trip </t>
  </si>
  <si>
    <t xml:space="preserve">Ugh. I don't get paid til FRIDAY. </t>
  </si>
  <si>
    <t xml:space="preserve">@JoeJisthebest I know thats sooo awesome!!! I can't wait! I stil want to vote though. </t>
  </si>
  <si>
    <t>xl00say</t>
  </si>
  <si>
    <t xml:space="preserve">not feelin' good at all. shittttttt, fuck stomachaches, headaches, and body sores. i went to the bathroom a billion times. FML. </t>
  </si>
  <si>
    <t xml:space="preserve">@sallismoney lol guess not </t>
  </si>
  <si>
    <t>THANK GOD I HAVE A JOB! This Economy is Crazy  I feel bad for those who are really suffering.</t>
  </si>
  <si>
    <t>WileyF</t>
  </si>
  <si>
    <t xml:space="preserve">@Maudelynn Are you still feeling ill?  </t>
  </si>
  <si>
    <t>beyrouti</t>
  </si>
  <si>
    <t xml:space="preserve">@NokiaN97User Got my N97, its stuck in customs </t>
  </si>
  <si>
    <t>grr... i still cant vote for TCA  they must hate me or something lol</t>
  </si>
  <si>
    <t>urbantrashh</t>
  </si>
  <si>
    <t xml:space="preserve">My Vdub is going into the shop today for a week </t>
  </si>
  <si>
    <t>thithii</t>
  </si>
  <si>
    <t>i wish someone took spring classes with me  i hate being alone at school</t>
  </si>
  <si>
    <t xml:space="preserve">got a cold n feelin crappy </t>
  </si>
  <si>
    <t xml:space="preserve">81 degrees in the office now. HELP! </t>
  </si>
  <si>
    <t>jonhpoul</t>
  </si>
  <si>
    <t xml:space="preserve">@Lih_peres GoiÃ¡s, pokim longe ne </t>
  </si>
  <si>
    <t>KaoBayBay</t>
  </si>
  <si>
    <t xml:space="preserve">@destiefaye89 awwwww!! That's how u feel?? U give up on me I'm sad now </t>
  </si>
  <si>
    <t>JosieAnson</t>
  </si>
  <si>
    <t xml:space="preserve">Is in Leeds for a meeting &amp;amp; is gonna miss snuggling tonight </t>
  </si>
  <si>
    <t xml:space="preserve">We're a VERY long way from Ireland last week </t>
  </si>
  <si>
    <t>omg I love it so much  http://bit.ly/17NBIc</t>
  </si>
  <si>
    <t>JohnBaku</t>
  </si>
  <si>
    <t xml:space="preserve">I have a headache and it will not go away... am I that fat that two Tylenol won't do the trick anymore? </t>
  </si>
  <si>
    <t xml:space="preserve">@makabijohnson awesome, my view wasn't so good just what i could see over rooftops towards town </t>
  </si>
  <si>
    <t>thewitchbaby</t>
  </si>
  <si>
    <t>KessM</t>
  </si>
  <si>
    <t xml:space="preserve">@bairdduvessa yea its a bit much </t>
  </si>
  <si>
    <t>tanchradio</t>
  </si>
  <si>
    <t>another monday   working a lot of hours this week! hosting at Savannahs in Albany on Saturday Night, make ur plans early!</t>
  </si>
  <si>
    <t>gingerpancake</t>
  </si>
  <si>
    <t>It struck me that whenever we are frustrated with our kids, the underlying message is, &amp;quot;I wish you weren't like that.&amp;quot;    Devastating.</t>
  </si>
  <si>
    <t>@catwhisperer17 ouch, that's no fun  My thyme is not that big, but I've had it for a long time. hmm, maybe bigger pot is needed?</t>
  </si>
  <si>
    <t xml:space="preserve">@jaygambit yea i was trying to get the book actually but i cant find it </t>
  </si>
  <si>
    <t xml:space="preserve">@thatsolomon damn denver has 2 get on the map! LOL! this is why im moving to LA </t>
  </si>
  <si>
    <t>Kustin</t>
  </si>
  <si>
    <t xml:space="preserve">How sudden... My family is going to Stockholm to visit my sister for three days. My current projects will be delayed until Saturday. </t>
  </si>
  <si>
    <t>Bsahagun17</t>
  </si>
  <si>
    <t xml:space="preserve">well this sux. it wont let me vote anymore for @ddlovato </t>
  </si>
  <si>
    <t>Shelleyp83</t>
  </si>
  <si>
    <t xml:space="preserve">i wish i still had the creative spark i used to have when i was younger </t>
  </si>
  <si>
    <t>First day of summer and i'm sick  fantastic...</t>
  </si>
  <si>
    <t>woaaah..its over  i love the movieâ™¥ goshh. i want to watch it again &amp;amp; againâ™¥</t>
  </si>
  <si>
    <t>I don't feel so good...  Hope to get better for work's sake!</t>
  </si>
  <si>
    <t>Gezzabelle</t>
  </si>
  <si>
    <t>The saddest sight I ever did see  http://twitpic.com/7hb2c</t>
  </si>
  <si>
    <t>malefebvre</t>
  </si>
  <si>
    <t xml:space="preserve">@kevo2488 no! They changed it to regular mountain dew and mango! </t>
  </si>
  <si>
    <t>Techmeyer</t>
  </si>
  <si>
    <t xml:space="preserve">@jlynn130841 Cool I'll have to make sure I'm not working since I missed out on the pool day activities </t>
  </si>
  <si>
    <t xml:space="preserve">@SoftToy but @peoplefight lives in Norway haha! </t>
  </si>
  <si>
    <t>ohx81</t>
  </si>
  <si>
    <t xml:space="preserve">@DonnieWahlberg Saw you guys in NJ Saturday night - you were great as always but I am very sad I didn't get any facetime </t>
  </si>
  <si>
    <t>k8e4tune</t>
  </si>
  <si>
    <t>@boml i'm jealous.  Do you know what you are having? That would make my jealousy even worse....</t>
  </si>
  <si>
    <t>@mitchelmusso Nope.  I've never been to a concert in my whole 14 years of living.  lol Well, Ttyl God Bless.</t>
  </si>
  <si>
    <t>beetlebumm8</t>
  </si>
  <si>
    <t xml:space="preserve">@refeup New layout is very confusing. I miss the simplicity of the old one </t>
  </si>
  <si>
    <t>@HWLMarc  be nice to me mister! and i'm like 98% sure it's in the vegware-mobile soooo i should probably retrieve that at some point</t>
  </si>
  <si>
    <t xml:space="preserve">@kevinlove21 I'm going to buy it tomorrow, 'cause today it was sold out.. </t>
  </si>
  <si>
    <t>BridgitJRP</t>
  </si>
  <si>
    <t xml:space="preserve">missing people...goodbye league..im gonna miss u ppl!! </t>
  </si>
  <si>
    <t xml:space="preserve">Had a scare last night, i'll never forget it. </t>
  </si>
  <si>
    <t>@padfootcullen haha nothing, was trying to put a ring in my nose to see what it looked like, but i couldn't get it in  it really hurts now</t>
  </si>
  <si>
    <t>cookala295</t>
  </si>
  <si>
    <t>@mitchelmusso i want to come tonight but i have a final tomorrow  will you be coming back soon</t>
  </si>
  <si>
    <t xml:space="preserve">feel victim to the takeaway menu </t>
  </si>
  <si>
    <t>Yaman09</t>
  </si>
  <si>
    <t>@ddlovato @Twilight_Gossip Awww tooo baaaad my vote wasn't counted  because I live in the UK</t>
  </si>
  <si>
    <t>sezzera</t>
  </si>
  <si>
    <t>..Patiently awaiting an important e-mail from Katie at The Young Turks.. (UGH! I will go bonkers if they don't reply.. *Que screams*    x</t>
  </si>
  <si>
    <t>samtako</t>
  </si>
  <si>
    <t xml:space="preserve">one more test and then summmerrrrrrrrr! .... but now i need to study </t>
  </si>
  <si>
    <t xml:space="preserve">@iEllie I hate it all too!!!  And there is nothing interesting in that WorldCom building either.  </t>
  </si>
  <si>
    <t>Haifa_a</t>
  </si>
  <si>
    <t xml:space="preserve">i miss you soooo much </t>
  </si>
  <si>
    <t>Lindley</t>
  </si>
  <si>
    <t xml:space="preserve">@totesfawkward Oh no! I'm so sorry I wasn't here to protect you! </t>
  </si>
  <si>
    <t>1outside</t>
  </si>
  <si>
    <t>1outsidehttp://twitpic.com/photos/m... not very nice pictures. warning...some of it is over18.  #iranelection</t>
  </si>
  <si>
    <t>MissCandyPants</t>
  </si>
  <si>
    <t xml:space="preserve">ach love boy just texted me, again  meh plz make him go away </t>
  </si>
  <si>
    <t>king_victory</t>
  </si>
  <si>
    <t>So today I head to nyc (at some point) 4 hour bus ride  . So far I have been: miami, maryland, boltamore, washington-dc. What a month...</t>
  </si>
  <si>
    <t xml:space="preserve">@inmemory24 hey! I didn;t mean to tweet that. Thats nasty  It took over my account </t>
  </si>
  <si>
    <t>Kongthy</t>
  </si>
  <si>
    <t xml:space="preserve">awww at home, sick </t>
  </si>
  <si>
    <t>cassauxier</t>
  </si>
  <si>
    <t xml:space="preserve">Still in Athens for the time being.....then off to columbus later I think. I can't believe hockey season is over </t>
  </si>
  <si>
    <t>snclothing</t>
  </si>
  <si>
    <t xml:space="preserve">is off out AGAIN there really isn't enough hours in the day!!!  </t>
  </si>
  <si>
    <t>abbyisdabomb</t>
  </si>
  <si>
    <t>my mommy's at work  lol</t>
  </si>
  <si>
    <t>@giryan @K_0 no luck finding anything  boooooo</t>
  </si>
  <si>
    <t xml:space="preserve">I don't like to hear about people drinking alcohol... </t>
  </si>
  <si>
    <t>Off day  no game today</t>
  </si>
  <si>
    <t>@thisgoodlife Ugg that sucks.  I wonder why the second child is so much harder than the first?</t>
  </si>
  <si>
    <t xml:space="preserve">Wow, this Vista upgrade is seriously sucking. And I don't even think it's Vista's fault, for once. Infinite hardware problems. </t>
  </si>
  <si>
    <t>LScott1390</t>
  </si>
  <si>
    <t xml:space="preserve">I seem to always get called into work on my days off </t>
  </si>
  <si>
    <t xml:space="preserve">has just fell victim to the takeaway menu </t>
  </si>
  <si>
    <t>@pinklou81 The sky looks frightening  Pls, God, don't be ruining this for us with rain.</t>
  </si>
  <si>
    <t>Gholder</t>
  </si>
  <si>
    <t xml:space="preserve">Working from home isn't easy.  My children are so demanding!  How many tasks have I completed..1, 2, 3 out of 100!  A very productive day </t>
  </si>
  <si>
    <t xml:space="preserve">twitter keep me up.. i couldn't sleep. wish someone would call me.. </t>
  </si>
  <si>
    <t>MarcLyon</t>
  </si>
  <si>
    <t xml:space="preserve">http://twitpic.com/7hb3g why I wont be riding this week.... </t>
  </si>
  <si>
    <t>mazi83</t>
  </si>
  <si>
    <t xml:space="preserve">work and tired ... very tired... </t>
  </si>
  <si>
    <t>suzecampbell</t>
  </si>
  <si>
    <t>@emmasmom20   Hopefully she'll outgrow it - I had one when I was little too, but no more. But good to keep an eye on it w/ cardiologist.</t>
  </si>
  <si>
    <t xml:space="preserve">I hate it when I go to the shop and forget something small but important. I now have to go back just for some spread. </t>
  </si>
  <si>
    <t xml:space="preserve">sooo miserable!!! i HATE texas weather </t>
  </si>
  <si>
    <t>dotfreedom</t>
  </si>
  <si>
    <t xml:space="preserve">@STORMTRACKER_13 Are we ever gonna have a warm, sunny day?!  </t>
  </si>
  <si>
    <t>chivalry</t>
  </si>
  <si>
    <t>I won't be able to attend Rock The Bells in DC this year.  Having to get a new car really set me back.</t>
  </si>
  <si>
    <t>Jamiology</t>
  </si>
  <si>
    <t xml:space="preserve">I'm eating something with peanut butter in it.. sorry Garbo </t>
  </si>
  <si>
    <t>thekdoor</t>
  </si>
  <si>
    <t>@spazzynas Me too hun  Hope your day today is better! Miss you!</t>
  </si>
  <si>
    <t>kerri_jo</t>
  </si>
  <si>
    <t xml:space="preserve">about to watch eastenders!!!! i feel seriously sick too!!! </t>
  </si>
  <si>
    <t>leeseylou33</t>
  </si>
  <si>
    <t>@ronanofficial Awww wish I was there!  xxx</t>
  </si>
  <si>
    <t>honeylove21</t>
  </si>
  <si>
    <t xml:space="preserve">@jazziross ohhhh that sucks... </t>
  </si>
  <si>
    <t>toughcustomers</t>
  </si>
  <si>
    <t>i'm so nervous for @change_in_iran  you are brave! my thoughts are with you</t>
  </si>
  <si>
    <t>@janole I am still using the old 1.20 build of the facebook beta  Where can I get the new build with profile preview too?</t>
  </si>
  <si>
    <t xml:space="preserve">@ashley_eastwest it;s eassssyyy..everything is ben ;) and the shhh tooo </t>
  </si>
  <si>
    <t>and so is my step dad  so i cant ask if baelee can come over until 6pm.its 2:24 right now so awhile until now</t>
  </si>
  <si>
    <t>Jmepal</t>
  </si>
  <si>
    <t xml:space="preserve"> Alexa isn't feeling well. Daddy went and picked her up from Gram's house, and I'm heading out to take her to the doctors. Poor baby.</t>
  </si>
  <si>
    <t>sonicskillz</t>
  </si>
  <si>
    <t xml:space="preserve">This Drawzilla remix is kicking my ass. </t>
  </si>
  <si>
    <t xml:space="preserve">@EmmzGx certainly can be!! ;)  goooood song!!  lol sexy man!  my battery just died, dont think theres any plugs free </t>
  </si>
  <si>
    <t>kevspeck</t>
  </si>
  <si>
    <t xml:space="preserve">Can you overheat a microwave? Answer... Yes! </t>
  </si>
  <si>
    <t xml:space="preserve">@thevietgirl um som REALLY spicy snacks xD its bit like potato hoops with spicy thingyy around it  havent had hichews in ages aswell!! </t>
  </si>
  <si>
    <t>SuggaKxxxx</t>
  </si>
  <si>
    <t xml:space="preserve">people...im bored!!!!    </t>
  </si>
  <si>
    <t xml:space="preserve">@sarahkchen Affirmative ... I'm not seeing it anyomore </t>
  </si>
  <si>
    <t>DinosaurFarmer</t>
  </si>
  <si>
    <t xml:space="preserve">arg Dad wants laptop which means i have to go </t>
  </si>
  <si>
    <t>AikoMelissa</t>
  </si>
  <si>
    <t>just landed in minneapolis  somebody feet stank on the plane ughh... lol</t>
  </si>
  <si>
    <t>@mdotperiod  sucks</t>
  </si>
  <si>
    <t>@JessicaNorin haha, I also eat chocolate and such stuff. But now when I'm trying to eat healthy I can't eat it  chocolate vs. vegetables?</t>
  </si>
  <si>
    <t>darkwasp</t>
  </si>
  <si>
    <t xml:space="preserve">done with heroes season 3 now... now i gotta wait till september till season 4 comes out </t>
  </si>
  <si>
    <t xml:space="preserve">@cjonrun I know!  It's confusing, and kind of ugly.  And has random commas. AND they made me give up my MA one when I got it  </t>
  </si>
  <si>
    <t xml:space="preserve">@tashamclellan obviously those people are stupid then because you're awesome </t>
  </si>
  <si>
    <t>jona1197</t>
  </si>
  <si>
    <t>Haha Having a good time, Just got back from some summer college...  what a drag</t>
  </si>
  <si>
    <t>@ABombshell That was the worst.  Took a couple weeks to go back to normal post-delivery, too.</t>
  </si>
  <si>
    <t>lindyjordan</t>
  </si>
  <si>
    <t>bye bye @brittyhaynes and Ava.  See you in a month.</t>
  </si>
  <si>
    <t xml:space="preserve">@rockbandit yeah but then how will my fallback plan of marrying a rich guy work? </t>
  </si>
  <si>
    <t>digilang</t>
  </si>
  <si>
    <t xml:space="preserve">@Jen_Patterson are you at the ELMS meeting?  i was trying to connect with wimba but I dont think they made a room </t>
  </si>
  <si>
    <t xml:space="preserve">@hollygable aww brilliant holly. day has been good but your pops is being a git said my monster drawing was crap and fudge's was brill </t>
  </si>
  <si>
    <t xml:space="preserve">ok, where did this foul mood come from? </t>
  </si>
  <si>
    <t>Leaving Montego Bay Jamaica Mon!  I am sooo coming back http://mypict.me/3W19</t>
  </si>
  <si>
    <t>Nikki0333</t>
  </si>
  <si>
    <t xml:space="preserve">@mitchelmusso I wish I can go, but I have to work </t>
  </si>
  <si>
    <t>iliveinfosh</t>
  </si>
  <si>
    <t xml:space="preserve">there's some song about marky and a pie coming from my computer. wtf, STOP! i'm trying to listen to lauren conrad explaining LA Candy </t>
  </si>
  <si>
    <t>mandyann75</t>
  </si>
  <si>
    <t xml:space="preserve">I think I should just buy a lousy phone. </t>
  </si>
  <si>
    <t>summer_berry65</t>
  </si>
  <si>
    <t xml:space="preserve">it was a long drive, long night....the music was good, the people were good....but didn't get to meet my green eyed beauty </t>
  </si>
  <si>
    <t>toughcustomersi'm so nervous for @change_for_iran  you are brave! my thoughts are with you</t>
  </si>
  <si>
    <t>ItsSeanB</t>
  </si>
  <si>
    <t xml:space="preserve">Boo! At work all day </t>
  </si>
  <si>
    <t>pa0xfantasy</t>
  </si>
  <si>
    <t>I'm like addict with twitter   anyways goodbye computer  till the friday xd</t>
  </si>
  <si>
    <t xml:space="preserve">@iamjersey I AM SO SORRY. my friend stole my phone </t>
  </si>
  <si>
    <t xml:space="preserve">One wonders why Broad didn't come in earlier? Now for more rain </t>
  </si>
  <si>
    <t>mounibec</t>
  </si>
  <si>
    <t>@RicCastelhano No luck  another ocasion</t>
  </si>
  <si>
    <t>Shonaa_x</t>
  </si>
  <si>
    <t xml:space="preserve">Youzzz fucking tired ! (:| x soo bored !!! </t>
  </si>
  <si>
    <t>WickedPunani</t>
  </si>
  <si>
    <t xml:space="preserve">@EaglesPhillyFan agree </t>
  </si>
  <si>
    <t>amilou_</t>
  </si>
  <si>
    <t>tryingaa load alan carrs- chatty man on the satelite cos i missed it last night  :L .</t>
  </si>
  <si>
    <t xml:space="preserve">@LifSol_KC i know </t>
  </si>
  <si>
    <t>xheartrockx</t>
  </si>
  <si>
    <t>@oneloveonelight It's subsiding, tho.  Yeah, he wasn't in class today. Won't see him till next week.  Enough wine 4 today. Now tea.</t>
  </si>
  <si>
    <t xml:space="preserve">frak... monday is so strong today that not even a flirty chat with the office's cutest girls takes away the grumpiness. </t>
  </si>
  <si>
    <t>ediemccracken</t>
  </si>
  <si>
    <t xml:space="preserve">Why is the first day back from vacation always so crazy? I hate playing catch up </t>
  </si>
  <si>
    <t>kdubatthejdub</t>
  </si>
  <si>
    <t xml:space="preserve">just came from the vet. they think my 14 wk old boxer puppy has parasites in her spine which is preventing her from walking the past day </t>
  </si>
  <si>
    <t>@gabhustler I may be hanging with someone but I'll let ya know maybe we can all go together, right now I've gota go help my mom  blah!</t>
  </si>
  <si>
    <t>natehenderson</t>
  </si>
  <si>
    <t>@sherhof Weird. I just updated and I can't get the new version to minimize to the tray - only the taskbar   I must be missing something</t>
  </si>
  <si>
    <t>Chubbaluphigous</t>
  </si>
  <si>
    <t xml:space="preserve">@rothbart All I wanted was Zone of Enders 3 </t>
  </si>
  <si>
    <t>Ronjaw</t>
  </si>
  <si>
    <t>@anna 1525.: i already didi try anything...  you can vote form 13 till 19 and I'm 14 so idk</t>
  </si>
  <si>
    <t>stephanie_jane</t>
  </si>
  <si>
    <t xml:space="preserve">At the dentist boohoo </t>
  </si>
  <si>
    <t>alright no one talk to me.. that's sad.. i'll just get some rest now  bye tweeple. XO</t>
  </si>
  <si>
    <t xml:space="preserve">I miss the homestyle chunky applesauce... It was all nicely diced and cinnamon covered. R.I.P. My delectable treat </t>
  </si>
  <si>
    <t>@littlemunchkin   PC gone mad!!!  BTW - sorry to hear about your Nan.   Hope you are OK x</t>
  </si>
  <si>
    <t xml:space="preserve">I fell over today and got some owwys. </t>
  </si>
  <si>
    <t>thea_xx</t>
  </si>
  <si>
    <t xml:space="preserve">@ddlovato ahh demi were stuck outside wembley in a MASSIVE queue will you still come on at 7:30 even if not everyones in? </t>
  </si>
  <si>
    <t>ethanharrison</t>
  </si>
  <si>
    <t xml:space="preserve">@hmazzaglia I'm sorry you're having a bad day </t>
  </si>
  <si>
    <t xml:space="preserve">Woohoo to the storm! But booooooo to us having some windows open upstairs! </t>
  </si>
  <si>
    <t>nilla_isz_d0pe</t>
  </si>
  <si>
    <t xml:space="preserve">juss let my lizard qo....so sad </t>
  </si>
  <si>
    <t>pulchrapunicea</t>
  </si>
  <si>
    <t xml:space="preserve">@t_rent why haven't you text me yet?! </t>
  </si>
  <si>
    <t xml:space="preserve">@jdon_tellem lol...ima do it...not cuz u said so, but cuz there's nothin to do </t>
  </si>
  <si>
    <t>@MissLynnette noooo  my internet signal is weak on my comp.</t>
  </si>
  <si>
    <t>.. I'm almost 100% certain that I'm going to die soon ..  I'm SO HUNGRY!</t>
  </si>
  <si>
    <t xml:space="preserve">Photoshop just deleted all of my custom actions!!! I opened it up and they were GONE!!  Anyone know how to recover them??  </t>
  </si>
  <si>
    <t>idlewoodlilb</t>
  </si>
  <si>
    <t xml:space="preserve">@thenameiskeisha where you been ?? i'm starting to feel neglected </t>
  </si>
  <si>
    <t>aldomatic</t>
  </si>
  <si>
    <t>i think i ate more then i should have.. full and sleepy  #fb</t>
  </si>
  <si>
    <t>amandafeelsreal</t>
  </si>
  <si>
    <t>@fallingdown316 lolol I have no idea how  and I'm so hungry ha</t>
  </si>
  <si>
    <t xml:space="preserve">Work tonight  Damn. I wanna go to the beach and get hammered </t>
  </si>
  <si>
    <t>Javish</t>
  </si>
  <si>
    <t xml:space="preserve">@chellebelle229 That sux.  </t>
  </si>
  <si>
    <t>livelovemodel15</t>
  </si>
  <si>
    <t>Where is everyone getting this &amp;quot;Paula, not coming back to idol stuff&amp;quot; from? I'm SO lost!  HELP?</t>
  </si>
  <si>
    <t>HanabiChick</t>
  </si>
  <si>
    <t xml:space="preserve">Off to watch Corrie &amp;amp; have little cry later over some sad news </t>
  </si>
  <si>
    <t>@eneru oh...    yeah... probably the most emotional pixar movie.  If not, for me at least.</t>
  </si>
  <si>
    <t>nessDUZitBEST</t>
  </si>
  <si>
    <t>96% on my first test  not fucking good enough!!! off to do HW</t>
  </si>
  <si>
    <t>cuppers</t>
  </si>
  <si>
    <t>Teacher was going to let us out early ... now he is going long      Yeah School</t>
  </si>
  <si>
    <t>robertgodwin</t>
  </si>
  <si>
    <t xml:space="preserve">2 stops from home and the trains cock up. Buses are so godam slow </t>
  </si>
  <si>
    <t>Zilyrret</t>
  </si>
  <si>
    <t xml:space="preserve">Summer cold?  This really stinks! </t>
  </si>
  <si>
    <t>GentschFilms</t>
  </si>
  <si>
    <t xml:space="preserve">@cmatt312 if you come home to dallas soon you can join us for dinner! i wish you would. </t>
  </si>
  <si>
    <t>amy_becker</t>
  </si>
  <si>
    <t>@RyanMLTM no i don't  so i'd need to get one from you before you guys go on tour because i'm NOT driving an hour to borrow one from april.</t>
  </si>
  <si>
    <t>Timbothaking85</t>
  </si>
  <si>
    <t xml:space="preserve">@absolutsash I know! Totally wish I could go </t>
  </si>
  <si>
    <t xml:space="preserve">@diinos the jo sisters sang my song? </t>
  </si>
  <si>
    <t>kalma16</t>
  </si>
  <si>
    <t xml:space="preserve">I can not sleep.. </t>
  </si>
  <si>
    <t>guillermolopez</t>
  </si>
  <si>
    <t xml:space="preserve">no estoy contento con el examen que hice </t>
  </si>
  <si>
    <t xml:space="preserve">@Love_the_Lash It's only a pool car from their office, unfortunately </t>
  </si>
  <si>
    <t xml:space="preserve">grrrr, stupid wrong number call got my hopes up for an interview.  </t>
  </si>
  <si>
    <t>my 19yr old dog has heart failure  We got some meds to make him more comfortable and help symptoms but he's old! his ticker is unwinding.</t>
  </si>
  <si>
    <t>lalakokomo</t>
  </si>
  <si>
    <t>@ekanazhwa don't worry i'm not. something else tht bothers me  btw 2nd issue i'm lovin the dee's solo spread cantik sgt!</t>
  </si>
  <si>
    <t>nigasa</t>
  </si>
  <si>
    <t xml:space="preserve">What should I eat for dinner........... </t>
  </si>
  <si>
    <t>Rose_of_Sharon</t>
  </si>
  <si>
    <t xml:space="preserve">I hate having to retweet everything before a response, sorry </t>
  </si>
  <si>
    <t>dawnyehl</t>
  </si>
  <si>
    <t xml:space="preserve">@RyanSeacrest saw man @ the vet's crying over putting down his 15 year old cat.  </t>
  </si>
  <si>
    <t>rukiddenmeh</t>
  </si>
  <si>
    <t xml:space="preserve">is baking brownies at tom's but has to leave before they're done to go study for finals.... </t>
  </si>
  <si>
    <t>dolemite</t>
  </si>
  <si>
    <t xml:space="preserve">@victrola7 I refused to watch it without watching &amp;quot;Begins&amp;quot; first. Gotta do things in order... even if it means missing it at the theatre. </t>
  </si>
  <si>
    <t xml:space="preserve">Still need to get three reports done before I can leave. 1/2 way done with 1. </t>
  </si>
  <si>
    <t xml:space="preserve">@vixen37 it was... hard in the sense i hadn't revised.. but easy in the sense i was familiar with 95% of it. just one of them screwed me </t>
  </si>
  <si>
    <t xml:space="preserve">@karmacakedotca Yikes! I'm so sorry to hear that </t>
  </si>
  <si>
    <t xml:space="preserve">Glad I woke up early to run.  not so glad I came to work </t>
  </si>
  <si>
    <t>AntoAstete</t>
  </si>
  <si>
    <t xml:space="preserve">somebody knows where is Orlando Bloom?? he's out of the world </t>
  </si>
  <si>
    <t xml:space="preserve">@toriilovesmcfly thats 2 things im gunna miss london on your birthday and london on saturday to wel </t>
  </si>
  <si>
    <t>lmaranhao</t>
  </si>
  <si>
    <t xml:space="preserve">what a hangover man... 2 days and I'm still bad </t>
  </si>
  <si>
    <t>uuuugggggghhhhhh i think im gettin sick cuz my nose is hot  !!</t>
  </si>
  <si>
    <t>@PoisonKeyblade omgsh no way!!!!! that's awesome!! awwz i wish i could be there  stupid regents!! ughhhh</t>
  </si>
  <si>
    <t>mentalmystics</t>
  </si>
  <si>
    <t xml:space="preserve">paul mccartney sold out, as expected </t>
  </si>
  <si>
    <t>YungMiss</t>
  </si>
  <si>
    <t xml:space="preserve">@Lveracity damn word? thats all bad </t>
  </si>
  <si>
    <t>PhotoJenic1</t>
  </si>
  <si>
    <t xml:space="preserve">Uh what happened to my background? No one has access to this computer but me+I was out shopping+it changed. Off to give back my camera </t>
  </si>
  <si>
    <t>NomBradNom</t>
  </si>
  <si>
    <t xml:space="preserve">@HaleyRobyn shut up this sucks </t>
  </si>
  <si>
    <t>LindaEskin</t>
  </si>
  <si>
    <t xml:space="preserve">Neighbor's old dog must still be at vet (or worse...). Young dog has been barking incessantly for hours. Might need a new buddy. </t>
  </si>
  <si>
    <t>AAR_Rachel</t>
  </si>
  <si>
    <t>Entirely out of Drew's All Natural Soy Ginger dressing.    That stuff is good.</t>
  </si>
  <si>
    <t>Bocanegra isn't playing  But Dempsey (Fulham) and Donovan are!! I really miss Brian McBride though. #USMNT</t>
  </si>
  <si>
    <t>brcothran</t>
  </si>
  <si>
    <t xml:space="preserve">@mgray84 yup 4 hours of ot down the drain </t>
  </si>
  <si>
    <t xml:space="preserve">@criana I cant even read that, because it's going to make me cry. I know it already. That's sick. </t>
  </si>
  <si>
    <t xml:space="preserve">Sitting here at the pool. It's so boring. </t>
  </si>
  <si>
    <t>haha! This is me tweeting on twitter! *ish bored*... I think we're going home soon.  Goodbye, Lake... And it's a nice day, too!</t>
  </si>
  <si>
    <t>@gillsimmons: ok I look outside, what do I see, a bright sunny day.    http://myloc.me/3W3A</t>
  </si>
  <si>
    <t>SweetChikara</t>
  </si>
  <si>
    <t xml:space="preserve">Wowies our mall had a boom thunder pow hit lol. Knocked out the power in the mall. I missed the 1st half of an important conference  call </t>
  </si>
  <si>
    <t>@monchalee Awww I really did not notice- but then again this same friend said I had gained weight too!  I was sad</t>
  </si>
  <si>
    <t xml:space="preserve">i am doing rice..but .. i think it sucks </t>
  </si>
  <si>
    <t>CravenMonkey</t>
  </si>
  <si>
    <t xml:space="preserve">Bad day @ work </t>
  </si>
  <si>
    <t>@ShakeEvilMonkey you're not on my dm list.    boo hoo</t>
  </si>
  <si>
    <t>Rt @DavidArtis awww not my fault  TWITTER need more characters!!! Give me 160 &amp;amp; i'm good! @pctrprfct  ==&amp;gt; SERIOUSLY,just was thinkin that</t>
  </si>
  <si>
    <t>StalkBossy</t>
  </si>
  <si>
    <t xml:space="preserve">@couturesteph awwwwe jill asked me to switch shifts with her...so she will be closing tonight instead of me. </t>
  </si>
  <si>
    <t>annmichael</t>
  </si>
  <si>
    <t>Battery at 3% ttfn - switching to iPhone - can't type as fast there  #sla2009</t>
  </si>
  <si>
    <t>bana76</t>
  </si>
  <si>
    <t xml:space="preserve">@wrongheaven I'm not that bad, but compared to 2 years ago when I could run up 6 flights of stairs without huffing, I'm baaad. </t>
  </si>
  <si>
    <t xml:space="preserve">tryin to write a new song is hard </t>
  </si>
  <si>
    <t xml:space="preserve">Going to go deal with my car. Not getting the repairs done, since toyota is stupid! Let's hope it will drive. </t>
  </si>
  <si>
    <t>meowbarkmoo</t>
  </si>
  <si>
    <t>me sleepy. champion woke me up around 10  meh!</t>
  </si>
  <si>
    <t xml:space="preserve">My computer is not working in my office </t>
  </si>
  <si>
    <t>KrickieB</t>
  </si>
  <si>
    <t xml:space="preserve">@DonnieWahlberg all 70,000 of your followers must be trying to read that blog at once. I can't open the page. </t>
  </si>
  <si>
    <t>simonebuckley</t>
  </si>
  <si>
    <t xml:space="preserve">@eddo_ Mate, my &amp;quot;tan&amp;quot; was just dirt. I am gutted  Did you use soap in the shower? Dont be fooled as I was....  </t>
  </si>
  <si>
    <t>xNicoleKemp</t>
  </si>
  <si>
    <t>@hgreilly omg you got me  lool</t>
  </si>
  <si>
    <t xml:space="preserve">@sianhughes_ Its sunny in the north, literally we had a mini heatwave earlier! It was too hot! </t>
  </si>
  <si>
    <t>annahmae_x</t>
  </si>
  <si>
    <t xml:space="preserve">is reaallyy tireddddd </t>
  </si>
  <si>
    <t xml:space="preserve">@Broadus *shakes head* terrible...  </t>
  </si>
  <si>
    <t xml:space="preserve">Am almost desperate enuff to beg someone to jam a ballpoint pen into the knot underneath my shoulder blade!! </t>
  </si>
  <si>
    <t xml:space="preserve">@deadlindy yea but not the fancy hbo and showtime. </t>
  </si>
  <si>
    <t xml:space="preserve">@TomBeasley Can't, I'm doing teh history homeworkz. </t>
  </si>
  <si>
    <t xml:space="preserve">Leaving AZ tomorrow </t>
  </si>
  <si>
    <t>@mastermatt111 Nice, thanks! I'll check that out. My Web Host's server is down when I have deadlines  Does your host have much downtime?</t>
  </si>
  <si>
    <t>freelindsay</t>
  </si>
  <si>
    <t>Sick kitten - headed to the vet  http://mypict.me/3W3r</t>
  </si>
  <si>
    <t>BitchMoveBoone</t>
  </si>
  <si>
    <t>omg my seniors are gonna graduate today  im gonna miss them so so sooo much</t>
  </si>
  <si>
    <t>DeziX0X0</t>
  </si>
  <si>
    <t xml:space="preserve">@khleo_t http://twitpic.com/7haob - AHHH so jealous Ive been to FL a couple times and still no Disney World </t>
  </si>
  <si>
    <t xml:space="preserve">@DonnieWahlberg Your Blog isn't Posted </t>
  </si>
  <si>
    <t>geanne_ph</t>
  </si>
  <si>
    <t xml:space="preserve">nothing really im bored </t>
  </si>
  <si>
    <t>yendoh</t>
  </si>
  <si>
    <t xml:space="preserve">don't get this twitter thing... </t>
  </si>
  <si>
    <t xml:space="preserve">everyone please vote for @selenagomez for teen choice awards red carpet fashion icon! she deserved best actress too </t>
  </si>
  <si>
    <t>LaurenHolloway</t>
  </si>
  <si>
    <t xml:space="preserve">@KrystalLaBelle haha my friend sent it to me to cheer me up, and yeah...life is just getting so much harder </t>
  </si>
  <si>
    <t>Abandonation</t>
  </si>
  <si>
    <t xml:space="preserve"> my friend threw a water balloon at me. ESKIMO RAGE! i have my super soaker from when i was a lil eskimo. I'M BOUT 2 SUPA SOAK DAT HOE!</t>
  </si>
  <si>
    <t>mthwsnd01</t>
  </si>
  <si>
    <t xml:space="preserve">@GalacticaQuorum The book looks really cool; and I really, really miss the show!!  </t>
  </si>
  <si>
    <t>weathercam</t>
  </si>
  <si>
    <t xml:space="preserve">Another classic Sarf Coast Sea Breeze, 5.8 &amp;amp; XFire 112 again more wind than y'day, thought I was quick till Jamie H came down on his 7.0 </t>
  </si>
  <si>
    <t>DaintyDoll</t>
  </si>
  <si>
    <t xml:space="preserve">Worst hayfever in years </t>
  </si>
  <si>
    <t>Really bad headache  Not good =(</t>
  </si>
  <si>
    <t>monalisomani</t>
  </si>
  <si>
    <t xml:space="preserve">plz rain rain go away....let west indies play the game </t>
  </si>
  <si>
    <t>watchful1</t>
  </si>
  <si>
    <t xml:space="preserve">arrived at work with cough candies and coffee.  it's going to be a rough day for the stomach </t>
  </si>
  <si>
    <t>@DonnieWahlberg there isn't anything... you guys might have a problem  want to read but can't (</t>
  </si>
  <si>
    <t xml:space="preserve">@colleen_stg  Yeah </t>
  </si>
  <si>
    <t>matt_crouch</t>
  </si>
  <si>
    <t>no more Matt Bs for me for the rest of forever  (ok, except for the trip in August before the wedding)</t>
  </si>
  <si>
    <t>@Mav2006 They don't have them anymore  I'm too fat and knackered to anyway</t>
  </si>
  <si>
    <t xml:space="preserve">Stabbing pains in the abdomen for the loss </t>
  </si>
  <si>
    <t xml:space="preserve">don't think im going to dye my hair tonight, im really tired </t>
  </si>
  <si>
    <t xml:space="preserve">@Donniewahlberg http://twitpic.com/7hbk8 speaking of hats, I wanted to give u this Commander in Chief hat...but got distracted &amp;amp; forgot! </t>
  </si>
  <si>
    <t xml:space="preserve">Aaaagh I'm not guna see my titi for three weeks </t>
  </si>
  <si>
    <t>Hey @hawkcam It sure is lonely watching this empty nest   (hawkcam live &amp;gt; http://ustre.am/2f9i)</t>
  </si>
  <si>
    <t>Still sore from bellin-two days later  owwie</t>
  </si>
  <si>
    <t xml:space="preserve">Just screwed myself up by downloading some facebook app on ipod </t>
  </si>
  <si>
    <t>infernalserpent</t>
  </si>
  <si>
    <t xml:space="preserve">Today I feel like shit because 1) Oz woke me up every two hours last night and 2) I yelled at him every two hours last night. Also: Iran. </t>
  </si>
  <si>
    <t xml:space="preserve">@dannnnnniiiie you suck. I wanna go back to sleep </t>
  </si>
  <si>
    <t>cuscus516</t>
  </si>
  <si>
    <t xml:space="preserve">this has to be the slowest monday everrrr. somebody take me to san diego so i can be with my brobro and angela and the babe </t>
  </si>
  <si>
    <t>PhantomPai</t>
  </si>
  <si>
    <t xml:space="preserve">@enosaka You got got today. </t>
  </si>
  <si>
    <t>wesleyscrzymama</t>
  </si>
  <si>
    <t xml:space="preserve">@lovemaegan It's heartbreaking with dogs and kids both!!! Good luck to LeRoy!!! Esp with dogs and infants cause they can't talk </t>
  </si>
  <si>
    <t>charise</t>
  </si>
  <si>
    <t xml:space="preserve">@Surroundings Sorry I missed Thursday.  Look forward to reading your post about it. PS I am almost out of peonies in my garden. </t>
  </si>
  <si>
    <t xml:space="preserve">Cannot stay awakee babysitting ahhhh save me </t>
  </si>
  <si>
    <t>kzzinsky</t>
  </si>
  <si>
    <t xml:space="preserve">: Perhaps the worst First Day Back From Holiday at work </t>
  </si>
  <si>
    <t xml:space="preserve">i have so much college work to do </t>
  </si>
  <si>
    <t>It`s raining.And somehow I feel depressed,because I need sun  And I don`t wanna go to school tomorrow.But well, always think positive ^^</t>
  </si>
  <si>
    <t>grskell3</t>
  </si>
  <si>
    <t xml:space="preserve">I'm having an allergic reaction to silver earings </t>
  </si>
  <si>
    <t>cjdcow</t>
  </si>
  <si>
    <t xml:space="preserve">im trying to keep awake!!!!!!!!!!!!!!! its painful </t>
  </si>
  <si>
    <t xml:space="preserve">Forgot my wallet today. </t>
  </si>
  <si>
    <t xml:space="preserve">@Tasha_Tweets tell me who u are?  I still wanna chat though LOTS you get me!  I miss that </t>
  </si>
  <si>
    <t>LCinChicago</t>
  </si>
  <si>
    <t>Still heartbroken I couldn't get that Michael Kors shirt from @ideeli today   It sold out literally 5 minutes before I could grab it.</t>
  </si>
  <si>
    <t xml:space="preserve">@ms_cornwall Haha!!! I've been to Benidorm! LOL I'm hiding today, so I can recover! Work tomorrow! </t>
  </si>
  <si>
    <t>Motte__x3</t>
  </si>
  <si>
    <t>OMG.! he cut his hair  his beautiful long hair.!!!</t>
  </si>
  <si>
    <t>SooBasically</t>
  </si>
  <si>
    <t>MareBear01</t>
  </si>
  <si>
    <t>I really miss my hubby we havent been apart 4 this long in over a year               im a cull i no lol</t>
  </si>
  <si>
    <t>kallison123</t>
  </si>
  <si>
    <t>hope you have a good time lol  i wish i was away lol i love gossip girl too  XOXO</t>
  </si>
  <si>
    <t>dylanDISASTERxx</t>
  </si>
  <si>
    <t xml:space="preserve">exams are soon fgeoshfipGURIUPQEBRGIB work work work </t>
  </si>
  <si>
    <t>Avalonasian</t>
  </si>
  <si>
    <t xml:space="preserve">No show </t>
  </si>
  <si>
    <t>Ballerinaxxx</t>
  </si>
  <si>
    <t xml:space="preserve">ewww, school again tomorrow </t>
  </si>
  <si>
    <t>leeeslie</t>
  </si>
  <si>
    <t xml:space="preserve"> aw i hate my heart sooo soo much. but it's ok.</t>
  </si>
  <si>
    <t xml:space="preserve">feeling a lot better but still sick and sunburnt </t>
  </si>
  <si>
    <t>lordofwarz</t>
  </si>
  <si>
    <t xml:space="preserve">@bjblyth I want my iMac </t>
  </si>
  <si>
    <t>MasonInvasion</t>
  </si>
  <si>
    <t xml:space="preserve">@tabithafanara That's hilarious! But I didn't get a kiss... </t>
  </si>
  <si>
    <t xml:space="preserve">@Chantalle1989 That makes me a rather large flv </t>
  </si>
  <si>
    <t>arumsiti_eris</t>
  </si>
  <si>
    <t xml:space="preserve">@f_torres09 congrats for spain! but that's such a boring game to watch  spain won so easy from nu zealand.. gudluck for the next game! </t>
  </si>
  <si>
    <t>ThatAmyChick</t>
  </si>
  <si>
    <t xml:space="preserve">@modern_art Aw, sorry you're feeling crappy. </t>
  </si>
  <si>
    <t>SGlam</t>
  </si>
  <si>
    <t xml:space="preserve">Whats going down in the real world?And my cough is back. </t>
  </si>
  <si>
    <t>Kitty_Scene</t>
  </si>
  <si>
    <t xml:space="preserve">going on a technological hiatus all week. No phone reception in oglesby tx </t>
  </si>
  <si>
    <t xml:space="preserve">My Nanna had a fall today and busted her leg on the pavement. </t>
  </si>
  <si>
    <t>Lawyerlyme</t>
  </si>
  <si>
    <t xml:space="preserve">I'm so worried about degree results! 3 days left! </t>
  </si>
  <si>
    <t xml:space="preserve">@joshing_uno she did. </t>
  </si>
  <si>
    <t xml:space="preserve">@PinkyNKOTB neither can I </t>
  </si>
  <si>
    <t>@katarinahj   this is so not fair</t>
  </si>
  <si>
    <t>Maigh</t>
  </si>
  <si>
    <t>@donwb yeah, fix a flat is only supposed to get you to the closest tire shop.    sorry to hear dude, you win.</t>
  </si>
  <si>
    <t>@personaljesuss they were good, seeing singapore people made being in florida like 10x better. I wish I saw you before I left.  MISS YOU!</t>
  </si>
  <si>
    <t xml:space="preserve">Dow Jones down 200 points...depressing </t>
  </si>
  <si>
    <t xml:space="preserve">@killasluddie i knoww! i was   i accidently unfollowed u n now i realsed! </t>
  </si>
  <si>
    <t>mummbles01</t>
  </si>
  <si>
    <t xml:space="preserve">back again, lol, everything keeps  losing signals and connections n stuff </t>
  </si>
  <si>
    <t>hmmm....nkotb site isn't letting me look at blogs  guess I'll go do something productive and try again later...</t>
  </si>
  <si>
    <t>Jecxxx</t>
  </si>
  <si>
    <t>wishes she could talk 2 george again as i was so starstruck in front of him on Saturday  -oh well at least he got his card!!!</t>
  </si>
  <si>
    <t xml:space="preserve">Off to do some healthy food shopping and to donate my unhealthy good tasting food to someone who can use it (Tears in eyes) </t>
  </si>
  <si>
    <t>le_craig</t>
  </si>
  <si>
    <t xml:space="preserve">@geekaren has your order status updated to prepared to ship or ship? Mine still says not yet shipped </t>
  </si>
  <si>
    <t>Found a crack in the plastic of my iPhone...near the dock port   I wonder if Apple will fix it... * nudges @swirlysnail *</t>
  </si>
  <si>
    <t>stunod7</t>
  </si>
  <si>
    <t>@zeroshift   I want sequential order fulfillment!</t>
  </si>
  <si>
    <t>xraycj04</t>
  </si>
  <si>
    <t xml:space="preserve">Not going to get to see Wes today </t>
  </si>
  <si>
    <t>still sick  lying in bed trying to write essays for a job...yeah thats right.  crazy requirements</t>
  </si>
  <si>
    <t>SitaWW</t>
  </si>
  <si>
    <t xml:space="preserve">sees no point in writing my introduction letter to post with a blank resume and a basic headshot. There no chance, they'll like me </t>
  </si>
  <si>
    <t>labmartin</t>
  </si>
  <si>
    <t xml:space="preserve">Done school!!! Here I come summer.... Oh wait, exams </t>
  </si>
  <si>
    <t>Laura_Doraa</t>
  </si>
  <si>
    <t xml:space="preserve">preparing to fail my stats exam. Why higher? There's just no need for it... </t>
  </si>
  <si>
    <t>MTRANx3</t>
  </si>
  <si>
    <t xml:space="preserve">your gonee </t>
  </si>
  <si>
    <t xml:space="preserve">learning how my parents felt when they told me not 2 do something.  Adler just had to run @ pool, of course slipped, fell and bonked head </t>
  </si>
  <si>
    <t>noiseynose</t>
  </si>
  <si>
    <t>wants some fun!  not good! so bored!</t>
  </si>
  <si>
    <t>JustFabulousss</t>
  </si>
  <si>
    <t>I'Mm back home  I love 2 travel!! The only reason I wanted 2 come back is b/cuz I missed the kids.</t>
  </si>
  <si>
    <t>airlineticketer</t>
  </si>
  <si>
    <t xml:space="preserve">greta bad weather round LHR u keep sending the planes back, what am I supposed to do with all the passengers, looks like overtime </t>
  </si>
  <si>
    <t xml:space="preserve">@carole29 I don't think that news reporters are allowed to be prejudice / offensive towards morons... or swear </t>
  </si>
  <si>
    <t xml:space="preserve">Omg I just popped my ankle coming dwnstairs to the living room...it freakin huurts!! I needa motrin...  </t>
  </si>
  <si>
    <t>missyatgermany</t>
  </si>
  <si>
    <t>@Milla25 ItÂ´s more like autumn  I need my guys! I need my Summertime! Nad how are you?</t>
  </si>
  <si>
    <t>Nizziej</t>
  </si>
  <si>
    <t>Watching gtst! .. not going 2 gym anymore  ...</t>
  </si>
  <si>
    <t xml:space="preserve">@mikesawriter Wasn't nice at all </t>
  </si>
  <si>
    <t>elainefrenett</t>
  </si>
  <si>
    <t xml:space="preserve">@thepicklebot ... but you can't see the fabulous clouds at night </t>
  </si>
  <si>
    <t xml:space="preserve">I have a blister the new shoes I got, were too big </t>
  </si>
  <si>
    <t xml:space="preserve">so much for enjoying my 21st birthday tomorrow </t>
  </si>
  <si>
    <t>sadeypants</t>
  </si>
  <si>
    <t>Guess u need to pay the price....because this isn't easy....at all    3 hrs and counting....</t>
  </si>
  <si>
    <t>@technol21 thanks, and sorry for the graphics lol, &amp;amp; I always wondered what it'd be like to pack for college  lol maybe i will soon!</t>
  </si>
  <si>
    <t>bc of @cycling_yokel's question, i just looked @ the forecast.  storms tonight &amp;amp; friday, @thatgirlmegan will be hiding from thunder</t>
  </si>
  <si>
    <t>chainchomp</t>
  </si>
  <si>
    <t xml:space="preserve">I totally didn't tear up today. </t>
  </si>
  <si>
    <t>thatjgrl</t>
  </si>
  <si>
    <t xml:space="preserve">Going to be a long show </t>
  </si>
  <si>
    <t xml:space="preserve">No-one is on Skype </t>
  </si>
  <si>
    <t>Perfect staying in weather-only thing missing is him  I hope he gets drenched (that'll teach him) mwah-ha-ha-ha! &amp;lt;3</t>
  </si>
  <si>
    <t>ballerinaylime</t>
  </si>
  <si>
    <t xml:space="preserve">At home ... sick </t>
  </si>
  <si>
    <t xml:space="preserve">it's gettin hot a little too fast.. i'm NOT likin it.. </t>
  </si>
  <si>
    <t>gparamorechick</t>
  </si>
  <si>
    <t xml:space="preserve">having a sneakerrrr ... no more hersheys left </t>
  </si>
  <si>
    <t>JVillacis</t>
  </si>
  <si>
    <t>Such a beautiful dayy, but stuck at work!   http://myloc.me/3W59</t>
  </si>
  <si>
    <t>3ND14P3</t>
  </si>
  <si>
    <t>@ashAfied Yeahhh, moar memory! Oh, sorry I missed out on you at HONfest yesterday.  But it looks like my staff got a short clip of ur perf</t>
  </si>
  <si>
    <t>tarheelTN</t>
  </si>
  <si>
    <t xml:space="preserve">@jdmh615 what did you get into last night?! aka what did i miss </t>
  </si>
  <si>
    <t>christeeenie</t>
  </si>
  <si>
    <t xml:space="preserve">great day..sad its over </t>
  </si>
  <si>
    <t xml:space="preserve">x..Happies..x But Its so annoying when you Get Blamed 4 everything when youve done Nothing </t>
  </si>
  <si>
    <t>rish1103</t>
  </si>
  <si>
    <t xml:space="preserve">I wanna go golf tomorrow but this left shoulder is totally not working with me </t>
  </si>
  <si>
    <t xml:space="preserve">@Goofball_Krys can't see it.. </t>
  </si>
  <si>
    <t xml:space="preserve">not feeling great. frustrated actually. </t>
  </si>
  <si>
    <t>@neils0n awwww  feel a bit better now you've had a wash and that? Get a tan?</t>
  </si>
  <si>
    <t xml:space="preserve">*nods head* damn </t>
  </si>
  <si>
    <t xml:space="preserve">Got on .com illegally from work and no blog from @donniewahlberg </t>
  </si>
  <si>
    <t>Pinklien</t>
  </si>
  <si>
    <t xml:space="preserve">don't know if my heart can handle it to follow http://twitter.com/NewYorkology </t>
  </si>
  <si>
    <t>@jnyemb  I hope you feel better soon... nothing is worse than a stomach bug!</t>
  </si>
  <si>
    <t>jamiemollart</t>
  </si>
  <si>
    <t>noooo, they'll be well done now  http://bit.ly/7XJth (via @RichardCarter)</t>
  </si>
  <si>
    <t>@_vulva_ fuck mel  i am currently crying watching the news</t>
  </si>
  <si>
    <t>serianna</t>
  </si>
  <si>
    <t xml:space="preserve">@tartdarling Sounded like it. </t>
  </si>
  <si>
    <t>MilarieCardona</t>
  </si>
  <si>
    <t xml:space="preserve">drup, drup its raining so bad.... it makes me sad </t>
  </si>
  <si>
    <t>IcePrncesz</t>
  </si>
  <si>
    <t xml:space="preserve">@GH_Unleashed looking forward to your tweets today, as always! My satellite is down </t>
  </si>
  <si>
    <t xml:space="preserve">http://twitpic.com/7hbyr - from the empire state, less than a year ago... I miss NYC </t>
  </si>
  <si>
    <t>@william_control  OW.  i have to get all mine taken out.    not looking forward to it.  i've been putting it off forever.</t>
  </si>
  <si>
    <t>bigbadbeautiful</t>
  </si>
  <si>
    <t xml:space="preserve">My lil' ones are sick! Daycare is no fun... </t>
  </si>
  <si>
    <t>still can't find my phone. ughhhh. i'm freakin out.  i want it back!!!</t>
  </si>
  <si>
    <t>sohnsyyy</t>
  </si>
  <si>
    <t xml:space="preserve">I really want a Capture Card..  </t>
  </si>
  <si>
    <t>Debopeep</t>
  </si>
  <si>
    <t xml:space="preserve">Bloody flight now delayed to 20:05 </t>
  </si>
  <si>
    <t>banderson2009</t>
  </si>
  <si>
    <t>@Krsmoma oh i wont be in jackson at all  oh well im trying to come up for celebrate america..i may see you then</t>
  </si>
  <si>
    <t>jgirl62</t>
  </si>
  <si>
    <t xml:space="preserve">@KatieSpo Ugh i know the feeling </t>
  </si>
  <si>
    <t xml:space="preserve">I think my printer is broken. </t>
  </si>
  <si>
    <t>SkrinkleBaby</t>
  </si>
  <si>
    <t xml:space="preserve">Baby Connor's surgery is on Friday. I'm so nervous. I wish we didnt have to do it. Poor guys doesnt even know whats coming. </t>
  </si>
  <si>
    <t xml:space="preserve">@LAKERS_ALLDAY just saw ur DM my phne won't let me DM back! </t>
  </si>
  <si>
    <t xml:space="preserve">I feel like a sell out when I drink Vitamin Water. Why should 50 Cent benefit from my thirst. Might as well wear Apple Bottom jeans too. </t>
  </si>
  <si>
    <t>kelsamanda</t>
  </si>
  <si>
    <t xml:space="preserve">About to leave denver </t>
  </si>
  <si>
    <t>chrismurray0</t>
  </si>
  <si>
    <t xml:space="preserve">@JamesAlmond Sorry @jonrowe's repairs have bankrupt us!! No new iMacs now... </t>
  </si>
  <si>
    <t>CeriQ</t>
  </si>
  <si>
    <t xml:space="preserve">@CathyKGray Ack and mores happened since that </t>
  </si>
  <si>
    <t xml:space="preserve">today sucked. no lv&amp;amp;tt. power cut. at least i watched jonas, but it didn't tape </t>
  </si>
  <si>
    <t>aRiElLeDomnique</t>
  </si>
  <si>
    <t>IDK if I wanna be rich, the more $ the more bills, the more taxes, the more worry...the more work  Explain again why this is a good thing?</t>
  </si>
  <si>
    <t>HATEEE being sick! i felt like i was going to pass out all morning  getting ready for work now. sorry i cant make it to dinner tonight ...</t>
  </si>
  <si>
    <t xml:space="preserve">Just had a ricdiculously long and amazing nap. Just realized I slept through my hair appt. </t>
  </si>
  <si>
    <t xml:space="preserve">@hellonurse20 if i stay in this program i only get 1 </t>
  </si>
  <si>
    <t>LauraFairbank</t>
  </si>
  <si>
    <t xml:space="preserve">i'm in a horrible mood </t>
  </si>
  <si>
    <t>I *do* do the hide for every quiz I see, but it seems there are just more and more of them.    #facebookfail</t>
  </si>
  <si>
    <t>I hate when people talk about @kurosuist to me  grr..</t>
  </si>
  <si>
    <t xml:space="preserve">Finally a day off with some sunshine! Too bad everyone else has work/school... Stuck home alone anyways </t>
  </si>
  <si>
    <t>missmarshay</t>
  </si>
  <si>
    <t>sum1 once told me that he'd never buy me shoes cuz I'd use em 2 walk outta his life  I guess I didn't need 2 buy him shoes 4 him 2 leave</t>
  </si>
  <si>
    <t>@queenzita  well it takes lot out of ya. Moon?</t>
  </si>
  <si>
    <t xml:space="preserve">it's 4:33am and i can't sleep </t>
  </si>
  <si>
    <t xml:space="preserve">@Sturgmom i'm jealous.  there is no way the pool is happening for us until josie gets a bit older.  i can't watch them both on my own </t>
  </si>
  <si>
    <t>sandycakezz</t>
  </si>
  <si>
    <t xml:space="preserve">I need a huq </t>
  </si>
  <si>
    <t>kind of hungry...home alone  #followpeterfacinelli</t>
  </si>
  <si>
    <t xml:space="preserve">@Yema You have way too much homework. I never get to talk to you properly. </t>
  </si>
  <si>
    <t>laneandlibsmom</t>
  </si>
  <si>
    <t xml:space="preserve">sunburn is much better today. I'm not hurting near as bad. Too bad I still haven't gotten much done around the house!! </t>
  </si>
  <si>
    <t>Mkatherinee</t>
  </si>
  <si>
    <t>still recovering from this weekend.  at least I'm off today...</t>
  </si>
  <si>
    <t xml:space="preserve">@calinic26 I just found a cypress hill song by the same name. They just don't have the same class. </t>
  </si>
  <si>
    <t>a_rokk</t>
  </si>
  <si>
    <t xml:space="preserve">Worst job ever: being the guy that drives the truck that drains the port-a-poties... Yuck! </t>
  </si>
  <si>
    <t>She is leavin R4  @camilasosa</t>
  </si>
  <si>
    <t xml:space="preserve">Oh how I love mondays so much  can't wait to get off and pick up my PhatGrips prototypes </t>
  </si>
  <si>
    <t>BrandonBMeyer</t>
  </si>
  <si>
    <t xml:space="preserve">2 years ago today was the last showing of Bob Barker on the price is right </t>
  </si>
  <si>
    <t>IrishHeadWreckr</t>
  </si>
  <si>
    <t>. I dont Know  When things Turn out the way you want them and you don't want them at the minute  Not 2 Good Hopefully 2mara Gets Better</t>
  </si>
  <si>
    <t>@JonasBrothersOx I knowss  I want thee CD so badlyy D: I hatee my mom Â¬Â¬</t>
  </si>
  <si>
    <t>ManuelPage</t>
  </si>
  <si>
    <t xml:space="preserve">Workin.........     </t>
  </si>
  <si>
    <t>stockgod</t>
  </si>
  <si>
    <t>@stoktrdr 1-2 weeks i hope.    developers man.. crazy people.</t>
  </si>
  <si>
    <t xml:space="preserve">Sadly, the Doane paper doesn't hold up for either. </t>
  </si>
  <si>
    <t>deepNdistant</t>
  </si>
  <si>
    <t>Distinctive Records turned me down for permission to do a remix for Hybrid  Oh well, life goes on...</t>
  </si>
  <si>
    <t>juliemansmann</t>
  </si>
  <si>
    <t xml:space="preserve">baking fails </t>
  </si>
  <si>
    <t xml:space="preserve">MY LUNCH WAITER DIDN'T EVEN CARD ME </t>
  </si>
  <si>
    <t>Willzane</t>
  </si>
  <si>
    <t>Lol   i wouldn't have pre ordered it and just waited for a midnight release</t>
  </si>
  <si>
    <t>bbgolfer</t>
  </si>
  <si>
    <t xml:space="preserve">Terrible result in this morning's tournament. Oh well...can't win 'em all. Sometimes you can't even take 2nd or 3rd </t>
  </si>
  <si>
    <t>sophiemargot</t>
  </si>
  <si>
    <t xml:space="preserve">desperate househunters! </t>
  </si>
  <si>
    <t>MissDivaLadie</t>
  </si>
  <si>
    <t xml:space="preserve">@DonnieWahlberg Nkotb must be down I can not get on iy </t>
  </si>
  <si>
    <t>kikiwiifey</t>
  </si>
  <si>
    <t>having so much fun in Trinidad.. where did the time go coming back to NY Friday  but i will be back in Trinidad February</t>
  </si>
  <si>
    <t xml:space="preserve">@aiaaaa Yup only 16 coz they cut it short  got canceled na so they had to rush it. When it ended I got so sad coz it was like, my life </t>
  </si>
  <si>
    <t xml:space="preserve">@seriouslysweet </t>
  </si>
  <si>
    <t>omnea</t>
  </si>
  <si>
    <t xml:space="preserve">trying to beat 16yr olds @ online F1 racing </t>
  </si>
  <si>
    <t>refulgent</t>
  </si>
  <si>
    <t xml:space="preserve">@haloring Nope!  I hope you have a buddy with you. </t>
  </si>
  <si>
    <t xml:space="preserve">http://twitpic.com/7hcbu - Sadly, the mastermind who made this was arrested. </t>
  </si>
  <si>
    <t>@MadThatter long for what ?? iv had the most awful day ever all i wanted to do was come on here but i cudnt  x</t>
  </si>
  <si>
    <t>cutetedy4</t>
  </si>
  <si>
    <t xml:space="preserve">@KStew411 thx but it didnt let me when i tried anything between 13-18 years! </t>
  </si>
  <si>
    <t>thisfullhouse</t>
  </si>
  <si>
    <t xml:space="preserve">@thisfullhouse Repeat...stanky...'cause my skanky days are WAY passed ovuh </t>
  </si>
  <si>
    <t>@nphase Personally, I think that began a few hours ago or every a day or so ago. There just weren't cameras there to catch it.  #iran</t>
  </si>
  <si>
    <t>TippyTapout13</t>
  </si>
  <si>
    <t xml:space="preserve">party tonight! work first </t>
  </si>
  <si>
    <t xml:space="preserve">i spoke too soon </t>
  </si>
  <si>
    <t>@kheningburg my little sis and I are supposed to be having a sleep over on friday, so...no can do  if that changes, i'll be there.</t>
  </si>
  <si>
    <t>xtinaeli</t>
  </si>
  <si>
    <t xml:space="preserve">Guess two is a crowd. </t>
  </si>
  <si>
    <t>She is leavin R4  @camisosa</t>
  </si>
  <si>
    <t>jeffner89</t>
  </si>
  <si>
    <t xml:space="preserve">@fenderjazzv: ohhh okay love! i miss you though </t>
  </si>
  <si>
    <t>thehardestpartx</t>
  </si>
  <si>
    <t>@verbitch i figured you were out for the count.  feel better!</t>
  </si>
  <si>
    <t xml:space="preserve">@KenMcArthur We really wanted to be there, but today is tax deadline for self-employed in Canada, so the weekend was shot </t>
  </si>
  <si>
    <t>I have a kinked neck  it really hurts!!</t>
  </si>
  <si>
    <t>#iremember The ending of the Bones Season 4 finale  'who are you?' I mean c'mon are you trying to make me break down ?</t>
  </si>
  <si>
    <t xml:space="preserve">guess im single again </t>
  </si>
  <si>
    <t xml:space="preserve">@danielle002 bawl well now I miss you already  </t>
  </si>
  <si>
    <t>@SweetizChula Me no likey today  the es blinding me !!</t>
  </si>
  <si>
    <t>etochin</t>
  </si>
  <si>
    <t xml:space="preserve">@Liz_NHstargirl Ugh seriously?!?!?! I'm sorry chica. At least you don't have to deal with the beast from Texas again </t>
  </si>
  <si>
    <t>PeteCollinsMCR</t>
  </si>
  <si>
    <t xml:space="preserve">@AMCFARR But it's pissing down in Manchester! </t>
  </si>
  <si>
    <t xml:space="preserve">home had a amazing time but soooo tired </t>
  </si>
  <si>
    <t>I have no bread for my sandwich  So...I'm eating everything sans bread! Nom.</t>
  </si>
  <si>
    <t xml:space="preserve">Wow, I learned the hard way that there a bunch of Friendfeed regulars who are really hateful/judgmental and the like. </t>
  </si>
  <si>
    <t>Hotchy3</t>
  </si>
  <si>
    <t xml:space="preserve">my life is such a mess im so sad </t>
  </si>
  <si>
    <t>elizkohn</t>
  </si>
  <si>
    <t xml:space="preserve">@melissa9687 sucks to be you. I got to cuddle with @spweisscheese last night. But tonight I'll be alone </t>
  </si>
  <si>
    <t>tupelohoney</t>
  </si>
  <si>
    <t xml:space="preserve">@ZeppelinLuver Thanks. I think she may have been bitten by a snake. Not sure. </t>
  </si>
  <si>
    <t xml:space="preserve">@Slave2beauty @jilliandanica ikr, i cried so much during this movie, esp the part where hes with his son in the bathroom stalls </t>
  </si>
  <si>
    <t>ZeppelinDW</t>
  </si>
  <si>
    <t xml:space="preserve">@anna8687 You live too far away, babe </t>
  </si>
  <si>
    <t xml:space="preserve">hates hayfever </t>
  </si>
  <si>
    <t>Rez0n8</t>
  </si>
  <si>
    <t xml:space="preserve">@specialted: it was cool, though the roof and outside were closed because of the rain. And the XL ball pit is outside. </t>
  </si>
  <si>
    <t>Rebafan330</t>
  </si>
  <si>
    <t>You are my sun,a small star at night,if your path to the cloud, live in my heart ,YOU ARE MY SUN REBA &amp;lt;3 . Sad  ..I miss my friends ..</t>
  </si>
  <si>
    <t xml:space="preserve">why does TCA keep telling me i'm unable to vote </t>
  </si>
  <si>
    <t xml:space="preserve">@zachnfine Ah...so it's a bit of PITA, then? Jeez...I really want these reasons not to get one to go away, but they won't. </t>
  </si>
  <si>
    <t>nicenor2005</t>
  </si>
  <si>
    <t xml:space="preserve">so we just got home from the doc office with jordan. we though that he was getting better but he now has bronchitis. </t>
  </si>
  <si>
    <t xml:space="preserve">is getting raped by @simonisCRUNK's friends </t>
  </si>
  <si>
    <t>@NLPride08 i think you can figure it out for your self by my las twitter...  i'm not much of a phone person... and thats my whole job here</t>
  </si>
  <si>
    <t>@TheRell I'm in the same boat as you. Not really but it will get better. Hopefully. Don't feel very well.  did you have a good wkend?</t>
  </si>
  <si>
    <t>kjkool</t>
  </si>
  <si>
    <t xml:space="preserve">is taking a break from the never ending task of cleaning.... </t>
  </si>
  <si>
    <t xml:space="preserve">My spanish sucks </t>
  </si>
  <si>
    <t>Fallenjedi</t>
  </si>
  <si>
    <t>I thought for some reason the new 3.0 bios for iPhone was out today...   Two more days still...  #squarespace</t>
  </si>
  <si>
    <t>AlinaAlwazzan</t>
  </si>
  <si>
    <t>don't wanna study anymoooore  hum.. but I have such a bad conscience when I'm just sitting around doing nothing..</t>
  </si>
  <si>
    <t>SaraLynn1231</t>
  </si>
  <si>
    <t xml:space="preserve">OMG I HATE HICCUPS!! I have a headache now </t>
  </si>
  <si>
    <t xml:space="preserve">I Hold On To Your Body, I Feel Each Move You Make, Your Voice Is Warm And Tender,  A Love That I Could Not Forsake </t>
  </si>
  <si>
    <t>Fucked up my passport form. Not even enough space to blank out the boxes and re-write it.  *Puts 'go to post office' in iCal for tomorrow*</t>
  </si>
  <si>
    <t>nay_nay84</t>
  </si>
  <si>
    <t>@chichi572 Im excited! Not sure if I will make the party Friday night or night  depends on when we leave!</t>
  </si>
  <si>
    <t>I hope my gmas little doggie is okay! she had to hav something removed from her leg  I luv u Cassie! http://myloc.me/3W72</t>
  </si>
  <si>
    <t xml:space="preserve">Had my mothly shave. I hate right after, chin all scratchy. </t>
  </si>
  <si>
    <t>SgtHydra</t>
  </si>
  <si>
    <t xml:space="preserve">Protests in Iran turn violent. Had me busy most of the day. Looks like we may have a revolution on our hands, a bloody one. </t>
  </si>
  <si>
    <t xml:space="preserve">@shira467 aw, i know how that feels. it sucks. (has happened before in my slow cooker.) </t>
  </si>
  <si>
    <t>kaunnor17</t>
  </si>
  <si>
    <t xml:space="preserve">cant wait to see the hangover with my best friend. I watched jumper n i really wish i could jump to Anguilla. </t>
  </si>
  <si>
    <t>Frankstah_Grime</t>
  </si>
  <si>
    <t>@KanikaLove i couldnt draw a picture of mr blobby  (Childhood hero) looooooool</t>
  </si>
  <si>
    <t xml:space="preserve">@Kayleighxo_ Hey, I got my friend in America to do it  you have to be in the USA its sooo anoying </t>
  </si>
  <si>
    <t>is back from her last semi-group dinner. I is all alones tomorrow  #fb</t>
  </si>
  <si>
    <t>KimikoMai</t>
  </si>
  <si>
    <t xml:space="preserve">thinking if i should share my tattoo design? and looking for a job woop the joy </t>
  </si>
  <si>
    <t>lyssx20</t>
  </si>
  <si>
    <t xml:space="preserve">i miss maryland! </t>
  </si>
  <si>
    <t>pierregoh</t>
  </si>
  <si>
    <t xml:space="preserve">@slixk tell me about it. Me too </t>
  </si>
  <si>
    <t>teddysg</t>
  </si>
  <si>
    <t>@HyunDavidChoi I am eating too much because I miss my family  so stressed!</t>
  </si>
  <si>
    <t xml:space="preserve">@jannarden http://twitpic.com/7haoh - Yup, that would be mastitis ... brutally painful for both woman and beast </t>
  </si>
  <si>
    <t>roggnroll</t>
  </si>
  <si>
    <t xml:space="preserve">@CEZmusic kein geld </t>
  </si>
  <si>
    <t>photosbycharise</t>
  </si>
  <si>
    <t>just received DEVASTATING news that my groom for this weekend's wedding passed away over the weekend   My heart is breaking!</t>
  </si>
  <si>
    <t>CeehMonteiro</t>
  </si>
  <si>
    <t>@ItsChelseaStaub It is so expansive to call to EUA  I'm from brazil.. :|</t>
  </si>
  <si>
    <t xml:space="preserve">I forgotsted my water bottle in the car </t>
  </si>
  <si>
    <t xml:space="preserve">What's up with all the @ replies from @donniewahlberg?  The days of obnoxiously tweeting him are ova!  sorry....back then - no replies </t>
  </si>
  <si>
    <t xml:space="preserve">Guess I'm gonna go with my mum to the store.... I miss you Kate. </t>
  </si>
  <si>
    <t>akarlin</t>
  </si>
  <si>
    <t xml:space="preserve">@pinkbostonlove darn! </t>
  </si>
  <si>
    <t>@grant78uk thanks  but no luck</t>
  </si>
  <si>
    <t xml:space="preserve">how come celebs never write back to my messages and they do to other ppls ugh!! </t>
  </si>
  <si>
    <t>Indiscretion</t>
  </si>
  <si>
    <t>I just did the meta tag analyzer on my Etsy shops and got nothing  http://bit.ly/pxGeV</t>
  </si>
  <si>
    <t xml:space="preserve">twitterific (free) has not propagated the updated version to my iPhone yet </t>
  </si>
  <si>
    <t>dekiused</t>
  </si>
  <si>
    <t xml:space="preserve">arrived now from school.. </t>
  </si>
  <si>
    <t>christinean</t>
  </si>
  <si>
    <t>@joshuaarnao very sad...  fml.</t>
  </si>
  <si>
    <t xml:space="preserve">the coating on my Logitech MX Revolution is starting to peel off </t>
  </si>
  <si>
    <t>cravennn</t>
  </si>
  <si>
    <t>@cheeringDNA im sorry to hear...   taylor sent it to me.</t>
  </si>
  <si>
    <t>jilliannichols</t>
  </si>
  <si>
    <t xml:space="preserve">Did I say it was going to be an interesting day?  Scratch that, replace with OMG SO INCREDIBLY BORING day.  Meeting from 8-4.  Wahhh. </t>
  </si>
  <si>
    <t>aliciacheramie</t>
  </si>
  <si>
    <t xml:space="preserve">@cjkkcmanning I hate even thinking about that </t>
  </si>
  <si>
    <t>mrscottjones</t>
  </si>
  <si>
    <t xml:space="preserve">Argh! just found an error in one of my sites that costs me about Â£250, wouldn't let people checkout or contact me, thought it was quiet </t>
  </si>
  <si>
    <t xml:space="preserve">Need a girlfriend, wife or housekeeper. No food in house. Can't be arsed to get any. Supper = toast + 2 half bowls of different cereal. </t>
  </si>
  <si>
    <t>Dentist later :/ scared  #musicmonday any good songs to listen to..?</t>
  </si>
  <si>
    <t xml:space="preserve">good morning! got work sooon and a finite  test tomorrow. I haven't done my hw and missed class today </t>
  </si>
  <si>
    <t>heatherblack</t>
  </si>
  <si>
    <t>as if it did  and as if he's not! pffffffffff</t>
  </si>
  <si>
    <t>Seven16</t>
  </si>
  <si>
    <t xml:space="preserve">having a very rough day today. don't know how much longer i can take it </t>
  </si>
  <si>
    <t>GeekSquadAgent</t>
  </si>
  <si>
    <t>Why can't Charter compete with my old ISP? I miss TWC- $35/mo with FREE install and modem   and screw the $10/mo hidden fee.</t>
  </si>
  <si>
    <t>playfuleye</t>
  </si>
  <si>
    <t xml:space="preserve">Oh no. I have the hiccups. </t>
  </si>
  <si>
    <t>Rain22</t>
  </si>
  <si>
    <t>Alas, still found no sunglasses. Why is it so hard to find ones that suit me?  In other news, I have the most amazing best friend ever.</t>
  </si>
  <si>
    <t xml:space="preserve">@MoballerBanks I'm aight. Looking for dinner. Or anything that could just serve as dinner </t>
  </si>
  <si>
    <t>Ynaku</t>
  </si>
  <si>
    <t xml:space="preserve">@Melissa808 bummers. sorry you going through all this after such a great weekend.  no can with only 20 peeps in da WHOLE place </t>
  </si>
  <si>
    <t>kikitink</t>
  </si>
  <si>
    <t>just doing yet more course work boo  after being at work all day  but 8 days til glastonbury yay yay yay :-D i cant wait whoop whoopxx</t>
  </si>
  <si>
    <t>BethanyPoppyAnn</t>
  </si>
  <si>
    <t>coolmommy99</t>
  </si>
  <si>
    <t xml:space="preserve">DH says I have expensive taste: found the $500k Tiffany ring and am now in a store w/ $900 dresses. I'd say he's right. </t>
  </si>
  <si>
    <t>dbella1985</t>
  </si>
  <si>
    <t xml:space="preserve">ugggghhh why is it raining?!..... </t>
  </si>
  <si>
    <t xml:space="preserve">I'm not having a very good Monday... </t>
  </si>
  <si>
    <t xml:space="preserve">@DocAdams, does the Paypal donate button not work yet for the Amber's Angel's campaign? I am having issues </t>
  </si>
  <si>
    <t xml:space="preserve">@chelseabot Wow, that is super uncool!! </t>
  </si>
  <si>
    <t>@BeShayBe can't go to the funeral. I don't have any time and it doesn't qualify as burievement  UnlesS I pull a JNB on these niggs!!  ...</t>
  </si>
  <si>
    <t>dramaticbb</t>
  </si>
  <si>
    <t xml:space="preserve">@warningmark  omg you did go home huh??? I forgot. Aw... </t>
  </si>
  <si>
    <t>dollybeast</t>
  </si>
  <si>
    <t xml:space="preserve">no more grizzly bear tonite ticket sold out </t>
  </si>
  <si>
    <t xml:space="preserve">@gfalcone601 aww... that sucks when things like that happen... </t>
  </si>
  <si>
    <t>minavalentine</t>
  </si>
  <si>
    <t>My neck got eaten up by bugs. Now I have red itchy bumps all over  Crappy day indeed.</t>
  </si>
  <si>
    <t>TheRealLW</t>
  </si>
  <si>
    <t xml:space="preserve">Hate it when your mouse goes all funny and won't move! </t>
  </si>
  <si>
    <t>MissFudgeKitteh</t>
  </si>
  <si>
    <t xml:space="preserve">Not doin so grate akshully. I has very hard day </t>
  </si>
  <si>
    <t>JamieEng</t>
  </si>
  <si>
    <t xml:space="preserve">I just read Tinted Windows was in Memphis. That would have been a fun show to take my lil cousins.  </t>
  </si>
  <si>
    <t>hsmarshall</t>
  </si>
  <si>
    <t xml:space="preserve">YAY FOR SNOW!!! ...unfortunately my car is stuck up in Maori Hill.... </t>
  </si>
  <si>
    <t>wandatheowl</t>
  </si>
  <si>
    <t xml:space="preserve">No Paul McCartney concert for me.  None of the days I'm near NYC work for me to go. </t>
  </si>
  <si>
    <t xml:space="preserve">sorry can't </t>
  </si>
  <si>
    <t>titchxo</t>
  </si>
  <si>
    <t xml:space="preserve">I hate thunder and lightening. its shit and scary </t>
  </si>
  <si>
    <t xml:space="preserve">@MarvelousMilan what you know bout NIRVANA?! I keep Nevermind on repeat, that album's a beast! RIP Kurt </t>
  </si>
  <si>
    <t>domo0817</t>
  </si>
  <si>
    <t xml:space="preserve">So I juss got mii ticket number at the dmv...mii nbumber is e753 nd e isn't evn on the effin board...this is gonna take 4eva </t>
  </si>
  <si>
    <t xml:space="preserve">Back in Paisley </t>
  </si>
  <si>
    <t>Just_Green</t>
  </si>
  <si>
    <t xml:space="preserve">love realizing my soda (&amp;quot;Polar Classics&amp;quot;) likely has benzene (sodium benzoate + citric acid = benzene). </t>
  </si>
  <si>
    <t xml:space="preserve">really wants to be at the Jonas Brothers gig tonight, but coz of exams i couldnt go </t>
  </si>
  <si>
    <t xml:space="preserve">Will I ever get to my next backlog items tasks . . . keep getting sidetracked with bugs that don't end up being my problem </t>
  </si>
  <si>
    <t>PuuChuu</t>
  </si>
  <si>
    <t>Find out how much you should be paid.   The 2009 AIGA|Aquent Survey of Design Salaries is now available online! http://ow.ly/edG7</t>
  </si>
  <si>
    <t xml:space="preserve">@hellomatthieu Good. Pllease never read it again in your life. Which is now too busy to involve me. </t>
  </si>
  <si>
    <t>clubalektrablue</t>
  </si>
  <si>
    <t>A pic of us wicked girls yesterday.. ;) missing stormy   http://twitpic.com/7hcjk</t>
  </si>
  <si>
    <t>charlottefirth</t>
  </si>
  <si>
    <t xml:space="preserve">Argh. Just thought &amp;amp;stephenfry had commented my video for a moment - turns out it was just a dedication channel - let down </t>
  </si>
  <si>
    <t>KimWinterscale</t>
  </si>
  <si>
    <t xml:space="preserve">my fortune cookie said &amp;quot;Happy Father's Day!&amp;quot;.... </t>
  </si>
  <si>
    <t>cristiano87</t>
  </si>
  <si>
    <t xml:space="preserve">@hiracdelest hopefully not </t>
  </si>
  <si>
    <t xml:space="preserve">@FratiGelato Okay I officially love you. Unfortunately I can't come till I get off work at 8 tonight </t>
  </si>
  <si>
    <t>rachael1128</t>
  </si>
  <si>
    <t xml:space="preserve">@aplusk Sorry to hear that....Iraq is a emtional subject for me as a colse friend lost his life there as well </t>
  </si>
  <si>
    <t>@die_lavish nope  lol..im slackin..i plan on gettin to the food store today</t>
  </si>
  <si>
    <t xml:space="preserve">twitterfox seems to have broken </t>
  </si>
  <si>
    <t xml:space="preserve">@TittyKat arg! i wish i could be there! </t>
  </si>
  <si>
    <t>YaraW</t>
  </si>
  <si>
    <t xml:space="preserve">@stomponjackie I need the beach too </t>
  </si>
  <si>
    <t>@Csylph nah i dint kno  WHY do i always miss out on this !</t>
  </si>
  <si>
    <t>@stasia19 lmao I guess you'll have to face the world looking dirty  haha</t>
  </si>
  <si>
    <t xml:space="preserve">i feel bad.....i barely even tweet about prince....i miss him soo much </t>
  </si>
  <si>
    <t>Supermandeezy</t>
  </si>
  <si>
    <t xml:space="preserve">My tummy kinda hurts. </t>
  </si>
  <si>
    <t>sillyjillyobx</t>
  </si>
  <si>
    <t xml:space="preserve">Upset because I forgot that I have a dentist appt this afternoon.  OUCH!  Its gonna hurt.  Sad </t>
  </si>
  <si>
    <t>hellakaty</t>
  </si>
  <si>
    <t xml:space="preserve">mole biopsy thursday afternoon...im so nervous </t>
  </si>
  <si>
    <t>iReemo</t>
  </si>
  <si>
    <t xml:space="preserve">graphical calculators cost nearly twice as much in germany compared to the us. Want a Casio FX-9860GII </t>
  </si>
  <si>
    <t xml:space="preserve">@Gawge Hah! Would be pretty cool to play InFamous, while a storm is outside. Rain is getting heavy, and Sky has lost signal. </t>
  </si>
  <si>
    <t>I can't vote because I'm brazilian  that's bad and so unfair...</t>
  </si>
  <si>
    <t>@cianshortt haha sat in the corner with me head down i shouldnt smoke  FILTH aha!</t>
  </si>
  <si>
    <t>chrissidy02</t>
  </si>
  <si>
    <t xml:space="preserve">lunch time. Yay!! But after this its back to work </t>
  </si>
  <si>
    <t>heyteej</t>
  </si>
  <si>
    <t xml:space="preserve">@amyandthewho but i have no money yet </t>
  </si>
  <si>
    <t>I got 7 shot's  im okay oh i just saw a grandma rockin a grill haha the cutiest thing ever! Now off too get taco bell. Then HOME! &amp;lt;3.</t>
  </si>
  <si>
    <t xml:space="preserve">@mskeisha1221 I feel ya. I am the same way. Just this year I have nothing to look forward too </t>
  </si>
  <si>
    <t xml:space="preserve">Last day of summer. </t>
  </si>
  <si>
    <t>@PaulaAbdul Rumors of you leaving Idol and doing your own show? PLEASE don't  Also heard pregnancy rumors but thats way out of proportion!</t>
  </si>
  <si>
    <t>lilchick</t>
  </si>
  <si>
    <t xml:space="preserve">@its_music_time That's a dead link for me... </t>
  </si>
  <si>
    <t>@McFlyingGirl It would be really wierd haha. It's like nearly half a year!  All those lucky Londeners get to see them now... boo! lol XOXO</t>
  </si>
  <si>
    <t>OH hating watching at the clock... just 5 minutes then i have to leave  but in nearly 10 hrs IM BACK ^___^</t>
  </si>
  <si>
    <t>Fay1896</t>
  </si>
  <si>
    <t>study for her exams  .!</t>
  </si>
  <si>
    <t xml:space="preserve">@mandyxclear Nope to being able to go. not going </t>
  </si>
  <si>
    <t>wildhunt</t>
  </si>
  <si>
    <t xml:space="preserve">@jmullan Since you didn't init $true that should evaluate to NULL or 0, no? So no coffee for us? </t>
  </si>
  <si>
    <t xml:space="preserve">Argh. Just thought @stephenfry had commented my video for a moment, turns out it was a dedication channel - what a let down </t>
  </si>
  <si>
    <t xml:space="preserve">Pool party!!!oh wait I'm not in vegas no more </t>
  </si>
  <si>
    <t>rangers09</t>
  </si>
  <si>
    <t>missing the football season  Hurry up and kick off again plzzzz. And hope we have Setanta still alive for the live games!!!!</t>
  </si>
  <si>
    <t>hcstrakna</t>
  </si>
  <si>
    <t xml:space="preserve">Is extremely disappointed that i can't go to pizza tower and kelsey's pool </t>
  </si>
  <si>
    <t xml:space="preserve">@Tamwood38 thats what @katiedidituk said!! LOL anyway i'm using a straw! ha whats this i read about u not being around??! </t>
  </si>
  <si>
    <t xml:space="preserve">@AndreaVerdura I'm on medication and it's totally messing with my stomach </t>
  </si>
  <si>
    <t>salsafi</t>
  </si>
  <si>
    <t xml:space="preserve">0x80070002 damn, what has happened to my computer? it's a veggie now! a Windows update last week? </t>
  </si>
  <si>
    <t>@kdhoney1 I am so sorry balloon fest was a bust for you!!!  We had lots of fun and the balloon launching would have been perfect</t>
  </si>
  <si>
    <t xml:space="preserve">@savagestar I KNOW he won't let me fly to Greece alone. </t>
  </si>
  <si>
    <t>rfr</t>
  </si>
  <si>
    <t xml:space="preserve">just saw a deer crash into a windshield right in front of us. pretty graphic and shocking. everyone is ok ... except the deer </t>
  </si>
  <si>
    <t xml:space="preserve">@phantompoptart .......oops.... I guess I'm kinda out of it.... Blonde moment -blushes- epic fail </t>
  </si>
  <si>
    <t>I miss my blog too much  - http://www.katrinadavid.wordpress.com - I need my internet back ASAP!</t>
  </si>
  <si>
    <t>still not tired yet.  i need t sleep soooooon.</t>
  </si>
  <si>
    <t>Ryanatkins1994</t>
  </si>
  <si>
    <t xml:space="preserve">Doing Maths Homework </t>
  </si>
  <si>
    <t xml:space="preserve">Going to Estonia in Tuesday, not gonna be on for a while </t>
  </si>
  <si>
    <t>HeatherNicoleLW</t>
  </si>
  <si>
    <t>weekends over  gettin ready for work</t>
  </si>
  <si>
    <t>TiffanyBentrim</t>
  </si>
  <si>
    <t>tired and not feeling the best!  going to work at 4 then who knows!</t>
  </si>
  <si>
    <t xml:space="preserve">@kosso nothing from 140 at this end </t>
  </si>
  <si>
    <t>garethpatt</t>
  </si>
  <si>
    <t xml:space="preserve">sitting in class. and can't go to the goat race </t>
  </si>
  <si>
    <t>LexieEphraim</t>
  </si>
  <si>
    <t>My car is in the shop too today.  *tear* please let nothing major be wrong with it. Anyway, my day is going great-how is yours?</t>
  </si>
  <si>
    <t>woundedliar</t>
  </si>
  <si>
    <t xml:space="preserve">Listening to newest Chariot album. Want tour dates so much </t>
  </si>
  <si>
    <t>#iremember wen 2way Phones Where Tha It thing 2 Hav. *Even Tho I Didn't Hav One  *..lol</t>
  </si>
  <si>
    <t>jenniecole</t>
  </si>
  <si>
    <t>@james__buckley oh dear  is everyone being mean to you??!</t>
  </si>
  <si>
    <t>ryan1492</t>
  </si>
  <si>
    <t xml:space="preserve">@11devon He declined </t>
  </si>
  <si>
    <t>@xEmilyPemilyx Wow, thats one baaad day  Hope tomorrow is waay better for you.</t>
  </si>
  <si>
    <t xml:space="preserve">twitter is crashing my phone </t>
  </si>
  <si>
    <t>ajdarr</t>
  </si>
  <si>
    <t xml:space="preserve">Spent today in head office working. Will do half a day tomorrow too. Legs tired. 5th floor flat. </t>
  </si>
  <si>
    <t>unique317</t>
  </si>
  <si>
    <t>@xxbandgroupiexx I know. My partner in crime will be out of town.  They are also playing TLA at a 11:00 pm show as well.</t>
  </si>
  <si>
    <t>mig1776</t>
  </si>
  <si>
    <t xml:space="preserve">Left Coal at the vet, needs to be sedated for x-rays   Will pick him up later today </t>
  </si>
  <si>
    <t>@MeganVendette I'm sorry  what test was it?</t>
  </si>
  <si>
    <t>sing4lyf</t>
  </si>
  <si>
    <t xml:space="preserve">@kirtneill Yea. Jayk and drew were there. I didn't get to go tho </t>
  </si>
  <si>
    <t>annacdille</t>
  </si>
  <si>
    <t xml:space="preserve">Thank you @travisdcobbs....Erika is now calling me Nina </t>
  </si>
  <si>
    <t>emilytran</t>
  </si>
  <si>
    <t xml:space="preserve">guhhh wishing i was at d-land with the fam </t>
  </si>
  <si>
    <t xml:space="preserve">Couldn't sleep last night.  Feeling really lonely at home.  </t>
  </si>
  <si>
    <t xml:space="preserve">I just got back from an art exhibition at my school. I saw my art work, but didn't look as good as I thought it was. </t>
  </si>
  <si>
    <t>marlsmalarkey</t>
  </si>
  <si>
    <t xml:space="preserve">has anyone seen my dining room?  I've lost it amongst all the end of school stuff that came home    </t>
  </si>
  <si>
    <t xml:space="preserve">Didn't get put forward for interview at the job I was really hoping to hear positive things from </t>
  </si>
  <si>
    <t>@ayende I know, I am working on a couple of posts. I always start and never finish.  Will be better next week.</t>
  </si>
  <si>
    <t>ANWarnken</t>
  </si>
  <si>
    <t xml:space="preserve">| Work sucks </t>
  </si>
  <si>
    <t>ilovesugarbelle</t>
  </si>
  <si>
    <t xml:space="preserve">yes, i did walk several blocks in the wrong direction trying to find a chickfila in downtown atlanta. no, i did not find it </t>
  </si>
  <si>
    <t>@TheWeightSaint I'm sorry to hear that.  I'm sure she crossed over the Rainbow Bridge successfully, and is no longer suffering.</t>
  </si>
  <si>
    <t>johannes_kaiser</t>
  </si>
  <si>
    <t xml:space="preserve">Frankfurt is the most dangerous city in Germany. Statistics for 2008 claim that. Nice, that I have to go to Frankfurt tomorrow... </t>
  </si>
  <si>
    <t>I'm kinda sad! I was ALMOST a contestant on the new game show &amp;quot;Pyramid&amp;quot; for CBS Daytime  I giggled too much! Haha! Translation: TOO GAY!</t>
  </si>
  <si>
    <t xml:space="preserve">@skyferreira FUGG MY LIFE need to go so bad. </t>
  </si>
  <si>
    <t xml:space="preserve">@iMattsReview I'm glad to hear that you are going to be still able to get the phone eventually m8,Sorry it's gonna take a little longer </t>
  </si>
  <si>
    <t>DiscoverChiKu</t>
  </si>
  <si>
    <t xml:space="preserve">I'm a mess, I'm loosing my tech savvy mentality, 1st I had the PS3 meltdown in the winter, and now my Helio meltdown..this is bad </t>
  </si>
  <si>
    <t xml:space="preserve">had a good lunch....now its back to work </t>
  </si>
  <si>
    <t xml:space="preserve">@JonasBrothersOx Nopee :/ She won't even let me go to their concert |: I hatee herr </t>
  </si>
  <si>
    <t>damnnn_its_ally</t>
  </si>
  <si>
    <t xml:space="preserve">I'm exhausted, I don't feel like myself, and I'm FREEZING! I think I'm getting sick </t>
  </si>
  <si>
    <t xml:space="preserve">Just realized I'm missing the U.S. vs. Italy game... awesome. </t>
  </si>
  <si>
    <t>karl_paparazzi</t>
  </si>
  <si>
    <t xml:space="preserve">reivising for media and stats exams </t>
  </si>
  <si>
    <t>at&amp;amp;t store didn't help much  atleast i got the job! http://bit.ly/KN7wT</t>
  </si>
  <si>
    <t>Itsmskali</t>
  </si>
  <si>
    <t xml:space="preserve">@CYjelly dang! I forgot about his party... That sucks bc I was looking for something to do </t>
  </si>
  <si>
    <t xml:space="preserve">@flyicarus lol i do not like jon gosselin </t>
  </si>
  <si>
    <t>ClareBrownClown</t>
  </si>
  <si>
    <t>@EmmaLong1390 Its been warm all day, but it decided to piss it down! I got wet walking to my car!  Friday day I am back again, hang out ?</t>
  </si>
  <si>
    <t>writertina</t>
  </si>
  <si>
    <t>Had to train someone at 8:30am after getting 3 hours of sleep  But had an awesome time last night hanging with @brokenepiphany baha.</t>
  </si>
  <si>
    <t xml:space="preserve">@zaccheartattak yeah havent tried those yet we get lucky charms here bt very little other cereals from the u.s hehe </t>
  </si>
  <si>
    <t xml:space="preserve">Bored to death, someone help </t>
  </si>
  <si>
    <t xml:space="preserve">@BlatzLiquor2 Sounds like you had a hell of a week. Sorry to hear it Adam. </t>
  </si>
  <si>
    <t>mrko_0</t>
  </si>
  <si>
    <t xml:space="preserve">@demsa already did, now i'm not worth it speaking to such a leet goddess  forgive me your grace </t>
  </si>
  <si>
    <t>lynne85</t>
  </si>
  <si>
    <t xml:space="preserve">@rainnwilson Creamy body fat is so underrated </t>
  </si>
  <si>
    <t xml:space="preserve">@Soenn Yup. And if its like Spore you have a rootkit installed as well now on the Mac  </t>
  </si>
  <si>
    <t xml:space="preserve">@Cardiana ME TOO!! I'm paying every month for them </t>
  </si>
  <si>
    <t xml:space="preserve">http://twitpic.com/7hcvw - i miss prince so much </t>
  </si>
  <si>
    <t>kristenscott</t>
  </si>
  <si>
    <t xml:space="preserve">Packing done for now, banging headache </t>
  </si>
  <si>
    <t>@McJonasPrincess I know yeah so unfair  Oh well at least we're gonna see them even if it is ages away x</t>
  </si>
  <si>
    <t>moneymaddbunny</t>
  </si>
  <si>
    <t xml:space="preserve">Waiting at the vet for tony </t>
  </si>
  <si>
    <t xml:space="preserve">@oldrainbow RLLY?! I'M SO HAPPY FOR YOU! There, is your home! I'm so proud of you gurl, I wish to travel with you </t>
  </si>
  <si>
    <t>girlygirl098</t>
  </si>
  <si>
    <t xml:space="preserve">@ddlovato its not letting me vote </t>
  </si>
  <si>
    <t xml:space="preserve">@mtrh I genuinely wanted the r'n'b love songs around valentines day, needless to say no one brought it for me </t>
  </si>
  <si>
    <t xml:space="preserve">@Smil3z_GQ lol, I know u were. I am not feeling well today </t>
  </si>
  <si>
    <t>@Heather_Rene no  I wish, they're my favorites too. But I'm wearing 95s ... I went to the gym before work</t>
  </si>
  <si>
    <t>Man I'm in pain!  need 2 go home soon! Almost time too lol</t>
  </si>
  <si>
    <t>Rainnne</t>
  </si>
  <si>
    <t xml:space="preserve">@ThisIsRobThomas awww people from Canada cannot enter this </t>
  </si>
  <si>
    <t xml:space="preserve">@thereasonwhy hope your car gets fixed soon! i gotta drag my mom and sis tonight and they dont wanna go </t>
  </si>
  <si>
    <t xml:space="preserve">leaving Leeds in exactly 4 hours. Don't know why I'm feeling sooo sad leaving </t>
  </si>
  <si>
    <t>@Iam_MonieMay yea girl!!! I'm just going to pick something up though, and then I'm coming right back  I'm still waiting for yal to come !!</t>
  </si>
  <si>
    <t>@lemezma sowwy   My mind is still @ Sun City!  Focus Joy!</t>
  </si>
  <si>
    <t>roostaheadgurl</t>
  </si>
  <si>
    <t xml:space="preserve">michelle goes to that meeting and i dont want to pick up chics i want to be pick up by mt chic lol no bitch can have a ass like my exs </t>
  </si>
  <si>
    <t>EmmaleaRogers</t>
  </si>
  <si>
    <t xml:space="preserve">blooming great went all the way over the westfield to pay a visit to the Mary's shop and it is closer </t>
  </si>
  <si>
    <t>surfergirl494</t>
  </si>
  <si>
    <t xml:space="preserve">hmmm i dont think that i am doing anything that its wroh &amp;quot;tweeting&amp;quot; about!! </t>
  </si>
  <si>
    <t>@ring_leader_uk I didn't hurt because of Amber, I hurt because of Wilson  Weirdly I cannot remember the season finales from s1-3?!</t>
  </si>
  <si>
    <t xml:space="preserve">Proper thundering today at one point it sounded like a bomb had gone off </t>
  </si>
  <si>
    <t xml:space="preserve">@MiDesfileNegro http://twitpic.com/7gfa5 - shes gorge.. i wish i was as pretty as her.. </t>
  </si>
  <si>
    <t xml:space="preserve">@damond_vip but I told you I didn't have my car!!! </t>
  </si>
  <si>
    <t>waywaiwaywai</t>
  </si>
  <si>
    <t xml:space="preserve">Eugh. Writing yet another personal statement. http://bit.ly/uD0g9  This one is horrible </t>
  </si>
  <si>
    <t>krys419</t>
  </si>
  <si>
    <t xml:space="preserve">@mishawn89 continued....My gurls are about to flat iron my naps b/c i havent permed in 3 months...I NEEDS MY CHEMICALS!! </t>
  </si>
  <si>
    <t>Bamzakabrat</t>
  </si>
  <si>
    <t xml:space="preserve">its too nice a day to be stuck in the house   </t>
  </si>
  <si>
    <t>LizWhiddon</t>
  </si>
  <si>
    <t>@nicholasharding your leaving and im coming! aw sad  have a safe flight nicky!</t>
  </si>
  <si>
    <t xml:space="preserve">@RealTalibKweli i cant answer if you dont follow... </t>
  </si>
  <si>
    <t xml:space="preserve">@shindotv yes!! I always have my camera.. nothing exciting happens. the day i forget/decide not to carry it, EVERYTHING happens </t>
  </si>
  <si>
    <t xml:space="preserve">FML my dog needs surgery </t>
  </si>
  <si>
    <t>I broked my finger playing cabbage ball yesterday  I think I need a new kitten to help me feel better!</t>
  </si>
  <si>
    <t>gorgeousmommy88</t>
  </si>
  <si>
    <t xml:space="preserve">haven't had enough sleep because my son is still sick </t>
  </si>
  <si>
    <t xml:space="preserve">Soma making me shut eyes. </t>
  </si>
  <si>
    <t>glordward</t>
  </si>
  <si>
    <t xml:space="preserve">Back from L's optometry appt. Good news: False alarm, eyes 100% perfect. Bad news: She's sick and wheezing again, going to see ped later. </t>
  </si>
  <si>
    <t>MrRatch</t>
  </si>
  <si>
    <t xml:space="preserve">my hatred for rain is increaing by the minute </t>
  </si>
  <si>
    <t>@aaronasay... I haven't made it into work.  can we talk on the phone sometime later? Or should I come in tomorrow?</t>
  </si>
  <si>
    <t>ebethabrahamson</t>
  </si>
  <si>
    <t xml:space="preserve">@helloimcj what happ to hii'm gay? was it taken </t>
  </si>
  <si>
    <t>AiDa_17</t>
  </si>
  <si>
    <t xml:space="preserve">What????? </t>
  </si>
  <si>
    <t xml:space="preserve">i keep dreaming about people throwing jars of peanut butter at me...I'm sure some mums don't like to be told what to feed kids for lunch </t>
  </si>
  <si>
    <t>amandamariee</t>
  </si>
  <si>
    <t xml:space="preserve">i can't wait to move out of here and go back to school. </t>
  </si>
  <si>
    <t xml:space="preserve">owwcchh finger cramp </t>
  </si>
  <si>
    <t>kflores09</t>
  </si>
  <si>
    <t xml:space="preserve">I have to downgrade from my iPhone </t>
  </si>
  <si>
    <t>squidinkblots</t>
  </si>
  <si>
    <t xml:space="preserve">Going through Rock Band withdrawl. </t>
  </si>
  <si>
    <t xml:space="preserve">Omg my bff just said he wouldn't kiss me @NasVegas </t>
  </si>
  <si>
    <t>KellyBean04</t>
  </si>
  <si>
    <t xml:space="preserve">Thinks the fever is back </t>
  </si>
  <si>
    <t xml:space="preserve">2bekki_x I FEEL EXACTLY THE SAME WAY poor us </t>
  </si>
  <si>
    <t xml:space="preserve">Nice. Another D-bag is smoking near me. Why dont they just move the fuck away? Ashes are blowing at me in the wind. I cant move anywhere </t>
  </si>
  <si>
    <t>@glasscase we can't hang on wednesday  but thursday y/n?</t>
  </si>
  <si>
    <t>15brooke15</t>
  </si>
  <si>
    <t xml:space="preserve">in graphics ...my friend never showed lol what a &amp;quot;friend&amp;quot;  </t>
  </si>
  <si>
    <t xml:space="preserve">@MoMaalim They will. They will. </t>
  </si>
  <si>
    <t>@RACHiEEBOO Aww!  Did you see LVATT ?? xx</t>
  </si>
  <si>
    <t>needs to learn to toughen the FUCK up! How did I allow this to happen? *hits myself in the chest* Ooouch!!!  I'm not very good at this.</t>
  </si>
  <si>
    <t xml:space="preserve">@ohmell i wish i worked </t>
  </si>
  <si>
    <t>WearyBard</t>
  </si>
  <si>
    <t xml:space="preserve">is having a bad John day.... </t>
  </si>
  <si>
    <t xml:space="preserve">yea so F for me </t>
  </si>
  <si>
    <t xml:space="preserve">@LeslieRoark I don't know how to save them.. </t>
  </si>
  <si>
    <t>HeatherM74</t>
  </si>
  <si>
    <t xml:space="preserve">@donniewahlberg where's des moines on that list?  </t>
  </si>
  <si>
    <t>Spradlinn</t>
  </si>
  <si>
    <t xml:space="preserve">I'm at home bored ..... very bored. no orioles game on tonight </t>
  </si>
  <si>
    <t>LittleJezzie</t>
  </si>
  <si>
    <t xml:space="preserve">I won't be at knitting circle tonight.  </t>
  </si>
  <si>
    <t>jade_camisado</t>
  </si>
  <si>
    <t xml:space="preserve">@leddy2286 well im fearing that the blonde hair colour may have damaged my brain cells  lol. getting my groove on to KIGH woop </t>
  </si>
  <si>
    <t>Matt5verse6</t>
  </si>
  <si>
    <t xml:space="preserve">is at the library using their wireless signal.  My wireless internet is not working at home.  Whaaaaaa! </t>
  </si>
  <si>
    <t>ChristyUB</t>
  </si>
  <si>
    <t xml:space="preserve">@hummingbird604 about my stupid comments/useless comments on here </t>
  </si>
  <si>
    <t>theonlyshannon</t>
  </si>
  <si>
    <t xml:space="preserve">my computer has a virus and it is going to the dr today </t>
  </si>
  <si>
    <t xml:space="preserve">Yep, need to change to 'Kel' now.  </t>
  </si>
  <si>
    <t>nealsgroupie</t>
  </si>
  <si>
    <t xml:space="preserve">@Shnutman no I didn't. U gave it to me first </t>
  </si>
  <si>
    <t>esayu</t>
  </si>
  <si>
    <t xml:space="preserve">study geography. that bad luck </t>
  </si>
  <si>
    <t>piparrot</t>
  </si>
  <si>
    <t xml:space="preserve">@ claire_m75 Oh yes indeedy got a great pic of him and my daughter, but its on external drive that died </t>
  </si>
  <si>
    <t xml:space="preserve">Extremely tired. Need sleep but also to do hw. </t>
  </si>
  <si>
    <t>smelliefox</t>
  </si>
  <si>
    <t xml:space="preserve">ill  got a headache but i gotta revise for my stupid maths exam tomorrow </t>
  </si>
  <si>
    <t>mistyblue22</t>
  </si>
  <si>
    <t>i got yelled at for tweeting  my chest hurts from laughing -misty luvs you</t>
  </si>
  <si>
    <t>CanniCandyfloss</t>
  </si>
  <si>
    <t xml:space="preserve">@xxPipper  Awe.. I'm so sorry, sweetheart </t>
  </si>
  <si>
    <t xml:space="preserve">this year's father's day cds appear to presume your dad is a massive metal head. twee dads will be uncatered for </t>
  </si>
  <si>
    <t>LovePeanut</t>
  </si>
  <si>
    <t xml:space="preserve">The lawn guys cut down all my vines. </t>
  </si>
  <si>
    <t>MangoTangomakeu</t>
  </si>
  <si>
    <t>@humhow http://twitpic.com/7dect - HA!Found it! and you! Not a very cute pic of me though.   Looks like I am wiping your nose! LOL. Ha ...</t>
  </si>
  <si>
    <t>J_DelPozzo</t>
  </si>
  <si>
    <t xml:space="preserve">a little ill...hoping i dont die at work </t>
  </si>
  <si>
    <t>deborahgomez</t>
  </si>
  <si>
    <t xml:space="preserve">My mom just smushed my fingers and they hurt REALLY BAD </t>
  </si>
  <si>
    <t>chrisydoom</t>
  </si>
  <si>
    <t xml:space="preserve">wants more Mighty Muggs </t>
  </si>
  <si>
    <t>albertpoon</t>
  </si>
  <si>
    <t xml:space="preserve">@sadiethompson so COOL! Poon kids waited patiently, but not selected on their last trip... </t>
  </si>
  <si>
    <t>151katie</t>
  </si>
  <si>
    <t xml:space="preserve">@frannerb... mama E was just here. I guess she likes her daughter more </t>
  </si>
  <si>
    <t>Cheered up yet?  @dcrre Here is a cheesy joke 4 you: What do you call a fish with no eye ?</t>
  </si>
  <si>
    <t>LGFUAD22</t>
  </si>
  <si>
    <t xml:space="preserve">I took my bed room as child for granted . </t>
  </si>
  <si>
    <t>jennyywells</t>
  </si>
  <si>
    <t xml:space="preserve">therapyyyy </t>
  </si>
  <si>
    <t xml:space="preserve">my dumb tomatoes aren't growing! </t>
  </si>
  <si>
    <t>jojox123</t>
  </si>
  <si>
    <t>not liking this weather, the rain is just plain horrid &amp;amp; the lightening and thunder is kinda scary!  not fun times at all.....</t>
  </si>
  <si>
    <t>@Idialia  Nothing serious I hope?</t>
  </si>
  <si>
    <t>@whattheforks  I certainly would be if i wasn't stuck packing all day  ugh</t>
  </si>
  <si>
    <t>@DonnieWahlberg  Donnie EuropeÂ´s fans need a show.Only show!!!! Or only words of you!! We need New Kids on The Block in autumn  We miss u</t>
  </si>
  <si>
    <t xml:space="preserve">@crdbl u no likey?  thats how my hair is </t>
  </si>
  <si>
    <t>carolinekramer</t>
  </si>
  <si>
    <t>ok scratch the science center  now it's on to deep cleaning my room.</t>
  </si>
  <si>
    <t xml:space="preserve">@LeslieRoark but i just figured it out.. now i feel like an idiot for not backing them up before </t>
  </si>
  <si>
    <t>Jaearedastar</t>
  </si>
  <si>
    <t xml:space="preserve">In such a sad state of mind </t>
  </si>
  <si>
    <t xml:space="preserve">@TyMaKing Oh Ty Ty we coulda watched bring it on 3 today </t>
  </si>
  <si>
    <t xml:space="preserve">is STILL @ work. This is just crap, guess i wasted electricity ironing my uniform </t>
  </si>
  <si>
    <t>DeLinds</t>
  </si>
  <si>
    <t xml:space="preserve">@TiffanyCaress yea buddy... </t>
  </si>
  <si>
    <t xml:space="preserve">@jonconnelly Working mostly. And I was avoiding Twitter all weekend in the hopes I'd be productive if I didn't tweet. It didn't work. </t>
  </si>
  <si>
    <t xml:space="preserve">@bekki_x I FEEL EXACTLY THE SAME WAY poor us </t>
  </si>
  <si>
    <t>KatofWEOW</t>
  </si>
  <si>
    <t xml:space="preserve">Just got back from Jojo's school, helped them set-up the graduation tomorrow.  I'm going to cry!!!  My baby's going growing too fast </t>
  </si>
  <si>
    <t>LClaurencook</t>
  </si>
  <si>
    <t xml:space="preserve">don't feel good today </t>
  </si>
  <si>
    <t xml:space="preserve">@howie9008 YEP!!! Hence the boredom... I know a total of two people who don't have time to hang out with me. </t>
  </si>
  <si>
    <t>tayloranndavis</t>
  </si>
  <si>
    <t xml:space="preserve">so my sister lives in LA, and i have to clean her room before she comes home </t>
  </si>
  <si>
    <t xml:space="preserve">@ShandaMullins Yuck! </t>
  </si>
  <si>
    <t>still tryin to write a song  grrrrrr</t>
  </si>
  <si>
    <t>BreyDanyelle</t>
  </si>
  <si>
    <t xml:space="preserve">A lot better. Just realized something though. And its hard. Its one of the hardest things I have ever had to do. </t>
  </si>
  <si>
    <t>crochetpassion</t>
  </si>
  <si>
    <t xml:space="preserve">No waiting time at chiro or atty appts today = no time to crochet </t>
  </si>
  <si>
    <t xml:space="preserve">Im getting the crap beat out of me by a flag </t>
  </si>
  <si>
    <t>MartaGomezM</t>
  </si>
  <si>
    <t xml:space="preserve">@ddlovato sorry but i tried to vote but i'm from spain and i'm unable to vote </t>
  </si>
  <si>
    <t xml:space="preserve">Pikachoi here stealing dafmeee's phone. Missin my baby pearl </t>
  </si>
  <si>
    <t>brookeaveri</t>
  </si>
  <si>
    <t xml:space="preserve">Corner Bakery, I miss my friends </t>
  </si>
  <si>
    <t>OnlyKimmyLove</t>
  </si>
  <si>
    <t xml:space="preserve">reallyyy bored </t>
  </si>
  <si>
    <t>realhollymiller</t>
  </si>
  <si>
    <t xml:space="preserve">missin eveeryone back home...i feel like cryingg </t>
  </si>
  <si>
    <t>Should standing up to what you believe in lead to death? R.I.P  #iranelection</t>
  </si>
  <si>
    <t>Puretracks</t>
  </si>
  <si>
    <t>WHO is going to the Phoenix show tonight?! we're not  http://bit.ly/dtzBA</t>
  </si>
  <si>
    <t>Garra300</t>
  </si>
  <si>
    <t>@ReeseMcBlox I really want to be a  intern, but I have a while to wait.  I wish i could visit ROBLOX HQ, one day...</t>
  </si>
  <si>
    <t>josie_x3</t>
  </si>
  <si>
    <t xml:space="preserve">statistics tomorrow = FAIL!! </t>
  </si>
  <si>
    <t>toobit77</t>
  </si>
  <si>
    <t xml:space="preserve">correction her name is spelled shia labeouf  im such a lame duuuugh. how you gonna like somebody and cant spell their name correct...  </t>
  </si>
  <si>
    <t>tagliani</t>
  </si>
  <si>
    <t xml:space="preserve">@PDXWeatherMan thanks bud! Miss PIR too </t>
  </si>
  <si>
    <t>Prieg</t>
  </si>
  <si>
    <t xml:space="preserve">feeling SIIIIIIICK!!! I want my mommy! </t>
  </si>
  <si>
    <t>johnhasson</t>
  </si>
  <si>
    <t xml:space="preserve">I take it back... the more I use it, the more frustrating the new adwords interface is. </t>
  </si>
  <si>
    <t>danamlewis</t>
  </si>
  <si>
    <t>@taylornichols ohh I'm jealous! it's COLD up here!  (and that means August is just going to be that much worse when I get home)</t>
  </si>
  <si>
    <t>@kerridarling  What am I getting out of this whole thing again?</t>
  </si>
  <si>
    <t>Oliviaand24</t>
  </si>
  <si>
    <t xml:space="preserve">@tamelle  I'm already sad beyond belief </t>
  </si>
  <si>
    <t xml:space="preserve">@Hollyann_Beach Dude, I just looked up the Del Mar Fair concerts. And I have to say I'm disappointed </t>
  </si>
  <si>
    <t xml:space="preserve">I had a dream that I found all new camera equipment in a field. 4.5mm Sigma Fisheye, 11mm Aspherical Tamron Lens and a new Canon body </t>
  </si>
  <si>
    <t>@FunTimeFrankieG I should be on, but I may not be :S ohhh...  wednesday? around? we'll find time! I'm knackered, weekend was manic!</t>
  </si>
  <si>
    <t xml:space="preserve">it's so cold in here! </t>
  </si>
  <si>
    <t xml:space="preserve">@RayIsHere ah right. well cribs is 20but SY is 40 </t>
  </si>
  <si>
    <t>LottieGib</t>
  </si>
  <si>
    <t>@LeaBensen it cut my bloody head off  this is seriously bad leaaaa xxx</t>
  </si>
  <si>
    <t xml:space="preserve">@yelyahwilliams No I don't blame you. I woke up at 12:30, but I don't have the day off </t>
  </si>
  <si>
    <t>sfadds</t>
  </si>
  <si>
    <t>I wanna go see @mitchelmusso tonight  someone give me a rideee !</t>
  </si>
  <si>
    <t>Tina1104</t>
  </si>
  <si>
    <t>sooo tired because I only had 3 ours to sleep  reason --&amp;gt; breaking dawn!!! love the books by stephenie meyer</t>
  </si>
  <si>
    <t xml:space="preserve">All the Sales AEs are depressed around me.  There is a dark gloomy cloud over all our cubes. </t>
  </si>
  <si>
    <t>damnit. why can't i vote for teenchoiceawards?  anyway bbs go vote for R/K &amp;amp; Twilight! http://www.teenchoiceawards.com/webdev/index.php</t>
  </si>
  <si>
    <t>Hey @hawkcam great article in the paper.... i sure do miss our family though   (hawkcam live &amp;gt; http://ustre.am/2f9i)</t>
  </si>
  <si>
    <t>Archiebabii28</t>
  </si>
  <si>
    <t xml:space="preserve">just randomly got VERY itchy </t>
  </si>
  <si>
    <t>CurlyWurlyCai</t>
  </si>
  <si>
    <t xml:space="preserve">Cant be doing with this British weather </t>
  </si>
  <si>
    <t>redsoxchick24</t>
  </si>
  <si>
    <t>I am really not feeling that well right now!!   I need some asprin!!!</t>
  </si>
  <si>
    <t>Ant4fatony</t>
  </si>
  <si>
    <t xml:space="preserve">The Slim Jim is no more. </t>
  </si>
  <si>
    <t>dlcgem</t>
  </si>
  <si>
    <t>@joeymcintyre Seems I always miss your tweets   Tomorrow is my bday ...would love a shout out! Love you!!!</t>
  </si>
  <si>
    <t xml:space="preserve">i haven't tweeted in forever! my computer has been down </t>
  </si>
  <si>
    <t xml:space="preserve">@mariemontano i hate wrk now theyre cutting hrs so my checks r gettin smaller n smaller </t>
  </si>
  <si>
    <t>cndj42</t>
  </si>
  <si>
    <t xml:space="preserve">@anthers I KNOW! I can't wait till it comes out on DVD bc there aren't any showings in Austin </t>
  </si>
  <si>
    <t>ninaavai</t>
  </si>
  <si>
    <t>somebody know something of brazillian's history?  hahahha good luck for me</t>
  </si>
  <si>
    <t>sam15sam</t>
  </si>
  <si>
    <t xml:space="preserve">@leeeslie What's up sweetie?!?! </t>
  </si>
  <si>
    <t>mrslisting</t>
  </si>
  <si>
    <t xml:space="preserve">i hate period cramps. </t>
  </si>
  <si>
    <t xml:space="preserve">@aleezy it was boring in leadership! </t>
  </si>
  <si>
    <t>Sarahsingsxo</t>
  </si>
  <si>
    <t xml:space="preserve">Got a blister from my walk. If i keep up this whole exercise thing i'm gonna need new sneakers. </t>
  </si>
  <si>
    <t>BAYge_Gurl</t>
  </si>
  <si>
    <t xml:space="preserve">@DC106 Yeah, but not long enough </t>
  </si>
  <si>
    <t>@Tamwood38 but you help me tease OR!   It won't be the same without you. *sniffles*</t>
  </si>
  <si>
    <t xml:space="preserve">Is not liking this nasty storm very much </t>
  </si>
  <si>
    <t>Leesa_ftw</t>
  </si>
  <si>
    <t xml:space="preserve">@parawhore182 yeah but me and leah went back to the house.. cmonn </t>
  </si>
  <si>
    <t xml:space="preserve">@emmielovegood now thats my kind of boss!! mine wont even let me have my HP books with me @ work!!! </t>
  </si>
  <si>
    <t xml:space="preserve">@Harmonic_Faith  You coulda killed poor Ben the Beetle. =[  And do I not get hugs!? </t>
  </si>
  <si>
    <t xml:space="preserve">I feel ugly today </t>
  </si>
  <si>
    <t>DaMexiRican</t>
  </si>
  <si>
    <t>US VS Italy in confederations cup n I'm stuck at work  Why can't they ever do these matches on the weekend?</t>
  </si>
  <si>
    <t>mattonmute</t>
  </si>
  <si>
    <t xml:space="preserve">@whatkilesaid maybe about what he really wants to do.  Make pasta </t>
  </si>
  <si>
    <t>mtessgreen</t>
  </si>
  <si>
    <t>Super pissed!!! Training cancelled this morning...  oh well, off for a 5 mile run!!</t>
  </si>
  <si>
    <t>lindsay_jones</t>
  </si>
  <si>
    <t xml:space="preserve">Working with teachers on blogging - Creative Commons makes my head hurt </t>
  </si>
  <si>
    <t>Heartandsole</t>
  </si>
  <si>
    <t xml:space="preserve">@LeiRock that does not help </t>
  </si>
  <si>
    <t xml:space="preserve">is munchin on yummii white choco cookies after a lushh Nandos Hot &amp;amp; Extra Chicken  Oh Dearrrrr.. Rainn N thunderrr </t>
  </si>
  <si>
    <t xml:space="preserve">@NitaCashmere ....sure! My stupid stove don't work, waitin for maintenance to fix it </t>
  </si>
  <si>
    <t>Angieluv7</t>
  </si>
  <si>
    <t xml:space="preserve">..::cooking::..  Im defanitely not in Punta Cana anymore....ahh Im gonna miss that Dominican Cofee </t>
  </si>
  <si>
    <t xml:space="preserve">Preparing my english speaking and listening. I have to have two done by thursday </t>
  </si>
  <si>
    <t xml:space="preserve">@dtop80 makes fun of my twittering </t>
  </si>
  <si>
    <t>ViviSterling</t>
  </si>
  <si>
    <t xml:space="preserve">Day 41 of waiting for the british consulate to give me my damn settlement visa...I want it now...I miss my husband. </t>
  </si>
  <si>
    <t xml:space="preserve">@muddybootsblog teehee! Sucks that it's rainy today. I can't go outside and play with it. </t>
  </si>
  <si>
    <t>calbfordham</t>
  </si>
  <si>
    <t xml:space="preserve">has the van in the shop </t>
  </si>
  <si>
    <t>_LauraWilding</t>
  </si>
  <si>
    <t>just took jon to the train station  having pizza hut beforehand softened the blow a bit.</t>
  </si>
  <si>
    <t>atroquininium</t>
  </si>
  <si>
    <t xml:space="preserve">@charmwitch I always feel like all my purchases are on a whim, despite how long I hem and haw over things. I hate making decisions </t>
  </si>
  <si>
    <t>@DiiLee dun have time for gym ;r .. got work .. study and also a project  .. shaklaa bagoolohom esawooli .. ;p</t>
  </si>
  <si>
    <t>amblass</t>
  </si>
  <si>
    <t xml:space="preserve">Attempted to put in my first sensor after AGES and I don't think it's working so hot... no signal so far. </t>
  </si>
  <si>
    <t>lilnick217</t>
  </si>
  <si>
    <t xml:space="preserve">http://twitpic.com/7gsmh - my dog jumped up and popped me in the lip AND I couldn't find my motorcycle key to ride my bike today </t>
  </si>
  <si>
    <t xml:space="preserve">i have had potentially the funniest weekend of my life. i am doubtful that any festival will top it!! too hot though im too burnt  </t>
  </si>
  <si>
    <t xml:space="preserve">@gelsomino_123 ugh I could spend all my money at UO. They are way expensive </t>
  </si>
  <si>
    <t xml:space="preserve">A well deserved Chinese takeaway tonight, seriously need to wind down </t>
  </si>
  <si>
    <t>Kathrynpowell</t>
  </si>
  <si>
    <t xml:space="preserve">three days left in Spain </t>
  </si>
  <si>
    <t>destiefaye89</t>
  </si>
  <si>
    <t xml:space="preserve">I even tried to get my friends to add his widget and everythin </t>
  </si>
  <si>
    <t xml:space="preserve">@DestinySports Haha! Yeah, they do sine the ball in funny places! Rofl! I know, I wish I had a female friend that likes cricket, I don't </t>
  </si>
  <si>
    <t>PaulynxL</t>
  </si>
  <si>
    <t xml:space="preserve">Just 16 days before the end. </t>
  </si>
  <si>
    <t>Amoula22</t>
  </si>
  <si>
    <t>hey hey!! trying to recuperate but it's hard to do when u invigilate ALL day long  Too much *sigh* Hav fun guys!</t>
  </si>
  <si>
    <t>I have an unhappy baby   She's teething....</t>
  </si>
  <si>
    <t xml:space="preserve">@MaryTreeHugger I don't know </t>
  </si>
  <si>
    <t xml:space="preserve">why?why?!! *raises hands to the heavens* stupid implications of the feminine condition... </t>
  </si>
  <si>
    <t>andreagorman</t>
  </si>
  <si>
    <t xml:space="preserve">Is still recovering from vegas </t>
  </si>
  <si>
    <t>TiouZDay</t>
  </si>
  <si>
    <t xml:space="preserve">@masseffect2 yea ignore me </t>
  </si>
  <si>
    <t xml:space="preserve">@jonasbrosponed how do i vote?? no one will tell me. </t>
  </si>
  <si>
    <t>oronhaus</t>
  </si>
  <si>
    <t>@JSLeFanu Not surprised this would be the outcome.   #iranelection</t>
  </si>
  <si>
    <t xml:space="preserve">is really NOT enjoying being unemployed...yuck! </t>
  </si>
  <si>
    <t>iSpartan24</t>
  </si>
  <si>
    <t xml:space="preserve">@JeepersMedia mike I got kicked from warlock fir no reason </t>
  </si>
  <si>
    <t>cabriogirl</t>
  </si>
  <si>
    <t xml:space="preserve">doesn't like the way the College World Series is going </t>
  </si>
  <si>
    <t>i miss canada!   i NEED to go back!  *cries*</t>
  </si>
  <si>
    <t xml:space="preserve">Someone from first Archery group at the Scottish Jamborette just added me on facebook...making me suddenly miss Scotland even more. </t>
  </si>
  <si>
    <t>KAMathews</t>
  </si>
  <si>
    <t xml:space="preserve">I am sick and not happy...oo yeah plus my necklace broke again </t>
  </si>
  <si>
    <t xml:space="preserve">@MariaFresnosa We should go to Great America. we can actually do something instead of walk around the mall. Malls are boring to me now </t>
  </si>
  <si>
    <t>@c2s Well I'm used to CST but right now I'm on PST so it feels like there are extra hours in my day    LOL</t>
  </si>
  <si>
    <t>@KissaHasRSD about to go do my chores    but thatss ok. u?</t>
  </si>
  <si>
    <t>CDRodeffer</t>
  </si>
  <si>
    <t>@Mam_Dienw --  I didn't mean it that way.</t>
  </si>
  <si>
    <t>cysticfibrosisM</t>
  </si>
  <si>
    <t xml:space="preserve">Bums!  Still can't get my laptop to accept Cookies so can't book to see the Nolans.  Very grumpy now.  </t>
  </si>
  <si>
    <t>Nemesizofsxm</t>
  </si>
  <si>
    <t>Got work to do, but Mi nah feel like it.. watching dem GGBBQ pix makin mi feel 4 @claireonair Chicken..  n @stonerich Johnnycakes(no homo)</t>
  </si>
  <si>
    <t>jgbeme</t>
  </si>
  <si>
    <t>Wishing @Jadore_Chrissy would mail me some doubles!! And maybe those mini cupcakes from Soho  ***</t>
  </si>
  <si>
    <t xml:space="preserve">Brent is home today &amp;amp; underfoot. He cleaned kitchen (wow) but then dumped unfolded clean clothes back into wash. He's trying at least! </t>
  </si>
  <si>
    <t>Stopped by @WildflowerBread earlier this morning to get pastries, #coffee but no bread  Maybe next time.</t>
  </si>
  <si>
    <t>@amyjessicab hope ur having wish i was there  hope demi is awsome x and JB! i am really hoping @ddlovato will be playing nov 20 w/jb!!</t>
  </si>
  <si>
    <t>CeliaSeabright</t>
  </si>
  <si>
    <t xml:space="preserve">I still dont know how to get my picture small enough </t>
  </si>
  <si>
    <t>@allmadeup can't believe he hasn't called  or texted. Wtf!?! Thought I had this in the bag.</t>
  </si>
  <si>
    <t>christinaisabel</t>
  </si>
  <si>
    <t xml:space="preserve">:: still no puppy pictures from last weekend </t>
  </si>
  <si>
    <t>ewabradley</t>
  </si>
  <si>
    <t xml:space="preserve">is a little lost today... </t>
  </si>
  <si>
    <t xml:space="preserve">Thunderstorm over now, bright blue skies above...shame it's meant to rain all week </t>
  </si>
  <si>
    <t xml:space="preserve">At the doctor's, scheduling my surgery </t>
  </si>
  <si>
    <t>rooppreet</t>
  </si>
  <si>
    <t xml:space="preserve">accommodation issue over..shifting new place in 1 weak.. will miss platt halls </t>
  </si>
  <si>
    <t>NineSwords</t>
  </si>
  <si>
    <t xml:space="preserve">http://twitpic.com/7hdhb - My terrarium needs a world of work until it is something noteworthy again.. </t>
  </si>
  <si>
    <t>Julien_Cassidy</t>
  </si>
  <si>
    <t>First break Yay! Fuck i gotta pee  lol</t>
  </si>
  <si>
    <t>dynsel</t>
  </si>
  <si>
    <t xml:space="preserve">In chemistry class </t>
  </si>
  <si>
    <t>CSage67</t>
  </si>
  <si>
    <t xml:space="preserve">Enjoying the Sunshine and Blue skies...But laundry is calling </t>
  </si>
  <si>
    <t>AvaLoy</t>
  </si>
  <si>
    <t xml:space="preserve">getting ready to attend a funeral for a friend through my husband's work.  Sending feelings of support &amp;amp; strength to his family.    </t>
  </si>
  <si>
    <t xml:space="preserve">@lalakokomo Yeah, all the way from Paris. Now I have all the reason to sleep. (read: snore.) Oh no -- assignments </t>
  </si>
  <si>
    <t>CanesSugarLand</t>
  </si>
  <si>
    <t xml:space="preserve">@nickryan Awww you make our hearts ache! </t>
  </si>
  <si>
    <t>ZeroTrinity</t>
  </si>
  <si>
    <t>My phone got turned off  but I got an extention for Friday...Man I cannot live without my phone!</t>
  </si>
  <si>
    <t>angelinred659</t>
  </si>
  <si>
    <t xml:space="preserve">All my family and friends left me </t>
  </si>
  <si>
    <t>#musicmonday ?  too bad its tuesday now in australia !</t>
  </si>
  <si>
    <t xml:space="preserve">@bluebutterfly_ You're not kidding! I need a nap so bad right now. </t>
  </si>
  <si>
    <t xml:space="preserve">Is in childrens talent show hell...Hannah...JonasBros...Britney...my ears are bleeding </t>
  </si>
  <si>
    <t xml:space="preserve">@taylr I didn't mention I was going on vaca? Are the locations on my other pics weird as well? I don't even check 'show location'.. </t>
  </si>
  <si>
    <t>vickey27707</t>
  </si>
  <si>
    <t xml:space="preserve">@alice_girl97 i dont know i just like him. i still like him too. </t>
  </si>
  <si>
    <t xml:space="preserve">It looks like i won't be eating anytime soon. My tummy is rumbly </t>
  </si>
  <si>
    <t>tstrange10</t>
  </si>
  <si>
    <t xml:space="preserve">@MikeyShowAshlee I wish I could come visit Ash. </t>
  </si>
  <si>
    <t xml:space="preserve">@MissBeckala If it's mandatory, then it doesn't sound like you have a choice. </t>
  </si>
  <si>
    <t>clairefarnaby</t>
  </si>
  <si>
    <t>sitting on my laptop bored, was off school today, and now got a major headache  xx</t>
  </si>
  <si>
    <t xml:space="preserve">@EmiliaTsontilis :O jealous. i wants chinese </t>
  </si>
  <si>
    <t xml:space="preserve">reAserchiNg..i'D raTher say im pLaying, bUt im not </t>
  </si>
  <si>
    <t>JackieYourdan</t>
  </si>
  <si>
    <t xml:space="preserve">he can be grieved though...Grieved:  to cause to suffer.  </t>
  </si>
  <si>
    <t>My back is fucking killing me in pain. Alone at my aunts house, without the baby  Thinking how &amp;quot;thesaurus&amp;quot; sounds like a dinosaur.</t>
  </si>
  <si>
    <t>xMoonyx</t>
  </si>
  <si>
    <t xml:space="preserve">@Beccaaarr wish they also had more time for MM </t>
  </si>
  <si>
    <t>stardusttconr</t>
  </si>
  <si>
    <t>@Soloapple You still have school?  It's summer for me.</t>
  </si>
  <si>
    <t>@artransmitte good afternoon! He's still up for grabs  How are you doing? Did you have a good weekend?</t>
  </si>
  <si>
    <t>d56f</t>
  </si>
  <si>
    <t xml:space="preserve">I wish I could sleep soon .. </t>
  </si>
  <si>
    <t xml:space="preserve">@paul_steele summat like that. ha ha. i better go n get it done </t>
  </si>
  <si>
    <t>nickdakoulas</t>
  </si>
  <si>
    <t xml:space="preserve">#squarespace doesn't love me </t>
  </si>
  <si>
    <t>lexileyva</t>
  </si>
  <si>
    <t>@GonzoLubel k go early 2rw &amp;amp; run around screaming gonzo is the coolest person ever!  i just realized i never got my picture w/ morgan  lol</t>
  </si>
  <si>
    <t>@ddlovato Sorry, Demi but I tried but it won't let me.  I'll try again later.</t>
  </si>
  <si>
    <t>jessicaswain244</t>
  </si>
  <si>
    <t>i am at school and it is super boring, i have to type out a letter to mt mom for grad and than i have to type out an essay  (n)</t>
  </si>
  <si>
    <t>Tlo99</t>
  </si>
  <si>
    <t xml:space="preserve">Trying to work w/a fever is no fun </t>
  </si>
  <si>
    <t>_XOC_</t>
  </si>
  <si>
    <t>@Kimmy6313 I would, but you live kinda far.   that sounds really yummy.</t>
  </si>
  <si>
    <t>karmenWONGG</t>
  </si>
  <si>
    <t xml:space="preserve">i think i miss going to schoooooooooooooooool </t>
  </si>
  <si>
    <t>Treyreynolds</t>
  </si>
  <si>
    <t>@juliemweaver camp  see you in a week!</t>
  </si>
  <si>
    <t xml:space="preserve">@bubblything thank you so much dear! and sorrfor making myself so scare at the moment </t>
  </si>
  <si>
    <t>lsrccrd</t>
  </si>
  <si>
    <t xml:space="preserve">@angelaverostko where's the pool? i need one </t>
  </si>
  <si>
    <t>For @jaybranch....I Don't Like Mondays  â™« http://blip.fm/~89sds</t>
  </si>
  <si>
    <t>laura_telford</t>
  </si>
  <si>
    <t>@MimRyan sounds brilliant! Pics on fb?? Or still no camera? Don't think me and mum are going to get over in aug now  x</t>
  </si>
  <si>
    <t>BenQuimby</t>
  </si>
  <si>
    <t xml:space="preserve">Studying for english exam tomorrow </t>
  </si>
  <si>
    <t xml:space="preserve">I want london back </t>
  </si>
  <si>
    <t>@cindylouwho19 not really ( my sister has two friends over and theyre being obnoxious. ive locked myself in my room  i took medicine tho</t>
  </si>
  <si>
    <t>&amp;quot;Late&amp;quot; start but hanging in there... wish I had the day off  Need the moneyz, tho!</t>
  </si>
  <si>
    <t>Lidybeth</t>
  </si>
  <si>
    <t>@kirsttt7 thannks kirst  . who ?</t>
  </si>
  <si>
    <t xml:space="preserve">@NacMacFeegle oh my god, im sorry. aw ur a grandpa? this is weird...i didnt hav a gd wkend coz my Nana died, no grandparents left now </t>
  </si>
  <si>
    <t xml:space="preserve">@DDubsTweetheart I hear yeah...if I moved. I would miss it </t>
  </si>
  <si>
    <t>@_Jaska u can't tell me??????  omg can u please tell me</t>
  </si>
  <si>
    <t>melissa_cheng</t>
  </si>
  <si>
    <t xml:space="preserve">my hands are freezing..and i think i shud go sleep soon bcoz I need to wake up soon to send michelle to her exam hall </t>
  </si>
  <si>
    <t xml:space="preserve">Customer service and sales is NOT the same thing!!!! Aaahhhhhh! Man! </t>
  </si>
  <si>
    <t>MimGonzalez</t>
  </si>
  <si>
    <t xml:space="preserve">Dentist: not very friendly old man who keeps yo waiting for suffer! Urgh my mouth hurts! </t>
  </si>
  <si>
    <t>daphnemae</t>
  </si>
  <si>
    <t>my throat hurts  give me soup or ice cream</t>
  </si>
  <si>
    <t>bbuly</t>
  </si>
  <si>
    <t xml:space="preserve">@cmmorin babyyyyyyyyyyy </t>
  </si>
  <si>
    <t>RachelfcknV</t>
  </si>
  <si>
    <t xml:space="preserve">@jazzyobaby without me. </t>
  </si>
  <si>
    <t>devvysue</t>
  </si>
  <si>
    <t xml:space="preserve">@ricktuma ooh. haha. i would fall for that. im an idiot. </t>
  </si>
  <si>
    <t xml:space="preserve">blahhh no ride home, hopefully it doesn't pour on me </t>
  </si>
  <si>
    <t xml:space="preserve">@jrocc i regret not buying your dee-lite remixes album @ the beat swap meet on sat. </t>
  </si>
  <si>
    <t xml:space="preserve">Lunch coming up, going to have tuna. Push-up reps after that, then maybe crunches. Out of protein powder. </t>
  </si>
  <si>
    <t>LovePardus</t>
  </si>
  <si>
    <t xml:space="preserve">Got awful awful awful news!! I'm so sad! My heart is broken! </t>
  </si>
  <si>
    <t xml:space="preserve">I am rockin my Texas rangers t-shirt with the one and only josh hamiltons name on the back heck yeah to bad he couldn't play Saturday </t>
  </si>
  <si>
    <t>aforestfever</t>
  </si>
  <si>
    <t>&amp;quot;it's only you, beautiful, or i don't want anyone. if i can choose, it's only you&amp;quot; (sorry for lyrics only twitter!  i'm unoriginal today)</t>
  </si>
  <si>
    <t xml:space="preserve">dudddee my computer is being totaly slowww </t>
  </si>
  <si>
    <t xml:space="preserve">@mitchelmusso i wish i could go to the cd signing but i can't </t>
  </si>
  <si>
    <t>Connie and i went to get coffee at the Tea Biscuit and it was closed.  closed down, that is.</t>
  </si>
  <si>
    <t xml:space="preserve">Toddler drowns in pond  http://tinyurl.com/kmdtdh This is so very sad. </t>
  </si>
  <si>
    <t xml:space="preserve">@youenvydoug dayummm </t>
  </si>
  <si>
    <t>@jonahdove Bummer. All the crap after effects w/out the fun impetus.  Stress maybe? Clenching at night?</t>
  </si>
  <si>
    <t>ashhcouture</t>
  </si>
  <si>
    <t>at the doctors and i have to get a shooot!!!  im gonna cry</t>
  </si>
  <si>
    <t xml:space="preserve">Can't i have To get up and clean   </t>
  </si>
  <si>
    <t xml:space="preserve">@gone2dmb I don't know any other peeps goin though </t>
  </si>
  <si>
    <t>XxCrazYTweeTxX</t>
  </si>
  <si>
    <t xml:space="preserve">Oh it's make me sick It's rainin all day long!! I hate rain! comon I will buy the Album!!!! but I cant IF IT RAINS!!!!!!! </t>
  </si>
  <si>
    <t>rl519</t>
  </si>
  <si>
    <t xml:space="preserve">I can't stand boys. They all think they are &amp;quot;Playaz&amp;quot;. They are so dumb </t>
  </si>
  <si>
    <t xml:space="preserve">The sun shining through Tank1 into Tank2 is making amazing rainbows. I wish I could catch them on camera but they just don't seem to show </t>
  </si>
  <si>
    <t>@andychapman09 no. Not getting drunk  have stupid work tomorrow. It's been a while since you have drunkenly updated us.</t>
  </si>
  <si>
    <t>gabdogs192</t>
  </si>
  <si>
    <t xml:space="preserve">San Francisco really is beautiful this morning. I'm going to miss this view </t>
  </si>
  <si>
    <t>typicalrouse</t>
  </si>
  <si>
    <t>aw that's great. i can't wait to go to more but my limit is 3 right now haha..  i have to get through college pshh</t>
  </si>
  <si>
    <t>@spencer_puppy sorry bout Redwings losing!  bummer like @cranwo said always next year-isn't that a Boston saying? LOL</t>
  </si>
  <si>
    <t xml:space="preserve">@r18thletter Smh at your phone. Definitely got this late </t>
  </si>
  <si>
    <t>nickandersen</t>
  </si>
  <si>
    <t xml:space="preserve">beautiful day! a couple of us walked down &amp;amp; ate lunch by the river in the sun. was really nice 2 get outside 4 a few. rain rest of week </t>
  </si>
  <si>
    <t>jennayu903</t>
  </si>
  <si>
    <t xml:space="preserve">i am not really happy about it </t>
  </si>
  <si>
    <t>rabbit_bunny</t>
  </si>
  <si>
    <t>@handlebars19 I'm so sorry to hear that!   Sucky news!</t>
  </si>
  <si>
    <t>JB4EVA101</t>
  </si>
  <si>
    <t>@amyy_xd totally agree. I hate tht i have to wait until the end of college  xxx</t>
  </si>
  <si>
    <t>myhopefuldreams</t>
  </si>
  <si>
    <t xml:space="preserve">@wastedlittledjs tell iz about it. </t>
  </si>
  <si>
    <t>xXxDivine_IxXX</t>
  </si>
  <si>
    <t xml:space="preserve">u mean ur looking forward to me getting in truble? well ur nice... </t>
  </si>
  <si>
    <t>KatyH13</t>
  </si>
  <si>
    <t xml:space="preserve">French is hard </t>
  </si>
  <si>
    <t>HollySLee</t>
  </si>
  <si>
    <t xml:space="preserve">working for the rest of the day </t>
  </si>
  <si>
    <t>fullforce</t>
  </si>
  <si>
    <t xml:space="preserve">I always put relevant stuff into the &amp;quot;age verification&amp;quot; stuff for games in the hope I get some easter egg. Never </t>
  </si>
  <si>
    <t>876susanjones</t>
  </si>
  <si>
    <t xml:space="preserve">just couldnt leave it alone i now have brown hair with red roots! </t>
  </si>
  <si>
    <t>doesn't bad weather really depress your mood   It's pouring with rain (N)</t>
  </si>
  <si>
    <t>AllieluvJB</t>
  </si>
  <si>
    <t>I'm sad  Selena has only been nominated for ONE category. Red Carpet Icon. She sooooo should've been nominated for Best TV Actress!!!!</t>
  </si>
  <si>
    <t>AshleyCheri</t>
  </si>
  <si>
    <t xml:space="preserve">misses my holly </t>
  </si>
  <si>
    <t xml:space="preserve">painting my house. I love paint but I'm allergic </t>
  </si>
  <si>
    <t>emington</t>
  </si>
  <si>
    <t xml:space="preserve">working.. .-. Listening to music and looking for a new place to live. </t>
  </si>
  <si>
    <t xml:space="preserve">@saharabloom thanks!  I pined for 1 for years, but the quality is quite poor now.  so disappointing.  </t>
  </si>
  <si>
    <t>Zannabug</t>
  </si>
  <si>
    <t xml:space="preserve">Oooh......my back hurts </t>
  </si>
  <si>
    <t>Cirque_FL</t>
  </si>
  <si>
    <t xml:space="preserve">@SusanJCross I am soooooooooooo sorry I missed your tweet ... my apologies; hope you got the info you were needing </t>
  </si>
  <si>
    <t>mommadee1070</t>
  </si>
  <si>
    <t>wondering if my dream will EVER come TRUE?? besides, wishing i was rich  I want to meet ellen!!! she is just freakin awesome! amaseing!!</t>
  </si>
  <si>
    <t>Cindyyy24</t>
  </si>
  <si>
    <t>@Cacity87 yea hopefully   an hour and 10min. For MATTs though.</t>
  </si>
  <si>
    <t xml:space="preserve">Just watched Anthony Bourdain's No Reservations in Singapore...  Someone get me to a hawker center now!!! </t>
  </si>
  <si>
    <t>Trinalynn23</t>
  </si>
  <si>
    <t xml:space="preserve">is not looking forward to this afternoon at work </t>
  </si>
  <si>
    <t>scottgoboom</t>
  </si>
  <si>
    <t xml:space="preserve">Damn trains are completely screwed, bang goes my so called evening </t>
  </si>
  <si>
    <t>hattietaylorx</t>
  </si>
  <si>
    <t xml:space="preserve">uugh englsih, science &amp;amp; french listening exam todayy :S glad to get those over with though (: R.S, Maths &amp;amp; another french tomorrow though </t>
  </si>
  <si>
    <t>@beccanix I'm off to Amsterdam for 3 days sweetie to record with this Dutch producer. I want a break  How are you? xoxo</t>
  </si>
  <si>
    <t>katypiedmont</t>
  </si>
  <si>
    <t xml:space="preserve">my laptop charger is officially broken </t>
  </si>
  <si>
    <t xml:space="preserve">@BlondeBlogger i wish i was there too. </t>
  </si>
  <si>
    <t>Kaylz12</t>
  </si>
  <si>
    <t xml:space="preserve">Back in bermy! Not the weather I wanted </t>
  </si>
  <si>
    <t xml:space="preserve">Customer service and sales are NOT the same thing!!!! Aaahhhhhh! Man! </t>
  </si>
  <si>
    <t xml:space="preserve">praying for my cousin Brad...found on the floor unconcious and not breathing, they're on their way to the ER. I hate being so far away </t>
  </si>
  <si>
    <t xml:space="preserve">Missin you. </t>
  </si>
  <si>
    <t xml:space="preserve">@courtneyD12 we have field day on wednesday!!! my team stinks though.... </t>
  </si>
  <si>
    <t>imkeeee</t>
  </si>
  <si>
    <t xml:space="preserve">@ImFenna Nooo, just figured out that I have to go to the orthodontist tomorrow. Just in OUR kwt! Aaaargh </t>
  </si>
  <si>
    <t>cauebsilva</t>
  </si>
  <si>
    <t>@quarteldesign I love too! But I don't have...  hehehe... abs!</t>
  </si>
  <si>
    <t>This was such an amazing and wonderful last dinner with the class and teachers. The teachers are like buddies now. Will miss you all  &amp;lt;3</t>
  </si>
  <si>
    <t>JakotaR</t>
  </si>
  <si>
    <t xml:space="preserve">is not liking this school stuff </t>
  </si>
  <si>
    <t>iPhone 3.0 not working with car dock properly. And it was flakey on 2.2.1  have to connect, wait, reconnect!</t>
  </si>
  <si>
    <t>bryyando</t>
  </si>
  <si>
    <t>Video: I miss camp and all my camp buddies  http://tumblr.com/x4q21vw0z</t>
  </si>
  <si>
    <t>ClaireBoo</t>
  </si>
  <si>
    <t xml:space="preserve">Nothing works to sync my N82 contacts. Zyb gives an error, Nokia CD's don't want to install on my Mac, Mac iSync plugin doesn't work </t>
  </si>
  <si>
    <t>buhrittanygirl</t>
  </si>
  <si>
    <t xml:space="preserve">bri frank! i just had a banana and it reminded me of you and how you insisted you cut my banana every day. aww i miss school </t>
  </si>
  <si>
    <t>patsy20</t>
  </si>
  <si>
    <t xml:space="preserve">Foulest day - son went away for 3 days, took 23 kids to sheffield and found a lump.  Where you don't want to find a lump - yes there </t>
  </si>
  <si>
    <t>honeydewxbuns</t>
  </si>
  <si>
    <t xml:space="preserve">wtf twitter got blocked at my school 2 minutes after i was using it wtfff </t>
  </si>
  <si>
    <t>baddestb1tch</t>
  </si>
  <si>
    <t>I keep blinking....and its getting harder to open my eyes back up...... Cross eyed?  FckinTired!</t>
  </si>
  <si>
    <t>A lovely evening in gunwharf. iPhone pic ain't great  http://yfrog.com/182muj</t>
  </si>
  <si>
    <t>arraeofsun</t>
  </si>
  <si>
    <t xml:space="preserve">Apparently I have Northwest mileage points to redeem but I don't want any of these weakass magazine subscriptions </t>
  </si>
  <si>
    <t>work tomorrow...idr want to though  eeh ca$h is always good though.</t>
  </si>
  <si>
    <t>i really want some Ray Ban sunglasses  but i cant find them anywhere &amp;amp; i dont have any money to get any &amp;gt;</t>
  </si>
  <si>
    <t>oh and sorry for the lack of tweets lately  my computer broke and i've been studying for exams   i did my first one today  5 left</t>
  </si>
  <si>
    <t>fjvanest</t>
  </si>
  <si>
    <t xml:space="preserve">@GordonVanDyke Hi Gordon, why there hasn't been a challenge for the xbox 360 on the OfficialBF1943 twitter? only ps3 could win a token </t>
  </si>
  <si>
    <t>is lazing in @ajtaylor1987 's room although he's gone homehome  so comfy!</t>
  </si>
  <si>
    <t>BellaChrysalis</t>
  </si>
  <si>
    <t>@R_shawn  didnt get to see ya lolz maybe next time...</t>
  </si>
  <si>
    <t>indianaaa</t>
  </si>
  <si>
    <t xml:space="preserve">@KyranBracken wow i'd love to go there ! but i live in glasgow so its a tad far away </t>
  </si>
  <si>
    <t>MarialeSureda</t>
  </si>
  <si>
    <t xml:space="preserve">Tired, starting my AP summer assingment! </t>
  </si>
  <si>
    <t xml:space="preserve">@leahchristine omg yesterday was hell </t>
  </si>
  <si>
    <t>@DonnieWahlberg HOW ABOUT VAN???    I'm still tryin to find a way!</t>
  </si>
  <si>
    <t>terjevaljataga</t>
  </si>
  <si>
    <t xml:space="preserve">Damn...I noticed I had two Twitter accounts and of course I managed to delete the right one </t>
  </si>
  <si>
    <t>melodicbabble</t>
  </si>
  <si>
    <t xml:space="preserve">water temp is 83 and it looks like a lake, no shreddin today. </t>
  </si>
  <si>
    <t>yeahkylieyeah</t>
  </si>
  <si>
    <t xml:space="preserve">my eyes keep watering </t>
  </si>
  <si>
    <t>jkhsquonk</t>
  </si>
  <si>
    <t xml:space="preserve">@Sqrlmom People chopping down trees always upsets My condo company did a lot of this last summer &amp;amp; the gaps still bother me. </t>
  </si>
  <si>
    <t>@mccombs1 I don't think so :/ I need an early night for my early start tomorrow for major revvy  After Thursday I promise you'll see me!</t>
  </si>
  <si>
    <t xml:space="preserve">Eaten And Now I Feel Sick </t>
  </si>
  <si>
    <t>rossprice</t>
  </si>
  <si>
    <t xml:space="preserve">Still sitting watchin really bad soaps!! </t>
  </si>
  <si>
    <t xml:space="preserve">cannot stand being skint any longer ahhh ! it's so fukn shit </t>
  </si>
  <si>
    <t xml:space="preserve">@goedde1 I need to call you again--I forget when you're heading abroad </t>
  </si>
  <si>
    <t>Amanda14171</t>
  </si>
  <si>
    <t xml:space="preserve">GUTTED. The rain got to my Moleskine, my diary and 2 weeks of notes. </t>
  </si>
  <si>
    <t>BeccaBooV</t>
  </si>
  <si>
    <t>@MakeupLoveer I have a statistics one tomorrow  I know the feeling. Good Luck !!</t>
  </si>
  <si>
    <t xml:space="preserve">My throat is on fire. I don't know why, it just started bruning all of a sudden. Ah! </t>
  </si>
  <si>
    <t>brittanyasdfgh</t>
  </si>
  <si>
    <t xml:space="preserve">LAST WEEK OF BEING A TEENAGER. </t>
  </si>
  <si>
    <t>dotmariusz</t>
  </si>
  <si>
    <t xml:space="preserve">@Malarkey the biggest step forward I've seen recently is the &amp;quot;Ditch IE6&amp;quot; movement that is not growing very strong... So - afraid not </t>
  </si>
  <si>
    <t xml:space="preserve">It seems that children also stare incessently when i play on playgrounds. im hurt. </t>
  </si>
  <si>
    <t>DaniDillenburg</t>
  </si>
  <si>
    <t xml:space="preserve">@ddlovato Why can't brazilian people vote for the People Choice Awards?? I'm sad now </t>
  </si>
  <si>
    <t>LaurieTomlinson</t>
  </si>
  <si>
    <t xml:space="preserve">I want to go run! I miss it! </t>
  </si>
  <si>
    <t xml:space="preserve">hasn't been to the Y since she was half her current height. Is weirdly scared to go alone </t>
  </si>
  <si>
    <t>lenags</t>
  </si>
  <si>
    <t xml:space="preserve">i'm so angry because or(latvian) woman basketball team lose the game to spain </t>
  </si>
  <si>
    <t>@2NYCe305 working working working! How was ur party? Sorry I missed it!  maybe this week I will come thru &amp;amp; celebrate it like its ur day!</t>
  </si>
  <si>
    <t>eleenareeves</t>
  </si>
  <si>
    <t xml:space="preserve">couldn't sleep but when i did sleep, i woke up late. now i'm going to have to go to work and i didn't get to spend much time with husky </t>
  </si>
  <si>
    <t>ESK08_BR00T41</t>
  </si>
  <si>
    <t xml:space="preserve">i just get hurt like fuck by her </t>
  </si>
  <si>
    <t xml:space="preserve">AAARRGH...got stung by a friggin wasp.   INSIDE my house.  Friggin thing flew in the door, landed on my toe and stung the shiz outta me. </t>
  </si>
  <si>
    <t xml:space="preserve">@DEdmondW KL Thanx hun ;) Have you found DEWs blog I cant see it </t>
  </si>
  <si>
    <t xml:space="preserve">@bonolicious2 I know! There are some really nice ones by school but they're like 1K per month + utilities. Cheaper ones are kinda sketch </t>
  </si>
  <si>
    <t>@MrPaulEvans lol sorry  maybe u can prove me wrong??</t>
  </si>
  <si>
    <t xml:space="preserve">My sims are in love, and now I wanna cuddle </t>
  </si>
  <si>
    <t xml:space="preserve">@Bitty_loves_you I can't wait to see it! it looks really good!! camp rock 2 will be awesome too! when it comes out like next year </t>
  </si>
  <si>
    <t>Theresa_O_Fasho</t>
  </si>
  <si>
    <t xml:space="preserve">@MissWayneFasho  your so gay n im so fat </t>
  </si>
  <si>
    <t>ber0594</t>
  </si>
  <si>
    <t>no 1's talkin 2 me on msn  waaaaaaaaaaaaaaaaaaaaaaaaaaaaaaaaaaaaa (cryin_)</t>
  </si>
  <si>
    <t>chloeleannee</t>
  </si>
  <si>
    <t>can't believe the house is flooded!  this is awful .</t>
  </si>
  <si>
    <t xml:space="preserve">Updating my CV.. again </t>
  </si>
  <si>
    <t>@mitchelmusso wish i could  i live in London, bit too far away x</t>
  </si>
  <si>
    <t xml:space="preserve">@MissXu No! I left before music started. </t>
  </si>
  <si>
    <t>Calipeacelove17</t>
  </si>
  <si>
    <t xml:space="preserve">Freshman year is over                                       </t>
  </si>
  <si>
    <t xml:space="preserve">@mileycyrus http://twitpic.com/7fbzf - wanna be there </t>
  </si>
  <si>
    <t xml:space="preserve">@krisalderson yea Starr has the baby back. Poor Cole got busted </t>
  </si>
  <si>
    <t xml:space="preserve">http://bit.ly/cAl9i I have book and cocktail envy, I want a 1950s cocktail book </t>
  </si>
  <si>
    <t xml:space="preserve">@home makin micro dinner as the oven is broken </t>
  </si>
  <si>
    <t>Salvadoreno89</t>
  </si>
  <si>
    <t xml:space="preserve">Broken guitar string already!?!? no more practice for me </t>
  </si>
  <si>
    <t>roryfallis</t>
  </si>
  <si>
    <t>@erinnviolet I am at work  otherwise I'd be so down.</t>
  </si>
  <si>
    <t>skunkington</t>
  </si>
  <si>
    <t xml:space="preserve">2nd round of boxes leaving my house. Still no phone. Think I left it in Emmy's bedroom before her nap </t>
  </si>
  <si>
    <t xml:space="preserve">@Emm_aa I want to go to see them </t>
  </si>
  <si>
    <t>ultraviolet10</t>
  </si>
  <si>
    <t xml:space="preserve">i really want to play tennis right now </t>
  </si>
  <si>
    <t>mroof</t>
  </si>
  <si>
    <t xml:space="preserve">@stevebodnar  agreed especially when it was the team I truly wanted to win. I got peeps sending me videos claiming Pens go more class </t>
  </si>
  <si>
    <t xml:space="preserve">@144r  thanks my daughter said he was screaming when they started cutting with the saw,I thought they would have put him out for that  </t>
  </si>
  <si>
    <t xml:space="preserve">I miss the deo already </t>
  </si>
  <si>
    <t xml:space="preserve">too much on my mind to take a nap </t>
  </si>
  <si>
    <t xml:space="preserve">Watching She's Got The Look finale...I really wanted Karin to win... </t>
  </si>
  <si>
    <t xml:space="preserve">@gabbyth hahaha maybe it was meant to be that u lost it then </t>
  </si>
  <si>
    <t>DanaK6</t>
  </si>
  <si>
    <t xml:space="preserve">@SuperRecords totally! I'm jealous! cake &amp;amp; flapjack! </t>
  </si>
  <si>
    <t xml:space="preserve">Wish I was at wembley watching the Jonas Brothers...instead I have to be stuck home revising business studies </t>
  </si>
  <si>
    <t xml:space="preserve">finally home. agh sugar ray we went through alot for you &amp;amp; didn't even get to meet you </t>
  </si>
  <si>
    <t>reecepiece</t>
  </si>
  <si>
    <t>Ordered my iPhone today...but I won't get it until next Monday.  Operation Waiting Impatiently is a go!</t>
  </si>
  <si>
    <t>@FWEE4U It is very good. I did lose a lot of friends earlier in the process though.  But I had to be true to who I am, so...</t>
  </si>
  <si>
    <t>DamnNearPerfekt</t>
  </si>
  <si>
    <t>So I worked All weekend and now I'm free! So I've been ready tweets of the people I follow and I've really missed out  oh well I'm back!</t>
  </si>
  <si>
    <t>celestrial94</t>
  </si>
  <si>
    <t xml:space="preserve">studying !AGAIN! </t>
  </si>
  <si>
    <t xml:space="preserve">I just broke my cd </t>
  </si>
  <si>
    <t>waikayemm</t>
  </si>
  <si>
    <t xml:space="preserve">@AeeDee  aww D:  you don't like the magic much? </t>
  </si>
  <si>
    <t xml:space="preserve">why wont TCA let me vote its says im young wen quite clearly im not </t>
  </si>
  <si>
    <t>CraigDag</t>
  </si>
  <si>
    <t xml:space="preserve">Standing double back from 1m board, apparently ive to do tripple from 3m tomorrow </t>
  </si>
  <si>
    <t>mcourtot</t>
  </si>
  <si>
    <t xml:space="preserve">Wish I were at #SemTech2009 </t>
  </si>
  <si>
    <t>@ObsessedDiamond I'm all ill  feel really, really sh*t and cos of this swine flu thing, I need to get swabbed and everything : |</t>
  </si>
  <si>
    <t>fannyanddolly</t>
  </si>
  <si>
    <t xml:space="preserve">700 hours today!! only 900 more to go.... </t>
  </si>
  <si>
    <t xml:space="preserve">dammit this rain jus won't quit...coulda sworn this was june! no effin april showerssss! nhoooo baaaaby </t>
  </si>
  <si>
    <t>snookyeauhh</t>
  </si>
  <si>
    <t xml:space="preserve">&amp;quot;go over and get with him&amp;quot; hahahah miss it </t>
  </si>
  <si>
    <t>Amyvides</t>
  </si>
  <si>
    <t xml:space="preserve">a new day.. hopefully its a good one... i miss him </t>
  </si>
  <si>
    <t>mheil</t>
  </si>
  <si>
    <t xml:space="preserve">alone in the office </t>
  </si>
  <si>
    <t>Princess_Anny</t>
  </si>
  <si>
    <t xml:space="preserve">F***! I twisted my ankle again...the ankle with the torn ligament! It hurts so f****** bad </t>
  </si>
  <si>
    <t>BabyLove41</t>
  </si>
  <si>
    <t>Monnnnnday    ergh</t>
  </si>
  <si>
    <t>ShannonDxox</t>
  </si>
  <si>
    <t>is soo tired and its only monday  x</t>
  </si>
  <si>
    <t xml:space="preserve">hopes taylors daddy is okay too </t>
  </si>
  <si>
    <t>@molliesmummy Work? Work was crap. I missed your condescending and overbearing presence. It was also VERY busy  Don't care about Poole..!</t>
  </si>
  <si>
    <t xml:space="preserve">ughh, todays been the dullest monday ever!! </t>
  </si>
  <si>
    <t>Another Beautiful day!! Loving the Sunshine! Medical stuff tomorrow  not so happy about that...</t>
  </si>
  <si>
    <t>Rythine</t>
  </si>
  <si>
    <t>@jrheam oh  Coming up in the next month is like...Emery, Closure in Moscow, Anberlin, mewithoutyou, The Dear Hunter, Zao, A Static Lullaby</t>
  </si>
  <si>
    <t xml:space="preserve">@dallasbedle i wish i could be there </t>
  </si>
  <si>
    <t>___Caitlin___</t>
  </si>
  <si>
    <t>@WeSupportNiley TeenChoiceAward wont let me vote!!  i've tried lyk 1997-1970 and they STILL wont let me in??</t>
  </si>
  <si>
    <t>boedyboedy</t>
  </si>
  <si>
    <t xml:space="preserve">I really tried to sweet talk my way out of this middle seat, but alas, to no avail. Five hours of bliss on this very full flight </t>
  </si>
  <si>
    <t>TabathaT</t>
  </si>
  <si>
    <t xml:space="preserve">Bored to death at work. </t>
  </si>
  <si>
    <t xml:space="preserve">@ReeReeKins Aww sorry to hear that hon. I hope you feel better.  </t>
  </si>
  <si>
    <t xml:space="preserve">my throat hurts so bad right now </t>
  </si>
  <si>
    <t xml:space="preserve">Why is the hospital waiting room packed at 3 in the afternoon? I probably should have eaten before checking myself in </t>
  </si>
  <si>
    <t>mesmous</t>
  </si>
  <si>
    <t>@mitchelmusso i wish i can go 2 ur concert 2night but i am in canada  &amp;lt;3</t>
  </si>
  <si>
    <t>starsarah</t>
  </si>
  <si>
    <t xml:space="preserve">is suffering from post download depression. think 5 days worth of hangover is kicking in </t>
  </si>
  <si>
    <t>XMunaX</t>
  </si>
  <si>
    <t xml:space="preserve">urgh .. .its monday... cant wait till the weekend! im soo tired ! </t>
  </si>
  <si>
    <t>munfy917</t>
  </si>
  <si>
    <t xml:space="preserve">is mad i missed johncmayer AGAIN!!! </t>
  </si>
  <si>
    <t xml:space="preserve">@DanaK6 yeeh exactly, lucky people </t>
  </si>
  <si>
    <t>ladyknight89</t>
  </si>
  <si>
    <t xml:space="preserve">just woke up and has soooo much to do...too bad i can't do any of it b/c i have to take kacey to grandma's and cook dinner </t>
  </si>
  <si>
    <t>@OfficialJoBros Hey Guys,can you twitter 'happy bday sorka love joe' bcz its my bday today but im stuck in hospital with no tonsils  Bye</t>
  </si>
  <si>
    <t>thompsonsherry</t>
  </si>
  <si>
    <t xml:space="preserve">doesn't want to wait in an unfurnished empty house for the gas company guy... </t>
  </si>
  <si>
    <t xml:space="preserve">I'm being informed that I may not be eligible for unemployment 3 weeks after being told I am and spending my savings with that in mind </t>
  </si>
  <si>
    <t>crazy4robsten</t>
  </si>
  <si>
    <t xml:space="preserve">@IceAngel34 Exactly, bb. They didnt count on X17 being on their doorstep the morning after MTV MA. </t>
  </si>
  <si>
    <t>alison1788</t>
  </si>
  <si>
    <t xml:space="preserve">what happens if i dont get a facebook url? i'm 100% sure that alisonmoore is gone </t>
  </si>
  <si>
    <t xml:space="preserve">@lilmissdainty very wise.    Only just got back from day trip to Paris.   Absolutely shattered </t>
  </si>
  <si>
    <t>Digimom</t>
  </si>
  <si>
    <t xml:space="preserve">@jeffk if we're late, you'll know why. </t>
  </si>
  <si>
    <t>TasniaKhan</t>
  </si>
  <si>
    <t xml:space="preserve">omg.. da rain has stopped ma satellite signal..  i wana watch FRIENDS! </t>
  </si>
  <si>
    <t>kayschuy</t>
  </si>
  <si>
    <t xml:space="preserve">Yes it's summer!!!!!! Lovin it here in Germany, but we got rained on all day!!!!!!  </t>
  </si>
  <si>
    <t>fmasolutions</t>
  </si>
  <si>
    <t xml:space="preserve">@yeongym I wish I were that talented... </t>
  </si>
  <si>
    <t>melodyanne</t>
  </si>
  <si>
    <t xml:space="preserve">Just said bye to @brittbritt6! So sad she's leaving me! </t>
  </si>
  <si>
    <t>lovesxmusic</t>
  </si>
  <si>
    <t xml:space="preserve">@ddlovato i keep trying to vote for you and despite how many times i reload the pg it says the polls r closed for most of your catagories </t>
  </si>
  <si>
    <t>newsgirl5</t>
  </si>
  <si>
    <t xml:space="preserve">can't get to the bottom of the to-do pile </t>
  </si>
  <si>
    <t>viaggiatrice</t>
  </si>
  <si>
    <t xml:space="preserve">Keep trying to give our SRC coordinator time off of AUN, but ppl keep calling in sick and he has to do it anyway.  </t>
  </si>
  <si>
    <t>@DanaDMB Awww  Road trip from Vegas, or too prego by then?</t>
  </si>
  <si>
    <t>just poked myself in the eye  OUCH</t>
  </si>
  <si>
    <t>Frankiefab</t>
  </si>
  <si>
    <t>I've decided I like Jane Eyre. I laughed when she decided her cottage was better than the tower of pisa! Made me cry though  &amp;lt;3</t>
  </si>
  <si>
    <t>juliasmail</t>
  </si>
  <si>
    <t xml:space="preserve">pretty much hating today. there are so many smart people who have already answered my thesis question. damn. now i need to think more </t>
  </si>
  <si>
    <t>iameric_iameric</t>
  </si>
  <si>
    <t xml:space="preserve">just put 1&amp;amp;5/8 in my ear, lmao I can't fut the other in </t>
  </si>
  <si>
    <t xml:space="preserve">@wanderlustTiff Awww whats up honey? I miss you!!!! </t>
  </si>
  <si>
    <t>cindmart</t>
  </si>
  <si>
    <t xml:space="preserve">Not looking forward to work this week.  Wish I won the lotto and didn't have to be here.  </t>
  </si>
  <si>
    <t>mfkathleen</t>
  </si>
  <si>
    <t xml:space="preserve">i wish my grill was operational </t>
  </si>
  <si>
    <t xml:space="preserve">@TriniGirlBlue !!!! gadzooks! i won't be in the country! :-/ sniffle. but then.. i might. lol. can i get doubles tooo? </t>
  </si>
  <si>
    <t>CptFantabulous</t>
  </si>
  <si>
    <t>@scottclowe addict indeed  had rubbish weather all day bt its been vindicated by a lovely warm eve. Merry charring if you get the weather!</t>
  </si>
  <si>
    <t xml:space="preserve">trying to vote for the teen choice awards and it says im not old enough. helloooo is this site defective? ugg </t>
  </si>
  <si>
    <t>KGHILIERI</t>
  </si>
  <si>
    <t xml:space="preserve"> i don't wanna work, hope fun people are working</t>
  </si>
  <si>
    <t>PaulaSmillie</t>
  </si>
  <si>
    <t>heading into work  got pole work to do :p x</t>
  </si>
  <si>
    <t>molgoetz</t>
  </si>
  <si>
    <t xml:space="preserve">covered in poison ivy and not enjoying it one bit </t>
  </si>
  <si>
    <t>Two more friends passed away w pulmonary hypertension. God, I can't stand it. My &amp;lt;3 = breaking. One was 20 years old.  http://bit.ly/3gHEM</t>
  </si>
  <si>
    <t>silversmile</t>
  </si>
  <si>
    <t xml:space="preserve">my eyes are back to normal again!! I am no longer an X-File. Or a plotline for Fringe. Or House, come to think of it. Aw, crap </t>
  </si>
  <si>
    <t xml:space="preserve">damn a boring day i feel sick and to top it off i got bad news </t>
  </si>
  <si>
    <t xml:space="preserve">@HanabiChick ooh what happened? </t>
  </si>
  <si>
    <t>jaquiecook</t>
  </si>
  <si>
    <t xml:space="preserve">has had enough of the thunderstorms now </t>
  </si>
  <si>
    <t>worst headache today  makes me nauzzzz</t>
  </si>
  <si>
    <t>kyleecrunk</t>
  </si>
  <si>
    <t>Gaww!  Summer Leaves Me Bored! But The Parties Are Great!  (Anyone Wanna Chill?)</t>
  </si>
  <si>
    <t>alimello</t>
  </si>
  <si>
    <t xml:space="preserve">good luck, @gutacohen, @milatravi and @marigfontoura ! </t>
  </si>
  <si>
    <t>singboyb</t>
  </si>
  <si>
    <t>the hard thing is looking for a network to pick it up  i need love cant wait to move to LA IN DECEMBER</t>
  </si>
  <si>
    <t>KatieeErin</t>
  </si>
  <si>
    <t>homework. don't have a clue what i'm doing, so  reallyyyyyyy bored.</t>
  </si>
  <si>
    <t>harumendhah</t>
  </si>
  <si>
    <t>@AlandaKariza Uhh I still can't explain it very well  Phytoremediation is using plants to remedy sites contaminated by heavy metals, etc.</t>
  </si>
  <si>
    <t xml:space="preserve">@kaidon_ho That sucks  Bright side- we get paid tomorrow </t>
  </si>
  <si>
    <t>Fenrirwulf</t>
  </si>
  <si>
    <t xml:space="preserve">Lazy day to day, can't find the motivation to do much of anything. </t>
  </si>
  <si>
    <t>taffykisses</t>
  </si>
  <si>
    <t xml:space="preserve">@culvers I can't get it to work on Facebook </t>
  </si>
  <si>
    <t xml:space="preserve">@penshort count yourself lucky, I am in b&amp;amp;q </t>
  </si>
  <si>
    <t xml:space="preserve">@alannaaaa me too. I love her and I'm so jealous of you </t>
  </si>
  <si>
    <t>shakez</t>
  </si>
  <si>
    <t xml:space="preserve">@Mel66 They still need to add custom keyword settings </t>
  </si>
  <si>
    <t>SetMeOff</t>
  </si>
  <si>
    <t>im happy tonight but i have tummy pains  !! ahwell mum and dad r out have my McFly blasting and im singing very loud !!! woop !!!</t>
  </si>
  <si>
    <t>@mozwold sorry to hear that     whats that mowing the lawn? ;-)</t>
  </si>
  <si>
    <t>nav_een</t>
  </si>
  <si>
    <t xml:space="preserve">@SFPinc @rapturepr Took a stroll during lunch = gorgeous outside! (had a Twitpic, but didn't upload </t>
  </si>
  <si>
    <t>xoxDionnexox</t>
  </si>
  <si>
    <t xml:space="preserve">On my way to see my nan she's very sick in hospital </t>
  </si>
  <si>
    <t xml:space="preserve">Im so bored. Someone talk to me </t>
  </si>
  <si>
    <t xml:space="preserve">is feeling a bit ill. Argh </t>
  </si>
  <si>
    <t>lishab_29</t>
  </si>
  <si>
    <t xml:space="preserve">@CurlyHairReezy awww I wish I could live those days again! Sigh time to be an adult </t>
  </si>
  <si>
    <t>im staring outside my window.. 4 minutes til 5 (in the morning). the sun use to rise around 4 during summer.. now its at 6  summer days..</t>
  </si>
  <si>
    <t>jessicaclaire</t>
  </si>
  <si>
    <t xml:space="preserve">i did a minor cheat on my diet today and feel like a bad girl.  </t>
  </si>
  <si>
    <t>sorry for not posting so many updates   been busy...</t>
  </si>
  <si>
    <t>mweisman</t>
  </si>
  <si>
    <t xml:space="preserve">Work mac's keyboard and trackpad became unresponsive at #fmeuc. Cloning it to a loaner mac. Going from 4 to 2GB of RAM is going to suck. </t>
  </si>
  <si>
    <t>shanequa363</t>
  </si>
  <si>
    <t xml:space="preserve">Boarding plane heading back to cali(where the sun shines all day ). its raining out here in st louis </t>
  </si>
  <si>
    <t xml:space="preserve">Lazy day today, can't find the motivation to do much of anything. </t>
  </si>
  <si>
    <t>sarahl1212</t>
  </si>
  <si>
    <t xml:space="preserve">cleaning!!! </t>
  </si>
  <si>
    <t xml:space="preserve">heading to the dentist. Ick!  </t>
  </si>
  <si>
    <t xml:space="preserve">@JacklynWatkins i thought you got engaged! </t>
  </si>
  <si>
    <t xml:space="preserve">@shodanepps how come you get two phones??! </t>
  </si>
  <si>
    <t>roadrunner28</t>
  </si>
  <si>
    <t xml:space="preserve">bourd and tired............summer is borin </t>
  </si>
  <si>
    <t xml:space="preserve">The stress of my math final has been lifted. . . Now the only thing to stress over is whether i passed the class </t>
  </si>
  <si>
    <t xml:space="preserve">well i got the workout clothes on and the laundry switched..and she's up again!!!!!  </t>
  </si>
  <si>
    <t>perosha</t>
  </si>
  <si>
    <t>Every time I try to compress video with Lagarith, the final footage plays way slower than normal.  Huffyuv is eatin' mah harddrive space!</t>
  </si>
  <si>
    <t>TheADRIEN</t>
  </si>
  <si>
    <t xml:space="preserve">Work again!!! hope my tattoo artist calls me 2day </t>
  </si>
  <si>
    <t>MaLu86</t>
  </si>
  <si>
    <t xml:space="preserve">My bf just surprised me by purchasing us 2 tickets to see Sir Paul McCartney in july!! I can't go! I will not be in the states that week! </t>
  </si>
  <si>
    <t xml:space="preserve">Going to the doctors to pick up my conserta and get more shots... Gross </t>
  </si>
  <si>
    <t>musicgirl999</t>
  </si>
  <si>
    <t xml:space="preserve">This sucks. I have a cough and I'm losing my voice </t>
  </si>
  <si>
    <t>Ok now @gloriavelez is leaving 4real this time   were takin her the the air port! hurry back! We start all over 2 wks! MY BDAY BABY! Lol</t>
  </si>
  <si>
    <t xml:space="preserve">@thody I know. My doc is convinced I've developed some sorta allergy since moving downtown. Sucks </t>
  </si>
  <si>
    <t xml:space="preserve">amid all the chaos, trying to follow ESPN.com's gamecast of USMNT vs. Italy. Not helping that it won't update automatically here. </t>
  </si>
  <si>
    <t>@perriross really??? damn!  i live next the train station mabye we can jump a train? haha</t>
  </si>
  <si>
    <t>@theINNO on my way! In traffic  and sick ughhhh</t>
  </si>
  <si>
    <t>Frk_Kjenes</t>
  </si>
  <si>
    <t xml:space="preserve">@shonsa Hmm, hold on... Hospital staff have told you to bottle feed? </t>
  </si>
  <si>
    <t>@mitchelmusso Mitchel I want to come see you tonight sooooo much! But I'm still in school  please come to NYC again. I love youuuu.</t>
  </si>
  <si>
    <t>tanabanana17</t>
  </si>
  <si>
    <t xml:space="preserve">In need of a nap. Too bad I don't have time </t>
  </si>
  <si>
    <t>@Ronaaa aw  yes, i'll hopefully talk to you very soon! i'll let you know when i'm on msn xxx</t>
  </si>
  <si>
    <t>uh oh... i think... i think one of the wisdome teeth is coming in.  oh no.</t>
  </si>
  <si>
    <t xml:space="preserve">F!!!!! not feeling too good </t>
  </si>
  <si>
    <t>ibuilt_bubastis</t>
  </si>
  <si>
    <t xml:space="preserve">wishes the UFC XBOX LIVE wasn't so fucking jumpy when I have the best connection possible </t>
  </si>
  <si>
    <t>@michaelsarver1 maybe someone hacked into your account...? I don't know  wish I could help</t>
  </si>
  <si>
    <t>megan_feeney</t>
  </si>
  <si>
    <t xml:space="preserve">revising again...god loads of my friends are sad, its making me sad... </t>
  </si>
  <si>
    <t>@xJ_0x I wont have any money this thursday  what bout next thursday?</t>
  </si>
  <si>
    <t>buff_tingz</t>
  </si>
  <si>
    <t>@NickkkJonasss nick, i would be at your show right now but i have my exams tomorrow  hope it goes really well. god bless xxx</t>
  </si>
  <si>
    <t xml:space="preserve">@unpluggedxo same with my school. it sucks </t>
  </si>
  <si>
    <t>etamayo</t>
  </si>
  <si>
    <t xml:space="preserve">@MissFaBolus might be an ear infection too </t>
  </si>
  <si>
    <t xml:space="preserve">Possibly no longer taking trips to NYC or LA this summer. eep! </t>
  </si>
  <si>
    <t xml:space="preserve">@aegrai haha unfortunatly its not me... </t>
  </si>
  <si>
    <t xml:space="preserve">Someone from first Archery group I was part of at the Scottish Jamborette just added me on facebook...am missing Scotland even more now. </t>
  </si>
  <si>
    <t>prig91</t>
  </si>
  <si>
    <t xml:space="preserve">i lost my voice!!!!!! </t>
  </si>
  <si>
    <t xml:space="preserve">why am i not at wembly right now :/ could be seeing jonas brothers, demi lovato and mcfly. soooo unfair </t>
  </si>
  <si>
    <t xml:space="preserve">well guess my charger doesnt work again!!!! grrrr..... </t>
  </si>
  <si>
    <t xml:space="preserve">@cocktailvh1 On how to be a good assistant...srry 2 hear bout u and Ray </t>
  </si>
  <si>
    <t>neeruiyer</t>
  </si>
  <si>
    <t>Listening to Das Nibelungenlied. Very sad story  But kind of sexy, taking bath in dragon blood. Must try it sometime.</t>
  </si>
  <si>
    <t>@emzish why? thats strange bluetack always works my posters havnt even been dispatched yet  it could be as much as 12 more working days!</t>
  </si>
  <si>
    <t>shivasdiva</t>
  </si>
  <si>
    <t xml:space="preserve">cold and flu tablets...oh get me thru the day before I crash... </t>
  </si>
  <si>
    <t xml:space="preserve">Got home from work. Put milk in fridge. Fell asleep in my bed until just now. And I still think I need more sleep. </t>
  </si>
  <si>
    <t>jbfan1012234</t>
  </si>
  <si>
    <t xml:space="preserve">I NEED sugar!!! We dont have any!! </t>
  </si>
  <si>
    <t>_fatty_</t>
  </si>
  <si>
    <t xml:space="preserve">I'm not getting my new phone, </t>
  </si>
  <si>
    <t xml:space="preserve">Turns out the book-cart dislocated and shifted my toe.  Doc does not know if it will be 100% ever again. </t>
  </si>
  <si>
    <t>@NunoPolonia That's bad  Is there theme support? Haven't tried it yet.</t>
  </si>
  <si>
    <t>christinaho88</t>
  </si>
  <si>
    <t xml:space="preserve">wtf! they said rain and now its sunny! i like the sun and all but im wearing rain boots. so annoyed </t>
  </si>
  <si>
    <t>AgentBeebz</t>
  </si>
  <si>
    <t>@darthrazorback  It would be cool to join the US Chuckers if it wasn't for TimeZone issues  #chuckmemondays -1 min</t>
  </si>
  <si>
    <t>wheres_ashley</t>
  </si>
  <si>
    <t xml:space="preserve">I wish i was in sd.. </t>
  </si>
  <si>
    <t xml:space="preserve">Am sweating sitting down. It is 28 here with 40% humidity. Love it! :-D First mosquito bite of the year today. Hopefully no West Nile. </t>
  </si>
  <si>
    <t>Sanazypoo</t>
  </si>
  <si>
    <t xml:space="preserve">I'm craving the shrimp from Sansei. Do u think I can get to maui and back during my lunch break? Ya I didn't think so either </t>
  </si>
  <si>
    <t xml:space="preserve">@bldngnerd I've looked into buying a Kindle, but they don't want to sell them to us in the UK.   I want to be able to read PDFs though </t>
  </si>
  <si>
    <t>melisalw</t>
  </si>
  <si>
    <t xml:space="preserve">@MomoFali And I'm crying because I'm the jacka$$ who broke it to you. </t>
  </si>
  <si>
    <t xml:space="preserve">i am not the stupidest persin in the world, that was so mean of her to say </t>
  </si>
  <si>
    <t>aAaAle</t>
  </si>
  <si>
    <t xml:space="preserve">@muhchizzzle yea! it was so random,i thought for sure he died, and those ppl in the basement! pooor lafayette </t>
  </si>
  <si>
    <t>blissywissy</t>
  </si>
  <si>
    <t xml:space="preserve">is catching up with the last couple of katie&amp;amp;peters,finding it very uncomfortable veiwing,you can see the cracks startin to show </t>
  </si>
  <si>
    <t>@emmielovegood  At least...um... it's a routine thing? (&amp;lt;--failed attempt at pointing out the good in life)</t>
  </si>
  <si>
    <t>benbinary</t>
  </si>
  <si>
    <t xml:space="preserve">missing @bluebottle right now </t>
  </si>
  <si>
    <t xml:space="preserve">@mytakeontv awe </t>
  </si>
  <si>
    <t>cheyygirl</t>
  </si>
  <si>
    <t xml:space="preserve">School was fun. Head hurts and starved though </t>
  </si>
  <si>
    <t>KatieMarie_26</t>
  </si>
  <si>
    <t xml:space="preserve">doctors appt. 1st of the week. have many more to go. </t>
  </si>
  <si>
    <t xml:space="preserve">Geez Au Bon Pain's latte costs the same as Starbuck's. Only difference is that I prefer the Bux </t>
  </si>
  <si>
    <t>gerigk</t>
  </si>
  <si>
    <t xml:space="preserve">Connection Problems: Sorry, SMF was unable to connect to the database. This may be caused by the server being busy. Please try again... </t>
  </si>
  <si>
    <t>Croutchy</t>
  </si>
  <si>
    <t xml:space="preserve">...The end of the year [school year] is always sad, because I know I couldn't see anymore some of my friends, the next year... </t>
  </si>
  <si>
    <t xml:space="preserve">Been ill all day with flu type thing. Not good losing a whole day </t>
  </si>
  <si>
    <t>AmeRex</t>
  </si>
  <si>
    <t xml:space="preserve">Not looking forward to tomorrow's finals. I don't know how to study </t>
  </si>
  <si>
    <t xml:space="preserve">bleugh. crappy weather today. </t>
  </si>
  <si>
    <t>brand_hounds</t>
  </si>
  <si>
    <t xml:space="preserve">hey seo peeps how do i get rid of old linked in profile that appears when i search me? its not current and bringing me down. </t>
  </si>
  <si>
    <t>Cars is so cool. Awww maaaaan the storms gone  gonna have a lovely relaxed evening!</t>
  </si>
  <si>
    <t>tiffonthego</t>
  </si>
  <si>
    <t>Praying 4my friend @Hetty4Christ. She had a seizure   She is such a sweetheart &amp;amp; is an inspiration 2 many.</t>
  </si>
  <si>
    <t>gail_louise</t>
  </si>
  <si>
    <t>i'm so bored its bordering insanity  xxx</t>
  </si>
  <si>
    <t xml:space="preserve">I didn't buy any fun stuff </t>
  </si>
  <si>
    <t xml:space="preserve">@Jaaamiee I has headache too </t>
  </si>
  <si>
    <t xml:space="preserve">I hurt my throat </t>
  </si>
  <si>
    <t>stephnienolen</t>
  </si>
  <si>
    <t xml:space="preserve">@trvsbrkr awesome artwork! hope everyone has a great time.. will be thinking about it from hot ass Texas </t>
  </si>
  <si>
    <t>hornskickbrass</t>
  </si>
  <si>
    <t xml:space="preserve">Won't see my baby until thursday </t>
  </si>
  <si>
    <t xml:space="preserve">@AndreeaBerghea you're right </t>
  </si>
  <si>
    <t xml:space="preserve">schools out for summer..actually for finals darn </t>
  </si>
  <si>
    <t>SarRaawr</t>
  </si>
  <si>
    <t xml:space="preserve">supposed to get hair cut but Salon was closed well , they wernt answeringg the phone and has a soree hip. Like a stitchh kindaa feeling </t>
  </si>
  <si>
    <t xml:space="preserve">@dragontatt OMG POINT PLEASANT!!! I haven't watched my PP DVD's in ages!! I wish it hadn't been cancelled  It could've been so good </t>
  </si>
  <si>
    <t xml:space="preserve">i seriously need to get away for a break,but have a lot to do at home,wish cud go back 10 years...life isnt that easy i guess </t>
  </si>
  <si>
    <t>CoolIntense</t>
  </si>
  <si>
    <t xml:space="preserve">@Chazzy84 relationships unless asked to do so.  So I'm sorry that everyone's giving you the cold shoulder. </t>
  </si>
  <si>
    <t>HM4KL</t>
  </si>
  <si>
    <t xml:space="preserve">I have sunburn... </t>
  </si>
  <si>
    <t>miflag</t>
  </si>
  <si>
    <t xml:space="preserve">@DonnieWahlberg Glad you're having fun!  I think I have to miss it this time around. </t>
  </si>
  <si>
    <t>offthechainxo</t>
  </si>
  <si>
    <t xml:space="preserve">bored. watching a movie later.             </t>
  </si>
  <si>
    <t xml:space="preserve">God, everyone is getting on my nerves today. </t>
  </si>
  <si>
    <t>Kokonutters</t>
  </si>
  <si>
    <t>Should prob run twice today  balls</t>
  </si>
  <si>
    <t xml:space="preserve">So im rediculously burnt out,which is so not helping my already awful mood ughh </t>
  </si>
  <si>
    <t xml:space="preserve">@whu Yum! Dont think i got any left! </t>
  </si>
  <si>
    <t xml:space="preserve">god! were having a storm, not tv or internet, which sucks </t>
  </si>
  <si>
    <t>nycisbliss</t>
  </si>
  <si>
    <t>sandidfunone</t>
  </si>
  <si>
    <t xml:space="preserve">I had a job interview today. Now  the waiting begins. </t>
  </si>
  <si>
    <t>@cjayphillips marina wants to go!  she whining. lol!</t>
  </si>
  <si>
    <t>rhapsody</t>
  </si>
  <si>
    <t>@Cheyjane  someone said it before you. I'm sorry!</t>
  </si>
  <si>
    <t>Cookleta</t>
  </si>
  <si>
    <t xml:space="preserve">On my way to pick up some final things for my trip 2morrow .... What's with the weather? It was all sunny yesterday now MORE gloom </t>
  </si>
  <si>
    <t>@paulwallbaby me too....  it sucks</t>
  </si>
  <si>
    <t>dinoloveee</t>
  </si>
  <si>
    <t>looking back, on the past two finals. i kinda wish i cared and actually tried.  oh well! too late now!</t>
  </si>
  <si>
    <t>Mintty93</t>
  </si>
  <si>
    <t xml:space="preserve">I just got an HDTV... the lag from when I press a button on the Wii controller to when it happens is annoying, anyone know how to fix it? </t>
  </si>
  <si>
    <t>@jerm_bob7 sorry I missed your party  will you come to west seattle one night soon so I can buy you a drink and make it up to you?</t>
  </si>
  <si>
    <t>Have to do inventory today.  Bum my trip.</t>
  </si>
  <si>
    <t xml:space="preserve">darn you rain </t>
  </si>
  <si>
    <t>erinlove12</t>
  </si>
  <si>
    <t xml:space="preserve">Home. Really bad migrane. Not feeling well at all. Upset. Ughh </t>
  </si>
  <si>
    <t>ricardofonseca</t>
  </si>
  <si>
    <t xml:space="preserve">@marta_i_araujo thatÂ´s really bad </t>
  </si>
  <si>
    <t>iDriiDrii</t>
  </si>
  <si>
    <t xml:space="preserve">i dont like twitter anymore </t>
  </si>
  <si>
    <t>tellytothe</t>
  </si>
  <si>
    <t xml:space="preserve">stupid twitter isn't showing who i'm following...or my followers..FAIL!!! </t>
  </si>
  <si>
    <t>cadillacdoll</t>
  </si>
  <si>
    <t xml:space="preserve">Just can't seem to snap out of ZOMBIE Mode...2 day weekends are too short </t>
  </si>
  <si>
    <t>tammilf</t>
  </si>
  <si>
    <t xml:space="preserve">Can't get to Uncle Ken's funeral tomorrow, absolutely gutted </t>
  </si>
  <si>
    <t>klayerbear</t>
  </si>
  <si>
    <t xml:space="preserve">@Rach_x13 im just ill ..  got a banging hedache </t>
  </si>
  <si>
    <t>ExplicitD</t>
  </si>
  <si>
    <t xml:space="preserve">Off to the dentist to get my tooth drilled </t>
  </si>
  <si>
    <t>@strwbrywn20 Not open on Mondays?  Damn. Those are some weird hours.</t>
  </si>
  <si>
    <t>@torilynn09 The MP3 Player? I lost the cord and can't charge it  Girl i've over here crying bc S.D. light weight Jackie Chan'd ur plant.</t>
  </si>
  <si>
    <t>kevinbussey</t>
  </si>
  <si>
    <t xml:space="preserve">No I was right! Owner left for 2 weeks &amp;amp; I just made appt last week </t>
  </si>
  <si>
    <t xml:space="preserve">Just had a shower. Now im getting ready, then packing and then bedtime.. Gotta be up REALLY early tomorrow </t>
  </si>
  <si>
    <t>MattTate</t>
  </si>
  <si>
    <t>Wheres the kr3w at?  why is everyone apart?</t>
  </si>
  <si>
    <t>job searching is not successful  i needs moneyyy!!!!</t>
  </si>
  <si>
    <t xml:space="preserve">am off bus, miss @pipsytip and @ginny4harry muchly... </t>
  </si>
  <si>
    <t>corz89</t>
  </si>
  <si>
    <t xml:space="preserve">fell asleep in the pool and is all burnt on her front side </t>
  </si>
  <si>
    <t>alex_sadler</t>
  </si>
  <si>
    <t xml:space="preserve">@AmyBatley  DONT MAKE ME CRY i need to get into uni </t>
  </si>
  <si>
    <t>Capsgirl44</t>
  </si>
  <si>
    <t>@hravan I know!!  You're the one who recommended them to me!    Looks like this latest batch will only have 2 books.   Better than 0!</t>
  </si>
  <si>
    <t xml:space="preserve">a rush case... hope i can go home before 8... </t>
  </si>
  <si>
    <t>zebra__crossing</t>
  </si>
  <si>
    <t xml:space="preserve">have a killer headache! and I have exams this week! </t>
  </si>
  <si>
    <t>@sunkitty7 Season 2 - Amazing wonderful! And then Season 3!! Jackzilla is too young to be Buffy friendly yet  have to sneak in viewings...</t>
  </si>
  <si>
    <t>Desireeperrault</t>
  </si>
  <si>
    <t xml:space="preserve">Getting ready to go back home </t>
  </si>
  <si>
    <t>garricktlee</t>
  </si>
  <si>
    <t xml:space="preserve">I have no car!! but i'm not the only one, John and Tim make me feel better, now should i ride my bike to buy fabric softener sheets? </t>
  </si>
  <si>
    <t>jenni7202</t>
  </si>
  <si>
    <t>Wow, I'm so tired...and I still have to get ready for poker night   I'm actually hoping I go out quickly so I can curl up in bed ;x</t>
  </si>
  <si>
    <t xml:space="preserve">History Test tomorrow </t>
  </si>
  <si>
    <t>aprilito</t>
  </si>
  <si>
    <t>@vivifier no I was in California  but I was like NOOOO I wanted to go soooooooooo badly LOL</t>
  </si>
  <si>
    <t>mdsteelergal</t>
  </si>
  <si>
    <t xml:space="preserve">@PumpsAndGloss Girl, U and me both!! I can't wait for 5pm EST.. I'm supposed to go home and rearrange the 9 yr olds room - but I'm tired </t>
  </si>
  <si>
    <t>ohemeegeeay</t>
  </si>
  <si>
    <t xml:space="preserve">now &amp;lt;a href=&amp;quot;http://www.flickr.com/photos/omegahouse/3619406758/&amp;quot;&amp;gt;this one's&amp;lt;/a&amp;gt; feeling left out </t>
  </si>
  <si>
    <t>mikew30</t>
  </si>
  <si>
    <t xml:space="preserve">Doing the opposite of a rain dance - apparently, if it doesn't stop raining at Lord's in the next 30 mins or so, England are out </t>
  </si>
  <si>
    <t>LeslieBarnard</t>
  </si>
  <si>
    <t xml:space="preserve">@JacklynWatkins well then, why did you let Brock go? </t>
  </si>
  <si>
    <t>sev215</t>
  </si>
  <si>
    <t xml:space="preserve">@nkotblorib i wish!! </t>
  </si>
  <si>
    <t>This explains how I'm feeling right now.    â™« http://blip.fm/~89ti0</t>
  </si>
  <si>
    <t xml:space="preserve">no one is on twitter much today </t>
  </si>
  <si>
    <t>mandilou</t>
  </si>
  <si>
    <t>@ezaremba1618 Jealous.   We should hang out soon.</t>
  </si>
  <si>
    <t xml:space="preserve">@JenelleC Its too late...I have a casualty!  My finger didn't make it </t>
  </si>
  <si>
    <t>sarooty</t>
  </si>
  <si>
    <t xml:space="preserve">@ShortrWdNoHeels Nariiiiii!! where r u girl!?! i miss u! </t>
  </si>
  <si>
    <t>@LisaHopeCyrus  do what's best for you hunny! don't think in me or in sarah just think of what's best for youuu</t>
  </si>
  <si>
    <t>emmalikesthings</t>
  </si>
  <si>
    <t xml:space="preserve">@watsoncomedian hey any chance theres any tickets spare for the 24hr show? i only just got in and they're all gone </t>
  </si>
  <si>
    <t>littlemissbree</t>
  </si>
  <si>
    <t>headache  wine perhaps...?</t>
  </si>
  <si>
    <t xml:space="preserve">Going to Denver tomorrow. NYC please don't have any fun while I'm gone I will cut you </t>
  </si>
  <si>
    <t xml:space="preserve">@jaredamay I thought it was pronounced &amp;quot;ew-nunch-es&amp;quot; </t>
  </si>
  <si>
    <t>@crooklynsCutie..its okay some stupid folks broke into ian's car and stole my ipod  we're in the same boat with the missing ipods sista</t>
  </si>
  <si>
    <t>itstorriiiixo3</t>
  </si>
  <si>
    <t xml:space="preserve">stupid teen choice awards thing isn't letting me register! urrgg! </t>
  </si>
  <si>
    <t xml:space="preserve">Please, this hurts alot </t>
  </si>
  <si>
    <t>jadetravis</t>
  </si>
  <si>
    <t>I read the shack, i enjoyed the first couple chapters, then the rest was crap  @stephaniepratt did you ready the twilight series yet ?</t>
  </si>
  <si>
    <t xml:space="preserve">I wanna watch Freddy's Nightmare really badly right now </t>
  </si>
  <si>
    <t>Another day in Norfolk  I WILL be out of here tomorrow!</t>
  </si>
  <si>
    <t>Zsavonne</t>
  </si>
  <si>
    <t xml:space="preserve">@patrickRevans  I agree. I love Jason's Deli. Too bad they don't have them out here in Sacramento. </t>
  </si>
  <si>
    <t>i think its pathetic how some companies (ie the one i work for) treat their employees. there was no need to do what they did  i love gemma</t>
  </si>
  <si>
    <t xml:space="preserve">@shygirl79 not cool sis not cool </t>
  </si>
  <si>
    <t>88Rachelle</t>
  </si>
  <si>
    <t>@stimpled0rf minus the loose women u mad?? lol aww definately needed the rest! lol back to work 2morrow tho  not good!!</t>
  </si>
  <si>
    <t>ohheyimallieee</t>
  </si>
  <si>
    <t xml:space="preserve">I don't want to give my kitty up </t>
  </si>
  <si>
    <t xml:space="preserve">Going to columbia... Not for any fun though </t>
  </si>
  <si>
    <t xml:space="preserve">fml please cvs call me </t>
  </si>
  <si>
    <t xml:space="preserve">not enjoying the thunderstors </t>
  </si>
  <si>
    <t>gigglenonstop</t>
  </si>
  <si>
    <t xml:space="preserve">My little brother is graduating and I have the perfect dress for the occasion...only problem is, I have poison oak SO BAD and is shows </t>
  </si>
  <si>
    <t xml:space="preserve">@ShanteCurtis idk...cuz i still have college to finish from august to december  i think i'll be there for like 10 days or 2 weeks maybe </t>
  </si>
  <si>
    <t xml:space="preserve">@violetspike Don't cry!  Just run away to Atlanta for Labor Day weekend! </t>
  </si>
  <si>
    <t>erikasturino</t>
  </si>
  <si>
    <t>my tummy hurts....  maybe too much coffee?</t>
  </si>
  <si>
    <t>I have to finish a final project today and I'm sick.   _[Bam]_</t>
  </si>
  <si>
    <t>OH: In need of a nap. Too bad I don't have time  http://tinyurl.com/noxura</t>
  </si>
  <si>
    <t xml:space="preserve">I'm ready to go home!! My head hurts </t>
  </si>
  <si>
    <t>@DaniiLovesDiana FRICK. It's not letting me vote  Hasn't let me since last night :\</t>
  </si>
  <si>
    <t xml:space="preserve">@elle_i_zee Scottsdale road and osborn is where I'm going...I forget the name though </t>
  </si>
  <si>
    <t>100MonkeysFans</t>
  </si>
  <si>
    <t>Final East Coast shows.    http://tinyurl.com/m7zpoz</t>
  </si>
  <si>
    <t xml:space="preserve">Wonders how people can just carry on as if nothing has happened. Personally I'm in pieces </t>
  </si>
  <si>
    <t>CarysLaidler139</t>
  </si>
  <si>
    <t xml:space="preserve">wishes exams were over ahhhhhhhhhh </t>
  </si>
  <si>
    <t xml:space="preserve">@DLisaDure so are you off from school? on vacay? whats the deal... if so then why are you not down here in MIA visiting your cousin </t>
  </si>
  <si>
    <t>iaino</t>
  </si>
  <si>
    <t xml:space="preserve">Upstairs neighbours played their music at 1000 decibels to announce their arrival back from holidays </t>
  </si>
  <si>
    <t xml:space="preserve">@BFMVJACK Haha i carryied on playing but just bled over my guiatr </t>
  </si>
  <si>
    <t>xBianC4x</t>
  </si>
  <si>
    <t xml:space="preserve">If he doesnt come to my Birthday Party/Sleepover I will be not happppyyyyy </t>
  </si>
  <si>
    <t>@vondamh im sorry  but the show will not disappoint! and thats so cool that u got to meet joe during dwts!!</t>
  </si>
  <si>
    <t>is so sad that she can't vote for demi lovato, who is nominated for the teen choice awards  i have to live in the United Stated :| vote!!!</t>
  </si>
  <si>
    <t>shaunnababeyy</t>
  </si>
  <si>
    <t>bruv theres a perv on the forumm  LOOOOOOOL</t>
  </si>
  <si>
    <t>naajster</t>
  </si>
  <si>
    <t xml:space="preserve">i want snay back </t>
  </si>
  <si>
    <t>JMassabrook</t>
  </si>
  <si>
    <t xml:space="preserve">hanging around princeton last night was nice, now for some boring work at target </t>
  </si>
  <si>
    <t>furuknap</t>
  </si>
  <si>
    <t xml:space="preserve">You know, this is really depressing. My sister now has more unique visitors on her blog in a day than I have in a month... </t>
  </si>
  <si>
    <t>leantropisk</t>
  </si>
  <si>
    <t xml:space="preserve">#iremember when i din't have the hiccups... make it go away! </t>
  </si>
  <si>
    <t>psycho_vnz</t>
  </si>
  <si>
    <t xml:space="preserve">@dientuki the server is down, repeat the server is down </t>
  </si>
  <si>
    <t>xxmelanniexx</t>
  </si>
  <si>
    <t xml:space="preserve">en la casa d titi jenniii =]....can't wait to see him again...i miss u mucho...nachocheese lENE...lENE im gonna miss u next week end </t>
  </si>
  <si>
    <t xml:space="preserve">@dantric Luis is awesome, lip is &amp;quot;cool&amp;quot; (that's verbatim, job = ? - I waited for a call, no word.  I'm not hopeful </t>
  </si>
  <si>
    <t>blackrugger</t>
  </si>
  <si>
    <t xml:space="preserve">I feel like shit.... </t>
  </si>
  <si>
    <t>@SKG78 i wish  i'm so sleepy</t>
  </si>
  <si>
    <t>itsshannonnx3</t>
  </si>
  <si>
    <t xml:space="preserve">Last day of classes was so sadd </t>
  </si>
  <si>
    <t>people i miss: john  havent seen him since february</t>
  </si>
  <si>
    <t>acevedomd</t>
  </si>
  <si>
    <t xml:space="preserve">@AndyRyanFlores I did </t>
  </si>
  <si>
    <t>Lokrah</t>
  </si>
  <si>
    <t xml:space="preserve">my objects suck because my applications suck </t>
  </si>
  <si>
    <t>lschaelling</t>
  </si>
  <si>
    <t xml:space="preserve">Forgot my dang socks. So much for working out. </t>
  </si>
  <si>
    <t xml:space="preserve">@RosalieHaleRPG and edward and daddy carlisle </t>
  </si>
  <si>
    <t xml:space="preserve">I think i messed up his order tho. Shoot. </t>
  </si>
  <si>
    <t>I miss my old phone  I hope it can be fixed...</t>
  </si>
  <si>
    <t>christinelenio</t>
  </si>
  <si>
    <t xml:space="preserve">had an amazing time at the wedding, now I'm back to work BOO </t>
  </si>
  <si>
    <t xml:space="preserve">Grrr, shit Sony mp3 player isn't playing AIFF files! No music now, that's what you get for trying anything other than iPod </t>
  </si>
  <si>
    <t xml:space="preserve">@stardusttconr Don't rub i in. I still have like 5 weeks left of school </t>
  </si>
  <si>
    <t>thespianxx</t>
  </si>
  <si>
    <t xml:space="preserve">@mitchelmusso http://twitpic.com/7ew8n - I want those shades </t>
  </si>
  <si>
    <t>Elineuh23</t>
  </si>
  <si>
    <t xml:space="preserve">I'm sooo cranky right now, everything and everybody is working on my nerves :s Please help me with this stupid homework </t>
  </si>
  <si>
    <t xml:space="preserve">@purplejellybean Lol, that would make 22 tracks and I don't think there's room.   </t>
  </si>
  <si>
    <t>bryanlanders</t>
  </si>
  <si>
    <t xml:space="preserve">@sizl Thank you! Amazing timing. I was trying to login to a client's FTP and could not figure out why it wouldn't work! iPower FAIL </t>
  </si>
  <si>
    <t>macstarr</t>
  </si>
  <si>
    <t xml:space="preserve">@captsupermarket sorry I missed ya last night at sun sun </t>
  </si>
  <si>
    <t>I need a boyfriend and a holiday... None of them on the horizon!  http://twurl.nl/pwx2m5</t>
  </si>
  <si>
    <t>HeyMonkeyDesign</t>
  </si>
  <si>
    <t xml:space="preserve">Coda crashes my system daily. Back to DW... </t>
  </si>
  <si>
    <t>ashleyMgilbert1</t>
  </si>
  <si>
    <t>tasian99</t>
  </si>
  <si>
    <t xml:space="preserve">@ItsChelseaStaub  it wont let me call u </t>
  </si>
  <si>
    <t>musicsinmyveins</t>
  </si>
  <si>
    <t xml:space="preserve">@Mnmissy Yes... the engineer decided to erase the studio hard drive with 2 1/2 months worth of work of mine.. Upset is not the word..lost </t>
  </si>
  <si>
    <t>@sgtcrid I Try To Do AnythinG Just To Distract MySeLf &amp;amp; NothinG!!  You Can Keep Me CoMpaNy ThouGh LoL</t>
  </si>
  <si>
    <t xml:space="preserve">So I guess when next season start ill be sitting in my floor sits alone </t>
  </si>
  <si>
    <t>@Nicnax666 i cant click links on my phone  whats it say??!</t>
  </si>
  <si>
    <t>BethJJ</t>
  </si>
  <si>
    <t>@mitchelmusso Hey how are you !? i love your shows your such a good actor , please reply back . no one ever replys  xoxo</t>
  </si>
  <si>
    <t>saramwhit</t>
  </si>
  <si>
    <t xml:space="preserve">@charlenechang apparently everyone is a celeb magnet except me </t>
  </si>
  <si>
    <t xml:space="preserve">@minkus anberlin and taking back sunday. i wish i could do it but i've got plans already for that night </t>
  </si>
  <si>
    <t>Sakmet</t>
  </si>
  <si>
    <t>@Everlook I want some cake  It *is* almost my birthday</t>
  </si>
  <si>
    <t xml:space="preserve">en la casa d titi jenniii =]....can't wait to see him again...i miss u mucho...nachocheese lENE...lENE im gonna miss u next weekend </t>
  </si>
  <si>
    <t>crap. i barely slept 2 hours and im awake.  I had a bad dream  but i never have bad dreams so that is soooo weird. im going back to sleep!</t>
  </si>
  <si>
    <t>JWo79</t>
  </si>
  <si>
    <t xml:space="preserve">I really do not like thunder and lightning </t>
  </si>
  <si>
    <t xml:space="preserve">@InkBlue Noo... </t>
  </si>
  <si>
    <t xml:space="preserve">@marisolmercedes chicago again? I told you not to come back w/o my Harolds chkn </t>
  </si>
  <si>
    <t>devikalika</t>
  </si>
  <si>
    <t xml:space="preserve">@carenl The man is incapable of making a face I don't find attractive. </t>
  </si>
  <si>
    <t>@pinkpenguintoes blah! I need my phone charged  I miss my internet</t>
  </si>
  <si>
    <t>natalieelouisee</t>
  </si>
  <si>
    <t>@chlojade chloe i do not sound like stephanie from lazy town haha. Not had good news today  tell you later x</t>
  </si>
  <si>
    <t>kewh1</t>
  </si>
  <si>
    <t xml:space="preserve">@ehawes1 What bout me? </t>
  </si>
  <si>
    <t xml:space="preserve">i really wanna go to the gym today but i can't find my pass. </t>
  </si>
  <si>
    <t>@hannahselcraig what's up?  x</t>
  </si>
  <si>
    <t>livetoseeusmile</t>
  </si>
  <si>
    <t xml:space="preserve">@boli99 i miss you. when do i get to see you again? </t>
  </si>
  <si>
    <t xml:space="preserve">Haven't got much credit left </t>
  </si>
  <si>
    <t>bitmobshoe</t>
  </si>
  <si>
    <t xml:space="preserve">@taranwalker Thank you, but there's nothing there that says anything resembling &amp;quot;saves&amp;quot; or &amp;quot;saved games&amp;quot; or anything like that. </t>
  </si>
  <si>
    <t>Come on ladies! NKOTB is trailing BSB  Get our there &amp;amp; vote! http://bit.ly/10NAXr</t>
  </si>
  <si>
    <t xml:space="preserve">Is waiting at another Dr visit. 6 Dr visits this month. Blah!  Too nice outside to be in here!   </t>
  </si>
  <si>
    <t xml:space="preserve">One day in the office and all the good thoughts are gone... at least my collegues kept their humor ;-) My plants suffered quite a bit </t>
  </si>
  <si>
    <t xml:space="preserve">@ruheyelee sorry for killing you with my can fart </t>
  </si>
  <si>
    <t xml:space="preserve">Sleepy as hale. I hope the afternoon goes by slow, because I don't want to do anything. </t>
  </si>
  <si>
    <t>@Lara82 shit thats a lotta noms...but too old to vote  guess I could fake it if I really wanted to tho</t>
  </si>
  <si>
    <t>jeremyjarrell</t>
  </si>
  <si>
    <t xml:space="preserve">everyone else gets cool sports injury stories.  i twist my knee playing with our wiener dogs </t>
  </si>
  <si>
    <t>Hailinssfililgyinslaigeeixayaymr  jason is bored</t>
  </si>
  <si>
    <t>AlexnAngel</t>
  </si>
  <si>
    <t>Check this video out JESSICA FOXX @ ESCUELITA NIGHT CLUB  OFFICIAL VIDEO ) http://bit.ly/EG8P1  i love this BITCH..</t>
  </si>
  <si>
    <t>@UndeadDoG I don't know how I'm gonna find sponsors, I don't know any1  ....... I don't like people.</t>
  </si>
  <si>
    <t>unclefuzz</t>
  </si>
  <si>
    <t>http://twitpic.com/7hfoo - @philbridler @ifthisishate poor kitty   (but seriously, the look on the kittens face is ADORABLE!)</t>
  </si>
  <si>
    <t>aww i just realized that bcuz of tonite im gonna miss the bachelorette  can someone could plz direct message me who goes home??</t>
  </si>
  <si>
    <t>kristenboxx</t>
  </si>
  <si>
    <t>http://bit.ly/16XJjw     this makes me sad a little bit inside.</t>
  </si>
  <si>
    <t>Kelsomeyers</t>
  </si>
  <si>
    <t xml:space="preserve">On my way to the airport. I still hate flying. </t>
  </si>
  <si>
    <t>Janelanee</t>
  </si>
  <si>
    <t xml:space="preserve">@baovo is my wireless internet thingie there? </t>
  </si>
  <si>
    <t>@twitscoop That reminds me, we emailed you about your API and got no response  ^J</t>
  </si>
  <si>
    <t>DragonEarth</t>
  </si>
  <si>
    <t xml:space="preserve">I am sure British gas are responsible for the chilly nights, need more sunshine and sleep. Still have work to mark and lessons to plan </t>
  </si>
  <si>
    <t>tarina_chopra</t>
  </si>
  <si>
    <t xml:space="preserve">@naj101 where's the sunshine???? </t>
  </si>
  <si>
    <t>kristenangel</t>
  </si>
  <si>
    <t xml:space="preserve">I just killed my first animal on the road.... I'm sorry Mr. Squirrel. I thought I just ran over your tail, but your eyeball popped out </t>
  </si>
  <si>
    <t>Ceaser1980</t>
  </si>
  <si>
    <t xml:space="preserve">Full of cold </t>
  </si>
  <si>
    <t>Melindaa</t>
  </si>
  <si>
    <t xml:space="preserve">tina fey glasses coming today. beee jealous! &amp;amp; i don't wanna take a US history regents tomorrow </t>
  </si>
  <si>
    <t xml:space="preserve">@CarissaRogers The address you provided is not complete and doesn't take anywhere. </t>
  </si>
  <si>
    <t>rachit2110</t>
  </si>
  <si>
    <t xml:space="preserve">going to sleep now, things are a lil messy ryt now </t>
  </si>
  <si>
    <t>bored..don't want to go to work in an hour and half.  wish i could get paid for chillin' at home... but i can't and i need money..lol</t>
  </si>
  <si>
    <t>mrf7985</t>
  </si>
  <si>
    <t>hmmm...  sour patch kids gone and still want more candy...  always.   #squarespace</t>
  </si>
  <si>
    <t>Sola_Kuti</t>
  </si>
  <si>
    <t xml:space="preserve">@ayanyanks  Yelz! Didn't y'all miss me?  Its still on! Wet T shirt contest! but its gettin dark </t>
  </si>
  <si>
    <t>teresaling</t>
  </si>
  <si>
    <t xml:space="preserve">i need to stop feeling like this when i go to work. </t>
  </si>
  <si>
    <t xml:space="preserve">If I ever see someone singing &amp;quot;Blame it on the Alcohol&amp;quot; one more time, I'm gonna....do something. </t>
  </si>
  <si>
    <t xml:space="preserve">driving to the airport. </t>
  </si>
  <si>
    <t>@DivasMistress  the princess has to go until 26th!!!</t>
  </si>
  <si>
    <t>SpazzoChris</t>
  </si>
  <si>
    <t>@pms_panda  I hope every thing will turn out for the better. &amp;lt;3</t>
  </si>
  <si>
    <t>@MariaP_93 Dont we all want to be at Jonas Brothers? lol i tried to get ticket for Hollies Birthday but they were sold out  xx</t>
  </si>
  <si>
    <t>i have bad luck. i'm done playing games..  good afternoon</t>
  </si>
  <si>
    <t>carlisdm</t>
  </si>
  <si>
    <t xml:space="preserve">wondering when my next trip is going to be, it's been a long time since i don't travel anywhere </t>
  </si>
  <si>
    <t>adp13</t>
  </si>
  <si>
    <t>SO I BROKE MY TOE  AND IM IN PAIN AND DONT WANNA GO TO WORK.  FML</t>
  </si>
  <si>
    <t>pjbovee</t>
  </si>
  <si>
    <t xml:space="preserve">Feeling a little bummed. I can't go to a free (gifts from work) Padres game OR free Mozart Festival because I have shows every night. Big </t>
  </si>
  <si>
    <t>bethitz</t>
  </si>
  <si>
    <t xml:space="preserve">On the shuttle to the hotel! There is SO much to look at! Too bad her sunglasses broke on the flight.. </t>
  </si>
  <si>
    <t xml:space="preserve">oh noes </t>
  </si>
  <si>
    <t>h_von</t>
  </si>
  <si>
    <t xml:space="preserve">going to my grandmas to garden, SO not happy. </t>
  </si>
  <si>
    <t>someone b my friend?  http//www.facebook.com/hrtdlovebrkn</t>
  </si>
  <si>
    <t>dat_new_new23</t>
  </si>
  <si>
    <t>Tired as hell not looking fowward to work!  tired from the crazy night..!</t>
  </si>
  <si>
    <t>@ItsChelseaStaub PLEASE, comment me back here, I'm from Brazil and its so expensive to call yoou!  please please please LOVE YOU SO MUCH</t>
  </si>
  <si>
    <t>saurabh_gyl</t>
  </si>
  <si>
    <t>tired.... gotto go to work tomorrow  gonna crash now... gud nite everyone....</t>
  </si>
  <si>
    <t>BeccaWiner</t>
  </si>
  <si>
    <t>doesn't much like the thunder  but loves watching the rain...</t>
  </si>
  <si>
    <t xml:space="preserve">@Harmonic_Faith </t>
  </si>
  <si>
    <t>@countryondemand  You have to call me when @rascalflatts is rehearsing....I'm so bummed I am not down there.   *sad face*</t>
  </si>
  <si>
    <t>@sudruk GAAAAH!!! i knew i should have called out today!! something told me to and to go see him!  i was hoping he'd still be filming fri</t>
  </si>
  <si>
    <t xml:space="preserve">What a good movie, but it always makes me feel lonely at the end </t>
  </si>
  <si>
    <t>CarlyEliseB</t>
  </si>
  <si>
    <t>@sarabrooke I miss you too  I wish I wasn't poor so we could hang out</t>
  </si>
  <si>
    <t>@BrookeWUHU umm maybe Thursday. I was supposedto b off today but gotta pull a overnight  My little old lady needs more care now</t>
  </si>
  <si>
    <t xml:space="preserve">Driving back from partridge to vanessas. Taking 94 </t>
  </si>
  <si>
    <t>Jeannie_indream</t>
  </si>
  <si>
    <t xml:space="preserve">the first one is my favorite  ... the last one... I knew that you were not abe not making this joke </t>
  </si>
  <si>
    <t>shantiadonte</t>
  </si>
  <si>
    <t xml:space="preserve">@DaynaFlowers I know right! Wish we could have left early this morning </t>
  </si>
  <si>
    <t xml:space="preserve">Am I a terrible person for wanting winter back? It's really hot </t>
  </si>
  <si>
    <t>Miss_Danielle21</t>
  </si>
  <si>
    <t xml:space="preserve">why do i have such a hard time saying NO? </t>
  </si>
  <si>
    <t>CorkyCrazysauce</t>
  </si>
  <si>
    <t xml:space="preserve">@mitchelmusso why does NYC have to be soo far away!?  ahaha. ILY Mitchel!!!!!!!!!!! </t>
  </si>
  <si>
    <t xml:space="preserve">@kels450 Wooooohoooooo!!!!! 2 weeks of tennis on the BBC!!! Yippeeeeee .... wish I was going too </t>
  </si>
  <si>
    <t xml:space="preserve">sick. threw up. its hard to hold my head up. and typing is making me tired. hopefully whatever this is doesnt last long. </t>
  </si>
  <si>
    <t>katexpectation</t>
  </si>
  <si>
    <t>Ugh I forgot to dvr true blood last night  nothing like sitting down to watch it &amp;amp; it's not there. I feel stood up.</t>
  </si>
  <si>
    <t>IrinaSafatova</t>
  </si>
  <si>
    <t>damn, why horseback riding tours are that expensive  I have a new dream! http://bit.ly/pyVPh</t>
  </si>
  <si>
    <t>VasnyyVarqass</t>
  </si>
  <si>
    <t xml:space="preserve">Happy 3 more dayss till school </t>
  </si>
  <si>
    <t>CutyAnna</t>
  </si>
  <si>
    <t xml:space="preserve">getting some writing done then headed for a run...hopefully...this weather is giving me a slight headache </t>
  </si>
  <si>
    <t>VeesWife</t>
  </si>
  <si>
    <t>Dang ubertwitter is pooping out on me!  at least I'll keep my fingers crossed for that ipod cert! #squarespace</t>
  </si>
  <si>
    <t>@itschelseastaub omg i must not have gotten your tweet  i wish i would have known, i would have called!</t>
  </si>
  <si>
    <t>KatColeATL</t>
  </si>
  <si>
    <t>What's worse, hitting a squirrel w/your car (I did 2day)  or honking @me 4 getting out &amp;amp; moving it off the street (mean man in BMW)?</t>
  </si>
  <si>
    <t xml:space="preserve"> can't sleep. But oh well, half my headache is gone.</t>
  </si>
  <si>
    <t>ripienaar</t>
  </si>
  <si>
    <t xml:space="preserve">@NickBown yeah, pronouncing server names were the main hassle 'tc1' 'db1' etc, no good </t>
  </si>
  <si>
    <t>niamhoshea</t>
  </si>
  <si>
    <t xml:space="preserve">@RaNdOmNuMbEr1 ur gng 2 new york................ i h8 u so much </t>
  </si>
  <si>
    <t>DaynaR</t>
  </si>
  <si>
    <t xml:space="preserve">@eudaemonia I'm sure he will, sooner or later. I think I remember you missed him at Coachella? </t>
  </si>
  <si>
    <t>@wyndwitch must be horrid   Still...wine is a geat helper.  Think of crafty stuff to take your mind off it  xx</t>
  </si>
  <si>
    <t>obblegooglenora</t>
  </si>
  <si>
    <t xml:space="preserve">some people are very rude ... </t>
  </si>
  <si>
    <t>MattMorgan04</t>
  </si>
  <si>
    <t xml:space="preserve">making videos on windows movie maker - </t>
  </si>
  <si>
    <t>irishdrum11</t>
  </si>
  <si>
    <t>@strineindiepics anytime bud! I actually created this like a month ago but never knew anyone on it  but times have changed! and how!</t>
  </si>
  <si>
    <t>no use crying over spilled tea, but it still burned my toes  wearing sandals... time for a walk to the store for new tea!</t>
  </si>
  <si>
    <t>USAFwife21</t>
  </si>
  <si>
    <t>@itsloveexoh Sooo my phone is offically dead  we're going to the movies at 10:10, but I can't get ahold of rach now. you gotta text her.</t>
  </si>
  <si>
    <t xml:space="preserve">oh...i never saved the file - make that  close to 2 hours lost </t>
  </si>
  <si>
    <t xml:space="preserve">@Nettofabulous No I love bad language, use it frequently, LOVED your Springwatch tweet but it was too long to retweet. Sadness </t>
  </si>
  <si>
    <t>@minkus i know i know i know but i really can't  i WISH. sigh.</t>
  </si>
  <si>
    <t>Model_Melissa</t>
  </si>
  <si>
    <t xml:space="preserve">Ok, I was drunk last night and talked to my boyfriend on the phone and haven't spoken to him since. I'm scared he's mad at me </t>
  </si>
  <si>
    <t>tinibiest</t>
  </si>
  <si>
    <t xml:space="preserve">is not ready for the next day, week, month... </t>
  </si>
  <si>
    <t>faithfereshteh</t>
  </si>
  <si>
    <t>STILL wishes she could go to Aspen   (if i could make that sad face bigger and more expressive, I would)</t>
  </si>
  <si>
    <t>Ok i'm not happy anymore   I'm so scared i'm gonne fail on my exam</t>
  </si>
  <si>
    <t>aww no fun Em  i was picking a fight! sigh... fine, let's just make up @phamtutr -_- cam on anh (with a smile)</t>
  </si>
  <si>
    <t xml:space="preserve">It's 12 pmand I'm fucking tired </t>
  </si>
  <si>
    <t>AllysonBoyd</t>
  </si>
  <si>
    <t xml:space="preserve">I really want a rasberry arizona </t>
  </si>
  <si>
    <t xml:space="preserve">worried about nan in Tehran...      </t>
  </si>
  <si>
    <t>Jenn31370</t>
  </si>
  <si>
    <t xml:space="preserve">wish I could afford an Iphone </t>
  </si>
  <si>
    <t>@DjWaxFiend I wish. It looks kinda sticky 4 me, need to stay here and take care of biz  But Sammy and the rest of the cru is commin.</t>
  </si>
  <si>
    <t>vanessaadriana</t>
  </si>
  <si>
    <t xml:space="preserve">I am really sad now... I am too old to vote in @ddlovato </t>
  </si>
  <si>
    <t xml:space="preserve">@jessj102 thankies. No now my chest hurts </t>
  </si>
  <si>
    <t>indosuji</t>
  </si>
  <si>
    <t xml:space="preserve">@Saienas you have no happy tweets. </t>
  </si>
  <si>
    <t>markwaugh</t>
  </si>
  <si>
    <t xml:space="preserve">Wife just dropped her 2-month-old E71 down the toilet. It fizzed and died. Time to test the phone insurance methinks </t>
  </si>
  <si>
    <t>adambromell</t>
  </si>
  <si>
    <t xml:space="preserve">@not3xt I nearly choked when I heard it. Poor Gail had no idea why it was funny </t>
  </si>
  <si>
    <t>Flexp</t>
  </si>
  <si>
    <t xml:space="preserve">MY BACK IS KILLIN ME </t>
  </si>
  <si>
    <t>suchapbear</t>
  </si>
  <si>
    <t xml:space="preserve"> Pictures from Iran are making me sick. wtf is wrong with the world? I am going back to my boring but safe tax article.</t>
  </si>
  <si>
    <t xml:space="preserve">Oh boy, I am installing eclipse... joy </t>
  </si>
  <si>
    <t xml:space="preserve">FRIENDS still makes me laugh!!! Wish I had some company </t>
  </si>
  <si>
    <t>Thonn264</t>
  </si>
  <si>
    <t xml:space="preserve">@askij Do you Really Have a Apple Tattoo? I thought you were Innocent </t>
  </si>
  <si>
    <t>MellyPatties</t>
  </si>
  <si>
    <t xml:space="preserve">my computer might get fixed today!! i want mcdonalds </t>
  </si>
  <si>
    <t>Famous209</t>
  </si>
  <si>
    <t>First day of summer school   *One Love*</t>
  </si>
  <si>
    <t>IssaSama</t>
  </si>
  <si>
    <t xml:space="preserve">I really need to start cging, but I have to finish this background. </t>
  </si>
  <si>
    <t>michellejourdan</t>
  </si>
  <si>
    <t xml:space="preserve">all this sitting!  it's hurting my tailbone </t>
  </si>
  <si>
    <t>KellyD7</t>
  </si>
  <si>
    <t xml:space="preserve">@Emma72 Oh bloody hell Emma that is just typical rotten timing (((hugs))) no wonder you are upset! </t>
  </si>
  <si>
    <t>SoulStar_Hebz</t>
  </si>
  <si>
    <t xml:space="preserve">@ItsBashy LOL! Very Big Video !!! I rate her!! But he musta done her REAL REAL Bad!!! </t>
  </si>
  <si>
    <t xml:space="preserve">@itschelseastaub i tried to tlk to u but it didnt happen </t>
  </si>
  <si>
    <t xml:space="preserve">its 12pm and I'm fucking tired </t>
  </si>
  <si>
    <t xml:space="preserve">@JULIE_MOORE Damn will miss this weeks Mentalist until the repeats. Hope its good witchy stuff and not negative like they usually are </t>
  </si>
  <si>
    <t>nicktuckerrr</t>
  </si>
  <si>
    <t xml:space="preserve">@MikeLewisLP Your work's fun though! </t>
  </si>
  <si>
    <t xml:space="preserve">Goin to the doctorrrrr </t>
  </si>
  <si>
    <t>atmospera</t>
  </si>
  <si>
    <t>So my car is a total loss..   http://myloc.me/3WiX</t>
  </si>
  <si>
    <t xml:space="preserve">My netbook is DISPATCHING SOON! Sorry Twitter, I may stop with the OMG NETBOOK!!! spam soon </t>
  </si>
  <si>
    <t xml:space="preserve">@ddlovato I'LL VOTE FOR YOU!  once i can get in because it's being realllyyyyy slow. </t>
  </si>
  <si>
    <t>cbabyface</t>
  </si>
  <si>
    <t>Doing a quick show... then work  ahhhh http://www.blogtv.com/People/cbabyface</t>
  </si>
  <si>
    <t xml:space="preserve">@wowitsheather awww i signed on and then u left </t>
  </si>
  <si>
    <t>TheGabster</t>
  </si>
  <si>
    <t xml:space="preserve">I am home from work. Wanting to go ride her horsie but doesn't have a ride there </t>
  </si>
  <si>
    <t>Johnsonwith2</t>
  </si>
  <si>
    <t xml:space="preserve">Trying to figure out how to get my picture 2 show...  I am frustraded </t>
  </si>
  <si>
    <t>TkTheSocialite</t>
  </si>
  <si>
    <t xml:space="preserve">@Miss_cB Kid Cyd should have knocked her ass out and then kicked her while she was down!! @DawnDiva901 Freakin HATE spit too!! So nasty </t>
  </si>
  <si>
    <t>worried about doin this color, i think its gonna look like a basketball but thats what she wants  oh wells!</t>
  </si>
  <si>
    <t>Laurena_2k9</t>
  </si>
  <si>
    <t>sitting down annoyed at tha mo  x</t>
  </si>
  <si>
    <t xml:space="preserve">I seriously need a nap </t>
  </si>
  <si>
    <t xml:space="preserve">think i just burnt my throught with a supe hot chilli con carni </t>
  </si>
  <si>
    <t xml:space="preserve">Wants my thumb to get better!!!!  </t>
  </si>
  <si>
    <t>burisan</t>
  </si>
  <si>
    <t xml:space="preserve">wow... woke up a bit late.... and my phone isn't working so my alarm didn't go off </t>
  </si>
  <si>
    <t>scrnplygrl</t>
  </si>
  <si>
    <t xml:space="preserve">Went house hunting yesterday!! It sucks..house prices are way up in certain areas.. If we want a good deal we have to go to Queen Creek </t>
  </si>
  <si>
    <t xml:space="preserve">@OtaliaRocks what u think of todays ep? from pbp comments? i'm not sure if i want anymore angst now after the closeness on friday. </t>
  </si>
  <si>
    <t>KHatzileris</t>
  </si>
  <si>
    <t xml:space="preserve">Bummer there was a power failure on my street </t>
  </si>
  <si>
    <t>jprofitt303</t>
  </si>
  <si>
    <t xml:space="preserve">@taylormartinez You don't like phoenix?  </t>
  </si>
  <si>
    <t xml:space="preserve">I think I broke my computer speakers.... </t>
  </si>
  <si>
    <t xml:space="preserve">6 favorites online... none of them is my actual favorite... i miss you </t>
  </si>
  <si>
    <t>back home, unfortunately  I jus want to live in Nashville :[</t>
  </si>
  <si>
    <t>etfluvvrr91</t>
  </si>
  <si>
    <t xml:space="preserve">i hate going to the doctor, three tubes of blood!!!! </t>
  </si>
  <si>
    <t>Sahnepop619</t>
  </si>
  <si>
    <t>@octaviars i'm fine,thx lost my usbcable  listenin to another audiobook</t>
  </si>
  <si>
    <t>be my friend? www.facebook.com/hrtdlovebrkn  pls</t>
  </si>
  <si>
    <t xml:space="preserve">@jenrhea twitteriffic is working again fyi. Oh and i see u still need to follow @peterfacinelli !!! Dooo iiit! P.s. Sorry bout ur keys </t>
  </si>
  <si>
    <t xml:space="preserve">I kinda want to go vist Aunt Chrissy and Uncle Ray now but I don't want to be stuck in NJ for 2 months. </t>
  </si>
  <si>
    <t>@MAKEUPMANMAE  dont c no pics of me up on here...</t>
  </si>
  <si>
    <t xml:space="preserve">@josien they gave me a preview of what the impending summer holidays are going to be like. </t>
  </si>
  <si>
    <t xml:space="preserve">@grshane yikes! That sux </t>
  </si>
  <si>
    <t xml:space="preserve">Wishing that @DaynaFlowers and I could teleport. Def abt to miss a great audition </t>
  </si>
  <si>
    <t xml:space="preserve">The Wire is great and all. Really great. But not *quite* good enough to replace the sex I'm missing out on this evening </t>
  </si>
  <si>
    <t>@taylorgoto i never saw you at the exam!!  i will get them all at once when you have finnished</t>
  </si>
  <si>
    <t xml:space="preserve">Decent size fire in an APT bldg at Locust and John this morning. Work was a bit smoky. Sucks for the residents though </t>
  </si>
  <si>
    <t>2TICKLEDPINK</t>
  </si>
  <si>
    <t>Oh no I just remembered... John's on call this week     Hope we don't get any thunderstorms!</t>
  </si>
  <si>
    <t xml:space="preserve">So angry I donÂ´t know how to scan a picture </t>
  </si>
  <si>
    <t>bkinsma12</t>
  </si>
  <si>
    <t xml:space="preserve">i dont really wanna go tutor tonight and was informed today that my 2 forearm bones and not equal lengths and are suppose to be, great! </t>
  </si>
  <si>
    <t>Melissagood1</t>
  </si>
  <si>
    <t xml:space="preserve">is not impressed with the jolly roger! waiter fail seriously </t>
  </si>
  <si>
    <t>jacoby_phrxheir</t>
  </si>
  <si>
    <t>@Fresh_Mine_D @SuperMan334 @BrittanieMarie   WAHS will stay alive..yu nd&amp;amp; i[lol.]..but i used to think i wuld b happy leavin..but..im not</t>
  </si>
  <si>
    <t>Roxy1992</t>
  </si>
  <si>
    <t>Think I Managed It But Dont Think They'lll Message me Back  xox</t>
  </si>
  <si>
    <t>xcrazy_girlx</t>
  </si>
  <si>
    <t>revising for exams  x</t>
  </si>
  <si>
    <t>NEVERxORDINARY</t>
  </si>
  <si>
    <t>my twitt game slackin  -- meaning I haven't been on in a while</t>
  </si>
  <si>
    <t>I am drive now with the train to the city to Catch jochen. . He does not send me a message  i am really sad. .</t>
  </si>
  <si>
    <t>TiffanyDeenise</t>
  </si>
  <si>
    <t xml:space="preserve">@talyuhh i miss you tooo! </t>
  </si>
  <si>
    <t>Ohhhk have nothing to tweet about  I want a nap</t>
  </si>
  <si>
    <t xml:space="preserve">Just found out a family friend's dog died, like, an hour ago.  So sad!  </t>
  </si>
  <si>
    <t>last ever media lesson today  I'm gunna miss it. 1 exam tomorrow then one on friday...I wish I was good at exams!</t>
  </si>
  <si>
    <t>samsanator</t>
  </si>
  <si>
    <t xml:space="preserve">@ChrisPlunket Aww, you should have knocked!  Sorry!! </t>
  </si>
  <si>
    <t xml:space="preserve">i had a nice distracting weekend... back to the real world </t>
  </si>
  <si>
    <t>monicammhmm</t>
  </si>
  <si>
    <t xml:space="preserve">watching Coffee Soup Soundtrack makes me miss my boys </t>
  </si>
  <si>
    <t>SniderEL</t>
  </si>
  <si>
    <t xml:space="preserve">@Megan_Maulburg7 some people just dont care! sorry it happened to you </t>
  </si>
  <si>
    <t>OK so i've been working on this transcription sense 10:00 this morning... and i still have 12 min and 18 sec. left...  this take too long.</t>
  </si>
  <si>
    <t>ChuckQuartz</t>
  </si>
  <si>
    <t>@rowan72 I sorry.  Maybe we both caught the funk from @011iver.  heh</t>
  </si>
  <si>
    <t>NatashaTheodora</t>
  </si>
  <si>
    <t>I wish I could sleep ! My goodness, it's 2.15 AM &amp;amp; I really have to wake up earlier this morning  one thing, goodnight sweethearts.</t>
  </si>
  <si>
    <t>Rhi_Roberts</t>
  </si>
  <si>
    <t xml:space="preserve">i hate hayfever sooooo much </t>
  </si>
  <si>
    <t>Godsgirlwkl</t>
  </si>
  <si>
    <t>@kellyadkins I want to go to camp  I want a nickname  You and Yours are such a blessing and so blessed. lu</t>
  </si>
  <si>
    <t xml:space="preserve">i hope it doesnt rain i didnt bring my bandanna or rain jacket </t>
  </si>
  <si>
    <t xml:space="preserve">i hate that when big brother is on the whole of the channel 4 network (E4 in specific) changes and cancels shows for big brother </t>
  </si>
  <si>
    <t xml:space="preserve">@eingrad God know! I missed it! </t>
  </si>
  <si>
    <t>@CheyennePaige CeCe  I don't wanna give my phone back!</t>
  </si>
  <si>
    <t>singfiel</t>
  </si>
  <si>
    <t>54% of Kosovar students failed their EOY tests    http://bit.ly/Me5wW  &amp;quot;if the student has not learned, the teacher has not taught.&amp;quot;</t>
  </si>
  <si>
    <t>mikegee</t>
  </si>
  <si>
    <t xml:space="preserve">@gowalla Man, I was there for the scrubbed launch, and now some one beat me to it. Twist the knife! </t>
  </si>
  <si>
    <t>ZoeeSamantha</t>
  </si>
  <si>
    <t xml:space="preserve">dammn weather, put the cricket back on. </t>
  </si>
  <si>
    <t>tjalioto</t>
  </si>
  <si>
    <t xml:space="preserve">Chicago is out.  Hotel prices downtown are crazy.  Too bad...really wanted to see Mary Poppins.  </t>
  </si>
  <si>
    <t>CiggyButtz</t>
  </si>
  <si>
    <t xml:space="preserve">apologizes for taking all your oxygen http://tr.im/ozcg It's all my fault your muscles aren't working quite right </t>
  </si>
  <si>
    <t xml:space="preserve">@LisaHopeCyrus hun don't be sad pleaseee! </t>
  </si>
  <si>
    <t>pogester</t>
  </si>
  <si>
    <t xml:space="preserve">LIVE Magazine has all but died a premature and untimely death, am gutted, lots of work seems to have been for nothing </t>
  </si>
  <si>
    <t>Mistake7</t>
  </si>
  <si>
    <t xml:space="preserve">Oh my God I do not know to use this site .. </t>
  </si>
  <si>
    <t>LauraJRamos</t>
  </si>
  <si>
    <t>last day of school tomorrow  so long Thomy but Devon and i have a lot planned to night lol</t>
  </si>
  <si>
    <t>Gaby_love21</t>
  </si>
  <si>
    <t xml:space="preserve">i don't have self control to saying no to a guy i really like!!!... i need help! </t>
  </si>
  <si>
    <t>pennysquared</t>
  </si>
  <si>
    <t xml:space="preserve">Yep, early lunch yields a long day. 4 1/2 hours left of work day. </t>
  </si>
  <si>
    <t>CindyLoux</t>
  </si>
  <si>
    <t>is wishin it wernt raining.. and im bored  .. and ive just made this account and aint got a clue wt its bout.. x</t>
  </si>
  <si>
    <t xml:space="preserve">@eingrad God noo! I missed it! </t>
  </si>
  <si>
    <t xml:space="preserve">Watching ghost rider It could of been so good </t>
  </si>
  <si>
    <t>datliz</t>
  </si>
  <si>
    <t xml:space="preserve">Dropping knife on little toe not a good idea. Wasn't too bad until I started driving </t>
  </si>
  <si>
    <t xml:space="preserve">really wanted to go to the concert </t>
  </si>
  <si>
    <t>oh so wanna indulge in what i know i shouldnt...  discipline is the key... and i dont have it...</t>
  </si>
  <si>
    <t>JasonMutter</t>
  </si>
  <si>
    <t xml:space="preserve">@bringxknives k im back. i dont wanna shave </t>
  </si>
  <si>
    <t xml:space="preserve">@inprogress ugh.  Don't remind me. </t>
  </si>
  <si>
    <t>BrotherGisko</t>
  </si>
  <si>
    <t xml:space="preserve">Back online after a little blackout, no chance on fleeing from my slides... I think I really have to do this tomorrow </t>
  </si>
  <si>
    <t>XxClaireBearXx</t>
  </si>
  <si>
    <t>@charchaos We haven't got a storm either Char  Bit of thunder before but that has gone now</t>
  </si>
  <si>
    <t>valeriejadanxo</t>
  </si>
  <si>
    <t xml:space="preserve">Good performance guys  I can't believe it's over </t>
  </si>
  <si>
    <t xml:space="preserve">2 days off now yay but gota go hospital 2mo </t>
  </si>
  <si>
    <t>ChelsieRenea</t>
  </si>
  <si>
    <t xml:space="preserve">Looks, like no more Cali for me! </t>
  </si>
  <si>
    <t xml:space="preserve">I thought I was seein some light at the end of this tunnel. But now it just got pitch black again. </t>
  </si>
  <si>
    <t>Sophie_Davey</t>
  </si>
  <si>
    <t xml:space="preserve">accidently forgot to revise </t>
  </si>
  <si>
    <t xml:space="preserve">Really????????   who's taking u? </t>
  </si>
  <si>
    <t xml:space="preserve">@blueslady26 oh no dont know who they are but &amp;quot;inspectors&amp;quot; sounds nasty lol. Hubby v good he understands! Think its my exhaust thats gone </t>
  </si>
  <si>
    <t>djlunaDenise</t>
  </si>
  <si>
    <t xml:space="preserve">@EDDIEKLIVE wish i could see ya next week....schuba's is sold out... </t>
  </si>
  <si>
    <t xml:space="preserve">@levioletchat I'm sorry </t>
  </si>
  <si>
    <t xml:space="preserve">Zombie doctors harvested my blood and gave me a tetanus shot. My arm hurts </t>
  </si>
  <si>
    <t>amanda_vaculik</t>
  </si>
  <si>
    <t>@liketoday was sooo funny ... tried to take pic ... but couldnt get it  made my day though. serisoly lauhed out loud 2myself!</t>
  </si>
  <si>
    <t>ZenMonkey</t>
  </si>
  <si>
    <t xml:space="preserve">@Cycle4Hope4ME Oh no!! So sorry about your accident! </t>
  </si>
  <si>
    <t>crystigerlily</t>
  </si>
  <si>
    <t xml:space="preserve">Aimee is really upset she was so looking foward to go to school today.. </t>
  </si>
  <si>
    <t>thought by now it would be easier  just miss him so much... why is there so much distance between us!?</t>
  </si>
  <si>
    <t>leeniee8603</t>
  </si>
  <si>
    <t xml:space="preserve">i want to go out with friends tonight </t>
  </si>
  <si>
    <t>lemonnhead</t>
  </si>
  <si>
    <t xml:space="preserve">I've been working on a deck most of the day. And not the patio kind, sadly </t>
  </si>
  <si>
    <t xml:space="preserve">@jksbelle Neither...I wish I knew...music is only coming out of the right speaker. </t>
  </si>
  <si>
    <t xml:space="preserve">cant be bothered with school tomorow </t>
  </si>
  <si>
    <t xml:space="preserve">I miss my friends KF and Najma </t>
  </si>
  <si>
    <t xml:space="preserve">i really want to see &amp;quot;away we go&amp;quot;! but it was only released to limited theaters and the nearest one is in NYC  </t>
  </si>
  <si>
    <t>Cathie1054</t>
  </si>
  <si>
    <t>@destini41  Nope!    Send 'em again, k?</t>
  </si>
  <si>
    <t>Riadejaneiro</t>
  </si>
  <si>
    <t>@DonDiva47 damn  quite unfortunate...where are u? (i kno you've prolly told me b4..i've forgotten)</t>
  </si>
  <si>
    <t>Amy_Bishop</t>
  </si>
  <si>
    <t xml:space="preserve">@mcflymusic You have Get Weather Here Its Dark And There Is Thunder And Lighting im Sitting There With A Touch in case we get a black out </t>
  </si>
  <si>
    <t>stevensparkman</t>
  </si>
  <si>
    <t xml:space="preserve">working and running around the office like a madman. so so busy today </t>
  </si>
  <si>
    <t>amazingamanda</t>
  </si>
  <si>
    <t xml:space="preserve">@HaDAk yep. 4th grade. Desert storm. </t>
  </si>
  <si>
    <t>sonyab1974</t>
  </si>
  <si>
    <t xml:space="preserve">@KnowJR I didn't see you on AMC today.  That sucks. </t>
  </si>
  <si>
    <t xml:space="preserve">I've outdone myself this time for ending up in the middle of someone else's drama.  I didn't even do anything! </t>
  </si>
  <si>
    <t xml:space="preserve">@emzish seriously i feel so ill, arrgh you have no idea </t>
  </si>
  <si>
    <t>I feel blah.  10 minutes till i go home. My bus ride is going to suck</t>
  </si>
  <si>
    <t>really misses Brandon Matteson.  RIP #fb</t>
  </si>
  <si>
    <t>MissLaurenn</t>
  </si>
  <si>
    <t>i killed the fail whale, and i feel evil.    i think i need to go to confession...wait i'm not catholic</t>
  </si>
  <si>
    <t xml:space="preserve">@Skinnybobjunior yeh, I'm stuck with them till February </t>
  </si>
  <si>
    <t>AmandaGirvan</t>
  </si>
  <si>
    <t>Hildebrant</t>
  </si>
  <si>
    <t>@joerjohnson My power steering was bad LAST WEEK.  I know the feeling man, I'm creeping up to $3K in misc mechanics bills in last 60 days.</t>
  </si>
  <si>
    <t>indigo5</t>
  </si>
  <si>
    <t xml:space="preserve">Looks like I'm bumming it today.   </t>
  </si>
  <si>
    <t xml:space="preserve">@AnalystAlterEgo Sorry to hear it, gf.  I know all about those pendulum swings.  </t>
  </si>
  <si>
    <t>RevivalRecords</t>
  </si>
  <si>
    <t>The real cost of digital music : The real cost of digital music  http://bit.ly/Cpg8h</t>
  </si>
  <si>
    <t xml:space="preserve">Time setting on my of my camera bodies was off by an hr, now images are all out of order in #LightRoom, not happy. </t>
  </si>
  <si>
    <t>@kelliemcmulle Ya w.e. I am  i  might bcome vegitarian</t>
  </si>
  <si>
    <t>dolshi</t>
  </si>
  <si>
    <t>MuNcHing: Bespin Â» Code in the Cloud..    oh.. i stil luv ff 2.. y? addons.. ff3 still incompatible. https://bespin.mozilla.com/index.html</t>
  </si>
  <si>
    <t>shadowsedge</t>
  </si>
  <si>
    <t>@ElectricWriter My bike is in need of repair  that I can't afford   Looking forward to when I can ride it again!</t>
  </si>
  <si>
    <t xml:space="preserve">I KNOW apa yang kurang kmrn (15june) I DIDN'T BLOW SEVENTEEN CANDLES! I only blew one  </t>
  </si>
  <si>
    <t xml:space="preserve">@philrox well that just wasn't necessary </t>
  </si>
  <si>
    <t>russmarshalek</t>
  </si>
  <si>
    <t>@artistikem it was a napoleon dynamite reference that, online, comes across as....racist!  #russfail</t>
  </si>
  <si>
    <t>kvesti</t>
  </si>
  <si>
    <t xml:space="preserve">Street Sweeper Social Club release new album tommorrow. Nothing on Finnish iTunes yet. Don't have time to go records stores this week </t>
  </si>
  <si>
    <t xml:space="preserve">I wish the #Phoenix gig was tomorrow nite instead of this evening here in #Toronto. I can't go tonite </t>
  </si>
  <si>
    <t>Chazzaface</t>
  </si>
  <si>
    <t xml:space="preserve">@MarXD lol aww c'mon man. that name fails </t>
  </si>
  <si>
    <t>Badtzkat</t>
  </si>
  <si>
    <t xml:space="preserve">Feels like this </t>
  </si>
  <si>
    <t xml:space="preserve">@HHMike How did the concert go? I had prior plans and could not go to the concert or party at chris's either </t>
  </si>
  <si>
    <t>lunarlamp</t>
  </si>
  <si>
    <t xml:space="preserve">too full to finish noodles. oh noes </t>
  </si>
  <si>
    <t xml:space="preserve">I had a run/steam/mma planned tomorrow if it's good and a swim/steam/nothing if not but even that is looking like it's out now </t>
  </si>
  <si>
    <t>PrissyCrissy21</t>
  </si>
  <si>
    <t>i felt so yucky yesterday  But at least i feel ok today. At the shop...then headed to oly.</t>
  </si>
  <si>
    <t>cfidel</t>
  </si>
  <si>
    <t xml:space="preserve">@sdrichel Aww... I feel like crap, too.  </t>
  </si>
  <si>
    <t>BBPBrittany</t>
  </si>
  <si>
    <t xml:space="preserve">is having a down day..... </t>
  </si>
  <si>
    <t>@asomyak @justinherman so sad  Let me know if anything changes.</t>
  </si>
  <si>
    <t>TheAcademic</t>
  </si>
  <si>
    <t xml:space="preserve">I have grown weary of having responsibilities. </t>
  </si>
  <si>
    <t>slvrtkid</t>
  </si>
  <si>
    <t xml:space="preserve">@utkla all this time together reminds me of when u were little and how I couldn't wait till you got home from school miss you already </t>
  </si>
  <si>
    <t>kris_landgraf</t>
  </si>
  <si>
    <t xml:space="preserve">@chriswooster Canned air is supposed to work, but that only lasted, ohhh, a week? </t>
  </si>
  <si>
    <t>Norm Macdonald was on the Tonight Show last week and I missed it  Thank you, internets, for allowing me to watch it online!</t>
  </si>
  <si>
    <t xml:space="preserve">i've missed this, us just talking. i've been so busy with him that i pushed you out, i'm sorry. i've missed you terribly </t>
  </si>
  <si>
    <t>fueledbyemmilee</t>
  </si>
  <si>
    <t>someone ran in my garage and stole my brothers bike.  HE RAN IN MY GARAGE. HOW THE HELL DOES THAT? i refuse to be gangsta now.</t>
  </si>
  <si>
    <t>silver_arrow3</t>
  </si>
  <si>
    <t xml:space="preserve">Oh, how I wish that I had money. </t>
  </si>
  <si>
    <t xml:space="preserve">@BrookeJasmyn lol there is no steam to be had on the lake..I think their grilling chicken </t>
  </si>
  <si>
    <t>intelekshual</t>
  </si>
  <si>
    <t xml:space="preserve">@scoticus @arailt </t>
  </si>
  <si>
    <t>MarkXA</t>
  </si>
  <si>
    <t xml:space="preserve">@CathalC Sadly I think even the power of DotNetNuke can't save England now </t>
  </si>
  <si>
    <t>BobJoziasse</t>
  </si>
  <si>
    <t xml:space="preserve">I can't understand why my Yhaoo won't validate... &amp;quot;Oops, looks like you're logged into another account.&amp;quot; IT'S THE SAME ONE! </t>
  </si>
  <si>
    <t>ewolff</t>
  </si>
  <si>
    <t>@peterfriese  I thought you were up for some more fun.</t>
  </si>
  <si>
    <t xml:space="preserve">I need to wash my car </t>
  </si>
  <si>
    <t>liabidia</t>
  </si>
  <si>
    <t xml:space="preserve">missing my berry </t>
  </si>
  <si>
    <t xml:space="preserve">@SamanthaMc_x im good!!! took my first two exams today  think i did bad on religion....why  do we even have to take tests for religion? </t>
  </si>
  <si>
    <t xml:space="preserve">feeling pretty shitty.....i need sleep! but sleep will not come until 3am </t>
  </si>
  <si>
    <t>connortwyman</t>
  </si>
  <si>
    <t>home from bonnaroo  so tired but have to work at five</t>
  </si>
  <si>
    <t>w_drifter</t>
  </si>
  <si>
    <t xml:space="preserve">I'm working on the best site ever - www.block11.ca but I can't cam up because I'm so dark, the camera cant pick me up. </t>
  </si>
  <si>
    <t xml:space="preserve">holy hell now there's lightning too?! wheres jon when i need him. </t>
  </si>
  <si>
    <t>jazminnbabey</t>
  </si>
  <si>
    <t xml:space="preserve">@MellyPatties omg now you have made me want jack in the box </t>
  </si>
  <si>
    <t>sad that CMA Fest is over  I miss my friends already. But man... it was one hell of a weekend!! One of the best weekends ever!!</t>
  </si>
  <si>
    <t xml:space="preserve">Suprised to say.. I don't want this school year to ever end . </t>
  </si>
  <si>
    <t>Missing my baby  &amp;lt;3</t>
  </si>
  <si>
    <t>@DoRaMaLta im sorry  i love you!! &amp;lt;33 don't worry u'll get it next time  muah!</t>
  </si>
  <si>
    <t>bandgeek2013</t>
  </si>
  <si>
    <t>@LaoChiGirl yeah see my skewl is stupid like that..  blehn I had a health final today and tommorow I have a history one :-P</t>
  </si>
  <si>
    <t>@johntmeche3 the problem is that in the future no one will pay to visit our dead churches  No beautiful cathedrals like Notre Dame in US.</t>
  </si>
  <si>
    <t>cannaddict</t>
  </si>
  <si>
    <t xml:space="preserve">goin to work...........fuck..........its holiday here and i gotta work </t>
  </si>
  <si>
    <t xml:space="preserve">@jinal_shah wish such things happened here in india </t>
  </si>
  <si>
    <t xml:space="preserve">Oh shit!!! Border patrol is at magruder!!!! Its been nice u guys. </t>
  </si>
  <si>
    <t>scrambledbeggs</t>
  </si>
  <si>
    <t xml:space="preserve">Is there any way to make free money? LOL. Work is so stressful. So, so stressful sometimes. </t>
  </si>
  <si>
    <t xml:space="preserve">want to learn flute, but 700 EUR is too expensive (with that amount, I can get a DSLR) </t>
  </si>
  <si>
    <t xml:space="preserve">@eastermoon Def take photos! Maeva's choir recital was messed up tonight coz the pianist forgot where she was apparently  </t>
  </si>
  <si>
    <t xml:space="preserve">@sweetescapee aw, &amp;amp; i got so excited about it </t>
  </si>
  <si>
    <t>aldenspeake</t>
  </si>
  <si>
    <t xml:space="preserve">i have been neglecting my twitter... so sad </t>
  </si>
  <si>
    <t>thatisnotme</t>
  </si>
  <si>
    <t xml:space="preserve">youtube is down </t>
  </si>
  <si>
    <t>had my first golf tournament today: from handycap 54 to 39 if I would be in a golf club. and a lot of rain  Really tired now!!</t>
  </si>
  <si>
    <t xml:space="preserve">can't seem to smile today </t>
  </si>
  <si>
    <t>babypeax</t>
  </si>
  <si>
    <t xml:space="preserve">missing camping already </t>
  </si>
  <si>
    <t xml:space="preserve">@the4400th My browser crashed. </t>
  </si>
  <si>
    <t>princess_ron</t>
  </si>
  <si>
    <t xml:space="preserve">Is on the sofa watching C.S.I &amp;amp; chilling out . Not happy with the looming cold </t>
  </si>
  <si>
    <t xml:space="preserve">@BryanKDawson i am soooo jealous of you. it's rainy and gross out today and a smoothie like that would make everything all better! </t>
  </si>
  <si>
    <t>swasian1</t>
  </si>
  <si>
    <t xml:space="preserve">Rocking the SPF 4 and working on the tan today. Yeah furlough!! And DD's pool is still jacked up. </t>
  </si>
  <si>
    <t>bovverbhoy</t>
  </si>
  <si>
    <t>Unsuccessful attempt at bargaining at work.    Maybe I should start a union of ONE! I am the collective.</t>
  </si>
  <si>
    <t xml:space="preserve">@vegasgeek LUCKY!  JustJulie was taken already AND my full name </t>
  </si>
  <si>
    <t xml:space="preserve">@belubelen sorry for demorarme xd well, i can say that im ok but im really sick </t>
  </si>
  <si>
    <t xml:space="preserve">Somethings wrong with my puppy. Please pray for him </t>
  </si>
  <si>
    <t>PS3Gamer2009</t>
  </si>
  <si>
    <t>Can't sleep! - 3:23 AM damn iPhone I tried the white noise and sleep apps already LOL no effect  x my mother replied to my email for once</t>
  </si>
  <si>
    <t>_AshleySimone_</t>
  </si>
  <si>
    <t xml:space="preserve">it is finally nice out and i feel awful! </t>
  </si>
  <si>
    <t xml:space="preserve">what is up with my hip </t>
  </si>
  <si>
    <t xml:space="preserve">@IsaiahGarnica Seriously? Having a party or something? Wish I could come </t>
  </si>
  <si>
    <t xml:space="preserve">@louis_louis_66 yes they are beautiful. So sorry ur sunshine will be gone! </t>
  </si>
  <si>
    <t xml:space="preserve">@Mommykins41 looks like the closest we got is chatham. </t>
  </si>
  <si>
    <t>werewolfmali</t>
  </si>
  <si>
    <t xml:space="preserve">I feel very unattractive today. </t>
  </si>
  <si>
    <t>mcbeanzyfbaby</t>
  </si>
  <si>
    <t>is tired from class  but work 5-close. boohoo!</t>
  </si>
  <si>
    <t xml:space="preserve">AHAH! I wanna be a soprano!!! Lemme start my &amp;quot;needa get whacked list!&amp;quot; Fuhgeddaboudit!! Ahah!! I need to go back hm to ny!! I miss my fam </t>
  </si>
  <si>
    <t>technodelight</t>
  </si>
  <si>
    <t xml:space="preserve">@lady_dotty still wet'n grey here </t>
  </si>
  <si>
    <t>CDryden</t>
  </si>
  <si>
    <t xml:space="preserve">doesn't want to leave Ellensburg </t>
  </si>
  <si>
    <t>courtney_mejer</t>
  </si>
  <si>
    <t>I just don't feel good today  but I'm going camera shopping which is amazing</t>
  </si>
  <si>
    <t>got a nice $3,000 check in the mail..too bad it was one of those scam things  Someone send me that kind of check for real please!</t>
  </si>
  <si>
    <t>themuse24</t>
  </si>
  <si>
    <t xml:space="preserve">@crystalchappell What an amazing heartbreaking episode today, Crystal! You and Jessica blew me away. So beautifully acted and so sad. </t>
  </si>
  <si>
    <t xml:space="preserve">@Zeelicious1 You're as lost as Sarver? oh bb </t>
  </si>
  <si>
    <t xml:space="preserve">eating trix yogurt is very difficult </t>
  </si>
  <si>
    <t>Proachrox</t>
  </si>
  <si>
    <t>@Hybrid911 guess I'll just have to wait until I get home to c it  been here for almost 3 hours</t>
  </si>
  <si>
    <t xml:space="preserve">gonna miss my brother. fuck </t>
  </si>
  <si>
    <t>wesayRAWR</t>
  </si>
  <si>
    <t xml:space="preserve">miss youu cuddle buddie </t>
  </si>
  <si>
    <t>HopeSholtis</t>
  </si>
  <si>
    <t>Working til 5  then running and tanning</t>
  </si>
  <si>
    <t>anguslogan</t>
  </si>
  <si>
    <t xml:space="preserve">Just spent an hour waiting for a bus I left my cellphone on. Good time for quiet work. Feel bad, I only had $5 on me to tip the driver </t>
  </si>
  <si>
    <t>LukeMattern</t>
  </si>
  <si>
    <t>wish i could go on a cruise  http://tinyurl.com/kws4ak  #spon</t>
  </si>
  <si>
    <t xml:space="preserve">I'm so tired of seeing tweets about Turk opting out of his Magic contract </t>
  </si>
  <si>
    <t xml:space="preserve">@amomspeaks I wish I was, but no.  </t>
  </si>
  <si>
    <t>Itsconstance</t>
  </si>
  <si>
    <t xml:space="preserve">At grandmas, cells off </t>
  </si>
  <si>
    <t xml:space="preserve">@butterballs_mc cool me its a end of the day and tomorrow i work </t>
  </si>
  <si>
    <t>FairyLauraaaaa</t>
  </si>
  <si>
    <t>has just eaten too much, but is still continuing to munch!  Fattyyyyy</t>
  </si>
  <si>
    <t>callatronski</t>
  </si>
  <si>
    <t>@BohemiaSkye Its not just his art that I love, its his life story. Really saddens me  I wish I could hug him, lol.</t>
  </si>
  <si>
    <t>freakyemokid</t>
  </si>
  <si>
    <t xml:space="preserve">i think we have a spare but idk if it will fit </t>
  </si>
  <si>
    <t xml:space="preserve">@ghiebert Crap. This thing is 32-bit. That means my shiny new Win7 64 VM won't work. </t>
  </si>
  <si>
    <t xml:space="preserve">@DaGspot ROTF @ puppies.  I want puppies!  </t>
  </si>
  <si>
    <t>RoamerDotCom</t>
  </si>
  <si>
    <t xml:space="preserve">@LeoLaporte Leo, the bit gravity stream and the audio stream are blank / silent </t>
  </si>
  <si>
    <t xml:space="preserve">@love_crosby87 i wanna buy a kris letang autographed blackberry curve </t>
  </si>
  <si>
    <t xml:space="preserve">@kookywitch blower's daughter yan right? than song brings me to tears everytime. </t>
  </si>
  <si>
    <t xml:space="preserve">http://twitpic.com/7hhd0 - Ok, this is my favorite Jonas Brother picture. Maybe. It doesn't have Nick in it. </t>
  </si>
  <si>
    <t xml:space="preserve">Time to say you good bye </t>
  </si>
  <si>
    <t>chelsrob</t>
  </si>
  <si>
    <t>@JeffPetersOkla soooo sad i cant come      i'll be there in spirit</t>
  </si>
  <si>
    <t>XBrogannX</t>
  </si>
  <si>
    <t xml:space="preserve">Is trying to make herself feel better as she feels sick </t>
  </si>
  <si>
    <t>tazzii_bb</t>
  </si>
  <si>
    <t>I need to go out tonight but the club in town has been shut down  HELP..?</t>
  </si>
  <si>
    <t>romeyinfc</t>
  </si>
  <si>
    <t xml:space="preserve">@collective_soul Bummer that we won't see you in Colorado yet </t>
  </si>
  <si>
    <t xml:space="preserve">Anyone know where I can get a .psd or a select box and input box? I found them before, but i can't locate them now </t>
  </si>
  <si>
    <t xml:space="preserve">tra la la la!!!! Worried about Roy...and dont go all hoosiers on me!!  my poor baby gerbil </t>
  </si>
  <si>
    <t>Abeillee</t>
  </si>
  <si>
    <t>@RemiDanaeJ HEY YOU LOL. I can't beleive I joined this, I have no followers, i'm such a loser  hahah</t>
  </si>
  <si>
    <t>My hannah montana hand sanitizer just leaked on my sweatshirt haha  it smells mad good tho</t>
  </si>
  <si>
    <t>hannafernand</t>
  </si>
  <si>
    <t xml:space="preserve">wishing it was the weekend..... that is wrong as it's only Monday! Think its going to be a long week </t>
  </si>
  <si>
    <t xml:space="preserve">Wishing I was with my fam on my bday </t>
  </si>
  <si>
    <t xml:space="preserve">@CubanaLAF Dude it is going to be 100 DEGREES tomorrow. You are gonna fry from the heat... </t>
  </si>
  <si>
    <t xml:space="preserve">Is done for the day! Fuck yes. Now to catch up! </t>
  </si>
  <si>
    <t>redangel1486</t>
  </si>
  <si>
    <t xml:space="preserve">@dustinmeadows that sucks </t>
  </si>
  <si>
    <t xml:space="preserve">@notanimp I love oranges but that one was seedy and gross. </t>
  </si>
  <si>
    <t xml:space="preserve">@Jezabeljones  Welcome to  the  BotNet - NOT. </t>
  </si>
  <si>
    <t xml:space="preserve">it's almost over </t>
  </si>
  <si>
    <t>shushotora</t>
  </si>
  <si>
    <t>More storms no tornados  Call me weird i want to see one some day</t>
  </si>
  <si>
    <t>faffyman</t>
  </si>
  <si>
    <t xml:space="preserve">just watched last nights NBA finals game  Damn, shit and balls. Orlando lost </t>
  </si>
  <si>
    <t>is heart broked..  .. first warrick.. then grissom.. !!! i dunno i can watch any more episodes of CSI..</t>
  </si>
  <si>
    <t>@kutefans i cant do that one, im off to liverpool the day after sheffield.  , diana has gigs coming up in aug!</t>
  </si>
  <si>
    <t>teamchampyon</t>
  </si>
  <si>
    <t xml:space="preserve">5 teammates left Sunday to Korea to train before Nationals. Work kept me from going </t>
  </si>
  <si>
    <t xml:space="preserve">saying that with 100 pills thats what ppl use to make meth i said well i want them for my sinus and he kept laughing </t>
  </si>
  <si>
    <t>hey twizzles. not a good day 4me. feeling like crap...think im putting myself on bed rest 4the day  i feel like death right now. ugh!</t>
  </si>
  <si>
    <t>jennayacoub</t>
  </si>
  <si>
    <t xml:space="preserve">more finals tomorrow!! </t>
  </si>
  <si>
    <t xml:space="preserve">@pie_r_round Yeah, I took it down though after getting the laugh at the title. The conflict isn't that funny. </t>
  </si>
  <si>
    <t>@sabillonLA ahh, boo!! i don't like that  thanks for bringing all that food last night, btw. hopefully we all can hang out again soon!</t>
  </si>
  <si>
    <t>gingela5</t>
  </si>
  <si>
    <t xml:space="preserve">And Monday just got better...FLAT TIRE! </t>
  </si>
  <si>
    <t xml:space="preserve"> just came back from Memorial of a friend around 100-200 turned up. I'm so sad right now. RIP Tom</t>
  </si>
  <si>
    <t xml:space="preserve">Im in my jymas at 8.25pm the earliest since forever, im ill </t>
  </si>
  <si>
    <t>ayanaismusic</t>
  </si>
  <si>
    <t xml:space="preserve">i wanna go to new york </t>
  </si>
  <si>
    <t xml:space="preserve">in a bad mood.... </t>
  </si>
  <si>
    <t>Jordan_1994</t>
  </si>
  <si>
    <t xml:space="preserve">Physics Test Revision! </t>
  </si>
  <si>
    <t xml:space="preserve">@ShannaOConnor Well now it is. It won't make up its mind. </t>
  </si>
  <si>
    <t>revolutioninme</t>
  </si>
  <si>
    <t xml:space="preserve">@Poptastic Tina will forever be working in my heart. But I doubt that counts </t>
  </si>
  <si>
    <t xml:space="preserve">@Porkins Hiya! Nom my OH is allergic to them, the dust on their feathers could kill hom so we had to re-home them a month ago </t>
  </si>
  <si>
    <t>lindsaykarl</t>
  </si>
  <si>
    <t xml:space="preserve">jazz fest with Garret and then going to the Apple Store to get my computer tuned up before my apple care expires tomorrow </t>
  </si>
  <si>
    <t>saraengebretsen</t>
  </si>
  <si>
    <t>I hurt so much, sunburns are the devil.  Anyway, going to do something with Dad tomorrow, so possibly later today.Who cares, my face hurts</t>
  </si>
  <si>
    <t xml:space="preserve">@drsaith no more white rokits </t>
  </si>
  <si>
    <t>jess1405</t>
  </si>
  <si>
    <t>LouMcQ</t>
  </si>
  <si>
    <t xml:space="preserve">@TherealNihal i dont like it! shouldnt have touched the original epic.... </t>
  </si>
  <si>
    <t>antonia2501</t>
  </si>
  <si>
    <t xml:space="preserve">I hate saying goodbye </t>
  </si>
  <si>
    <t>maegansweets</t>
  </si>
  <si>
    <t xml:space="preserve">My bruises are slowly going away- now my legs just look dirty </t>
  </si>
  <si>
    <t xml:space="preserve">@mileycyrus I KNOW CONGRATULATIONS! IM SO SAD CUZ WE NOT ALLOWED TO VOTE IN CANADA  I WAS GOING TO VOTE FOR YOU EVERYDAY, AND DEMI </t>
  </si>
  <si>
    <t>JTotaro</t>
  </si>
  <si>
    <t xml:space="preserve">today doesn't seem to be my lucky day, either </t>
  </si>
  <si>
    <t>What the frickin frack?! I'm too old to vote for the teen choice awards..no seriously it won't let me  *runs off to lie about age*</t>
  </si>
  <si>
    <t>ChrisShaaaaaarp</t>
  </si>
  <si>
    <t>@t3hprinceofcats Yo biatch just noticed you aint following me? wtf  follow me or ill have to leave you *sniff*</t>
  </si>
  <si>
    <t>stephconaway</t>
  </si>
  <si>
    <t xml:space="preserve">praying for Shane and his family </t>
  </si>
  <si>
    <t>MrsJohnson2010</t>
  </si>
  <si>
    <t xml:space="preserve">@shamarie11 i wish we had the $$ to go for a week, but we don't </t>
  </si>
  <si>
    <t>Newest flight rant: since when can you not fly standby with checked bags? Grrrr  I want to get home early!!</t>
  </si>
  <si>
    <t>sweetwhit</t>
  </si>
  <si>
    <t xml:space="preserve">is gettin ready to head home...kind of bummed about the weekend!! </t>
  </si>
  <si>
    <t>SergioEsquivel</t>
  </si>
  <si>
    <t xml:space="preserve">sad day ,my dog died </t>
  </si>
  <si>
    <t>had to re boot my whole comp  it's better now xP</t>
  </si>
  <si>
    <t>valentinavalley</t>
  </si>
  <si>
    <t xml:space="preserve">we are about to leave to go to a bird place... boring </t>
  </si>
  <si>
    <t>heyBECCA</t>
  </si>
  <si>
    <t xml:space="preserve">Only 3 days of school left and 4 days of finals.  One out of class essay to write, one in class essay, 1 test, and 6 finals to study for </t>
  </si>
  <si>
    <t xml:space="preserve">@redvers yes you are the only one, thats so sad </t>
  </si>
  <si>
    <t>Bexiie</t>
  </si>
  <si>
    <t>@jordywilsonmcr when haha my last exam on Wednesday you knowww!  we can have it agin soon I miss band  but I still see you and Matt  x</t>
  </si>
  <si>
    <t>Its not a two way love  ?!      @mattprosser5</t>
  </si>
  <si>
    <t>Ashley__Mac</t>
  </si>
  <si>
    <t xml:space="preserve">Just found out it's gonna cost $400 to fix my car. </t>
  </si>
  <si>
    <t>guerohernandez</t>
  </si>
  <si>
    <t xml:space="preserve">@buciomari Everytime I go they have to refill the pool whenever my boat splashes into the water (HA, sorta)       </t>
  </si>
  <si>
    <t>justinsytsma</t>
  </si>
  <si>
    <t>@MiserySignals No paypal + OUTRAGEOUS shipping to Canada ($20 extra) = me no buy  ...let us know if vinyl collective picks it up.</t>
  </si>
  <si>
    <t xml:space="preserve">@mileycyrus  WOW! Congratulations... what an achievement! Wish i could vote for you from im from england </t>
  </si>
  <si>
    <t xml:space="preserve">@RuthFor yey! at the moment i'd be happy wit satisfactory with the head i've got </t>
  </si>
  <si>
    <t>angeliitoh__x</t>
  </si>
  <si>
    <t>@PXNDXGRRRL My beautiful girl, I need ya 2day I can't be ONLINE at msn  only remenber that i love iu we're forever love</t>
  </si>
  <si>
    <t xml:space="preserve">@LiverpoolMich Are you okay Mich? With the dizziness and all.. </t>
  </si>
  <si>
    <t>@omgkeyana NICE. Nothing going on here, guy wise.  *le sigh*</t>
  </si>
  <si>
    <t>I'm tired &amp;amp; wish I went on more rides  I want @Blynn12's iPhone.</t>
  </si>
  <si>
    <t>pxichk</t>
  </si>
  <si>
    <t xml:space="preserve">Kitty is in critical condition. At vet having blood transfusion now. Doing more tests to try to determine cause of the anemia. My kitty. </t>
  </si>
  <si>
    <t>@cursedbyevil  Can you buy a Matt Bellamy for me?</t>
  </si>
  <si>
    <t>topclasscouture</t>
  </si>
  <si>
    <t xml:space="preserve">not feelingg well and regents all this week...smhh </t>
  </si>
  <si>
    <t>@eddiehuo but i feel sick and don't want to interact with people today             ): liaf fo edam si ti yad etisoppo si siht fi</t>
  </si>
  <si>
    <t>danrick77</t>
  </si>
  <si>
    <t xml:space="preserve">Just got the call that I leave at 1300hrs tomorrow for Alpena, MI.  Weeklong mock deployment. Yay! </t>
  </si>
  <si>
    <t xml:space="preserve">i joined costco this weekend. no one told me the loved me! </t>
  </si>
  <si>
    <t>@kivathadiva over here dyin laughin lol but i remember yall singin get u right! @mrswrustare mayb ull win next year gemini its ok  lol</t>
  </si>
  <si>
    <t>EmilieSS</t>
  </si>
  <si>
    <t xml:space="preserve">wÃ¦Ã¦.. the starter wife starter nÃ¥.. tiden gÃ¥r litt for fort, i guess my vacation is almost over </t>
  </si>
  <si>
    <t xml:space="preserve">is still not feeling too hot!! Ugh!!! </t>
  </si>
  <si>
    <t>ashhoollee</t>
  </si>
  <si>
    <t xml:space="preserve">I told you we knew him </t>
  </si>
  <si>
    <t xml:space="preserve">I was wondering where korsi is? I miss her so much! I don't have her number and I was not in touch w/ her for a months! </t>
  </si>
  <si>
    <t>joshuabaker</t>
  </si>
  <si>
    <t xml:space="preserve">@AndreaF_ Oh. That's no going to work is it (HUD via CandyBar) </t>
  </si>
  <si>
    <t>Dizzidiza</t>
  </si>
  <si>
    <t xml:space="preserve">@zoeistopdog chocolate cake helps when you feel unwell. I have been nursing a virus for 3 weeks now </t>
  </si>
  <si>
    <t xml:space="preserve">@KatrinaMilam @tracyw1981 Poor you guys, missing out on happy hour </t>
  </si>
  <si>
    <t xml:space="preserve">@StephBizzarro I know,  i need some color </t>
  </si>
  <si>
    <t>@flapjack50 I really thought after they got in your veg patch you would have had some  mine had 2 eggs on the ground then boxes after x</t>
  </si>
  <si>
    <t>fannie_music</t>
  </si>
  <si>
    <t xml:space="preserve">I'm freaking mad!!!!! </t>
  </si>
  <si>
    <t xml:space="preserve">a bruised pinkie makes it incredibly annoying to use the modifier keys </t>
  </si>
  <si>
    <t xml:space="preserve">http://twitpic.com/7hhkt - One sachet per box of rings/fries + one [after begging] = not cool </t>
  </si>
  <si>
    <t xml:space="preserve">Consumer Behaviour Sucks!! </t>
  </si>
  <si>
    <t>motek93</t>
  </si>
  <si>
    <t>@raynataylor i know i know rayna im not stupid. bahh i failed the math exam  this is all jonny's fault.</t>
  </si>
  <si>
    <t>markrafael</t>
  </si>
  <si>
    <t xml:space="preserve">@elementitus I'd be down, but my legs still can't move from last Saturday. </t>
  </si>
  <si>
    <t>anthropologista</t>
  </si>
  <si>
    <t xml:space="preserve">is at work suffering from the i-tis </t>
  </si>
  <si>
    <t>@kimabbott hahaha I don't have a backpack  I've checked and rechecked my bag ahh how exciting!</t>
  </si>
  <si>
    <t>@kkateturner128 It was really fun last time! I don't go to Paris until 15th Jul so, if you're free before then! And, me too  suck at langs</t>
  </si>
  <si>
    <t>aristea_hl</t>
  </si>
  <si>
    <t xml:space="preserve">I remeber the year 1991 and 1992 when I lived in the USA. Since then I havenÂ´t been there anymore </t>
  </si>
  <si>
    <t xml:space="preserve">@iamgeoffpope How ru neway sir?  I feel like we only talk via Twitter </t>
  </si>
  <si>
    <t xml:space="preserve"> fuck you 2009...</t>
  </si>
  <si>
    <t>Damn it, my arachnophobia its getting worse  ... i dont know what to do *sighs* u.u</t>
  </si>
  <si>
    <t>Msan54</t>
  </si>
  <si>
    <t xml:space="preserve">OnDemand ripped me off, now i cant watch Versus, no more WEC </t>
  </si>
  <si>
    <t>Nichola_Cole</t>
  </si>
  <si>
    <t xml:space="preserve">@mileycyrus TEN! hope you win them all !! im trying to get tickets to see you in manchester but i cant find a website thats selling them </t>
  </si>
  <si>
    <t>tobysturgill</t>
  </si>
  <si>
    <t xml:space="preserve">the day has flown by and I have fallen behind </t>
  </si>
  <si>
    <t xml:space="preserve">@petewentz it would be helpful if that clan website still had the option to use paypal. </t>
  </si>
  <si>
    <t xml:space="preserve">http://twitpic.com/7hhot - I was weak.  I HAVE FAILED YOU TEETH &amp;amp; GUMS </t>
  </si>
  <si>
    <t xml:space="preserve">@inprogress </t>
  </si>
  <si>
    <t xml:space="preserve">@lidewij I wanted to do the food court musical from ImprovEverything, but none of my colleagues were up for it </t>
  </si>
  <si>
    <t>Jadestarr_x</t>
  </si>
  <si>
    <t>@pedro1407 i doint like the jonas bros  they suck like demi lovato!:L x</t>
  </si>
  <si>
    <t>@mileycyrus congrats ! i would vote but apparently i cant  , dont know why ! , anyways, good luck chick xo</t>
  </si>
  <si>
    <t>januarygirl</t>
  </si>
  <si>
    <t>@foogirl  Oh no! no more pain for either of us damnit!</t>
  </si>
  <si>
    <t>Dowler29</t>
  </si>
  <si>
    <t>Where be he?  x</t>
  </si>
  <si>
    <t xml:space="preserve">$239 AFTER the 25% discount at MAC = bad, bad Heater. </t>
  </si>
  <si>
    <t>I wish I were fairerrrrrrrr  sigh.</t>
  </si>
  <si>
    <t>Tons of planning--less than 2 weeks  so sad</t>
  </si>
  <si>
    <t xml:space="preserve">@Jules75 yup, was looking at it the other night and the whole thing just went down </t>
  </si>
  <si>
    <t xml:space="preserve">Hmm.. AIM isn't connecting </t>
  </si>
  <si>
    <t xml:space="preserve">@Jess1210 It is pathetic but I get angry too lol, like today on the radio 3oh!3 came on, however all the swear words bleeped out </t>
  </si>
  <si>
    <t xml:space="preserve">My black trousers that i last wore 2 years ago no longer fit, need to rush to town tomorrow morning before interview to get new pair </t>
  </si>
  <si>
    <t xml:space="preserve">Someone ran over a bottle with coffee, cig butts, and who-knows-what. It burst and the putrid concoction exploded in my direction. Damn </t>
  </si>
  <si>
    <t xml:space="preserve">@synconi Me too :B We're going to organise one down here but I think it might be a bit far for you to come lol </t>
  </si>
  <si>
    <t xml:space="preserve">going to bed shortly, this weather has me feeling like crap, like a ten ton weight is sitting over my head &amp;amp; holding my eyelids down </t>
  </si>
  <si>
    <t>pennylane525</t>
  </si>
  <si>
    <t xml:space="preserve">takin a nap...sick </t>
  </si>
  <si>
    <t>jlblessing</t>
  </si>
  <si>
    <t xml:space="preserve">Was supposed to leave work @ 1 today, but just now leaving at 330 </t>
  </si>
  <si>
    <t>kristynlao</t>
  </si>
  <si>
    <t xml:space="preserve">In Dallas enroute to Boston! Disappointed in my Au Bon Pain soup </t>
  </si>
  <si>
    <t>KaarinAmber</t>
  </si>
  <si>
    <t>Stayed up all night  work later  i'm so tired!!</t>
  </si>
  <si>
    <t>@mileycyrus -well u DESERVE them all. ahh, i wish u would just answer me question  love you too much ! im1 4 btw x</t>
  </si>
  <si>
    <t>Snooper1</t>
  </si>
  <si>
    <t xml:space="preserve">my trolls ran away </t>
  </si>
  <si>
    <t>SchusterB00ster</t>
  </si>
  <si>
    <t xml:space="preserve">Have to change my research question for my honors thesis. This is terrible news </t>
  </si>
  <si>
    <t xml:space="preserve">I hate storms!  </t>
  </si>
  <si>
    <t xml:space="preserve">Mediocre #thunderstorm rolling through South West of #Poughkeepsie. I'm told this morning's which I mostly slept thru  was a classic </t>
  </si>
  <si>
    <t>@TinnyandOdd yes, exactly that!! Yuck  I think I would have maybe thrown up a little bit if I'd seen that!</t>
  </si>
  <si>
    <t>mrs_nph</t>
  </si>
  <si>
    <t>@perfect_nutter DICIEMBRE! ush es q los diciembres voy a ver a mi mÃ¡ a California  so, dont think so... buu BUT BRING ME SOMETHING! jajaja</t>
  </si>
  <si>
    <t>@BiancaCullen I wish'd they'd put a new video up even if not specifically allen and craig  And my crappeh video xP  http://bit.ly/WZUAI</t>
  </si>
  <si>
    <t>KenX777</t>
  </si>
  <si>
    <t xml:space="preserve">@tragicmistress - aww they never listen do they </t>
  </si>
  <si>
    <t>cinthiam</t>
  </si>
  <si>
    <t xml:space="preserve">@grogan Yes, I care about when you go to the store and sleep - especially when you are living so far away after this week </t>
  </si>
  <si>
    <t xml:space="preserve">i have to poo but it's just not happening.... </t>
  </si>
  <si>
    <t>juanmvorozco</t>
  </si>
  <si>
    <t xml:space="preserve">No se usar twitterrific </t>
  </si>
  <si>
    <t>akzel</t>
  </si>
  <si>
    <t>Guilty.  http://xkcd.com/597/</t>
  </si>
  <si>
    <t>hell a lot of things are left to read..  feeling sleppyy (1:30 am) .. Good night everyone</t>
  </si>
  <si>
    <t xml:space="preserve">bb not on til 10 .. </t>
  </si>
  <si>
    <t xml:space="preserve">Can anyone suggest a set of headphones? Portable (not bulky), but not earbuds - they don't stay in my ear </t>
  </si>
  <si>
    <t xml:space="preserve">@outrage_designs  Drift isn't usually too bothered but unfortunately he's feeling particularly vulnerable today....  </t>
  </si>
  <si>
    <t>clarey_</t>
  </si>
  <si>
    <t>@JenYo mines was SUPER lazy. Although i did go for a walk but my knee locked and stuff and was pretty sore  Hows the holiday? xx</t>
  </si>
  <si>
    <t xml:space="preserve">@LittleLiverbird EEK! should watch it but its far to upsetting </t>
  </si>
  <si>
    <t>@K1ngdingaling69 Why r u so happy to be back at base  i miss you</t>
  </si>
  <si>
    <t>@PerezHilton PEREZ! PEOPLE IN CANADA CANT VOTE FOR THE TEEN CHOICE AWARDS  IM SO MAD! ITS MEAN! BUT CONGRATS ON UR 2 NOMINATIONS  xoxo</t>
  </si>
  <si>
    <t xml:space="preserve">Last guild council of year, fourth ethical motion in a row... Brij is tired and hungry </t>
  </si>
  <si>
    <t xml:space="preserve">Back home... After 14 hours. </t>
  </si>
  <si>
    <t>vimes</t>
  </si>
  <si>
    <t xml:space="preserve">@deadlyhouses ouch! </t>
  </si>
  <si>
    <t>joeydawn</t>
  </si>
  <si>
    <t xml:space="preserve">sitting in double daves... starving </t>
  </si>
  <si>
    <t xml:space="preserve">S**t, I need to relax, I take things too seriously which makes me a bore </t>
  </si>
  <si>
    <t>i_carroll</t>
  </si>
  <si>
    <t>broke my phone  what a tit i am !</t>
  </si>
  <si>
    <t>@FearCake oy best of luck at the doc's!  i hope it's nothing too serious and that you feel better soon</t>
  </si>
  <si>
    <t>AniciaBee</t>
  </si>
  <si>
    <t xml:space="preserve">@chadinscookies oh em gee hills S4 is too good. just finished S5. Laurens finally left </t>
  </si>
  <si>
    <t>foreverTwelve</t>
  </si>
  <si>
    <t xml:space="preserve">workout: had to make it beginners for @PrincessLisa310 but its okay no love lost! out the shower feeling good, do i have to get dressed </t>
  </si>
  <si>
    <t>jhnphm</t>
  </si>
  <si>
    <t xml:space="preserve">Came back from emergency room, expecting massive hospital bill anytime now </t>
  </si>
  <si>
    <t>CrazyBitchRadio</t>
  </si>
  <si>
    <t xml:space="preserve">im WILLING to start skool early so i can leave home! ick i hate this place </t>
  </si>
  <si>
    <t>chelswilliams</t>
  </si>
  <si>
    <t xml:space="preserve">Worst birthday ever </t>
  </si>
  <si>
    <t xml:space="preserve">@jamesmoran WTF? Primeval is officially canned? Oh dear...I worry for TW now. </t>
  </si>
  <si>
    <t>habibsaher</t>
  </si>
  <si>
    <t>polices chasing &amp;amp; killing a man inside his yard  http://bit.ly/TGanq  #IranElection</t>
  </si>
  <si>
    <t xml:space="preserve">@jmcewan @donniewahlberg You don't have to be nervous, nervous, they're gonna give ya full service, service! Minus Stay w/me baby! </t>
  </si>
  <si>
    <t>ArchieMusicLvr</t>
  </si>
  <si>
    <t xml:space="preserve">Sprained my ankle </t>
  </si>
  <si>
    <t>asktheboater</t>
  </si>
  <si>
    <t xml:space="preserve">@SkeeterHarris Have to use Verizon for work, so no iPhone.  </t>
  </si>
  <si>
    <t>The Big Bang Theory Season 2 DVD isn't out until October  booooo!</t>
  </si>
  <si>
    <t>xluckycharms08</t>
  </si>
  <si>
    <t xml:space="preserve">studying for my gay geometry regents tomorrow </t>
  </si>
  <si>
    <t>the weather was well bad today, i aint seen anythin like it ! oh well. My knee and ankles hurt  xx</t>
  </si>
  <si>
    <t>@mtvpaul my uncle, quite close | and resubmissions for assignments  got 6 different things to hand in tomorrow and only finished 1</t>
  </si>
  <si>
    <t>scorpiosyndrome</t>
  </si>
  <si>
    <t>My son stold my ice cream  even tho he had his own! Lol</t>
  </si>
  <si>
    <t xml:space="preserve">Although my hand got stuck to the oven tray </t>
  </si>
  <si>
    <t xml:space="preserve">no missed my ebay auction by 1min </t>
  </si>
  <si>
    <t xml:space="preserve">@glass_passenger: oh no. I know you were supposed to see your guy today, right? </t>
  </si>
  <si>
    <t>Brandilikewhoa</t>
  </si>
  <si>
    <t xml:space="preserve">I would like to see Night at the Museum 2 and have yet to make that happen. No one wants to go with me. </t>
  </si>
  <si>
    <t xml:space="preserve">Why can't I make myself study? I really need to make an A in this class but I'm just not motivated to study </t>
  </si>
  <si>
    <t>@ImajicArt no   i saw one with an eye - was that it??</t>
  </si>
  <si>
    <t xml:space="preserve">@Awesome_Tie i know! i wanna download some songs and videos but its like, i searched for something like half an hour ago and its not done </t>
  </si>
  <si>
    <t>wolf8892</t>
  </si>
  <si>
    <t xml:space="preserve">This week is looking to be a bad one. Someone save me! </t>
  </si>
  <si>
    <t>ADonis1022</t>
  </si>
  <si>
    <t xml:space="preserve">@FckNCcBabyy lol fuqk yhu I did txt yhu baqk; nd yhu ain evn reply </t>
  </si>
  <si>
    <t xml:space="preserve">21 Mega pixel means you need to touch up more pot holes on the face </t>
  </si>
  <si>
    <t>Alice_Nel</t>
  </si>
  <si>
    <t xml:space="preserve">Sad ....School ended ..... and I miss it and all my friends </t>
  </si>
  <si>
    <t>beforethestorm_</t>
  </si>
  <si>
    <t>@myeverydayhero oh.  sorry.</t>
  </si>
  <si>
    <t xml:space="preserve">@papapage omg u made me hungry now, I'm at lunch w/ no food or lunch $ </t>
  </si>
  <si>
    <t>im dissapointed in all who did not show up, i finally cried  KHS&amp;lt;33</t>
  </si>
  <si>
    <t>rebecca_drage</t>
  </si>
  <si>
    <t xml:space="preserve">watching friends , and wow that  thunderstrom today  was dead scary plus my hair got a mess </t>
  </si>
  <si>
    <t xml:space="preserve">I spent the last half an hour of revision playing Peggle </t>
  </si>
  <si>
    <t>bigdave914</t>
  </si>
  <si>
    <t xml:space="preserve">@marktherrien Srsly need NSFW on these plz! </t>
  </si>
  <si>
    <t>Handsom3</t>
  </si>
  <si>
    <t xml:space="preserve">http://pic.gd/3bb1 Compressor that froze up at work today. </t>
  </si>
  <si>
    <t xml:space="preserve">Laptop hijacked by daughter, I'm experiencing tweet withdrawl symptoms </t>
  </si>
  <si>
    <t>gaminguru</t>
  </si>
  <si>
    <t xml:space="preserve">hi tweets how are you all? The weather is fuc*** and I am having problems breathing.  </t>
  </si>
  <si>
    <t>Lovie7985</t>
  </si>
  <si>
    <t xml:space="preserve">full...back to work </t>
  </si>
  <si>
    <t>Please please PLEASE don't let me get sick now.  Eating vitamin C like it's chocolate.</t>
  </si>
  <si>
    <t>jnmorin</t>
  </si>
  <si>
    <t xml:space="preserve">Planning another trip to DC to see my suddenly very sick grandma. Too much family death </t>
  </si>
  <si>
    <t>WilliamsJoseph</t>
  </si>
  <si>
    <t xml:space="preserve">Good thing I don't have to survive on my gardening skills. My watermelons never got out of the gate </t>
  </si>
  <si>
    <t>AllAboutWorms</t>
  </si>
  <si>
    <t>The Silk worm is no longer fable to survive wild and depends entirely on humans for its survival   http://www.allaboutworms.com/silk-worm</t>
  </si>
  <si>
    <t>DylanRobertson</t>
  </si>
  <si>
    <t xml:space="preserve">Also football camp and practice and combine #2 in July so very busy </t>
  </si>
  <si>
    <t>chelseaambrosia</t>
  </si>
  <si>
    <t xml:space="preserve">@spacks DAVE. i'm working on excel and I have the kitty as my office assistant in the lower right corner. best.thing.ever. i miss meeko </t>
  </si>
  <si>
    <t>GlitterAbuser</t>
  </si>
  <si>
    <t xml:space="preserve">@Dismal_Moron How sad is that? </t>
  </si>
  <si>
    <t xml:space="preserve">going to the beach. last chance before i leave! hoho. who thinks waimea is crowded right now? </t>
  </si>
  <si>
    <t xml:space="preserve">i apparently just blew my nose to hard, head is hurting very very very badly now </t>
  </si>
  <si>
    <t>RiverCityGal</t>
  </si>
  <si>
    <t>back from OBX with a sad face on  had a great time with some old friends - been back to the grind ALL DAY!</t>
  </si>
  <si>
    <t>Gingerlaze</t>
  </si>
  <si>
    <t xml:space="preserve">System going up the shit at work, very frustrating. enjoyed the thunder and torrential rain today. my converse are soggy though </t>
  </si>
  <si>
    <t xml:space="preserve">@Hardcore4 Where was this? I'm jealous.... </t>
  </si>
  <si>
    <t>powellwj</t>
  </si>
  <si>
    <t>@loldave seriously. shows you what our priorities are.  #iranelection</t>
  </si>
  <si>
    <t>EdwardRicher</t>
  </si>
  <si>
    <t>@aditichandak I haven't received anything yet  I'll keep checking every day! I look a lot healthier when i have a tan, pukka! (^ _ ^)/</t>
  </si>
  <si>
    <t>ajayhooda</t>
  </si>
  <si>
    <t xml:space="preserve">mouth ulcers... due to change of sleeping cycle </t>
  </si>
  <si>
    <t>worldsmycountry</t>
  </si>
  <si>
    <t xml:space="preserve">aaah! Having one of those nightmare days where a combination of work and chores will wipe out my entire waking hours </t>
  </si>
  <si>
    <t>@hudz_st_hudz  i miss youu!</t>
  </si>
  <si>
    <t xml:space="preserve">@vievjeh aah good luck with that! The boringness is making me sleepy hehe. I did know it, and I'm not looking forward to it. </t>
  </si>
  <si>
    <t xml:space="preserve">WOW tea made me sleepy. But i don't want to go to bed </t>
  </si>
  <si>
    <t xml:space="preserve">@scottisafool Is the game not being broadcast on TV? I can't find it on any channel </t>
  </si>
  <si>
    <t>ashleyhoefer</t>
  </si>
  <si>
    <t>has an unfortunate looking lump on her knee from falling at work  le sigh.. why must i be such a klutz</t>
  </si>
  <si>
    <t>KaylaCrapser</t>
  </si>
  <si>
    <t xml:space="preserve">@courtcourtbaby you better miss me! ive never been apart from you this long ever! </t>
  </si>
  <si>
    <t xml:space="preserve">@HaileyEdwards That's a nice field!!  I LOVE baseball, no minor league teams around here. </t>
  </si>
  <si>
    <t>@Nawel_xx BRUV what happend i missed it  NOOOO</t>
  </si>
  <si>
    <t>Gavin_T</t>
  </si>
  <si>
    <t xml:space="preserve">@Silverlush just heard he didn't die from swine flu so I imagine it was that he was too weak to carry on </t>
  </si>
  <si>
    <t>Champdolla</t>
  </si>
  <si>
    <t xml:space="preserve">@GloriaVelez We aint get to hit Sue's like you promised... </t>
  </si>
  <si>
    <t>jamielawler</t>
  </si>
  <si>
    <t xml:space="preserve">I miss New York already! </t>
  </si>
  <si>
    <t xml:space="preserve">@HethertonCessed nooo </t>
  </si>
  <si>
    <t>kidnicky</t>
  </si>
  <si>
    <t xml:space="preserve">@DonnieWahlberg that really sucks that u guys cant go down under!! </t>
  </si>
  <si>
    <t xml:space="preserve">Looks like the storm's clearing. I can see clear sky over the beach </t>
  </si>
  <si>
    <t xml:space="preserve">@moanyboot  *applause*  ha ha very gud. like your 'interesting pressies' over the years!! handing pc to gaynor </t>
  </si>
  <si>
    <t xml:space="preserve">Have tried to be nice about it, but that term and &amp;quot;retard&amp;quot; really really hurt sometimes </t>
  </si>
  <si>
    <t>tiffgoody2shoes</t>
  </si>
  <si>
    <t xml:space="preserve">ready to go home so i can go to sleep. only slept for 2hrs &amp;amp; had to get up @ 5 for work @ 7 </t>
  </si>
  <si>
    <t xml:space="preserve">gotta go get Jodypuppy from the vet at 5. they had to cut off his toe because the fatty tumor on it was so massive.  </t>
  </si>
  <si>
    <t>catlarkin</t>
  </si>
  <si>
    <t xml:space="preserve">just downed a pineapple in about 15 mins... mouth hurts esp canker sores </t>
  </si>
  <si>
    <t>_Dre_Louis_</t>
  </si>
  <si>
    <t xml:space="preserve">#iremember i remember how you use to treat me...now all you do is beat me </t>
  </si>
  <si>
    <t>Eataholic</t>
  </si>
  <si>
    <t>@hairdryerhewson you were missed today  xx</t>
  </si>
  <si>
    <t>Kate163</t>
  </si>
  <si>
    <t xml:space="preserve">I can't vote in the Teen Choice Awards because I'm not from America!! </t>
  </si>
  <si>
    <t xml:space="preserve">Also, the omelette I tried to make turned into scrambled eggs </t>
  </si>
  <si>
    <t>@Osterfeldmodels  oh well, maybe next year</t>
  </si>
  <si>
    <t>TxCriMjr</t>
  </si>
  <si>
    <t>Foreclosees abandoned pitbull, Glendale,CA. Lg L.A. PB rescue unresponsive.  It's terrified, being fed &amp;amp; watered. Info: @umiluh_tplz</t>
  </si>
  <si>
    <t>Thelifecore</t>
  </si>
  <si>
    <t xml:space="preserve">The things I have done since I have been home. Cut alot of grass , play alot of basketball , and miss someone so much </t>
  </si>
  <si>
    <t xml:space="preserve">haven't seen him for a few years though </t>
  </si>
  <si>
    <t>brandonfazey</t>
  </si>
  <si>
    <t>@ErickWithNoK cant belive i missed the live show  may be nexttime mate</t>
  </si>
  <si>
    <t>joshbrammer</t>
  </si>
  <si>
    <t xml:space="preserve">@SilverSquare I chew gum too vigorously. It makes my mouth tired so  I must refrain. </t>
  </si>
  <si>
    <t>kennyclement</t>
  </si>
  <si>
    <t xml:space="preserve">Just got a 125â‚¬ phone bill. Auch. 114â‚¬ worth of texts. Pretty sure it's my new record </t>
  </si>
  <si>
    <t>georgiaspeach</t>
  </si>
  <si>
    <t>@Tokenito Your breaking my heart  Kobe is a good player you can not deny it, If you dont like him personally I understand!!!</t>
  </si>
  <si>
    <t>@RayGarton I am sorry you did not sleep well   I took some vitamin b supplements so am full of piss and vinegar today</t>
  </si>
  <si>
    <t xml:space="preserve">@heytearcatcher hey! </t>
  </si>
  <si>
    <t>jorgensenerik</t>
  </si>
  <si>
    <t xml:space="preserve">its official my bonsai tree is dead </t>
  </si>
  <si>
    <t xml:space="preserve">the storms went away they just passed over boo hoo </t>
  </si>
  <si>
    <t>@CeciiLiiaa he gratuated, but I feel old now that he's a senior boy  hahahaha. Just kidding!!!! Love u!!!!!</t>
  </si>
  <si>
    <t>@Dam_u_all I hate waking up early  Really puts me in a bad mood!</t>
  </si>
  <si>
    <t xml:space="preserve">Not good. Fell asleep at my desk while an audit is going on. Good thing my desk is in the back corner.... </t>
  </si>
  <si>
    <t xml:space="preserve">@GoCheeksGo aww, SHIT! i'm always doing stupid things like that too </t>
  </si>
  <si>
    <t>Sometimes i wana sell my itouch i want my classic  i miss him.</t>
  </si>
  <si>
    <t>pj2000</t>
  </si>
  <si>
    <t xml:space="preserve">8.30 now finally home, up at 5.30 to start all over again </t>
  </si>
  <si>
    <t xml:space="preserve">Also, why do I feel like i'm in a Choose Your Own Adventure... where there are more choices than pages.. and the choices don't make sense </t>
  </si>
  <si>
    <t>JLPhoenix</t>
  </si>
  <si>
    <t xml:space="preserve">Seeing what there is to do on a MONDAY! It's kinda sucks but that's the breaks when it's the only full day your honey has off. </t>
  </si>
  <si>
    <t>imagesbyandre</t>
  </si>
  <si>
    <t xml:space="preserve">ipowerweb hosting is still down...even their website is offline...not good </t>
  </si>
  <si>
    <t xml:space="preserve">Mmm. Tio's. Wisdom teeth out in Friday. </t>
  </si>
  <si>
    <t xml:space="preserve">Espy keeps waking me up </t>
  </si>
  <si>
    <t xml:space="preserve">@malpertuis I am not allowed to take it off until my insect bite is fixed </t>
  </si>
  <si>
    <t xml:space="preserve">@dandelion101 Actually, it did flicker, so I've lost all my answerphone messages. I hope there was nothing important on there... </t>
  </si>
  <si>
    <t xml:space="preserve">I need chocolate </t>
  </si>
  <si>
    <t>@grcrssl i know,  im very bad at actually getting things done, i have my book open ready... LOL.. just strarting thoughh. .  x</t>
  </si>
  <si>
    <t xml:space="preserve">@Rachhhhx awwww no. awww no kevins legs ripped </t>
  </si>
  <si>
    <t xml:space="preserve">You just dont know it, its getting hard to say hello. Ipod just went dead </t>
  </si>
  <si>
    <t xml:space="preserve">@laurzzzz wow that's amazinnnnng! I want a free concert </t>
  </si>
  <si>
    <t>@Vixstar22  is she ok or just a small booboo?</t>
  </si>
  <si>
    <t xml:space="preserve">@stormtracker_13 looks like i spoke too soon. </t>
  </si>
  <si>
    <t>Heartburns suck  supposedly its heartache too gahhhh</t>
  </si>
  <si>
    <t xml:space="preserve">so many cool writer t-shirts, so little money </t>
  </si>
  <si>
    <t xml:space="preserve">@SonOfCann true, it's not really their fault anyway </t>
  </si>
  <si>
    <t xml:space="preserve">Breakaway - Kelly Clarkson @shanedawson I love that song do u? ive been listening to it since I was 10, it reminds me of my life </t>
  </si>
  <si>
    <t xml:space="preserve">@livingpixel haha you know it! i'm always a posterstein. my head huwts again. </t>
  </si>
  <si>
    <t xml:space="preserve">I`M HUBGRY NOW </t>
  </si>
  <si>
    <t>@WillyDope hell naw i didnt  out of commission. i wulda been got another one, however im saving for furniture for my new place</t>
  </si>
  <si>
    <t xml:space="preserve">still in some serious jaw pain...excuse me while i go curl up in a ball and cry </t>
  </si>
  <si>
    <t>Katie_Loafy</t>
  </si>
  <si>
    <t xml:space="preserve">is on msn  and doing homework </t>
  </si>
  <si>
    <t>Estoy llorando..  Black keys and turn right...</t>
  </si>
  <si>
    <t>FloridaP</t>
  </si>
  <si>
    <t>@modelmiszkendra nice way to say Im not!  lol</t>
  </si>
  <si>
    <t xml:space="preserve">I finally wrote and posted my review of EMMA by Jane Austen~ http://bit.ly/CBv6G ~ no vid, though... YouTube is being screwy for me. </t>
  </si>
  <si>
    <t xml:space="preserve">@eadnams i like riding in the rain, but less so when i donâ€™t have a coat </t>
  </si>
  <si>
    <t>JamesAbels</t>
  </si>
  <si>
    <t xml:space="preserve">@Mike_MPlayIt Yea, I need to build a portfolio, a lot of the sites that come out of this area seem to have pretty low standards </t>
  </si>
  <si>
    <t xml:space="preserve">Ah This twitted is officially mucked up it keeps sending tweetd to the wrong people </t>
  </si>
  <si>
    <t xml:space="preserve">No1 son in bed so must be time for a glass of wine - only one though as need to be up with the birdies tomorrow </t>
  </si>
  <si>
    <t xml:space="preserve">@johntmeche3 really? I had no idea. At least someone came up with a creative use for them. I was afraid they would just sit and rot </t>
  </si>
  <si>
    <t>germankati</t>
  </si>
  <si>
    <t xml:space="preserve">@steffa_ I miss Walgreens and all the American stores </t>
  </si>
  <si>
    <t xml:space="preserve">Drudging through yet more paperwork.  Courtesy of Mr. Darling the tax badger </t>
  </si>
  <si>
    <t xml:space="preserve">All my friends are getting wittle kittens and I want one sooo bad but they make my eyes so itchy </t>
  </si>
  <si>
    <t xml:space="preserve">@millamanila that's weird! you're like always a few days behind me lol. sorry about the storm </t>
  </si>
  <si>
    <t xml:space="preserve">Was annoyed that Economy Candy didn't have my lil' golden peanut candies again </t>
  </si>
  <si>
    <t>andurbin</t>
  </si>
  <si>
    <t xml:space="preserve">@meiko911 Chipotle Carnitas tacos are DA BOMB!!!  Damn...I shoulda had that for lunch! </t>
  </si>
  <si>
    <t>lizhiltz</t>
  </si>
  <si>
    <t xml:space="preserve">Officially homeless in cville </t>
  </si>
  <si>
    <t xml:space="preserve">@ktsummer i've heard danny has... not joe no jordan </t>
  </si>
  <si>
    <t>@clerrrr @ brandface @emsforthewin  julie fails miserably   enjoy board and brew without me. I'm boarder line crying</t>
  </si>
  <si>
    <t xml:space="preserve">@jstskc4eva SO SAD MY MOM WONT ME TO GO ON DA COMPUTER FOR LIKE ...FOREREVER!! and now i'm in da library! </t>
  </si>
  <si>
    <t xml:space="preserve">My bonus for this month is going to be absolutely pathetic. What a way to bring down my otherwise great day, job. </t>
  </si>
  <si>
    <t>This is just not fair at all. I didn't do anything wrong!  Even the lady over the phone said so.... augh. I get something nice for once...</t>
  </si>
  <si>
    <t>SSoutherlyn</t>
  </si>
  <si>
    <t xml:space="preserve">@PatriceLarue I can't believe Liz would do that!  All work and no play </t>
  </si>
  <si>
    <t>owlieee</t>
  </si>
  <si>
    <t xml:space="preserve">Allison from ANTM cycle 12 is so pretty... I wish I had big doe eyes like that. </t>
  </si>
  <si>
    <t>blinkbreakdown</t>
  </si>
  <si>
    <t xml:space="preserve">im soo sick of having a thunderstorm every freakin day erg </t>
  </si>
  <si>
    <t>missrachiexo</t>
  </si>
  <si>
    <t xml:space="preserve">is getting my car back tonight!! Work tomorrow at 8 am! </t>
  </si>
  <si>
    <t>xjennyoh</t>
  </si>
  <si>
    <t>scattered thunderstorms??  . . .</t>
  </si>
  <si>
    <t xml:space="preserve">Why live bugs?!? Why make them eat live bugs?!? Poor buggys </t>
  </si>
  <si>
    <t>JanetClausen</t>
  </si>
  <si>
    <t>@Ali_Sweeney Missed Friday and Today's episodes,  DTV came and took my NBC off. All money we spent to get ready and it still don't work.</t>
  </si>
  <si>
    <t xml:space="preserve">@evieness That looks good and reminds me it's lunchtime here. Too bad there are no rib places nearby </t>
  </si>
  <si>
    <t>prekora</t>
  </si>
  <si>
    <t>Bored !!   really bored!</t>
  </si>
  <si>
    <t>Krys_Rox</t>
  </si>
  <si>
    <t>@DannyLAVillegas ha ha ha!! Last year this time I was a beast *speaking of prego ladies!* I couldn't eat then I can't eat now  !!!</t>
  </si>
  <si>
    <t xml:space="preserve">@Jordan_doll  I'm sorry i dont see a pic </t>
  </si>
  <si>
    <t xml:space="preserve">I DO HATE CHEMISTRY, REALLY DO! AND I WANNA KILL MY CENTENARY TEACHER </t>
  </si>
  <si>
    <t>ReinaMezclada</t>
  </si>
  <si>
    <t>On my way to work  6.16.92.MyBday!</t>
  </si>
  <si>
    <t>scheelerz21</t>
  </si>
  <si>
    <t xml:space="preserve">wishing i was with my girl she makes me soo happy but when shes gone im sad </t>
  </si>
  <si>
    <t xml:space="preserve">feeeeel like shit </t>
  </si>
  <si>
    <t xml:space="preserve">my computer isn't working so I can't use my webcam so I can't upload a video to Youtube and I haven't uploaded a video in a while...oh my </t>
  </si>
  <si>
    <t xml:space="preserve">just made stuffed baby aubergines and potatoes sabjee/curry. my mom will be proud but it's taking a while too cook... </t>
  </si>
  <si>
    <t>dea49</t>
  </si>
  <si>
    <t xml:space="preserve">I shall miss Ellie tomorrow and till saturday </t>
  </si>
  <si>
    <t>kaylagrace</t>
  </si>
  <si>
    <t>@KaylaAnnette -  can I do anything to help? I love you!</t>
  </si>
  <si>
    <t>cryinnnnng---------- so sadd ...........  .. i cant lifee.............i hate my lifeee...!!  i can't stop....!!! plzz i need helpp</t>
  </si>
  <si>
    <t>jacqueline__vo</t>
  </si>
  <si>
    <t xml:space="preserve">Just got home from school. Telly will be gone till the weekend ... </t>
  </si>
  <si>
    <t>Bellanieve</t>
  </si>
  <si>
    <t xml:space="preserve">@chelseacriner http://twitpic.com/7hg32 - SAD </t>
  </si>
  <si>
    <t xml:space="preserve">http://twitpic.com/7hipc - My bagel doesnt have a hole?! </t>
  </si>
  <si>
    <t>pakoala</t>
  </si>
  <si>
    <t xml:space="preserve">Waiting for mi car @ 10carwash 1 1/2 to finish </t>
  </si>
  <si>
    <t>Whaa_Baby</t>
  </si>
  <si>
    <t xml:space="preserve">@ChoclateSamurai yeah i know everyone tells me my car is cursed. </t>
  </si>
  <si>
    <t>Chickachuckaroo</t>
  </si>
  <si>
    <t xml:space="preserve">Identity crisis...I google my real name i'm a dentist in a exotic loaction. On twitter my real name amounts to someone 'eating cereal'.  </t>
  </si>
  <si>
    <t>GusOB</t>
  </si>
  <si>
    <t xml:space="preserve">I think my laptop won't last further than one more month </t>
  </si>
  <si>
    <t>PaminaTune</t>
  </si>
  <si>
    <t xml:space="preserve">@bbqshari I'm going to live in Beverly Hills when I become 18 years old. No I Don't but I wish I had </t>
  </si>
  <si>
    <t>Nicholas Refn's &amp;quot;Valhalla Rising&amp;quot; with Mads Mikkelsen and Jamie Sives Delayed for release until next year boo!  http://tinyurl.com/mg562v</t>
  </si>
  <si>
    <t>britzzor</t>
  </si>
  <si>
    <t xml:space="preserve">@botdfmusic </t>
  </si>
  <si>
    <t>Ballet tomorrow  didnt go last week and havent been to Birmingham Classes for two weeks  so need to catch up!!</t>
  </si>
  <si>
    <t>LukeGormley</t>
  </si>
  <si>
    <t>@jdee313 @heartbreakv i guess no one has it  sigh sad face im crying now guys! jdee u gonna let me cry!</t>
  </si>
  <si>
    <t>jb_147</t>
  </si>
  <si>
    <t xml:space="preserve">watching titanic with boarders... teeth hurts </t>
  </si>
  <si>
    <t>shal_mp3</t>
  </si>
  <si>
    <t>I wished if i could go along vt @babygirlparis and see my bff in dxb..i really miss her soo much   fond memories in deira city center..</t>
  </si>
  <si>
    <t xml:space="preserve">@spongeproject im a bit worried now, maybe we shouldn't meet up - I hear you have black belt in Origami </t>
  </si>
  <si>
    <t>katrinagloriani</t>
  </si>
  <si>
    <t>cleaning.  gotta call jewlsie over here, lol.</t>
  </si>
  <si>
    <t>apriljb</t>
  </si>
  <si>
    <t xml:space="preserve">Hanging out at the pool with my homegirls. Two of them leave on thursday... </t>
  </si>
  <si>
    <t>D0UbL3A</t>
  </si>
  <si>
    <t xml:space="preserve">is wishhinn she got wayy more done todayy than she actually did </t>
  </si>
  <si>
    <t xml:space="preserve">@ThinGuy ooh that's a shame </t>
  </si>
  <si>
    <t xml:space="preserve">@wizbiff I agree </t>
  </si>
  <si>
    <t>KayleighMcFlyy</t>
  </si>
  <si>
    <t xml:space="preserve">Feeling Left Out Right About Now...Really Wanna Be At Wembley </t>
  </si>
  <si>
    <t>MzHiMaintenance</t>
  </si>
  <si>
    <t>@missriches21 @NiCeLOOkNeF yall bitches are mad corny lmao when the fuck where yall gna ask me about sunday fuckin whores  lol</t>
  </si>
  <si>
    <t>Bellaswan3434</t>
  </si>
  <si>
    <t>I just got home from school and i have nobody to hang out with right now..   I an going out soon to get stuff for my trip  on Wednesday...</t>
  </si>
  <si>
    <t>its still not over  who ever made it mandatory that we go to jury duty is evil.</t>
  </si>
  <si>
    <t>flowerpower354</t>
  </si>
  <si>
    <t xml:space="preserve">Doesnt enjoy horror films </t>
  </si>
  <si>
    <t>...just miss my man! 2 weeks til i can see him again  so hard after getting 3ish days w/him that were so perfect!</t>
  </si>
  <si>
    <t>soniadil</t>
  </si>
  <si>
    <t xml:space="preserve">not looking forward to exams </t>
  </si>
  <si>
    <t>I have to work tonight   But yay for figuring out how to get twitter on my phone!</t>
  </si>
  <si>
    <t>GeorginaRhead</t>
  </si>
  <si>
    <t xml:space="preserve">lost internet connection for about 2 hours </t>
  </si>
  <si>
    <t>@JoBrosfan29 its one of them where they were younger two. she ripped one of the rare ones.  How dare she.</t>
  </si>
  <si>
    <t>@Annie_Lang He'll prob just go himself, he's trying to sell them to get a bit o moola!  xx</t>
  </si>
  <si>
    <t>@SprinkleUWitLuv Enjoy! We are lucky to see 70 here lately!  Where is summer???</t>
  </si>
  <si>
    <t xml:space="preserve">@TheEllenShow Missed your show since the DTV Switch. Bought converter and everything, NBC is NOW GONE. </t>
  </si>
  <si>
    <t xml:space="preserve">@shesroyaltee Also means we won't get the GMs we've always known and love. </t>
  </si>
  <si>
    <t>I'm a celebrity get me out of here USA is really cruel  x</t>
  </si>
  <si>
    <t xml:space="preserve">Great another day doing absolutely nothing in math class. </t>
  </si>
  <si>
    <t>fucked everything up  Im soo sorry !</t>
  </si>
  <si>
    <t>@blessedAyesha can't find any electrition at this tym  uwaa uwaa..</t>
  </si>
  <si>
    <t>heart100</t>
  </si>
  <si>
    <t xml:space="preserve">is nursing my daughter as she has a migraine </t>
  </si>
  <si>
    <t>@kr0y chiroptera runs his fingers in my absence  , that day he declared i ws preg, and a bot started following me !</t>
  </si>
  <si>
    <t xml:space="preserve">@yeska I suck at it too. I remember the days when I was struggling badly with it to get my final year project done. I wish I could help </t>
  </si>
  <si>
    <t>@philkirby  Aw that's not cool!</t>
  </si>
  <si>
    <t>bobvila2009</t>
  </si>
  <si>
    <t xml:space="preserve">sittin at UWG missin my baby </t>
  </si>
  <si>
    <t xml:space="preserve">@aneD I miss you </t>
  </si>
  <si>
    <t>Toy_Story</t>
  </si>
  <si>
    <t xml:space="preserve">It's Could.... </t>
  </si>
  <si>
    <t xml:space="preserve">Boring shit tomorrow , 2 hour exam and i have to be in school by eight! Fuck off !! </t>
  </si>
  <si>
    <t>I'm so lame ugh I wish I was cool like fez  but nope I have to be boring sigh</t>
  </si>
  <si>
    <t>At the dr's  I don't like.</t>
  </si>
  <si>
    <t>have sooo much to do for school  it's gonna be a loong night -.-</t>
  </si>
  <si>
    <t>LexEcton</t>
  </si>
  <si>
    <t xml:space="preserve">serious sinus headache... </t>
  </si>
  <si>
    <t xml:space="preserve">@pauljessup 'tis very sad. </t>
  </si>
  <si>
    <t>codeyman</t>
  </si>
  <si>
    <t xml:space="preserve">For reasons that are too idiosyncratic to my character, I'm missing Bangalore </t>
  </si>
  <si>
    <t>cathschmidt</t>
  </si>
  <si>
    <t xml:space="preserve">@kyl_e maybe. out of 12-15 pieces being shown, I might put 3-4 up for sale. I still need them for portfolios </t>
  </si>
  <si>
    <t xml:space="preserve">@xkathyxrocksx lucky. I had a surprise exam today no revision in maths because i failed my other test. Failed that one too </t>
  </si>
  <si>
    <t>Nagzeee</t>
  </si>
  <si>
    <t>@ronanofficial i was meant to be coming to see you on the 20th but i've had to sell my tickets. you dont understand how gutted i am  haha</t>
  </si>
  <si>
    <t>stu8smith</t>
  </si>
  <si>
    <t xml:space="preserve">@tismrwells  Aw I take it the interview didn't go as hoped? </t>
  </si>
  <si>
    <t xml:space="preserve">i have to get my boosters.. </t>
  </si>
  <si>
    <t>Senior_Moments</t>
  </si>
  <si>
    <t xml:space="preserve">#hashtag problem here, cant see it clickable, Win/Mac/Firefox/IE, all clickable feature gone </t>
  </si>
  <si>
    <t>Donniegirl34</t>
  </si>
  <si>
    <t xml:space="preserve">@VivaTheBlock what is the deal with Cincy? Cam doesn't wanna go </t>
  </si>
  <si>
    <t xml:space="preserve">@Malenky why am i not getting your tweets? It makes me sad </t>
  </si>
  <si>
    <t>Beccaxoox</t>
  </si>
  <si>
    <t>@jessica_redman awesome i wish i was there but it takes like 7 hours to get to ldn by car frm  where i live  u lucky thing lol XD</t>
  </si>
  <si>
    <t>omg wow im soo dizzy and light headed right now!  ugh</t>
  </si>
  <si>
    <t>Mayizmad</t>
  </si>
  <si>
    <t>@halfbloodprince Hey Dude , It sucks the way your dead.  ah well what can you do? BTW i thought you were on sides with Dumbledore?</t>
  </si>
  <si>
    <t>ThinkingSheep</t>
  </si>
  <si>
    <t xml:space="preserve">@GrandyandAndy Shooting in Woodbridge bus depot, 5 mins. from my house </t>
  </si>
  <si>
    <t>eyes are stinking from all the crying  just wish my dad knew how much it hurts when he does this i just love him so much y cant u c that</t>
  </si>
  <si>
    <t>turnipthebeetz</t>
  </si>
  <si>
    <t>well i dont think that went very wll  ...STILL JOBLESS!!!</t>
  </si>
  <si>
    <t xml:space="preserve">It's just not the same without Stephen sitting behind me </t>
  </si>
  <si>
    <t>porrrtia</t>
  </si>
  <si>
    <t>@feliciahossmann I don't know  I crossed my leg last night and then I think I twisted and spasmed my liagment. I thought it would go away</t>
  </si>
  <si>
    <t>@HarrietMegan Ur gonna have such a good time is zoe allowed? I wanna vote    x</t>
  </si>
  <si>
    <t>@BellaCullenRPG Hey Bella. I'm still trying to find an Emmett   I just put up an ad on twifans LOL</t>
  </si>
  <si>
    <t>ChuckzM</t>
  </si>
  <si>
    <t xml:space="preserve">I lost my favorite earphones !!!!.... this sucks .... alot .... </t>
  </si>
  <si>
    <t>tylerasmith</t>
  </si>
  <si>
    <t xml:space="preserve">Sitting by the beach at northwestern checking my email! No phone calls about jobs yet.... </t>
  </si>
  <si>
    <t>ramiefouts</t>
  </si>
  <si>
    <t xml:space="preserve">Breakfast with frank, leighann and sara! I'm going to miss them all so much </t>
  </si>
  <si>
    <t>runnergirl29</t>
  </si>
  <si>
    <t xml:space="preserve">I totally want to cruise with NKOTB but I think my husband would leave me </t>
  </si>
  <si>
    <t>shahzebsagheer</t>
  </si>
  <si>
    <t xml:space="preserve">suffering from cold </t>
  </si>
  <si>
    <t xml:space="preserve">@CaroTheNyx Im sorry </t>
  </si>
  <si>
    <t xml:space="preserve">I have a terrible cold  High temperature, headache... Today I'm better than yesterday but im not good enough yet </t>
  </si>
  <si>
    <t xml:space="preserve">@blinkbreakdown I know </t>
  </si>
  <si>
    <t xml:space="preserve">&amp;quot;Look's like someone has a case of the Monday's&amp;quot; Work @ 2:15...I hope they don't extend me till 9:30 tonight </t>
  </si>
  <si>
    <t>amadeoplaza</t>
  </si>
  <si>
    <t xml:space="preserve">Pizza! I gotta start working out again </t>
  </si>
  <si>
    <t>@Spook26 aw im sorry  what kind of shoes did you get??</t>
  </si>
  <si>
    <t>@oheves Haha yeah there is that year difference. I feel bad now  ... you HAVE to see them next time!</t>
  </si>
  <si>
    <t xml:space="preserve">Ii wanna go to All Time Low video shoot with @petewentz </t>
  </si>
  <si>
    <t>Oh my god there is NOTHING on tv!! I'm so bored I've been watching tv practically all day  god my life's so sad!!!</t>
  </si>
  <si>
    <t xml:space="preserve">wow crazy busy day! britts gone </t>
  </si>
  <si>
    <t xml:space="preserve">all i want is fic where calvin meets pete wentz. </t>
  </si>
  <si>
    <t>redhairangel</t>
  </si>
  <si>
    <t>is really worried she's getting sick  This is a horrible week to do that!</t>
  </si>
  <si>
    <t>carrversion</t>
  </si>
  <si>
    <t xml:space="preserve">I will be leaving PA soon </t>
  </si>
  <si>
    <t xml:space="preserve">why do i watch a haunting? </t>
  </si>
  <si>
    <t>Melissa_Ann11</t>
  </si>
  <si>
    <t xml:space="preserve">is at work.. 11 hour work day today </t>
  </si>
  <si>
    <t xml:space="preserve">@mattduplessis why didn't you have such good whiskey when we hung out </t>
  </si>
  <si>
    <t>I'm home people... Sad part is I still can't rest! Guess where I am... WORK   It's all good, sleep later! I give a speech on Wed., Wi ...</t>
  </si>
  <si>
    <t>@fjkeogh Definitely a waste of time  I reckon i just wont visit her next time and just go with someone better, not let her know i'm there!</t>
  </si>
  <si>
    <t>hamandeggonomic</t>
  </si>
  <si>
    <t xml:space="preserve">i wish I was cliff mansfield </t>
  </si>
  <si>
    <t xml:space="preserve">I just realized, i missed the season premier pf true blood </t>
  </si>
  <si>
    <t>xepheryfc</t>
  </si>
  <si>
    <t xml:space="preserve">I wanna by Neuro Sonic drink... Badly </t>
  </si>
  <si>
    <t>rickjames21</t>
  </si>
  <si>
    <t xml:space="preserve">Just had my last cookie. </t>
  </si>
  <si>
    <t>natattack4110</t>
  </si>
  <si>
    <t>Ahnna just went home and i am so sad.     cant wait til we get manicures!!</t>
  </si>
  <si>
    <t>Stupid contractors screwed us all over.    If I ever see them again, I'm-a punch them in the face!</t>
  </si>
  <si>
    <t>DaveHamilton</t>
  </si>
  <si>
    <t xml:space="preserve">@diehardmacfan I wish it were attention she was after. She's 14 years old and senile; also dislikes going out in the rain. </t>
  </si>
  <si>
    <t>@tinytot9109  Good ur getting better. School was good. I was focusing more on my iPod today than school though really, lmao</t>
  </si>
  <si>
    <t xml:space="preserve">@Jacks1973 OH dear, well, if you want i can get the tix off you on Friday? You don't sound v happy about going </t>
  </si>
  <si>
    <t>@Emily_Mx 8 exams left .. i finish on friiday  yeahh,, i think i'm gonna get a feverrr  but it's a good excuse to miss exams rofl xD  &amp;lt;3</t>
  </si>
  <si>
    <t>mileymink</t>
  </si>
  <si>
    <t>Nooooo! YouTube is down!!  I'm sad</t>
  </si>
  <si>
    <t>stepheffler</t>
  </si>
  <si>
    <t xml:space="preserve">So tired of World Civilization homework..anyone want to write a paper on your opinon of why the western roman empire came to an end??  </t>
  </si>
  <si>
    <t>splendidsammm</t>
  </si>
  <si>
    <t>hmh i have allergies  i cant wait to go to the beach with my family, and my best friend, i miss vivi terribly, she cant be with me the</t>
  </si>
  <si>
    <t>LemonFreshScent</t>
  </si>
  <si>
    <t xml:space="preserve">If only Iran could discover the magic of Unicorns #iranelection.  I'm so sorry Iran.  Not a good day </t>
  </si>
  <si>
    <t>@elo619 what did u say? Lebron didn't even make it to the finals? Awww I know  poor baby ;-P LLAAKKEERRSS!!</t>
  </si>
  <si>
    <t>@bexiclepop Marvin's gonna get stuck in the middle  poor guy! He's gonna be one of those kiddies that will have weekends at dad's house...</t>
  </si>
  <si>
    <t>@HazalSelena and what about me ?  lmao</t>
  </si>
  <si>
    <t>amyxlove</t>
  </si>
  <si>
    <t xml:space="preserve">@Jamiology it wasn't there </t>
  </si>
  <si>
    <t xml:space="preserve">  u guys knw whyy</t>
  </si>
  <si>
    <t>i got called a bitch and retard by my lovely boyfriend. and i left my cell at home.  work soon.</t>
  </si>
  <si>
    <t xml:space="preserve">whole summer this year </t>
  </si>
  <si>
    <t>SimplyDominique</t>
  </si>
  <si>
    <t xml:space="preserve">At home sick today!! </t>
  </si>
  <si>
    <t>shakethesalt</t>
  </si>
  <si>
    <t xml:space="preserve">@GeekMommy Also? How ARE you??? I haven't chatted normally here in forever. </t>
  </si>
  <si>
    <t xml:space="preserve">BORED...! and my head is sore  </t>
  </si>
  <si>
    <t xml:space="preserve">@amblass Mine's picking up but hasn't been reading right for the 2 days I've had it in. Hoping if I hold out long enough it will kick in. </t>
  </si>
  <si>
    <t>youwishtrish</t>
  </si>
  <si>
    <t xml:space="preserve">Truly do not know why i am still alive..SLEEEP! too bad i have a messy house to clean first </t>
  </si>
  <si>
    <t xml:space="preserve">Just came home from dance rehearsal with Rebecca and Andrew. I'm tired so it's time for bed soon </t>
  </si>
  <si>
    <t xml:space="preserve">@maryc0urtney dudeeee Robos been calling me a cat cause that's exactly what I said! No girls day.. totally at home cramping and dying </t>
  </si>
  <si>
    <t>ILuvTwilight199</t>
  </si>
  <si>
    <t xml:space="preserve">NOOOOOOOOOO!!!!!! ITALY SCORED </t>
  </si>
  <si>
    <t xml:space="preserve">@AltPress aww not this time for me </t>
  </si>
  <si>
    <t>samfroalamode</t>
  </si>
  <si>
    <t xml:space="preserve">I CANNOT FIND LESLEY ARFIN'S BOOK ANYWHERE. </t>
  </si>
  <si>
    <t>jenfer</t>
  </si>
  <si>
    <t xml:space="preserve">@tomqbui Totally would love to, but it's training week... blackout dates for me. </t>
  </si>
  <si>
    <t>Trice17</t>
  </si>
  <si>
    <t xml:space="preserve">LOL omg, Mafz u r one of a kind xD I can't vote! </t>
  </si>
  <si>
    <t xml:space="preserve">@AGGallegos thanks alan, it hasnt even been a month and im already ancy. ps. i saw a dead deer on the side of the road today </t>
  </si>
  <si>
    <t>MCHayter</t>
  </si>
  <si>
    <t xml:space="preserve">I have a feeling pooja updates this a little to much... and i have a huge bruise on my knee </t>
  </si>
  <si>
    <t>SpoonierCheese</t>
  </si>
  <si>
    <t xml:space="preserve">Spoke too soon... </t>
  </si>
  <si>
    <t xml:space="preserve">@_erica guh my armory pages still arent updating </t>
  </si>
  <si>
    <t>caleharnish</t>
  </si>
  <si>
    <t xml:space="preserve">I have coffee grounds, a filter, water, sugar, and creamer. but my coffee-maker is broken and yet my cup has only sadness inside </t>
  </si>
  <si>
    <t>I wish I had a house  there's no room here for annnnything! If were not outta here by xmas I have no clue where NiNi's new toys is goin!!</t>
  </si>
  <si>
    <t xml:space="preserve">@andykemp Still slogging through reports - 100 due for tomorrow </t>
  </si>
  <si>
    <t xml:space="preserve">@harithski i hoped she needed a lift </t>
  </si>
  <si>
    <t xml:space="preserve">i was too late to the zoo and didnt get to see the red panda </t>
  </si>
  <si>
    <t>Silent_Star</t>
  </si>
  <si>
    <t xml:space="preserve">youtube is sooooo slow </t>
  </si>
  <si>
    <t>Alopecosa</t>
  </si>
  <si>
    <t>@bexxi Hm, exactly no weekend   (3.-7.8.)  It's a bus tour (Avanti).</t>
  </si>
  <si>
    <t>wendy1205</t>
  </si>
  <si>
    <t xml:space="preserve">Dang washing machine stoped working today! </t>
  </si>
  <si>
    <t xml:space="preserve">@DHStom No way, not till someone releases a game with the Adams Family and Jurassic Park tables in it. Real tables are dying out anyway. </t>
  </si>
  <si>
    <t xml:space="preserve">@ChickenStudios my mum took it off me  i have to deal with my ipod touch now.. oh how i miss it </t>
  </si>
  <si>
    <t xml:space="preserve">Good news: I didn't totally destroy all my customs when that guy's dogs knocked over my boxes  ...Just one of my favorites;  The Doctor  </t>
  </si>
  <si>
    <t>@shelbilavender Too bad u live so far away  U could join us at The White Party &amp;amp; Fashion Show Saturday http://tinyurl.com/WhtPrty</t>
  </si>
  <si>
    <t>JoshuaAJBower</t>
  </si>
  <si>
    <t>@TheRealHeatherG :O Why not have fun??  Cling to memories of Star Trek!</t>
  </si>
  <si>
    <t>BobbygNash</t>
  </si>
  <si>
    <t xml:space="preserve">@tessaleanne so no lunch tomorrow </t>
  </si>
  <si>
    <t xml:space="preserve">Craving a cigarette in class its been a month and a half and all of a sudden... its giving me a headache </t>
  </si>
  <si>
    <t>jennifercokayne</t>
  </si>
  <si>
    <t xml:space="preserve">has a busy week ahead and is already so tired </t>
  </si>
  <si>
    <t>@ccoleiii awww sad face.  (not tryna be funny either.)</t>
  </si>
  <si>
    <t xml:space="preserve">@emihill My entire week last week has felt like that and it started again this week. </t>
  </si>
  <si>
    <t xml:space="preserve">@MagpieSparkles using twitterfon as well now but really missing twitterific </t>
  </si>
  <si>
    <t>bbysoly</t>
  </si>
  <si>
    <t xml:space="preserve">got her ear burnt </t>
  </si>
  <si>
    <t>djlivstrong</t>
  </si>
  <si>
    <t xml:space="preserve">Yippieee.....work is done for Monday at least... off 2 school </t>
  </si>
  <si>
    <t xml:space="preserve">torchwood's not airing til 20/07 </t>
  </si>
  <si>
    <t>mrsthompsonx</t>
  </si>
  <si>
    <t xml:space="preserve">just caught up on 2 hours of casualty, now onto the hills. missing london </t>
  </si>
  <si>
    <t>gabrielfinotti</t>
  </si>
  <si>
    <t xml:space="preserve">@vivisany </t>
  </si>
  <si>
    <t>Indiarr</t>
  </si>
  <si>
    <t xml:space="preserve">this weeks gonna suck  .. i feel like ive lost half of my life </t>
  </si>
  <si>
    <t xml:space="preserve">@shaydechelle eff you!! </t>
  </si>
  <si>
    <t xml:space="preserve">@DavidT2006 Lots of people seem to be having problems, the internet is broke! </t>
  </si>
  <si>
    <t xml:space="preserve">@benjamin_cook Say it isn't so! Keep us updated in this one, please, we want a happy ending </t>
  </si>
  <si>
    <t xml:space="preserve">Omggg, bus takes forever!!!!!!!!!! I want some water ice/ something to drink *thirsty </t>
  </si>
  <si>
    <t xml:space="preserve"> really wish I could watch BB this year, but no TV and it's too difficult to get into on 4od, maybe i'll catch the last few weeks</t>
  </si>
  <si>
    <t>is back to work!  #squarespace</t>
  </si>
  <si>
    <t xml:space="preserve">@AirPigz I've been saying &amp;quot;maybe next year&amp;quot; for far tool long.  But no way I can make it this year.  </t>
  </si>
  <si>
    <t xml:space="preserve">@FFXSoul91 So true. *sighs* One of the main reasons why I always went to Union Square was the Virgin. </t>
  </si>
  <si>
    <t xml:space="preserve">someone help, why am i getting all these disgusting spam followers on twitter. i cant get rid of them either! </t>
  </si>
  <si>
    <t>wietseveenstra</t>
  </si>
  <si>
    <t xml:space="preserve">&amp;gt; @mrinal: is depressed  http://bit.ly/x6iYR </t>
  </si>
  <si>
    <t xml:space="preserve">LOL!! I love you! @craftingmadness I agree! I can't waaiitt to see you later today! </t>
  </si>
  <si>
    <t>m_kellogg</t>
  </si>
  <si>
    <t>@ixheartxdonnie girl i stopped by ur work today to say hey but u not there  sniff sniff</t>
  </si>
  <si>
    <t>leticiabessel</t>
  </si>
  <si>
    <t>@lbessel you never reply to me  lol</t>
  </si>
  <si>
    <t>I lost Mario Bros!  There is no point in having a DS now!</t>
  </si>
  <si>
    <t xml:space="preserve">@yayitsnina I can't go this Saturday I'm gonna be out of town </t>
  </si>
  <si>
    <t>Blindfaith73</t>
  </si>
  <si>
    <t xml:space="preserve">@collective_soul darn no tour dates near me </t>
  </si>
  <si>
    <t>uwishuweremine</t>
  </si>
  <si>
    <t>is boyless at the moment  how sad</t>
  </si>
  <si>
    <t xml:space="preserve">will i ever learn from my mistake? </t>
  </si>
  <si>
    <t xml:space="preserve">@TylerInCMYK After reading about animals' repetitive behavior possibly indicating anxiety and extreme boredom, I worry when I see that. </t>
  </si>
  <si>
    <t xml:space="preserve">@BurninUp4UBabyy nope i cant vote either the webcite hates me </t>
  </si>
  <si>
    <t>peterjwacks</t>
  </si>
  <si>
    <t>I hate bravenet.com.  They cache two version of your page, and half my website got wiped out   I'm such a web noob sometimes...  ha!</t>
  </si>
  <si>
    <t>helenaamartins</t>
  </si>
  <si>
    <t>@mileycyrus Please talk to me!  you never reply me. :/</t>
  </si>
  <si>
    <t>J2Metal</t>
  </si>
  <si>
    <t xml:space="preserve">I don't think my lunch is agreeing with me </t>
  </si>
  <si>
    <t xml:space="preserve">ugh, what's with all the famous quotes on my timeline!  *yawn* what a dumb way to make your twitter rank higher </t>
  </si>
  <si>
    <t>jdaymia906</t>
  </si>
  <si>
    <t>its going to be a sad moment when I go home and eat that last choc rice krispie treat  i'm already sad just thinking about it!</t>
  </si>
  <si>
    <t>weslievt</t>
  </si>
  <si>
    <t xml:space="preserve">After being on my death bed last week, not excited about feeling sick again </t>
  </si>
  <si>
    <t xml:space="preserve">@RhiannonFuck  me too </t>
  </si>
  <si>
    <t>MichellexDemise</t>
  </si>
  <si>
    <t xml:space="preserve">My ass is all wet! </t>
  </si>
  <si>
    <t>Finishing on-line traffic school  Stupid  waste of time and $ haven't had a ticket since 1984.</t>
  </si>
  <si>
    <t xml:space="preserve">feels dumb she went to her car to get her flip flops and grabbed something else and now has to go all thw way back </t>
  </si>
  <si>
    <t>wildxbby</t>
  </si>
  <si>
    <t>Monday  ima Play One Of My Fave Playlists Full Blast Out Thee Window ! Take Tht Neiqhbors ! MUAHAHAHAHA ! Jonasx3</t>
  </si>
  <si>
    <t>BIGjuxe</t>
  </si>
  <si>
    <t xml:space="preserve">@EdwardsCreative @michaelkent I wanna play too... </t>
  </si>
  <si>
    <t>Mr_Corndog_22</t>
  </si>
  <si>
    <t>A pic of us wicked girls yesterday.. ;) missing stormy   http://twitpic.com/7hcjk (via @clubalektrablue)</t>
  </si>
  <si>
    <t>CdnGal_ps</t>
  </si>
  <si>
    <t>@Livingfin  That's not good...  (hopefully he doesn't have Twitter &amp;amp; can read your tweet!) Lol</t>
  </si>
  <si>
    <t>ALECTRICTY</t>
  </si>
  <si>
    <t xml:space="preserve">My dad ate my dougnut </t>
  </si>
  <si>
    <t xml:space="preserve">wants some storms </t>
  </si>
  <si>
    <t>Caitenosyke</t>
  </si>
  <si>
    <t xml:space="preserve">@erinnnn_x ur not allowed to go to the cab show this summer?!?  im going and i was counting on seeing ur lovely face there  dayummm </t>
  </si>
  <si>
    <t>CalumTomsett</t>
  </si>
  <si>
    <t>Bored Bored And Bored, Wish it was lat saturday  I would be in the consert right now  x</t>
  </si>
  <si>
    <t xml:space="preserve">I give up tweeting from my bb today... can't spell anything right and that annoys me </t>
  </si>
  <si>
    <t xml:space="preserve">@lucyucy cool, but i havnt seen melissa's though </t>
  </si>
  <si>
    <t xml:space="preserve">She'll be staying the Night though </t>
  </si>
  <si>
    <t>@LoBosworth :O has she died? Poor Cleo, i saw her on the hills  x</t>
  </si>
  <si>
    <t>sunidhiluv</t>
  </si>
  <si>
    <t xml:space="preserve">the elections in iran is provoking riots everywhere </t>
  </si>
  <si>
    <t>@RICHTHEBAKER aah cas is a bit out of the way beer might have to do though sadly  either that or vodka lol</t>
  </si>
  <si>
    <t xml:space="preserve">@mbalvarado told you fool, we got our B Real and Bizzy Bone show. No FC this week </t>
  </si>
  <si>
    <t xml:space="preserve">@MrsBonafide dam all good places but got a week only for a vaca </t>
  </si>
  <si>
    <t xml:space="preserve">also found out theres an Arizona Wet'n'Wild...operation starvation has to be kicked up a notch. </t>
  </si>
  <si>
    <t xml:space="preserve">@REfan Damn </t>
  </si>
  <si>
    <t xml:space="preserve">@xBeccaShmecca  I shall miss you </t>
  </si>
  <si>
    <t>polleyguitar</t>
  </si>
  <si>
    <t xml:space="preserve">Spltting headache irritability naseau ringing ears sore joints cold sweats. What would House do?  'Its not lupus!'. I feel like crap </t>
  </si>
  <si>
    <t xml:space="preserve">@michellexhannah I don't have it. I only get to watch GSN when we have it as a free digital preview. </t>
  </si>
  <si>
    <t xml:space="preserve">tornado warning! </t>
  </si>
  <si>
    <t>leecoopershades</t>
  </si>
  <si>
    <t xml:space="preserve">but to avoid some people, it looks like I am! </t>
  </si>
  <si>
    <t>Satansbrand</t>
  </si>
  <si>
    <t xml:space="preserve">@TravisHaight It must be a hard life.... </t>
  </si>
  <si>
    <t>Kitkatchunky92</t>
  </si>
  <si>
    <t xml:space="preserve">I wish Stephenie Meyer would write 100 more books about Bella and Edward -.- </t>
  </si>
  <si>
    <t>Kurisuti</t>
  </si>
  <si>
    <t xml:space="preserve">Although delicious, Orbit Positively Pomegranate gum totally stinks up my cupboard and makes everything in it taste fruity.  </t>
  </si>
  <si>
    <t>iamdamnsam</t>
  </si>
  <si>
    <t xml:space="preserve">@blusol lol, I have another 2 hours </t>
  </si>
  <si>
    <t>duckout</t>
  </si>
  <si>
    <t xml:space="preserve">@ThisModernDeath Because the iphone doesn't support flash yet </t>
  </si>
  <si>
    <t>sezziy</t>
  </si>
  <si>
    <t>Stupid chuffing Typhoon wannabe weather. Broke my phone and ruined my Mickey watch  Pretty sure I'm dying of pnuemonia too (DRAMA QUEEN!)</t>
  </si>
  <si>
    <t>willswain</t>
  </si>
  <si>
    <t xml:space="preserve">@adobebrowserlab blimey! That was quick. I go to put the kids to bed and you opened and closed access. UKTIME. </t>
  </si>
  <si>
    <t>Marzipany</t>
  </si>
  <si>
    <t xml:space="preserve">Studying for my exams. It's hopeless </t>
  </si>
  <si>
    <t>KyleNadeau</t>
  </si>
  <si>
    <t>Damn I missed out  http://chicagonakedride.org/</t>
  </si>
  <si>
    <t>TriNeet</t>
  </si>
  <si>
    <t xml:space="preserve">thinking might need to sell my R-Sys mavics </t>
  </si>
  <si>
    <t>atadajewski</t>
  </si>
  <si>
    <t xml:space="preserve">Just saw some blue moon beer </t>
  </si>
  <si>
    <t>Have to do some geography homework. I don't want to  so tired today.</t>
  </si>
  <si>
    <t>JustMEJacque</t>
  </si>
  <si>
    <t xml:space="preserve">My nail polish is peeling on my finger nails..that's not good at all  another Mani+pedi this week </t>
  </si>
  <si>
    <t xml:space="preserve">Missing friends right now! Like alot! Not in a very chirpy mood either! . </t>
  </si>
  <si>
    <t xml:space="preserve">@decaydance the same problem </t>
  </si>
  <si>
    <t>cheenajain</t>
  </si>
  <si>
    <t>I wish Lush products weren't so pricey!  that was a damn good saleswoman.</t>
  </si>
  <si>
    <t>clemenshartleb</t>
  </si>
  <si>
    <t xml:space="preserve"> nothing at home </t>
  </si>
  <si>
    <t>squamy75</t>
  </si>
  <si>
    <t xml:space="preserve">@LoBosworth I feel your pain... Huevos was found this morning belly up at my office... poor Salchicha has the tank all to herself now </t>
  </si>
  <si>
    <t xml:space="preserve">@BestSoyLatte So sorry to hear about your car....that's the definition of bad news.   </t>
  </si>
  <si>
    <t>what a day.     &amp;lt;/3</t>
  </si>
  <si>
    <t>jenn_rose</t>
  </si>
  <si>
    <t xml:space="preserve">found out earlier that joey left for panama today and i have to say goodbye to the stages guys tonight... it hasnt been the best day </t>
  </si>
  <si>
    <t xml:space="preserve">is cracking on with learning more of the code igniter framework, so not motivated to do so </t>
  </si>
  <si>
    <t>@duggiegirl im ok hun been cleaning all day  xxx</t>
  </si>
  <si>
    <t xml:space="preserve"> ...still in the office... </t>
  </si>
  <si>
    <t xml:space="preserve">Isn't it typical that the Donnie blog goes out in the middle of the night for the Aussie fans!!!  Not sure if it will be a huge comfort </t>
  </si>
  <si>
    <t xml:space="preserve">i just realize a mosquito bit me  i hate them </t>
  </si>
  <si>
    <t>Tiny Buddha is so wise  http://twitter.com/tinybuddha/status/2181970017</t>
  </si>
  <si>
    <t>pinkbabe06a</t>
  </si>
  <si>
    <t xml:space="preserve">uhh my moms pissed </t>
  </si>
  <si>
    <t>Africanbootie</t>
  </si>
  <si>
    <t xml:space="preserve">I'm headin back 2 work ugh! </t>
  </si>
  <si>
    <t xml:space="preserve">@Siz_Star me too </t>
  </si>
  <si>
    <t>amyg__x</t>
  </si>
  <si>
    <t>wanting to go dance in the rain outside...don't want to catch a cold though  ...</t>
  </si>
  <si>
    <t>halftone84</t>
  </si>
  <si>
    <t xml:space="preserve">@BeerLuver I was a bit disappointed </t>
  </si>
  <si>
    <t>GiNifer33</t>
  </si>
  <si>
    <t>@liddokun I want a farm too  But I have faith things will get better. Dont leave!</t>
  </si>
  <si>
    <t>apocalypse</t>
  </si>
  <si>
    <t xml:space="preserve">I know why, but those things really make me fell sad </t>
  </si>
  <si>
    <t>burrr</t>
  </si>
  <si>
    <t xml:space="preserve">Done swimming. Not sun burnt though. </t>
  </si>
  <si>
    <t xml:space="preserve">Just got home from dance rehearsal with Andrew and Rebecca. I''m really tired so it's time for bed soon </t>
  </si>
  <si>
    <t>katerko</t>
  </si>
  <si>
    <t xml:space="preserve">how can we say to a 18 years old boy that he is not ok he doesn't have only depression we think someone did smth to him he is totally dif </t>
  </si>
  <si>
    <t>I freakin love &amp;quot;waking up in vegas&amp;quot; except it makes me wanna go  hahaha</t>
  </si>
  <si>
    <t>marrim42</t>
  </si>
  <si>
    <t>@buckhollywood Love the intro....though I miss your floating head.  Awesome new vid!!!!</t>
  </si>
  <si>
    <t xml:space="preserve">@BrumGPA i wonder why they didnt? </t>
  </si>
  <si>
    <t xml:space="preserve">@jannypie  Woo Hoo! Book 3 just got ordered....Now I'm out of credits though. </t>
  </si>
  <si>
    <t>@pekegirl809 haha i wouldn't... no one knows anything about canada  i am moving to the states!!! lol (Not really...  )</t>
  </si>
  <si>
    <t xml:space="preserve">My day is far from over ! Damn ! This sucks ! </t>
  </si>
  <si>
    <t>steveMORGAN93</t>
  </si>
  <si>
    <t xml:space="preserve">thinks the tv is shit tonight </t>
  </si>
  <si>
    <t xml:space="preserve">I think the idealist in me just died </t>
  </si>
  <si>
    <t>xoveek</t>
  </si>
  <si>
    <t xml:space="preserve">@djdkid it's called king gorge. thats ill how is the music going for you? same i've tried to start the fashion but i've been getting busy </t>
  </si>
  <si>
    <t>LeoBreckenridge</t>
  </si>
  <si>
    <t xml:space="preserve">Going to go see great grandma in the hospital. </t>
  </si>
  <si>
    <t xml:space="preserve">My Hotel Chocolat buttons are buttons no more </t>
  </si>
  <si>
    <t>RachRevolution</t>
  </si>
  <si>
    <t>@LaToriana Hello!  I know it's so hard to find time   but we will get there!</t>
  </si>
  <si>
    <t>XXxBeczxXX</t>
  </si>
  <si>
    <t>@markhoppus wish i could go but sadly i live in shity scotland  are you touring in the uk next year ?</t>
  </si>
  <si>
    <t xml:space="preserve">Still in the car </t>
  </si>
  <si>
    <t xml:space="preserve">jealous, watching vid of Down at download this weekend </t>
  </si>
  <si>
    <t>Kewstu121</t>
  </si>
  <si>
    <t xml:space="preserve">@ My twin daughters both started teething at around 7 months, now at 10 years old bless one needs their first filling </t>
  </si>
  <si>
    <t>scsuperdad</t>
  </si>
  <si>
    <t xml:space="preserve">@optionmonster - is tomorrow headed for turn around tuesday or are we in for more pain? what a day </t>
  </si>
  <si>
    <t>__coma</t>
  </si>
  <si>
    <t xml:space="preserve">I totally need a job </t>
  </si>
  <si>
    <t>aria464</t>
  </si>
  <si>
    <t>more pictures    http://25khordad.wordpress.com/</t>
  </si>
  <si>
    <t xml:space="preserve">Just got home from dance rehearsal with Andrew and Rebecca. I'm really tired so it's time for bed soon </t>
  </si>
  <si>
    <t xml:space="preserve">I hate my internet connection </t>
  </si>
  <si>
    <t xml:space="preserve">Good grief, spoke too soon. There was fog in SFO so we were delayed 30 mins. Thanks a lot United - great way to spend my Bday! </t>
  </si>
  <si>
    <t>_Corr</t>
  </si>
  <si>
    <t xml:space="preserve">@FakerParis that trailer pic!!! oh dear. </t>
  </si>
  <si>
    <t xml:space="preserve">i wonder will it ever stop raining this summer oh well i'll try to find something to do thats anti-boring </t>
  </si>
  <si>
    <t xml:space="preserve">Uh. Tweet tweet people!!!! </t>
  </si>
  <si>
    <t xml:space="preserve">@memoirgirl THAT IS HORRIBLE!! TRUST ME----- I AM FEELING YOUR PAIN!!! </t>
  </si>
  <si>
    <t>chrisoferebus</t>
  </si>
  <si>
    <t xml:space="preserve">Havent heard it yet </t>
  </si>
  <si>
    <t>kerryanderson</t>
  </si>
  <si>
    <t xml:space="preserve">damnit. the pool is apparently closed for cleaning. </t>
  </si>
  <si>
    <t>jhoffoss</t>
  </si>
  <si>
    <t xml:space="preserve">I'm glad when I get to do something creative, however, most of the time they just want me to &amp;quot;spruce up&amp;quot; a powerpoint with clip art. Uhg. </t>
  </si>
  <si>
    <t>disneyloverr94</t>
  </si>
  <si>
    <t xml:space="preserve"> i wanna vote for Miley Cyrus and I cant!! I wanna live in the united states now!!</t>
  </si>
  <si>
    <t>HeatherSky1</t>
  </si>
  <si>
    <t xml:space="preserve">@HeyKenya: hey girlie! No pics for me </t>
  </si>
  <si>
    <t xml:space="preserve">i love them, gonna miss them next year </t>
  </si>
  <si>
    <t xml:space="preserve">i didnt like my potatoes </t>
  </si>
  <si>
    <t xml:space="preserve">@xobabyox if only it would feel like summer </t>
  </si>
  <si>
    <t>lindseycantrell</t>
  </si>
  <si>
    <t>@mmitchelldaviss I'm a nice person; really.  I'm not mean.</t>
  </si>
  <si>
    <t>@brumplum heh I don't think I'll get a contract one, not worth the money!  sucks much!</t>
  </si>
  <si>
    <t xml:space="preserve">@RosalieHaleRPG i know! i miss him </t>
  </si>
  <si>
    <t>libbyloseslines</t>
  </si>
  <si>
    <t xml:space="preserve">I have a damn headache. Im taking medicine so idk why im still getting them EVERY DAY. makes me angry. </t>
  </si>
  <si>
    <t xml:space="preserve">5 more hours of work .. </t>
  </si>
  <si>
    <t xml:space="preserve">@Giggles_xo rofl naw ella!! your dog is just like u!! a dork!! btw im guna miss you my hunny whose nose is runny! </t>
  </si>
  <si>
    <t>thatguynick</t>
  </si>
  <si>
    <t xml:space="preserve">It's like there's a retarded business manager's meeting today, and they decided to have the meeting on my work phone line. Fun </t>
  </si>
  <si>
    <t xml:space="preserve">#iremember when me, @jojo1124, and @cgreeeeeeen stayed up alll damned night voting for @TheRealJordin xD again, RIP Y!Live </t>
  </si>
  <si>
    <t xml:space="preserve">@belle_lulu Im the same lol . btw, have read it but blogger not letting me comment </t>
  </si>
  <si>
    <t xml:space="preserve">@discuit Rossi just scored an absolute screamer of a goal... did it stop the horn trumping? did it F </t>
  </si>
  <si>
    <t xml:space="preserve">@melanie_seibert I didn't know they specilalize in divorces! </t>
  </si>
  <si>
    <t xml:space="preserve">My cat's injured. </t>
  </si>
  <si>
    <t>hayleywake</t>
  </si>
  <si>
    <t xml:space="preserve">i wish i had money. i need a job </t>
  </si>
  <si>
    <t>no one is on msn  add me - xflywithme@hotmail.com</t>
  </si>
  <si>
    <t>anthonyzuka</t>
  </si>
  <si>
    <t xml:space="preserve">I'm looking for a bday  present for someone for no money </t>
  </si>
  <si>
    <t>lizletchford</t>
  </si>
  <si>
    <t>Practice 6-8  @jdelange has to stay home alone. awwww.</t>
  </si>
  <si>
    <t>abunur</t>
  </si>
  <si>
    <t xml:space="preserve">@adobeted the problem is when you are waiting a LOT on compile times </t>
  </si>
  <si>
    <t>@tweetie for the iPhone is not behaving  Downloaded the update for the desktop. When will the update for the iPhone be released by Apple?</t>
  </si>
  <si>
    <t xml:space="preserve">@selerzs were not ok... please stop babe </t>
  </si>
  <si>
    <t>Shukria</t>
  </si>
  <si>
    <t>@turbomichael: oh no  we just gonna have to blow it up @ TURBO Camp ;-). I've gotta book anotha, but that's my goal ;-)</t>
  </si>
  <si>
    <t xml:space="preserve">@luluchandie85 	 They read my e-mails but they didn't respond </t>
  </si>
  <si>
    <t xml:space="preserve">I thought I'd made my mind up but what happened earlier made me exxxtraaa sure. My retainers digging into my gum. Ow </t>
  </si>
  <si>
    <t>mirandamaxxx</t>
  </si>
  <si>
    <t xml:space="preserve">is scared about having to answer the phone loads more tomorrow at wessex fm. ahhh </t>
  </si>
  <si>
    <t>E4 best be working and not having a funny moment  90210 SOOON xD</t>
  </si>
  <si>
    <t xml:space="preserve">@MissD757 Bwaaaah is right? Feel like I got something stuck in my throat. Something like this always happens to me. Another unbelievable. </t>
  </si>
  <si>
    <t>emilyvictoriaa</t>
  </si>
  <si>
    <t xml:space="preserve">@MGiraudOfficial Awe I'm going to miss your live chat! I'm at school until 3! </t>
  </si>
  <si>
    <t>unprotectedtext</t>
  </si>
  <si>
    <t>Rasp is gone   How could i have done this. I just gave away one of the brightest smiles in my life. One of the things that holds me here</t>
  </si>
  <si>
    <t xml:space="preserve">@HaleyRobyn i can't be there till 7ish </t>
  </si>
  <si>
    <t>sid says i can go fuck myself  i think i will 8-) OK EW JK</t>
  </si>
  <si>
    <t>dberrabah</t>
  </si>
  <si>
    <t>is having a bad day already  but trying to think positive!</t>
  </si>
  <si>
    <t>theferf</t>
  </si>
  <si>
    <t xml:space="preserve">@playspymaster I can not complete any tasks any longer. Task refreshes, but nothing happens </t>
  </si>
  <si>
    <t>missway2cranky1</t>
  </si>
  <si>
    <t>Wishing I had a nap right about now. Unfortunately, homework is going to keep me from getting much sleep again tonight   yum, fish sticks!</t>
  </si>
  <si>
    <t>Sammy_001</t>
  </si>
  <si>
    <t xml:space="preserve">@ work on such a beautiful day. this sucks! </t>
  </si>
  <si>
    <t>unionhall</t>
  </si>
  <si>
    <t>Why is it whenever I take my truck to #autodetails it rains  #yeg   http://tinyurl.com/mdlfrg</t>
  </si>
  <si>
    <t>@purpledaisybug - yeah..  He deserves someone better..</t>
  </si>
  <si>
    <t xml:space="preserve">At lunch...  2 more hrs </t>
  </si>
  <si>
    <t xml:space="preserve">Sooooooooooo looking forward to Toy Story 3 - only 1 year to wait </t>
  </si>
  <si>
    <t xml:space="preserve">Boo. Russell Howard not on stage after 50 mins. Poor warm-up finished 25 mins ago </t>
  </si>
  <si>
    <t>ksyragakis</t>
  </si>
  <si>
    <t>almost done!  @alarizzy thanks for those &amp;quot;smart rays&amp;quot;.. chem was easy. ps. beat all the puzzles, mini-games and survival modes..</t>
  </si>
  <si>
    <t xml:space="preserve">@blaqberry AW... I was too slow for the 'puffs' </t>
  </si>
  <si>
    <t>katieward89</t>
  </si>
  <si>
    <t>@sopheeeeeee Ah Soph i'd love to but i seriously can't afford it! Weekend after i think i can because that's when i get paid.  Hailstones!</t>
  </si>
  <si>
    <t>bec_bec08</t>
  </si>
  <si>
    <t xml:space="preserve">@combotheresol @love_sarahjoy sorry guys. bills outweighed the fun for today  maybe next time </t>
  </si>
  <si>
    <t>poooffy</t>
  </si>
  <si>
    <t xml:space="preserve">Staff is mean this shift. And I'll be working with them for the rest of my rotation. GrrRrrreat. But not really. </t>
  </si>
  <si>
    <t xml:space="preserve">@justinspratt it's so unfair i am so a wannabe greek but i really don't understand what you just said </t>
  </si>
  <si>
    <t>rubystar_candle</t>
  </si>
  <si>
    <t xml:space="preserve">@wolftab What are their reasons for rejecting reiki? Do they think it's evil? </t>
  </si>
  <si>
    <t>jonasgirlie</t>
  </si>
  <si>
    <t xml:space="preserve">i miss my daddy !!!! i love u loads! will meet u in heaven one day hopefully </t>
  </si>
  <si>
    <t>&amp;lt;--is starving in more ways than 1...pero no hay comida en mi casa...off to find fast food.  yuck!, just SOUNDS gross*</t>
  </si>
  <si>
    <t xml:space="preserve">2 fails at the same time. Phone is not working and i don't have the tour with Enter Shikari </t>
  </si>
  <si>
    <t xml:space="preserve">I have a list of things  I really enjoy and they're all creepy. </t>
  </si>
  <si>
    <t xml:space="preserve">@BurninUp4UBabyy i knoww the internet hates me </t>
  </si>
  <si>
    <t>Nanda0511</t>
  </si>
  <si>
    <t xml:space="preserve">@ddlovato I was going to vote, when I register, told me I cant vote, it is 13-19 years, Im 16! i was going to vote for u! Sorry </t>
  </si>
  <si>
    <t>xo_marzipan_xo</t>
  </si>
  <si>
    <t>@mikegav aww poor Mike  how was last night??when ya coming to the Grand?!?!</t>
  </si>
  <si>
    <t>alli_iceberg</t>
  </si>
  <si>
    <t xml:space="preserve">this confuses me. </t>
  </si>
  <si>
    <t>stelthmunky</t>
  </si>
  <si>
    <t>why is it so colddd.  this isnt beach weather!</t>
  </si>
  <si>
    <t>neuro_girl</t>
  </si>
  <si>
    <t xml:space="preserve">Last day in Vermont </t>
  </si>
  <si>
    <t xml:space="preserve">Madd tired... Wow... Nap didn't even help me </t>
  </si>
  <si>
    <t>JM_Braveheart</t>
  </si>
  <si>
    <t xml:space="preserve">@joeymcintyre  No actually.. </t>
  </si>
  <si>
    <t xml:space="preserve">@heytheredeahna BUT IM NOT </t>
  </si>
  <si>
    <t>GoldenDiva07</t>
  </si>
  <si>
    <t>high today: sold ceremony here at fitch! low: it was super slow   probably the beautiful weather!</t>
  </si>
  <si>
    <t>jcuk</t>
  </si>
  <si>
    <t>Moving day  Lots of stress, not enough time! Really gonna miss the city.</t>
  </si>
  <si>
    <t xml:space="preserve">@MYIDOLTOWN I dont have that channel </t>
  </si>
  <si>
    <t>i'm with a headache  but i have to study a lot for the exams</t>
  </si>
  <si>
    <t xml:space="preserve">I've got nothing to tweet </t>
  </si>
  <si>
    <t>feeling a bit of a soar throat  not gonna let a cold slow me down though</t>
  </si>
  <si>
    <t xml:space="preserve">@ginaXnicole i would but i'm not home </t>
  </si>
  <si>
    <t xml:space="preserve">@Val_D_says_NO Sexy co-worker? Go slowly, I don't want you to get hurt </t>
  </si>
  <si>
    <t>@SarahJRitch  silly kitty, rubber bands are for rubber banding!</t>
  </si>
  <si>
    <t>wow drake and melissa are over  hey thats life somethings just dont work out the way u want them to,but i cant help but be a little happy</t>
  </si>
  <si>
    <t>LisaBaggers</t>
  </si>
  <si>
    <t xml:space="preserve">@w3ntw0rthmill3r I have emailed u - my direct messages aint working </t>
  </si>
  <si>
    <t xml:space="preserve">Since I can't modify anything on Twitter til I change my name guess I can't turn green.  </t>
  </si>
  <si>
    <t>lilchaos2009</t>
  </si>
  <si>
    <t xml:space="preserve">this has been a rough couple weeks...1st my friends parents found my good friend dead at home </t>
  </si>
  <si>
    <t>twittIR23</t>
  </si>
  <si>
    <t xml:space="preserve">Ouuuuuuch!!!! Paper Cut!!!!! I'm going to bleed to death by my lonesome in my office.... Nice to know you all </t>
  </si>
  <si>
    <t>LuisitoCali</t>
  </si>
  <si>
    <t>barnesmw</t>
  </si>
  <si>
    <t xml:space="preserve">noooooooooooooooo i just lost in pokemon stadium </t>
  </si>
  <si>
    <t>akishichiroji</t>
  </si>
  <si>
    <t>@fauxtronic poor puppy, poor kid   Traumatic experience for both.</t>
  </si>
  <si>
    <t>mw_the_fabulous</t>
  </si>
  <si>
    <t xml:space="preserve">UUUGHH the computers are out to get me today! They aren't letting me follow Asla!! I'll come back in a few hours, </t>
  </si>
  <si>
    <t>whoooimaghost</t>
  </si>
  <si>
    <t xml:space="preserve">@hilaryizgangsta God I miss you </t>
  </si>
  <si>
    <t>ajeetakhanna</t>
  </si>
  <si>
    <t xml:space="preserve"> this is TERRIBLE - pray for Hiroki http://www.cnn.com/2009/WORLD/asiapcf/06/12/japan.organ.transplant/index.html</t>
  </si>
  <si>
    <t>sexyybiotch</t>
  </si>
  <si>
    <t>sick=lost 5 lbs.  time to eat.         -xo</t>
  </si>
  <si>
    <t>cant vote for tca   x 100000000000000000000000000000000000000000000000000000000000</t>
  </si>
  <si>
    <t xml:space="preserve">@nickjonas i wanna be there! </t>
  </si>
  <si>
    <t>wilsonodk</t>
  </si>
  <si>
    <t xml:space="preserve">Italians square the match, Rossi 58' </t>
  </si>
  <si>
    <t>SteffNewell</t>
  </si>
  <si>
    <t xml:space="preserve">SCIENCE GCSE IN 6DAYS EEEEEKKKK </t>
  </si>
  <si>
    <t xml:space="preserve">@MsKatelynn That happens to me 2 </t>
  </si>
  <si>
    <t>mckayzoo</t>
  </si>
  <si>
    <t>Still no San Diego?  @collective_soul By Popular Demand 14 NEW Collective Soul-Black Cherry-Safety Suit Tour Dates http://bit.ly/CSrabbit</t>
  </si>
  <si>
    <t>marianis_mgm</t>
  </si>
  <si>
    <t xml:space="preserve">mi iphone murioooo crisis! </t>
  </si>
  <si>
    <t>@devasha TY! Love to hear when I inspire! Sun was out all day here, waited so long now looks like rain again!  But did lots 2day so far!</t>
  </si>
  <si>
    <t xml:space="preserve">Just found out I have pool-sitting duty (8 yr old) right after work. My slow cooked roast will have to wait. </t>
  </si>
  <si>
    <t xml:space="preserve">report coming on wed.. :s  uh oh </t>
  </si>
  <si>
    <t xml:space="preserve">@DDubsTweetheart whats wrong </t>
  </si>
  <si>
    <t>LisaLovesJordan</t>
  </si>
  <si>
    <t xml:space="preserve">Cant wait to see u guys thursday ! Just wish i can meet u </t>
  </si>
  <si>
    <t xml:space="preserve">@TanujDua yeah, i hope it comes out at midnight so i can download it and have a play around, but i doubt it will </t>
  </si>
  <si>
    <t>LexiWeyandt</t>
  </si>
  <si>
    <t xml:space="preserve">@LoBosworth awehh!! </t>
  </si>
  <si>
    <t>AlexxJackson</t>
  </si>
  <si>
    <t>my poor pinky!  i guess that's what you get for trying to be a good student! well, no more of that from now on! ;)</t>
  </si>
  <si>
    <t xml:space="preserve">@Lizardbeth no wiki support ether </t>
  </si>
  <si>
    <t>madiloves</t>
  </si>
  <si>
    <t>I dont speak spanish justin  justpray for me justin ive never felt this before</t>
  </si>
  <si>
    <t xml:space="preserve">@craigkuhns I see that the english subtitles were correct eh? Stalin, at least, was honest I guess with what he thought. </t>
  </si>
  <si>
    <t>bylinemjf</t>
  </si>
  <si>
    <t xml:space="preserve">@halliew I've been trying - I think I actually aggravated it further with a dumb move </t>
  </si>
  <si>
    <t>OndaDarlin</t>
  </si>
  <si>
    <t xml:space="preserve">Grieving the loss of a friend...feeling ashamed for keeping in touch with her </t>
  </si>
  <si>
    <t>flight is delayed  #fb</t>
  </si>
  <si>
    <t>bhendrix5</t>
  </si>
  <si>
    <t xml:space="preserve">@slimgirlstwitta U never did tell me if u have leftovers from the meal yesterday. </t>
  </si>
  <si>
    <t xml:space="preserve">I'm sad for all the Aussie fans....I know the guys would make it work if they could.  </t>
  </si>
  <si>
    <t xml:space="preserve">After a month of treatment I'm being sent to see a eye specialist...my current doctor believes that I might have Scleritis </t>
  </si>
  <si>
    <t>Scots75</t>
  </si>
  <si>
    <t xml:space="preserve">Played a short session today, one stack up. Nine to go... </t>
  </si>
  <si>
    <t>superbritty</t>
  </si>
  <si>
    <t xml:space="preserve">Don't feel good.. </t>
  </si>
  <si>
    <t xml:space="preserve">Ordered the large double 1/4 lb meal from Mcd for the coke glass. Got a duplicate, gave it to a friend. </t>
  </si>
  <si>
    <t>AugustInBethany</t>
  </si>
  <si>
    <t xml:space="preserve">just got verbally abused by a client. </t>
  </si>
  <si>
    <t>laurmooney</t>
  </si>
  <si>
    <t>@JonasBrothers PLEASE HAV A 2ND DUBLIN DATE!!!!!!!!!!!!!!!!!!!!!!!  I'm So Friggin upset..ps. love lines vines an tryin times;)</t>
  </si>
  <si>
    <t>ChloeCuite</t>
  </si>
  <si>
    <t>@LoBosworth ARRH poor cleo the fish RIP  xxx</t>
  </si>
  <si>
    <t xml:space="preserve">@c2s Just kidding. *pets* Sorry you're sick. </t>
  </si>
  <si>
    <t>katyRspringett</t>
  </si>
  <si>
    <t>got a cold.  but had a goood time at swimming even tho them people do not know when to stop! :@</t>
  </si>
  <si>
    <t xml:space="preserve">@sconei i getting mad annoyed at you know who the more i speak to him. Dont you have any kind of messengerr any more </t>
  </si>
  <si>
    <t>Seeing more people use ow.ly framed links makes me sad  #freethelinks</t>
  </si>
  <si>
    <t>laurenmarie19</t>
  </si>
  <si>
    <t xml:space="preserve">The dentist always ruins your fun. </t>
  </si>
  <si>
    <t>matinetminuit</t>
  </si>
  <si>
    <t xml:space="preserve">rain be damned. i was having a wonderful chat outside with a good friend, but it had to rain. now, i'm stuck inside, and he left </t>
  </si>
  <si>
    <t>Triedtobelikeme</t>
  </si>
  <si>
    <t>Got a Fuckinng exam tommorow  , Just been watching the news, #iranelection,, they're right Bullshitters. If I had a Gun Id Shoot them X</t>
  </si>
  <si>
    <t xml:space="preserve">tired as a motherfuckerrrr. i want to sleep </t>
  </si>
  <si>
    <t xml:space="preserve">@carobuckman leaving already? how was the show at wembley arena? sry i cudnt make it! been moaning all day about that. </t>
  </si>
  <si>
    <t>@des4530 oh...in that case friend..no sorry I dont  why aint you at work? and is the comp fixed?</t>
  </si>
  <si>
    <t xml:space="preserve">@mickyates tried to hint at my boyfriend to buy me one but it didn't work </t>
  </si>
  <si>
    <t>BeautifuLeyanna</t>
  </si>
  <si>
    <t>@pretti_lady_Nay come back home   tear</t>
  </si>
  <si>
    <t>Louiiisex</t>
  </si>
  <si>
    <t xml:space="preserve">Im gonna get shouted at, possibly a slap, and i havent done anything! </t>
  </si>
  <si>
    <t>@Kelly_McFLY33 No what they actually did the nurse regonised me.Well my back is SO SO sore and i can hardly walk  :\  wby ?  x</t>
  </si>
  <si>
    <t>ev102007</t>
  </si>
  <si>
    <t xml:space="preserve">on the way home from the dr with Kaitlyn- good 6 mth checkup! 13lb 12oz and 25.5 inches! 3 shots though </t>
  </si>
  <si>
    <t>I have a weird feeling in my tummy. OMG WHY AM I NOT GOING SHOPPING YET?!  mommyyy</t>
  </si>
  <si>
    <t>xsophyx</t>
  </si>
  <si>
    <t>Wants to see Britney spears again  x x</t>
  </si>
  <si>
    <t>@nemperez i know  i really wasnt expecting it!!!! the petstore said @phoenixisaNinja is right.. he needed a proper tank</t>
  </si>
  <si>
    <t>dakota1023</t>
  </si>
  <si>
    <t xml:space="preserve">wishing my love handles weren't so prominent </t>
  </si>
  <si>
    <t xml:space="preserve">@tristanshout 'xact what I said/thought </t>
  </si>
  <si>
    <t>mehuman</t>
  </si>
  <si>
    <t xml:space="preserve">@baltimoresun I would love to have chickens! BTW in bmore u can also have bees! Alas my Hampden backyard is too small </t>
  </si>
  <si>
    <t>KiwiFruitJammer</t>
  </si>
  <si>
    <t xml:space="preserve">@camron2342 I know! I hate shots </t>
  </si>
  <si>
    <t xml:space="preserve">@NIYANA ITS NOW SHOWING </t>
  </si>
  <si>
    <t>tomlapille</t>
  </si>
  <si>
    <t xml:space="preserve">Really wish Pat Chapin's article this week were not premium. </t>
  </si>
  <si>
    <t xml:space="preserve">Shopping with my mom is the opposite of good times </t>
  </si>
  <si>
    <t>Still writing, no where near getting in to uni. But filling up all my nice note books  going to have loads of recycling</t>
  </si>
  <si>
    <t>Scoholla</t>
  </si>
  <si>
    <t xml:space="preserve">what to do! i need to go out somewhere. too bad i can't see best today. </t>
  </si>
  <si>
    <t>stylespecialist</t>
  </si>
  <si>
    <t xml:space="preserve">@kristenprout i Dont know </t>
  </si>
  <si>
    <t xml:space="preserve">@sweepingnation who are you talking about now? </t>
  </si>
  <si>
    <t>ctofine</t>
  </si>
  <si>
    <t xml:space="preserve">I fail at Twitter this month. </t>
  </si>
  <si>
    <t>It's cold  may need to re asses my going to the gym with shorts</t>
  </si>
  <si>
    <t xml:space="preserve">@ecram No </t>
  </si>
  <si>
    <t>Expecting another good few days of moving furniture around  sob.</t>
  </si>
  <si>
    <t>hanielsays</t>
  </si>
  <si>
    <t xml:space="preserve">i need to do so much in SD... fack! </t>
  </si>
  <si>
    <t>MelWarner</t>
  </si>
  <si>
    <t>@LoBosworth  XX</t>
  </si>
  <si>
    <t>gabyrecosta</t>
  </si>
  <si>
    <t xml:space="preserve">@caamix94 Yep, i am here... but you're not there </t>
  </si>
  <si>
    <t>dorkydes</t>
  </si>
  <si>
    <t xml:space="preserve">Summer school freaking sucks! I have a dick for a teacher and a weird dark kid hitting on me. And another teacher who looks twelve. </t>
  </si>
  <si>
    <t>gregstoll</t>
  </si>
  <si>
    <t xml:space="preserve">@mozhacks that demo looked neat but clicking the button on top of the cube crashed firefox </t>
  </si>
  <si>
    <t>newagejalopy</t>
  </si>
  <si>
    <t>@StoryPeople  I can't. It won't let me DM unless you're following me. Sad.</t>
  </si>
  <si>
    <t xml:space="preserve">@djvlad  - thatz so sad .... </t>
  </si>
  <si>
    <t xml:space="preserve">@missababe I'm not sure how I can ignore 25% off, but I don't really need anything. It makes me sad </t>
  </si>
  <si>
    <t xml:space="preserve">he's my best friend i will always love him and it will never ever be enough </t>
  </si>
  <si>
    <t>BessFernandez</t>
  </si>
  <si>
    <t xml:space="preserve">I wanna go to the san diego zoo!!!!! OMG </t>
  </si>
  <si>
    <t xml:space="preserve">wiches the neck pain would go away </t>
  </si>
  <si>
    <t xml:space="preserve">omg, I caught my blister on the carpet stairs, it hurts so much </t>
  </si>
  <si>
    <t>__rose_rae__</t>
  </si>
  <si>
    <t xml:space="preserve">ive given up on revision. i am going to fail mod 5 miserably. </t>
  </si>
  <si>
    <t>purplevelvet09</t>
  </si>
  <si>
    <t xml:space="preserve">@faraah ee mara a7eba bs ma fe on the east coast </t>
  </si>
  <si>
    <t xml:space="preserve">@MeowTheNinja I did hear that you tried to choke him. But it's not really the way you usually handle yourself. It's disappointing. </t>
  </si>
  <si>
    <t>Sylphiel</t>
  </si>
  <si>
    <t xml:space="preserve">I'm going to have to do some hardcore level grinding. Lame. </t>
  </si>
  <si>
    <t>heatherlaura</t>
  </si>
  <si>
    <t xml:space="preserve">Wants to know why they are cutting down all the trees on campus? </t>
  </si>
  <si>
    <t xml:space="preserve">@SailorPsychic Twitterfon still works for me. Idk why it hates you bb </t>
  </si>
  <si>
    <t>abcdefjay</t>
  </si>
  <si>
    <t>@AWight2 hey you I haven't seen you in so long  yeah can't wait til thurs. had general and psy today did you also? Meet up after exams xxx</t>
  </si>
  <si>
    <t xml:space="preserve">@jetlbomb You can watch it online on the Five website, but I think you have to pay &amp;amp; download their own media player </t>
  </si>
  <si>
    <t xml:space="preserve">#tears Still errors with this god-forsaken Fix-it lesson we adopted from another division. Terrible work. </t>
  </si>
  <si>
    <t>Rikkilicious</t>
  </si>
  <si>
    <t xml:space="preserve">Going to work @ the library!  See you after 7.  </t>
  </si>
  <si>
    <t xml:space="preserve">every time i sit here looking at the computer i get sleepy </t>
  </si>
  <si>
    <t xml:space="preserve">@Alyssa_Milano which is why I find it hard to follow my team </t>
  </si>
  <si>
    <t xml:space="preserve">Lethargy has taken over </t>
  </si>
  <si>
    <t xml:space="preserve">sucks soooooooooooooooooooo bad wat my babyy is going through i just wanna be with her already so that i can hold her </t>
  </si>
  <si>
    <t xml:space="preserve">I'm not feeling well at all but I'm not sick. Maybe I should take some advil. </t>
  </si>
  <si>
    <t>theflowerchild</t>
  </si>
  <si>
    <t>Photo: I want. But mom says wait. Not the first quarter.  Maybe Iâ€™ll see you next quarter, Mac. http://tumblr.com/x1l21wij0</t>
  </si>
  <si>
    <t>SofyaAv</t>
  </si>
  <si>
    <t>Sent a newsletter to subscribers and made a mistake in one link. Stupid  Ashamed</t>
  </si>
  <si>
    <t>heatherirvin</t>
  </si>
  <si>
    <t xml:space="preserve">I need starbucks... why can't they deliver... </t>
  </si>
  <si>
    <t xml:space="preserve">just drank coffee and not happy about it </t>
  </si>
  <si>
    <t>matthewbest</t>
  </si>
  <si>
    <t>Just remembered its my last ever day tomorrow  Will need a few nostalgic last min photos me thinks.</t>
  </si>
  <si>
    <t>HeyKendra</t>
  </si>
  <si>
    <t xml:space="preserve">Leaving NJ. goodbye beach. </t>
  </si>
  <si>
    <t>leepurves</t>
  </si>
  <si>
    <t xml:space="preserve">Argh! There's a muffled, droning, repetitive buzz noise coming from the wall in my hotel room and it's driving me round the bloody twist </t>
  </si>
  <si>
    <t>daintydaisies</t>
  </si>
  <si>
    <t xml:space="preserve">where is this day going?? Taking the kids to the dentist in 15 minutes.. then dinner &amp;amp; Jada's softball game! Sewing is not getting done! </t>
  </si>
  <si>
    <t>KaraBrothers</t>
  </si>
  <si>
    <t xml:space="preserve">please tell me how to get a black tire/chalk stain out of white pants.  suggestions please! </t>
  </si>
  <si>
    <t>SoftballP27</t>
  </si>
  <si>
    <t xml:space="preserve"> idk wat to do! someone get me out of this house... fast.... to much tension that i dont even noe about! (left out)</t>
  </si>
  <si>
    <t>jayelover</t>
  </si>
  <si>
    <t xml:space="preserve">Trying to get to the bank and post office! </t>
  </si>
  <si>
    <t xml:space="preserve">Jus wish da rain could wash me away 2 a new place </t>
  </si>
  <si>
    <t>jheiert</t>
  </si>
  <si>
    <t xml:space="preserve">Working then heading home to enjoy my new glider!! Can't wait. Still have a weird headache. </t>
  </si>
  <si>
    <t xml:space="preserve">Rest in peace my Reno cat=my bestfriend...i will never be able to replace you...you were awesome and i will forever miss you </t>
  </si>
  <si>
    <t xml:space="preserve">@justinspratt now i feel worse people are retweeting the geekness i didn't understand </t>
  </si>
  <si>
    <t>my tummy  im eating everything in front of me im becoming fat gotta get back on that healthy diet</t>
  </si>
  <si>
    <t>tweeterthanwine</t>
  </si>
  <si>
    <t>@drgilpin Congrats re the iPhone, Dawn!  I confess I just use my cellphone for making calls.  #ASUNMA</t>
  </si>
  <si>
    <t xml:space="preserve">I wish sean would be back from class already... </t>
  </si>
  <si>
    <t>@blacktara I still need a date for ya wedding now - I knew I should've said I was gon be dolo. Wishful thinkin I guess  haha</t>
  </si>
  <si>
    <t xml:space="preserve">@ashley_eastwest lol yeah ikr..but I'd rather say that to AG </t>
  </si>
  <si>
    <t>OKCtalent</t>
  </si>
  <si>
    <t xml:space="preserve">@josiejacobs can't see the hotness!  your link is broke </t>
  </si>
  <si>
    <t xml:space="preserve">@raiderdesign - So far so good.  Except for the fact that I have no one to fire.  </t>
  </si>
  <si>
    <t xml:space="preserve">@tpleeza i dont like when tv shows do that. they must think we're stupid </t>
  </si>
  <si>
    <t xml:space="preserve">@cosmosveganshop @chicagosoydairy can't wait to nom on my first batch of Dandies in a few days! Why can't McKinney be next to Hotlanta </t>
  </si>
  <si>
    <t xml:space="preserve">I'm really really really hoping the bike shop calls me today... probably won't until wednesday though </t>
  </si>
  <si>
    <t>themaineisluvx3</t>
  </si>
  <si>
    <t>It sucks when the guy you like likes someone else  kinda bad mood now</t>
  </si>
  <si>
    <t>@bextasaurus  scundered much?</t>
  </si>
  <si>
    <t>brittanyleigh10</t>
  </si>
  <si>
    <t xml:space="preserve">eats ritas way too much.  but sadly will not be having it tonight because certain people still have to study for finals </t>
  </si>
  <si>
    <t>WinstonJEC</t>
  </si>
  <si>
    <t>guitar hero smash hits is awesome  beat the game already though  still can't 5 star play with me cause no hyperspeed</t>
  </si>
  <si>
    <t>Shout4Love</t>
  </si>
  <si>
    <t>Plans are ruined. It started raining  ughhh I am so moving to Arizona!!!!</t>
  </si>
  <si>
    <t>packymc</t>
  </si>
  <si>
    <t xml:space="preserve">One thing about gettin paid on the 1st and 15th, every body and their mothers is at the bank </t>
  </si>
  <si>
    <t xml:space="preserve">Bluuuh tomorrow i have sportday at school </t>
  </si>
  <si>
    <t>candi525</t>
  </si>
  <si>
    <t>@ladibrownsugar no go for the parade  my boss won't be here for the next two days...so everyone else has to be here! she must've known</t>
  </si>
  <si>
    <t>PhoenixFlyer_</t>
  </si>
  <si>
    <t>@AllDayEveryDay_ yeah sure, b/c that is our last day to hang out before you leave  Btw that joke made me laugh. Oh &amp;amp; when do u get back?</t>
  </si>
  <si>
    <t xml:space="preserve">And Rossi completes his benedict arnold... </t>
  </si>
  <si>
    <t>lucent2cents</t>
  </si>
  <si>
    <t xml:space="preserve">Moon is not playing in a theater near me.  </t>
  </si>
  <si>
    <t xml:space="preserve">@SailorPsychic It's not working for you? </t>
  </si>
  <si>
    <t>QuteyQ</t>
  </si>
  <si>
    <t>Ohh poor babies   too, too bad. U know it feels good to run around in pjays all day eatn junk food n watch movies ;^)</t>
  </si>
  <si>
    <t>JacquiAlvarez</t>
  </si>
  <si>
    <t xml:space="preserve">@NadiaMacias: what is wrong friend! </t>
  </si>
  <si>
    <t>Brian31781</t>
  </si>
  <si>
    <t>Wishing The Job Market Was Better...  Would Be Nice To Apply My College Education</t>
  </si>
  <si>
    <t>@greekshow ready ? yes and no. No cause then two months to wait for season 3  and secret life of american teenager is a crappy replacement</t>
  </si>
  <si>
    <t xml:space="preserve">Damn....Blast.....N Bugger it.....cracked another nail!!!!!!!!! </t>
  </si>
  <si>
    <t>AllnaturalP</t>
  </si>
  <si>
    <t xml:space="preserve">Yes I'm out of Wrk......off to class... Really enjoying the sUmMer </t>
  </si>
  <si>
    <t>TeraWillard</t>
  </si>
  <si>
    <t xml:space="preserve">UGH....Still pissed the hard drive on my HP laptop crashed!!! Lost ALL of my pictures! It was only 3 years old </t>
  </si>
  <si>
    <t>_sarahbear</t>
  </si>
  <si>
    <t xml:space="preserve">i wish i didn't have to work today... i want a nap </t>
  </si>
  <si>
    <t xml:space="preserve">I should be *freaking out* fainting and screaming for in now instead I am in bed with a splitting headache dosed on tablets </t>
  </si>
  <si>
    <t>xsquared23</t>
  </si>
  <si>
    <t xml:space="preserve">watching the devil wears prada because i'm bored beyond belief </t>
  </si>
  <si>
    <t>CaitlinMcCalz</t>
  </si>
  <si>
    <t>@BrainBangley hahaha i was kidding and shit  that actually did sound so demanding hahaha awk SORRY. well come to Ireland and ill get one ?</t>
  </si>
  <si>
    <t xml:space="preserve">A parent Twiiter network could potentially be fabulous ... but not if it is abused </t>
  </si>
  <si>
    <t>collinexo</t>
  </si>
  <si>
    <t xml:space="preserve">My foot is asleep </t>
  </si>
  <si>
    <t>ACoupe</t>
  </si>
  <si>
    <t xml:space="preserve">Ohhhh shyt i foung my Jeezy vs. Rick Ross Mixtape..its going down (**at the desk**)! Im ready for the weekend and its just Monday </t>
  </si>
  <si>
    <t xml:space="preserve">case of the mundays. fixed a _simple_ bug but testing it lead me down a rabbit hole </t>
  </si>
  <si>
    <t xml:space="preserve">@NaughtyAllie I am lost. Please help me find a good home. </t>
  </si>
  <si>
    <t>eyuzwa</t>
  </si>
  <si>
    <t xml:space="preserve">@ToriMacLean nice posts to read! Too bad I'm in meetings all afternoon </t>
  </si>
  <si>
    <t xml:space="preserve">Apparently my grandpa not only knew Jimmy Davenport but he knew Gaylord Perry too. Damn. Times like this make me miss him so much </t>
  </si>
  <si>
    <t xml:space="preserve">ARGH at you PHP and MYSQL calendars! I just want to be able to modify msg_time </t>
  </si>
  <si>
    <t>globester99</t>
  </si>
  <si>
    <t xml:space="preserve">can't watch instant movies on netflix while outside the US </t>
  </si>
  <si>
    <t>mlogan</t>
  </si>
  <si>
    <t xml:space="preserve">@Scout_Finch Yeah, just saw Rossi's goal. </t>
  </si>
  <si>
    <t xml:space="preserve">I barely woke up, my head hurts and I feel like throwing up </t>
  </si>
  <si>
    <t>@SomethingToBurn You never answered me last night so I didnt make it  I am sad about that</t>
  </si>
  <si>
    <t>@kiki0306 that's the chilli's that I always go to  they never fucked up my reggae sunsplashes</t>
  </si>
  <si>
    <t>treebeliever</t>
  </si>
  <si>
    <t xml:space="preserve">Feeling like failure. Probably just hormones. Still... woe is me </t>
  </si>
  <si>
    <t>chiben6</t>
  </si>
  <si>
    <t xml:space="preserve">My fries are cold </t>
  </si>
  <si>
    <t>SuthanS</t>
  </si>
  <si>
    <t xml:space="preserve">@O3CAndrew bring me with you, nothin to eat here!! </t>
  </si>
  <si>
    <t xml:space="preserve">@Geo_16_ I do like having time off work, but only when its authorised annua leave or flexitime. I hate being off sick </t>
  </si>
  <si>
    <t>soledad4real</t>
  </si>
  <si>
    <t>saw a sad movie that made me cry yeasturday!  reign( &amp;lt; somthinglike  that) over me</t>
  </si>
  <si>
    <t xml:space="preserve">is sad cos she is on shitty internet cos mo has gone home  and she is stuck in hull all aloney with only wine and dvd's for company </t>
  </si>
  <si>
    <t>VegasMMAWarrior</t>
  </si>
  <si>
    <t xml:space="preserve">Damn, I thought USA had a chance </t>
  </si>
  <si>
    <t>baby_axx</t>
  </si>
  <si>
    <t>very bored  xxxx &amp;lt;3</t>
  </si>
  <si>
    <t>littlelucymay</t>
  </si>
  <si>
    <t xml:space="preserve">doesnt really get twitter! </t>
  </si>
  <si>
    <t>nentecular</t>
  </si>
  <si>
    <t>Too many boundaries coming in here  #T20</t>
  </si>
  <si>
    <t xml:space="preserve">@ComcastBill   No, it did not. </t>
  </si>
  <si>
    <t>Seanhood</t>
  </si>
  <si>
    <t>Ahh my computer has crashed but cant restart because im writing a disk  ^</t>
  </si>
  <si>
    <t>@rebeccashearing haha and what's about you?  we dont tweet since weeks  I had a lot of exams U.U exhausting lol xx</t>
  </si>
  <si>
    <t>afylayouts</t>
  </si>
  <si>
    <t xml:space="preserve">Drivers ed &amp;amp; lecture. Ew. </t>
  </si>
  <si>
    <t>cinisthebest</t>
  </si>
  <si>
    <t>ok now i need friendsss  ha ;p</t>
  </si>
  <si>
    <t>carlthesuitcase</t>
  </si>
  <si>
    <t xml:space="preserve">Twitter app, why are you not working on my phone ? </t>
  </si>
  <si>
    <t>@mileycyrus IT WON'T LET ME VOTE FOR YOU  THE VOPTION TO VOTE ISN'T IN ANY OF YOUR CATEGORY'S</t>
  </si>
  <si>
    <t>SethDaggett</t>
  </si>
  <si>
    <t xml:space="preserve">@jlshack yeah. we got her when we moved back from italy. she's getting old. makin me sad </t>
  </si>
  <si>
    <t>Leaving Oahu's North Shore and headed to Honolulu airport.  Not ready to leave!</t>
  </si>
  <si>
    <t xml:space="preserve">possibly los angeles.  going to miss my boyfriend *so* much! </t>
  </si>
  <si>
    <t xml:space="preserve">Work is so hot and shitty </t>
  </si>
  <si>
    <t xml:space="preserve">Is someone else having trouble with SS, it takes me to acompletly  diferent site!!!  what's going on!!! </t>
  </si>
  <si>
    <t>StacyVonDoom</t>
  </si>
  <si>
    <t xml:space="preserve">At the ER for collin. MRSA attacks again </t>
  </si>
  <si>
    <t>ZJMyers</t>
  </si>
  <si>
    <t>@marclamonthill I caught most of it, not much humor from you this time though  I was sad</t>
  </si>
  <si>
    <t xml:space="preserve">USA needs to get better at soccer. </t>
  </si>
  <si>
    <t>themagalog</t>
  </si>
  <si>
    <t>wish you worked at the salon more often!  lunch and apt shopping Tues or Weds? let me know &amp;lt;3</t>
  </si>
  <si>
    <t>ShaunaJay12</t>
  </si>
  <si>
    <t xml:space="preserve">@chelsealynn818 here too Chels and i hate thunder </t>
  </si>
  <si>
    <t xml:space="preserve">I feel icky, I need a hug </t>
  </si>
  <si>
    <t>Duxtape</t>
  </si>
  <si>
    <t>@itankmani  What happened?</t>
  </si>
  <si>
    <t xml:space="preserve">@Oliv3rInterior Hasn't worked for me the past week. Totally not good timing as I'm on vacation with limited computer access. Ughh </t>
  </si>
  <si>
    <t xml:space="preserve">2-1, Daniel DeRossi does something for the first time in the whole match. Poor US </t>
  </si>
  <si>
    <t xml:space="preserve">I always make mistakes on my iPod I shall check my grammer next time </t>
  </si>
  <si>
    <t xml:space="preserve">Worried about my dog She has not felt well the last few days. I swear I saw her crying a few times yesterday </t>
  </si>
  <si>
    <t xml:space="preserve">@loonymoonydoll @LilithHecate It hasn't worked for like, two days. </t>
  </si>
  <si>
    <t>a little princess  sad too</t>
  </si>
  <si>
    <t>Jahsangel25</t>
  </si>
  <si>
    <t>dayum dayum dayum! my client confirmed 4 2night..no drinks 4 me  well the bright side is i'm get'n paid!</t>
  </si>
  <si>
    <t>@kevly90 Kevin, that's exactly why i called you! cause I was on my break...now I'm not  are you on gmail chat?</t>
  </si>
  <si>
    <t xml:space="preserve">@xxfearless Marianas Trench in Ottawa...my friend and I wanted to go so bad...everything was already planned </t>
  </si>
  <si>
    <t>jackieheaney</t>
  </si>
  <si>
    <t xml:space="preserve">Wish i was heading to ibiza! </t>
  </si>
  <si>
    <t>ScienceYeaaah</t>
  </si>
  <si>
    <t xml:space="preserve">@ciararyandreams; shit really :O now im really sad </t>
  </si>
  <si>
    <t xml:space="preserve">@lucyucy bye bye im going now </t>
  </si>
  <si>
    <t xml:space="preserve">I NEED A HOLE PUNCH </t>
  </si>
  <si>
    <t>@jasimmo boo, you never share with me!  Cant scroll back hun phone playing up! X</t>
  </si>
  <si>
    <t xml:space="preserve">@Pop2Cents I was going for a top, and no, I didn't get it. </t>
  </si>
  <si>
    <t xml:space="preserve">@Videogamegirl Where do you watch it? I don't have HBO </t>
  </si>
  <si>
    <t xml:space="preserve">@mlaccetti BURN! Also: Very true </t>
  </si>
  <si>
    <t>rjun</t>
  </si>
  <si>
    <t xml:space="preserve">@golda_d aw man i stepped on a snail awhile ago and felt so bad </t>
  </si>
  <si>
    <t>missabelle08</t>
  </si>
  <si>
    <t xml:space="preserve">Stuck in California. No Mormons for me. </t>
  </si>
  <si>
    <t>Does anyone want to go to my game tonight?? I asked 3 people and they all said no  Oh well.</t>
  </si>
  <si>
    <t>FutbolDude21586</t>
  </si>
  <si>
    <t xml:space="preserve">Ugh, tired. Cell is almost dead. No one to talk to. </t>
  </si>
  <si>
    <t>I'm sick of constantly being in pain  I'm totally falling to pieces!</t>
  </si>
  <si>
    <t>HenryVanity</t>
  </si>
  <si>
    <t xml:space="preserve">My phone won't charge! It Seriously is sooo messed Up! </t>
  </si>
  <si>
    <t>theGrindLab</t>
  </si>
  <si>
    <t xml:space="preserve">Man! Got a 400 watt (peak) power con/inverter for the ride and it won't power my sound system. </t>
  </si>
  <si>
    <t>billkruse</t>
  </si>
  <si>
    <t xml:space="preserve">I'm watching #terminator TSCC, striped on UK TV. So much better than Dollhouse.  I miss these people, this show </t>
  </si>
  <si>
    <t>Juliot125</t>
  </si>
  <si>
    <t>alimae</t>
  </si>
  <si>
    <t xml:space="preserve">@edmarsh But i was using my whole ass! </t>
  </si>
  <si>
    <t>wmbaldwin</t>
  </si>
  <si>
    <t xml:space="preserve">my body is sore </t>
  </si>
  <si>
    <t>PlainJane1123</t>
  </si>
  <si>
    <t xml:space="preserve">@EricNorthman So mad they had you getting highlights done last night. My vision of you is much more manly than that. </t>
  </si>
  <si>
    <t>COMETOMOMMAS</t>
  </si>
  <si>
    <t>@Tinadoll It's hilarious... but still.... I am so tired of being in the IBTC  LMFAO</t>
  </si>
  <si>
    <t>minihpluver</t>
  </si>
  <si>
    <t>@elliecopter  evilll desk</t>
  </si>
  <si>
    <t>Luftalarm</t>
  </si>
  <si>
    <t xml:space="preserve">Skylantern - how cool is that? I want one(or 2, 3..) but they seem to be illegal in Finland. Oh bollocks </t>
  </si>
  <si>
    <t>@mileycyrus  IT WON'T LET ME VOTE FOR YOU  THE OPTION TO VOTE ISN'T IN ANY OF YOUR CATEGORY'S</t>
  </si>
  <si>
    <t>@ailsajayne I hope so!! but they cancelled Aussie tour  probably they won't come here either...</t>
  </si>
  <si>
    <t>shit  too bad for aussi i know one little girl who is going to be heart broken</t>
  </si>
  <si>
    <t>ANTPATC</t>
  </si>
  <si>
    <t xml:space="preserve">@PaccmanSEQ wow... great idea -______- naw jp... i was thinkin about water with that sasuke jutsu and tenten... i just need some money </t>
  </si>
  <si>
    <t>cmozingo</t>
  </si>
  <si>
    <t xml:space="preserve">Wheeeee. Day off. Supposed to take care of things today but I haven't </t>
  </si>
  <si>
    <t>CamillaWatkiss</t>
  </si>
  <si>
    <t xml:space="preserve">dad was crying and made me cry </t>
  </si>
  <si>
    <t>daksmom</t>
  </si>
  <si>
    <t xml:space="preserve">Painted my nails pink thinking it would cheer me up. I was wrong </t>
  </si>
  <si>
    <t>kylemazur</t>
  </si>
  <si>
    <t xml:space="preserve">back from playin with the elia's </t>
  </si>
  <si>
    <t>nejsnave</t>
  </si>
  <si>
    <t>tomorrow, we must say goodbye to a beautiful tree in our backyard  getting too big for our tiny space. sad.</t>
  </si>
  <si>
    <t>VeroGzz</t>
  </si>
  <si>
    <t xml:space="preserve">night at home with nothing left to read </t>
  </si>
  <si>
    <t>EffOhBeeFan</t>
  </si>
  <si>
    <t xml:space="preserve">http://bit.ly/SbZ3K  but they're all XXL </t>
  </si>
  <si>
    <t xml:space="preserve">@jenthefangirl He has to give @211me his Twilight chair. </t>
  </si>
  <si>
    <t>jonnehkun</t>
  </si>
  <si>
    <t xml:space="preserve">@chattyman I FUCKING LOVE ALAN CARR. :&amp;gt; Also, i'm rather bored - nothing to do. </t>
  </si>
  <si>
    <t>mudnessa</t>
  </si>
  <si>
    <t xml:space="preserve">Olivia Wilde in Maxim....WOW. Why can't she be in my dreams and not the Jonas Brothers. /weep What is wrong with me </t>
  </si>
  <si>
    <t>@aplusk sorrry italy have just scored  who did the USA play to get into the confederations cup??</t>
  </si>
  <si>
    <t>nerekaulitz</t>
  </si>
  <si>
    <t>i just arrived to barcelona T_T so tired!! missing delppph, the guuys, pariiiiis and  all the beautiful people who lives there!!   (L)</t>
  </si>
  <si>
    <t>@Sailor_Jupiter haha thanks honey! I wish your tweets would make me laugh, but I understand them, so no  Just kidding!</t>
  </si>
  <si>
    <t>mac power supply is broken  bummer really don't want to have to buy a new one got no choice though</t>
  </si>
  <si>
    <t>michiyo_seta</t>
  </si>
  <si>
    <t xml:space="preserve">For Jackie when this ships via LoudTwitter: Charlie Coleman had to put down Tommy Tom Thomas... </t>
  </si>
  <si>
    <t xml:space="preserve">omg this book is amazin! i almost cried i cnt believe he did tht </t>
  </si>
  <si>
    <t xml:space="preserve">@__MichaelThomas Geeeez I need to move to Cali! Lakers flags all over the place?! I'd kill to see that! I was the only one I saw today </t>
  </si>
  <si>
    <t>xXHannahLouXx</t>
  </si>
  <si>
    <t xml:space="preserve">De Rossi scores for Italy in the 72' </t>
  </si>
  <si>
    <t xml:space="preserve">@emilycrocker I know what you mean... exams start tomorrow.  but then next tuesday I leave for Spain and France for 14 days. </t>
  </si>
  <si>
    <t xml:space="preserve">sigh. and with luca toni in its gonna be brutal. onyewu was going to put a foot on it, but didnt at the last minute. poor howard </t>
  </si>
  <si>
    <t>RobinHughes</t>
  </si>
  <si>
    <t xml:space="preserve">@asanders not sure about your prediction now... normal service is resumed </t>
  </si>
  <si>
    <t>Nalini_Maharaj</t>
  </si>
  <si>
    <t>@LexyLeacock : I just saw your reply  I wished I was there too.</t>
  </si>
  <si>
    <t>peatdyke</t>
  </si>
  <si>
    <t xml:space="preserve">I just saw Bruce Willis. I wanna see Kevin Smith and Tracy Morgan! Theyre not filming Die Hard With A Hard On. </t>
  </si>
  <si>
    <t xml:space="preserve">@AmyRangel My daughter saw me in a Suit Saturday, and told me that I looked like a Bossbot from toontown.  </t>
  </si>
  <si>
    <t xml:space="preserve">Not liking this </t>
  </si>
  <si>
    <t xml:space="preserve">@JAKAZiD Facebook is being a twat and not letting me upload photos </t>
  </si>
  <si>
    <t>itsdayglobitch</t>
  </si>
  <si>
    <t>spring rolls arent nice with dark soya sauce trust me  norrrappppy</t>
  </si>
  <si>
    <t>biankajbfan</t>
  </si>
  <si>
    <t xml:space="preserve">So odd sometimes my pals. four men quarreled on some trifle... and this hurts me very much. but i don't understand why... </t>
  </si>
  <si>
    <t>Alexno294</t>
  </si>
  <si>
    <t xml:space="preserve">watchin the footy on Bbc three where italy are now leading </t>
  </si>
  <si>
    <t>gutterangels</t>
  </si>
  <si>
    <t xml:space="preserve">Chelsea Handler's Horizontal Life was AMAZING.  I now need Are You There Vodka? It's Me Chelsea, but it was sold out at Borders yesterday </t>
  </si>
  <si>
    <t>@EveKiller The Jonas Brothers  perhaps you dont like them.. but I love them &amp;lt;3 what's about u? i miss your naked moments  lol</t>
  </si>
  <si>
    <t xml:space="preserve">thinking about getting a tattoo, YOU CAN'T TAME ME SOCIETY! </t>
  </si>
  <si>
    <t xml:space="preserve">@waynemarkle havnt felt like myself for a while :| just need a break </t>
  </si>
  <si>
    <t>LaurenHaddock</t>
  </si>
  <si>
    <t xml:space="preserve">Last night tonight, depressing. </t>
  </si>
  <si>
    <t xml:space="preserve">I'm trying hard to do my physic's project.. but it's boring.. and I'm tired! I didn't sleep well </t>
  </si>
  <si>
    <t>kristen2140</t>
  </si>
  <si>
    <t>while on the route i forgot my coat...fresh beer was extra cold today too  *Kristen*</t>
  </si>
  <si>
    <t xml:space="preserve">I think we won't go out because of the freaking rain!! </t>
  </si>
  <si>
    <t>gothdetective3</t>
  </si>
  <si>
    <t>@marginatasnaily I hope sooo  Damn him for working so hard. He needs a little break. x</t>
  </si>
  <si>
    <t xml:space="preserve">@Squibby_ I havent managed to meet anyone who'll be of use like that to me </t>
  </si>
  <si>
    <t>paulco1</t>
  </si>
  <si>
    <t xml:space="preserve">Whoo!!!  Hooo!!  @jchutchins PEA is here!!! Now all I have to do is wait 'till I get home.. </t>
  </si>
  <si>
    <t>britestep</t>
  </si>
  <si>
    <t xml:space="preserve">Grad school is officially causing me to have the worst summer of my life </t>
  </si>
  <si>
    <t>chadsgirl</t>
  </si>
  <si>
    <t xml:space="preserve">Wishing it was the weekend already </t>
  </si>
  <si>
    <t xml:space="preserve">I ordered the Gospel Of The Flying Spaghetti Monster from Amazon and it's not here yet </t>
  </si>
  <si>
    <t xml:space="preserve">I'm so tired today, don't feel like doing anything at all </t>
  </si>
  <si>
    <t xml:space="preserve">Why won't mercurial add the Resources directory in my Titanium project?? anyone else had this problem? </t>
  </si>
  <si>
    <t>Madigoesgreen</t>
  </si>
  <si>
    <t xml:space="preserve">omg stomach-ache... to many strawberrys </t>
  </si>
  <si>
    <t xml:space="preserve">going to work on such a pretty day </t>
  </si>
  <si>
    <t xml:space="preserve">If I feel like this tomorrow I can kiss buh bie to doing well in Chemistry </t>
  </si>
  <si>
    <t>goin to get ready for work  super lame!!!!! but i get off kinda early so idk just gotta make it through these 7 hours :/</t>
  </si>
  <si>
    <t>all my plans got cancelled  now my day is boring</t>
  </si>
  <si>
    <t>forgives</t>
  </si>
  <si>
    <t xml:space="preserve">that got boring fast. hah. ahh so bored. </t>
  </si>
  <si>
    <t>Schweiler</t>
  </si>
  <si>
    <t xml:space="preserve">@tangerineftw me too! im about to travel 7,000 miles away from home and im on 3hrs of sleep and it doesn't look like i'll be getting more </t>
  </si>
  <si>
    <t>yepadoodle2</t>
  </si>
  <si>
    <t xml:space="preserve">i take that back mom said i cant have pizza cuz she thinks the &amp;quot;snack&amp;quot; i had earlier was lunch so i have to eat cheez its instead </t>
  </si>
  <si>
    <t>I do not want my man to go to Cali.  Having a good job is such a double edged sword.</t>
  </si>
  <si>
    <t>garrets14</t>
  </si>
  <si>
    <t>khatt</t>
  </si>
  <si>
    <t xml:space="preserve">@LowFemme I know, I wish you could come to my gathering </t>
  </si>
  <si>
    <t>ericpz</t>
  </si>
  <si>
    <t>You don't got a man down vs Italy with an hour remaining and hope to win.   #USMNT. #USSoccer</t>
  </si>
  <si>
    <t>amaznlygraceful</t>
  </si>
  <si>
    <t xml:space="preserve">I want to go home and reading my book. </t>
  </si>
  <si>
    <t xml:space="preserve">Woke up @12 &amp;amp; I'm still tired </t>
  </si>
  <si>
    <t>Gabiih_</t>
  </si>
  <si>
    <t xml:space="preserve">@miguelstdancer oh no! mcfly and jb?? that's awfull! I don't like JB at all... </t>
  </si>
  <si>
    <t xml:space="preserve">I would say add me on facebook but I dont have an URL. </t>
  </si>
  <si>
    <t>jeinkdany</t>
  </si>
  <si>
    <t>I want to be in the concert of Jonas  i canÂ´t wait for JULY 31!!!!</t>
  </si>
  <si>
    <t>areplante</t>
  </si>
  <si>
    <t xml:space="preserve">USA soccer sucks </t>
  </si>
  <si>
    <t>alliebrock</t>
  </si>
  <si>
    <t xml:space="preserve">it's taken me 15 years and 335 days to utter the immortal phrase... &amp;quot;you treat this place like a hotel&amp;quot;  </t>
  </si>
  <si>
    <t xml:space="preserve">@sidavis Photoshop even has pixel size + aspect ratio stuff built in </t>
  </si>
  <si>
    <t>asianface</t>
  </si>
  <si>
    <t>@HAROLDandZOOEY me too  i'm hoping lollapalooza makes up for it</t>
  </si>
  <si>
    <t xml:space="preserve">still havent got round to watching Supernatural </t>
  </si>
  <si>
    <t xml:space="preserve">Great, now I have &amp;quot;He Could Be the One&amp;quot; by Hannah Montana stuck in my head. </t>
  </si>
  <si>
    <t xml:space="preserve">Gotta go !  hate this part just cause i love twitter </t>
  </si>
  <si>
    <t>grandel</t>
  </si>
  <si>
    <t xml:space="preserve">a guy from the gas company just rang my doorbell. i answered it and the man said, in a babyish tone, &amp;quot;hi there, is your mom or dad home?&amp;quot; </t>
  </si>
  <si>
    <t>nakedfisherman</t>
  </si>
  <si>
    <t xml:space="preserve">@aplusk i know! Being Northern Irish, all our stars can piss off and play for the republic of ireland and theres a law saying they can </t>
  </si>
  <si>
    <t>US down a man and now down a goal against italy in the confederations cup    poor defending.</t>
  </si>
  <si>
    <t xml:space="preserve">going to FAIL musical theatre if i dont go and do my work now... ooooh </t>
  </si>
  <si>
    <t>groovyh</t>
  </si>
  <si>
    <t xml:space="preserve">has been asked to go into work on my holiday </t>
  </si>
  <si>
    <t>Getting ready for work  its the last week with my kids.... And seeing that cuty</t>
  </si>
  <si>
    <t>khfccb8</t>
  </si>
  <si>
    <t xml:space="preserve">Never knew how hard it is to find a J-O-B I know I've filled out at least 10 applications. I guess no one wants me </t>
  </si>
  <si>
    <t>slyastral</t>
  </si>
  <si>
    <t>@jacksonjarvis thas too bad  hafta get you over thisaway again sometime tho. hell, haven't seen linanne in ages either miss you crazy gals</t>
  </si>
  <si>
    <t xml:space="preserve">why am i packing someone elses shit so that they can move out of my house? oh ya cuase they are lazy asses. </t>
  </si>
  <si>
    <t>shopwithmemama</t>
  </si>
  <si>
    <t xml:space="preserve">@YoungMommy Feel better! My babies are sick too </t>
  </si>
  <si>
    <t>Selle31</t>
  </si>
  <si>
    <t xml:space="preserve">Damn hurricane conditions spoiled my lovely lunch al fresco at merrick </t>
  </si>
  <si>
    <t xml:space="preserve">need @youreyesdontlie right now </t>
  </si>
  <si>
    <t>stayinhot</t>
  </si>
  <si>
    <t xml:space="preserve">8 from 8. England are heading for defeat </t>
  </si>
  <si>
    <t xml:space="preserve">ps. i am sd right now i cant say why. but i am </t>
  </si>
  <si>
    <t>TomBrab</t>
  </si>
  <si>
    <t xml:space="preserve">@lpunderground Oh no!!!! I can't connect to the chat... :'C It always redirects me to the main page! NO!! I've always missed the chats! </t>
  </si>
  <si>
    <t>djuss</t>
  </si>
  <si>
    <t xml:space="preserve">My Pumkin is calling but I can't find her </t>
  </si>
  <si>
    <t>Going to torture myself by looking at puppies during my lunch break... I want one so bad!!!  Also NOT buying pretzel bites...</t>
  </si>
  <si>
    <t xml:space="preserve">@RobDockerty its a bummer the only things i can do: get some coursework done and working on 1 of the 2 girls im liking the look of on msn </t>
  </si>
  <si>
    <t xml:space="preserve">I was expecting to come back to my laptop to find that Becky had posted Tweets off of my name. Woo. My face is on fire. In so much pain. </t>
  </si>
  <si>
    <t>Steflon622</t>
  </si>
  <si>
    <t xml:space="preserve">@bizzybadazzv  u never wanted to do my hair </t>
  </si>
  <si>
    <t xml:space="preserve">lmao mom is crabby </t>
  </si>
  <si>
    <t>amylou82</t>
  </si>
  <si>
    <t>@yoshi831 I'm busy as busy gets... I'm trying to get Twitter on my iPhone... it's having issues.  Suggestions?</t>
  </si>
  <si>
    <t xml:space="preserve">@hanxx they've left my coursework to late and im never going to get it done in the time left </t>
  </si>
  <si>
    <t>@Lando_twit I know, I know...but I had to go away for a couple days to do useful things  unfortunately I'm from the UK, US code less handy</t>
  </si>
  <si>
    <t>emeaguiar</t>
  </si>
  <si>
    <t xml:space="preserve">no sirve youtube </t>
  </si>
  <si>
    <t xml:space="preserve">Gutted. The hotel i wanted is fully booked on the dates i'm after </t>
  </si>
  <si>
    <t xml:space="preserve">@nickondras Enjoy it. After school is over summer is much less fun </t>
  </si>
  <si>
    <t>@gofortyz did it?! I wish I had HBO!!!!!!  you know if I can watch it online??</t>
  </si>
  <si>
    <t>ima cry i didnt win the #trackle iphone  well maybe i will win the #squarespace one can only hope</t>
  </si>
  <si>
    <t>SenjutiB</t>
  </si>
  <si>
    <t xml:space="preserve">weary and tired </t>
  </si>
  <si>
    <t>E_Nysce</t>
  </si>
  <si>
    <t xml:space="preserve">@MsVanityQT Stop puttin up Tweets like that! Lotioning ur thick body and all that good shit. Thats an overkill tease tweet. </t>
  </si>
  <si>
    <t>jackiesaporta</t>
  </si>
  <si>
    <t>Listening to all time low ugh its raining  Hate rain</t>
  </si>
  <si>
    <t>YungCityy</t>
  </si>
  <si>
    <t xml:space="preserve">@flipnotic. Yea I would love to sleep than eat... But there's one problem? I can't sleep. </t>
  </si>
  <si>
    <t xml:space="preserve">@adekaye thats the only way unless you see it if you are on the home page. But, I didnt get your response </t>
  </si>
  <si>
    <t xml:space="preserve">Ugh, finals week + financial woes = epic sleep and happiness fail. </t>
  </si>
  <si>
    <t>meli_5</t>
  </si>
  <si>
    <t>Sad  It's been a long day.</t>
  </si>
  <si>
    <t>vipstyleCANADA</t>
  </si>
  <si>
    <t xml:space="preserve">2 weeks later i still dont understand twitter ....@#$!#!@%#$!@#$!  </t>
  </si>
  <si>
    <t>smunaylla</t>
  </si>
  <si>
    <t xml:space="preserve">I'm sorry for Australian sisters! </t>
  </si>
  <si>
    <t>@meagapixel just finished working out  I'm dead.</t>
  </si>
  <si>
    <t>joatkey</t>
  </si>
  <si>
    <t xml:space="preserve">@Jessikarhh my tweetdeck isnt working </t>
  </si>
  <si>
    <t>icekendy</t>
  </si>
  <si>
    <t xml:space="preserve">Waiting in line to see Snow White, Cinderella, Aurora, Belle, Ariel, Jasmine, etc. It's an hour &amp;amp; a half wait </t>
  </si>
  <si>
    <t xml:space="preserve">gettin ready for tennis practice... i cant believe im goin 2 miss mitchel's concert tonite @ planet hollywood in times square! </t>
  </si>
  <si>
    <t>MsAnissathatiz</t>
  </si>
  <si>
    <t>@ItsTreyDay I dont care about me i'm more worried about autumn bcuz she is still a baby and her immune system isn't fully developed  *tear</t>
  </si>
  <si>
    <t>ana_c_senior</t>
  </si>
  <si>
    <t>Leaving the big apple  had soo much fun reuniting with all the girls! Cannotttt wait til the apt next year!</t>
  </si>
  <si>
    <t>GirlNextDoor14</t>
  </si>
  <si>
    <t xml:space="preserve">@oldbluejeans94 I am missing ya too!! </t>
  </si>
  <si>
    <t>gr33ngodd3ss</t>
  </si>
  <si>
    <t xml:space="preserve">gonna miss her for two whole weeks...waaaaah! </t>
  </si>
  <si>
    <t>KevinShipley</t>
  </si>
  <si>
    <t xml:space="preserve"> our internet is ''experiencing service interuption''.                              KJS</t>
  </si>
  <si>
    <t xml:space="preserve">I'm gonna be brave and log on to .com and lend some support to the Australian gals. I hope its not getting ugly over there. </t>
  </si>
  <si>
    <t xml:space="preserve">the sky is about to let l0ose and here I am w' no umbrella </t>
  </si>
  <si>
    <t xml:space="preserve">@miamendez Hope you had a good day. Mine have been so chaotic. Now I'm on my way to Atlanta. All business no fun. </t>
  </si>
  <si>
    <t>AnnSillyO</t>
  </si>
  <si>
    <t xml:space="preserve">I am hoping my buddy feels better soon.  Nothing worse than a broken heart. </t>
  </si>
  <si>
    <t>Allie_K28</t>
  </si>
  <si>
    <t>@backstreetboys Yay I just rejoined the fanclub. Trying to get used to it again. And now my chat works yay it didn't last time  #BSB</t>
  </si>
  <si>
    <t>@Miss_MariaS I'm unable to vote too!  :S</t>
  </si>
  <si>
    <t>stab_happy</t>
  </si>
  <si>
    <t xml:space="preserve">I can not believe that I allowed myself to become so bored that I created an account here. </t>
  </si>
  <si>
    <t>GabeCapriPullin</t>
  </si>
  <si>
    <t>@treesepraises- summer's really good. i wish the sun would show it's face though. &amp;amp; sadly, i am not...  hopefully soon though! haha. you?</t>
  </si>
  <si>
    <t xml:space="preserve">Fever + cramps + no sleep = Call in sick to work </t>
  </si>
  <si>
    <t>@wesaysummerrr it really is a shame tbh. and your going on holiday in like 13 days D: imaa miss you  lmao</t>
  </si>
  <si>
    <t>sheenashe</t>
  </si>
  <si>
    <t xml:space="preserve">@willysantos can you dm me your e-mail so i can properly introduce myself?  i can't send you a dm bc you aren't following me </t>
  </si>
  <si>
    <t xml:space="preserve">@ronskanky let's hope not </t>
  </si>
  <si>
    <t xml:space="preserve">I miss lukeyy i haven't spoken to him since staurday </t>
  </si>
  <si>
    <t xml:space="preserve">EWWW!!! one of the small campers just put melted chocolate in my hair...you see what i get for leaving the office and try to be helpful </t>
  </si>
  <si>
    <t>DeLaCarolina</t>
  </si>
  <si>
    <t xml:space="preserve">I've been going to the same deli by my office for years now and the guy that works there watches me like I'm trying to steal something. </t>
  </si>
  <si>
    <t>ashartrand</t>
  </si>
  <si>
    <t>#ASEE Brouhaha was sold out this morning!  If you can't make it let me know.</t>
  </si>
  <si>
    <t>jlazaroff</t>
  </si>
  <si>
    <t xml:space="preserve">@craigeryowens Argh, why can't you live in New Jersey?  </t>
  </si>
  <si>
    <t>@_EpicFail shame we don't have a photobooth pic together  but we will some day! you'll see! ha</t>
  </si>
  <si>
    <t xml:space="preserve">well the stanely cup parade looked nice. i was stuck at work </t>
  </si>
  <si>
    <t xml:space="preserve">@kitborry i kinda wanna go h2o but fear i will be outed as an emo kid </t>
  </si>
  <si>
    <t>defeated by the Wii Fit @bitepr  It won't turn on. What does mean for my health? #fail</t>
  </si>
  <si>
    <t>CorBabyIsCool</t>
  </si>
  <si>
    <t>Camp was good, I'm tired though. And the a/c is broken, it's really hot  Well text me, bbwl.</t>
  </si>
  <si>
    <t>BokingAbraham</t>
  </si>
  <si>
    <t>@TheRealRyanHiga BTV is dead now... BTV went through an update, and now you have no ops..  Nobody comes to chat anymore! :'(</t>
  </si>
  <si>
    <t>@joellarison Testosterone Fail.  I suggest doing several push-ups &amp;amp; eating at least 50 firey BBQ wings to make up for it.</t>
  </si>
  <si>
    <t>lol i wanan win to  #squarespace #trackle</t>
  </si>
  <si>
    <t xml:space="preserve">Sooo tired. I don't feel good. I think I have a fever. And my body aches. I'm freezing too. I need hot blanket. </t>
  </si>
  <si>
    <t>charheskey</t>
  </si>
  <si>
    <t xml:space="preserve">i hate my hair when its straight, it goes static </t>
  </si>
  <si>
    <t>SGPersonal</t>
  </si>
  <si>
    <t xml:space="preserve">@GraceDimond I was flipping or w/e it up and down and it flew out of my hand and now it's gone </t>
  </si>
  <si>
    <t xml:space="preserve">@SpokaneAD well good morning! i missed that earlier </t>
  </si>
  <si>
    <t>neonbubble</t>
  </si>
  <si>
    <t>The cricket's all a bit... less exciting now  And it was looking so good ten minutes ago. Botherations.</t>
  </si>
  <si>
    <t xml:space="preserve">waiting for the refrigerator repair person to come </t>
  </si>
  <si>
    <t>kinda bummed today.  and feeling slightly up in the air about certain things,  i just need  a nice boy  xx</t>
  </si>
  <si>
    <t>RadBreDotCom</t>
  </si>
  <si>
    <t xml:space="preserve">Whoever designed scrubs can lick my balls. I feel like a little kid swimming in grown ups clothes. </t>
  </si>
  <si>
    <t>Latebalazoo</t>
  </si>
  <si>
    <t xml:space="preserve">Got news today that a offer on a appartment didn't go through </t>
  </si>
  <si>
    <t>@chowdown *sighs*  It's just not fair....</t>
  </si>
  <si>
    <t>chrissstinaaaa</t>
  </si>
  <si>
    <t xml:space="preserve">rest in peace, George W. Kush. </t>
  </si>
  <si>
    <t xml:space="preserve">@DonnieWahlberg ah man that sucks you cant do the aussie tour. </t>
  </si>
  <si>
    <t>@morgane_d yeah french is cool but for me very difficult to learn.i tried it for 2years.but forget it  i like to listen it,very erotic!!!</t>
  </si>
  <si>
    <t>@Soccergirl  Stupid hearts...</t>
  </si>
  <si>
    <t>jcarterslife</t>
  </si>
  <si>
    <t xml:space="preserve">@TattooedBarbie yea her and that boy jessie somethin or another.. he sound black to.. i was like is this USHER.. and marc was like NO. </t>
  </si>
  <si>
    <t>cbrekke</t>
  </si>
  <si>
    <t>@gecko84 Oh  I think you are a #epicvisionary. I don't know what the criteria for being one but if I made it you certainly should.</t>
  </si>
  <si>
    <t>hippix</t>
  </si>
  <si>
    <t>This is going to be a hard week. I need some tumblr love  http://tumblr.com/xec21wmke</t>
  </si>
  <si>
    <t>@fleurdelisee Aw get well soon honey  I hope it's not a bug  *hugs*</t>
  </si>
  <si>
    <t xml:space="preserve">I have to go to the dentist soon.  I hate the dentist!! </t>
  </si>
  <si>
    <t xml:space="preserve">So tired... French exam </t>
  </si>
  <si>
    <t>I just crashed my moped and i got hurt more then it did   theres a lot of blood on me now lol</t>
  </si>
  <si>
    <t>@grapefruits idk but i'm kind of offended. they didn't notify me or anything.  i've emailed them, they better respond b/c seriously wtf</t>
  </si>
  <si>
    <t xml:space="preserve">Ok so I hate this life now....I wanna go home but me and @dbtblaze may have to stay later because of a damn news interview.... </t>
  </si>
  <si>
    <t>@suzit86 ahhhhh man i am working tomorrow  sucky!!! i am off thursday going to ascot wooohoo xxx</t>
  </si>
  <si>
    <t>amipi7682</t>
  </si>
  <si>
    <t xml:space="preserve">I do NOT want to give up the Kia!!!  </t>
  </si>
  <si>
    <t>@mandaa_boo lmfao! Wtf? Haha. Invited her. What the hell! How are you gunna go now that he is going!  I want u to go not him! Ughh! And</t>
  </si>
  <si>
    <t>Tan0577</t>
  </si>
  <si>
    <t xml:space="preserve">has backache!!! </t>
  </si>
  <si>
    <t>katyzack</t>
  </si>
  <si>
    <t xml:space="preserve">been on the phone this afternoon, pitching briefings with a cold is no good </t>
  </si>
  <si>
    <t xml:space="preserve">@KCLAnderson  I still hate the word...I hear the &amp;quot;tone&amp;quot; in my own head when I say it myself </t>
  </si>
  <si>
    <t>@JayChiLLL lmao miss u too!! When r u gonna hang out with us  !!!</t>
  </si>
  <si>
    <t>lollipopgurl13</t>
  </si>
  <si>
    <t xml:space="preserve">hangin at my moms bored ...someone help me! </t>
  </si>
  <si>
    <t>sallylawton</t>
  </si>
  <si>
    <t xml:space="preserve">Having one last coffee before drive back to Manc... wish I could stay a bit longer </t>
  </si>
  <si>
    <t xml:space="preserve">Ughh I feel so shitty. Possibly going to be missing school tomorrow. I kind of hope not though... </t>
  </si>
  <si>
    <t>fspilot1971</t>
  </si>
  <si>
    <t xml:space="preserve">@chuckdevore I wonder how they expect us to pay even more taxes in a bad economy </t>
  </si>
  <si>
    <t xml:space="preserve">@HoptonHouseBnB No plane spotting today - only time i've been to an airport and seen no plane </t>
  </si>
  <si>
    <t xml:space="preserve">@p_NiiKii It was rough, thank God for dvds and online tv shows, so I didn't miss too much, but I did miss the game </t>
  </si>
  <si>
    <t xml:space="preserve">I have a sore throat and a headache. I think maybe i'm getting a cold. I hope not, I can't afford to get sick </t>
  </si>
  <si>
    <t xml:space="preserve">I got cheese on my butt </t>
  </si>
  <si>
    <t>angieasinger</t>
  </si>
  <si>
    <t xml:space="preserve">#Amazeballs i have the worst spots at the mo </t>
  </si>
  <si>
    <t>:'( I realy wana cry.. if only my mum wasnt so damn nosy! hope he comes bak onlyn.. i luv him 2 much 2 let him go!  But..SLUSHY! lol ly xx</t>
  </si>
  <si>
    <t>Th3SiLeNcE</t>
  </si>
  <si>
    <t xml:space="preserve">WTF I need a fuckin ps1 memory blahhhhhhhh sony why? </t>
  </si>
  <si>
    <t>cqwinton</t>
  </si>
  <si>
    <t xml:space="preserve">I'm on day 8 of the Master Cleanse and 10 pounds lighter! I'm hoping for 5 more lbs before it's all over!  Still no DWYL tickets yet </t>
  </si>
  <si>
    <t>Fubsy</t>
  </si>
  <si>
    <t xml:space="preserve">@willsh we've lost this </t>
  </si>
  <si>
    <t>erinfxs</t>
  </si>
  <si>
    <t xml:space="preserve">Shit, forgot to hand in History Coursework at lunch </t>
  </si>
  <si>
    <t>krystidee</t>
  </si>
  <si>
    <t xml:space="preserve">greg is amazing but i am too scared to feel what i know i should. </t>
  </si>
  <si>
    <t>@RyanSeacrest Not much in Denmark, Saw a man jump infront of the train a was in  That sucked... How come we can't hear your raidio in DK</t>
  </si>
  <si>
    <t>chhandomay</t>
  </si>
  <si>
    <t>@chrismevans looks like England will be in the semis. Too bad India is out.    PS: what happened to Part III and IV of the review?</t>
  </si>
  <si>
    <t xml:space="preserve">attempting to upload pics on facebook, but this comp and fb is being stupid </t>
  </si>
  <si>
    <t>itsnise</t>
  </si>
  <si>
    <t xml:space="preserve">Craving a steak... and of course, we don't have any... </t>
  </si>
  <si>
    <t>The one thing I can still remember clearly was the night Rhys Jones was shot dead  documentary on itv now</t>
  </si>
  <si>
    <t>Yeeaaah_</t>
  </si>
  <si>
    <t xml:space="preserve">It's a pity that the actors of PF put no more videos on Comuu  </t>
  </si>
  <si>
    <t xml:space="preserve">@elvis9jay LMAO!!!  i'm hoping so but i may run out of time coz the friend i go with is a teacher so only have skool hols time </t>
  </si>
  <si>
    <t>dreamtolove</t>
  </si>
  <si>
    <t>@lauraa_louise not anymore   i'll tell you everything tomorrow, i'll pull myself out of bed... ahhh....</t>
  </si>
  <si>
    <t>@tismrwells  Sorry to hear that   It's understandable to get upset about it.  Chin up though, it weren't meant to be-but something else is</t>
  </si>
  <si>
    <t xml:space="preserve">@Ainz90 Oh no why </t>
  </si>
  <si>
    <t>panderson1979</t>
  </si>
  <si>
    <t>watching Office Space - realising it isn't so much comedy, but docudrama ABOUT MY LIFE  #fb</t>
  </si>
  <si>
    <t>@michele1993 hey! sadd  lol you?</t>
  </si>
  <si>
    <t>pentothepaper18</t>
  </si>
  <si>
    <t xml:space="preserve">Need more yarn... Ran out of my sweater yarn and probably won't get to the yarn store till tomorrow. </t>
  </si>
  <si>
    <t xml:space="preserve">Doin coursework......MY DEADLINE IS NEARLY HERE!!! </t>
  </si>
  <si>
    <t>KrzysB</t>
  </si>
  <si>
    <t xml:space="preserve">@anakairos Well check this out here http://bit.ly/VkGyr  It is a pity I forgot to tell you about it before </t>
  </si>
  <si>
    <t xml:space="preserve">Thanks for your advice everyone.  I will wait till morning. Grumplestiltskin is fidgiting in his sleep &amp;amp; looking very uncomfortable </t>
  </si>
  <si>
    <t>hope4cure</t>
  </si>
  <si>
    <t xml:space="preserve">@ceemce </t>
  </si>
  <si>
    <t xml:space="preserve">@xlbinney at least you dont have to walk all day then put up a tent  then walk again the next day which its supposed to be raining then </t>
  </si>
  <si>
    <t>princesssmithy</t>
  </si>
  <si>
    <t xml:space="preserve">@sandy195850 </t>
  </si>
  <si>
    <t>DanteJerome</t>
  </si>
  <si>
    <t xml:space="preserve">Doesn't wanna say it.............  </t>
  </si>
  <si>
    <t>xOGlam_GrlXo</t>
  </si>
  <si>
    <t xml:space="preserve">Today is my hunny's bday... What an awful day to celebrate! Rain rain go away... </t>
  </si>
  <si>
    <t xml:space="preserve">fussy babies make me tired </t>
  </si>
  <si>
    <t xml:space="preserve">@MsKittyCullen_ The pics has been deleted... </t>
  </si>
  <si>
    <t>@robinista dude there's a chick-fil-a on every corner in oklahoma.  i'm gonna have to do some research.</t>
  </si>
  <si>
    <t>SexySheria</t>
  </si>
  <si>
    <t xml:space="preserve">At work and my tummy hurts </t>
  </si>
  <si>
    <t>RalaLuna</t>
  </si>
  <si>
    <t>chik_ster</t>
  </si>
  <si>
    <t>argh!  mondays suck at work.    weekends are never long enough!</t>
  </si>
  <si>
    <t>meghan4mark</t>
  </si>
  <si>
    <t xml:space="preserve">Back from weekend away. Nothing was figured out. </t>
  </si>
  <si>
    <t>@YanaYellow @josephbayot hey sorry guys, looks like i'm gonna be stuck at work for a while.   will have to postpone the ST mtg.</t>
  </si>
  <si>
    <t xml:space="preserve">@Emilyanne1437 Hey lady! Thx for the earlier tweet. I made it safe and sound. No pics though because no camera. </t>
  </si>
  <si>
    <t xml:space="preserve">@MikeLewisLP no shows in london? WHY NOT?! </t>
  </si>
  <si>
    <t xml:space="preserve">@caelynkk Quite flat shoes. with air cusioned soles, made for comfort, but my feet hate being in shoes (i usually wear comfy boots) </t>
  </si>
  <si>
    <t>Well just came in from dancing and im tired !  bed in 10 minutes  FML...</t>
  </si>
  <si>
    <t xml:space="preserve">http://twitpic.com/7hm6e - Cassa and Kathleen stuck these to me in maths, i'm a bully victim </t>
  </si>
  <si>
    <t xml:space="preserve">We need stupidity fines on Twitter </t>
  </si>
  <si>
    <t xml:space="preserve">@MelanieNugent More money, more problems. Ugh, sometimes I just don't understand it </t>
  </si>
  <si>
    <t>graemesmith1978</t>
  </si>
  <si>
    <t>@KerronCross re: Broad ... sometimes, and yep ... it's all over  as you say ... Bums ...</t>
  </si>
  <si>
    <t xml:space="preserve">I am too stressed out about school </t>
  </si>
  <si>
    <t>fraggle35</t>
  </si>
  <si>
    <t xml:space="preserve">Was planning on watching Sundays Mentalist, but my box decided not to record it </t>
  </si>
  <si>
    <t>@Aled411 that's OBVIOUSLY it. I like her more than you.  Oh well, I've got the Dolly Rockers following me. (yay?)</t>
  </si>
  <si>
    <t xml:space="preserve">Omg how sad is that rhys jones programme </t>
  </si>
  <si>
    <t xml:space="preserve">burnt my tongue on soup...now i need popsicles </t>
  </si>
  <si>
    <t xml:space="preserve">oh poo. threw away the cricket </t>
  </si>
  <si>
    <t xml:space="preserve">@zephyrxero didn't work either. in fact ubuntu 8.04, opensuse 11.1 with and without new drivers and XBMC live didn't work </t>
  </si>
  <si>
    <t>tinyliney74</t>
  </si>
  <si>
    <t xml:space="preserve">having Gene Hunt withdrawal </t>
  </si>
  <si>
    <t>HA77</t>
  </si>
  <si>
    <t xml:space="preserve">@PatiiK tell me about it. </t>
  </si>
  <si>
    <t>RacheltheAngel</t>
  </si>
  <si>
    <t xml:space="preserve">Just dropped my sister off at the airport and now I'm sad. </t>
  </si>
  <si>
    <t>NicValley</t>
  </si>
  <si>
    <t>it WAS fun but class just started today  @nickp07</t>
  </si>
  <si>
    <t>mar_uh_lee</t>
  </si>
  <si>
    <t>i feel like crying  so muchhh to think about!</t>
  </si>
  <si>
    <t>mjjcap</t>
  </si>
  <si>
    <t>@jacobturner Aw! jake what happened?  hope everything gets better</t>
  </si>
  <si>
    <t>karenmccreadiee</t>
  </si>
  <si>
    <t xml:space="preserve">can not get used to this. </t>
  </si>
  <si>
    <t>tylerjordan</t>
  </si>
  <si>
    <t xml:space="preserve">hasn't been this hungry...and this broke...in quite a while. </t>
  </si>
  <si>
    <t>Robert_Quinn</t>
  </si>
  <si>
    <t>breaking my blackberry pearl..  anyone got an old spare stuck in a drawer not getting used? HELP!!!</t>
  </si>
  <si>
    <t xml:space="preserve">@Taylor_Juwig i can't believe you're going to jail. So sorrrry man. </t>
  </si>
  <si>
    <t xml:space="preserve">@Mousti_Man Fuck, cock, shit, bollocks! Forgot about the song! I'm even listening to it right now </t>
  </si>
  <si>
    <t>Well, we gave it a good go. Without the rain we might have had them  Good effort England. #twenty20</t>
  </si>
  <si>
    <t xml:space="preserve">@JJfixit we never received the blackberry promised to us </t>
  </si>
  <si>
    <t xml:space="preserve">Just took care of some laundry, I'm wearing bikinis today cause I ran out of clean undies. I'm so not housewife material. </t>
  </si>
  <si>
    <t xml:space="preserve">dr. 90210 ... i want a nose surgery </t>
  </si>
  <si>
    <t xml:space="preserve">@paigeyvree dude the sun is gone now </t>
  </si>
  <si>
    <t>hollyddunn</t>
  </si>
  <si>
    <t xml:space="preserve">gotta go back to work tonight, has enjoyed her time off for the past week and is gonna miss my Morgi when she goes back tomorrow </t>
  </si>
  <si>
    <t xml:space="preserve"> England what the hell :'( :'( #cricket # T20</t>
  </si>
  <si>
    <t>dagirlwitflava</t>
  </si>
  <si>
    <t xml:space="preserve">it started to rain </t>
  </si>
  <si>
    <t>msprettyj</t>
  </si>
  <si>
    <t xml:space="preserve">My car is in the shop I'm sad </t>
  </si>
  <si>
    <t>wouterijgosse</t>
  </si>
  <si>
    <t xml:space="preserve">Hope that tethering works with Vodafone after upgrade to iPhone OS 3 on 17th. Internet troubles at home for 5-10 days approx </t>
  </si>
  <si>
    <t>SmittySmiff</t>
  </si>
  <si>
    <t>I cant even look at the background of my phone with out wanting to cry  i need to think positive</t>
  </si>
  <si>
    <t>@TheSummerEnds  I'm really sorry to hear that you're so down</t>
  </si>
  <si>
    <t>@PRsarahevans Oh crap... I'd so go but I have a class to teach.  Next time. Have a good one. #140conf</t>
  </si>
  <si>
    <t>dcolebatch</t>
  </si>
  <si>
    <t xml:space="preserve">@delbius I think you missed a ticket:  362924  </t>
  </si>
  <si>
    <t>kshy8254</t>
  </si>
  <si>
    <t>@maura15 I feel like I don't even work at sprinks anymore.  !!! Weird</t>
  </si>
  <si>
    <t xml:space="preserve">Nothing like getting in the cold water at the YMCA pool and then getting kicked out 10 minutes later so they can shock the pool </t>
  </si>
  <si>
    <t xml:space="preserve">Well he read the messages that I sent him....thats a good thing right??? I hope...idk what to think anymore </t>
  </si>
  <si>
    <t>SillyBluePanda</t>
  </si>
  <si>
    <t xml:space="preserve">OMG! My photos on my Camera just got wiped!  </t>
  </si>
  <si>
    <t xml:space="preserve">I have a bad case of the mondays! </t>
  </si>
  <si>
    <t>Misterk12</t>
  </si>
  <si>
    <t xml:space="preserve">Having all this week having to do coursework for chemistry, physics and biology for the IGCSE's </t>
  </si>
  <si>
    <t>ah balls! windies go through to semis &amp;amp; England are out. stupid fuppin English rain cocking it up for us again. so close  #cricket</t>
  </si>
  <si>
    <t>frostypeaches</t>
  </si>
  <si>
    <t xml:space="preserve">I can't find a ride to practice and I can't get there by foot or bus because it's on an air force base. </t>
  </si>
  <si>
    <t>brittanyrogers4</t>
  </si>
  <si>
    <t xml:space="preserve">Im thankful my house didnt get blown away. Pictures of storm damage is insane! Prayers go out to all the ones that have to clean that up! </t>
  </si>
  <si>
    <t>cocokazeva</t>
  </si>
  <si>
    <t>The Craziest weekend is Officially over  10 page paper... yuckkk... G PLEASE come home keep my ass in line!!</t>
  </si>
  <si>
    <t xml:space="preserve">Heavy Storms passin thru in NJ... NYC be prepared, we lost power for 20 secs.  Heavy and loud outside </t>
  </si>
  <si>
    <t xml:space="preserve">Headin' to work... sad cuz there's no eye candy tonight at all </t>
  </si>
  <si>
    <t>katie_andhearts</t>
  </si>
  <si>
    <t>@JazzJealousy it always rains  and its boring lol xD</t>
  </si>
  <si>
    <t>kyhartje</t>
  </si>
  <si>
    <t>Blah feeling today.  hopefully that improves.</t>
  </si>
  <si>
    <t>allisonnbrown</t>
  </si>
  <si>
    <t xml:space="preserve">I believe tomorrow will be the first birthday I have ever worked on. </t>
  </si>
  <si>
    <t xml:space="preserve">@lizwoolly oh ok, ignore me then </t>
  </si>
  <si>
    <t>Chillin at lunch. Miso soup n rice wit tofu n egg. No vitamin water today  jus sobe green tea</t>
  </si>
  <si>
    <t>TOPhenyx</t>
  </si>
  <si>
    <t xml:space="preserve">Ok. I'm gonna give away the first pair of Sergio Valentes I had which is also the last pair I own. But they don't fit anymore anyway </t>
  </si>
  <si>
    <t xml:space="preserve">Got one killer of a headache and now I need to just print a document off with details for my new employer and printers crashed. Not good </t>
  </si>
  <si>
    <t>waterlyric</t>
  </si>
  <si>
    <t xml:space="preserve">My friend is gone. Sad day </t>
  </si>
  <si>
    <t>tinchjay</t>
  </si>
  <si>
    <t>currently watching USA getting bet by Italy  USA deserve the win and the red card should never have stood!</t>
  </si>
  <si>
    <t xml:space="preserve">freaking dvla - the others are easily going to get there before me </t>
  </si>
  <si>
    <t>@_meeks_ OMG! i think something is wrong with your phone lol  because I havent gotten anything after u said you'll be back tues.   ???</t>
  </si>
  <si>
    <t>_Roshni_</t>
  </si>
  <si>
    <t xml:space="preserve">wants to go to the concert </t>
  </si>
  <si>
    <t>Done with swimming. The diving board cut my foot  I didn't go off the platforms though</t>
  </si>
  <si>
    <t xml:space="preserve">is it wrong that i've been avoiding him because i sorta lied... :/ i should've just said no when he asked </t>
  </si>
  <si>
    <t xml:space="preserve">I wannna take a nap ... Not go to work !!!  !!! Tired today </t>
  </si>
  <si>
    <t xml:space="preserve">Great, so now according to two co-workers, I'm running a fever. </t>
  </si>
  <si>
    <t xml:space="preserve">no more Pushing Daisies... </t>
  </si>
  <si>
    <t>HaileyAugust_</t>
  </si>
  <si>
    <t>wow long time no tweeting  lol I LOOVE YU ABS ;) (syd)</t>
  </si>
  <si>
    <t>Mimmerzz</t>
  </si>
  <si>
    <t xml:space="preserve">FML, i was sooo stressed 2day i left amrons CD in my locker  &amp;lt;/3 now i dont get to rock out to his jizz-tastic voice 2night &amp;lt;/3 </t>
  </si>
  <si>
    <t>AlexandraChan</t>
  </si>
  <si>
    <t xml:space="preserve">@ExecPoise I've seen girls with them, but idk where they go to get em done.. </t>
  </si>
  <si>
    <t>aulku</t>
  </si>
  <si>
    <t xml:space="preserve">LUNCH.....finally </t>
  </si>
  <si>
    <t>pilotHans</t>
  </si>
  <si>
    <t xml:space="preserve">my ride got bang by a motorcyclist last sat, going to send to workshop from today till thursday..poor baby blue </t>
  </si>
  <si>
    <t>@flyerboy_uk Have to say Uber Twitter is better than Twitterberry, still have not heard from Socialscope though  so can't compare.</t>
  </si>
  <si>
    <t xml:space="preserve">my head has been bothering me for a couple of days....guess its time to go to the doctor </t>
  </si>
  <si>
    <t>matt_luizza</t>
  </si>
  <si>
    <t>I guess we're sitting in a tornado and severe T-storm warning....Hooray  Just when I was gonna go outside &amp;amp; take a work break</t>
  </si>
  <si>
    <t>vyralsurfer</t>
  </si>
  <si>
    <t xml:space="preserve">Signed up for twitter </t>
  </si>
  <si>
    <t>L8AL8A</t>
  </si>
  <si>
    <t xml:space="preserve">is home from Lanzarote...back to this shite weather, hows ya luck </t>
  </si>
  <si>
    <t>Hey_Lush</t>
  </si>
  <si>
    <t xml:space="preserve">is really sad. </t>
  </si>
  <si>
    <t xml:space="preserve">listening to edwin mccain. thanking the lord that I have such wonderful friiend, THAT ARE LEAVING ME! </t>
  </si>
  <si>
    <t>clixby</t>
  </si>
  <si>
    <t xml:space="preserve">WAS enjoying the cricket </t>
  </si>
  <si>
    <t>aesl</t>
  </si>
  <si>
    <t xml:space="preserve">@evatabbani ugh people suck so hard sometimes </t>
  </si>
  <si>
    <t xml:space="preserve">tired and ready for a nap but i gotta study b4 class tonight. </t>
  </si>
  <si>
    <t>judilynnfudge</t>
  </si>
  <si>
    <t>i feel sick  going to walmart tho so should be pretty  okay in a min.</t>
  </si>
  <si>
    <t xml:space="preserve">@leedsem I most certainly will. If I ever find them </t>
  </si>
  <si>
    <t xml:space="preserve">@pinksugacupcake really?  I found Target to be the same or cheaper here in houston. </t>
  </si>
  <si>
    <t>@lennons_mommy don't feel down.  My sister told me she feels nothing for the baby!But hey, you just gotta remember how much YOU love Leni!</t>
  </si>
  <si>
    <t>otherblackstuff</t>
  </si>
  <si>
    <t xml:space="preserve">There are times when the UK feels really close. Then there are times, like 24th June, when it is bitterly far away. </t>
  </si>
  <si>
    <t>tracielovesezra</t>
  </si>
  <si>
    <t xml:space="preserve">I hate effing rain </t>
  </si>
  <si>
    <t>ricec</t>
  </si>
  <si>
    <t xml:space="preserve">Pool time is over. Time to get ready for work </t>
  </si>
  <si>
    <t xml:space="preserve">I'm freaking roasting in this courthouse. </t>
  </si>
  <si>
    <t xml:space="preserve">@letter2twilight omg, I have over 500 of Jackson. I hope that doesn't make me scary crazy </t>
  </si>
  <si>
    <t>cmscratc</t>
  </si>
  <si>
    <t xml:space="preserve">we lost! rubbish </t>
  </si>
  <si>
    <t>went for a crazy long bike ride today and passed by the Nationals' baseball stadium... but didn't make any baller friends  lol</t>
  </si>
  <si>
    <t>@AshFR aww  I swear those ghostbusters shirts are the only thing I like from Bape recently.</t>
  </si>
  <si>
    <t>dougnawoschik</t>
  </si>
  <si>
    <t xml:space="preserve">Why the fuck am i gettin all you guys stuff 5 minutes later? </t>
  </si>
  <si>
    <t>robinsonsnest</t>
  </si>
  <si>
    <t xml:space="preserve">My baby has a fever  So sad, I don't want him to be sick for his 3rd birthday tomorrow </t>
  </si>
  <si>
    <t>Lucyducky</t>
  </si>
  <si>
    <t xml:space="preserve">longgg day today. not liking the thunder </t>
  </si>
  <si>
    <t>lindsey_cook</t>
  </si>
  <si>
    <t>@saschachristina yeah  hopefully they'll fix it soon... I'm good! just working and enjoying the summertime! you?</t>
  </si>
  <si>
    <t xml:space="preserve">@whothefeck you had it now then too still raining here </t>
  </si>
  <si>
    <t>kaitlyn_bostic</t>
  </si>
  <si>
    <t xml:space="preserve">@ddlovato registering to vot for teenchoice awards isnt working! every date i put in as dob doesnt work </t>
  </si>
  <si>
    <t>BlueFruit</t>
  </si>
  <si>
    <t xml:space="preserve">Gutted re the cricket </t>
  </si>
  <si>
    <t>Product of Fundamentals class @ 3:00pm, final exam  HELP! Wish me luck, believe me, I need it!</t>
  </si>
  <si>
    <t xml:space="preserve">@CheaRockOut yes boo I thought u forgot about me where's the love </t>
  </si>
  <si>
    <t>kelseymaemae</t>
  </si>
  <si>
    <t>sun went away  ugh i hate Nebraska! i want it to be sunny!</t>
  </si>
  <si>
    <t xml:space="preserve">@JLibbey That sucks big time </t>
  </si>
  <si>
    <t>timwitten</t>
  </si>
  <si>
    <t xml:space="preserve">$ANR down 7% </t>
  </si>
  <si>
    <t>kim_lion</t>
  </si>
  <si>
    <t xml:space="preserve">bad tension headache </t>
  </si>
  <si>
    <t xml:space="preserve">Football and rounders yesterday had a negative effect with my body. Finding it very hard to move without hurting </t>
  </si>
  <si>
    <t>@HasanLC. Oh no! *tear drop, tear drop*  I'll be waitn. Lol.</t>
  </si>
  <si>
    <t>dawgness</t>
  </si>
  <si>
    <t xml:space="preserve">walmart with meaghan and then studying for spanish and science finals YUCK!!! </t>
  </si>
  <si>
    <t>Anele</t>
  </si>
  <si>
    <t xml:space="preserve">@akona1 trying to youtube it cannot find it </t>
  </si>
  <si>
    <t xml:space="preserve">Coffee time, Then maybe a a bit of telly.. my eyes have been staring at this screen way too long. Engrossed in this bloody game </t>
  </si>
  <si>
    <t>thrubeingdrew</t>
  </si>
  <si>
    <t xml:space="preserve">@ayeeme i wish </t>
  </si>
  <si>
    <t>@RichardDouglas why am i writing that article? to showcase a failure, so that others may learn from it...COM = usa #1 and.us = shit  my 2c</t>
  </si>
  <si>
    <t>@bdeterding Oh no! Hope everything's okay, Brittany!  *hugs*</t>
  </si>
  <si>
    <t xml:space="preserve">@katematlock nah, they spotted that i would be a potential hazard and put me in the back seat. </t>
  </si>
  <si>
    <t xml:space="preserve">Off work for the day.. it was a good one. Relaxing with a good book in the shade. I think my pug has a chest cold.. sounds asthmatic </t>
  </si>
  <si>
    <t>KickPR</t>
  </si>
  <si>
    <t>@trishdarling I wish!! I wont be here that night   But i am SO glad you guys are involved in this, Crosby is awesome and so are you!</t>
  </si>
  <si>
    <t>edpflager</t>
  </si>
  <si>
    <t>@Firgs Bummer.   Unfortunately work and personal commitments kept me from participating last few weeks. Could be the time of year tho...</t>
  </si>
  <si>
    <t>AvenueG</t>
  </si>
  <si>
    <t xml:space="preserve">so i was really excited when i got the twitter, i even got the iphone app. but now i dont use it </t>
  </si>
  <si>
    <t xml:space="preserve">take that as a no... </t>
  </si>
  <si>
    <t>s2thearah</t>
  </si>
  <si>
    <t xml:space="preserve">@ddlovato but now it won't let more people vote </t>
  </si>
  <si>
    <t>missmcj</t>
  </si>
  <si>
    <t xml:space="preserve">@phillmidwinter I tried that to no avail, np with Eclipse though </t>
  </si>
  <si>
    <t>the damn rain is bak in NyC  God what did we do so wrong ?</t>
  </si>
  <si>
    <t xml:space="preserve">@LdyDisney Thanks Lady! How goes things with you - I've been out of touch a lot. </t>
  </si>
  <si>
    <t>KYmusicgirl</t>
  </si>
  <si>
    <t>oh well..... It was a mistake to think that I could get out of the office at 4pm each day       It'll never happen.</t>
  </si>
  <si>
    <t xml:space="preserve"> #twenty20</t>
  </si>
  <si>
    <t>sshmmileyy</t>
  </si>
  <si>
    <t xml:space="preserve">JW do  any of you want to be my FRIEND PLEASE </t>
  </si>
  <si>
    <t xml:space="preserve">@SineadMcFly i know not good anymore </t>
  </si>
  <si>
    <t>Getting car battery changed out.. This whole day has cost me $160.  May not have $ for paper &amp;amp; film.</t>
  </si>
  <si>
    <t>BenjieBanks</t>
  </si>
  <si>
    <t xml:space="preserve">Done with high school </t>
  </si>
  <si>
    <t>spelled mike name rong it's michael Jackson sorry  im shame now....let me be</t>
  </si>
  <si>
    <t>MiguelMutilator</t>
  </si>
  <si>
    <t xml:space="preserve">I burned my waffles </t>
  </si>
  <si>
    <t>Ms_Lauryn</t>
  </si>
  <si>
    <t xml:space="preserve">damn feel like i just got dumped....i'm sorry....@hoseachanchez </t>
  </si>
  <si>
    <t xml:space="preserve"> Im watching vids of Enter Shikari wanting to go to their signing 2morow. might just go on my own and sit oustide hmv all day like a hobo</t>
  </si>
  <si>
    <t>daniellekelly</t>
  </si>
  <si>
    <t xml:space="preserve">@bostonthek  i wish  you were here in the US </t>
  </si>
  <si>
    <t>GROSSNOISES</t>
  </si>
  <si>
    <t>@holler2party ugh, you're telling me.  I'm going to be staying at the house for another 15 days - a month  I wanna live in my new spot!!!!</t>
  </si>
  <si>
    <t>jlongtine</t>
  </si>
  <si>
    <t xml:space="preserve">@twitter are you guys having db replication issues again? having trouble making a follow stick... </t>
  </si>
  <si>
    <t xml:space="preserve">@MegsEggs awww. she is. haha oh dear... that's not so good </t>
  </si>
  <si>
    <t>macbokcoard</t>
  </si>
  <si>
    <t>missed another one  #squarespace #trackle</t>
  </si>
  <si>
    <t>gianellybean</t>
  </si>
  <si>
    <t>going to work . . . then a lot of reading to do tonight  I hate this class</t>
  </si>
  <si>
    <t>Wiccan1986</t>
  </si>
  <si>
    <t>Never been the one to do the dumping before  Feel bloody awful</t>
  </si>
  <si>
    <t xml:space="preserve">Argh, why do I feel ill all the time? </t>
  </si>
  <si>
    <t>GoStanPoe</t>
  </si>
  <si>
    <t xml:space="preserve">Our great lil' dog of 16 yrs, &amp;quot;Max&amp;quot; died this past wknd. I couldn't work in studio today w/out him nearby as always~ Took laptop 2 lake!  </t>
  </si>
  <si>
    <t>jenn_monster</t>
  </si>
  <si>
    <t xml:space="preserve">might get my phone taken away for the whole summer </t>
  </si>
  <si>
    <t>anne_may_louise</t>
  </si>
  <si>
    <t xml:space="preserve">for some strange reason i suddenly feel so depressed! </t>
  </si>
  <si>
    <t xml:space="preserve">Today just sucks. First joey moved to panama. And most importantly jordan leaves tonight. Don't want him to. </t>
  </si>
  <si>
    <t>basiamadej</t>
  </si>
  <si>
    <t xml:space="preserve">left her ipod and home keys at the office. That's two out of three things she just has to have with her all the time. </t>
  </si>
  <si>
    <t xml:space="preserve">my stomach hurts me </t>
  </si>
  <si>
    <t>xxnadia</t>
  </si>
  <si>
    <t>hates accouting  i cant believe how bad i did on that exam! fml</t>
  </si>
  <si>
    <t>@ShalaMae  See if Nick can get one and leave it at will call.</t>
  </si>
  <si>
    <t xml:space="preserve">@newageamazon THAT is a completely different rant, because I can remember when it used to actually BE a convention about comicbooks </t>
  </si>
  <si>
    <t>@CrAzYmAnGe mm .. tired.. its almost midnight .. and i have school tomorrow  but i cant sleep right now</t>
  </si>
  <si>
    <t>Not good  #twenty20</t>
  </si>
  <si>
    <t>mariannewilson</t>
  </si>
  <si>
    <t xml:space="preserve">@photosbycharise oh no! that is heartbreaking </t>
  </si>
  <si>
    <t>rowdygirlkat</t>
  </si>
  <si>
    <t xml:space="preserve">It really bothers me when the internet doesnt work cause i feel very disconnected </t>
  </si>
  <si>
    <t>Emmrexy</t>
  </si>
  <si>
    <t xml:space="preserve">Work 14 hours yesterday, now for another 14 hour day I reckon </t>
  </si>
  <si>
    <t xml:space="preserve">@LeeTR71 im pretty sure i failed everything </t>
  </si>
  <si>
    <t>morrisk1</t>
  </si>
  <si>
    <t xml:space="preserve">so much for my productive day waking up sick is no fun </t>
  </si>
  <si>
    <t>@MeLoXTRA Too far dude  , livin' in Brussels. U should come over here!</t>
  </si>
  <si>
    <t xml:space="preserve">Another close game in the Twenty20.  This time England just missed out on the semi finals </t>
  </si>
  <si>
    <t>jajajajess</t>
  </si>
  <si>
    <t xml:space="preserve">Aaaaw my poor dog is super afraid of the thunderstorm </t>
  </si>
  <si>
    <t xml:space="preserve">What does Banana Ice Cream, and oil paint solvent have in common? No not my cabnet, but BENZYL ACETATE! Yummy! Banana used to be my fav </t>
  </si>
  <si>
    <t>eveningg</t>
  </si>
  <si>
    <t xml:space="preserve">@rawfish have to wait for the machine to arrive first, then freeze the bowl. bummer on the big frog </t>
  </si>
  <si>
    <t xml:space="preserve">I hate videos in YouTube that has no english subtitles. I couldn't understand a word. </t>
  </si>
  <si>
    <t>SultanOFHB</t>
  </si>
  <si>
    <t xml:space="preserve">working on monday </t>
  </si>
  <si>
    <t>ArtemisWinter</t>
  </si>
  <si>
    <t xml:space="preserve">@beaveyOne I know everyone loves their iPhones...but I don't want to switch providers.  </t>
  </si>
  <si>
    <t xml:space="preserve">england are crap ... but wernt helped by the weather </t>
  </si>
  <si>
    <t>nicolaclark</t>
  </si>
  <si>
    <t xml:space="preserve">@mooiedance Nothing that a meet up with Jack and I can't make better... Just say when and where. xx or are you ignoring me? </t>
  </si>
  <si>
    <t>steffencoonan</t>
  </si>
  <si>
    <t xml:space="preserve">My baby sunflowers got some blasted in the rain, poor creatures </t>
  </si>
  <si>
    <t>d_zigga</t>
  </si>
  <si>
    <t xml:space="preserve">@beckybeex3 im trying to call youu! </t>
  </si>
  <si>
    <t>mystifying_k23</t>
  </si>
  <si>
    <t xml:space="preserve">gotta get back on my 'A' game with school. I found out the hard way that i can't be slacking </t>
  </si>
  <si>
    <t xml:space="preserve">@feliciaday alas /tags don't work in real life </t>
  </si>
  <si>
    <t xml:space="preserve">still no thunder and lightning </t>
  </si>
  <si>
    <t>@kimberly625 yay, my lil bro is very exited. I wish I had enough money to buy   him a vip tix.  He even says that he looks like david.</t>
  </si>
  <si>
    <t>Amanda0211</t>
  </si>
  <si>
    <t xml:space="preserve">@sheridond </t>
  </si>
  <si>
    <t xml:space="preserve">@robinantinpcd  i thought u said 3 was great but 4 was girlicious- 4 is girlicious </t>
  </si>
  <si>
    <t xml:space="preserve">@afayz no idea but it hurts whenever i bend it. </t>
  </si>
  <si>
    <t xml:space="preserve">@vivaladav Oooh, I would love to read the manga, though I don't have any </t>
  </si>
  <si>
    <t>@lisacray can't get osim now. Too early.  need some all time favourite hand massage.</t>
  </si>
  <si>
    <t xml:space="preserve">I got caught in the rain on the way home, I ran but still got very wet, I'm not sure if running helped as I was running into more rain </t>
  </si>
  <si>
    <t xml:space="preserve">@fireriven om nom nom. I want some </t>
  </si>
  <si>
    <t>sexyvixen255</t>
  </si>
  <si>
    <t xml:space="preserve">Just saw Skip, am all teary eyed </t>
  </si>
  <si>
    <t xml:space="preserve">Groceries are good. But I really wish I had a car </t>
  </si>
  <si>
    <t>lauren_nicole</t>
  </si>
  <si>
    <t xml:space="preserve">'Up' is heart-wrenchingly amazing. </t>
  </si>
  <si>
    <t>PengyFTW</t>
  </si>
  <si>
    <t>says I finished S1 of DA. And I almost cried a little bit when Ben died!!  I just watched &amp;quot;Boo&amp;quot; from S2. Um.... http://plurk.com/p/116h8p</t>
  </si>
  <si>
    <t xml:space="preserve">@myu_myu Nice! I have a house in Fresh Meadows. Yeah the weather was nice before and now it's about to rain. So sad </t>
  </si>
  <si>
    <t>ayeeme</t>
  </si>
  <si>
    <t xml:space="preserve">@Thrubeingdrew ugh so do i </t>
  </si>
  <si>
    <t>JasaneS</t>
  </si>
  <si>
    <t xml:space="preserve">Today was the talent show and i totally messed up </t>
  </si>
  <si>
    <t xml:space="preserve">@TamplainYoFACE ok </t>
  </si>
  <si>
    <t>jorderrrr</t>
  </si>
  <si>
    <t xml:space="preserve">why do little kids have a monopoly on the playgrounds? They were hogging the swings, so I had to go. </t>
  </si>
  <si>
    <t>This class is soo boring  work, class, tan, and hopefully fit in a work out.</t>
  </si>
  <si>
    <t>Jazzdragon</t>
  </si>
  <si>
    <t xml:space="preserve">Aw, It's was a sunny day, what happened? There's dark clouds. It's going to rain soon. </t>
  </si>
  <si>
    <t>@Savfortomorrow oh lawdd  i'm sowwy bby&amp;lt;3 and we're now members of eastscene!  whoooo!</t>
  </si>
  <si>
    <t>papernstitch</t>
  </si>
  <si>
    <t xml:space="preserve">working on my twitter background and getting very annoyed. </t>
  </si>
  <si>
    <t>MileyCyrusFan_1</t>
  </si>
  <si>
    <t>happyhero</t>
  </si>
  <si>
    <t xml:space="preserve">@boidal Haha! Not quite as bad as that, but Chanderpaul and Co were just too good. </t>
  </si>
  <si>
    <t>Glimmering_Star</t>
  </si>
  <si>
    <t>Super excited about possibly getting role, but there's just 1 downside: I'd have to wait another year or so to go to college  Well, celebs</t>
  </si>
  <si>
    <t xml:space="preserve">Uhg having trouble deciding. I want a Kindle but I want a new camera. I could buy either right now.. If only I had another $400 </t>
  </si>
  <si>
    <t xml:space="preserve">@kaycfaceee that's right. Boo! But I've heard its either terrifying or dumb. I'm going to go with dumb? Nothing's ever terrifying anymore </t>
  </si>
  <si>
    <t>Belladonna5</t>
  </si>
  <si>
    <t xml:space="preserve">@jaspercullen you missed me!!!! </t>
  </si>
  <si>
    <t>Am I getting a bonus check?  I hope so</t>
  </si>
  <si>
    <t>MissLaurieCo</t>
  </si>
  <si>
    <t>UNC NEWS FLASH: Players got shut down. This hurts my heart  The end of an era...</t>
  </si>
  <si>
    <t>casimenner</t>
  </si>
  <si>
    <t xml:space="preserve">at work wondering when i will lose my job like everyone else </t>
  </si>
  <si>
    <t xml:space="preserve">@Vertalis i know i found out </t>
  </si>
  <si>
    <t xml:space="preserve">@Bitty_loves_you I know, but they're playing a show right now in London and they're not even stopping in Dublin   its not fair </t>
  </si>
  <si>
    <t>lully_sgf</t>
  </si>
  <si>
    <t>my movie was terrible  hahaha i won't put it in youtube... i guess...</t>
  </si>
  <si>
    <t>jordanclarexoxo</t>
  </si>
  <si>
    <t xml:space="preserve">i'm hungry, but i don't want to eat anything! </t>
  </si>
  <si>
    <t xml:space="preserve">Stupid phone is still frozen so im being forced to use my old one. </t>
  </si>
  <si>
    <t xml:space="preserve">@adamjames_yo I know 3 chords, but I can't even switch from chord to chord left </t>
  </si>
  <si>
    <t xml:space="preserve">Gonna kill that stupid children. They drive my crazy! </t>
  </si>
  <si>
    <t xml:space="preserve">@xprettypetitex Waaack;; i worked Friday and Sunday...i was Faded!! lol thats always g0ood..But u werent there...&amp;quot;My Drinkin Partner&amp;quot; </t>
  </si>
  <si>
    <t xml:space="preserve">waaaaah i hate thunder! </t>
  </si>
  <si>
    <t>boozsooz</t>
  </si>
  <si>
    <t xml:space="preserve">sitting in the library, soaked from the rain &amp;amp; studying for the bio exam from hell. ayudameee </t>
  </si>
  <si>
    <t xml:space="preserve">@TareshMonchel lol. I was crackin up! </t>
  </si>
  <si>
    <t xml:space="preserve">@andyclemmensen I just woke up. way to early </t>
  </si>
  <si>
    <t>Biggest headache  must've been when meeegelll pie crust slapped me in the face... twice haha</t>
  </si>
  <si>
    <t>inggango</t>
  </si>
  <si>
    <t>shieet. i think i failed my math exam  oh wells 1 down 3 more to goooo. (yn)</t>
  </si>
  <si>
    <t>iamern</t>
  </si>
  <si>
    <t>@jdkew2 cept we left  i miss you bunches!!!</t>
  </si>
  <si>
    <t xml:space="preserve">@kaylaa_xo your making me jelous </t>
  </si>
  <si>
    <t xml:space="preserve">@Mattdavelewis I don't understand cricket, but I take it that ain't good </t>
  </si>
  <si>
    <t>mariahxmoo24</t>
  </si>
  <si>
    <t>hanging around the house, cleaning  going to drop off Mason in a little bit.</t>
  </si>
  <si>
    <t>AriellaEllaEh</t>
  </si>
  <si>
    <t xml:space="preserve">I love my mom...never ever meant to hurt her feelings...I was just being facetious </t>
  </si>
  <si>
    <t>PoopsTech</t>
  </si>
  <si>
    <t xml:space="preserve">@Jastes I am sorry, I didn't understand your response.  </t>
  </si>
  <si>
    <t xml:space="preserve">Arrg tweetdeck is annoying me recently, cant see anyones tweets! </t>
  </si>
  <si>
    <t>@typicaldoll i don't know  is my last test, too dificult</t>
  </si>
  <si>
    <t xml:space="preserve">@ecaps1 hahah well its done me no good so far!   wish it would.  4 years of hard study to get a boring programming job then redundancy </t>
  </si>
  <si>
    <t>AndriaSmith</t>
  </si>
  <si>
    <t xml:space="preserve">sushi = yummmy....but not the same without Kristy </t>
  </si>
  <si>
    <t xml:space="preserve">got a water spot on my silk top </t>
  </si>
  <si>
    <t xml:space="preserve">Ant bites all over my feet.  and the one on my thumb is making my hand feel numb </t>
  </si>
  <si>
    <t>dannii2eyes</t>
  </si>
  <si>
    <t xml:space="preserve">ahhh man i am soooo sleepy i havent even done any revision i shall have to get it all done tomorrow bad times </t>
  </si>
  <si>
    <t xml:space="preserve">@heyjayne! Why wtf atl?! </t>
  </si>
  <si>
    <t>soumeyma</t>
  </si>
  <si>
    <t>it's been  a long time,,i was swamped with exams  and i can really use your support guys,,wish  me luck^^</t>
  </si>
  <si>
    <t xml:space="preserve">@JaceyTH @adall I really want to, but next train out of Long Island is at 5:20. </t>
  </si>
  <si>
    <t xml:space="preserve">@BurninUp4UBabyy nevermind i though the voting might not be open yet but it is </t>
  </si>
  <si>
    <t xml:space="preserve">@paulson500 we've got people packing for us tomorrow, still a mess though </t>
  </si>
  <si>
    <t xml:space="preserve">@morgane_d oh Yes,the grammar is horrible!!!for me as a nativespeaker is the germangramma difficult too </t>
  </si>
  <si>
    <t>Ju4nk4</t>
  </si>
  <si>
    <t xml:space="preserve"> Losee Magic</t>
  </si>
  <si>
    <t xml:space="preserve">@vlvalle lol an indian girl is doing mine, man it's gonna hurt </t>
  </si>
  <si>
    <t>MatejJ</t>
  </si>
  <si>
    <t>@pearsonified damn  Is there a list of people who do custom designs and are capable to do that? What do you think how much it can cost me?</t>
  </si>
  <si>
    <t>DiableRouge18</t>
  </si>
  <si>
    <t xml:space="preserve">@CourtneyZito me too the problem i'm working </t>
  </si>
  <si>
    <t xml:space="preserve">Yet another massive coffee fail </t>
  </si>
  <si>
    <t>deadlystingnyc</t>
  </si>
  <si>
    <t xml:space="preserve">@SaikoSakura still never had my grad party, le sigh. and have to leave VPH early tomorrow night </t>
  </si>
  <si>
    <t>1067KISSFM</t>
  </si>
  <si>
    <t>All you people talking about the NKOTB show last night made me wish I had goooone!    -Colleen</t>
  </si>
  <si>
    <t>scguthrie</t>
  </si>
  <si>
    <t xml:space="preserve">@StyleWeekly If I have been to your house that would mean I know you and I don't think I do. </t>
  </si>
  <si>
    <t xml:space="preserve">Stupid bloody Duckworth Lewis </t>
  </si>
  <si>
    <t>sam_polska</t>
  </si>
  <si>
    <t xml:space="preserve">go to bed  itÂ´s 10 pm in Germany and tomorrow school </t>
  </si>
  <si>
    <t>kirstaaaa</t>
  </si>
  <si>
    <t xml:space="preserve">Ugh i can't find my puppy. I'm gonna cry. </t>
  </si>
  <si>
    <t>@jayLOVELY lmao aw if ur sayin dat he must b atleast 21  hahaha</t>
  </si>
  <si>
    <t xml:space="preserve">YouTube is down for maintenance and will be back shortly. </t>
  </si>
  <si>
    <t>xxEda</t>
  </si>
  <si>
    <t xml:space="preserve">Crying myself to sleep.. its my fault. i know that. </t>
  </si>
  <si>
    <t>swim practice! i thought there wasnt. BOo!  lol</t>
  </si>
  <si>
    <t>@joshtastic1 aww no  i hate bad exams. its never as bad as ya think tho, i did better on the ones i found hard than on the easy ones lol</t>
  </si>
  <si>
    <t>kezluv</t>
  </si>
  <si>
    <t xml:space="preserve">cant get this right </t>
  </si>
  <si>
    <t>sunlovey</t>
  </si>
  <si>
    <t xml:space="preserve">doesn't like how he sounds. </t>
  </si>
  <si>
    <t>Danino36xXx</t>
  </si>
  <si>
    <t xml:space="preserve">Reaallyy reallyy wanted 2 go 2 lebanon next week </t>
  </si>
  <si>
    <t>channel 3..so sad   Some people are so effin sick!</t>
  </si>
  <si>
    <t>simonjgray</t>
  </si>
  <si>
    <t xml:space="preserve">@solobasssteve - we still need to decide if we can afford to go to #greenbelt, even with first-timer discounts... </t>
  </si>
  <si>
    <t>smashlleylove</t>
  </si>
  <si>
    <t>@Sethsbitch save sally before its too late  &amp;lt;3</t>
  </si>
  <si>
    <t>fangora</t>
  </si>
  <si>
    <t>@crowdSPRING Hi! is there any problem with the site? I submitted an entry and it shows as unavailable image...   Thanks!</t>
  </si>
  <si>
    <t>Gwen_Madden</t>
  </si>
  <si>
    <t xml:space="preserve">@joelmadden http://twitpic.com/7h69h - u remind me of Josh in this pic.. hey what happened with whole quitting smokin? </t>
  </si>
  <si>
    <t>@peterfacinelli sorry to say this but i dont think your going to make it to 500,000.  good luck</t>
  </si>
  <si>
    <t xml:space="preserve">Oreo is scared of thunder. </t>
  </si>
  <si>
    <t>is not looking forward to rewriting written pages of spec at all tonite...  but it has to be done....*sigh*</t>
  </si>
  <si>
    <t xml:space="preserve">noo youtube is down for maintaince  </t>
  </si>
  <si>
    <t xml:space="preserve">An hour left. Man my neck is killing me, I think I slept on it the wrong way </t>
  </si>
  <si>
    <t xml:space="preserve">Only disadvantage of Git so far: No (cool) GUI app so far. </t>
  </si>
  <si>
    <t>alter_gree</t>
  </si>
  <si>
    <t xml:space="preserve">I think, it is interesting to live in Russia. But it is too difficult. The people are too malevolent </t>
  </si>
  <si>
    <t xml:space="preserve">I have tried goign through SB and my own SS page but its not working!! </t>
  </si>
  <si>
    <t>sharpie187</t>
  </si>
  <si>
    <t>@missymidden. Not u2  I don't understand how u consider that 2b interesting...U and @fakeplastiktree both like that...Booo ! LOL</t>
  </si>
  <si>
    <t xml:space="preserve">@Zesylene lol..not that I know of...but man I haven't cried this much during an episode since Coop! </t>
  </si>
  <si>
    <t xml:space="preserve">Even though I expected Italy to win, I would have love to have been able to see the US at full strength. 3-1 is the final </t>
  </si>
  <si>
    <t>TheRealSandler</t>
  </si>
  <si>
    <t>my symbol twitter didnt work.  it was really cool too....</t>
  </si>
  <si>
    <t>@CookieMerrygold i know im so hurt  @tinchystryder loves you more than me looool</t>
  </si>
  <si>
    <t>limerobin</t>
  </si>
  <si>
    <t xml:space="preserve">don't want to drive to boston </t>
  </si>
  <si>
    <t xml:space="preserve">@jerryhorton weird!!  Texas misses you!!  </t>
  </si>
  <si>
    <t>crynyd</t>
  </si>
  <si>
    <t xml:space="preserve">Are we allowed to consider Rossi a traitor? He added another to make it 3-1 Italy right at the end. </t>
  </si>
  <si>
    <t xml:space="preserve">miss some friends who i havent seen for months </t>
  </si>
  <si>
    <t>theemikegriffis</t>
  </si>
  <si>
    <t xml:space="preserve">I need a texting buddy since Liz is at the waterpark today. </t>
  </si>
  <si>
    <t xml:space="preserve">I'm @ work!!! They got me doing some stypid stuff ..... Anybody want to entertain me??? No??? Sad! </t>
  </si>
  <si>
    <t xml:space="preserve">just squashed my leaf, damn, going to have to go and get another tomorrow </t>
  </si>
  <si>
    <t xml:space="preserve">Football Camp all this week, then leaving for vacation on Friday and not coming back till next Sunday...sorry but I won't be able to post </t>
  </si>
  <si>
    <t xml:space="preserve">@ellasaysshi  yeah i guess, you just like didnt say much either, so i though you didnt like me, :/ sorry if im being a bit weird </t>
  </si>
  <si>
    <t xml:space="preserve">@clseeyedleap hey gorg! Is it hot as an oven in NY cause it sure as hell is here in MIA...we miss u! U don't even write to me no more </t>
  </si>
  <si>
    <t xml:space="preserve">was slightly dissapointed with the ice cream, not as much topping as last time </t>
  </si>
  <si>
    <t xml:space="preserve">@Knightslayer777 yeah. even the shirt I'm wearing is.. KILLING me. </t>
  </si>
  <si>
    <t>c7i7n7</t>
  </si>
  <si>
    <t xml:space="preserve">I wish i had some friends on twitter. </t>
  </si>
  <si>
    <t xml:space="preserve"> what a day. I hope everyone is having a better day than me. What a mess I seem to make on a daily basis.</t>
  </si>
  <si>
    <t>romanagin</t>
  </si>
  <si>
    <t xml:space="preserve">DONE THE SCIENCE MOCK!!!   now just gotta do english pro on weds!! </t>
  </si>
  <si>
    <t>iAmAudio</t>
  </si>
  <si>
    <t xml:space="preserve">#iranelection i like Moussavi because i can pronounce his name. i hope things get worked out over there. no more death. </t>
  </si>
  <si>
    <t>there was no brownie ice cream!!!!!!!!!!!  =(=(=(  oh well...next time...............</t>
  </si>
  <si>
    <t>Danniiface</t>
  </si>
  <si>
    <t xml:space="preserve">is annoyed coz she cant find teh picture of the frozen blowjob </t>
  </si>
  <si>
    <t xml:space="preserve">@Bitty_loves_you At least you can enter ! Living in Dublin sucks </t>
  </si>
  <si>
    <t>BeccarBloodlust</t>
  </si>
  <si>
    <t xml:space="preserve">no ones tweeting </t>
  </si>
  <si>
    <t xml:space="preserve">Source engine game saves are intact, but it looks like the PopCap and 2DBoy saves are long gone. </t>
  </si>
  <si>
    <t xml:space="preserve">Work. Blah.. Save me. I want to go to Saras.. </t>
  </si>
  <si>
    <t>kateeee_xo1</t>
  </si>
  <si>
    <t xml:space="preserve">super upset right now, yay me </t>
  </si>
  <si>
    <t>KittenKitia</t>
  </si>
  <si>
    <t xml:space="preserve"> my fav shoes blew a seam. Geez and they aren't THAT old!  (@ work)</t>
  </si>
  <si>
    <t>lizziekorsgaard</t>
  </si>
  <si>
    <t>@miji_ http://twitpic.com/7h0ls - it must be lonely  get more fishies, haha!</t>
  </si>
  <si>
    <t>@jayLOVELY lmfao yes i did and we all kno its the truth  lol</t>
  </si>
  <si>
    <t xml:space="preserve">@stephietan I will. For now I just can't seem to get the color right! </t>
  </si>
  <si>
    <t>mushroompeople</t>
  </si>
  <si>
    <t xml:space="preserve">@CrashIntoMyArms :O why no more youtube????? </t>
  </si>
  <si>
    <t>CoolxHandxKatie</t>
  </si>
  <si>
    <t xml:space="preserve">The traitor scores again in stoppage time. USA 1-3 Italy. Game over </t>
  </si>
  <si>
    <t xml:space="preserve">@knivesinmyeyes I know, right? End of a fucking ace era. </t>
  </si>
  <si>
    <t xml:space="preserve">damn lost two blog followers today... weird and sad... </t>
  </si>
  <si>
    <t>cristinagutiu</t>
  </si>
  <si>
    <t xml:space="preserve">it needs Xcode in order to work appropiate... </t>
  </si>
  <si>
    <t xml:space="preserve">Moblin doesn't work on the Eee PC 701. </t>
  </si>
  <si>
    <t xml:space="preserve">http://twitpic.com/7hn8s - Naay and Mandy - missing you two sooooo much, girlz </t>
  </si>
  <si>
    <t>And the there were 2  @gloriavelez</t>
  </si>
  <si>
    <t>kevinshipp</t>
  </si>
  <si>
    <t xml:space="preserve">@CdnGal_ps no I wish once every five to ten years </t>
  </si>
  <si>
    <t xml:space="preserve">still couldn't sleep. goodness, now it's 3.20 AM and i have to wake up early this morning. any advice anyone? </t>
  </si>
  <si>
    <t xml:space="preserve">I miss having a camera, sooo bad. </t>
  </si>
  <si>
    <t xml:space="preserve">want to cry...sooo sick...too weak to function...luckily I mustered enough strength to twitter! I'd put &amp;quot;lol&amp;quot; but too weak to laugh </t>
  </si>
  <si>
    <t xml:space="preserve">@SineadMcFly I know I wish they were still being made </t>
  </si>
  <si>
    <t>LehannaHBIC</t>
  </si>
  <si>
    <t xml:space="preserve">Damn...I'm not supposed to be feeling liike thiis about hiim </t>
  </si>
  <si>
    <t>Junni_Vet</t>
  </si>
  <si>
    <t xml:space="preserve">Only one new follower today. </t>
  </si>
  <si>
    <t>chatbx</t>
  </si>
  <si>
    <t>cheekychick101</t>
  </si>
  <si>
    <t xml:space="preserve">am soooooo bored sat at home with a broken finger </t>
  </si>
  <si>
    <t>Sarita2</t>
  </si>
  <si>
    <t>@ayamem tell me about it  i never ever get allergies but today they're in overdrive! uuuuuugh!</t>
  </si>
  <si>
    <t>shazkc</t>
  </si>
  <si>
    <t xml:space="preserve">P.s I hope I get some sleep, nervous about tommorrow </t>
  </si>
  <si>
    <t xml:space="preserve">@OtaliaRocks Ur going to really enjoy today's show, I think...They sure are yanking at my heart! </t>
  </si>
  <si>
    <t>hifisamurai</t>
  </si>
  <si>
    <t>@ecrunner Nope   @CobraKai817 has a golf tournament today, I been on back2back calls, pretty much missed the boat.</t>
  </si>
  <si>
    <t xml:space="preserve">@TweetRamona That's just it, I rather not because that's what is causing the attack in the first place </t>
  </si>
  <si>
    <t xml:space="preserve">Oh pooh, I missed two awesome games tonight </t>
  </si>
  <si>
    <t>wilburdapig</t>
  </si>
  <si>
    <t xml:space="preserve">@Total_Collapse that stinks </t>
  </si>
  <si>
    <t>MARG0</t>
  </si>
  <si>
    <t xml:space="preserve">still shuttering..can't shake it </t>
  </si>
  <si>
    <t>@taniaxkoi Hey...you didnt mention me in your blog  I sat next to you in the exam surley that counts for a mention in a blog lol x joke x</t>
  </si>
  <si>
    <t>@msstewart @klbz You mean this one:  Because that is how I feel. Also, the exhausted face, if we have one of those...</t>
  </si>
  <si>
    <t xml:space="preserve">@soldier_sophie LOL still that monday illness kicking around? </t>
  </si>
  <si>
    <t>@Tanja_75 Heard it already  That really sucks............</t>
  </si>
  <si>
    <t xml:space="preserve">Incredibilly annoyed at a twitterer...(@SupaChiinga) for constantly bitching about me on twitter </t>
  </si>
  <si>
    <t>hate computer science!!! all the pix r wrong!  f*ck u!</t>
  </si>
  <si>
    <t xml:space="preserve">has pulled every muscle known to man, then a few more </t>
  </si>
  <si>
    <t xml:space="preserve">Just put lines,vines and trying times on my iPod  wish i could meet the jonas brothers!!!! </t>
  </si>
  <si>
    <t>lawtro</t>
  </si>
  <si>
    <t xml:space="preserve">recognized, that my hun is in bed </t>
  </si>
  <si>
    <t>DChildOfDestiny</t>
  </si>
  <si>
    <t xml:space="preserve">Oh Nooo! America lost the game 1-3 I so wanted *My* Beasley to win </t>
  </si>
  <si>
    <t>Still sick today, not contagious and well enough to work but still sick..  *sigh*</t>
  </si>
  <si>
    <t xml:space="preserve">Home again home again jigady fuck </t>
  </si>
  <si>
    <t>jordansammy</t>
  </si>
  <si>
    <t>Today was amazing until my mom broke my jet ski......  I just took it in the shop too... Fuck my life.</t>
  </si>
  <si>
    <t>deanadean</t>
  </si>
  <si>
    <t xml:space="preserve">Hi tweeters... Work pulled me from y'all today </t>
  </si>
  <si>
    <t>mary_stuart</t>
  </si>
  <si>
    <t xml:space="preserve">home from the beach, but leaving on friday for the whole summer </t>
  </si>
  <si>
    <t xml:space="preserve">I hate driving home from class in rush hour traffic. </t>
  </si>
  <si>
    <t xml:space="preserve">I'm about to drop Boogie off to work.. I'm having to hijack his car since mine is on the fritz. </t>
  </si>
  <si>
    <t>RAIN3S</t>
  </si>
  <si>
    <t xml:space="preserve">aaand we end up losing 3-1.... </t>
  </si>
  <si>
    <t>LBAmiro</t>
  </si>
  <si>
    <t>paulvanlaar</t>
  </si>
  <si>
    <t>hit by the flu  39C and shivering! brrr!</t>
  </si>
  <si>
    <t>AmberO</t>
  </si>
  <si>
    <t>guess the neighbors chihuahua ran away...they still haven't come home, 2nd day now and the dog dug out.    he's so little.poor thing</t>
  </si>
  <si>
    <t>QuiMic</t>
  </si>
  <si>
    <t xml:space="preserve">Finding myself to be xtra moody and dramatic today. Feeling like &amp;quot;im solo when I roam im better off alone&amp;quot; today </t>
  </si>
  <si>
    <t>redfootedpanda</t>
  </si>
  <si>
    <t xml:space="preserve">@muthatung Still no sign of the bird though. Not looking good </t>
  </si>
  <si>
    <t>shannontabone</t>
  </si>
  <si>
    <t xml:space="preserve">exam time, woooo </t>
  </si>
  <si>
    <t xml:space="preserve">Just had Subway and I'm still hungry </t>
  </si>
  <si>
    <t>Bollocks   no more twenty20 for us</t>
  </si>
  <si>
    <t xml:space="preserve">@DonnieWahlberg You are amazing. Your words, your explanation. I really feel for them and for you for having the postpone it. </t>
  </si>
  <si>
    <t>omgstephroxx</t>
  </si>
  <si>
    <t>It's raining pretty hard and it's causing mucho traffic  blaaahhh I just wanna be home already!</t>
  </si>
  <si>
    <t xml:space="preserve">I keep telling twitter to 'remember me' but it DOESN'T; I feel so sad </t>
  </si>
  <si>
    <t>gas1883</t>
  </si>
  <si>
    <t xml:space="preserve">@midge37 I had a bet on Australia </t>
  </si>
  <si>
    <t>iamtonice</t>
  </si>
  <si>
    <t>@southernperfect why aren't you following me anymore!  -- ha, I'm sure it was an accident, but STILL!!! ..loveyou!</t>
  </si>
  <si>
    <t>http://twitpic.com/7hnbu - I miss my hair  Hope they'll grow back</t>
  </si>
  <si>
    <t>@maggz but then you wanna be you.  they need to tweek that about twitter, cuz I'd like to go private too.</t>
  </si>
  <si>
    <t>Womackbrown</t>
  </si>
  <si>
    <t xml:space="preserve">I can't find my ipod...I think I feel sick </t>
  </si>
  <si>
    <t xml:space="preserve">Crazy busy day at work today! Not even time 4 twitter (not like usual) &amp;amp; now a headache..will b in bed early tonite </t>
  </si>
  <si>
    <t xml:space="preserve">can't use the bathroom cause it's being fixed right now! </t>
  </si>
  <si>
    <t xml:space="preserve">It's thundering, and I'm really scared. I am terrified of thunderstorms. I'm going up to my room to hide under my covers. </t>
  </si>
  <si>
    <t xml:space="preserve">Oh joy more thunderstorms in the sunny south. Looks like softball with be victimized by another rain out </t>
  </si>
  <si>
    <t>my laptop is pissing off  I WANT A COMPUTER NOT A BLOODY LAPTOP</t>
  </si>
  <si>
    <t>amazing_ami</t>
  </si>
  <si>
    <t xml:space="preserve">so very sad atm...falling back on bad habbits </t>
  </si>
  <si>
    <t>SarahxFrancis</t>
  </si>
  <si>
    <t xml:space="preserve">@Fruitbaby That's not fair! Someone stole your name </t>
  </si>
  <si>
    <t>i want sonic  to bad new England doesn't have any.</t>
  </si>
  <si>
    <t>kammyx3</t>
  </si>
  <si>
    <t xml:space="preserve">@milkshakex3 wow sounds like u enjoyed it a lot!!! bit of a problem. i still cant find a dress for ur party </t>
  </si>
  <si>
    <t>Coincidental</t>
  </si>
  <si>
    <t xml:space="preserve">@thisisryanross They suppress is but can destroy it. It's a temporary way to hide from it. </t>
  </si>
  <si>
    <t xml:space="preserve">@pauljbarriejr cool Paul!  No DL for me this trip - just training for work </t>
  </si>
  <si>
    <t>lesserthan3</t>
  </si>
  <si>
    <t xml:space="preserve">i just signed up for chemistry, and i paid. there's no turning back now </t>
  </si>
  <si>
    <t>marktugwell</t>
  </si>
  <si>
    <t xml:space="preserve">@OfficialRandL Will deadmau5 clash with Radiohead? </t>
  </si>
  <si>
    <t>brutaldarling</t>
  </si>
  <si>
    <t xml:space="preserve">Summer rain pffffffff </t>
  </si>
  <si>
    <t>HannahMilden</t>
  </si>
  <si>
    <t xml:space="preserve">At paiges, we're not going to get sushi as planned </t>
  </si>
  <si>
    <t>travelbyrv</t>
  </si>
  <si>
    <t xml:space="preserve">@RoadyRVdog Bad link to TX_RV_Professor - sniff sniff </t>
  </si>
  <si>
    <t xml:space="preserve">just lost FIFA 3-2 to JDNX  good game though and look forward to a rematch!! </t>
  </si>
  <si>
    <t>chidimmaj</t>
  </si>
  <si>
    <t xml:space="preserve">@Uchenna3 oh hunny....do u need a hand with that rock you're living under? </t>
  </si>
  <si>
    <t>sailorjurai108</t>
  </si>
  <si>
    <t xml:space="preserve">I still walk into the house expecting to greet a black kitty </t>
  </si>
  <si>
    <t>HannahBarcelona</t>
  </si>
  <si>
    <t xml:space="preserve">@CharlatAnne the Danes left dont care bout them.Therz a guy in my group, French Algerian guy. Love Have Fallen I. But girlfriend there be </t>
  </si>
  <si>
    <t xml:space="preserve">I am totally spoiled with The Chelsea Smiles shows lately...3 in a week and a half! And after tonight's at @theVIPERroom, nothing! </t>
  </si>
  <si>
    <t>Attichris</t>
  </si>
  <si>
    <t xml:space="preserve">Assembly Language homework  , then Applied Synth homework </t>
  </si>
  <si>
    <t>Ivy_Lane</t>
  </si>
  <si>
    <t>couldn't sleep again  http://plurk.com/p/116hq3</t>
  </si>
  <si>
    <t>ScribbleGirl20</t>
  </si>
  <si>
    <t>Gah still sat waiting . On the ward now .  hungry bored ill and frustrated</t>
  </si>
  <si>
    <t>@cazp09 and  now  its   swollen  up more  around the back so im  going to the  doctors  tomorrow  xx</t>
  </si>
  <si>
    <t xml:space="preserve">@Screenjabber Couldn't stand it, to me that wasn't red dwarf </t>
  </si>
  <si>
    <t>YasmineMusic</t>
  </si>
  <si>
    <t xml:space="preserve">SUMMER! ,, but it's  so cold </t>
  </si>
  <si>
    <t>tatdotcom</t>
  </si>
  <si>
    <t xml:space="preserve">i'm well sad i can't go to the fair </t>
  </si>
  <si>
    <t>AJanousek</t>
  </si>
  <si>
    <t xml:space="preserve">my mouth hurts....its lame..... </t>
  </si>
  <si>
    <t xml:space="preserve">The movie our teacher assigned to us this week makes me fall asleep </t>
  </si>
  <si>
    <t>little_judyka</t>
  </si>
  <si>
    <t xml:space="preserve">@DonnieWahlberg I 'm sorry, very sorry all your shows were canceled. </t>
  </si>
  <si>
    <t xml:space="preserve">cant wait for my hair to grow and be pretty again. </t>
  </si>
  <si>
    <t>Mandy_Young</t>
  </si>
  <si>
    <t xml:space="preserve">Left work early because my throat closing off </t>
  </si>
  <si>
    <t>Ate so much today.   ...fatty!</t>
  </si>
  <si>
    <t>@Ronaaa aww sorry to hear you are having to work still  Good luck with it.</t>
  </si>
  <si>
    <t>it'll be hard to resist a green one  so any thoughts on this 1? http://bit.ly/pSH2H</t>
  </si>
  <si>
    <t>pcdlover</t>
  </si>
  <si>
    <t>ugh need a car so bad  never ganna be by senior year</t>
  </si>
  <si>
    <t xml:space="preserve">@technogiant I am so having a bad day </t>
  </si>
  <si>
    <t xml:space="preserve">migriane    ouch  </t>
  </si>
  <si>
    <t xml:space="preserve">you don't got what it takes to scramble me right baybuah.  or maybuah you do but you just wont do me.  </t>
  </si>
  <si>
    <t>Pilot0</t>
  </si>
  <si>
    <t xml:space="preserve">I barely passed, and I thought i only got 2 wrong </t>
  </si>
  <si>
    <t>@jonasbbzx3 noo  but i'm gonna see them nov 13! (: i wanted to see them june 20 2008 when they were special guest of avril lavigne</t>
  </si>
  <si>
    <t xml:space="preserve">@ktabin Oh, I hadn't noticed that! You're right. Hmm ... </t>
  </si>
  <si>
    <t>carlifelix</t>
  </si>
  <si>
    <t xml:space="preserve">Toledo Botanical Gardens now plans on charging photographers $100 an hour be able to photograph there </t>
  </si>
  <si>
    <t>Trying to play Sims 2...it's not working too well  .</t>
  </si>
  <si>
    <t>Roxxiesweethang</t>
  </si>
  <si>
    <t>@Anthony_67 ASAP today im leaving to mexico and i dont wanna leave to cali whitout seen you  yea but i wanna bite your lips more</t>
  </si>
  <si>
    <t>Madimojito</t>
  </si>
  <si>
    <t xml:space="preserve">@Christybot2pt0 I was totally going to do Sparis but it's already taken </t>
  </si>
  <si>
    <t xml:space="preserve">@SconeLover19 haha I've wasted most of the day because I only have an hour and a half until parents get home. UGH. </t>
  </si>
  <si>
    <t>Mark_Branwhite</t>
  </si>
  <si>
    <t xml:space="preserve">@iantheeggchaser no they still haven't called back, they won't offer anything if we ring them! Going to miss the golf this weekend too! </t>
  </si>
  <si>
    <t>sara_sabotage</t>
  </si>
  <si>
    <t>damn it...  better luck next time</t>
  </si>
  <si>
    <t>purple_sparkles</t>
  </si>
  <si>
    <t xml:space="preserve">@queenofdesire they seem horrible people </t>
  </si>
  <si>
    <t>minne_mozlozkee</t>
  </si>
  <si>
    <t xml:space="preserve">is wishing it would quit raining all the time! it's like washington! jeepers...i want heat and sunshine! </t>
  </si>
  <si>
    <t>I'm gonna miss you honey!  Huhu...</t>
  </si>
  <si>
    <t>spankmeimamish</t>
  </si>
  <si>
    <t xml:space="preserve">dont feel that well </t>
  </si>
  <si>
    <t>mikehadlow</t>
  </si>
  <si>
    <t xml:space="preserve">Just spent an hour fighting a bug in Suteki Shop that was causing the checkout process to fail. My FAIL for not testing properly </t>
  </si>
  <si>
    <t xml:space="preserve">@SexyMency lets go i been puttin that movie off for a week </t>
  </si>
  <si>
    <t>jack_of_all</t>
  </si>
  <si>
    <t>@T2theATE hey plans are off for the night... sorry!  i will let u kno in a sec</t>
  </si>
  <si>
    <t>Mardell_Davis</t>
  </si>
  <si>
    <t>@FakerStephanieR Just have to say that I agree. He is human!!! poor guy, so not cool  Hot but still human. Let him have space &amp;amp; privacy</t>
  </si>
  <si>
    <t>nightmare93</t>
  </si>
  <si>
    <t xml:space="preserve">@allisonjones49 NOOOO!!  What happened???  </t>
  </si>
  <si>
    <t>IRISHCHICK0517</t>
  </si>
  <si>
    <t xml:space="preserve">@DonnieWahlberg OMG I'm sad that you even had to write that </t>
  </si>
  <si>
    <t>Fabsyy</t>
  </si>
  <si>
    <t xml:space="preserve">I need to get dressed </t>
  </si>
  <si>
    <t xml:space="preserve">@Sazchik With his special  Shepherds Pie &amp;amp; Krug Champagne bless him.... </t>
  </si>
  <si>
    <t>HippieCoach</t>
  </si>
  <si>
    <t xml:space="preserve">@Andiereid thanks sweets, when my little sis is struggling, its like one of my kids struggling </t>
  </si>
  <si>
    <t>kathpink88</t>
  </si>
  <si>
    <t xml:space="preserve">I really wish I was there! Boo! </t>
  </si>
  <si>
    <t>tfisher21</t>
  </si>
  <si>
    <t xml:space="preserve">@aplusk I sadly must agree </t>
  </si>
  <si>
    <t>Mrlatham3</t>
  </si>
  <si>
    <t xml:space="preserve">@Tisha_2_Cool  def. Not good </t>
  </si>
  <si>
    <t>mamajuicy</t>
  </si>
  <si>
    <t xml:space="preserve">Haha I meant jog not job! Ahh I'm sunburned </t>
  </si>
  <si>
    <t xml:space="preserve">@mitvan I'm really sorry </t>
  </si>
  <si>
    <t>meld0ll</t>
  </si>
  <si>
    <t xml:space="preserve">babessssssssssssssssss! &amp;lt;3333333 miss you!! </t>
  </si>
  <si>
    <t>my pudding asploded.  never leave pudding unattended in the microwave, okay guys.</t>
  </si>
  <si>
    <t xml:space="preserve">A lady with intense chest pains was taken out on a stretcher at my work... Scary stuff. </t>
  </si>
  <si>
    <t>sierrahsanti</t>
  </si>
  <si>
    <t xml:space="preserve">@valeriefelicity i'm really sorry about ruining our plans today, v </t>
  </si>
  <si>
    <t>damn internet wont work  stupid planned power outage</t>
  </si>
  <si>
    <t xml:space="preserve">@splorp Doh! ... I was looking forward to your possible talk there ... </t>
  </si>
  <si>
    <t>garyengel</t>
  </si>
  <si>
    <t xml:space="preserve">@nambucom love the upgrade except my search stop working. </t>
  </si>
  <si>
    <t>meighannealon</t>
  </si>
  <si>
    <t xml:space="preserve">ï½¡â—•â€¿â—•ï½¡ @kristianasmits you have the swine flew?? @ciroayala has a secret!  @LindaVeizaj sorry about that! </t>
  </si>
  <si>
    <t>jUNiTT</t>
  </si>
  <si>
    <t>@cameronrawson Im unable to login to the FTP it says password authentication failed  Im probs doing sumthing wrong but if not needs fixin</t>
  </si>
  <si>
    <t xml:space="preserve">england is knocked out the ICC World Twenty20 by west indies </t>
  </si>
  <si>
    <t xml:space="preserve">@ceggs @ceggs i know </t>
  </si>
  <si>
    <t>@____KELLIxx Actuallzzz i dnt quite think i did (?) probz did.. dnt knw.. God use r making me confused  x</t>
  </si>
  <si>
    <t>@stevenerrington ugh thats poo  i'm sure your looking forward to it...</t>
  </si>
  <si>
    <t>chipmunk_lina</t>
  </si>
  <si>
    <t>Lost a charm from my bracelet today!  but luckly it wasn't my favourite one...guess I'll have to go shopping for a new charm</t>
  </si>
  <si>
    <t>kristyn_t</t>
  </si>
  <si>
    <t>Possibly allergic to my new medication? FML  calling the doctor after the pharmacist told me too. Blah.</t>
  </si>
  <si>
    <t>LeezaDough</t>
  </si>
  <si>
    <t xml:space="preserve">@grenamier This is why I stick to my classic rock stations. </t>
  </si>
  <si>
    <t xml:space="preserve">@LOQuent I already speak in toddler  </t>
  </si>
  <si>
    <t>superdin0</t>
  </si>
  <si>
    <t>i'm so tired  i have to clean my room too.</t>
  </si>
  <si>
    <t>@rasga You don't sound too happy today hun  Hope you're better tomorrow!</t>
  </si>
  <si>
    <t>Chemical_Misfit</t>
  </si>
  <si>
    <t xml:space="preserve">Camping! Dirty lake with leaches, campsite with redants, fishing hook in my hand, ant bite, spider bites, Sunburn raaaaaaarugh!! I hurt </t>
  </si>
  <si>
    <t>zaktyler</t>
  </si>
  <si>
    <t>just got this weeks copy of R&amp;amp;R... oh wait... oops  nevermind its Billboard...</t>
  </si>
  <si>
    <t xml:space="preserve">Me and Chris just watched 'the bucket list' wooow! Amazing movie, so sad - how could I NOT cry </t>
  </si>
  <si>
    <t>kitkatluna</t>
  </si>
  <si>
    <t xml:space="preserve">@drlori71 Ira's was my cousin's business. Very sorry to see it go. The crap-ass economy was too brutal. </t>
  </si>
  <si>
    <t>paintmeasunrise</t>
  </si>
  <si>
    <t xml:space="preserve">alright so i got a new safari for my maccccc and i cant record videos on facebook </t>
  </si>
  <si>
    <t xml:space="preserve">@rachaelblogs I had to turn over </t>
  </si>
  <si>
    <t>zahiawasnothere</t>
  </si>
  <si>
    <t xml:space="preserve">Studying for exams, damn. </t>
  </si>
  <si>
    <t>@HHumes noo i was but then I HAD TO LOOK AFTER THE LITTLE UN !!  bad timess x</t>
  </si>
  <si>
    <t xml:space="preserve">i'm sooo dead... i can't move anything.. i just want to sleep right now.. </t>
  </si>
  <si>
    <t xml:space="preserve">Looks like a storm is coming, again. </t>
  </si>
  <si>
    <t>aennh</t>
  </si>
  <si>
    <t xml:space="preserve">I feel sad and empty on the inside </t>
  </si>
  <si>
    <t>blazersedge</t>
  </si>
  <si>
    <t>PDX Magazine shuts down  http://bit.ly/G7VmM</t>
  </si>
  <si>
    <t>nanamarini</t>
  </si>
  <si>
    <t xml:space="preserve">Horrible day! I'm very stressed, incredible as it annoyed me today. All your fault </t>
  </si>
  <si>
    <t>jellyyybeanX5</t>
  </si>
  <si>
    <t xml:space="preserve">ughhh i have 2 do homework in a couple minutes!!!! </t>
  </si>
  <si>
    <t xml:space="preserve">@kwanchino16 i love thai veggie dishes, they are so good you don't miss the meat. sadly san leandro/coliseum area lacks in good food </t>
  </si>
  <si>
    <t>@toddkedwards it won't catch   http://twitpic.com/7hnoj</t>
  </si>
  <si>
    <t>CgsMika</t>
  </si>
  <si>
    <t xml:space="preserve">At @ashcash2292 house ... Waitin for 6 to go to bad to school </t>
  </si>
  <si>
    <t>GemsSocksRock</t>
  </si>
  <si>
    <t xml:space="preserve">is watching panaroma, it's about rhys jones. the boy that died by getting shot. it's quite sad. </t>
  </si>
  <si>
    <t>@JoeTheHint i thought you were speaking portuguese with this 'por favor'  and i'll check the new song right now &amp;lt;3</t>
  </si>
  <si>
    <t>mlemccoy</t>
  </si>
  <si>
    <t>hate that I didn't get to see @Tee_bee1 this wkd...  sorry t! will let ya know when/if headed back to bdge again... ;)</t>
  </si>
  <si>
    <t>clear_oxygen</t>
  </si>
  <si>
    <t xml:space="preserve">@wofitz put the cat on my face, she scratched my nose and it's bleeding and hurting </t>
  </si>
  <si>
    <t>JenCompton</t>
  </si>
  <si>
    <t xml:space="preserve">@jellybeans1 Everytime I try to look at your blog it says 'Operation Aborted' and than it kicks me out </t>
  </si>
  <si>
    <t>martiniixo</t>
  </si>
  <si>
    <t xml:space="preserve">At the track meet. It's boiling hot! </t>
  </si>
  <si>
    <t>Joehayter</t>
  </si>
  <si>
    <t>@mattg00d come play the uk again, especially sheffield, more than 4 songs though please!  or lets re-roll something on WoW together</t>
  </si>
  <si>
    <t xml:space="preserve">@KicksandChicks wth? Why u all the way in cobb? I live really close to the other one </t>
  </si>
  <si>
    <t>enfamous</t>
  </si>
  <si>
    <t>@alluredegrace But I still need you to take care of my doggy!   Will you still be &amp;quot;practicing&amp;quot;?  Either way, margaritas are in order soon!</t>
  </si>
  <si>
    <t xml:space="preserve">@xMissMelisax Cant say i have that prob.Yr the only1who talks2me. </t>
  </si>
  <si>
    <t>hanifah_786</t>
  </si>
  <si>
    <t>@xoxonosheen yh i jus found out nw they emailed me.  xo</t>
  </si>
  <si>
    <t>mrwatkins83</t>
  </si>
  <si>
    <t xml:space="preserve">Aww no! Third goal for Italy in stoppage time. Respectable 2-1 loss a man down turns into a blowout. </t>
  </si>
  <si>
    <t>@darthnowitzki sorry, Greg, didn't see your tweet till now.  you free this evening?</t>
  </si>
  <si>
    <t>evie_smith</t>
  </si>
  <si>
    <t xml:space="preserve">Yep . . . never really thought about how sensitive the neck was until I endured an opposing players elbow shoved into mine </t>
  </si>
  <si>
    <t>steph0812</t>
  </si>
  <si>
    <t xml:space="preserve">i have an obese foot due to mosquito bite allergy. got made fun of at work ALL DAY! </t>
  </si>
  <si>
    <t xml:space="preserve">@heckel69 hmmmm...dont know either </t>
  </si>
  <si>
    <t xml:space="preserve">@lmark applebee's sucks! and i have the right to say that cuz i used to be an applebee's employee </t>
  </si>
  <si>
    <t>designedlife</t>
  </si>
  <si>
    <t xml:space="preserve">Woke up with a stiff neck, which has gotten pregessively worse through the day.  Had to cancel work out plans. </t>
  </si>
  <si>
    <t xml:space="preserve">When there is nothing left to do people pray, what do I do if I don't believe? Reality leaves you all out of options. </t>
  </si>
  <si>
    <t>xxLOVExxPEACE</t>
  </si>
  <si>
    <t>@angel9293  did you see jackies twitpic?</t>
  </si>
  <si>
    <t xml:space="preserve">Why is it that when you're not hungry, you have plenty of food at home? And why is it that the exact opposite is also true? I'm starving! </t>
  </si>
  <si>
    <t>sillyrabbit7</t>
  </si>
  <si>
    <t xml:space="preserve">i just woke up...it sucks not having a job yet </t>
  </si>
  <si>
    <t xml:space="preserve">ahh stupid peter pan. its scaryyy </t>
  </si>
  <si>
    <t xml:space="preserve">Wish there were sum eye candy in my class to keep me awake </t>
  </si>
  <si>
    <t>annemarieorme</t>
  </si>
  <si>
    <t>had to come home early from work to pick up a sick baby  one good upchuck and all was good!!</t>
  </si>
  <si>
    <t xml:space="preserve">@MandyMoos I do! Wish someone would pay for me tho! </t>
  </si>
  <si>
    <t xml:space="preserve">Just dumped sauce on my skirt and white shirt and I have to go back to work like this. </t>
  </si>
  <si>
    <t>glutenfreesteve</t>
  </si>
  <si>
    <t xml:space="preserve">Found the Betty Crocker gluten free mixes! I am very excited to try.  Yellow cake, brownies, choc chip cookies.  No choc cake mix though </t>
  </si>
  <si>
    <t>Abergal83</t>
  </si>
  <si>
    <t>@TheEllenShow I'm so excited about tom.  I won't be at the game  but will def. Be watching you on wgn with len and bob!! Good luck!</t>
  </si>
  <si>
    <t>carlumz08</t>
  </si>
  <si>
    <t xml:space="preserve">Greek season finale tonight. . . Sad day </t>
  </si>
  <si>
    <t xml:space="preserve">i have the worst headache...... </t>
  </si>
  <si>
    <t>@veromcfly gahhh....im all in the mood to write too but i can't do it with  a HUGE block in my brain  WAHHHHH</t>
  </si>
  <si>
    <t>Perfectionist32</t>
  </si>
  <si>
    <t xml:space="preserve">its raining, we're in the sunshine state for crying out loud </t>
  </si>
  <si>
    <t>44lala44</t>
  </si>
  <si>
    <t xml:space="preserve">@Slimmy21  same here girl..last yr..but imma miss it tho.. </t>
  </si>
  <si>
    <t>brandonivey</t>
  </si>
  <si>
    <t xml:space="preserve">USA just lost 1-3 to Italy after blowing a 1-0 lead </t>
  </si>
  <si>
    <t>JayyBurn</t>
  </si>
  <si>
    <t xml:space="preserve">isssssss by herself. </t>
  </si>
  <si>
    <t xml:space="preserve">@mattdavelewis I'm very sorry to hear it.  </t>
  </si>
  <si>
    <t>Bored  Someone talk to me PWEASE? hehe</t>
  </si>
  <si>
    <t xml:space="preserve">Once again  no internet. </t>
  </si>
  <si>
    <t>ToddAngkasuwan</t>
  </si>
  <si>
    <t xml:space="preserve">@Ali_Digital That was best photo essay. #29 speaks volumes. So sad Mousavi didn't stand a chance amidst such corruption. But I had hoped. </t>
  </si>
  <si>
    <t>yuenmichelle</t>
  </si>
  <si>
    <t xml:space="preserve">@whoelsecanitbe and besides I can't change it anymore. @robinleung will unfollow me </t>
  </si>
  <si>
    <t>irixxu</t>
  </si>
  <si>
    <t xml:space="preserve">@AntoNick what i`ll do without you? </t>
  </si>
  <si>
    <t xml:space="preserve">this is sooo hard with a PC </t>
  </si>
  <si>
    <t>MulhernLover</t>
  </si>
  <si>
    <t>@StephenMulhern plz reply to me ... pleaseee.... ur ma idol ahh pleasee..  haha ly x</t>
  </si>
  <si>
    <t xml:space="preserve">went to lifeguarding class, then to the city pool. tried to get a tan again- i got nothing. </t>
  </si>
  <si>
    <t>so im pretty depressed tht i will not be attending the rise against concert, &amp;amp; im sure tim mcllrath is also  stupid car</t>
  </si>
  <si>
    <t xml:space="preserve">ARGH my Teeth are so sore right now, Dod Damn Braces </t>
  </si>
  <si>
    <t>@samanthaax3 aw i'm sorry  yeah i got a speech from my mom too. i was supposed to get a new phone &amp;amp; things didn't go well of course, &amp;amp; she</t>
  </si>
  <si>
    <t>My_Rainbow_Life</t>
  </si>
  <si>
    <t xml:space="preserve">im feeling so ALONE!!! ugh </t>
  </si>
  <si>
    <t>canisrufus</t>
  </si>
  <si>
    <t xml:space="preserve">@ussoccer Only one thing to say: </t>
  </si>
  <si>
    <t xml:space="preserve">Love wakin up after naps at russell'ssss. I'm still so tired </t>
  </si>
  <si>
    <t>beautiiM</t>
  </si>
  <si>
    <t xml:space="preserve">another rainy day in the city ... whateva happen to the sun </t>
  </si>
  <si>
    <t>BR_gal_inCali</t>
  </si>
  <si>
    <t>@DonnieWahlberg I noticed you've been getting a lot of hate  I hope u know that for every 1 that hates u there are zillions that love u</t>
  </si>
  <si>
    <t>the parade was awesome! but i have to work tonight  im so hot &amp;amp; tired</t>
  </si>
  <si>
    <t>twin_1xtra</t>
  </si>
  <si>
    <t xml:space="preserve">@Addictivemusic I came back and you had gone </t>
  </si>
  <si>
    <t>DeepDownKinky</t>
  </si>
  <si>
    <t xml:space="preserve">@Latex_Lily Think yourself lucky... over here in the UK we have to wait until October or something... </t>
  </si>
  <si>
    <t xml:space="preserve">@katierzemien up the house until sat. which is when we leave for Idol. i won't be back until Monday. </t>
  </si>
  <si>
    <t>@TheEllenShow id luv 2 but i live in ireland  nearly 2million followers XD</t>
  </si>
  <si>
    <t>nuna08</t>
  </si>
  <si>
    <t>so cleaned house today and i feel like a maid  thats all i do!!  im sleepy.</t>
  </si>
  <si>
    <t>samp1990</t>
  </si>
  <si>
    <t xml:space="preserve">wat a day heavy rain and thunderstorms carnt we have the nice weather bk  </t>
  </si>
  <si>
    <t xml:space="preserve">miss u sis </t>
  </si>
  <si>
    <t>serenaaaajonas</t>
  </si>
  <si>
    <t xml:space="preserve">; bad moooooood. Like always. </t>
  </si>
  <si>
    <t>linzi01_x</t>
  </si>
  <si>
    <t xml:space="preserve">@CarrieChute awww no thats a shame </t>
  </si>
  <si>
    <t xml:space="preserve">got my days that i need off from work for concerts..boss seemed cool about it..wish i could see boys to men tho but dont want 2 push it </t>
  </si>
  <si>
    <t>dipalipatel2</t>
  </si>
  <si>
    <t xml:space="preserve">feels so lonely...no followers </t>
  </si>
  <si>
    <t>lucian_empress</t>
  </si>
  <si>
    <t xml:space="preserve">has got Beyone - Diva stuck in my head despite the fact that I detest her! </t>
  </si>
  <si>
    <t xml:space="preserve">@MilkyMill i lubya all lots, today was not a good day..hey milz..your shorter than me...knowing that i can smile.....ok smile gonne </t>
  </si>
  <si>
    <t xml:space="preserve">Boo. USA was dominated by Italy in the second half </t>
  </si>
  <si>
    <t xml:space="preserve">At the vet... Bunny has a cold! </t>
  </si>
  <si>
    <t>stephilee14</t>
  </si>
  <si>
    <t>@auntiem76  I'm so sorry! I'll keep my fingers crossed that you'll get a new job soon. Keep your head up!</t>
  </si>
  <si>
    <t>yes poor me  @starrahlicious</t>
  </si>
  <si>
    <t>patrick_dinneen</t>
  </si>
  <si>
    <t xml:space="preserve">@knotsoflove my plan was unsuccessful, nobody is following me about taxidermy. sad now </t>
  </si>
  <si>
    <t>Going to work. Start of another busy week  this is summer?</t>
  </si>
  <si>
    <t>merirustryfe</t>
  </si>
  <si>
    <t>@hatebutterflies But then my Impulse icon would be Inertia.   I love Inertia, but my icon doesn't say &amp;quot;So inert&amp;quot;.</t>
  </si>
  <si>
    <t>@Vixstar22 oh noooo!!!!  the baby or ur mini me? I miss u soooo. What's r scedule this week?</t>
  </si>
  <si>
    <t>gracey12106</t>
  </si>
  <si>
    <t xml:space="preserve">So my laptop won't work. I turn it on &amp;amp; theres a black screen w/ just a cursor &amp;amp; it won't do anything else. So i had to borrow bro's comp </t>
  </si>
  <si>
    <t xml:space="preserve">@brianlogandales is a horrible person for not wishing @taylor_juwig luck </t>
  </si>
  <si>
    <t>SatineCM</t>
  </si>
  <si>
    <t xml:space="preserve">The lady that gave me a facial on Saturday has done something to my nose - it's really sore! Think it was the white nettle potion </t>
  </si>
  <si>
    <t xml:space="preserve">@thesixofus all the more nere wracking then </t>
  </si>
  <si>
    <t xml:space="preserve">@ltd7900 OMGGGG!!!! I was so confused! til i remembered that he sells V!!! they're gonna take him out! </t>
  </si>
  <si>
    <t>sociablextina</t>
  </si>
  <si>
    <t xml:space="preserve">@bangfalse Lookit the bunneh I emailed you! Oh and I went to the hedgie pet store on Saturday. SO AWESOME. I wants one. </t>
  </si>
  <si>
    <t xml:space="preserve">Anyone know if I can ruin a lawnmower engine by putting in 2-cycle fuel? It is supposed to use regular, not 2-cycle. Now won't start. </t>
  </si>
  <si>
    <t>aw shit it's gonna rain the day I arrive in Seattle   http://yfrog.com/6ei0tj</t>
  </si>
  <si>
    <t>TumieZee</t>
  </si>
  <si>
    <t xml:space="preserve">Pokello was right... U cant put all ur eggs in one basket... Im bored now... Need someone to keep me company... </t>
  </si>
  <si>
    <t>LexLove</t>
  </si>
  <si>
    <t>almavazquez</t>
  </si>
  <si>
    <t xml:space="preserve">the gloomy weather made me sleepy but I have a lot to clean </t>
  </si>
  <si>
    <t>ZieniaGabbe</t>
  </si>
  <si>
    <t xml:space="preserve">:S Wondering if there will be more earthquakes here... Today's was not that strong, but felt bad </t>
  </si>
  <si>
    <t>MissPurdie</t>
  </si>
  <si>
    <t xml:space="preserve">@zrtyler no not really I'm jus bored as hell </t>
  </si>
  <si>
    <t>Busted watching Monk  Nothing said, but I saw the eyes look down. I know you know.</t>
  </si>
  <si>
    <t>Ok, now it's cloudy? This is ridic  Where is summer?!?</t>
  </si>
  <si>
    <t>camillagr</t>
  </si>
  <si>
    <t xml:space="preserve">@marevj are you sure we're going to Kristin right after school? that sucks.. i have to be in town four o'clock because of work </t>
  </si>
  <si>
    <t>miZZPortah</t>
  </si>
  <si>
    <t xml:space="preserve">at home, took the day off, been feeling queasy and worn down all day </t>
  </si>
  <si>
    <t>er.. youtube's search bar isn't working for me  oh what am i going to do!?</t>
  </si>
  <si>
    <t xml:space="preserve">@myrafur i'm worried about you. can i save you? i'm unsinkable you know </t>
  </si>
  <si>
    <t xml:space="preserve">On my lunch break, came home to get food and wishj i didnt have to go back. </t>
  </si>
  <si>
    <t xml:space="preserve">since my brain thinks it night time right now i am sooo tired, i dont want to go to sleep though </t>
  </si>
  <si>
    <t xml:space="preserve">Tomorrow morning I'm goin' to have another check to the dentist...I'm so scared </t>
  </si>
  <si>
    <t>chuyitos</t>
  </si>
  <si>
    <t xml:space="preserve">@_paoO_ @_Xaid </t>
  </si>
  <si>
    <t>nobodys_wife</t>
  </si>
  <si>
    <t>can't move her right hand any more  shit, might have to go see a doc or the E&amp;amp;A</t>
  </si>
  <si>
    <t xml:space="preserve">gonna go to sleep now. feel a little dizzy and sick. </t>
  </si>
  <si>
    <t>JuicyCass</t>
  </si>
  <si>
    <t>@ModelBri: okay I feel better, I just wanna be included with my lil sis and her adult decisions  is that's so bad???</t>
  </si>
  <si>
    <t>@michele1993 LVATT never came!!!!  did yours? good</t>
  </si>
  <si>
    <t xml:space="preserve">@scouserach i wanted the US of A to win </t>
  </si>
  <si>
    <t>zoey32509</t>
  </si>
  <si>
    <t xml:space="preserve">@peachlite I was just in Harlem but ur twitter said you were takin a nap. We miss u </t>
  </si>
  <si>
    <t xml:space="preserve">I hate staying home by myself... </t>
  </si>
  <si>
    <t xml:space="preserve">@Justine_xxx Soooo jealous, i soooo wanna see Danny </t>
  </si>
  <si>
    <t>dawnab33</t>
  </si>
  <si>
    <t>@HaileyEdwards *shrugs* I got all your messages so I didn't realize u were not getting mine. Just thought you didn't like me anymore  lol</t>
  </si>
  <si>
    <t>bexican75</t>
  </si>
  <si>
    <t xml:space="preserve">that time of year:  I really miss rounding up scrubby clothes, getting the RV ready to go to CO...and  my fave vacation w/ my family </t>
  </si>
  <si>
    <t xml:space="preserve">im hungry...very very hungry </t>
  </si>
  <si>
    <t>MarkGregory101</t>
  </si>
  <si>
    <t>I'm off to work with no car  got stolen crazy asian guy</t>
  </si>
  <si>
    <t xml:space="preserve">I feel quite sick now. and quite nervous again </t>
  </si>
  <si>
    <t xml:space="preserve">@rideworthwhile That'll be why i couldn't find him in the Eastbourne draw then, lol! Why would he pick there over Eastbourne? </t>
  </si>
  <si>
    <t xml:space="preserve">_Lindsayjane you have a car you can leave unlike me </t>
  </si>
  <si>
    <t>CanaDubz</t>
  </si>
  <si>
    <t>Can't get the hang of this twitter thing but trying, looks like I'll be looking for a job soon  anyone need tech help???</t>
  </si>
  <si>
    <t xml:space="preserve">@mikesnedegar That could be fun! But I was gone last weekend and I'm gone this weekend. Don't wanna be gone 3 weekends in a row. </t>
  </si>
  <si>
    <t>vr000m</t>
  </si>
  <si>
    <t>@suryasnair what was reclaim the streets??? damn! this thesis has put me out of the loop, i have no idea wassup in Helsinki!  #fail</t>
  </si>
  <si>
    <t>EmmaHelium</t>
  </si>
  <si>
    <t xml:space="preserve">mum gave me a freddo to cheer me up, but he made me more upset </t>
  </si>
  <si>
    <t>JASZiYE</t>
  </si>
  <si>
    <t xml:space="preserve">Im not feeling well </t>
  </si>
  <si>
    <t xml:space="preserve">@Chris1209  true fact. But I wanna be steve </t>
  </si>
  <si>
    <t xml:space="preserve">I have a headache from work </t>
  </si>
  <si>
    <t>@LesleySmith I've sent well over 20 emails to Dan and have received  no replies  going to try one last time..</t>
  </si>
  <si>
    <t>ChaMalazarte</t>
  </si>
  <si>
    <t xml:space="preserve">Awakened by too much pain ... I need Tramadol badly.   </t>
  </si>
  <si>
    <t>thea_v</t>
  </si>
  <si>
    <t xml:space="preserve">trying to upload a new picture, but the school's internet is unreliable!! </t>
  </si>
  <si>
    <t>caitlynhopkins</t>
  </si>
  <si>
    <t xml:space="preserve">reading all th twitter posts i didnt read and being made fun of by my own mother </t>
  </si>
  <si>
    <t xml:space="preserve">EcoNoSense: Leave the A/C runing @ home while on a vacation trip </t>
  </si>
  <si>
    <t xml:space="preserve">@kayce_m it's working okay on the desktop. Just not on the iPod </t>
  </si>
  <si>
    <t>nefertiti_</t>
  </si>
  <si>
    <t xml:space="preserve">wow poor aussie fans i know how much it sucked having fl xld but i can at least go to another state they lost the countries tour </t>
  </si>
  <si>
    <t>@loveesong http://twitpic.com/7hmy2 - yum creampuff (: im hungry now  :L</t>
  </si>
  <si>
    <t>why did  @nth452 never ask me for a track list - she must have hated my cd.  oh well such is life</t>
  </si>
  <si>
    <t>vmilian</t>
  </si>
  <si>
    <t xml:space="preserve">Home from school .. Brain hurts  and it's rainy yay </t>
  </si>
  <si>
    <t>DannDann</t>
  </si>
  <si>
    <t xml:space="preserve">I really like this dress but if I wore it, I would look like the sun </t>
  </si>
  <si>
    <t>@Ritah no I didn't  you try cramming as much as you can LOL  ,okay ?</t>
  </si>
  <si>
    <t>lilibethrivera</t>
  </si>
  <si>
    <t>I'm watching a webinar about the fulbright program... I would love to be accepted and I wish I had languages under my belt  #squarespace</t>
  </si>
  <si>
    <t>rob1757</t>
  </si>
  <si>
    <t>@Microsoft_Xbox   what the heck am i gonna do all day?</t>
  </si>
  <si>
    <t>jamiemaltman</t>
  </si>
  <si>
    <t>Xander rode over bellas leg with his bike, and she broke her tibia, cast from waist down for 4 to 6 weeks  might have to go to sleep t ...</t>
  </si>
  <si>
    <t>KaryHdz</t>
  </si>
  <si>
    <t>@mileycyrus i'm so sad... i wanted to vote 4 u but i can't cause i'm 20 and the tca site won't let me  sorry miley</t>
  </si>
  <si>
    <t xml:space="preserve">bored. there is nothing to doooooo </t>
  </si>
  <si>
    <t xml:space="preserve">is slowly but surely making her way through Re.. still about another hours of revision to go tho me thinks  and I want to watch BB </t>
  </si>
  <si>
    <t>itsonlystatic</t>
  </si>
  <si>
    <t>getting ready for work, 4 to midnight. sunburned! Paul is sick on the couch.  He's been there all day.</t>
  </si>
  <si>
    <t>debster6906</t>
  </si>
  <si>
    <t xml:space="preserve">JUST HAD LUCH IT WASNT GOOD AT ALL, A FROZEN UP CUPBOARD NOT GOOD AT ALL </t>
  </si>
  <si>
    <t xml:space="preserve">knowing me I'll tweet as soon as I get one and set it up and get on the web.  That's just what I might do. I'm so sad </t>
  </si>
  <si>
    <t xml:space="preserve">@MissTiffany2U I'm aiiight. I feel sick </t>
  </si>
  <si>
    <t>rachievill</t>
  </si>
  <si>
    <t xml:space="preserve">I don't like thunderstorms </t>
  </si>
  <si>
    <t>avandiver1405</t>
  </si>
  <si>
    <t>Scratch that...no night at home for me. Going to watch a friend's son play baseball.  It'll be fun, tho! Quick nap first!! Lol!!</t>
  </si>
  <si>
    <t>arpie123</t>
  </si>
  <si>
    <t xml:space="preserve">@preityzinta Followed by England </t>
  </si>
  <si>
    <t>JulieBirdyBean</t>
  </si>
  <si>
    <t>@IAMCAO                  ...nuff said</t>
  </si>
  <si>
    <t>gofurther</t>
  </si>
  <si>
    <t xml:space="preserve">@big_teeth she's following you too!?!?! and i thought we had a real connection!  such a tease... </t>
  </si>
  <si>
    <t>my head really hurts,   &amp;amp; i have no idea where mother is, Â¬Â¬</t>
  </si>
  <si>
    <t xml:space="preserve">@cooperosie sadly, my doctor was a middleage chinese man </t>
  </si>
  <si>
    <t xml:space="preserve">twitter down again for 90 mins </t>
  </si>
  <si>
    <t>SophieClemence</t>
  </si>
  <si>
    <t xml:space="preserve">@tom_ra @ahj hey, I was meant to post that about the slightly younger looking version of you but i accidently typed the name in wrong </t>
  </si>
  <si>
    <t>brittanyevb</t>
  </si>
  <si>
    <t>@JuliaRicci haha i didnt go yesterday as planned i was not feeling well in the morning  but i did go today!</t>
  </si>
  <si>
    <t>DazzaField</t>
  </si>
  <si>
    <t xml:space="preserve">My goldfish commited suicide!! </t>
  </si>
  <si>
    <t>danakathereine</t>
  </si>
  <si>
    <t xml:space="preserve">@StephVinnyG it's not fun having no life </t>
  </si>
  <si>
    <t>@dmlover76  Lease up?</t>
  </si>
  <si>
    <t>tangielawschool</t>
  </si>
  <si>
    <t xml:space="preserve">Jus spilled my lunch on myself... </t>
  </si>
  <si>
    <t>OzBoz</t>
  </si>
  <si>
    <t xml:space="preserve">mmm don't hear much with cottonwool in my ears.. damn ear infection </t>
  </si>
  <si>
    <t>@itsprettyokay Oh, Jai, I am so sorry to hear that.   I remember your posts about her; she sounded like  very special lady.</t>
  </si>
  <si>
    <t>Laurz2411</t>
  </si>
  <si>
    <t xml:space="preserve">@Glamutante yeah, I got on! Sorry your flats were out </t>
  </si>
  <si>
    <t>Javicordova</t>
  </si>
  <si>
    <t xml:space="preserve">I'm so bored studying physical </t>
  </si>
  <si>
    <t xml:space="preserve">@JohnWeston Many moons ago now </t>
  </si>
  <si>
    <t>MsOmni</t>
  </si>
  <si>
    <t xml:space="preserve">@ComplXSimpliciT I don't know, but I can't just wait around anymore! </t>
  </si>
  <si>
    <t>caityj88</t>
  </si>
  <si>
    <t xml:space="preserve">just hit the coach outlet in gilroy, no cute shoes </t>
  </si>
  <si>
    <t xml:space="preserve">@rmogull OK, not Apple just iPhone. I think there's universal agreement that a good belch is quite satisfying tho not 4 post-Mex partnerz </t>
  </si>
  <si>
    <t xml:space="preserve">my left eye is causing all sorts of problems for me today, so now i have blurry vision &amp;amp; a headache on top of my lack of sleep... yikes </t>
  </si>
  <si>
    <t>IrishRedSox77</t>
  </si>
  <si>
    <t xml:space="preserve">A day without Red Sox is like a day without sunshine!  </t>
  </si>
  <si>
    <t xml:space="preserve">It looks like the apocolypse outside </t>
  </si>
  <si>
    <t xml:space="preserve">Oh great. Ozzy and I have to leave for class soon and it looks like a storm is just about to hit! </t>
  </si>
  <si>
    <t>megann_pee</t>
  </si>
  <si>
    <t>@ChristineRegiec hahahaha i know  oh well hahaha</t>
  </si>
  <si>
    <t xml:space="preserve">Back from training! First actual day in the office tomorrow!! I'm so pumped!!! Working tonight at 6. </t>
  </si>
  <si>
    <t xml:space="preserve">@AlexJReid It downloaded fine, but the file is stored on the server and the dodgy wifi means iTunes can't read it without stuttering </t>
  </si>
  <si>
    <t xml:space="preserve">England are rubbish. Wrong captain. Wrong selection. Only 2 batsmen. Jimmy Anderson was awful. Gutted. </t>
  </si>
  <si>
    <t>olliedavies3</t>
  </si>
  <si>
    <t>ysciefiog lost 4-1  but im eating a cornetto so all is well</t>
  </si>
  <si>
    <t xml:space="preserve">el som and humane society with Cindy! I want a puppy or a kitten really bad </t>
  </si>
  <si>
    <t xml:space="preserve">@alnguyen84 It's in Houston! Probably not VOXing this week. Ankle is still swollen and hurting. </t>
  </si>
  <si>
    <t xml:space="preserve">my cat was just outside for the storm, poor baby </t>
  </si>
  <si>
    <t>xoxoxShelby</t>
  </si>
  <si>
    <t xml:space="preserve">@JMcColgan i was trying to google to see the dress vanessa wore last night and stumbled upon that </t>
  </si>
  <si>
    <t>Taylor_Juwig</t>
  </si>
  <si>
    <t xml:space="preserve">its depressing that while my friends are comforting me, @brianlogandales is telling people to vote for teen choice awards   </t>
  </si>
  <si>
    <t xml:space="preserve">@rabbitroodle tell me about it. And I'm locked in a room for two days of meetings to boot! </t>
  </si>
  <si>
    <t>DamienCoxPhoto</t>
  </si>
  <si>
    <t xml:space="preserve">@fumauk http://twitpic.com/7hn86 - Mmmmm yes does look nice. Bet there won't be any left by time I'm next round </t>
  </si>
  <si>
    <t>Drina39212</t>
  </si>
  <si>
    <t>has not gotten the hang of this twitter thing yet  sad i know</t>
  </si>
  <si>
    <t>AmandaLThomas</t>
  </si>
  <si>
    <t>@OHsCreditUnions You are downright mean!   Maybe if you give the person more than 37 minutes notice?  I'm just saying......</t>
  </si>
  <si>
    <t>chlolala</t>
  </si>
  <si>
    <t xml:space="preserve">Playing fetch with my kitty. I wish she could come to lincoln to live </t>
  </si>
  <si>
    <t>@jayLOVELY LMFAO fuck u JR im so through with u hahaha but yea ery since u been 21 u think ur 2 good for me  lol</t>
  </si>
  <si>
    <t xml:space="preserve">$@*$!!##?!! OOWriter, I do *want* the *French* Spelling , please don't switch back to english everytime !! </t>
  </si>
  <si>
    <t xml:space="preserve">@4everBrandy Bran Bran I looove u! Plz call me, i got ur message and cried at work </t>
  </si>
  <si>
    <t>mamasynomyn</t>
  </si>
  <si>
    <t>Bummer. . . i'm a loner at lunch today  no one wants to be my friend &amp;amp; the lunch room is empty</t>
  </si>
  <si>
    <t>kirstintraynor</t>
  </si>
  <si>
    <t>@ghxststories I apologise, it's the remake  oooh you're having a murder mystery party?! BE MISS SCARLET. She always gets to go first.</t>
  </si>
  <si>
    <t xml:space="preserve">I really hate mgr meetings </t>
  </si>
  <si>
    <t>ninjordan</t>
  </si>
  <si>
    <t>Oh its raining  brighten my day #squarespace</t>
  </si>
  <si>
    <t>HoneyBeeInDC</t>
  </si>
  <si>
    <t xml:space="preserve">@DCRedHead </t>
  </si>
  <si>
    <t xml:space="preserve">@sadxposed stop being Mean too People </t>
  </si>
  <si>
    <t xml:space="preserve">@joystiq Stoopid ps3 being downstairs, can't you just like do a giveaway? </t>
  </si>
  <si>
    <t>manolis</t>
  </si>
  <si>
    <t xml:space="preserve">damn, my phd thesis makes for a boring read </t>
  </si>
  <si>
    <t>x_eeyore_x</t>
  </si>
  <si>
    <t xml:space="preserve">so wants the new Jo Bros album butcan;t get it yet! </t>
  </si>
  <si>
    <t>antSLATCH</t>
  </si>
  <si>
    <t>@jesssssiiccaa omgggg. two weeks ago at this very second we were seeing cheryl cole + kimberley walsh. omgggg, it makes me so sad tbh    x</t>
  </si>
  <si>
    <t>siiiiigh, I want Snow Leopard already  #fb</t>
  </si>
  <si>
    <t xml:space="preserve">@deedledeez la la lala la. I'll text u tonight. It's horrible, I'm sure. </t>
  </si>
  <si>
    <t xml:space="preserve">@doctormurphy PLEASE! I fucking miss you   </t>
  </si>
  <si>
    <t xml:space="preserve">MAINTENANCE?? NO WAY </t>
  </si>
  <si>
    <t xml:space="preserve">Just cancelled all my late night plans... Feeling really run down and sick. I need a nurse </t>
  </si>
  <si>
    <t>.@babyjames Oh NOOO! I'm so sorry.  Maybe she's giving my old girl some grief in kitty heaven.</t>
  </si>
  <si>
    <t>Ambienteer server problems ongoing.  I think a new host is required. Wordpress has been hacked repeatedly by .cn domains  - Fixing ASAP.</t>
  </si>
  <si>
    <t>@amlemus won't be able to make it tonight  right knee is bothering me so taking a day off...</t>
  </si>
  <si>
    <t>madbadger2742</t>
  </si>
  <si>
    <t xml:space="preserve">Got brew equipment washed, water drawn, yeast started, need to wash kitchen floor, want a nap more. Hope Holly's having fun @ Cedar Point </t>
  </si>
  <si>
    <t xml:space="preserve">@nerdydork LOL! the thing that sucks for me is that I almost got my nose pierced today but I couldn't since i'm not 16 </t>
  </si>
  <si>
    <t>Sladdle</t>
  </si>
  <si>
    <t xml:space="preserve">I have to take placement tests today. </t>
  </si>
  <si>
    <t xml:space="preserve">tomorrow's my last dayyyy </t>
  </si>
  <si>
    <t>adriana_bonta</t>
  </si>
  <si>
    <t xml:space="preserve">@caro_hanspach oh no, i'm not gonna see you today! now i'll have to wait for harry potter ultil wednesday </t>
  </si>
  <si>
    <t>sachiniscool</t>
  </si>
  <si>
    <t xml:space="preserve">Had a pretty awsome morning/afternoom . Have to study now </t>
  </si>
  <si>
    <t xml:space="preserve">That was a horrible dream. I'm too scared to sleep now  crazy killers </t>
  </si>
  <si>
    <t xml:space="preserve">still banging my head with word automation. </t>
  </si>
  <si>
    <t>arielbennett</t>
  </si>
  <si>
    <t xml:space="preserve">Smoothie time, hope it helps my throat which hurts </t>
  </si>
  <si>
    <t>AbieTheDiva</t>
  </si>
  <si>
    <t xml:space="preserve">OMG!!! Bloody PRINCE2.... Why did I let u talk me into doing this course! You know who you are </t>
  </si>
  <si>
    <t xml:space="preserve">I hate my life....no, I hate this summer </t>
  </si>
  <si>
    <t>xXRHXx</t>
  </si>
  <si>
    <t xml:space="preserve">BORED!! Trying to revise for exam on Wednesday </t>
  </si>
  <si>
    <t>brittanicaa</t>
  </si>
  <si>
    <t>This whole rain every day thing is started to make me wicked depressed  #fb</t>
  </si>
  <si>
    <t>Math final was a fail :O just dropped off the boyfriend  I miss him already :/ stuck in traffic now O_O &amp;lt;33333333</t>
  </si>
  <si>
    <t>so wants the new Jonas Brothers album but cant get it yet!  x</t>
  </si>
  <si>
    <t>wwtweets</t>
  </si>
  <si>
    <t>via @spookygirl: Okay, it's official, I fell off the wagon, and it ran me over as it went by  I gotta get back on track. To the Grocer ...</t>
  </si>
  <si>
    <t xml:space="preserve">@kirstyjbrown yes it is...and iÂ´m team taylor...the most hurtful part is the teardrops on your guitar thing </t>
  </si>
  <si>
    <t>shannon_is_here</t>
  </si>
  <si>
    <t xml:space="preserve">@elianarod think the Blockheads would agree with me tho. </t>
  </si>
  <si>
    <t>sexysilverweed</t>
  </si>
  <si>
    <t xml:space="preserve">is at work bored with not a soul in the place </t>
  </si>
  <si>
    <t>Carlalalababy</t>
  </si>
  <si>
    <t>Me and baybehhh at DMV, we runnin errands todaaay then I got work  fml http://twitpic.com/7hoet</t>
  </si>
  <si>
    <t>bvhusker89</t>
  </si>
  <si>
    <t xml:space="preserve">really want to play golf today but can't cause the course is too busy </t>
  </si>
  <si>
    <t>heiopeiko</t>
  </si>
  <si>
    <t xml:space="preserve">walking the dog then bedtime. strange to sleep alone </t>
  </si>
  <si>
    <t>YoAdrienneKatz</t>
  </si>
  <si>
    <t xml:space="preserve">@LaurenFF ahh you posted that so fast. wish i could watch it now but im at work til 6 </t>
  </si>
  <si>
    <t>cieraparty</t>
  </si>
  <si>
    <t xml:space="preserve">back. bonnaroo was exhausting. dr appt in an hour and back to work tmrw </t>
  </si>
  <si>
    <t>kharmajoi</t>
  </si>
  <si>
    <t>In the lab..hungry  #fb</t>
  </si>
  <si>
    <t xml:space="preserve">Lunch break over. Only got to see the 1st 1/2 or csi: miami. Now I won't know who the murderer is </t>
  </si>
  <si>
    <t xml:space="preserve">@jackson88 hey, I walked by you last night n didn't realize you said hi till I passed you sorry for being a meanie!  </t>
  </si>
  <si>
    <t>@diana_music DIANA PLEASE PLEASE. while you're in core please come up northe to belfast for under 18s?    pleeeeeeeease xxxxx</t>
  </si>
  <si>
    <t xml:space="preserve">@inikco ur offline on aim </t>
  </si>
  <si>
    <t>julietails</t>
  </si>
  <si>
    <t>... so ichy..  maybe i should go to the doctor...</t>
  </si>
  <si>
    <t>stumpyy_ems</t>
  </si>
  <si>
    <t xml:space="preserve">Is loving being on summer holidays but broke my toe today </t>
  </si>
  <si>
    <t xml:space="preserve">July is gonna suck. I can just feel it. </t>
  </si>
  <si>
    <t>DaniMarie16</t>
  </si>
  <si>
    <t>shit shit shit! i dropped my camera and it broke! i just filmed a video on it too  and my dad is pissed cause its the 3rd camera ive broke</t>
  </si>
  <si>
    <t>BonnieGlick</t>
  </si>
  <si>
    <t>@MySpyderWeb My son used to be on facebook all the time. Then I joined, friended him, and he says its not fun anymore  oh well, his loss.</t>
  </si>
  <si>
    <t xml:space="preserve">It's been two months since we lost my grandad and it's still the little things that upset me like having to lay the table for one less </t>
  </si>
  <si>
    <t>sramey001</t>
  </si>
  <si>
    <t xml:space="preserve">So I was super stoked to get an email from Apple saying my iPhone shipped!!! Then I tracked it to find out it shipped from China! </t>
  </si>
  <si>
    <t>Angeldite</t>
  </si>
  <si>
    <t xml:space="preserve">So tired from all the crying. Need a nap and a hug </t>
  </si>
  <si>
    <t>ClaudiaLuis</t>
  </si>
  <si>
    <t>@aoifep  why?</t>
  </si>
  <si>
    <t>mjmorris</t>
  </si>
  <si>
    <t xml:space="preserve">@beschbach I never got anything (not that I'm going...http://is.gd/12KkN, but it's the principal!!!)  </t>
  </si>
  <si>
    <t xml:space="preserve">I should explain that I grew up in a mining village whilst the strike was on...... </t>
  </si>
  <si>
    <t>skye_taylor</t>
  </si>
  <si>
    <t xml:space="preserve">Not sure I like my outfit for royal ascot anymore! </t>
  </si>
  <si>
    <t>@mileycyrus that's the most amazing news!! People outside the states can't vote though  good luck from New Zealand!</t>
  </si>
  <si>
    <t>YuNoeGibbz</t>
  </si>
  <si>
    <t xml:space="preserve">....my heart hurts and i dont know why...i hope no one i know is dying </t>
  </si>
  <si>
    <t>chrysstyle26</t>
  </si>
  <si>
    <t>Being in a foreign country makes makes me want to fold the space/time continuum. So I can be here and be there too  Miss you</t>
  </si>
  <si>
    <t>RachelJPhoto</t>
  </si>
  <si>
    <t>I just consumed about a weeks worth of calories in my one piece of Olexa's cake  but it was oh so worth it!</t>
  </si>
  <si>
    <t>verysocial</t>
  </si>
  <si>
    <t xml:space="preserve">@jquig99 What else out there? Sprint sucks too I gotta tell you </t>
  </si>
  <si>
    <t>@paulabdulfan haha lol, twittering and looking what people are writing about paula, that she's leaving and stuff   u??</t>
  </si>
  <si>
    <t>starpunk323</t>
  </si>
  <si>
    <t xml:space="preserve">Woo hoo washing clothes </t>
  </si>
  <si>
    <t>KudzuTalks</t>
  </si>
  <si>
    <t>Busy day here at Kudzu Atlanta -- Double-dosing on the Emergen-C! Cold germs galore  Doctor visit? http://bit.ly/MFWWt</t>
  </si>
  <si>
    <t>studmuffinA</t>
  </si>
  <si>
    <t>In san fran. Cant beleive i missed trueblood  i awaited this day since season one ended.</t>
  </si>
  <si>
    <t>kaitlynjanelle</t>
  </si>
  <si>
    <t xml:space="preserve">is so sad she missed Allison Iraheta's live chat... </t>
  </si>
  <si>
    <t>fleaball</t>
  </si>
  <si>
    <t xml:space="preserve">Waste of a weekend woo! Lately my life consists of waiting at airports and train stations for epic amounts of time. </t>
  </si>
  <si>
    <t>OH MY GOD it's only half 9  urghhh</t>
  </si>
  <si>
    <t>xTheRejectGirlx</t>
  </si>
  <si>
    <t xml:space="preserve">OFFLiNE </t>
  </si>
  <si>
    <t>BratPrinceRy</t>
  </si>
  <si>
    <t xml:space="preserve">misses his lovely Kimberley </t>
  </si>
  <si>
    <t>EveHarvey</t>
  </si>
  <si>
    <t xml:space="preserve">Thinking of having an early night with a good book... but I have NO T-BAGS !!! </t>
  </si>
  <si>
    <t xml:space="preserve">@MissMoGreen na shit aint open yet! </t>
  </si>
  <si>
    <t>sSarasScott</t>
  </si>
  <si>
    <t xml:space="preserve">i got spacers today....they hurt </t>
  </si>
  <si>
    <t>micaiahf</t>
  </si>
  <si>
    <t xml:space="preserve">@passwordreset Welcome to the Twitterverse!  Great handle BTW.  I can commiserate as @Micaiah was taken as well.  </t>
  </si>
  <si>
    <t>Gawsh perfection at its finest! Ha! traumatic?! Am stupid!  my eyes r soo happy tho, cant say tha same for.. got to get ova! Done an done!</t>
  </si>
  <si>
    <t xml:space="preserve">having an upstairs downstairs fight over the sky+ with my step dad. i want oprah and he want's have i got news for you.... he won </t>
  </si>
  <si>
    <t>adamnicholson</t>
  </si>
  <si>
    <t xml:space="preserve">working until 9pm </t>
  </si>
  <si>
    <t>LittleBirdee</t>
  </si>
  <si>
    <t xml:space="preserve">Wow. Only 2hrs 35min late. </t>
  </si>
  <si>
    <t xml:space="preserve">free hot dog on a stick day.......after 5 </t>
  </si>
  <si>
    <t>javamoose</t>
  </si>
  <si>
    <t xml:space="preserve">what does LR @genghisgrill not do at 330pm? They do NOT bust tables, get trash off booths, get trash off floor, clean food prep area. </t>
  </si>
  <si>
    <t>Can't believe she missed talking to a certain someone  Booo, hissss! But darrrn, that thunder storm was amazing!!!!!!</t>
  </si>
  <si>
    <t>evwick</t>
  </si>
  <si>
    <t>It is waaay too nice outside to be stuck in the office  today   Where was this sunshine over the weekend?!?!</t>
  </si>
  <si>
    <t>catadream</t>
  </si>
  <si>
    <t xml:space="preserve">homework   </t>
  </si>
  <si>
    <t>gms8994</t>
  </si>
  <si>
    <t xml:space="preserve">Ha!  I was right </t>
  </si>
  <si>
    <t>huhtaiswang</t>
  </si>
  <si>
    <t xml:space="preserve">is being a big baby and wants to get off work </t>
  </si>
  <si>
    <t>sydneywilliams</t>
  </si>
  <si>
    <t xml:space="preserve">@sweetcaroline27 HA HA HA I cannot believe you truly just responded to team Heidi. you crack me up. they annoy me--sorry </t>
  </si>
  <si>
    <t xml:space="preserve">@CalendarGirl09 hey cherry! My afternoon clients cancelled or no-showed, I'm ready to go home but I'm not going to be able to </t>
  </si>
  <si>
    <t xml:space="preserve">has to clean house today. not fun </t>
  </si>
  <si>
    <t xml:space="preserve">@joemaclover tour was cancelled all dates </t>
  </si>
  <si>
    <t>raniiilynn</t>
  </si>
  <si>
    <t xml:space="preserve">getting really sad at the end of good books. </t>
  </si>
  <si>
    <t>AnyssaMarie</t>
  </si>
  <si>
    <t>I am burnt on only one side of my body  why didn't I flip?</t>
  </si>
  <si>
    <t>@rachaelwilliams hey you, good weekend? done anything awesome? x @jennyrevelle yo yo yo... how are you? it's been aaaaaaages  x</t>
  </si>
  <si>
    <t xml:space="preserve">Woah!!!! Have I even seen a more amazing sunset with my own eyes? Where is my camera?!! </t>
  </si>
  <si>
    <t xml:space="preserve">@sandygrason you hangin in sweet girl?! Sorry about your tech troubles. </t>
  </si>
  <si>
    <t>Sheflyshecute23</t>
  </si>
  <si>
    <t xml:space="preserve">NY BEWARE !!!! The storm was crazy in PA ... We have no power </t>
  </si>
  <si>
    <t xml:space="preserve">I'm singing a duet with T. I don't want to study for my math test! </t>
  </si>
  <si>
    <t>@Sing4MeGavin Yeah I figured...   Hopefully Gavin will announce some more dates, too!</t>
  </si>
  <si>
    <t xml:space="preserve">@CuKatch where am I to go bighead? gotta sleep for work now anyways </t>
  </si>
  <si>
    <t>some secrets should stay secret.  stoopid me.</t>
  </si>
  <si>
    <t xml:space="preserve">@Darkened_Sol After 15/20 mins then go offline? He was on about how he got with this slaggy girl then he did a sad face </t>
  </si>
  <si>
    <t>maraoz</t>
  </si>
  <si>
    <t xml:space="preserve">Now on to Liquid Tension Experiment... Study completeness = 0% </t>
  </si>
  <si>
    <t>homeskillette</t>
  </si>
  <si>
    <t>kerawa_coder</t>
  </si>
  <si>
    <t xml:space="preserve">Dr. informed me my left eye doesn't see well. I never noticed it tll today. It explains the chronic headaches. Prescibes lenses </t>
  </si>
  <si>
    <t xml:space="preserve">@TumieZee my friend... are you having withdrawal syndrome? </t>
  </si>
  <si>
    <t>eugenes18t</t>
  </si>
  <si>
    <t xml:space="preserve">Helping people out with their issues, Of all sorts </t>
  </si>
  <si>
    <t xml:space="preserve">@ISupportDemi I wish right now.but shes taking me Wednesday.aww why the sad face? </t>
  </si>
  <si>
    <t>@DMilion I'm good actually, moving my iTunes Library over to an external HD. Sucks that the boss is annoying.  How much longer to go?</t>
  </si>
  <si>
    <t xml:space="preserve">Ok, I give up. I am giving in to the damn migraine. First time actual headache has followed the mad LSD flashing light things. </t>
  </si>
  <si>
    <t>@ohhmelodies I wish I was at home watching Degrassi instead of school  What episode is it?</t>
  </si>
  <si>
    <t xml:space="preserve">Germany vs. Spain 0:0 </t>
  </si>
  <si>
    <t xml:space="preserve">Bored bored bored wish ii had summit to do </t>
  </si>
  <si>
    <t xml:space="preserve">@jaadeeexx awww, that sucks </t>
  </si>
  <si>
    <t>Kevin_Jackson</t>
  </si>
  <si>
    <t xml:space="preserve">@beaker @ruv Cisco puts together the cloud dream team. - Guess I'm still on the bleachers getting picked on </t>
  </si>
  <si>
    <t>JimmyLONGISLAND</t>
  </si>
  <si>
    <t xml:space="preserve">Rough day! </t>
  </si>
  <si>
    <t xml:space="preserve">@MGiraudOfficial  i had an awesomly cool question that im dying to know the answer to that no idol but U can answer and it didn get asked </t>
  </si>
  <si>
    <t>ms_f0fancypants</t>
  </si>
  <si>
    <t xml:space="preserve">@Get_Em_Slump keep ur head up my dude </t>
  </si>
  <si>
    <t xml:space="preserve">One more hour of work then a week off! Too bad its to recover from my wisdom teeth. So scared! </t>
  </si>
  <si>
    <t>ohmarys</t>
  </si>
  <si>
    <t>I wanna be in holidaaaays! I hate my school .. Ohhh  I wanna go in your city, @TianaL! Just if you want, of course .. Do youu want? LoveYa</t>
  </si>
  <si>
    <t>@mileycyrus im so mad at myself, for not trying out for the last song  it would have been GREAT to work with you.</t>
  </si>
  <si>
    <t>Lovley420</t>
  </si>
  <si>
    <t xml:space="preserve">@Aubreyoday I really wanna go to the Laker parade on wed! However i work and can't </t>
  </si>
  <si>
    <t>Bhawana1712</t>
  </si>
  <si>
    <t xml:space="preserve">cant sleep even at 2:05AM IST </t>
  </si>
  <si>
    <t>SACLAIBORNE</t>
  </si>
  <si>
    <t>adrian! adrian! adrian!  i know i said one more, but this just fell in my lap....too bad not literally.   http://twitpic.com/7hola</t>
  </si>
  <si>
    <t>my stomach hurts and it feels like i'm gonna puke  this isn't good</t>
  </si>
  <si>
    <t>xXxemmaXxxx</t>
  </si>
  <si>
    <t xml:space="preserve">should be revising for test 2mz but isnt </t>
  </si>
  <si>
    <t xml:space="preserve">@kevinforgot  Oh no. I thought GTI was on the mend? </t>
  </si>
  <si>
    <t>katiemariev</t>
  </si>
  <si>
    <t xml:space="preserve">there are very few things that make me angry. getting a lower grade in a class than I had expected for makes me really really mad. </t>
  </si>
  <si>
    <t>bb7793</t>
  </si>
  <si>
    <t xml:space="preserve">off to find something good to grub on for lunch...NO SUBWAY... I dont think.. </t>
  </si>
  <si>
    <t>michaelrowe01</t>
  </si>
  <si>
    <t xml:space="preserve">@comcipher you got the white one ... </t>
  </si>
  <si>
    <t>mikeypwebguy</t>
  </si>
  <si>
    <t xml:space="preserve">damnit missing another wine tasting... </t>
  </si>
  <si>
    <t>Went to the driving range for the 2nd time ever. Wrist doesn't work anymore  Can hardly type. Sad moment.</t>
  </si>
  <si>
    <t>nicole_smithh</t>
  </si>
  <si>
    <t>@ItsChelseaStaub @ddlovato @mileycyrus i want to vote for all 3 of you, but the website keeps saying i cant vote  ugh, i will keep trying.</t>
  </si>
  <si>
    <t>WORK 5-CL0$3  visit me, order? anyoneeeeeeee</t>
  </si>
  <si>
    <t xml:space="preserve">whats this about 90 mins of maintenence on twitter? </t>
  </si>
  <si>
    <t>@Darkened_Sol After 15/20 mins then go offline? He was on about how he got with this slaggy girl then he did a sad face  Then I just said</t>
  </si>
  <si>
    <t>Devin_Martensen</t>
  </si>
  <si>
    <t xml:space="preserve">@alissaferrino and lots of Thunder </t>
  </si>
  <si>
    <t>hell0mimi</t>
  </si>
  <si>
    <t xml:space="preserve">Last day in SF with the girls </t>
  </si>
  <si>
    <t>@Bookstorebabe21 oh noes cut finger  I will kisses it better</t>
  </si>
  <si>
    <t xml:space="preserve">@drwesgeez  i didnt know u were a sell out lakers fan </t>
  </si>
  <si>
    <t>KateDenaliGirl</t>
  </si>
  <si>
    <t>Damn  Okay well I'm saying goodnight to my family for 90 mins by which time I'll be hunting (asleep) cuz I'm in a different time zone(cont</t>
  </si>
  <si>
    <t xml:space="preserve">Wishes she could watch a movie with @De7o and @Zenmanvolcano rather than working on Finance &amp;amp; Sports Marketing </t>
  </si>
  <si>
    <t>suli90</t>
  </si>
  <si>
    <t>i'm listening to sheryl crow's god bless this mess , jeez this song got crying like a baby  , god bless you sheryl!</t>
  </si>
  <si>
    <t xml:space="preserve">@sparker37 oh that sucks </t>
  </si>
  <si>
    <t xml:space="preserve">I think I'm in Love. But I'll deny it till the End. ...I just hope it never ends. </t>
  </si>
  <si>
    <t>Pooleygirl</t>
  </si>
  <si>
    <t xml:space="preserve">@thecraigmorris Nothing so exciting! Sign Language - decided I am useless with my hands. A v sad state of affairs! </t>
  </si>
  <si>
    <t xml:space="preserve"> I need a firewire drive, usb is too damn slow for restoring or backing up</t>
  </si>
  <si>
    <t>tomslife155</t>
  </si>
  <si>
    <t>@sarahdr182 yea i'll have to ring them tomorrow at work  yet more bloody money</t>
  </si>
  <si>
    <t>lotuslotuslol</t>
  </si>
  <si>
    <t xml:space="preserve">confusion happens on a regular basis for a confused person like me.. </t>
  </si>
  <si>
    <t>@solalonso I underestand u. Today I could see one friend that I miss and need so much, but didn't let me go  and I couldn't buy LVATT tooÂ¬</t>
  </si>
  <si>
    <t>@Sarabahara Ooh Sara.. I hate SLC.. really really hate it!  SLC SUCKS..    !</t>
  </si>
  <si>
    <t>megmayne</t>
  </si>
  <si>
    <t xml:space="preserve">had the most amazing weekend and wishes it didn't have to come to an end.  Back to work </t>
  </si>
  <si>
    <t>Drumboy410</t>
  </si>
  <si>
    <t>@CHoeski ouchhhhhh! i had that after prom! not fun  try solarcaine! it's the best!</t>
  </si>
  <si>
    <t>afx079</t>
  </si>
  <si>
    <t xml:space="preserve">Waiting to have my tooth extracted at the dentist's office. Total poo buttons </t>
  </si>
  <si>
    <t>dblaze4879</t>
  </si>
  <si>
    <t xml:space="preserve">Docked in lyons, no wifi like newark though </t>
  </si>
  <si>
    <t xml:space="preserve">has the worst stomacheache shes ever had... prayers please </t>
  </si>
  <si>
    <t xml:space="preserve">there are very few things that make me angry. getting a lower grade in a class than I had expected makes me really really mad. </t>
  </si>
  <si>
    <t>x__SaRa__x</t>
  </si>
  <si>
    <t>learning in progress  Roman law.</t>
  </si>
  <si>
    <t>dot2864</t>
  </si>
  <si>
    <t xml:space="preserve">@MachineMusicBox  Tears </t>
  </si>
  <si>
    <t>MikeKillmon</t>
  </si>
  <si>
    <t xml:space="preserve">Rip virgin mega usa- no more stores </t>
  </si>
  <si>
    <t>TERAMORE</t>
  </si>
  <si>
    <t xml:space="preserve">Wow I've got no support right now. This feels. Wonderful. Let me tell you </t>
  </si>
  <si>
    <t xml:space="preserve">AAAHHHHH I AM SOOO ANGRY! i feel like crying..... why don't people listen to me EVER?!?!? even when I ask for the TINIEST things!!!! </t>
  </si>
  <si>
    <t xml:space="preserve">I'm dying of boredom. Three more hours at this office watching my sister get teeth work done. </t>
  </si>
  <si>
    <t>freddyandeddy</t>
  </si>
  <si>
    <t xml:space="preserve">@brandiyoga PB&amp;amp;J is on my lunch plate today. No soup, though. </t>
  </si>
  <si>
    <t xml:space="preserve">of course when it comes time for me having to go out to my car it starts pouring...thanks New York! </t>
  </si>
  <si>
    <t xml:space="preserve">@_makkura_ What the hell... is he going to try to take it back? </t>
  </si>
  <si>
    <t>Hershie_Kiis09</t>
  </si>
  <si>
    <t>Listenin to Dolla... R.I.P. Bro, u will b missed  he died b4 his time smh</t>
  </si>
  <si>
    <t>@queenofdesire yep... and you're probably right  i get spots too when i'm stressed - WORST THING EVER! can't wait until Friday - freedom!</t>
  </si>
  <si>
    <t>HelpTechCona</t>
  </si>
  <si>
    <t xml:space="preserve">@Vuze i thought following use. use would post about new movies coming out and stuff </t>
  </si>
  <si>
    <t>mama_beare</t>
  </si>
  <si>
    <t xml:space="preserve">lost my kitty already </t>
  </si>
  <si>
    <t xml:space="preserve">at the doctors office for my back. It's never hurt this bad before </t>
  </si>
  <si>
    <t xml:space="preserve">Yeah, I know I said I supposed to play tennis but my friend shot the ball straight to my leg and it hurts so bad!!! oowww!! </t>
  </si>
  <si>
    <t>@squarespace I'm losing hope of ever winning  *sigh* but guess it's not all gone since I'm going to try again! #squarespace</t>
  </si>
  <si>
    <t xml:space="preserve">watching Gav &amp;amp; Stace. banging headache </t>
  </si>
  <si>
    <t xml:space="preserve">@pfont its called 'dialup' </t>
  </si>
  <si>
    <t>@miss_dra aww man that sucks  hopefully he does another one soon</t>
  </si>
  <si>
    <t xml:space="preserve">I just realized I'm breaking a promise. I'm sorry </t>
  </si>
  <si>
    <t xml:space="preserve">My turn to play hunt the missing wallet today </t>
  </si>
  <si>
    <t xml:space="preserve">@whoshang no problem </t>
  </si>
  <si>
    <t>omgitsryn</t>
  </si>
  <si>
    <t xml:space="preserve">all my friends are out of school but I still have till Thursday.  </t>
  </si>
  <si>
    <t xml:space="preserve">good luck good luck good luck good luck good luck </t>
  </si>
  <si>
    <t>Majo_P</t>
  </si>
  <si>
    <t>xDD Tomorrow CTA exam!! Hate it  &amp;amp; Now going to El Cultural!!! C CLUB LOL Loving my new cell xP</t>
  </si>
  <si>
    <t>iheartfilm</t>
  </si>
  <si>
    <t xml:space="preserve">@kristaphoto All the weddings I've been to were over in no time. I never got a chance to cry. </t>
  </si>
  <si>
    <t xml:space="preserve">I find it sad that the Tokio Hotel fans won't unleash their mad voting skillz for TH's labelmate @ladygaga. </t>
  </si>
  <si>
    <t>JessicaShepard</t>
  </si>
  <si>
    <t xml:space="preserve">watching the huge pine tree across the street get cut down </t>
  </si>
  <si>
    <t xml:space="preserve">@rugbychip mikee, that was a rubbish hug todayy </t>
  </si>
  <si>
    <t xml:space="preserve">@Agentopolis link not working. </t>
  </si>
  <si>
    <t xml:space="preserve">So hot today. </t>
  </si>
  <si>
    <t>Grittz6168</t>
  </si>
  <si>
    <t xml:space="preserve">Not happy about England being knocked out of t20 </t>
  </si>
  <si>
    <t xml:space="preserve">Watching bernie mac, still searching for my happy </t>
  </si>
  <si>
    <t xml:space="preserve">@internacionalj u headin back to cali? I'm headin to your motherland...as soon as I can get off this runway. </t>
  </si>
  <si>
    <t>lesset01</t>
  </si>
  <si>
    <t xml:space="preserve">@kuwxlady125 !!! omg r u OK? (not physically) </t>
  </si>
  <si>
    <t xml:space="preserve">headachee </t>
  </si>
  <si>
    <t xml:space="preserve">I want to nap. </t>
  </si>
  <si>
    <t>CarlittaDurand</t>
  </si>
  <si>
    <t>@Sauce_Fonda my bad...i dont have them, thought i did, the engineer i recorded with doesnt either  sowwy</t>
  </si>
  <si>
    <t xml:space="preserve">@MacYourselfhome   I would kill for special powers!  So I'm with you!  What a rip off </t>
  </si>
  <si>
    <t xml:space="preserve">i just cannot write this dang paper. my mind is not working. i'm sick. i dont want to write it </t>
  </si>
  <si>
    <t>colinlefevre</t>
  </si>
  <si>
    <t xml:space="preserve">@DivvShah Bing is Microsoft's new search engine - competition for Google. And if I could make it to India that would be cool, but I can't </t>
  </si>
  <si>
    <t>grandmabarr</t>
  </si>
  <si>
    <t>getting upset about someone  im lame</t>
  </si>
  <si>
    <t xml:space="preserve">#icantstand people that still gel down thie baby hair . . . ahem TYRA BANKS </t>
  </si>
  <si>
    <t>@LunaticShimmy And yikes about your mom, I know that feeling.  My mom had a stroke the same week I got promoted. @_@;;</t>
  </si>
  <si>
    <t>Menchacha</t>
  </si>
  <si>
    <t xml:space="preserve">Omfg im so fuking done with my family. Like reallly. Im fucking pissssed as fuckkkk </t>
  </si>
  <si>
    <t>Varmanator</t>
  </si>
  <si>
    <t xml:space="preserve">really needs some music therapy- but my headphones disappreared over the weekend </t>
  </si>
  <si>
    <t>AdamKDJ</t>
  </si>
  <si>
    <t xml:space="preserve">@DJAinsley_K woooovveeeeeemmmmppp..hahah I kno xactly what u mean..love it. T2 is too long tho. Still good but not great. </t>
  </si>
  <si>
    <t xml:space="preserve">@Vosenbergen I know, what was I thinking?! It's terrible </t>
  </si>
  <si>
    <t xml:space="preserve">Is in a room with 18 3 and 4 year olds. </t>
  </si>
  <si>
    <t>ChazHamX</t>
  </si>
  <si>
    <t>@mugluf Um i duno wen the premier is and i think i have plans... sorry  x</t>
  </si>
  <si>
    <t>babitrovato</t>
  </si>
  <si>
    <t xml:space="preserve">@Ferluiza sometimes i have to do this </t>
  </si>
  <si>
    <t xml:space="preserve">Nico's legs are getting worse, I think.  I may need to take him to the vet to get it checked out.  </t>
  </si>
  <si>
    <t xml:space="preserve">@Jnyflower We miss Uuuuuuuuuuu </t>
  </si>
  <si>
    <t xml:space="preserve">@jack_of_clubs damn right Vella needs abuse-he always abuses me,come 2 think of it, u do it quite a lot too </t>
  </si>
  <si>
    <t>titchtiff</t>
  </si>
  <si>
    <t>is crying to herself  sniff sniff</t>
  </si>
  <si>
    <t xml:space="preserve">when u can read this im so sorry </t>
  </si>
  <si>
    <t xml:space="preserve">@xprettypetitex  Waaack;; i worked Friday and Sunday...i was Faded!! lol thats always g0ood..But u werent there...&amp;quot;My Drinkin Partner&amp;quot; </t>
  </si>
  <si>
    <t>Amanda_Gerek</t>
  </si>
  <si>
    <t xml:space="preserve">is so nauseous at work </t>
  </si>
  <si>
    <t>esse89</t>
  </si>
  <si>
    <t xml:space="preserve">i am missing my moccasins! </t>
  </si>
  <si>
    <t xml:space="preserve">@Alessia_Brio You killed it? But...but...it was pretty! And probably harmless. </t>
  </si>
  <si>
    <t xml:space="preserve">#icantstand people that still gel down thier baby hair . . . ahem TYRA BANKS </t>
  </si>
  <si>
    <t>Preciousdk</t>
  </si>
  <si>
    <t xml:space="preserve">- I think I'm in love, but we have a lot of problems </t>
  </si>
  <si>
    <t>toon</t>
  </si>
  <si>
    <t xml:space="preserve">Hotels in Copenhagen turn out more expensive than London &amp;amp; NY for the moment. Is Denmark booming? Booking a city trip, but no 'deals' </t>
  </si>
  <si>
    <t>emimustang21</t>
  </si>
  <si>
    <t xml:space="preserve">nevermind, not going to the mall because my mom is extremely annoying. love life but not really. outta eyeliner </t>
  </si>
  <si>
    <t>carymary88</t>
  </si>
  <si>
    <t xml:space="preserve">@bjimenez1024 i lost mine last week too </t>
  </si>
  <si>
    <t>just got back from Prescott...not a good show   oh well  however I did play the Grand Piano at the Hassayampa Hotel</t>
  </si>
  <si>
    <t>NatSum6</t>
  </si>
  <si>
    <t xml:space="preserve">Not sure what is going on with the *job* front...no news, which is bad news. </t>
  </si>
  <si>
    <t>blank_horizon</t>
  </si>
  <si>
    <t xml:space="preserve">Still no word on my car.  </t>
  </si>
  <si>
    <t>CainVoorhees</t>
  </si>
  <si>
    <t>I guess i cant eat a full large bowl of pho anymore.  got full too quickly</t>
  </si>
  <si>
    <t>@Lene511 Really sad!Mine died at the age of 2,too  Just uploaded 2 pics http://twitpic.com/7hoii http://twitpic.com/7ho6q Got pix of yrs ?</t>
  </si>
  <si>
    <t>Birdie47</t>
  </si>
  <si>
    <t xml:space="preserve">@Emaleedawn ill be back to enjoy her with you tomorrow </t>
  </si>
  <si>
    <t xml:space="preserve">@yourfriendlaura aghh, we'll miss each other by a day! i'm leaving mpls on saturday morning </t>
  </si>
  <si>
    <t xml:space="preserve">Wow... Just realize something wierd today... I haven't gotten a single txt message... No wonder I feel lonely </t>
  </si>
  <si>
    <t xml:space="preserve"> i dont wanna go to work!</t>
  </si>
  <si>
    <t xml:space="preserve">bored as ever. </t>
  </si>
  <si>
    <t>eaarg</t>
  </si>
  <si>
    <t>@nerdydork aww :'( hope they end the screaming  .</t>
  </si>
  <si>
    <t>chrisellford</t>
  </si>
  <si>
    <t xml:space="preserve">@aboogy117 its actually pouring where I'm at and I have sandals on </t>
  </si>
  <si>
    <t xml:space="preserve">It's sad when you're sitting on the sofa, swaddled in your quilt, watching Ready Steady Cook </t>
  </si>
  <si>
    <t>MaxxB</t>
  </si>
  <si>
    <t xml:space="preserve">i still aint wear my white foams </t>
  </si>
  <si>
    <t xml:space="preserve">should i have healthy green tea or bad sugary tea?? #squarespace trying to be  healthy sucks hairy baws </t>
  </si>
  <si>
    <t xml:space="preserve">@Sazchik Not sure about the Adam Ant thing either - or the cocktails </t>
  </si>
  <si>
    <t>KrisRuss007</t>
  </si>
  <si>
    <t xml:space="preserve">humm..i think I keep losing followers </t>
  </si>
  <si>
    <t>Went into the attic pulled out something that used to be my mums, was a bit damp but tried it on. Now my skin is burning  Wrong move.</t>
  </si>
  <si>
    <t xml:space="preserve">I'm back! My iPhone had no service up there </t>
  </si>
  <si>
    <t>@ChazHamX OK dont worry darling  ill find sum1 else hu wont fill your shoes. xx</t>
  </si>
  <si>
    <t>@anniemoon that's such bad luck  But better to look after your health! Get well soon.</t>
  </si>
  <si>
    <t>megz_13</t>
  </si>
  <si>
    <t xml:space="preserve">I wish my creativity was good enough to sell. Then sewing/ crafting/ drawing wouldn't seem like a waste of time and I could make monies </t>
  </si>
  <si>
    <t>KCush17</t>
  </si>
  <si>
    <t xml:space="preserve">almost done with my 2nd job of the day, of course, almost starting the 3rd </t>
  </si>
  <si>
    <t>Katebigalk</t>
  </si>
  <si>
    <t xml:space="preserve">@TheEllenShow to bad I live 5 hours away and can't drive. </t>
  </si>
  <si>
    <t xml:space="preserve">My feet </t>
  </si>
  <si>
    <t>@HeathCastor  you think i'm ugggly in that pic. lo i knw i am, but w/e.</t>
  </si>
  <si>
    <t>pavvers</t>
  </si>
  <si>
    <t xml:space="preserve">I am in the airport and ive been delayed bad times </t>
  </si>
  <si>
    <t>dreamofsunsets</t>
  </si>
  <si>
    <t xml:space="preserve">@davedinosaur i miss you guys already </t>
  </si>
  <si>
    <t>Morethenthis</t>
  </si>
  <si>
    <t xml:space="preserve">Not feeling the love today </t>
  </si>
  <si>
    <t xml:space="preserve">So sorry 2 all the Aussie fans!!  I understand how u feel. Happened 2 me when I was a girl. Didn't c the guys until I was 30. Sorry!! </t>
  </si>
  <si>
    <t xml:space="preserve"> missed 2 pts from getting an A. poopie.</t>
  </si>
  <si>
    <t>@sammiewellens  sorry havent been able to tweet about your birthdayy but my twitter hasnt been working  have a awesome time at Wembely</t>
  </si>
  <si>
    <t>Baschdie</t>
  </si>
  <si>
    <t xml:space="preserve">stupid ticket policy of the German Tour of Rammstein... I want a ticket </t>
  </si>
  <si>
    <t>godspack</t>
  </si>
  <si>
    <t>@deathmetalfield Poor Mack    Mechanic gonna fix it?</t>
  </si>
  <si>
    <t xml:space="preserve">@ElexisKababitch Redbull isnt good for you </t>
  </si>
  <si>
    <t>ALANADANiELLE</t>
  </si>
  <si>
    <t xml:space="preserve">@erin_amour when i get out to highland we gotta do somethin for your birthday since im not gonna be there </t>
  </si>
  <si>
    <t>Fiona_tbh</t>
  </si>
  <si>
    <t xml:space="preserve">Someone bring me some chocolate or Donughts please </t>
  </si>
  <si>
    <t>yhungb</t>
  </si>
  <si>
    <t xml:space="preserve">Working on Summer School work </t>
  </si>
  <si>
    <t>jeroeng</t>
  </si>
  <si>
    <t xml:space="preserve">Urgh,.. Youtube down for maintenance </t>
  </si>
  <si>
    <t>Dancer1978</t>
  </si>
  <si>
    <t xml:space="preserve">still isn't 100% sure how to use this !!!! not that many followers </t>
  </si>
  <si>
    <t xml:space="preserve">I'm at The Warren and there's no one here </t>
  </si>
  <si>
    <t>tgmcrox</t>
  </si>
  <si>
    <t>@MillyMiley  aww hope u get to go on it soon tho</t>
  </si>
  <si>
    <t>doharrow</t>
  </si>
  <si>
    <t>Running out of downloaded things to watch and no good TV on  #fb</t>
  </si>
  <si>
    <t xml:space="preserve">what the heck... why does the zoo close at 5? </t>
  </si>
  <si>
    <t xml:space="preserve">I just woke up and am still tired. Laziness FTW. Now, off to homework... </t>
  </si>
  <si>
    <t>sarahxatl</t>
  </si>
  <si>
    <t xml:space="preserve">@raycheeewl i was only kidding you butt whole.   </t>
  </si>
  <si>
    <t>daniellemanning</t>
  </si>
  <si>
    <t xml:space="preserve">I don't understand twitter!!!!!!!!!!!!!!!!!!! </t>
  </si>
  <si>
    <t>Finally at home. Chillin. Called tmobile. Options.  blackberry I love you since the moment I first layed hands onyou.</t>
  </si>
  <si>
    <t xml:space="preserve">@dinafragola Lovely, missed it again </t>
  </si>
  <si>
    <t>darrinschroeder</t>
  </si>
  <si>
    <t xml:space="preserve">The nice weather has arrived in Calgary .....  I saw my first guy wearing socks with sandals </t>
  </si>
  <si>
    <t xml:space="preserve">Workin til 8 now. There goes hangover. </t>
  </si>
  <si>
    <t xml:space="preserve">laundry time... </t>
  </si>
  <si>
    <t xml:space="preserve">@girlandcowdog I miss those, </t>
  </si>
  <si>
    <t>Today was very emotional!         &amp;quot;100 years to live&amp;quot;</t>
  </si>
  <si>
    <t>Otrere</t>
  </si>
  <si>
    <t xml:space="preserve">really isn't sure that her job interview went as well as it could have done </t>
  </si>
  <si>
    <t xml:space="preserve">fathers day weird for me, dad had 2 strokes and now understands very little, young man too!! </t>
  </si>
  <si>
    <t xml:space="preserve">My lanyard didn't come yet </t>
  </si>
  <si>
    <t>alisays</t>
  </si>
  <si>
    <t>San Marcos was a bit disappointing....I didn't find a dress  hopefully la cantera will be my ensemble savior!</t>
  </si>
  <si>
    <t xml:space="preserve">@TheRg Really? It was a month?! Wow.. okay. i'm progressing! just slower than you'd like </t>
  </si>
  <si>
    <t>mudbloods</t>
  </si>
  <si>
    <t xml:space="preserve">@paranoidpark i thought you fell asleep so i went to bed </t>
  </si>
  <si>
    <t>jess_wallace</t>
  </si>
  <si>
    <t xml:space="preserve">is board at home </t>
  </si>
  <si>
    <t>DerekMarkham</t>
  </si>
  <si>
    <t xml:space="preserve">@wayneNtampa Yeah, flooding the streets too. Hail last week wiped out several farms in town, though </t>
  </si>
  <si>
    <t>j_nicole1</t>
  </si>
  <si>
    <t xml:space="preserve">i really hate that the lakers won </t>
  </si>
  <si>
    <t>andyneb</t>
  </si>
  <si>
    <t xml:space="preserve">Shit! I left my charger at drews! </t>
  </si>
  <si>
    <t>Stubidu</t>
  </si>
  <si>
    <t xml:space="preserve">had 1st training after holydays &amp;amp; i can only say: i saw a pic of my game on a milk cartoon-damn that was ridiculous ... </t>
  </si>
  <si>
    <t>phate13</t>
  </si>
  <si>
    <t>@TheRealHades  I don't  *feels bad*</t>
  </si>
  <si>
    <t xml:space="preserve">http://twitpic.com/7hp4r - Not a great picture </t>
  </si>
  <si>
    <t xml:space="preserve">@GNiTheChosenOne just dealin w a cold for over s week </t>
  </si>
  <si>
    <t>SuzyGeller</t>
  </si>
  <si>
    <t xml:space="preserve">Goin to the allergy doctor w mama to see what's wrong with me </t>
  </si>
  <si>
    <t>psycholornie</t>
  </si>
  <si>
    <t xml:space="preserve">So anyway I read up on Iran and   </t>
  </si>
  <si>
    <t>DYkEY_tYPE</t>
  </si>
  <si>
    <t xml:space="preserve">iM t00 CUtE t0 bE Bi! D0 Y0u N0t SEE tHE NAME? [DYkEY tYPE] 100% lESbiAN bAbY! S0RRY gUYSZ.. </t>
  </si>
  <si>
    <t>@NicoleIntravia I wish I was gooooing with you  Have fun, send me texts if the awkwardness becomes unbearable ;D</t>
  </si>
  <si>
    <t>JasonM06</t>
  </si>
  <si>
    <t>I'm so glad! I can finally get back on twitter! iPhone app wasn't working  haven't been able to get on all weekend to tell all of my FT's.</t>
  </si>
  <si>
    <t xml:space="preserve">@tmcamp JK+8 fan fic? The mere idea frightens me. </t>
  </si>
  <si>
    <t>macy74</t>
  </si>
  <si>
    <t xml:space="preserve">Having the worst day ever and it doesn't end.  I just want this to be over to go home and hope to have a better day tomorrow. Aarrrgh!! </t>
  </si>
  <si>
    <t>technolology</t>
  </si>
  <si>
    <t xml:space="preserve">Just tested Find My iPhone  MMS not working until Wednesday, O2 says </t>
  </si>
  <si>
    <t>i am sad **sigh** webshow is a no-go  mom wants to protect me :p on the plus side i get to go to 4-H camp this summer</t>
  </si>
  <si>
    <t xml:space="preserve">@mathildepiard maybe we need to get people together for a little tea meetup there sometime. sounds fun, but i'm working tonight </t>
  </si>
  <si>
    <t xml:space="preserve">ive broken my guitar hero 3 controller, so many memories </t>
  </si>
  <si>
    <t xml:space="preserve">@HITMAN1063 no such luck.....not any better. Still no reaction to the antibiotics </t>
  </si>
  <si>
    <t xml:space="preserve">Anyone going to America this week? I want the new Ghostbusters game, it's region free, but won't be on Xbox360 here for a while </t>
  </si>
  <si>
    <t xml:space="preserve">HEADACHE!  </t>
  </si>
  <si>
    <t>My sis ---&amp;gt; @GloriaVelez  love you</t>
  </si>
  <si>
    <t>bearsurprise</t>
  </si>
  <si>
    <t>@albertoyong  Vector Marketing blows.</t>
  </si>
  <si>
    <t xml:space="preserve">@JeannineRussell was no fucking promotion </t>
  </si>
  <si>
    <t>nozue</t>
  </si>
  <si>
    <t xml:space="preserve">Here's something I LOOOOVE doing: color correction! </t>
  </si>
  <si>
    <t>ShellDillon</t>
  </si>
  <si>
    <t>@johnmfinn oh no thats terrible  mine fell under seat of my car and i cant get them back out...its a black day for â‚¬3 foldable sunglasses</t>
  </si>
  <si>
    <t>KarinaKhol</t>
  </si>
  <si>
    <t>@shootingxstar soo i joined twitter but i want it on my phoneee  &amp;amp; I thought u wrote my stomach won't stop GROWing for a sec.. food baby!</t>
  </si>
  <si>
    <t>StarSpun1</t>
  </si>
  <si>
    <t xml:space="preserve">My heart goes out to Aussie fans - sooooo sorry everyone! Ddub is feelin it too - read the blog, might help ya get through tough times. </t>
  </si>
  <si>
    <t>@SineadGrainger I tried the magic thing, I made a wee boy cry  he thought I was some monster cause of my lip too D: kids hate meeeee</t>
  </si>
  <si>
    <t>RachelRieger_93</t>
  </si>
  <si>
    <t xml:space="preserve">NOOOO!!!! It's storming outside </t>
  </si>
  <si>
    <t>OutdoorsForum</t>
  </si>
  <si>
    <t>robertjmiller in Colorado: The rain/hail in Fort Collins is preventing me from mountain biking this afternoon  http://tinyurl.com/kulwud</t>
  </si>
  <si>
    <t>AradhanaReddy</t>
  </si>
  <si>
    <t xml:space="preserve">@Vinoj WHERE'S MY CHICKENZZ?! I HUNGRY </t>
  </si>
  <si>
    <t>venomousx</t>
  </si>
  <si>
    <t>@anllna93 OMG I WON'T BE ABLE TO HEAR IT TILL SATURDAY  dude, i've so failed watching daisy of love. i'm so ashamed.</t>
  </si>
  <si>
    <t xml:space="preserve">@ajbraithwaite timemachine! It's built in although does format the drive so rules out DHCP </t>
  </si>
  <si>
    <t>@giolannes haha.same here.well except the school part.but its also a boring day for me too.  when do you go on summer break?</t>
  </si>
  <si>
    <t xml:space="preserve">just watched Doves Kingdom of Rust video.  probably one of the most beautifully filmed music videos I've ever seen.  But now I am sad </t>
  </si>
  <si>
    <t xml:space="preserve">@LiamPitchy Stoopid shopto still haven't gave me one. </t>
  </si>
  <si>
    <t xml:space="preserve">@aerobic247 yeah </t>
  </si>
  <si>
    <t>everyone laughs at a demi-vegetarian...  but like no haribo, that would kill me</t>
  </si>
  <si>
    <t>gilescolborne</t>
  </si>
  <si>
    <t xml:space="preserve">@ifenn Wish I was there, too... it was all sold out by the time I hit the website </t>
  </si>
  <si>
    <t>marandaboo</t>
  </si>
  <si>
    <t xml:space="preserve">Where did mr. sun go? </t>
  </si>
  <si>
    <t>ktcoolness</t>
  </si>
  <si>
    <t>@breebreeee  i had to party with my dad. and it wasn't a party.....*sob*</t>
  </si>
  <si>
    <t>Figgah8</t>
  </si>
  <si>
    <t>Going home... Finish'd all my work &amp;amp; â€¦Ã½ staff is going to Michigan without me  imma miss em BUT, I got the whole week OFF!!! Niceeeee...</t>
  </si>
  <si>
    <t xml:space="preserve">@arsbars I cant see your tweets!  Am I blocked? </t>
  </si>
  <si>
    <t xml:space="preserve">@thepatbrown LOL @ THAT PICTURE! you guys are awesome, hope you're in england again soon, it was great meeting you!! i didn't have tix </t>
  </si>
  <si>
    <t>camhasatwt</t>
  </si>
  <si>
    <t xml:space="preserve">I've got to babysit today. </t>
  </si>
  <si>
    <t xml:space="preserve">oh give it to me #squarespace </t>
  </si>
  <si>
    <t>CharlitaW</t>
  </si>
  <si>
    <t xml:space="preserve">i think my ipod just pooped out on me </t>
  </si>
  <si>
    <t xml:space="preserve">And now I have to work  pics coming soon! </t>
  </si>
  <si>
    <t xml:space="preserve">Is really not enjoying smelling pig poo all day... </t>
  </si>
  <si>
    <t>@kris_landgraf Missed it last night  Heard it was good though..hoping to catch it soon on onDemand.</t>
  </si>
  <si>
    <t>miss_em90</t>
  </si>
  <si>
    <t xml:space="preserve">had an amazing time at CMA Fest. I definitely want to go again next year! Enjoying Nashville for 1 more day... </t>
  </si>
  <si>
    <t>ljc2306</t>
  </si>
  <si>
    <t>@thefreedomblog march of the penguins postponed to friday  le sigh</t>
  </si>
  <si>
    <t xml:space="preserve">need to sleep but guess what! ... i can't  i have to go to PRE  and then shoppin my birthday present yaaaaaay i'm getting sneakers </t>
  </si>
  <si>
    <t xml:space="preserve">@3Nickyy_x  thanxxx u soooo muchhhh! I missed ur second call tho cause I was in the shower </t>
  </si>
  <si>
    <t xml:space="preserve">I need to go buy myself someone to make me feel better! Geez, I have a headache and I need a job! </t>
  </si>
  <si>
    <t xml:space="preserve">Head ache </t>
  </si>
  <si>
    <t xml:space="preserve">going to work, ew &amp;gt;.&amp;lt; dnw. also, its freskishly cold right now </t>
  </si>
  <si>
    <t>- what ever happen to D?  http://bit.ly/uxkUW  I miss our conversations</t>
  </si>
  <si>
    <t>@likeadirtygirl no  well... i dont know but i belive it that LVATT is here in chile in Juny 25 |:</t>
  </si>
  <si>
    <t>RAWWWWWWS</t>
  </si>
  <si>
    <t xml:space="preserve">I've hidden the most important thing to me and I've hidden it so well idk where it is.. </t>
  </si>
  <si>
    <t>bloodlove_trixx</t>
  </si>
  <si>
    <t xml:space="preserve">SO PUMPED FOR SUMMER, gotta get through exams first </t>
  </si>
  <si>
    <t>@limdongwook I'm going to miss the launch.  Wish I could stand in line with you. Wondering if I could get one after the 27th.</t>
  </si>
  <si>
    <t xml:space="preserve">aw i jus remembered bernie mac died </t>
  </si>
  <si>
    <t>nagardner</t>
  </si>
  <si>
    <t xml:space="preserve">The Oklahoma summer has arrived at 104 and humid. </t>
  </si>
  <si>
    <t xml:space="preserve">@CosmicGirl_x Why must you make getting up earlier seem more appealing to me, you heartless fiend? </t>
  </si>
  <si>
    <t>Lulluu</t>
  </si>
  <si>
    <t xml:space="preserve">I really need to be horizontal. Right now. </t>
  </si>
  <si>
    <t xml:space="preserve">I swear. I am always in the most awkward of situations </t>
  </si>
  <si>
    <t>dolcecorazon</t>
  </si>
  <si>
    <t xml:space="preserve">@sugarbabe2 oh how I missed twitter!! It's stormy black here in nyc </t>
  </si>
  <si>
    <t>I am really tense in my lower neck to the tops of my shoulders.   I need a quiet massage.</t>
  </si>
  <si>
    <t xml:space="preserve">@DDubsTweetheart that's right we will have fun even though I am still sick </t>
  </si>
  <si>
    <t xml:space="preserve">I HATE SUMMER SCHOOL </t>
  </si>
  <si>
    <t>desirieingram</t>
  </si>
  <si>
    <t xml:space="preserve">Hate playing the waiting game at dealerships!!!!! </t>
  </si>
  <si>
    <t>@PaigeFawcett69 OH ON  . tv  last ideal tonight</t>
  </si>
  <si>
    <t xml:space="preserve">@bellametaphor @loveketurah well when y'all comin 2 see me </t>
  </si>
  <si>
    <t xml:space="preserve">Summer isnt the same </t>
  </si>
  <si>
    <t xml:space="preserve">@Xandromas cantr is down </t>
  </si>
  <si>
    <t>cyoon84</t>
  </si>
  <si>
    <t xml:space="preserve">@xoxoJL ya i know...those bills always pile up around same time when i get paid </t>
  </si>
  <si>
    <t>UFAkaikai</t>
  </si>
  <si>
    <t xml:space="preserve">at the docters office!   </t>
  </si>
  <si>
    <t>iammike78</t>
  </si>
  <si>
    <t xml:space="preserve">@esab I so wanted to go to that class.  </t>
  </si>
  <si>
    <t>LaLeeLaLie</t>
  </si>
  <si>
    <t xml:space="preserve">Omg i just walked in the boys bathroom by accident </t>
  </si>
  <si>
    <t xml:space="preserve">@KSential I wish I would of followed through with it!   But I didn't </t>
  </si>
  <si>
    <t xml:space="preserve">@samiamagirl I wanted to see The Audition on Sunday but its father's day  and my grandpa would be mad </t>
  </si>
  <si>
    <t>WhiteKnight1008</t>
  </si>
  <si>
    <t xml:space="preserve">My mom just called me sobbing,1st letter from my bro arrived. She read it in tears. He sounds like he is having a really hard time. </t>
  </si>
  <si>
    <t xml:space="preserve">Sitting here eating chicken noodle soup. Have to get ready for work in like 15 mins . And now I work tomorrow 9 to 4 </t>
  </si>
  <si>
    <t>Jess_Cookie</t>
  </si>
  <si>
    <t xml:space="preserve">@makesuminup Soo jelous of you right now. I love all them songs </t>
  </si>
  <si>
    <t>twitertest2302</t>
  </si>
  <si>
    <t>@KeepinUpWKris  Hey Kris I'm french did you enjoy Monac ? In Paris weather is sad  Bisous</t>
  </si>
  <si>
    <t>aaapril</t>
  </si>
  <si>
    <t xml:space="preserve">finals start tomorrow </t>
  </si>
  <si>
    <t>CJAmazing</t>
  </si>
  <si>
    <t>Opal Fruits  sigh.... (Damn you starburst)</t>
  </si>
  <si>
    <t>cjeanl89</t>
  </si>
  <si>
    <t xml:space="preserve">@fErNniii what boxes?  The ones you type in?  I don't know, all I could figure out was my background.  lo siento  </t>
  </si>
  <si>
    <t>milesbrazil</t>
  </si>
  <si>
    <t>@billyraycyrus @TraceCyrus OMGGG!!!!!!!!!! what should i do :????? u dont talk to me..   ;.     plz answer me!!  I LOVE U ALL</t>
  </si>
  <si>
    <t>the_emulsifier</t>
  </si>
  <si>
    <t xml:space="preserve">@jbmcdlts   omg hope you're ok feel better &amp;lt;3 p.s. did you get your cd </t>
  </si>
  <si>
    <t xml:space="preserve">don't come to our country and sing year 3000 </t>
  </si>
  <si>
    <t>WillieStatz</t>
  </si>
  <si>
    <t xml:space="preserve">Can never get past level 3 of sonic 1.... </t>
  </si>
  <si>
    <t>http://twitpic.com/7hpg9 - I miss Kiss Me Kate.  I also kind of miss Little Mary Sunshine...</t>
  </si>
  <si>
    <t>got most of my classes for next year -  bit of AH and bit of INT2, but no Higher. Losing S4 science  , but getting new S3 sci &amp;amp; phys.</t>
  </si>
  <si>
    <t xml:space="preserve">What to wear tomorrow, no cleaner for two weeks = no ironed clothes </t>
  </si>
  <si>
    <t>notyergurlnxtdr</t>
  </si>
  <si>
    <t xml:space="preserve">@apitu : wow, I wish I had that kind of time and didn't have to worry about cooking </t>
  </si>
  <si>
    <t>Nbbfre</t>
  </si>
  <si>
    <t xml:space="preserve">Scared of thunder!!!!!! </t>
  </si>
  <si>
    <t>@JerryShaw eww, creeper~  GTFO! lol JAYKAY  i not afraid of yooouu &amp;lt;333 once again, tytyty! and its cause i only post ones im ok with :x</t>
  </si>
  <si>
    <t xml:space="preserve">Feeln yucky!!! Ugh </t>
  </si>
  <si>
    <t xml:space="preserve">@spinweho OHHHHH, that is not cool.  </t>
  </si>
  <si>
    <t>chelsealynn818</t>
  </si>
  <si>
    <t xml:space="preserve">@xMeganBrittanyx yeah they do. their image is effing gross </t>
  </si>
  <si>
    <t>giulianaeira</t>
  </si>
  <si>
    <t xml:space="preserve">i was at gym.. now i'm going to.. idk </t>
  </si>
  <si>
    <t>GirlWithAHemi</t>
  </si>
  <si>
    <t xml:space="preserve">If you need a car buy it from me, I have a bad habit of GIVING them away. </t>
  </si>
  <si>
    <t>jesskuhhsayss</t>
  </si>
  <si>
    <t>I lied. No Gabe today  Boreddddddddddddddd</t>
  </si>
  <si>
    <t>@thebehem0th Man I totally am going to miss out on that then   They were really cool looking 360's.</t>
  </si>
  <si>
    <t>GinAuJus</t>
  </si>
  <si>
    <t xml:space="preserve">Nobody wants to see my ID </t>
  </si>
  <si>
    <t>TrevAinsworth</t>
  </si>
  <si>
    <t>@squarespace Will it beme, I've put a $200 bet on that it won't be. Either way I lose  #Squarespace</t>
  </si>
  <si>
    <t xml:space="preserve">Monday.June.!5th.2009....Sucked! </t>
  </si>
  <si>
    <t xml:space="preserve">@KDtwtr oh that was just a general statement, not really aimed at anyone! well not you...no offence hehe </t>
  </si>
  <si>
    <t xml:space="preserve">Is now seriously worried over Freddie's whereabouts. I sense this isn't going to have a happy ending </t>
  </si>
  <si>
    <t>andrealopez</t>
  </si>
  <si>
    <t xml:space="preserve">UGH.... stuck with Twitterfon </t>
  </si>
  <si>
    <t xml:space="preserve">@LaurenxRose88 i joined the fan club so i could get like really good tickets...&amp;amp; this is what i got. i was so upset </t>
  </si>
  <si>
    <t>leafyrobbo</t>
  </si>
  <si>
    <t xml:space="preserve">Why did they decide to make Ghostbusters on Blu Ray? Now I have to sit and watch it </t>
  </si>
  <si>
    <t>zbindenap</t>
  </si>
  <si>
    <t xml:space="preserve">celebrating half a year w/o pownce #pw </t>
  </si>
  <si>
    <t xml:space="preserve">Cleaned Moriarty's cage, gave him much-needed run-around time and a bath. Going to shelter tomorrow. Wish I coulda found a home for him. </t>
  </si>
  <si>
    <t>@Morethenthis Awww Pissy moods suck  BUT CHEER UP! If you write more fic, my comments will make you laugh ;) BHAHAAHA! Fiona :']</t>
  </si>
  <si>
    <t xml:space="preserve">@incobalt Yeah. That's going to be ultra depressing if most of them are dead. </t>
  </si>
  <si>
    <t>@zolakathryn Oh no  At least you're a girl now and can do awesome things like have boobs</t>
  </si>
  <si>
    <t xml:space="preserve">Frustrated enough with SP that I'm leaving to take the dog for a walk </t>
  </si>
  <si>
    <t>distantbeauty</t>
  </si>
  <si>
    <t xml:space="preserve">Hate the doctors office </t>
  </si>
  <si>
    <t>sallyshush</t>
  </si>
  <si>
    <t>oh no  Adrianna and navid have to keep the baby</t>
  </si>
  <si>
    <t>@dannymcgrady  i love noirin she better win .. but she dont get enough coverage in bb it most lisa and sree  i gonna complain</t>
  </si>
  <si>
    <t>tank_gurl</t>
  </si>
  <si>
    <t xml:space="preserve">is at the library cuz my freaking computer doesnt work anymore </t>
  </si>
  <si>
    <t>greg_fu</t>
  </si>
  <si>
    <t xml:space="preserve">Vista updates 8 productivity 0. </t>
  </si>
  <si>
    <t>AdamJ521</t>
  </si>
  <si>
    <t>Best day in Les Cheneaux!! Now off to work  .......New Mariah TOMORROW!!</t>
  </si>
  <si>
    <t>corzette</t>
  </si>
  <si>
    <t>@billy_burke Yepp... More men in bikinis ;) To bad im livin in Sweden (its to cold  and really to far off from hollywwod blv... ;)</t>
  </si>
  <si>
    <t xml:space="preserve">@RawatCentral Its a national problem this whole gun thing. Sadly I fear it'll get worse before it gets better. </t>
  </si>
  <si>
    <t>tlc_2008</t>
  </si>
  <si>
    <t xml:space="preserve">Cannot believe her little baby is almost 7 months its goin too fast  back to work soon im gonna miss out on so much </t>
  </si>
  <si>
    <t xml:space="preserve">@Abcmsaj I just saw it on Dave, I used to respect him. </t>
  </si>
  <si>
    <t xml:space="preserve">its painfully hot outsideeee !!!!!! </t>
  </si>
  <si>
    <t>@Madison_Bridges no  none yet that we know of</t>
  </si>
  <si>
    <t xml:space="preserve">sore throat, yet again! </t>
  </si>
  <si>
    <t>nnikkiv</t>
  </si>
  <si>
    <t xml:space="preserve">@roose18 you are lucky!,I'm making novel..but anyway don't know why I write to u..u are not here </t>
  </si>
  <si>
    <t xml:space="preserve">@SKSStacie I wish you could come but (1) you're still in school and (2) you live far away </t>
  </si>
  <si>
    <t xml:space="preserve">im so stressed OUT !!!!!!!!!!!!!! </t>
  </si>
  <si>
    <t>Flounder__</t>
  </si>
  <si>
    <t>@Charlabina I miss you so much! I have no credit so I couldn't reply  I need to see you soon! After Friday i'm free, meet up ;)? Ly! Xxxxx</t>
  </si>
  <si>
    <t>lifeonrewind</t>
  </si>
  <si>
    <t xml:space="preserve">my iPod is fucking frozen! </t>
  </si>
  <si>
    <t>IgotClass</t>
  </si>
  <si>
    <t xml:space="preserve">they took my baby today... </t>
  </si>
  <si>
    <t>kevinmyriad</t>
  </si>
  <si>
    <t>@anastaciakayray  can it be fixed? Go back!</t>
  </si>
  <si>
    <t>Jetzemani</t>
  </si>
  <si>
    <t xml:space="preserve">@pigslove55 a que bonito, you gals are having fun without me. Boo! &amp;amp; a tear too </t>
  </si>
  <si>
    <t xml:space="preserve">wanted to go on guitar hero world tour but mother is watching eastenders </t>
  </si>
  <si>
    <t>Lamooya</t>
  </si>
  <si>
    <t>@wtcc Heey you said you're gonna do more vidoes when summer comes!!! we're waiting   xx</t>
  </si>
  <si>
    <t xml:space="preserve">Ah its starting to rain </t>
  </si>
  <si>
    <t>CarrieH79</t>
  </si>
  <si>
    <t xml:space="preserve">Wishes the condo wasn't a heatbox </t>
  </si>
  <si>
    <t>VictorAbsinthe</t>
  </si>
  <si>
    <t xml:space="preserve">@dr_polly_horror why? </t>
  </si>
  <si>
    <t xml:space="preserve">nicee day  but i missed my sister @PoliBinder! </t>
  </si>
  <si>
    <t>@mlexiehayden I'd be bald headed by now  Lol...too much stress!</t>
  </si>
  <si>
    <t>LouiseTheAngel</t>
  </si>
  <si>
    <t>oh no!  they're shutting down for an hour and a half.  i'll be sleeping at that time anyways so HAHA to people that have to log off haha</t>
  </si>
  <si>
    <t xml:space="preserve">working ppl espically nick.. with symptoms like that... I want myy lvatt cd tonite. I'm sick of this shit. ill just have to get it tmmrw </t>
  </si>
  <si>
    <t xml:space="preserve">@AhcomeonnowTed ooh lucky wife &amp;amp; son,  good tickets! I seemed to have missed ballot at our club </t>
  </si>
  <si>
    <t xml:space="preserve">Oh my... A friend informed me that the major fast-food brands have made their way to San Sebastian. I can't express how sad that is, sigh </t>
  </si>
  <si>
    <t xml:space="preserve">@milkshakex3 yeah i'll go on my email now. if my internet lets me go on hotmail.com of course </t>
  </si>
  <si>
    <t>I don't feel well.  And my ribs still hurt....</t>
  </si>
  <si>
    <t>Rachel_Ross</t>
  </si>
  <si>
    <t>dedbella</t>
  </si>
  <si>
    <t>Someone your missing realized today how much they want to be with u  (dont ignore ok)  send to ten people and watch who calls.</t>
  </si>
  <si>
    <t>Offline. sorry sara =/ my cousin 'HAS' to go onto this baby website =/ ugh. she is SUPPOSED to be asleep  bye ily</t>
  </si>
  <si>
    <t>Y all of a sudden it got boring at work. @mela1908 left me  no one to talk to literally!</t>
  </si>
  <si>
    <t>gossipgirl_</t>
  </si>
  <si>
    <t xml:space="preserve">I don't know what to get my dad for father's day </t>
  </si>
  <si>
    <t xml:space="preserve">@FaketragedyCom Ooo, probably get everything done!! I keep procrastinating </t>
  </si>
  <si>
    <t>Fed Ex didn't show up before work  no fabric today I guess</t>
  </si>
  <si>
    <t>tigerbaps</t>
  </si>
  <si>
    <t xml:space="preserve">@garymac1965 yes! Kind of! A bit feart in case my driving scares them. Won't get home till about eleven tomorrow night </t>
  </si>
  <si>
    <t xml:space="preserve">@Karen230683 yeah lol couldn't get NeYo/Keri Hilson tickets </t>
  </si>
  <si>
    <t>seriously? Amazeballs! isn't even a funny word! It sounds awkward  I'll probably end up using it</t>
  </si>
  <si>
    <t xml:space="preserve">@HellenBach - so lucky - I did pot noodle for lunch today </t>
  </si>
  <si>
    <t xml:space="preserve">If starting over builds character, I must be an over-animated-bafoon </t>
  </si>
  <si>
    <t xml:space="preserve">I really want to go sit out in the park and read on my way home, but I should really go to Meijer tonight so I can stop eating out. </t>
  </si>
  <si>
    <t>jshirley8</t>
  </si>
  <si>
    <t xml:space="preserve">delayed again. </t>
  </si>
  <si>
    <t>hastily</t>
  </si>
  <si>
    <t xml:space="preserve">&amp;quot;Spider-Man&amp;quot;. Sorry. Lost some geek points there. </t>
  </si>
  <si>
    <t xml:space="preserve">I wish my braces got tightened more often. One week after my teeth stop moving, and I have to wait 5 weeks to get it done again? </t>
  </si>
  <si>
    <t>iamsuperfriend</t>
  </si>
  <si>
    <t xml:space="preserve">@crimzasian @KayGeeZee Why does Cabo look like so much fun </t>
  </si>
  <si>
    <t>jamiemah</t>
  </si>
  <si>
    <t xml:space="preserve"> telemarketing calls on my skype number - that sux</t>
  </si>
  <si>
    <t>getting ready for boxing class..oww my tummy hurts  *ibruprofen* here i come haha.. *&amp;lt;3.SA.&amp;lt;3*</t>
  </si>
  <si>
    <t xml:space="preserve">its been a bad day </t>
  </si>
  <si>
    <t xml:space="preserve">TWO study abroad possibilities in New Zealand in the same summer?!? Oh my gosh, this is great.. but.. how will I pay for them? </t>
  </si>
  <si>
    <t xml:space="preserve">@rkn: Oh, how frustrating.  </t>
  </si>
  <si>
    <t>ishanney</t>
  </si>
  <si>
    <t>@bubzbeauty Bubscriber?? Noooo...  Oh man. Maybe this is why my friends say I live under a rock. lol.</t>
  </si>
  <si>
    <t xml:space="preserve">@joshholat SHHHH I want mine now </t>
  </si>
  <si>
    <t>phillrobinson</t>
  </si>
  <si>
    <t>@Danny_ONeill they don't even do caramel wispers anymore  I ended up with a bag of revels and a crappy galaxy caramel!</t>
  </si>
  <si>
    <t>rednellie</t>
  </si>
  <si>
    <t xml:space="preserve">I came close to talking to John Holland and Lisa Williams today, but my line got dropped 40 minutes into the show.  I am bummed. </t>
  </si>
  <si>
    <t>anne__face</t>
  </si>
  <si>
    <t xml:space="preserve">@iokua15 I like naps. Sometimes it's hard for me to sleep, too! </t>
  </si>
  <si>
    <t>seekpedro</t>
  </si>
  <si>
    <t xml:space="preserve">@perezhilton why dont you post about @justinbieber ? hes so talented! </t>
  </si>
  <si>
    <t xml:space="preserve">Omg, this bastard crow is attacking/trying to eat this tiny lil bird </t>
  </si>
  <si>
    <t>BarbGV</t>
  </si>
  <si>
    <t xml:space="preserve">@ErickaAndersen  ugh my sympathies.  i'll be there next week </t>
  </si>
  <si>
    <t xml:space="preserve">tired of screaming...tired of this house...I never wanna come back </t>
  </si>
  <si>
    <t>Chazhavnfun</t>
  </si>
  <si>
    <t xml:space="preserve">@Schofe im scaired of clown </t>
  </si>
  <si>
    <t>JessChristine13</t>
  </si>
  <si>
    <t xml:space="preserve"> I hate thunderstorms!</t>
  </si>
  <si>
    <t>jenlizber</t>
  </si>
  <si>
    <t xml:space="preserve">fuggin rain. class till 10 30 </t>
  </si>
  <si>
    <t>says oh no becky i dont get back off holiday until 6.30 am on the 27th  http://plurk.com/p/116jcu</t>
  </si>
  <si>
    <t xml:space="preserve">@yourchica Probably the cost of shipping all their equipment, the crew, traveling etc, and they didn't sell enough tickets?? who knows. </t>
  </si>
  <si>
    <t>fleetingshadows</t>
  </si>
  <si>
    <t xml:space="preserve">@kevinkirchner it was in a plastic bag. </t>
  </si>
  <si>
    <t xml:space="preserve">im actually lobster red on my arms, and casper white on my legs. sooo not a good look </t>
  </si>
  <si>
    <t xml:space="preserve">@brooksbayne Yes there's way too much knife crime here in England. Quite shocking statistics. </t>
  </si>
  <si>
    <t>AKondeati</t>
  </si>
  <si>
    <t xml:space="preserve">I would like to make it known;  The ONLY I did not purchase a Macbook Pro today was because apple do not support enough games </t>
  </si>
  <si>
    <t xml:space="preserve">How did we lose that...here's to the Ashes </t>
  </si>
  <si>
    <t>marcilyn411</t>
  </si>
  <si>
    <t xml:space="preserve">my printer sucks a$$..i think it's been defective since i bought it...it won't print out in black ink </t>
  </si>
  <si>
    <t xml:space="preserve">oh man! I don't wanna go to work </t>
  </si>
  <si>
    <t xml:space="preserve">- Well, i'm going to bed now. I'm tired and i have a meeting to go to tomorrow. Sometimes it really sucks to be unemployed. </t>
  </si>
  <si>
    <t>SukieGirl80</t>
  </si>
  <si>
    <t xml:space="preserve">there are soooo many new clothes that i want and no money to buy them!! not fair </t>
  </si>
  <si>
    <t xml:space="preserve">@PMSing247 mine still doesn't work </t>
  </si>
  <si>
    <t>@CoraEaton check out the most recent post on my blog  The girl is Christine.</t>
  </si>
  <si>
    <t>Little_Schmitti</t>
  </si>
  <si>
    <t xml:space="preserve">omg  this friday i must cry when i think about this </t>
  </si>
  <si>
    <t>johnkidenda</t>
  </si>
  <si>
    <t xml:space="preserve">BBC NEWS | Africa | Facebook Swahili version launched http://bit.ly/sDPXu I can't seam to find the link to activate it on my facebook </t>
  </si>
  <si>
    <t>inlifeorindeath</t>
  </si>
  <si>
    <t>@dktoday i didnt even realize you were there. if only i were a more diligent twitterer   i guess i'll just have to come you visit in china</t>
  </si>
  <si>
    <t xml:space="preserve">@killiandarling I agree. This is becoming a serious problem. </t>
  </si>
  <si>
    <t>@kristinquintas yikes! I know what that's like. I had one last weekend  Hopefully it goes away soon!</t>
  </si>
  <si>
    <t>luversroc</t>
  </si>
  <si>
    <t xml:space="preserve">@MrSweetwyne and @TheMikeSmike  I hope u guys have a good night tonight..wish I was there </t>
  </si>
  <si>
    <t xml:space="preserve">in atlanta for ... two more hours. </t>
  </si>
  <si>
    <t>@AndrewZamora not work volunteer  and yes its hard work  wat u up to?</t>
  </si>
  <si>
    <t>AskewED_POV</t>
  </si>
  <si>
    <t xml:space="preserve">@LadySwoosh whr have u been??? i miss you!! </t>
  </si>
  <si>
    <t xml:space="preserve">@heymeghan it's goooooood man. 64 seconds of it isn't enough. </t>
  </si>
  <si>
    <t>At the doctors!  gonna have to take blood. BLAH</t>
  </si>
  <si>
    <t>Laeo22</t>
  </si>
  <si>
    <t xml:space="preserve">wondering how to fix his laptops loos of sound </t>
  </si>
  <si>
    <t>HumanimalRescue</t>
  </si>
  <si>
    <t xml:space="preserve">I mean www.humanimalconnection.com, bad speller </t>
  </si>
  <si>
    <t xml:space="preserve">@silverferret89 ...thought you meant fletcher </t>
  </si>
  <si>
    <t>yayhydra</t>
  </si>
  <si>
    <t xml:space="preserve">no new cavities and it's wonderful but the dentist said the chip i got from kickboxing might eventually fall out one day! </t>
  </si>
  <si>
    <t xml:space="preserve">@DonnieWahlberg oh my goodness I am heartbroken </t>
  </si>
  <si>
    <t>ludobradshaw</t>
  </si>
  <si>
    <t xml:space="preserve">@WizardCandP  i do not think so by now ,right? </t>
  </si>
  <si>
    <t xml:space="preserve">@myfabolouslife that's real effed up honeyim sorry to hear that </t>
  </si>
  <si>
    <t xml:space="preserve">I want the weather to stop being cloudy and almost rainy... Either rain or be sunny. </t>
  </si>
  <si>
    <t xml:space="preserve">@MrsMW Oh I just guessed it from your posts. I guessed wrong then. I am sorry! </t>
  </si>
  <si>
    <t xml:space="preserve">Stayed up late reading Outrageous Marketing, met with a marketing guy today - he wasn't outrageous.  </t>
  </si>
  <si>
    <t xml:space="preserve">@GwenArtax yes they had really cute ones, but i'm out for green of which they had the wrong one </t>
  </si>
  <si>
    <t xml:space="preserve">i don't even know what it's doing anymore </t>
  </si>
  <si>
    <t>Jennisena</t>
  </si>
  <si>
    <t>@backstreetboys Oh say &amp;quot;Hi&amp;quot; for me please!my video wasnÂ´t chosen by you, then at least tell me Hi, I was sad.Snifsnif.    #BSB</t>
  </si>
  <si>
    <t>Bored at work  HELP ME!!!!</t>
  </si>
  <si>
    <t>hilarydorton</t>
  </si>
  <si>
    <t xml:space="preserve">hijacking @zackgoulet's supercool mac to do some tweeting. @kileydorton i miss you bro.  </t>
  </si>
  <si>
    <t>@fretless74 No  I saw it. I havent recovered yet.</t>
  </si>
  <si>
    <t>at lunch right now... about to head back to the office and sadly my battery is on the verge of dying  must get a charger from some1 fast!</t>
  </si>
  <si>
    <t>20leanne20</t>
  </si>
  <si>
    <t xml:space="preserve">still preparing for tomorrows presentation </t>
  </si>
  <si>
    <t xml:space="preserve">Calling moving companies </t>
  </si>
  <si>
    <t>Acererak</t>
  </si>
  <si>
    <t xml:space="preserve">@Shitfuckdamn *hug* welcome to real life, mamut.  </t>
  </si>
  <si>
    <t xml:space="preserve">I want cake! Where is cake? Why is there no cake in my cake tin? I am bereft of cake. I am depressed </t>
  </si>
  <si>
    <t xml:space="preserve">in the hotel room .. english people piss me off  shopping is going great though.. A&amp;amp;F and tiffanys tomorrow!! </t>
  </si>
  <si>
    <t xml:space="preserve">great, flight's been cancelled </t>
  </si>
  <si>
    <t>chopsuey11225</t>
  </si>
  <si>
    <t xml:space="preserve">Game rained out... </t>
  </si>
  <si>
    <t>PURPoseNmyLife</t>
  </si>
  <si>
    <t xml:space="preserve">@NORIEakaELLE if I even make it..my mom hates me right now..I doubt shell give me money </t>
  </si>
  <si>
    <t>@Drumtasticnick Never!! Bugger!  Have you had one before??</t>
  </si>
  <si>
    <t>brifoulke</t>
  </si>
  <si>
    <t xml:space="preserve">hates this. why did i eveeeeer get myself involved in something like this.. hmmmph </t>
  </si>
  <si>
    <t>My projects for____ are never going to get done  And why is there an open lip gloss in my NEW Bestey Johnson bag that belongs to Mia! UGH!</t>
  </si>
  <si>
    <t xml:space="preserve">@panacea81 OMG I cryed when the dog died in that film </t>
  </si>
  <si>
    <t xml:space="preserve">what a weekend!! that party was... ok i guess.. not amazing though... too much drunk teens!! such a shame!! </t>
  </si>
  <si>
    <t>apphacker</t>
  </si>
  <si>
    <t xml:space="preserve">car insurance went up </t>
  </si>
  <si>
    <t>Ahh! I'm so tired!  i can't stop wanting to go to sleep.</t>
  </si>
  <si>
    <t xml:space="preserve">@aplusk esp. against italy! I'm guessing we lost? </t>
  </si>
  <si>
    <t xml:space="preserve">Got a headache... </t>
  </si>
  <si>
    <t>piano exam       ...fail</t>
  </si>
  <si>
    <t xml:space="preserve">@gabboucla that there's gonna be a tour.  You just make an educated guess.  I feel bad for the Aussies. </t>
  </si>
  <si>
    <t xml:space="preserve">Settling into my new cubicle...  My shit's on the walls, but it's not quite &amp;quot;home&amp;quot; without @forthsmithsa across the aisle... </t>
  </si>
  <si>
    <t>@Vegasseven I was wondering how long it would take for them to get to it. Eh. I can't see anyone's face  (in Tweetdeck)</t>
  </si>
  <si>
    <t>bladearrowney</t>
  </si>
  <si>
    <t xml:space="preserve">geekgasm stymied by potential impending loss of a family member </t>
  </si>
  <si>
    <t xml:space="preserve">@Brii1017 I &amp;lt;3 the part with the wedding &amp;amp; the honeymoon be4 she gets pregnant. So sweet! Her in pain breaks my heart </t>
  </si>
  <si>
    <t>Amondala</t>
  </si>
  <si>
    <t xml:space="preserve">@dv8dgrrl what does #oneword mean? Will Amondala ever learn how to tweet properly? And I thought I was a technogeek </t>
  </si>
  <si>
    <t>dinesjoe</t>
  </si>
  <si>
    <t xml:space="preserve">Doing bloody english coursework (homework) </t>
  </si>
  <si>
    <t>EmilyRetzbach</t>
  </si>
  <si>
    <t xml:space="preserve">i hope my whole summer isnt this boring! today would be the perfect day to go swimming but catie is at camp and kristins in virginia! </t>
  </si>
  <si>
    <t xml:space="preserve">still can't upload photos </t>
  </si>
  <si>
    <t xml:space="preserve">I tried to do this in yoga just now. http://is.gd/12KMu but fell out of the pose and bashed my leg on on a cabinet. My leg REALLY hurts </t>
  </si>
  <si>
    <t xml:space="preserve">i'm a tad disappointed but really trying not to be a a dick about it. shittttt </t>
  </si>
  <si>
    <t xml:space="preserve">False alarm.  Apparently it's only playing in CA and NY, and randomly in ATL, where I just was yesterday.  </t>
  </si>
  <si>
    <t>PeddiePooh</t>
  </si>
  <si>
    <t xml:space="preserve">Is upset not knowing many people to help me out with fund raising for Friday event </t>
  </si>
  <si>
    <t>@coolkidstar08  ok. How are you feeling</t>
  </si>
  <si>
    <t>virescens</t>
  </si>
  <si>
    <t>I really want Jay Garrick's costume.  The hat would be impossible. http://tinyurl.com/n7v2b8</t>
  </si>
  <si>
    <t xml:space="preserve">Great, i completely screwed up my back </t>
  </si>
  <si>
    <t xml:space="preserve">@michaelstrahan so lucky!!!! I hate my job </t>
  </si>
  <si>
    <t>ReeseLynn</t>
  </si>
  <si>
    <t xml:space="preserve">Ok so my mom is supposed to be cooking me some nachos since i am starving but she's sitting down talking on the phone </t>
  </si>
  <si>
    <t>trace90</t>
  </si>
  <si>
    <t>Chuck__Taylor</t>
  </si>
  <si>
    <t xml:space="preserve">im prob goin to regret that more then anything in my life </t>
  </si>
  <si>
    <t>melly_27_</t>
  </si>
  <si>
    <t xml:space="preserve">trying to tone up for my hols, why is it i lose weight when i don't mean to and put it on when i don't want to </t>
  </si>
  <si>
    <t>Ahh my arm is killing me  stupid @dougiemcfly for giving @sofiesunshine &amp;amp; I the idea to do the slug! Another reason to pass on to hazza J!</t>
  </si>
  <si>
    <t xml:space="preserve">Got a headache... &amp;amp; ... sore throat ... </t>
  </si>
  <si>
    <t xml:space="preserve">I miss the Backstreet Boys </t>
  </si>
  <si>
    <t xml:space="preserve">@sweetemmaxxx i really dont know...ive got one more exam left, and im already absolutely bricking it about results day! :S </t>
  </si>
  <si>
    <t>hollaaayy</t>
  </si>
  <si>
    <t>@xModeratelyCool HAVING CRISIS! COME ONLINE! NOW! ARGH.  x</t>
  </si>
  <si>
    <t>EQGal</t>
  </si>
  <si>
    <t xml:space="preserve">What's with the follow button on Twitter? Trying 2follow-back all the great tweeps from #FollowFriday.Follow button just isn't listening </t>
  </si>
  <si>
    <t xml:space="preserve">@toodamnninja I don't like Angus though, he's lame. Sven was hot (um, in a cartoony way), but Faye should be with Marten </t>
  </si>
  <si>
    <t xml:space="preserve">darnit! ruined one of my fave shirts.... grr... </t>
  </si>
  <si>
    <t>SteffiMentzer</t>
  </si>
  <si>
    <t xml:space="preserve">@wolfeyes i won't be </t>
  </si>
  <si>
    <t xml:space="preserve">@ShaliniN why </t>
  </si>
  <si>
    <t>@zbeauvais - No idea, the joints hurt when I stretch it out  Just glad it's not my writing hand!</t>
  </si>
  <si>
    <t>@MsJuicy313 Awww  I won't let them make you bald! That's why we say how crazy they are and take shots!</t>
  </si>
  <si>
    <t>allmuffedup</t>
  </si>
  <si>
    <t xml:space="preserve">Mikey has strep </t>
  </si>
  <si>
    <t>bivalencio</t>
  </si>
  <si>
    <t>@jonasbrothers http://twitpic.com/7gowf - lucky girls :/ you are so gorgeoous WE MISS U IN BRAZIL GUYS  que issoooooooo maaaano olha e ...</t>
  </si>
  <si>
    <t>daviesjohn</t>
  </si>
  <si>
    <t xml:space="preserve">revision, bothered, bored </t>
  </si>
  <si>
    <t>I aint twittering noo more!! No one follows me  lol</t>
  </si>
  <si>
    <t xml:space="preserve">@Marissa0687 oh noo its for clothing </t>
  </si>
  <si>
    <t xml:space="preserve">@Phee78 I just saw Donnie's blog! **hug** how are you doing? </t>
  </si>
  <si>
    <t>emilyabenton</t>
  </si>
  <si>
    <t xml:space="preserve">effing hell. well, i guess my car is totaled </t>
  </si>
  <si>
    <t>@SaniaM aw i know, i was sad i had to miss it but i had to prep for a dholki at my house that night  and about that motto, i'm learning..</t>
  </si>
  <si>
    <t xml:space="preserve">@am_naz please dont hate me </t>
  </si>
  <si>
    <t xml:space="preserve">@24lbsofBoost They're my team too! So is Mexico...but their going down hill. </t>
  </si>
  <si>
    <t>jchiarelli</t>
  </si>
  <si>
    <t>@thedailybalance Ahh, you went to Magnolia's and didnt meet me  They make a great Banana Pudding</t>
  </si>
  <si>
    <t>anfwhore09</t>
  </si>
  <si>
    <t xml:space="preserve">@thesldude86 pleeease don't leave! </t>
  </si>
  <si>
    <t>@asiandrea Swimming rocks but I'm not a very good swimmer   Me: I run, ride bicycle, lift weights and train muay thai, bag and pad work.</t>
  </si>
  <si>
    <t>ediitz</t>
  </si>
  <si>
    <t xml:space="preserve">just got back , gonna order myself a chinese anyone wanna join Me? i'm home alone </t>
  </si>
  <si>
    <t xml:space="preserve">http://pic.im/5ng Oh dear </t>
  </si>
  <si>
    <t xml:space="preserve">@DiimeDivax I knooooow NOT COOL! Missing you too </t>
  </si>
  <si>
    <t>darkalias</t>
  </si>
  <si>
    <t xml:space="preserve">i totally failed my first exam </t>
  </si>
  <si>
    <t>reaganporter</t>
  </si>
  <si>
    <t xml:space="preserve">With friends places. Still sick </t>
  </si>
  <si>
    <t xml:space="preserve">i had the best time ever at camp i met these 3 awesome ppl and then swam and then we had to go home on sunday </t>
  </si>
  <si>
    <t>i'm so tired! night for all, i still need make my homework and i need sleep  xoxo. @mcflyharry, good dreams.</t>
  </si>
  <si>
    <t>eleder</t>
  </si>
  <si>
    <t xml:space="preserve">#squarespace i hate you </t>
  </si>
  <si>
    <t xml:space="preserve">@samanthaaliz Sorry to hear that.  I hope you feel better soon!  </t>
  </si>
  <si>
    <t>Tilly111</t>
  </si>
  <si>
    <t>MsLOvelyWatson</t>
  </si>
  <si>
    <t xml:space="preserve">@dwgirl4life Nothing On Mah Way Home &amp;amp;&amp;amp; I am Tired As Well </t>
  </si>
  <si>
    <t xml:space="preserve">@WormsAreFunny Hi Wormsy... I am trying to say hi again but you never see it  </t>
  </si>
  <si>
    <t xml:space="preserve">Holding job app for adult bookstore. Tired of getting taken advantage of while trying to build a career. Screw having a career. </t>
  </si>
  <si>
    <t xml:space="preserve">@atticusjackson1 O_o Huh? And please give back the favor by taking a piss in Houston...I really need it to rain </t>
  </si>
  <si>
    <t>barbarakautz</t>
  </si>
  <si>
    <t>I don't wanna leave vegas  but looking foward to sleeping...got sick yesterday...boo stupid sickies</t>
  </si>
  <si>
    <t xml:space="preserve">@LovelyLadyBird  Me 2 ! Had to put Patch to sleep,as he got very ill suddenly.In so much pain.Kids where devastated </t>
  </si>
  <si>
    <t>philip_flop</t>
  </si>
  <si>
    <t xml:space="preserve">Attempting to revise for my French exam tomorrow, but I'm failing miserably! </t>
  </si>
  <si>
    <t xml:space="preserve">Quite bored, waiting for my birthday in just over 2 hours. Although i should probs go to sleep cause i have a media exam tomorrow </t>
  </si>
  <si>
    <t xml:space="preserve">@Oofxx i am jealous! </t>
  </si>
  <si>
    <t>AMYDUONGG</t>
  </si>
  <si>
    <t>Wow! Geometry final is giving of a super big headache!  boo!</t>
  </si>
  <si>
    <t>twiterpated</t>
  </si>
  <si>
    <t>i feel so poor right now  breaking up with someone who basically keeps everything means you have to buy all new stuff! boo</t>
  </si>
  <si>
    <t>jricha60</t>
  </si>
  <si>
    <t>@PHdeOliveira cute. #squarespace I wannnnnnnnnnnnt an iphone  don't be selfish you already have one!!!</t>
  </si>
  <si>
    <t>brunomagrani</t>
  </si>
  <si>
    <t xml:space="preserve">@mozpkim I was invited to the OVC as well, but FISL will be on the following week </t>
  </si>
  <si>
    <t>@lifeonrewind Still at work. Can't.  However, we can converse in 140 characters or less.</t>
  </si>
  <si>
    <t xml:space="preserve">@kateonbroadway neither do i </t>
  </si>
  <si>
    <t>aradasky</t>
  </si>
  <si>
    <t>@ChiNurse the economy is on all our backs.  I'm sure he has your will and goals which will help him gain employment.</t>
  </si>
  <si>
    <t>Califfany</t>
  </si>
  <si>
    <t xml:space="preserve"> blonde moment @Sammy_Bunny  thihi</t>
  </si>
  <si>
    <t xml:space="preserve">Buy magazine solely cos of free lipstick in shade that suits EVERYONE.Just tested lipstick - yeeugh!Guess I'm not everyone </t>
  </si>
  <si>
    <t xml:space="preserve">I spent too much cash at harvey nichols today </t>
  </si>
  <si>
    <t>reannanmarie</t>
  </si>
  <si>
    <t xml:space="preserve">Home sick with sinus infection </t>
  </si>
  <si>
    <t>monetten</t>
  </si>
  <si>
    <t xml:space="preserve">@chantelpang take me with you when you do? i feel like i nvr really explored the &amp;quot;real&amp;quot; London the whole yr i was there </t>
  </si>
  <si>
    <t>@FaketragedyCom Yeah. Sigh.  But, off tomorrow and Wednesday! =D</t>
  </si>
  <si>
    <t xml:space="preserve">@PencilComet :3 Lasagna's the shit! . I hate frustrating days, where everything just seems to push you the wrong way </t>
  </si>
  <si>
    <t xml:space="preserve">Twitter isn't allowed to be down ! </t>
  </si>
  <si>
    <t>palm springs in 2 days! yesss vacation&amp;lt;3 as for now, i'm home alone.  booo.</t>
  </si>
  <si>
    <t xml:space="preserve">@mynameisgoku can't personalize messages for FB and Myspace without Java. If we add java to the links, they get stripped out by ESPs </t>
  </si>
  <si>
    <t xml:space="preserve">Praying for those in Iran... Their election can't even produce fair results because of the all the corruption!! </t>
  </si>
  <si>
    <t>GavinPate</t>
  </si>
  <si>
    <t xml:space="preserve">Too bad- the U.S. loses in the first game of the Confederations Cup to Italy (1 goals to 3).  Freddy Adu didn't even play!  </t>
  </si>
  <si>
    <t>diamond_daveuk</t>
  </si>
  <si>
    <t xml:space="preserve">The best band for me @Download were Korn, the biggest disapointment was Marilyn Manson he just put no effort into his performance </t>
  </si>
  <si>
    <t xml:space="preserve">Im Gonna Hate It When I Hear People Who Went To Wembley Saying How Awesome It Was Tonite </t>
  </si>
  <si>
    <t>XxXxEibhlisXxXx</t>
  </si>
  <si>
    <t xml:space="preserve">watch'n grey's anatomy right now! Izzy's tumours getting worse! </t>
  </si>
  <si>
    <t xml:space="preserve">@dreamscometrue3 I'm still a little queasy </t>
  </si>
  <si>
    <t>@hellschilde17 Bloody hell, poor gareth!  That'll stop him screaming (erm I mean singing!!) for a while  http://myloc.me/3WUI</t>
  </si>
  <si>
    <t xml:space="preserve">didn't truly realize how big the new house is till I vacuumed today...took 1 1/2 hours </t>
  </si>
  <si>
    <t xml:space="preserve">uhoh....darkness is overcoming me...storm is coming!  darn .. hope it doesn't ruin baseball tonight </t>
  </si>
  <si>
    <t>MathieuFrancais</t>
  </si>
  <si>
    <t xml:space="preserve">I'm not doing anything </t>
  </si>
  <si>
    <t xml:space="preserve">Im gonna miss Meeks n Galloway </t>
  </si>
  <si>
    <t>bhbfan_lucky13</t>
  </si>
  <si>
    <t xml:space="preserve">i don't feel very well........... ugh. </t>
  </si>
  <si>
    <t>@holikinss Babbyy I miss you and love you  Go on twitter mooore! lol x x x</t>
  </si>
  <si>
    <t>quarkhopper</t>
  </si>
  <si>
    <t xml:space="preserve">@auntzi I noticed! Looks much better in here but I'm still stuck in your wall!! </t>
  </si>
  <si>
    <t xml:space="preserve">Only 1908 lines today.  </t>
  </si>
  <si>
    <t>i'm very grumpy today  my SiL is getting on my last nerve....</t>
  </si>
  <si>
    <t>moltenink</t>
  </si>
  <si>
    <t xml:space="preserve">I really need to learn to save more often in photoshop </t>
  </si>
  <si>
    <t>Twitter, please postpone the maintenance. It's vital that twitter is available or we will have no news about #iranelection  #twitterfail</t>
  </si>
  <si>
    <t xml:space="preserve">@R0bbit I agree... </t>
  </si>
  <si>
    <t>Muriel_LZ</t>
  </si>
  <si>
    <t xml:space="preserve">DO NOT TWEET film locations @TwilightilDawn -&amp;gt; I'm afraid you can't do anything against stalkers. It's a shame. </t>
  </si>
  <si>
    <t xml:space="preserve">at home again and still no gecko. </t>
  </si>
  <si>
    <t>GenesisSanchez</t>
  </si>
  <si>
    <t xml:space="preserve">morning!! back to school tomorrow. </t>
  </si>
  <si>
    <t>_KrisKris_</t>
  </si>
  <si>
    <t>just got up  was having such a good dream. why'd it have to end??</t>
  </si>
  <si>
    <t>kellyniemann</t>
  </si>
  <si>
    <t xml:space="preserve">It might be time to update my &amp;quot;Favorite TV Shows&amp;quot; on Facebook now that half of them are now canceled.   </t>
  </si>
  <si>
    <t>Emovampire15</t>
  </si>
  <si>
    <t xml:space="preserve">@ParamoreAsh its an organizer for language arts and i had to chose and its on fairies and i have 2 find a witness and i cant </t>
  </si>
  <si>
    <t>SyrenaMarie</t>
  </si>
  <si>
    <t>Waiting for ivi â™¥ ahah, She's gonna take her book  ahah</t>
  </si>
  <si>
    <t>Heatherleann986</t>
  </si>
  <si>
    <t xml:space="preserve">@tattoedmommy wow that's awesome! Do you read tarot &amp;amp; how do u use your mediumship? Psychics run in my family but I didn't get very lucky </t>
  </si>
  <si>
    <t>winniethepope</t>
  </si>
  <si>
    <t xml:space="preserve">@DonnieWahlberg very very well said Donnie, my heart goes out to the Auzzie fans...but I know you would make it if you could! </t>
  </si>
  <si>
    <t>topmamaflossie</t>
  </si>
  <si>
    <t xml:space="preserve">About to yard work what fun. I was going to go apply for a job but hubby said I don't want you to work. </t>
  </si>
  <si>
    <t>mellienibbles</t>
  </si>
  <si>
    <t xml:space="preserve">Has been crap today.  Will never lose anymore weight at this rate </t>
  </si>
  <si>
    <t xml:space="preserve">@adacosta Thank you very much, I am looking at getting a 2:1 ir 1st Degree for the year, they don't give me the exact marks </t>
  </si>
  <si>
    <t>RobertoST2009</t>
  </si>
  <si>
    <t xml:space="preserve">chilling out and preparing for another sh*t day at school. French first - help </t>
  </si>
  <si>
    <t xml:space="preserve">WHAT THE HELL IS UP WITH ME </t>
  </si>
  <si>
    <t>can't taste anything  Bummer...because I'm preparing beef stew tonight and I usually add spices and herbs to taste. oh well!</t>
  </si>
  <si>
    <t>JewelsbyEG</t>
  </si>
  <si>
    <t>Sick today    But very excited about a new parcel that we just acquired!  Hope to have it catalogued and uploaded to the site soon!</t>
  </si>
  <si>
    <t>night twitter im off (L) stats exam tomorrow, amazing ;| getting in for 8 leaving so early  doubt i'll twitter lool.</t>
  </si>
  <si>
    <t>laurcore</t>
  </si>
  <si>
    <t xml:space="preserve">was super sick three hours ago...Now feeling great. Too bad I called in sick already... </t>
  </si>
  <si>
    <t>@GeekySteph Yeah, the weather is something very special here! LOL It was grey when we flew into Gatwick!  xx</t>
  </si>
  <si>
    <t xml:space="preserve">@Liam92 D: ive had mine since it came out, unfortunatly i let anger get the best of me and i ripped the neck off </t>
  </si>
  <si>
    <t xml:space="preserve">Epic headache </t>
  </si>
  <si>
    <t xml:space="preserve">More coursework to do! </t>
  </si>
  <si>
    <t>AndreaRotten</t>
  </si>
  <si>
    <t xml:space="preserve">Going Shopping later. I Want My BRAND NEW Shirt. </t>
  </si>
  <si>
    <t>teenjuwel</t>
  </si>
  <si>
    <t>yes tomorow first class dismissed! i can sleep hour more! btw the swing aint back yet  listening the GazettE =3</t>
  </si>
  <si>
    <t>@gioxa and i've listened to our song too...and cried!  miss you so  you showed me what i couldn't find,when two different worlds collide&amp;lt;3</t>
  </si>
  <si>
    <t xml:space="preserve">omg so tired.feel ill aswell </t>
  </si>
  <si>
    <t xml:space="preserve">loooool one percocet isn't enough. goddamn I'm gonna be high the next day or two </t>
  </si>
  <si>
    <t>lisalaaam</t>
  </si>
  <si>
    <t xml:space="preserve">i don't want to leave LA  </t>
  </si>
  <si>
    <t xml:space="preserve">i have a bad feeling </t>
  </si>
  <si>
    <t>I just don't know  why is it so awkward?</t>
  </si>
  <si>
    <t>Elebleu</t>
  </si>
  <si>
    <t xml:space="preserve">I just killed a ladybug that was hanging out on my right shoulder </t>
  </si>
  <si>
    <t xml:space="preserve">@PersiaRose I know what you mean, whenever I get on I rely on Twitterific to catch up, unfortunately the Twitpocalypse took it out </t>
  </si>
  <si>
    <t>mslittlemagic</t>
  </si>
  <si>
    <t xml:space="preserve">really, really, really wants the new iphone..if only I could get rid of my old one! </t>
  </si>
  <si>
    <t>hannaNOTmontana</t>
  </si>
  <si>
    <t>the greatest tv-show ever is over!  i can't stop crying! nothing will ever beat ER.</t>
  </si>
  <si>
    <t>johanneth</t>
  </si>
  <si>
    <t xml:space="preserve">I'm sooo nervous for my math exam tomorrow! </t>
  </si>
  <si>
    <t>ahernandez86</t>
  </si>
  <si>
    <t xml:space="preserve">i guess homework and a quiz will have to wait till after work. and i really wanted to get to bed early tonight too...   </t>
  </si>
  <si>
    <t>newlaboy</t>
  </si>
  <si>
    <t>@HeyitsAllyssa I would love to buy you pizza next door but I'm making oatmeal now  blahhhhhh</t>
  </si>
  <si>
    <t>Norma_Mac78</t>
  </si>
  <si>
    <t xml:space="preserve">trying to find a nice holiday for september for a decent bloody price!  Not easy </t>
  </si>
  <si>
    <t xml:space="preserve">im off to bed. no reason to stay awake, not like anybodys talking to me. </t>
  </si>
  <si>
    <t>iam_viggyVONNE</t>
  </si>
  <si>
    <t xml:space="preserve">why does the reality of certain things always hurt so bad??. </t>
  </si>
  <si>
    <t>emilybaby0</t>
  </si>
  <si>
    <t xml:space="preserve">The water in my pool seems warm if only it was warm ebough to go in </t>
  </si>
  <si>
    <t>anatolie</t>
  </si>
  <si>
    <t xml:space="preserve">@Nfan12 No, 1) MacBooks, MacBook Pros, Macs have different RAM, even PC ram won't work on a Mac Pro! You have to buy special RAM. More $ </t>
  </si>
  <si>
    <t>KirstyRothon</t>
  </si>
  <si>
    <t xml:space="preserve">Love my Man but am in so much pain </t>
  </si>
  <si>
    <t xml:space="preserve">@mahadewa yeah can't buid my air app </t>
  </si>
  <si>
    <t>Tschulia2</t>
  </si>
  <si>
    <t xml:space="preserve">I'm burned by the sun!!!the sun at the north sea was great. But now my skin is aching </t>
  </si>
  <si>
    <t>@baknitter Yes ma'am! And good luck with your 2nd test  I hope it goes better!!</t>
  </si>
  <si>
    <t>itsxoutrageous</t>
  </si>
  <si>
    <t xml:space="preserve">just 4 more days until schools over!  but got finals during that 4 days </t>
  </si>
  <si>
    <t xml:space="preserve">@lulubunsexxy and we feel more connected to each other now than when we were together, so im falling in love with him all over </t>
  </si>
  <si>
    <t xml:space="preserve">Wondering if i'm too late for the #weekofwin so many ideas no bloody time. </t>
  </si>
  <si>
    <t>OMGGGG MY LAPTOP CORD JUST BROKEE  how will I ever charge it. FKKKK.</t>
  </si>
  <si>
    <t>@mollywood Yeah, they still do that  What is it with Apple and downloading a new build every time?</t>
  </si>
  <si>
    <t xml:space="preserve">@misha2k7 Also working until 6:30 tonight </t>
  </si>
  <si>
    <t>Petey6505</t>
  </si>
  <si>
    <t xml:space="preserve">@richardpbacon it was exciting shame we lost though </t>
  </si>
  <si>
    <t>neilinglis</t>
  </si>
  <si>
    <t>@IrvTheSwirv They denied my request for enable MMS  Told me to wait till 17th.</t>
  </si>
  <si>
    <t xml:space="preserve">I should have made some hard boiled eggs for this tuna salad.  I also would have liked sunflower seeds in it but don't have any. </t>
  </si>
  <si>
    <t>ilove5spots</t>
  </si>
  <si>
    <t>@NSalassi yeah...but that's the only time I can head out.    I like hot and muggy anyway!</t>
  </si>
  <si>
    <t>@b_j_d  boo to not feeling well...hope you get better soon</t>
  </si>
  <si>
    <t>KateB_x</t>
  </si>
  <si>
    <t xml:space="preserve">i miss bethany </t>
  </si>
  <si>
    <t xml:space="preserve">I hate that the Friends boxset is too big to fit with the rest of my TV DVDs... It disturbs the organisation </t>
  </si>
  <si>
    <t>sam_dog2</t>
  </si>
  <si>
    <t xml:space="preserve">HOOOOOOOOOLW!! bad, bad, bad day, i needs me a nice treat #squarespace typo </t>
  </si>
  <si>
    <t>The trampoline was..... Wet  Damn it!</t>
  </si>
  <si>
    <t>sfisher123</t>
  </si>
  <si>
    <t xml:space="preserve">Is listening to two 7O yr. People talk about sex while working at the soda fountain. </t>
  </si>
  <si>
    <t xml:space="preserve">exhausted and a little disappointed that the campers were so crabby and whiny today. </t>
  </si>
  <si>
    <t>konk94</t>
  </si>
  <si>
    <t xml:space="preserve">i feel like puking but i want to go to Goodland to get a new book, and my effing email won't let me in </t>
  </si>
  <si>
    <t>@katecameron2002 I got very worried as well I was gonna get chucked off Twitter  lol Cant wait for The Wire to come back</t>
  </si>
  <si>
    <t>NtRllyAWaitress</t>
  </si>
  <si>
    <t xml:space="preserve">@bethpetty Nothing exciting, what about you? I'm not going to Dallas just planning an event for other people to go to Dallas </t>
  </si>
  <si>
    <t>I have a big headache  #BSB</t>
  </si>
  <si>
    <t>sandwiched</t>
  </si>
  <si>
    <t>@Raftery Can't swing the cost of monthly plan.    Figure iPod Touch is the next best thing. I think I heard @sparkpeople has an app....</t>
  </si>
  <si>
    <t>xanderkitty</t>
  </si>
  <si>
    <t xml:space="preserve">@Sockington Rescued kitten http://twitpic.com/7hc4l needs prayers from Socks Army! Mom @k5at30 says it's not looking good. </t>
  </si>
  <si>
    <t xml:space="preserve">@splashx3 whyy? </t>
  </si>
  <si>
    <t>rad_lyk_whoa</t>
  </si>
  <si>
    <t>@adamscottclark nah im back to lates now  coffee wud be rad tho i need someone normal to talk to!! i cud meet u at 11?</t>
  </si>
  <si>
    <t>El27uk</t>
  </si>
  <si>
    <t xml:space="preserve">is putting off doing maths hw and doesnt want a maths test tomorrow </t>
  </si>
  <si>
    <t xml:space="preserve">@SevenDeluxe I hope it's not me </t>
  </si>
  <si>
    <t>Potty training = Big Fat Failure.  She really doesn't care if her panties are wet. 3rd try is not so much a charm after all.</t>
  </si>
  <si>
    <t xml:space="preserve">I'm starting work now </t>
  </si>
  <si>
    <t>servercomplete</t>
  </si>
  <si>
    <t>@jshah4517 Doesn't seem to have picked up your tweet  Will check into it later :p</t>
  </si>
  <si>
    <t xml:space="preserve">i NEEd t0 giVE tHESE EYEbR0WSZ 0f MiNE S0ME SERi0USZ AttENti0N! </t>
  </si>
  <si>
    <t>leech2999</t>
  </si>
  <si>
    <t xml:space="preserve">@jessica91481 I miss your tweets... </t>
  </si>
  <si>
    <t>dalesteinberg</t>
  </si>
  <si>
    <t xml:space="preserve">@bratling Nope, still not eligible. </t>
  </si>
  <si>
    <t>@iLoveLyci mannn i been lookin EVERYDAY lmao i had 2 interviews this morning, im burnt out yo  craigslist has nothing.. i b on there lol</t>
  </si>
  <si>
    <t>equador</t>
  </si>
  <si>
    <t>@PentelofAmerica looking for some pentel's pens, it is hard. stores don't have them  The best pen's brand!</t>
  </si>
  <si>
    <t>Mel_T_86</t>
  </si>
  <si>
    <t xml:space="preserve">ragin i cant go to MOBOs </t>
  </si>
  <si>
    <t xml:space="preserve">Looks like it's gonna downpour any second....of course it is, so I can trek in the rain on the commute home!  Soggy, I'm always soggy </t>
  </si>
  <si>
    <t>violinslayer</t>
  </si>
  <si>
    <t xml:space="preserve">stupid seat belt ticket, always wear your seat belt cause its law, AND THE TICKET IN MN IS EXPENSIVE!!!! </t>
  </si>
  <si>
    <t>@HedonistDick Still pretty expensive   Someday.  Someday.</t>
  </si>
  <si>
    <t xml:space="preserve">@katyhardy ah I was so sad they had to drop off the show with the composure the other night </t>
  </si>
  <si>
    <t>@macfeather926 horriblee  bahah</t>
  </si>
  <si>
    <t>stephaniekieu</t>
  </si>
  <si>
    <t xml:space="preserve">@y0STEPH my bad for getting lured in on the bad side, i'm sorry </t>
  </si>
  <si>
    <t>erinnbear</t>
  </si>
  <si>
    <t xml:space="preserve">#iremember trying and failing at using a pogo stick. </t>
  </si>
  <si>
    <t>novemberxK</t>
  </si>
  <si>
    <t>Tonight is going to be hard  i cant stand seeing my friends cry.</t>
  </si>
  <si>
    <t>I think I'm coming down with a cold  this sucks!!!!</t>
  </si>
  <si>
    <t xml:space="preserve">i see my dog's wee face in every living animal i see. i just saw a penguin on tv waddling on its own, and it made me so sad </t>
  </si>
  <si>
    <t>MiniJellybean</t>
  </si>
  <si>
    <t xml:space="preserve">Got my frst speeding ticket </t>
  </si>
  <si>
    <t xml:space="preserve">I miss @smallgrlbighair like woaZorz. </t>
  </si>
  <si>
    <t>bookiemonsternz</t>
  </si>
  <si>
    <t xml:space="preserve">@neilhimself &amp;quot;A bit of theatre&amp;quot;? Total theatre. Can't burn an idea or a change in thinking, no matter how hard they try. </t>
  </si>
  <si>
    <t>jnelski</t>
  </si>
  <si>
    <t xml:space="preserve">saw bizzy bone and b real last night... funnnn so sad i couldnt make it to after party...   </t>
  </si>
  <si>
    <t xml:space="preserve">in class w/ leslie until 930.....ugh grad school sucks </t>
  </si>
  <si>
    <t>classes ugh  but after that. i'm going to see if they have LVATT at the cd store.!!!</t>
  </si>
  <si>
    <t>HannahKeating</t>
  </si>
  <si>
    <t xml:space="preserve">@laurenmontero before you get your hopes up, @SKLett is going to NYC the weekend of Cat's wedding- already looked into it </t>
  </si>
  <si>
    <t>mahogany_soul</t>
  </si>
  <si>
    <t xml:space="preserve">this yahoomail messenger thing is killing me softly. no, i don't want to chat, people on my yahoo list. i just want to check my e-mail. </t>
  </si>
  <si>
    <t>hijanellehehe</t>
  </si>
  <si>
    <t xml:space="preserve">Drawing. Where the hell is bestfriend? </t>
  </si>
  <si>
    <t>foreverandaday</t>
  </si>
  <si>
    <t>My etsy is not doing so well  so I'm Taking the kids swimming,  Check Out  my new listings http://bit.ly/q7OuH</t>
  </si>
  <si>
    <t>SandraCutie</t>
  </si>
  <si>
    <t xml:space="preserve">Ewww going to the dentist in 15 minutes </t>
  </si>
  <si>
    <t xml:space="preserve">Ah oh no nooo Cole can't get arrested </t>
  </si>
  <si>
    <t>idrake76</t>
  </si>
  <si>
    <t xml:space="preserve">@greyrider so your not talking about me then...fine. </t>
  </si>
  <si>
    <t>Pisces1978</t>
  </si>
  <si>
    <t xml:space="preserve">@DonnieWahlberg oh god so sad!!!!!! I understand but why were tickets and everything sold? Damn this news sucks! </t>
  </si>
  <si>
    <t xml:space="preserve">Sooo completely mortified and depressed, God I just wanna shrivel up and blow away. </t>
  </si>
  <si>
    <t xml:space="preserve">Snuffle. Actually looks like a nice day but... news says rain </t>
  </si>
  <si>
    <t xml:space="preserve">@deanschick I think we're both a little emo atm. </t>
  </si>
  <si>
    <t>AList09</t>
  </si>
  <si>
    <t xml:space="preserve">Cursing the unknown person who caused me to change my cell #. Nothing but unsolicited recordings all day long...ever since I changed it. </t>
  </si>
  <si>
    <t xml:space="preserve">hope we don't get a powercut </t>
  </si>
  <si>
    <t>tGGtH</t>
  </si>
  <si>
    <t>@jasonbroaddus Aw, too bad    Do you come here a lot?  Here for work or pleasure (girlfriend perhaps? lol) Have a safe flight!</t>
  </si>
  <si>
    <t>behindtonsils</t>
  </si>
  <si>
    <t xml:space="preserve">@imagesfromapoet omg cheddar bay bisuits, I love those things and we don't even GET them in the UK  </t>
  </si>
  <si>
    <t xml:space="preserve">@Alyssa_Milano Baseball has no following in Europe at all &amp;amp; it saddens me as I love baseball. It's miles better than cricket! </t>
  </si>
  <si>
    <t>culinaryculture</t>
  </si>
  <si>
    <t>@keelerstircrazy  the link doesn't work</t>
  </si>
  <si>
    <t xml:space="preserve">No internet till tomorrow </t>
  </si>
  <si>
    <t>RawLauren</t>
  </si>
  <si>
    <t>Just watched the DVD... why did they use all the takes when I messed up my lines???  Guess this one won't be on YouTube.</t>
  </si>
  <si>
    <t>PseudoConcerned</t>
  </si>
  <si>
    <t xml:space="preserve">icarly has physically disbanded </t>
  </si>
  <si>
    <t>tselenastep</t>
  </si>
  <si>
    <t xml:space="preserve">@cHLoeKAteE i miss you 2. i call u as much as i possibley can. </t>
  </si>
  <si>
    <t>Anna_Wickett</t>
  </si>
  <si>
    <t>@cHRIS_gREGORY you make it sound so easy  I have no idea what U just said lol x</t>
  </si>
  <si>
    <t>Alessandral89</t>
  </si>
  <si>
    <t>@msblessness Shame about your job  have you thought about working for yourself?  there's big money to be paid http://bit.ly/1864ml</t>
  </si>
  <si>
    <t>winton616</t>
  </si>
  <si>
    <t xml:space="preserve">finals start  tomorrow </t>
  </si>
  <si>
    <t xml:space="preserve">We had a wonderful thunderstorm earlier this evening, I wanted to go out in it but was still working </t>
  </si>
  <si>
    <t>Kylaaaaa</t>
  </si>
  <si>
    <t xml:space="preserve">the titanic exhibit was awesome. i survived the trip, but my brother died. </t>
  </si>
  <si>
    <t>kerry__white</t>
  </si>
  <si>
    <t xml:space="preserve">stuck in spain and cant catch up on harpers island. raginÂ´J.D died last week </t>
  </si>
  <si>
    <t xml:space="preserve">@westeross I guess the word tired implies you were unsuccessful? </t>
  </si>
  <si>
    <t xml:space="preserve">@speedyb Stop saying cunt ... the_c_word keeps spamming me </t>
  </si>
  <si>
    <t xml:space="preserve">... and I am not willing to start with the second because I know they were breaking up. Screw you. </t>
  </si>
  <si>
    <t xml:space="preserve">My mom is having a pomegranate margarita </t>
  </si>
  <si>
    <t xml:space="preserve">my tongue hurts so much  i burnt it </t>
  </si>
  <si>
    <t xml:space="preserve">@Meeerr yeah i'm basically investing in someone's &amp;quot;green&amp;quot; game idea. I'm not creative enough to come up with such things </t>
  </si>
  <si>
    <t>UpperClassSwag</t>
  </si>
  <si>
    <t xml:space="preserve">@dgnt08 they felt they shouldn't have to perform early.So JAMN said ok u ain't performing then go home pansys. Then they call Daddy Diddy </t>
  </si>
  <si>
    <t>i have a headache  and USA lost to Italy. my heart just broke a little.</t>
  </si>
  <si>
    <t>g2g_ttyl</t>
  </si>
  <si>
    <t>i need friends   and help...</t>
  </si>
  <si>
    <t>Martincolorcode</t>
  </si>
  <si>
    <t xml:space="preserve">Iv been in my bed for like 5hrs and nothing happened! My eyes were just close and I cant fall to sleep </t>
  </si>
  <si>
    <t>@RebeccaMasters  be happy  arent you going away soon? x</t>
  </si>
  <si>
    <t>pawiic</t>
  </si>
  <si>
    <t xml:space="preserve">yey! .. my bff is here! i missed her soooo muchh!  daHS im going into sucks! ok not really but they didnt choose me for their musical </t>
  </si>
  <si>
    <t xml:space="preserve">diarrhea again.. </t>
  </si>
  <si>
    <t xml:space="preserve">@r_dirty aww I'm sorry to hear that </t>
  </si>
  <si>
    <t xml:space="preserve">@soundzdj so we started at 4pm instead. my poor friend had to take a break every half hour cause it was so bad up there </t>
  </si>
  <si>
    <t>Suely_Pio</t>
  </si>
  <si>
    <t>i have flu  the only good thing about it is the hot chocolate that my mom do.....lol</t>
  </si>
  <si>
    <t>AmyLouiseLS</t>
  </si>
  <si>
    <t xml:space="preserve">@RoodKid Ahhh  I loves you too david!!  xxxxxx Miss You </t>
  </si>
  <si>
    <t xml:space="preserve">i cant vote for teen choice awards please help </t>
  </si>
  <si>
    <t>mahoganycutie</t>
  </si>
  <si>
    <t xml:space="preserve">Going to class... </t>
  </si>
  <si>
    <t>jeanniesebastia</t>
  </si>
  <si>
    <t>Home from taking my girls 2 the dr. they both had 2 have shots!!!  They cry...I cry...I thought the dr.was going to cry!!!</t>
  </si>
  <si>
    <t>JakePhillips11</t>
  </si>
  <si>
    <t xml:space="preserve">I got my phone taken away </t>
  </si>
  <si>
    <t>@amy_mouse another bad day! O no  Well welcome to the pointless world of twitter... haha</t>
  </si>
  <si>
    <t>Today is dragging and I suck @ my job for some reason today  I want it to be over!</t>
  </si>
  <si>
    <t>misses my lucky 7 gurls  http://twitpic.com/7hqdf</t>
  </si>
  <si>
    <t xml:space="preserve">hope Casper ain't brokeded. </t>
  </si>
  <si>
    <t>WFLTO</t>
  </si>
  <si>
    <t xml:space="preserve">Post party hangover </t>
  </si>
  <si>
    <t>@ann_donnelly Oh... I've had two since then  I at least have the good grace to look embarrassed</t>
  </si>
  <si>
    <t>aesarey</t>
  </si>
  <si>
    <t xml:space="preserve">Wish I knew how to attach a picture to my tweets using my iPhone.  </t>
  </si>
  <si>
    <t xml:space="preserve">Well I got home early today, I won't be that lucky tomorrow. </t>
  </si>
  <si>
    <t>Wishing I was playing L4D, stuck in municipal court instead.  in North Haledon, NJ http://loopt.us/TbTxjg.t</t>
  </si>
  <si>
    <t>mastermind26</t>
  </si>
  <si>
    <t>Trying to take a nap should not involve a real effort.  #FB</t>
  </si>
  <si>
    <t>JanNicoleResus</t>
  </si>
  <si>
    <t xml:space="preserve">@mintty333  i cant find you on here </t>
  </si>
  <si>
    <t>@candicekei i can't register.  Even if i put that i was 15.</t>
  </si>
  <si>
    <t>@neildouglass I know  It's the shits.</t>
  </si>
  <si>
    <t xml:space="preserve">I can't find @katrinaGOsmash!! </t>
  </si>
  <si>
    <t xml:space="preserve">@ianmcquillan Journals really should be &amp;quot;Open&amp;quot;, but who would pay the editors &amp;amp; fact checkers? </t>
  </si>
  <si>
    <t>@purplejp Sorry you've not been great  hope I can help cheer you up *shrug*. British GP this weekend! JB to win? My money's on Rubens tbh</t>
  </si>
  <si>
    <t>zanyalves</t>
  </si>
  <si>
    <t xml:space="preserve">i miss @bellaassis and @carolmartins so much, i think i'm gonna cry </t>
  </si>
  <si>
    <t xml:space="preserve">@sfannah believe what you want, i know you're good ;) i just wish you wouldn't put yourself down! </t>
  </si>
  <si>
    <t>kaleighsimmons</t>
  </si>
  <si>
    <t>Dropping @bethlattin off at the airport  Then back to work tomorrow..</t>
  </si>
  <si>
    <t>crazygirl_rocks</t>
  </si>
  <si>
    <t xml:space="preserve">@jules ---the mechanics are good as the radio guy on saturday!!! @thx to alex...i'm crying a little bit </t>
  </si>
  <si>
    <t>tammielynne</t>
  </si>
  <si>
    <t xml:space="preserve">@_CorruptedAngel  yah for now.... really bummed though...my Aunt is heading to England and Scotland this week and I am not able to go.... </t>
  </si>
  <si>
    <t>@michaelstrahan so lucky!!!! I hate my job : @michaelstrahan so lucky!!!! I hate my job  http://tinyurl.com/n85jj8</t>
  </si>
  <si>
    <t xml:space="preserve">Yumm slurpee! I want the new JB CD sooooooo baaad! Gah too sick to go out &amp;amp; get it </t>
  </si>
  <si>
    <t>Just watch &amp;quot;the boy in stripes pajamas&amp;quot;.  good movie but I can't watch anything on the halocaust w/o getting v upset. Totally kills me.</t>
  </si>
  <si>
    <t>myembrace</t>
  </si>
  <si>
    <t xml:space="preserve">@cubansidewinder sounds like you had a wonderful weekend....wish I could've been there .... </t>
  </si>
  <si>
    <t>SarahForward</t>
  </si>
  <si>
    <t xml:space="preserve">i am frustrated with my limiting viola </t>
  </si>
  <si>
    <t xml:space="preserve">@sweetlikeshugaa I did pretty good...i found out I can't do hooters cuz of all my tats </t>
  </si>
  <si>
    <t>@leeye aww......  i think canada is pretty bad to when i compare to the internet in korea</t>
  </si>
  <si>
    <t>@BValentinePro Teasing? I thought you were being serious... haha but I'm out tonight  we should iChat soon though!</t>
  </si>
  <si>
    <t>jayharrison</t>
  </si>
  <si>
    <t xml:space="preserve">i hate taking out my braids </t>
  </si>
  <si>
    <t>burnett4923</t>
  </si>
  <si>
    <t xml:space="preserve">Pure Protein squares = pure pain in my belly. </t>
  </si>
  <si>
    <t>SweetSin2Men</t>
  </si>
  <si>
    <t>@FckNCcBabyy The day...not so great.  The weekend....K R A K K I N!</t>
  </si>
  <si>
    <t>@elizabethkirk you are so right! He's in grad school this week.   just till Thursday though!</t>
  </si>
  <si>
    <t xml:space="preserve"> won't know if Cyrus is okayfir another two weeks. :/</t>
  </si>
  <si>
    <t>avare1228</t>
  </si>
  <si>
    <t xml:space="preserve">gettin ready for shows this weekend!  LOTS to do means very little sleep for me! </t>
  </si>
  <si>
    <t xml:space="preserve">i should really watch what i say on here... going home, guess who's not there </t>
  </si>
  <si>
    <t>karenlovely1</t>
  </si>
  <si>
    <t xml:space="preserve">omg!! im starting my hangover..im think im gonna puke </t>
  </si>
  <si>
    <t xml:space="preserve">playing sims but tired and bored and feeling lonely </t>
  </si>
  <si>
    <t>mmw1197</t>
  </si>
  <si>
    <t xml:space="preserve">My friend has swine flu!!!!! </t>
  </si>
  <si>
    <t>TennaT</t>
  </si>
  <si>
    <t xml:space="preserve">Yeah!!! where are those rays of sunshine @rayyahsunshine. Rain=frizzy hair, wet jeans and mosquitos. me no likey </t>
  </si>
  <si>
    <t>chrisspags</t>
  </si>
  <si>
    <t xml:space="preserve">@NatxAxLie I'm not allowed in the women's locker room any more </t>
  </si>
  <si>
    <t>vedved</t>
  </si>
  <si>
    <t>I have absolutely nothing to do today, tomorrow, the rest of the week.  Let's make plans!</t>
  </si>
  <si>
    <t xml:space="preserve">@TheFictionista D: I am so sorry, dear. I hated it when my car overheated. You're not stranded are you? </t>
  </si>
  <si>
    <t>BlueSpirit3</t>
  </si>
  <si>
    <t xml:space="preserve">Who's watching the season finale of Greys Anatomy? Its sad, but Survivors starting on another channel an i love that....moan </t>
  </si>
  <si>
    <t>night everyone exam 2morrow  glad its just 1</t>
  </si>
  <si>
    <t>Bree6112</t>
  </si>
  <si>
    <t xml:space="preserve">sometimes you just need a friend </t>
  </si>
  <si>
    <t>naelany</t>
  </si>
  <si>
    <t xml:space="preserve">head is so not into writing today </t>
  </si>
  <si>
    <t>MzLCherry</t>
  </si>
  <si>
    <t xml:space="preserve">I'm trying 2 smile but Wed seems like 4ever when ur waitin on a diagnosis </t>
  </si>
  <si>
    <t xml:space="preserve">So twitter will be down later?!?! SAD </t>
  </si>
  <si>
    <t>stephantastik06</t>
  </si>
  <si>
    <t>Totally forgot it was Matt Bellamys bday on tuesday  &amp;lt;/3</t>
  </si>
  <si>
    <t xml:space="preserve">Day off tomorrow, no kids and wife in work... What to do? Any suggestions? House and garden tidy and forecast rain </t>
  </si>
  <si>
    <t>ElviraZukanovic</t>
  </si>
  <si>
    <t>what a dreary evening for Toast of the Town  we usually have such beautiful weather</t>
  </si>
  <si>
    <t>I feel like im driving a monster truck! I hate big cars!!  trying not to run over small animals...</t>
  </si>
  <si>
    <t>lauren_louisex</t>
  </si>
  <si>
    <t xml:space="preserve">facebook keeps on asking me if i want to become a fan of morning sex why is it taking the p*** out of me </t>
  </si>
  <si>
    <t>@ShaliniN aww no  I'm good thanks and you? we have a public holiday tomorrow</t>
  </si>
  <si>
    <t xml:space="preserve">Been in such a funk lately.... </t>
  </si>
  <si>
    <t xml:space="preserve">@aineODM i miss asia baby </t>
  </si>
  <si>
    <t>moonspinner55</t>
  </si>
  <si>
    <t xml:space="preserve">back from Vegas weekend--not quite broke, but not rich enough to buy the new Jack Lemmon DVD box set. No Yums Yums under my tree! </t>
  </si>
  <si>
    <t>crownsband</t>
  </si>
  <si>
    <t xml:space="preserve">3imaginarygirls - no cure!! we're doomed </t>
  </si>
  <si>
    <t xml:space="preserve">I bet I was late. </t>
  </si>
  <si>
    <t>@comoagua - I play too. However, been neglecting it. I bet it's in need of fine tuning  mother made me learn, must be an asian thing lol</t>
  </si>
  <si>
    <t>anneliepop</t>
  </si>
  <si>
    <t xml:space="preserve">Is still stuck at work on y day off doing stock take </t>
  </si>
  <si>
    <t>GabrielHaliVon</t>
  </si>
  <si>
    <t xml:space="preserve">@PerezHilton shame by my nation. </t>
  </si>
  <si>
    <t xml:space="preserve">i hate traffic jam + rush hour </t>
  </si>
  <si>
    <t>Lady_Lazarus</t>
  </si>
  <si>
    <t xml:space="preserve">sick today...hope I feel better soon </t>
  </si>
  <si>
    <t xml:space="preserve">sunshine + almost summer = studying for hissstory </t>
  </si>
  <si>
    <t xml:space="preserve"> Just found out a friend of mine's mother just passed </t>
  </si>
  <si>
    <t>ConchitaQuyen</t>
  </si>
  <si>
    <t>#squarespace rules! at&amp;amp;t drools.  ohhhh yea! http://tinyurl.com/nevtnq</t>
  </si>
  <si>
    <t>andeezyROOLZ</t>
  </si>
  <si>
    <t xml:space="preserve">I wish I had more dinero </t>
  </si>
  <si>
    <t>ryanaston</t>
  </si>
  <si>
    <t xml:space="preserve">@AndiJo684 they aren't even touring until August, and that's in Europe </t>
  </si>
  <si>
    <t xml:space="preserve">Being sick is not cool at all </t>
  </si>
  <si>
    <t>#squarespace rules! at&amp;amp;t drools.  ohhhh yea! http://tinyurl.com/mc5632</t>
  </si>
  <si>
    <t xml:space="preserve">I failed my Driver's Test today. I am 17 and I still don't have my license. </t>
  </si>
  <si>
    <t>riannemollart</t>
  </si>
  <si>
    <t xml:space="preserve">Is absolutly gutted that ne-yo is touring whilst she is in ayia napa especially now @esmeeworld is touring with him! </t>
  </si>
  <si>
    <t xml:space="preserve">@lionchild Go us </t>
  </si>
  <si>
    <t xml:space="preserve">Awh im gonna miss drop dead gorgeous and he is legend tonight. Bummer </t>
  </si>
  <si>
    <t>AmirahJiwa</t>
  </si>
  <si>
    <t xml:space="preserve">knew that Navid and Adriana weren't actually going to get married! 90210 is getting boooooooring </t>
  </si>
  <si>
    <t xml:space="preserve">Just applied for the Examiner.com .. lord help us all </t>
  </si>
  <si>
    <t xml:space="preserve">@domcantweet if i can still go, apparently a family thing is happening some weekend soon... i hope not </t>
  </si>
  <si>
    <t>think I should put my phone away and go to bed - feel a teary night coming on  !!</t>
  </si>
  <si>
    <t>Chungyeggo</t>
  </si>
  <si>
    <t xml:space="preserve">@mleathem Returning back to Hk 2nd July. </t>
  </si>
  <si>
    <t>jendaz6</t>
  </si>
  <si>
    <t xml:space="preserve">looking for a hairstyle , no idea what i want </t>
  </si>
  <si>
    <t>lindseyterra</t>
  </si>
  <si>
    <t xml:space="preserve">first day of this summer program was...interesting to say the least! Tired and wanting to nap but its too late in the day </t>
  </si>
  <si>
    <t>my twitter isnt working on my iphone  that makes me really sad.</t>
  </si>
  <si>
    <t>__sasha</t>
  </si>
  <si>
    <t>The sleepover is over  Picking up my little bro from JFK later tonight.</t>
  </si>
  <si>
    <t>Pinche_Skankero</t>
  </si>
  <si>
    <t xml:space="preserve">I take it back no more show </t>
  </si>
  <si>
    <t>@LilGrasshopper aww I hope u get better  wana know something funny...I just found tht on my chest my hand is marked there XD</t>
  </si>
  <si>
    <t xml:space="preserve">UGH! the url site is too long it's not letting me post it </t>
  </si>
  <si>
    <t>nathanpearce</t>
  </si>
  <si>
    <t>At Mayo because of another attack. Colonoscopy at 7:15 am Tomorrow and I will be alone  Oh well.....</t>
  </si>
  <si>
    <t>davidhopkinson</t>
  </si>
  <si>
    <t xml:space="preserve">For all those ex Gis soon to be ex manpower people I wish you well in the job hunt. Don't you just love offshoring </t>
  </si>
  <si>
    <t xml:space="preserve">*hugs* @arounddawaygirl I think we need 2 pray looking @jesus_ 4 answers </t>
  </si>
  <si>
    <t xml:space="preserve">Why is twitter so quiet tonight? </t>
  </si>
  <si>
    <t>tglassner</t>
  </si>
  <si>
    <t xml:space="preserve">@masiar well my friend, you are right. Twitter is getting slower. </t>
  </si>
  <si>
    <t>DJStarQ</t>
  </si>
  <si>
    <t xml:space="preserve">I don't know if it's just allergies or (H1N1) Swine Flu... But, something is definitely wrong with me! </t>
  </si>
  <si>
    <t xml:space="preserve">Wants some fruit or bill millers but everyone is asleep </t>
  </si>
  <si>
    <t>spyboy</t>
  </si>
  <si>
    <t xml:space="preserve">@larryclow @CinemaSuicide I couldn't do it, I hate vegetables, and I don't know how to cook them so they taste good </t>
  </si>
  <si>
    <t>PhotooVoodoo</t>
  </si>
  <si>
    <t xml:space="preserve">I just got up a few mins ago </t>
  </si>
  <si>
    <t xml:space="preserve">TASENOO: Just finshed a 12hr shift,and bloody car won,t start don,t u hate that!  </t>
  </si>
  <si>
    <t>mztrixi</t>
  </si>
  <si>
    <t xml:space="preserve">@rissy_lynn, sorry. I know, not femme like...yeah yeah and yeah. But, I had to </t>
  </si>
  <si>
    <t>I hate the section of this mall  http://twitpic.com/7hqwl</t>
  </si>
  <si>
    <t>MizzSpecialK</t>
  </si>
  <si>
    <t xml:space="preserve">has to facilitate a parent orientation and apparently it wants to rain </t>
  </si>
  <si>
    <t>NTazzy</t>
  </si>
  <si>
    <t xml:space="preserve">ugg Summer Vaca and i have nothing to do </t>
  </si>
  <si>
    <t>ayotaylo</t>
  </si>
  <si>
    <t>@thatonegirll  sad..</t>
  </si>
  <si>
    <t>nsmjustinlong</t>
  </si>
  <si>
    <t xml:space="preserve">twitter is doing maintenance tonight??? </t>
  </si>
  <si>
    <t>vickyyv</t>
  </si>
  <si>
    <t>backage suckss  going to the hospital with ma sisterr</t>
  </si>
  <si>
    <t>ralex1</t>
  </si>
  <si>
    <t xml:space="preserve">Mmmm just ate amazing Mex food! Gonna walk around the crazy UFO areas!!! Miss my Zak baby!!! </t>
  </si>
  <si>
    <t xml:space="preserve">@Orchidflower Awwwww thanks. Might be there Saturday night doing some pics if I get a photo pass through. Day job prevents whole weekend </t>
  </si>
  <si>
    <t xml:space="preserve">nap was good! Now back to cleaning, working out, have to read my book, then work on IN trip. Micah has to work late </t>
  </si>
  <si>
    <t>davemize</t>
  </si>
  <si>
    <t>It's 5 pm, but I'm not going home  30 more minutes!</t>
  </si>
  <si>
    <t xml:space="preserve">i remeber an old memory that reminded me of 1 of my very bffs and i txtd her and man i miss my babygirl.... </t>
  </si>
  <si>
    <t>breee17</t>
  </si>
  <si>
    <t xml:space="preserve">guess i was wrong </t>
  </si>
  <si>
    <t xml:space="preserve">I'M SO JEALOUS XD XD XD i actually wish i was there too, so badly. </t>
  </si>
  <si>
    <t xml:space="preserve">@splashx3 awwh  okay. hope u can be happy again soon </t>
  </si>
  <si>
    <t xml:space="preserve">@chrisMibacache lol mum wanted to say goodbye &amp;amp; stepdad..just talks real loudly lol..i dont like being alone at this time </t>
  </si>
  <si>
    <t>@carrielinn83 i doubt they will  never say never though!</t>
  </si>
  <si>
    <t xml:space="preserve">Why does it seem like they have the guys out holding the little ceasar's pizza signs on the hottest days possible?? </t>
  </si>
  <si>
    <t xml:space="preserve">Uh twitterific isnt working </t>
  </si>
  <si>
    <t>@mitchelmusso mitchel  your autograph is fading off my phone, therefore its absolutely necessary that you come back to Omaha to resign it</t>
  </si>
  <si>
    <t>IranRiggedElect</t>
  </si>
  <si>
    <t>pictures, pictures  discretion advised. http://irantodaynews.mihanblog.com/post/1 #iranelection #cnnfail</t>
  </si>
  <si>
    <t>@foxfaces OMG did all that get wet?! Sheesh it was spilling it in central London!  http://emkwan.wordpress.com</t>
  </si>
  <si>
    <t>JnnfrB</t>
  </si>
  <si>
    <t xml:space="preserve">Forgot what it was like to have 100 degree weather every day... no fun sweating to death on our evening bike rides... ugh </t>
  </si>
  <si>
    <t>anastasiacaras</t>
  </si>
  <si>
    <t xml:space="preserve">@Hopebound_Heart hahaha, I'd be really good at that. @xmariex I never see you and it makes me </t>
  </si>
  <si>
    <t xml:space="preserve">loads of people are seeing general fiasco - i want to see them too </t>
  </si>
  <si>
    <t>PaigeVanessa</t>
  </si>
  <si>
    <t xml:space="preserve">Ugh.. I really miss our silly text chats, wish I could turn back the clock.. </t>
  </si>
  <si>
    <t xml:space="preserve">@kaz00_40 i didn't watch it all though  csi. i liked the duet he had lol. oh and the ending part where he was in the blocks </t>
  </si>
  <si>
    <t>cutepearl</t>
  </si>
  <si>
    <t xml:space="preserve">iÂ´m so angry because i can't finish my homework.... i hate chemistry </t>
  </si>
  <si>
    <t>MrNewhouse</t>
  </si>
  <si>
    <t xml:space="preserve">Hm, I don't know how to start an instant messanger on fring </t>
  </si>
  <si>
    <t>Sleepy_Helena</t>
  </si>
  <si>
    <t xml:space="preserve">still has lurgy </t>
  </si>
  <si>
    <t xml:space="preserve">@showMe_Heaven I miss our day in Starbucks </t>
  </si>
  <si>
    <t>holdensarah</t>
  </si>
  <si>
    <t xml:space="preserve">Getting antsy. The body shop closes in two hours and I haven't heard from them since this morning. </t>
  </si>
  <si>
    <t>jharee</t>
  </si>
  <si>
    <t>aww !! i feel bad  ... Hi everybody !</t>
  </si>
  <si>
    <t xml:space="preserve">I think I sprained my ankle </t>
  </si>
  <si>
    <t xml:space="preserve">i missed my #squarespace today. </t>
  </si>
  <si>
    <t>@MyMt27 Yes! I love that, and now poor Kitty  I hope she pulls through</t>
  </si>
  <si>
    <t xml:space="preserve">#45p Damn it sounds like Carnival in my living room! Got my soca on since I can't go to Zumba </t>
  </si>
  <si>
    <t>@brettrush  thanks for the encouraging words..hehe</t>
  </si>
  <si>
    <t>http://twitpic.com/7hqyo - gosh, i want to go back to spain  miss it loads x</t>
  </si>
  <si>
    <t xml:space="preserve">okay so i went 2 tennis practice but it turns out that there wasnt any 2day.... </t>
  </si>
  <si>
    <t>danilove13</t>
  </si>
  <si>
    <t xml:space="preserve">I hate being sick!!!! I might have to get my tonsels removed now </t>
  </si>
  <si>
    <t>tdotsonsr</t>
  </si>
  <si>
    <t xml:space="preserve">this is my dead period in sports. No NBA hoops, and football is going to be dead for 5 weeks. Baseball just isn't what it use to be. </t>
  </si>
  <si>
    <t xml:space="preserve">Omg so its raining n I'm supposed to go out tonite smh y does this always happen to me </t>
  </si>
  <si>
    <t>RichardBooth</t>
  </si>
  <si>
    <t xml:space="preserve">@algore But you never say anything! </t>
  </si>
  <si>
    <t>itsdonte</t>
  </si>
  <si>
    <t xml:space="preserve">Just when I thought we might have a full day of sun. </t>
  </si>
  <si>
    <t xml:space="preserve">@TheSourceress Hanging my head in shame </t>
  </si>
  <si>
    <t xml:space="preserve"> I want to go on facebook. I can feel the notifications piling up. I don't like it. Shit.</t>
  </si>
  <si>
    <t xml:space="preserve">im def goin to run the treadmill when i get home, gotta get ridda this stress </t>
  </si>
  <si>
    <t xml:space="preserve">supposed 2 be cleanin but you know how i am. havnt talked to any of my friends in a while cuz my stupid phone broke! i feel very lonely </t>
  </si>
  <si>
    <t>Cnreeves27</t>
  </si>
  <si>
    <t xml:space="preserve">@mcjerk i could bring you somes? but i ates em all. </t>
  </si>
  <si>
    <t>blastsomemusic</t>
  </si>
  <si>
    <t xml:space="preserve">I lost my size 10 [I think] gauge </t>
  </si>
  <si>
    <t>PenelopePince</t>
  </si>
  <si>
    <t xml:space="preserve">@FrugalNYC My WP posts w/ tables w/ images w/ captions. The entire post vanishes. Was hoping upgrade would take care of. But it didn't. </t>
  </si>
  <si>
    <t>Don't want to wake up..  I'm not a good morning person ... Not looking forward to today</t>
  </si>
  <si>
    <t xml:space="preserve">Can't get that stupid overly dramatic sh*t out of my mind... sometimes I hate being so sensitive </t>
  </si>
  <si>
    <t xml:space="preserve">even though i try...i can't get my head around you </t>
  </si>
  <si>
    <t xml:space="preserve">Feels like: P!nk - Nobody knows </t>
  </si>
  <si>
    <t>Button_Noze</t>
  </si>
  <si>
    <t xml:space="preserve">Sittin on the computer. I thin k i broke my toe tho </t>
  </si>
  <si>
    <t xml:space="preserve">i miss @bella_assis and @cahmartins SO MUCH. i think i'm gonna cry </t>
  </si>
  <si>
    <t xml:space="preserve">@elTweeno well that's the difrence I guess, if it was here I would probably be the first to leave the country and hide away </t>
  </si>
  <si>
    <t>Thunder  Scarweeee</t>
  </si>
  <si>
    <t>laxrick</t>
  </si>
  <si>
    <t xml:space="preserve">So, my son just killed at least three of our baby ducks by putting soap in the duck pool... Very sad! </t>
  </si>
  <si>
    <t>KendraFallon</t>
  </si>
  <si>
    <t>Lucky for me I can tweet from my phone.  As for net access...*sigh* the dinosaur is just about doable..  Not my first choice tho</t>
  </si>
  <si>
    <t>going to take care of oclet now.  #ocletfail</t>
  </si>
  <si>
    <t xml:space="preserve">Computer is being sooooooo slow!!!!!!!!!!!! grrrrrrr!!!!! </t>
  </si>
  <si>
    <t>cdycus</t>
  </si>
  <si>
    <t xml:space="preserve">It's 4 and I am still at the office </t>
  </si>
  <si>
    <t>KevinJohnny</t>
  </si>
  <si>
    <t xml:space="preserve">#squarespace you're such a letdown </t>
  </si>
  <si>
    <t>Shonique</t>
  </si>
  <si>
    <t xml:space="preserve">@ReginaPearl im checkin now...my eyes hurt </t>
  </si>
  <si>
    <t>kaitnolan</t>
  </si>
  <si>
    <t>@Werecat1   Care package mailed off today at least.</t>
  </si>
  <si>
    <t>RhiCouture</t>
  </si>
  <si>
    <t xml:space="preserve">@villainveE Did you find a new spades partner????? </t>
  </si>
  <si>
    <t>@maxreemer I know how you feel mine does it all the time  xx</t>
  </si>
  <si>
    <t>NaturallyJules</t>
  </si>
  <si>
    <t xml:space="preserve">Settled for chicken noodle </t>
  </si>
  <si>
    <t>stephcon</t>
  </si>
  <si>
    <t>@alanagwinner how funny! i'm sad that they killed the mountain lion, though  he didn't mean to hurt anybody :'-(</t>
  </si>
  <si>
    <t>Cynyma</t>
  </si>
  <si>
    <t>Painting doesn't seem to do it for me anymore  yet I love it so much...just no inspiration</t>
  </si>
  <si>
    <t>Ajax__hXc</t>
  </si>
  <si>
    <t xml:space="preserve">Ugh this dumb thing wont download and i can't listen to music on myspace </t>
  </si>
  <si>
    <t>SweetDarkAngelx</t>
  </si>
  <si>
    <t xml:space="preserve">@TonyJPRoss &amp;quot;The new Regina Spektor album is half really good and half not so good at all.&amp;quot; Just read that from Perez Hilton!  </t>
  </si>
  <si>
    <t>CarlosSaldivar</t>
  </si>
  <si>
    <t xml:space="preserve">@pamelatyll can i see that online? </t>
  </si>
  <si>
    <t>saaaaaamiiam</t>
  </si>
  <si>
    <t xml:space="preserve">noooo! my dad gave away all of the good left overs! we had hella food nd now we have like nothing to eat </t>
  </si>
  <si>
    <t>brittanie121</t>
  </si>
  <si>
    <t>My phone is broken  Talk to me on here or myspace</t>
  </si>
  <si>
    <t xml:space="preserve">@doufas Two and a Half Men is amazing! Not watched it in SO long, though </t>
  </si>
  <si>
    <t xml:space="preserve">@bookgirlsb92 in NYC the problem with shopping at TJ's is that it's the most crowded place in the city </t>
  </si>
  <si>
    <t xml:space="preserve">@_faeriequeen the post show talk better be good next week I feel like we're the last people to see this </t>
  </si>
  <si>
    <t>Tindel10</t>
  </si>
  <si>
    <t xml:space="preserve">ha damn......my heart is sad </t>
  </si>
  <si>
    <t xml:space="preserve">back home from Marks...not sure when I'l get to see him again  </t>
  </si>
  <si>
    <t>jamie_morton</t>
  </si>
  <si>
    <t xml:space="preserve">is really bored...and needs a job. </t>
  </si>
  <si>
    <t xml:space="preserve">cant workout today... very upset... feel like i'm huge... not good </t>
  </si>
  <si>
    <t>Acechill</t>
  </si>
  <si>
    <t xml:space="preserve">Ulduar raid got cancelled tonight, pisses me off a bit since i've been a little hyped about finally getting some progress done </t>
  </si>
  <si>
    <t>Oh fuck oh shit oh fuck oh shit i have i get my teeth done today, oh shit oh shit  IM SO FUCKING SCARED</t>
  </si>
  <si>
    <t xml:space="preserve">@Rhiannon_Rose Bored out of my mind </t>
  </si>
  <si>
    <t>darfuria</t>
  </si>
  <si>
    <t xml:space="preserve">Buy now, pay in 9 months with no interest is SO tempting. </t>
  </si>
  <si>
    <t xml:space="preserve">@InterweaveNews  Seems to be buying the book is &amp;quot;tipping&amp;quot; enough. gees. that's just sad. </t>
  </si>
  <si>
    <t xml:space="preserve">@susanstripling last week drove 6 in 50 mins inLondon </t>
  </si>
  <si>
    <t xml:space="preserve">I'm going to bed now, I want to listen to lines, vines and trying times but I will just have to wait untill monday </t>
  </si>
  <si>
    <t>And there you go already  !</t>
  </si>
  <si>
    <t xml:space="preserve">@Whatleydude I've seen some of them, just don't think i'll have time to do what I want to. Which is a shame. But if you snooze you lose. </t>
  </si>
  <si>
    <t>allygemza</t>
  </si>
  <si>
    <t>@tallcathy not fairrrrr  get me sidneys phone number!! hah</t>
  </si>
  <si>
    <t>@chinggayski Catching up on a lot of work. Besides, I'm working nights this week (more like always). No time at all.  Jia you, @yanaliao!</t>
  </si>
  <si>
    <t xml:space="preserve">Going outside to dance in the RAIN!! I think I broke my toe tho </t>
  </si>
  <si>
    <t>Wasnt me this time  lol #squarespace</t>
  </si>
  <si>
    <t>chloe_norton</t>
  </si>
  <si>
    <t>spedi have left the jungle, that means no more drama  not even worth watching now :S</t>
  </si>
  <si>
    <t>jresendiz</t>
  </si>
  <si>
    <t xml:space="preserve">System.Data.OracleClient it will be marked as deprecated in .Net 4.0 http://tinyurl.com/nhle8v </t>
  </si>
  <si>
    <t>BenchmarkIT</t>
  </si>
  <si>
    <t xml:space="preserve">@formerfatguy yeah crutches for at least a week... and 4 -6 weeks of rehab :S Booooo </t>
  </si>
  <si>
    <t>R3al1tyxF4nt4sy</t>
  </si>
  <si>
    <t xml:space="preserve">hey hey twitterers...lol im back from Great Wolf Lodge but im moving in with my dad soon so im gonna have to leave again... </t>
  </si>
  <si>
    <t>thatscayloser</t>
  </si>
  <si>
    <t xml:space="preserve">@LittleFletcher do you want to help me with maths instead of playing the @mahdinha's game? </t>
  </si>
  <si>
    <t>Codexx</t>
  </si>
  <si>
    <t xml:space="preserve">I never turn down free food, I just forgot it was there.  </t>
  </si>
  <si>
    <t>jAD0ReQUi</t>
  </si>
  <si>
    <t>@Colee_16  well I at least will come bug when you pack &amp;amp; trust I will come visit you especially for the summer I have nothing better to do</t>
  </si>
  <si>
    <t>patrickgreene</t>
  </si>
  <si>
    <t xml:space="preserve">Just finished coding a data-driven Google map of active/inactive Onestops. Now realize the whole effort, while fun, was pointless </t>
  </si>
  <si>
    <t xml:space="preserve">@Isak whaaat? why? </t>
  </si>
  <si>
    <t xml:space="preserve">Haven't driven in way too long... </t>
  </si>
  <si>
    <t>whaleonland</t>
  </si>
  <si>
    <t xml:space="preserve">@curiousillusion At least It's not been raining all day like all over the uk </t>
  </si>
  <si>
    <t>TRRM</t>
  </si>
  <si>
    <t>Had to pay $211 to fix my laptop... FML!!  Get it back on Monday  http://myloc.me/3WYR</t>
  </si>
  <si>
    <t>@CallMeQuell That artist is amazing, but his work in the Scary Stories books gave me nightmares  He does some incredible ink work, though.</t>
  </si>
  <si>
    <t>cgioio</t>
  </si>
  <si>
    <t xml:space="preserve">Hates when parents are home while your watching their kids </t>
  </si>
  <si>
    <t>Trish567</t>
  </si>
  <si>
    <t xml:space="preserve">Still dying from sat night </t>
  </si>
  <si>
    <t>Makkaveli</t>
  </si>
  <si>
    <t xml:space="preserve">downloading new albums all morning till now going to shower then head to work 4:30-12am. </t>
  </si>
  <si>
    <t>Catvamp</t>
  </si>
  <si>
    <t xml:space="preserve">@cibber Darn Kay Mellor beat me to it for Fat Friends, I still rue the day </t>
  </si>
  <si>
    <t>evolvedesigns</t>
  </si>
  <si>
    <t>going to sleep        #Squarespace</t>
  </si>
  <si>
    <t xml:space="preserve">@LoBosworth my condolences </t>
  </si>
  <si>
    <t>klunkett</t>
  </si>
  <si>
    <t xml:space="preserve">has just got back from paphos! </t>
  </si>
  <si>
    <t xml:space="preserve">talking to Tiffany on mypace. haven't talked in about 2 years. i miss her </t>
  </si>
  <si>
    <t>@LukalvsEmwet The maintenance? Yeah it does  5.45am though for me so I should be asleep...</t>
  </si>
  <si>
    <t xml:space="preserve">@katediamond I always think that Glasto coverage is one  of the things BBC does very very well.I don't even need to go. </t>
  </si>
  <si>
    <t>Ravegirl98</t>
  </si>
  <si>
    <t xml:space="preserve">I dont have any frwends on here </t>
  </si>
  <si>
    <t>@stevijean Don't you be re-tweeting against me  lol</t>
  </si>
  <si>
    <t>BillStegers</t>
  </si>
  <si>
    <t xml:space="preserve">@esnoeijs Well, I have been seeing quite a bit of PHP4 code lately. Some things just won't die </t>
  </si>
  <si>
    <t xml:space="preserve">tWittER ME tHiSZ: WhY iSZ it S0 b0RiN?! </t>
  </si>
  <si>
    <t xml:space="preserve">@deanschick You and me both. I made the declaration as a joke I never thought it would offend anyone least of all Seth. I just wouldn't </t>
  </si>
  <si>
    <t xml:space="preserve">@AndrewNeo Some counties are just turning rural roads back to gravel to save money. </t>
  </si>
  <si>
    <t xml:space="preserve">O JUST GOT HOME HAD A TON OF STUFF STILL LEFT TO DO BUT IT LOOKS HORRID OUTSIDE I HATE THUNDERSTORMS  LOL,,MISS CODY AND MY BOYFRAN </t>
  </si>
  <si>
    <t xml:space="preserve">@GinySassenach evening to you too... it's been a long day here... have just sat down, and it's getting muggy </t>
  </si>
  <si>
    <t>tomkingham</t>
  </si>
  <si>
    <t xml:space="preserve">@Peter_Nicholls i don't have iWeb09 </t>
  </si>
  <si>
    <t>mcarnage</t>
  </si>
  <si>
    <t>@Joebrooks Crap you have me on a technicality  You win this round!</t>
  </si>
  <si>
    <t>gem0507</t>
  </si>
  <si>
    <t xml:space="preserve">trying to relax. got a sore head </t>
  </si>
  <si>
    <t>Punkrose_girl</t>
  </si>
  <si>
    <t xml:space="preserve">AHHHHHHHHHHH!!!!!!! I HATE MY COMPUTER!!! </t>
  </si>
  <si>
    <t>karamakara</t>
  </si>
  <si>
    <t xml:space="preserve">i have 7 cavities and have to get 4 wisdom teeth extracted.... how did this happen?? i even floss daily </t>
  </si>
  <si>
    <t>mistylovesu2</t>
  </si>
  <si>
    <t xml:space="preserve">Its hot and I have to do laundry </t>
  </si>
  <si>
    <t>lacilynne</t>
  </si>
  <si>
    <t xml:space="preserve">heading home to unpack a few more boxes. Yuck </t>
  </si>
  <si>
    <t xml:space="preserve">@BlueSpirit3 im watchin..it the second last episode </t>
  </si>
  <si>
    <t>torimasgula</t>
  </si>
  <si>
    <t>Awwwww man, it's time to leave already!  Don't worry I'll be bk Atl! Yeeeeeeah!</t>
  </si>
  <si>
    <t>hellinahandbag</t>
  </si>
  <si>
    <t xml:space="preserve">@MdmPoppyFields Goodness! They're sure taking their sweet time.  </t>
  </si>
  <si>
    <t xml:space="preserve">So sad: the baby of the woman who died in RAH Paisley of Swine Flu &amp;amp; other health problems has also died </t>
  </si>
  <si>
    <t>@BrookesMyName my douche bag father wouldnt let meee  hes like NO U CAN GET IT IN STORES and im like SOOO</t>
  </si>
  <si>
    <t xml:space="preserve">@XDTaylorkillsXD i know, so sad </t>
  </si>
  <si>
    <t xml:space="preserve">Little fawn is crying </t>
  </si>
  <si>
    <t xml:space="preserve">Darn!! Here comes the rain </t>
  </si>
  <si>
    <t xml:space="preserve">10minbreak- IM SO HUNGRY!!!! but i dont have change even to get snacks from the vending machine </t>
  </si>
  <si>
    <t xml:space="preserve">Noooooooooooooooo why do weird people follow </t>
  </si>
  <si>
    <t>@UzEE @ReallyVirtual Tell me something for Sialkot  I don't want to die there without any Internet :|</t>
  </si>
  <si>
    <t>CrawlingKing</t>
  </si>
  <si>
    <t>TUMBLARITY - almostperfect: Me too  i use to bee 378 but thanks to you reblog im 200! http://tumblr.com/xwl21x6gp</t>
  </si>
  <si>
    <t>princesspaypay</t>
  </si>
  <si>
    <t xml:space="preserve">Im gonna be carless starting 2morrow for almost a week!!!! </t>
  </si>
  <si>
    <t>@bradwalsh aw  i hate that word.</t>
  </si>
  <si>
    <t xml:space="preserve">Back you know me I can't stay without tweeting for long!! This battery is running down tho </t>
  </si>
  <si>
    <t>Leah_Bo</t>
  </si>
  <si>
    <t>At work  yuck</t>
  </si>
  <si>
    <t>Kidflow</t>
  </si>
  <si>
    <t>Awwww thats kewl but when will it be my ture #squarespace    #####ssssqqqquuuuuaaarrrreeeeesssssppppppaaaaacccccceeeee</t>
  </si>
  <si>
    <t>@belleann someone took or stole my silver camera you used cuz its not in my bag anymore  im' so friggin PISSED!</t>
  </si>
  <si>
    <t xml:space="preserve">@hannaht 1 of my mates got stopped EVERY day &amp;amp; was made to pour out her booze on the floor  i jst smiled sweetly &amp;amp; got let past </t>
  </si>
  <si>
    <t>jenfafer</t>
  </si>
  <si>
    <t xml:space="preserve">Cramps at work. Suck ass </t>
  </si>
  <si>
    <t xml:space="preserve">@Widgetty again now after a small sneezing fit-hopefully wont be too much </t>
  </si>
  <si>
    <t>BabyGirl_86</t>
  </si>
  <si>
    <t>Just doesn't know anymore  xXx</t>
  </si>
  <si>
    <t>ew 17 min. video  im not cutting it tho.. cuz i dont care... yayy  better video later..</t>
  </si>
  <si>
    <t xml:space="preserve">'why'd they teach me to follow my dreams when dreams are all they can be?' too true </t>
  </si>
  <si>
    <t>Nokotawild</t>
  </si>
  <si>
    <t xml:space="preserve">is taking her little Sky home to rest. 3 weeks of meds to come now that she has lymes. </t>
  </si>
  <si>
    <t>@jayLOVELY i kno u aint trippin cuz u dont care bout me  lol but have fun at da pool...ima go one of these days...wat time u work tomorrow</t>
  </si>
  <si>
    <t>aww I forgot to watch 'World's greatest Musical Prodigies'  Thank goodness for Sky+ and C4+1</t>
  </si>
  <si>
    <t xml:space="preserve">@rrickl44 all the pictures I try to put up wont upload....I dont understand </t>
  </si>
  <si>
    <t>ianjett</t>
  </si>
  <si>
    <t xml:space="preserve">@KevinJohnny we suck. </t>
  </si>
  <si>
    <t>Rhiannon_Rose</t>
  </si>
  <si>
    <t xml:space="preserve">@DCrocks88 I am sorry! </t>
  </si>
  <si>
    <t xml:space="preserve">@LonoSG *sigh* you got that crap too? </t>
  </si>
  <si>
    <t>PeytonVega</t>
  </si>
  <si>
    <t xml:space="preserve">hates this computer. T.T and wants illustrator </t>
  </si>
  <si>
    <t>amandavidalll</t>
  </si>
  <si>
    <t xml:space="preserve">That cold   </t>
  </si>
  <si>
    <t>pandrr</t>
  </si>
  <si>
    <t xml:space="preserve">i rolled &amp;gt;600m but the king still was complaining </t>
  </si>
  <si>
    <t>molestarr</t>
  </si>
  <si>
    <t>@mitchelmusso  i wish i was there  COME TO ENGLAND!</t>
  </si>
  <si>
    <t xml:space="preserve">@janiepops hmm yeah, i think the site is down right now </t>
  </si>
  <si>
    <t>Arelly</t>
  </si>
  <si>
    <t xml:space="preserve">Trying to study for exams -&amp;gt; failing </t>
  </si>
  <si>
    <t>Vv297</t>
  </si>
  <si>
    <t xml:space="preserve">off for a shower then bed .. school tomoz  no sleep in for me </t>
  </si>
  <si>
    <t xml:space="preserve">My tummy's bothering me today.  </t>
  </si>
  <si>
    <t>redw1tch</t>
  </si>
  <si>
    <t xml:space="preserve">looking after my very very sunburnt daughter,back from download </t>
  </si>
  <si>
    <t>jourdan_sharise</t>
  </si>
  <si>
    <t xml:space="preserve">ahhh! i hear the ice cream truck outside! 2 bad im broke! </t>
  </si>
  <si>
    <t>IdealMourning</t>
  </si>
  <si>
    <t xml:space="preserve">where can I get some Jordan 3's in my size?! can't find em anywhere </t>
  </si>
  <si>
    <t>AngelofApathy</t>
  </si>
  <si>
    <t>Off to work   BBL</t>
  </si>
  <si>
    <t>SimoneBairdNZ</t>
  </si>
  <si>
    <t xml:space="preserve">Wishing I was at #socialrecruiting </t>
  </si>
  <si>
    <t>@LPetitChatRouge  It's okay, I'm getting over it... sort of. Is it wrong to be so attached to something so small? I'm saving the pieces.</t>
  </si>
  <si>
    <t>paulvdwalt</t>
  </si>
  <si>
    <t xml:space="preserve">Not amped to work tomorrow </t>
  </si>
  <si>
    <t xml:space="preserve">@star_girlsophie :O you never came back! </t>
  </si>
  <si>
    <t xml:space="preserve">@grellamonster dang, son! Why are u having so much fun without me? </t>
  </si>
  <si>
    <t>5h4wn</t>
  </si>
  <si>
    <t>Lost again.  #squarespace</t>
  </si>
  <si>
    <t>annbertrand</t>
  </si>
  <si>
    <t xml:space="preserve">Been cleaning all day,eh my lazy ass had afew too many breaks . headaches is still with me a consatnt companion as of late.. Blah!!! </t>
  </si>
  <si>
    <t xml:space="preserve">@yellachinook thanks </t>
  </si>
  <si>
    <t>MollyMonochrome</t>
  </si>
  <si>
    <t>@annieomnious    can it be fixed?  can we make a new simple one mayb?</t>
  </si>
  <si>
    <t>Why couldn't it have been Rodrigo  #BB10</t>
  </si>
  <si>
    <t>staussie21</t>
  </si>
  <si>
    <t xml:space="preserve">Hope that Shia and Meg dont leave twitter </t>
  </si>
  <si>
    <t xml:space="preserve">ok, well, as tasty as my tofu was, I now feel ill.  Most likely cause it was the first thing I ate today.  </t>
  </si>
  <si>
    <t xml:space="preserve">@Ali_Sweeney cute! You &amp;amp; Galen are so adorable! I was sad when Passions ended </t>
  </si>
  <si>
    <t xml:space="preserve">So still feeling under the weather... I think I have a migraine episode coming on... and I'm closing... ugh </t>
  </si>
  <si>
    <t>richienet</t>
  </si>
  <si>
    <t xml:space="preserve">Feeling vaguely disappointed, disillusioned and disenfranchised!                                                 chocolate might help </t>
  </si>
  <si>
    <t>flwrchldbeck</t>
  </si>
  <si>
    <t xml:space="preserve">Sitting &amp;amp; waiting at the vet to get Harley's shots. Just saw a family with a 15 year old dog they're having to put down today. Very sad </t>
  </si>
  <si>
    <t>FWOmar</t>
  </si>
  <si>
    <t xml:space="preserve">studying !!!! in the morning while eating 2 cereals is no fun! ugh out with the girl for some rest.. studying some more when i get home! </t>
  </si>
  <si>
    <t>1/5..ohh exams please die!  (n) and great  stupid airport! an extra day ?...sigh*</t>
  </si>
  <si>
    <t>esperanzagomez</t>
  </si>
  <si>
    <t xml:space="preserve">@thisisryanross whats wrong </t>
  </si>
  <si>
    <t xml:space="preserve">Never gonna be a harder week than this one. Really not ready for father's day </t>
  </si>
  <si>
    <t>cstarrett</t>
  </si>
  <si>
    <t xml:space="preserve">@eastgate I have read about &amp;quot;voice phishing&amp;quot; but never experienced it myself. Lucky you.  </t>
  </si>
  <si>
    <t>@TaLisaDuhhh aww  it's raining hard as fuckk !</t>
  </si>
  <si>
    <t xml:space="preserve">@_emmajane_ that's nasty :| i wont be able to sneak anything in </t>
  </si>
  <si>
    <t xml:space="preserve">@ngowers you are not alone ...the only 2 films I've seen at the cinema this year are HSM and 17 again (&amp;amp; I'm 35!)!!! </t>
  </si>
  <si>
    <t>ashleighhughes</t>
  </si>
  <si>
    <t xml:space="preserve">couldnt sleep last nite </t>
  </si>
  <si>
    <t>thedrex</t>
  </si>
  <si>
    <t xml:space="preserve">You know the problem with Cracked.com? Every awesome list you read links to three more awesome lists to read. Stupid infinite loop... </t>
  </si>
  <si>
    <t xml:space="preserve">@smilemon25 I got 66% in maths and am going to get booted out of my maths set! </t>
  </si>
  <si>
    <t>The day was srsly Tiring. it was TOO much  Gonna sleep now.</t>
  </si>
  <si>
    <t xml:space="preserve">@IanJett I know dude </t>
  </si>
  <si>
    <t>squirrelnut1416</t>
  </si>
  <si>
    <t xml:space="preserve">its my birthday tomorrow... you whores </t>
  </si>
  <si>
    <t xml:space="preserve">Its annoying but u no u did something right when you get over 2K spam comments a day on ur blog </t>
  </si>
  <si>
    <t>00jenjen00</t>
  </si>
  <si>
    <t>thinks its so sad about what happen to rhys jones  R.I.P</t>
  </si>
  <si>
    <t>clynz83</t>
  </si>
  <si>
    <t xml:space="preserve">@kingju i was just telln someone about our massive dormwide water fights. i miss those days </t>
  </si>
  <si>
    <t>tigger1906</t>
  </si>
  <si>
    <t xml:space="preserve">is wondering why no 1 is following me </t>
  </si>
  <si>
    <t>cchana</t>
  </si>
  <si>
    <t xml:space="preserve">Exhausted! My mid-afternoon nap did nothing for me! </t>
  </si>
  <si>
    <t xml:space="preserve">@winged_freak As if I would!  Gutter...I have no idea what to do about that </t>
  </si>
  <si>
    <t xml:space="preserve">I lost the doofa so i cannit put big brother on </t>
  </si>
  <si>
    <t xml:space="preserve">Is sad after watching the Rhys Jones documentary </t>
  </si>
  <si>
    <t>sweetcreekherbs</t>
  </si>
  <si>
    <t xml:space="preserve">@jenscloset I keep blocking these types of followers, but they keep coming back.  I don't get it.  </t>
  </si>
  <si>
    <t>Anyone kno temporary fixes for toothaches?  #tooyoungfordentures</t>
  </si>
  <si>
    <t xml:space="preserve">Looks like it's going to pour any minute </t>
  </si>
  <si>
    <t>alucard979</t>
  </si>
  <si>
    <t xml:space="preserve">The Fredeick store is closing. Looks like my hours are getting cut again </t>
  </si>
  <si>
    <t>jordyntemperato</t>
  </si>
  <si>
    <t xml:space="preserve">my puppy hurt his paw...awwww </t>
  </si>
  <si>
    <t>RadioHeather</t>
  </si>
  <si>
    <t xml:space="preserve">@jeffcrossphoto nap does sound great, but my naps are 3 hours long. lol. makes it hard to go to bed at a decent time when i get up early </t>
  </si>
  <si>
    <t>StephieBean</t>
  </si>
  <si>
    <t xml:space="preserve">Just checked bank acct. I am the living embodiment of surviving &amp;quot;paycheck to paycheck&amp;quot; </t>
  </si>
  <si>
    <t>lbartkowiak</t>
  </si>
  <si>
    <t xml:space="preserve">@JBartkowiak  I really miss my son </t>
  </si>
  <si>
    <t xml:space="preserve">@westmainstudio I don't know which is worse. </t>
  </si>
  <si>
    <t xml:space="preserve">http://twitpic.com/7hri9 - with my bff @franickforever â™¥ i miss u fran </t>
  </si>
  <si>
    <t xml:space="preserve">is thinking about her 20 dollar eyeliner she lost this morning.... -_-&amp;quot; yeah, i know $20!!? its MAC okay? hahah </t>
  </si>
  <si>
    <t>CinnamonTan</t>
  </si>
  <si>
    <t xml:space="preserve">soooo nice outt wish i lived near a beach </t>
  </si>
  <si>
    <t xml:space="preserve">in sooooo much pain-my toe nail ripped off </t>
  </si>
  <si>
    <t xml:space="preserve">...maybe it's me and my piss pore attitude. </t>
  </si>
  <si>
    <t>KCarter94</t>
  </si>
  <si>
    <t>mouth is no longer frozen!!but my jaw hurts real bad still  and the dentists cut my gums!!! OWIE!!!!!!!!!!!!!!!</t>
  </si>
  <si>
    <t>liahope</t>
  </si>
  <si>
    <t xml:space="preserve">super pissed this SHITTY quarter dropped my GPA by .07 </t>
  </si>
  <si>
    <t>avenuequeue</t>
  </si>
  <si>
    <t xml:space="preserve">Continuing to rock out to sjb before heading to pallades to bike off the gut. Too bad i cant participate in butts and guts </t>
  </si>
  <si>
    <t xml:space="preserve">@jsmommy08 </t>
  </si>
  <si>
    <t>if i walk to the wavepool right now, i would go hang out w/ molly...but i have no money  man this sucks!</t>
  </si>
  <si>
    <t xml:space="preserve">@exit_strategy uncalled for </t>
  </si>
  <si>
    <t>@digitalproduct no  gotta work...you going? im jealous! lol</t>
  </si>
  <si>
    <t>Alexandro_S</t>
  </si>
  <si>
    <t xml:space="preserve">@lbrooke24 well they just called last night. But cause of weather it was cancelled, and now back on! But i can't make it anymore </t>
  </si>
  <si>
    <t>Ever get the feeling everyone is ignoring you ? I have that feeling now, god I wish I had a best friend but I don't  bad mood right now</t>
  </si>
  <si>
    <t>euniceexp</t>
  </si>
  <si>
    <t xml:space="preserve">watching some old episodes of csi.. i miss grissome!  </t>
  </si>
  <si>
    <t xml:space="preserve">first time ive been on the computer all day. im proly gonna have top help my sister with her 7pg english paper thats due tomorrow </t>
  </si>
  <si>
    <t>martymartin12</t>
  </si>
  <si>
    <t xml:space="preserve">Back to work. I don't think anyone knew I was gone. </t>
  </si>
  <si>
    <t>BAUfonso</t>
  </si>
  <si>
    <t>troubles with my TweetDeck  some replies that I saw I received just dissapeared before I answer them!!! don't you hate when tech fails?</t>
  </si>
  <si>
    <t>nosh1984</t>
  </si>
  <si>
    <t>@J_Winans  hey babe, i've been sick the last couple of days not looking too cute right now  How you been? what you been upto?</t>
  </si>
  <si>
    <t>shayluvsrox</t>
  </si>
  <si>
    <t xml:space="preserve">sooooooooooooooooooo bored K-line just had 2 go 2 her little brothers soccer game! Today wuz our adventure day! </t>
  </si>
  <si>
    <t xml:space="preserve">@Twilighter19 He hasn't mentioned it yet! </t>
  </si>
  <si>
    <t>LaCidiana</t>
  </si>
  <si>
    <t>@junkbunny I feel you on the nailbiting.  I stopped for a while in the beginning of the year, but now it's back to being really bad. DX</t>
  </si>
  <si>
    <t>powerMonster</t>
  </si>
  <si>
    <t>Dang! I didn't win again!  #squarespace</t>
  </si>
  <si>
    <t>Silvolf</t>
  </si>
  <si>
    <t xml:space="preserve">@DNK_Anais Aww that sucks </t>
  </si>
  <si>
    <t xml:space="preserve">This has been a horrible day </t>
  </si>
  <si>
    <t>fonda_french</t>
  </si>
  <si>
    <t xml:space="preserve">So my friend has been fighting with her SO and I need to help her move! Glad I'm single, LOL! Relationships always seem to turn sour. </t>
  </si>
  <si>
    <t xml:space="preserve">@PITX08 Friday was Kate&amp;amp;Jon's 10 year anniversary but they spent it apart lmao </t>
  </si>
  <si>
    <t>adholden</t>
  </si>
  <si>
    <t xml:space="preserve">grr so frustrating...have a gift card for a free night at the Glen Ellen Inn in Sonoma but whenever we try to redeem it they are booked!! </t>
  </si>
  <si>
    <t xml:space="preserve">@kandiali It only accepts letters, numbers and underscores. </t>
  </si>
  <si>
    <t>bored of non-inspiring and lazy colleagues.  where is the innovation? and the spirit? and the resolute government?</t>
  </si>
  <si>
    <t xml:space="preserve">Just got done at ranch. Feet hurt </t>
  </si>
  <si>
    <t xml:space="preserve">Ugh this is stupid i have to actually go to cricket and by the tickets for warped tour there. </t>
  </si>
  <si>
    <t>unjazmynlike</t>
  </si>
  <si>
    <t xml:space="preserve">graduation omg </t>
  </si>
  <si>
    <t xml:space="preserve">@kimmie_UNDEAD no raving plz it's not kim like! </t>
  </si>
  <si>
    <t>JesseHachey</t>
  </si>
  <si>
    <t xml:space="preserve">Damnit, Bugatti Veyron Grand Sport will only be 150 units.  Will have to buy a used one when I'm a Director.  Most likely will be $4MM+. </t>
  </si>
  <si>
    <t>@fentonslee oh no!!!!  I've been looking forward to it #clothdiapers chat</t>
  </si>
  <si>
    <t xml:space="preserve">@xenon21 my head hurts tonight too </t>
  </si>
  <si>
    <t>King_Rafiki</t>
  </si>
  <si>
    <t xml:space="preserve">@m0lLz4eva cause my mom had to go to work, but there was not other way for me to get to school. </t>
  </si>
  <si>
    <t>pguyton</t>
  </si>
  <si>
    <t xml:space="preserve">@ERMoore sorry it's been such a pain becca! </t>
  </si>
  <si>
    <t xml:space="preserve">Who knows how to fix the Tumblr template? HELP! Mine's such a mess </t>
  </si>
  <si>
    <t xml:space="preserve">WATS THE SENSE OF ALL THIS MONEY IF I AINT GOT THAT SPECIAL ONCE TO SPEND IT WITH.... </t>
  </si>
  <si>
    <t>I missed it last night  and it wasnt on 4od #bb10</t>
  </si>
  <si>
    <t>Rdanipear</t>
  </si>
  <si>
    <t>Watchin the game re runs on BET...when derwin and mel first broke up   i love this show!</t>
  </si>
  <si>
    <t>delaneyx0</t>
  </si>
  <si>
    <t xml:space="preserve">heading to marching band in thirty minutes. i can't find any sunglasses! </t>
  </si>
  <si>
    <t>angeltweets</t>
  </si>
  <si>
    <t xml:space="preserve">can not believe it has been a month since I graduated and I still don't have a job </t>
  </si>
  <si>
    <t>caitlyneaton</t>
  </si>
  <si>
    <t xml:space="preserve">Well today went absolutly not the way it was supposed to </t>
  </si>
  <si>
    <t xml:space="preserve">@Let_not_my_will aww that wud be nice. But I'm at wrk </t>
  </si>
  <si>
    <t>rcantrell9</t>
  </si>
  <si>
    <t xml:space="preserve">Has been so busy today! </t>
  </si>
  <si>
    <t xml:space="preserve">First day back at school! Ugh....class until 9! </t>
  </si>
  <si>
    <t>fishsilly2009</t>
  </si>
  <si>
    <t>pictures, pictures  discretion advised. http://irantodaynews.mihanb... #iranelection #cnnfail</t>
  </si>
  <si>
    <t>XOBM</t>
  </si>
  <si>
    <t>@PrincessSam03 I knoww  &amp;amp; My poor hair, I'm pissed. Where were the showers in April, Mother Nature youre 2months late b*tch!</t>
  </si>
  <si>
    <t>Vnonny</t>
  </si>
  <si>
    <t xml:space="preserve">i hate taking showers now because it hurts my poor rook piercing </t>
  </si>
  <si>
    <t>JamesHail</t>
  </si>
  <si>
    <t>Damnit  I got excited... someone text me for the first time since friday, it was o2 FML</t>
  </si>
  <si>
    <t xml:space="preserve">ate to much. my tummy's hurting again now </t>
  </si>
  <si>
    <t>@charlottegritty Hahaa, I am very sorry Charlee =D BUT.. I am actually determined to get a reply. And No he hasn't. I am so gutted.  x</t>
  </si>
  <si>
    <t xml:space="preserve">The chocolate cups I made for ice cream did not come out well.  </t>
  </si>
  <si>
    <t>ryanrunnypoop</t>
  </si>
  <si>
    <t xml:space="preserve">@cieracelebrates YOU SUCK! jkkkkkkkkkkkkkkkkkkkkkkkk. god i reallly DO NOT wanna do my chores... WAHHHH! </t>
  </si>
  <si>
    <t>@jamesmoore89 @ilovefry_  just poo and got ear infection  x</t>
  </si>
  <si>
    <t xml:space="preserve">@bm_ I'm just sooooo dissillusioned at our Democrat party lately. Things didn't have to be this way... </t>
  </si>
  <si>
    <t>Salt14</t>
  </si>
  <si>
    <t xml:space="preserve">Bridge has defo moved on from her kitten phase or bringing home elastic bands &amp;amp; condoms, now birds a plenty </t>
  </si>
  <si>
    <t>quyenvo</t>
  </si>
  <si>
    <t xml:space="preserve">In Atlanta! Having so much fun!! I'm about to go to the pool now. I miss my home in Savannah, GA already </t>
  </si>
  <si>
    <t>babbygirllxo</t>
  </si>
  <si>
    <t xml:space="preserve">wanting my best friend to come home </t>
  </si>
  <si>
    <t>em_er_li</t>
  </si>
  <si>
    <t xml:space="preserve">@TaperJean_Girl_ actually, i've not once seen an 'i love em' tweet. </t>
  </si>
  <si>
    <t>laurismit</t>
  </si>
  <si>
    <t xml:space="preserve">Latest update from Seattle...my uncle is getting worse. It's just a matter of time now. </t>
  </si>
  <si>
    <t>@maeveeee just had our last REAL day of school  clave your page in my yearbook is getting cold</t>
  </si>
  <si>
    <t>danielpbrowne</t>
  </si>
  <si>
    <t xml:space="preserve">@rosspj I think it is time for tea, then to bed. Cause I am in at 6am </t>
  </si>
  <si>
    <t xml:space="preserve">Is it possible to buy from the US Amazon MP3 website with a UK card? Theres an album I want, but they don't have it on the UK one </t>
  </si>
  <si>
    <t>penware</t>
  </si>
  <si>
    <t xml:space="preserve">I have discovered that eating the sugar packette's found in my purse do no cure migrain headaches </t>
  </si>
  <si>
    <t>nanianeleia</t>
  </si>
  <si>
    <t>@ayechbee haha...you said San Lorenzo and I was like ooh! you're in Cali...but no!  Have fun shopping though</t>
  </si>
  <si>
    <t>HairyFairies</t>
  </si>
  <si>
    <t xml:space="preserve">I have just discovered that my heart isn't all hard stone after all after shedding a tear at the TV </t>
  </si>
  <si>
    <t xml:space="preserve">I need a drink </t>
  </si>
  <si>
    <t>kerstinhr1</t>
  </si>
  <si>
    <t xml:space="preserve">cant beleive i have to get up at stupid o clock to go to  work </t>
  </si>
  <si>
    <t xml:space="preserve">driving home and stopping at penara breaddd!!!  yupp, sinus infection </t>
  </si>
  <si>
    <t>smcarroll89</t>
  </si>
  <si>
    <t xml:space="preserve">stupid allergies making people too sick to come to dinner... </t>
  </si>
  <si>
    <t xml:space="preserve">@glittergirl4 Glad you had fun! We missed youuuu!! Now twin's gone for a week!! </t>
  </si>
  <si>
    <t xml:space="preserve">@vickytcobra We had nice weather this morning, then thunderstorm all afternoon too. </t>
  </si>
  <si>
    <t>kylebell</t>
  </si>
  <si>
    <t xml:space="preserve">@baileysgirl I'd say Chik-fil-a but I somehow doubt the ghetto has one. </t>
  </si>
  <si>
    <t>my projects failed today  FUCK STUDDING OXFORDS IS HARD ASS WORK</t>
  </si>
  <si>
    <t>careyp12</t>
  </si>
  <si>
    <t xml:space="preserve">Having a crappy day!  Hoping tomorrow is better </t>
  </si>
  <si>
    <t xml:space="preserve">@tigerflight damn, I already dropped my and Tracy's work off at Sondra's. Now I wish I'd waited so we could grab a drink </t>
  </si>
  <si>
    <t xml:space="preserve">@pdempseyfansite haha nah i arent actually... i dont have any more on here </t>
  </si>
  <si>
    <t>@MiissVee scrumptious? Damn. Too bad I aint get none  bout to put a batt in that bullet! Hahahaha</t>
  </si>
  <si>
    <t>SarahMerritt_22</t>
  </si>
  <si>
    <t xml:space="preserve">Dante is Still Missing!!! We also got outbid on the house! </t>
  </si>
  <si>
    <t>epicaltaylz</t>
  </si>
  <si>
    <t xml:space="preserve">@AskDayton why arent you responding to my questions </t>
  </si>
  <si>
    <t>katieboo101</t>
  </si>
  <si>
    <t xml:space="preserve">grounded this sucks </t>
  </si>
  <si>
    <t>okay.. hmm, Plan B. i must sell something.. hahaha!! need to get like 372.90. got about 20 right now  wtf! hahaha, hmm.. guitar? No!!</t>
  </si>
  <si>
    <t xml:space="preserve">Two more problems til I'm (kinda) done with homework! Unfortunately, next week's is already waiting for me. </t>
  </si>
  <si>
    <t>aliceholder</t>
  </si>
  <si>
    <t xml:space="preserve">Wish i was in london right now </t>
  </si>
  <si>
    <t>ohhcheeky1</t>
  </si>
  <si>
    <t xml:space="preserve">College Is All Finished Happy But Also A Little Sad </t>
  </si>
  <si>
    <t xml:space="preserve">@dms_st ohhhhh!!! I want almond m&amp;amp;ms! Never had! </t>
  </si>
  <si>
    <t xml:space="preserve">WATS THE SENSE OF ALL THIS MONEY IF I AINT GOT THAT SPECIAL ONE TO SPEND IT WITH.... </t>
  </si>
  <si>
    <t>I have a bird on my porch with broken legs!!!!  nearly cut off I dont know what to do with it.</t>
  </si>
  <si>
    <t xml:space="preserve">@whatswhat_sian oh crap ! now i feel a little sorry as i hate house work </t>
  </si>
  <si>
    <t xml:space="preserve">@callxmexsara i fucking hate the noobs, all the veterians are leaving im sad... </t>
  </si>
  <si>
    <t>manch1985</t>
  </si>
  <si>
    <t xml:space="preserve">really, really, really, REALLY, doesn't want to go back to work tomorrow </t>
  </si>
  <si>
    <t>aguskaw21</t>
  </si>
  <si>
    <t xml:space="preserve">Aaaaaa my belly  terrible pain.. HELP!! </t>
  </si>
  <si>
    <t>Gregoriev</t>
  </si>
  <si>
    <t xml:space="preserve">@playhouse76 Agreed. The cars cost too much and get taken away so easily </t>
  </si>
  <si>
    <t xml:space="preserve">juggernautssss(l) hmmm, early start tomorrow. so im gonna gooooo </t>
  </si>
  <si>
    <t>gvirila</t>
  </si>
  <si>
    <t xml:space="preserve">i feel like shit and don't know how to get out </t>
  </si>
  <si>
    <t>KatyJoH</t>
  </si>
  <si>
    <t>@RobPattzNews That honestly makes me sick. That poor man.  Those are not true fans.... true fans would respect him enough to NOT follow.</t>
  </si>
  <si>
    <t>kwiswell5</t>
  </si>
  <si>
    <t xml:space="preserve">I am sitting at work, unhappy about recent life changes! </t>
  </si>
  <si>
    <t xml:space="preserve">off to watch the news - will be depressing of course </t>
  </si>
  <si>
    <t>daoist</t>
  </si>
  <si>
    <t xml:space="preserve">To fix our system for y2k they coded years as 2000 = '20, 2001 = '21, etc. Essentially replacing the y2k bug with a y2010 bug. Oh dear. </t>
  </si>
  <si>
    <t xml:space="preserve">So sleepy &amp;amp; it's only 5pm!! Ahhh </t>
  </si>
  <si>
    <t>Xiomara_Rivera</t>
  </si>
  <si>
    <t xml:space="preserve">Ewwwwwwww Never watch ur celeb crush in HD they don't seem hot afterward </t>
  </si>
  <si>
    <t>livyy</t>
  </si>
  <si>
    <t xml:space="preserve">oh man. i hope nothing personal doesn't get leaked tomorrow </t>
  </si>
  <si>
    <t>eternalfizz</t>
  </si>
  <si>
    <t xml:space="preserve">trying to get my ass on the bus before the sky opens up. no umbrella </t>
  </si>
  <si>
    <t xml:space="preserve">@MiguelSeagull i've been in a panic all day </t>
  </si>
  <si>
    <t>Ameeleea</t>
  </si>
  <si>
    <t xml:space="preserve">Its amazing that u think someone can truly hate you for something u never knew u did when in fact they may have never remembered who u r </t>
  </si>
  <si>
    <t>is eating her last piece of solid food and nice food..im going to miss cake and food u have to chew  x</t>
  </si>
  <si>
    <t xml:space="preserve">@dannygokey Is it true that u are going on DWTS?! what about your music? </t>
  </si>
  <si>
    <t>MeeshNYC</t>
  </si>
  <si>
    <t xml:space="preserve">I miss my LA bitches &amp;amp; wanna think up a scheme 2 get them 2 move to NY...no ideas yet </t>
  </si>
  <si>
    <t>sjwoodman</t>
  </si>
  <si>
    <t xml:space="preserve">It appears as though the best laid plans are being screwed up by a couple of German grandparents. </t>
  </si>
  <si>
    <t>ruairidhj</t>
  </si>
  <si>
    <t>#Italy, stole the world cup from Australias hands in 2006  NOT THIS TIME THO!!</t>
  </si>
  <si>
    <t>AnikaJivraj</t>
  </si>
  <si>
    <t xml:space="preserve">I missed jonas and demi tonight. It was a once in a lifetime opportunity and i missed it. </t>
  </si>
  <si>
    <t xml:space="preserve">@a_mccaskill are you kidding me?? It feels like this day is never going to end </t>
  </si>
  <si>
    <t>CofCgal</t>
  </si>
  <si>
    <t xml:space="preserve">gettin ready to clean my closet because i never really fully unpacked when i came home </t>
  </si>
  <si>
    <t xml:space="preserve">is twitter down for maintenance every week? </t>
  </si>
  <si>
    <t>mamacooldog</t>
  </si>
  <si>
    <t>I am having serious creative blocks today   Maybe I need a walk.  aargh the strollers are soaked.  What do you do to get over the block?</t>
  </si>
  <si>
    <t>Pxrcelain</t>
  </si>
  <si>
    <t xml:space="preserve">Can anyone give me any ideas of cool stuff to fill my wall? Its so bare now! </t>
  </si>
  <si>
    <t>mahmacchi</t>
  </si>
  <si>
    <t xml:space="preserve">I want to see my BFF. I miss him. </t>
  </si>
  <si>
    <t>scottostrowski</t>
  </si>
  <si>
    <t xml:space="preserve">@nscrwriter because soccer went over </t>
  </si>
  <si>
    <t xml:space="preserve">i am the worst daughter ever. no computer for the rest of the week. phone updates will be on though so @reply/text me. </t>
  </si>
  <si>
    <t xml:space="preserve">@mcrosby78 I know, and I would, but the video I wanted to watch wasn't in HD  And it's bigger on telly </t>
  </si>
  <si>
    <t>tiggerytang</t>
  </si>
  <si>
    <t xml:space="preserve">@yellowchicken Cheyenne has been really good and calm today considering I have spent the day at home with her; am recovering from surgery </t>
  </si>
  <si>
    <t>mikemageefiu</t>
  </si>
  <si>
    <t xml:space="preserve">Under the weather </t>
  </si>
  <si>
    <t>cto7182</t>
  </si>
  <si>
    <t xml:space="preserve">I've had to run my 30&amp;quot; monitor at 800x600 resolution today, I feel so ashamed </t>
  </si>
  <si>
    <t>mike_salvatore</t>
  </si>
  <si>
    <t xml:space="preserve">Locked myself out of house and car today.  </t>
  </si>
  <si>
    <t>DayTripper04</t>
  </si>
  <si>
    <t xml:space="preserve">@LieToGetASmile I know </t>
  </si>
  <si>
    <t>emmatreasure</t>
  </si>
  <si>
    <t xml:space="preserve">@UnkScreenwriter you want to try living in England... no god Mexican food AT ALL!!! I miss burritos </t>
  </si>
  <si>
    <t>BaileySmyD</t>
  </si>
  <si>
    <t xml:space="preserve">Is really hurt.   </t>
  </si>
  <si>
    <t>emmaaa_b</t>
  </si>
  <si>
    <t xml:space="preserve">audrey called me again, couldnt work out the song though </t>
  </si>
  <si>
    <t xml:space="preserve">@Sooz_Collett seems to hav travelled your way.. not here no more </t>
  </si>
  <si>
    <t>indamy66</t>
  </si>
  <si>
    <t xml:space="preserve">Considering Digger has bad storm anxiety, I definitely didn't like this local weather headline in my email just now: Daily thunderstorms </t>
  </si>
  <si>
    <t>_TaylorWillis_</t>
  </si>
  <si>
    <t xml:space="preserve">I have a baseball game tonight. </t>
  </si>
  <si>
    <t xml:space="preserve">@kitankhamun oh thanks! </t>
  </si>
  <si>
    <t xml:space="preserve">@Wood228 headache and work is crucial </t>
  </si>
  <si>
    <t>aykidist23</t>
  </si>
  <si>
    <t xml:space="preserve">ahhh five tornado warnings in less than an hour. woww. i wish, boy you were here to keep me warm </t>
  </si>
  <si>
    <t xml:space="preserve">I wish my kids were still small,so I could have more mommy time with them n hold them close. Empty nest syndrome is startin to get to me. </t>
  </si>
  <si>
    <t>milesnoble</t>
  </si>
  <si>
    <t>moovieman2200</t>
  </si>
  <si>
    <t xml:space="preserve">got back from the pool where i got rained on </t>
  </si>
  <si>
    <t>sshinya</t>
  </si>
  <si>
    <t>Heading off to Houston... I don't wanna leave Miami  Goodbye.</t>
  </si>
  <si>
    <t>amy_lauren10</t>
  </si>
  <si>
    <t>I got burnt  Ouch.</t>
  </si>
  <si>
    <t>kristennnk</t>
  </si>
  <si>
    <t xml:space="preserve">@frazier126561 I agree </t>
  </si>
  <si>
    <t xml:space="preserve">@laurablaker. hello laurablaker, you don't twitter as much as you used to, how disappointing </t>
  </si>
  <si>
    <t>QuynhT</t>
  </si>
  <si>
    <t xml:space="preserve">Why does my hairbrush always go missing right when I need to use it </t>
  </si>
  <si>
    <t xml:space="preserve">@leighalexander punch. Takes up way too much time in my DS when I need to finish Super Robot Taisen OG </t>
  </si>
  <si>
    <t xml:space="preserve">back from hospital, now I have to take like 5 different pills </t>
  </si>
  <si>
    <t>OneSongGlory</t>
  </si>
  <si>
    <t xml:space="preserve">Sometimes I wish I could take reality by the throat and make it suffocate...cuz right now, it's suffocating me. </t>
  </si>
  <si>
    <t xml:space="preserve">Grr, I have something stuck in my throat and it hurts to cough. Must. Get. Waaaater </t>
  </si>
  <si>
    <t>MartyCoggs</t>
  </si>
  <si>
    <t>Just found out a very good friend of mine died  RIP Charlotte x</t>
  </si>
  <si>
    <t>about_paul</t>
  </si>
  <si>
    <t xml:space="preserve">doing my homework , i'm a little tired </t>
  </si>
  <si>
    <t>@fotochic09 Been on a trip, but co-ordiantor meeting went well and all graded as &amp;quot;good&amp;quot; so far!  Observation tomorrow.  Ta!</t>
  </si>
  <si>
    <t>FantasyCraver</t>
  </si>
  <si>
    <t xml:space="preserve">im really hungry ..... </t>
  </si>
  <si>
    <t>FashionistaMoni</t>
  </si>
  <si>
    <t xml:space="preserve">hates sitting at home being bored...it really sucks </t>
  </si>
  <si>
    <t>JaxBischof</t>
  </si>
  <si>
    <t xml:space="preserve">Rain clouds over Harlem are apocalypse now ... I'll be so sad if Bryant Park movie night is rained out </t>
  </si>
  <si>
    <t>EffectivePR</t>
  </si>
  <si>
    <t>Back from Yosemite, man slipped fell on Sat. 41 people helped off half dome. helicopters all day.  have fun, be smart, wet? try later</t>
  </si>
  <si>
    <t xml:space="preserve">looking for a new place to work for the day the public library charges for parking every 20 min! </t>
  </si>
  <si>
    <t>mattgolf</t>
  </si>
  <si>
    <t>Shot 77 in first round of Pub Links qualifier at Carlton Oaks.!   6 over in first 7 holes! Need a low round tomorrow!</t>
  </si>
  <si>
    <t>natalielin</t>
  </si>
  <si>
    <t xml:space="preserve">oh, no, Hilary Hahn (@violincase) performance has come and gone ... it was just posted on FB the day after </t>
  </si>
  <si>
    <t>junily</t>
  </si>
  <si>
    <t>@yaerinie I want to... but I'm so busy!!!  what are you doing over summer anyway?</t>
  </si>
  <si>
    <t>brynnleeg</t>
  </si>
  <si>
    <t xml:space="preserve">is wondering why Panera discontinued there tomato soup. It was the best thing they had </t>
  </si>
  <si>
    <t xml:space="preserve">Pandoring again. Rammstein station, but getting a lot of Megaherz. Not really a Megaherz fan. </t>
  </si>
  <si>
    <t>madATer</t>
  </si>
  <si>
    <t>@squarespace  i hope so but you said that yesterday...   #squarespace</t>
  </si>
  <si>
    <t>bbarton14</t>
  </si>
  <si>
    <t xml:space="preserve">@mileycyrus i hate that too </t>
  </si>
  <si>
    <t>hollowbirds1</t>
  </si>
  <si>
    <t>I need to get out of town.  I watched Surf's Up and now I'm dying to go to the beach, haha. Thanks a lot, stupid surfing penguins!!!</t>
  </si>
  <si>
    <t>kirstyleelove</t>
  </si>
  <si>
    <t>2 exams and a draft due today  Wanna record music but way too sick and bekky should call me...</t>
  </si>
  <si>
    <t xml:space="preserve">@GayDJPodcast oooo your coming up my way! Shame i have to work &amp;amp; i've got Max </t>
  </si>
  <si>
    <t xml:space="preserve">It's rainning. My iPod just ran out of batteries, I think getting sick.   The Lakers won </t>
  </si>
  <si>
    <t>@cmariex whyyyyyyyyyyyyyy?  *hugs*</t>
  </si>
  <si>
    <t xml:space="preserve">The rain storms are ridiculous- I had to put the work papers in a plastic trash bag and couldn't even see the road on the way home </t>
  </si>
  <si>
    <t xml:space="preserve">@Jayde_Nicole im afraid of the water too </t>
  </si>
  <si>
    <t>@jeanistarz I don't get a holiday  So still in KZN. Got any plans?</t>
  </si>
  <si>
    <t>talking to natalie online before some quality skype time.  im missing my twin today   1st bday apart</t>
  </si>
  <si>
    <t xml:space="preserve">All settled down at work, about to cook me something to eat then call my friend to talk to him. Got homework </t>
  </si>
  <si>
    <t xml:space="preserve">@DailyMakeover Oh gosh, that is awful.  I know plent of atheists who are as moral if not more so than many christians I know.  </t>
  </si>
  <si>
    <t xml:space="preserve">@MuchMusic OMG.. why didn't you play 'Kings of Leon - Notion' on MOD.. im sad </t>
  </si>
  <si>
    <t xml:space="preserve">cough cough sneeze sniff.  </t>
  </si>
  <si>
    <t xml:space="preserve">@megpaxton  He's so nice to look at though. </t>
  </si>
  <si>
    <t>kimandmadz</t>
  </si>
  <si>
    <t>broke my rosery at a party...so sacrilegious.  sorry</t>
  </si>
  <si>
    <t>DerekDaSilva</t>
  </si>
  <si>
    <t xml:space="preserve">@jasonsechrest Wouldn't that be a California law?  My hunch is all these companies would rather move to another state than slap one on </t>
  </si>
  <si>
    <t>zaneology</t>
  </si>
  <si>
    <t>@LevelTen_Colin i set it to pull off the camera  screwed up, huh?'</t>
  </si>
  <si>
    <t xml:space="preserve">@mirroredlight Hedn ou thurs nyt....iunno was lukin 425 for dcu but dont tink ill get it now...myt go maynooth instead ...or repeat </t>
  </si>
  <si>
    <t>LilBoh</t>
  </si>
  <si>
    <t>austinsd</t>
  </si>
  <si>
    <t xml:space="preserve">Youngest gashed bottom of foot on glass in sand. Had to pick up other kids while @asjlsmama remained at urgent care. </t>
  </si>
  <si>
    <t>EcoPup</t>
  </si>
  <si>
    <t xml:space="preserve">urggg... camera's not co-operating with uploading photos for the site </t>
  </si>
  <si>
    <t xml:space="preserve">really hate paying my taxes </t>
  </si>
  <si>
    <t>@neilwarner I only use it for the internet, IM and twitter so anything too fancy would be wasted on  let me know how you like the mac!</t>
  </si>
  <si>
    <t xml:space="preserve">I wanna watch miami swat but my cousins watching E4 </t>
  </si>
  <si>
    <t xml:space="preserve">Enjoyed his first day back at work, is now tired  -  shame I have to back tomorrow  </t>
  </si>
  <si>
    <t>kayleecat81</t>
  </si>
  <si>
    <t xml:space="preserve">@Unusual_Peanut Aww..nooo! What happened to the good old horror movies that actually had a &amp;quot;happy ending&amp;quot; now and then? </t>
  </si>
  <si>
    <t xml:space="preserve">phone is being dumb.... </t>
  </si>
  <si>
    <t xml:space="preserve">is feeling extremely, extremely, EXTREMELY jealous of the people who've gone to London to see the Jonas Brothers tonight </t>
  </si>
  <si>
    <t>JasonSpraitz</t>
  </si>
  <si>
    <t xml:space="preserve">@NikkiBenz you mean you couldn't get out of the ticket like in a Brazzers scene? </t>
  </si>
  <si>
    <t>Meegz7X</t>
  </si>
  <si>
    <t>@colorofviolence i wish the one in phnx..  but good luck d00d!!</t>
  </si>
  <si>
    <t xml:space="preserve">@dickpacker wow I  only got Â£40 for my old phone </t>
  </si>
  <si>
    <t>jmavery1006</t>
  </si>
  <si>
    <t xml:space="preserve">at work...no fun </t>
  </si>
  <si>
    <t xml:space="preserve">@the_law_rence oh no. sorry babe </t>
  </si>
  <si>
    <t xml:space="preserve">Wants to go frolf again, but I have to work in awhile. </t>
  </si>
  <si>
    <t xml:space="preserve">@teemwilliams aaaaaw maaaam u can ask her: she go to David show in Barcelona????? because I go to this shoooow and I need see her again </t>
  </si>
  <si>
    <t>Ronnieee</t>
  </si>
  <si>
    <t xml:space="preserve">@tayx2 DUDE THEY CALL ME ALL THE TIME. asking for tim tho </t>
  </si>
  <si>
    <t xml:space="preserve"> couldnt go with ashley</t>
  </si>
  <si>
    <t>@UKAsh oh I just checked my cable &amp;amp; it says Ellen is a rerun today.  bummer but I expected this much. Do u guys get it over there?</t>
  </si>
  <si>
    <t xml:space="preserve">Rain, rain, go away </t>
  </si>
  <si>
    <t xml:space="preserve">@ananyah heard that on the news earlier. Such a shame </t>
  </si>
  <si>
    <t xml:space="preserve">@esmeeworld can u pick me up one also? hehe. im stuck working. </t>
  </si>
  <si>
    <t xml:space="preserve">I've been hiding out in my room for the last couple hours so dad could record lines. My back hurts from laying down so long! </t>
  </si>
  <si>
    <t>tarrrraaaa</t>
  </si>
  <si>
    <t xml:space="preserve">@nathstokes know how your feeling dude </t>
  </si>
  <si>
    <t>MacyLove93</t>
  </si>
  <si>
    <t xml:space="preserve">going to study for the geometry regents!!! </t>
  </si>
  <si>
    <t>AlyshaRaeC</t>
  </si>
  <si>
    <t xml:space="preserve">@LoBosworth awww, </t>
  </si>
  <si>
    <t>ketley2aug</t>
  </si>
  <si>
    <t>again, another draw, another winner... but i'm no where  #squarespace</t>
  </si>
  <si>
    <t>coco6690</t>
  </si>
  <si>
    <t xml:space="preserve">back in flint.. will b in ohio nxt week for college orination and dad's dj battle in toldeo...still flippin sick </t>
  </si>
  <si>
    <t xml:space="preserve">@Exiledfathom I hope he's gonna be okay! </t>
  </si>
  <si>
    <t xml:space="preserve">@Sketchybear Really?  I felt cheated out of 59p.  Not a &amp;quot;STOP GETTING BOND WRONG&amp;quot; in sight. </t>
  </si>
  <si>
    <t xml:space="preserve">Ugh. I need my Ry-bear right now. </t>
  </si>
  <si>
    <t xml:space="preserve">@philaustin - I am runny! I'm not well at the moment </t>
  </si>
  <si>
    <t>joiedetea</t>
  </si>
  <si>
    <t>Gah. Think I am having a muffin disaster. They are not turning out as I hoped at all     at least the sencha I'm drinking is good!</t>
  </si>
  <si>
    <t>tabi_gal</t>
  </si>
  <si>
    <t xml:space="preserve">awful day at work so far..... i hope it gets better </t>
  </si>
  <si>
    <t>@HolleiiZastar I know  its a lonnnggg story lol</t>
  </si>
  <si>
    <t>Chest pains~  going to lay down for a little.</t>
  </si>
  <si>
    <t xml:space="preserve">@danielabo what time is your exam? why are you so weird and wake up xxxtremly early? nah just couldnt sleep had a headache </t>
  </si>
  <si>
    <t xml:space="preserve">@Saroyel i'm sorry to hear that. all of it. my day is just blah, been here for 7 hours already and 4 more to go </t>
  </si>
  <si>
    <t>hagertycheer</t>
  </si>
  <si>
    <t xml:space="preserve">hahaha . . im back . . trying to connect to Theressa since she's in Lebonon and she can't use her phone </t>
  </si>
  <si>
    <t>RichardAM</t>
  </si>
  <si>
    <t xml:space="preserve">Listening to the LittlebigPlanet soundtrack through Spotify. Well, it's not like I can through my TV at the moment...it's getting fixed. </t>
  </si>
  <si>
    <t xml:space="preserve">@debraoakland Can you believe that I forgot about the bb game? I got home, surfed the channels, and saw the highlights. </t>
  </si>
  <si>
    <t xml:space="preserve">@faceman101 &amp;quot;Page loaded but with errors&amp;quot; and never seems to work for me, or is very slow </t>
  </si>
  <si>
    <t>kayotikboi</t>
  </si>
  <si>
    <t xml:space="preserve">Pickin up some pizza...sure would be nice if i had my xbox to play </t>
  </si>
  <si>
    <t xml:space="preserve">@ECullenz why dont i get dazzled </t>
  </si>
  <si>
    <t>axolx</t>
  </si>
  <si>
    <t>#blackberry app world leaves a lot to be desired  hope it gets better over time...</t>
  </si>
  <si>
    <t>GoonerTalk</t>
  </si>
  <si>
    <t>Comments â€”  The advertisement is killing me  http://cli.gs/XQgDbb</t>
  </si>
  <si>
    <t>ShayleeMarie</t>
  </si>
  <si>
    <t xml:space="preserve">Loved Boise yesterday!!! But today i'm not feeling very good today!! </t>
  </si>
  <si>
    <t>MsDemiurge</t>
  </si>
  <si>
    <t xml:space="preserve">Just came from the doc. &amp;amp; I'm sicky. &amp;amp; no work for at least four days. My body ia ching &amp;amp; I'm so uncomfortable </t>
  </si>
  <si>
    <t xml:space="preserve">@ymfaery I'm sorry. </t>
  </si>
  <si>
    <t xml:space="preserve">@swanselephants: OOh and when I said good shows, I meant like..concerts, lawl. Nothing awesome has been announced for A-Ville yet </t>
  </si>
  <si>
    <t xml:space="preserve">Bored of twitter now no one tlks 2 me  </t>
  </si>
  <si>
    <t>Idealmma</t>
  </si>
  <si>
    <t xml:space="preserve">Tim Sylvia Pulled from Affliction III </t>
  </si>
  <si>
    <t xml:space="preserve">Jongirls doing the LiveAutograph...it is has been postoned until July 10th. </t>
  </si>
  <si>
    <t>miaowness</t>
  </si>
  <si>
    <t xml:space="preserve">Horrible argument with Mods today </t>
  </si>
  <si>
    <t>pswatkins</t>
  </si>
  <si>
    <t xml:space="preserve">@cecraig1 said i tweet too much...is that true? </t>
  </si>
  <si>
    <t xml:space="preserve">A little on the tired side but all is well this evening. Just had an offer of another dep gig from Lady saxophone and I can't do it... </t>
  </si>
  <si>
    <t xml:space="preserve">Why dey tired of me talkin shit at work!!! I can't help it when dumB people piss me off sats what happens!!! </t>
  </si>
  <si>
    <t>Rain's gone as quickly as it came  I miss you, rain.</t>
  </si>
  <si>
    <t>jockfrock</t>
  </si>
  <si>
    <t xml:space="preserve">I am sat at home bored </t>
  </si>
  <si>
    <t xml:space="preserve">@wyntermusic don't be chicken!!! The Slaughter Jr. might shoot me </t>
  </si>
  <si>
    <t>tray_elaine</t>
  </si>
  <si>
    <t xml:space="preserve">@XoBxMaMi83oX aww crys what's wrong??? </t>
  </si>
  <si>
    <t>peacelovespense</t>
  </si>
  <si>
    <t>missytea</t>
  </si>
  <si>
    <t>Everyone seems to have had a storm  where's mine?</t>
  </si>
  <si>
    <t xml:space="preserve">Just came from the doc. &amp;amp; I'm sicky. &amp;amp; no work for at least four days. My body is aching &amp;amp; I'm so uncomfortable </t>
  </si>
  <si>
    <t>Ahh! I want to cry. I just accidentally snapped my beautiful orange earring in half  I pray that I can glue it back together!</t>
  </si>
  <si>
    <t>that's on hold  lol</t>
  </si>
  <si>
    <t>Payydayy</t>
  </si>
  <si>
    <t xml:space="preserve">At the store all day and my phone is dying </t>
  </si>
  <si>
    <t>agairns18</t>
  </si>
  <si>
    <t xml:space="preserve">@egairns I never took motion shots of you! My photo project fails </t>
  </si>
  <si>
    <t xml:space="preserve">I'm running baaaaad! Waiting 4 the officer 2 finish writing a speeding ticket. The usual smile/show some skin routine failed miserably. </t>
  </si>
  <si>
    <t xml:space="preserve">i hate packing to go home bc i always get new stuff on my trips and wont fit in my suitcases </t>
  </si>
  <si>
    <t xml:space="preserve">what the hell is going on... </t>
  </si>
  <si>
    <t xml:space="preserve">@AvArFieldAgent They searched the fields here in A-Town when the story first broke for her body.  </t>
  </si>
  <si>
    <t>Oh_sheisgoddess</t>
  </si>
  <si>
    <t xml:space="preserve">Gabriela i need you goddess </t>
  </si>
  <si>
    <t xml:space="preserve">Mosquitos are back.  Was bit 3 times over the weekend. </t>
  </si>
  <si>
    <t>whyme007</t>
  </si>
  <si>
    <t xml:space="preserve">Watching the sun come up then getting ready for work </t>
  </si>
  <si>
    <t xml:space="preserve">Off to bed now, feel really ill! </t>
  </si>
  <si>
    <t>kinhwak</t>
  </si>
  <si>
    <t xml:space="preserve">i hate doing laundry... </t>
  </si>
  <si>
    <t>JimmyColeman</t>
  </si>
  <si>
    <t xml:space="preserve">No Twitter action for me due to a fever and flu </t>
  </si>
  <si>
    <t xml:space="preserve">why has hotmail been sucking so much lately? </t>
  </si>
  <si>
    <t>@benjaminmadden mate, are you even on sex without love by ben lee?  cos the internet says you are but i'm not hearing anyone else but ben.</t>
  </si>
  <si>
    <t>carla2012</t>
  </si>
  <si>
    <t xml:space="preserve">gonnaget my wisdom teeth out tomorrow!!!!  </t>
  </si>
  <si>
    <t>@smartassredhead I want a macbook  windows is a POS!</t>
  </si>
  <si>
    <t>shelley_i</t>
  </si>
  <si>
    <t>@sjk46 that's not the same  oh well I'll try to figure something out</t>
  </si>
  <si>
    <t xml:space="preserve">@JessiCaCa oh noesss! That sucks!!   </t>
  </si>
  <si>
    <t>LeAnnBu</t>
  </si>
  <si>
    <t>Photo: imdisliked: i need this in my life yup.  I THINK I AM BEGINNING TO BE SEXUALLY FRUSTRATED AGAINÂ !... http://tumblr.com/x6k21xaui</t>
  </si>
  <si>
    <t>kriiissstinn</t>
  </si>
  <si>
    <t xml:space="preserve">@brandeelamb thanks for posting! And I knooow it's soo cute </t>
  </si>
  <si>
    <t>PicklePanda</t>
  </si>
  <si>
    <t xml:space="preserve">Make it go away... </t>
  </si>
  <si>
    <t xml:space="preserve">Ugh I didnt eat dinner yet why is my mother sooo slow at cooking!?!?!?!?!?! goooood my tummy rumbling </t>
  </si>
  <si>
    <t>ThisIsPasha</t>
  </si>
  <si>
    <t>@MissSlyFox I'm in Sheffield tomorrow evening  Enjoy Leeds!</t>
  </si>
  <si>
    <t xml:space="preserve">I'm ecstatic about the Lakers championship, but kinda sad that there's no more basketball games to watch </t>
  </si>
  <si>
    <t>MindyCyrus</t>
  </si>
  <si>
    <t xml:space="preserve">Summer vacations are boring </t>
  </si>
  <si>
    <t xml:space="preserve">@jaybranch For me it is not over. It is 23:15, and I will study whole night for the test tomorrow </t>
  </si>
  <si>
    <t>@trellisaze oh emily.        i feel so bad for you.  stupid nz internet fraud!  are you still getting charges on your account?</t>
  </si>
  <si>
    <t xml:space="preserve">I have never been so hungry </t>
  </si>
  <si>
    <t>slumberingmoon</t>
  </si>
  <si>
    <t xml:space="preserve">Please subscribe to my youtube channel: www.youtube.com/locomocogirl     I only have 1 subscriber </t>
  </si>
  <si>
    <t xml:space="preserve">Damn, that streaking reference got me a horny hottie follower </t>
  </si>
  <si>
    <t>@mochaserotic ice cream cures many ills, yes.  But I'm &amp;quot;changing the way I eat' and I've lost about 15lbs.  So no ice cream for me.   sigh</t>
  </si>
  <si>
    <t xml:space="preserve">@Priestly_B I'm feeling a little down </t>
  </si>
  <si>
    <t>@Natasja_Cupcake Bless your heart...  I'm sorry</t>
  </si>
  <si>
    <t>@x_charlotteee no  i'll buy you one tomorrow!</t>
  </si>
  <si>
    <t>Ctovell</t>
  </si>
  <si>
    <t xml:space="preserve">I might as well print all the shoes off viva la diva cut them out and put them in my wardrobe because thats the nearest I is gonna get </t>
  </si>
  <si>
    <t xml:space="preserve">is saderer then ever atm  (btw is saderer even a word? who cares, it's exactly how I'm feeling right now) </t>
  </si>
  <si>
    <t>Laurie030303</t>
  </si>
  <si>
    <t xml:space="preserve">not summer yet for me </t>
  </si>
  <si>
    <t>RunKeeper</t>
  </si>
  <si>
    <t xml:space="preserve">@MetalHaze mac = yes, time machine (set up) = no </t>
  </si>
  <si>
    <t xml:space="preserve">@DonnieWahlberg why does the love not feel real anymore </t>
  </si>
  <si>
    <t>kirabongo</t>
  </si>
  <si>
    <t xml:space="preserve">stuck in the flat. lonely </t>
  </si>
  <si>
    <t xml:space="preserve">@jeremiahg LOL at the facebook vanity. I tried for facebook.com/myspace , but they blocked it. </t>
  </si>
  <si>
    <t>CptBradley</t>
  </si>
  <si>
    <t xml:space="preserve">Hm, it did not. </t>
  </si>
  <si>
    <t>charlotte_mayxx</t>
  </si>
  <si>
    <t xml:space="preserve">is not looking forward to all this work this week </t>
  </si>
  <si>
    <t xml:space="preserve">@jgallant1990 hahah its so disgusting. i want malibu </t>
  </si>
  <si>
    <t>sarahg5</t>
  </si>
  <si>
    <t>@ddlovato aww im one year too old to vote  shall i lie about my age and vote anyway lol, if i get caught ill say you made me do it haha</t>
  </si>
  <si>
    <t>aMARii3</t>
  </si>
  <si>
    <t xml:space="preserve">still at work, bored out of my mind. Damn some of the ppl i work with get on my nerves like crazy....oh well only 3 more hours to go </t>
  </si>
  <si>
    <t>iammic</t>
  </si>
  <si>
    <t xml:space="preserve">I WANTED TO CHANGE MY TWITTER USERNAME TO MICLOVIN, BUT IT'S ALREADY TAKEN! </t>
  </si>
  <si>
    <t xml:space="preserve">my little head hurts </t>
  </si>
  <si>
    <t xml:space="preserve">We about to take off. Anxious again. Wish me a safe flight. From this point on tweeting will be sparatic. I pod touch awsome dead battrey </t>
  </si>
  <si>
    <t>esdaShanagans</t>
  </si>
  <si>
    <t xml:space="preserve">My puppy doesn't like the vet </t>
  </si>
  <si>
    <t xml:space="preserve">hates taking her antibiotics coz they make her feel yuck!! </t>
  </si>
  <si>
    <t>fe2slg</t>
  </si>
  <si>
    <t>Wishing it would rain already !!! Humidity sucks  yuck.</t>
  </si>
  <si>
    <t>@bannedagain i have 14 slots free now... i just need to see who is left and who is inactive  im also sat on 3m np so i might make it royal</t>
  </si>
  <si>
    <t>@NickkkJonasss when are you coming to Manchester. I couldn't get tickets but I really want to see you guyssss  xxxx</t>
  </si>
  <si>
    <t>Played $8175 after only playing one hand...  At this pace I will be out in the next 4 hands!</t>
  </si>
  <si>
    <t>coolforkat</t>
  </si>
  <si>
    <t xml:space="preserve">Goin to try and sleep had my pain killers fingers crossed it works tonight back at the dentist tomoro </t>
  </si>
  <si>
    <t>@Ealmonte especially now that you'll have plenty of time to travel   CANNOT wait for next Monday, we're going to be back in action! lol</t>
  </si>
  <si>
    <t xml:space="preserve">So all of a sudden my eye starts to hurt like someone punished it. I look in the mirror and it red as hell!! Why why?! </t>
  </si>
  <si>
    <t>BlueApftel</t>
  </si>
  <si>
    <t xml:space="preserve">I'm so heart-broken .... IDK who's more stupid... me 4 loving u or u 4 wastin' my love and time </t>
  </si>
  <si>
    <t xml:space="preserve">dood, that chick tat plays evilyn on the mummy III sucks SO much compared to the one that made the 1st two </t>
  </si>
  <si>
    <t xml:space="preserve">@greggles1969 Please, I'm eating here </t>
  </si>
  <si>
    <t>jakal323</t>
  </si>
  <si>
    <t xml:space="preserve">@benedeta I am hungry for some loops. We have no cereal in the house though. </t>
  </si>
  <si>
    <t>alliem33</t>
  </si>
  <si>
    <t>missing another mashed up monday  beginning to think I have some autoimmune disorder that makes me sick all the time...</t>
  </si>
  <si>
    <t>Shy_Violet</t>
  </si>
  <si>
    <t xml:space="preserve">@KBurkhardtSNY spoke too soon when he said Friday it was &amp;quot;the worst loss I've ever seen.&amp;quot; </t>
  </si>
  <si>
    <t>@VelcroShoes lol thank youuu  *crossed fingers* i'm actually quite nervous  when you next innnnnn? xxx</t>
  </si>
  <si>
    <t xml:space="preserve">Think I'm going to have to get my hair cropped. I've been growing it since 03 and it's going to be a real wrench. Gutted. </t>
  </si>
  <si>
    <t xml:space="preserve">@SnapPop I do wish people would pick their actual favorites/least favorites rather than ganging up against other ships though </t>
  </si>
  <si>
    <t xml:space="preserve">@viccitheram Can you still use twitteriffic? I can't get it to work since it got updated </t>
  </si>
  <si>
    <t>katieevans</t>
  </si>
  <si>
    <t xml:space="preserve">RIP third macbook power adapter </t>
  </si>
  <si>
    <t xml:space="preserve">Looking for some music for my car journey tomorrow before heading to bed. So tired again and have a really bad head ache </t>
  </si>
  <si>
    <t>@Hipchick999 just got 2  not had them before</t>
  </si>
  <si>
    <t>kateplows</t>
  </si>
  <si>
    <t>'gran torino' must see film! it made me cry  haha</t>
  </si>
  <si>
    <t>@wonkybonkers Awwww  That's so incredibly sad. I hope his time left is filled love and things that make him a happy pup. Hugs 2 ur brother</t>
  </si>
  <si>
    <t>LorenaInes</t>
  </si>
  <si>
    <t xml:space="preserve">working on a monologue </t>
  </si>
  <si>
    <t>Tinkerfairy5</t>
  </si>
  <si>
    <t>@0nlyindreams i wanna move too! But i cant  lol</t>
  </si>
  <si>
    <t xml:space="preserve">@laurieann_ so jealous bout 2morrow!! </t>
  </si>
  <si>
    <t>@alabamawhirly  but I love your package.</t>
  </si>
  <si>
    <t>joschmoblo</t>
  </si>
  <si>
    <t xml:space="preserve">@themacgirl - i'd be curious to know how many tweets come through in 24 hours with #squarespace. the odds are basically not in our favor </t>
  </si>
  <si>
    <t xml:space="preserve">got soaked through by rain on my walk. not nice, all cold now </t>
  </si>
  <si>
    <t>rudieobias</t>
  </si>
  <si>
    <t xml:space="preserve">@annie_pants yeah, its not noah baumbach's best work </t>
  </si>
  <si>
    <t>Ummm wuts wrong wit my computer?  it won't type right..like its typing backwards :/</t>
  </si>
  <si>
    <t>publickstews</t>
  </si>
  <si>
    <t xml:space="preserve">is really depressed and worried I won't be able to squat/deadlift for a long time </t>
  </si>
  <si>
    <t>mrstephens85</t>
  </si>
  <si>
    <t>@BiitchyBeauty I dnt see u on my bbm list anymore  where are u?</t>
  </si>
  <si>
    <t>Rabobby</t>
  </si>
  <si>
    <t xml:space="preserve">I HATE THE DAMN RAIN! It totally cut my driving lesson short </t>
  </si>
  <si>
    <t>mynameisVe</t>
  </si>
  <si>
    <t>Back home... for good! Miss STN  &amp;lt;3</t>
  </si>
  <si>
    <t>SugarFreeFall</t>
  </si>
  <si>
    <t xml:space="preserve">Would really fancied going to the LowLands festival in Netherlands this year! Damn tickets!! </t>
  </si>
  <si>
    <t xml:space="preserve">@lo_fox I seen it, then I read her livejournal entry. I don't like it at all, it's so meaningless, it messes up her pretty leg. </t>
  </si>
  <si>
    <t>xxLittlebertxx</t>
  </si>
  <si>
    <t>really tired..but cant be bothered going to bed  P.E tomorrow too..oh the joys!</t>
  </si>
  <si>
    <t>MrMGeeIsTheName</t>
  </si>
  <si>
    <t>Back from training Feeling tiered and sore (opponent was 100kg  ) Now have a good night sleep</t>
  </si>
  <si>
    <t xml:space="preserve">@MissLohan83 Tried, but she went like this---&amp;gt;  and I caved in within seconds and bought her a fairy cake...... </t>
  </si>
  <si>
    <t>ellienewton19</t>
  </si>
  <si>
    <t xml:space="preserve">Why does love always feel like a battlefield?  Goin gettin some water + ice. then washing my hands. got all ink on them from fountain pen </t>
  </si>
  <si>
    <t>Sabine1004</t>
  </si>
  <si>
    <t xml:space="preserve">that bloody sunburn hurts!!! </t>
  </si>
  <si>
    <t xml:space="preserve">@star_johnson Rub it in why don't you? Amazon should open a South African/African division. Its not fair </t>
  </si>
  <si>
    <t>xclidnax</t>
  </si>
  <si>
    <t xml:space="preserve">Hello..jus fund out i going camping on saturday!! ..really dnt want to walkin for 4 hours </t>
  </si>
  <si>
    <t>Jonas Brothers are singing Star Girl with McFly!  Unfair! Humph!</t>
  </si>
  <si>
    <t>letlifeloveyou</t>
  </si>
  <si>
    <t xml:space="preserve">no workk! saying goodbye to bestfriend today. </t>
  </si>
  <si>
    <t>akasilas</t>
  </si>
  <si>
    <t xml:space="preserve">at work with a tooth ache  </t>
  </si>
  <si>
    <t>Herbabe</t>
  </si>
  <si>
    <t xml:space="preserve">Always messing up </t>
  </si>
  <si>
    <t>AngieMCruz</t>
  </si>
  <si>
    <t xml:space="preserve">Studying in the summer, Whatta bummer! </t>
  </si>
  <si>
    <t>shine9</t>
  </si>
  <si>
    <t xml:space="preserve">very sad day </t>
  </si>
  <si>
    <t>MileyC_Fan_No1</t>
  </si>
  <si>
    <t xml:space="preserve">@Alyssa_Milano http://bit.ly/yO3mC  is this u?you don't really look alike.. </t>
  </si>
  <si>
    <t>Mangaqueeen</t>
  </si>
  <si>
    <t xml:space="preserve">Is so bored of being unemployed and is missing her man </t>
  </si>
  <si>
    <t>time to start thinking about going to work tonight  so not ready for my 6 day work weeks to start</t>
  </si>
  <si>
    <t xml:space="preserve">terrible weather in our area </t>
  </si>
  <si>
    <t>NeoMengerian</t>
  </si>
  <si>
    <t xml:space="preserve">I'm a pretty sad right now. One of my favourite wrestlers died this weekend, while competing... </t>
  </si>
  <si>
    <t xml:space="preserve">my finger is swollen from football yesterday. </t>
  </si>
  <si>
    <t>@dearfirstlove omg seriously?  Can you take a picture of it?</t>
  </si>
  <si>
    <t>jessie62687</t>
  </si>
  <si>
    <t xml:space="preserve">i hate spending money... i always feel guilty </t>
  </si>
  <si>
    <t>stephjfoster</t>
  </si>
  <si>
    <t>@newt_atom  my country bumpkin Melbourne drawl</t>
  </si>
  <si>
    <t>JCowdy</t>
  </si>
  <si>
    <t>Just dropped alyssa off in charlotte. Now I've got a 16 hour drive back by myself  feel free to call me!</t>
  </si>
  <si>
    <t>cyclingcaptured</t>
  </si>
  <si>
    <t xml:space="preserve">@jedkornbluh man I wish I could come, I have to work though </t>
  </si>
  <si>
    <t>mlegrimm</t>
  </si>
  <si>
    <t xml:space="preserve">I have a feeling I will be cutting it close getting to my flight. . . looks like no food for me </t>
  </si>
  <si>
    <t>lgm5555</t>
  </si>
  <si>
    <t xml:space="preserve">@johnsgunn I am also having the same problems with Microsoft install updates, my system acts up and serious problems occur often  </t>
  </si>
  <si>
    <t>skedasticity</t>
  </si>
  <si>
    <t xml:space="preserve">@idlewild_ OMG Regina Spektor presale starts on Wednesday!!!! I WANNA GO SO BAD </t>
  </si>
  <si>
    <t>christinakawaii</t>
  </si>
  <si>
    <t xml:space="preserve">...but it never happened. </t>
  </si>
  <si>
    <t xml:space="preserve">Every part of my body feels like it's on fire. </t>
  </si>
  <si>
    <t xml:space="preserve">I'm starving. My sandwich and apple at lunch sure didn't fill me up. </t>
  </si>
  <si>
    <t>aleimaprince</t>
  </si>
  <si>
    <t xml:space="preserve">i want to see hannah bah! </t>
  </si>
  <si>
    <t>gabicaprini</t>
  </si>
  <si>
    <t xml:space="preserve">@miguelstdancer SERIOUSLY? the world's lost </t>
  </si>
  <si>
    <t>RobIgo</t>
  </si>
  <si>
    <t xml:space="preserve">@igoace I still didn't win </t>
  </si>
  <si>
    <t>lenaurban</t>
  </si>
  <si>
    <t xml:space="preserve">@garytod well thats good. i miss yall man. </t>
  </si>
  <si>
    <t>m8b_</t>
  </si>
  <si>
    <t>@F_Kali There are more people, trying to get a good shot than people trying to help the wounded protester  #iranelection</t>
  </si>
  <si>
    <t>SJMWilson</t>
  </si>
  <si>
    <t xml:space="preserve">Procrastinating....again! Will never get this article written </t>
  </si>
  <si>
    <t>andy17847</t>
  </si>
  <si>
    <t xml:space="preserve">Feeling molested by my doctor </t>
  </si>
  <si>
    <t xml:space="preserve">@Girtsypants You're still not following me and my feelings are hurt. </t>
  </si>
  <si>
    <t xml:space="preserve">good morning. nooooooooooooot </t>
  </si>
  <si>
    <t xml:space="preserve">@VeraCastillo AWW ON ANOTHER NOTE DID YALL HEAR ABT THAT DAYCARE IN MEX ALL THESE BABIES GOT BURNED ALIVE NO LOL </t>
  </si>
  <si>
    <t xml:space="preserve">@effervesce pretty much sums me up also... </t>
  </si>
  <si>
    <t>@trASHLEIGH  A hot little bitch, tho.</t>
  </si>
  <si>
    <t xml:space="preserve">@qubicmx lol but right here....right now....because of data prices in canada......rogers sucks. and i just want it to be cheapr lol </t>
  </si>
  <si>
    <t>Unocave</t>
  </si>
  <si>
    <t xml:space="preserve">@MagpieOpus Hey Lizzy, hope you're okay, could you let your mum know that we're here fine but our phones aren't working. We tried to txt. </t>
  </si>
  <si>
    <t xml:space="preserve">@MR_ZZZ I want someeeeeeee </t>
  </si>
  <si>
    <t xml:space="preserve">@cutebutpsycho76 dude... </t>
  </si>
  <si>
    <t xml:space="preserve">Damn, my unknown cause allergy has just kicked in. Sooo itchy </t>
  </si>
  <si>
    <t xml:space="preserve">@JessiCaCa Sh*tI I just heard it from someone on here, do they say the reason?? </t>
  </si>
  <si>
    <t>andreagl</t>
  </si>
  <si>
    <t xml:space="preserve">so the sky just opened up...no one was expecting that. and I'm wearing cloth shoes. </t>
  </si>
  <si>
    <t>FranSanstead</t>
  </si>
  <si>
    <t xml:space="preserve">First day of Kravis Arts is DONE. So far, awesomeness. Also I suck at silkscreening. </t>
  </si>
  <si>
    <t>Xtoxic_cupcakeX</t>
  </si>
  <si>
    <t>@bradradke i have to clean my room mom will not let me call right now and i got up a 3:20 im sorry  today has not been a good day...</t>
  </si>
  <si>
    <t xml:space="preserve">My whole body is sore from fitness walking.  </t>
  </si>
  <si>
    <t xml:space="preserve">Thats it, I am going to take a break. I got over 9000 erors </t>
  </si>
  <si>
    <t>polkadoddy</t>
  </si>
  <si>
    <t xml:space="preserve">No surprise that my cold is settling in my throat...probably will lose my voice by tomorrow </t>
  </si>
  <si>
    <t xml:space="preserve">Lunch with the tersiguels and stacy was amazing!  Now at mica till midnite forgot my computer </t>
  </si>
  <si>
    <t>worst day ever          x</t>
  </si>
  <si>
    <t>Mersh</t>
  </si>
  <si>
    <t xml:space="preserve">@norafayerberg I take it you wont be there? </t>
  </si>
  <si>
    <t>ryanang7</t>
  </si>
  <si>
    <t xml:space="preserve">Going to get my necklace fixed </t>
  </si>
  <si>
    <t>islandtex13</t>
  </si>
  <si>
    <t xml:space="preserve">Finished my English short story. Kind of bored. Going to practice piano now </t>
  </si>
  <si>
    <t xml:space="preserve">Gutted I missed the thunderstorm </t>
  </si>
  <si>
    <t>bolanderin</t>
  </si>
  <si>
    <t xml:space="preserve">Time to get ready for work.. Boo </t>
  </si>
  <si>
    <t xml:space="preserve">Huzzah! I am finally at a computer. Uhm.... now what? I miss my computer. </t>
  </si>
  <si>
    <t xml:space="preserve">@simply_scorpio your late honey she is going in 9 hours.. </t>
  </si>
  <si>
    <t>KamiiiGroupie</t>
  </si>
  <si>
    <t xml:space="preserve">i feel so bad..i m losing my bestfriend? i hope no </t>
  </si>
  <si>
    <t>jcrcrowe</t>
  </si>
  <si>
    <t xml:space="preserve">I am really upset as my grandmother is in the hospital having a stroke. Doctors say it has to play out that it is to late to stop it. </t>
  </si>
  <si>
    <t>wallacewallace</t>
  </si>
  <si>
    <t xml:space="preserve">The reality that I'm going to have to leave Las Vegas and all my new friends is giving me feelings akin to summer camp ending </t>
  </si>
  <si>
    <t xml:space="preserve">@iisabellakiim youuu look adorbs ;) I'm lying down too </t>
  </si>
  <si>
    <t xml:space="preserve">Mm mama noodles ftw. I only have chicken flavored cup noodles. No sriracha in forever. </t>
  </si>
  <si>
    <t>SicknastyJaynie</t>
  </si>
  <si>
    <t xml:space="preserve">@Sicknastyjessie I don't now i must did something and idk what.. </t>
  </si>
  <si>
    <t>BethHarte</t>
  </si>
  <si>
    <t xml:space="preserve">It is pouring here in NYC!! I don't have an umbrella or a cab... Have a feeling this is going to be a long night. </t>
  </si>
  <si>
    <t xml:space="preserve">Grr i hate the dentist, the worst bit is the waiting room </t>
  </si>
  <si>
    <t>xEX3CUT1ONx</t>
  </si>
  <si>
    <t>It's dark already at 10pm in the middle of summer  I wanna move from the uk  http://twitpic.com/7hsqh</t>
  </si>
  <si>
    <t>Look how tiny he was!  Tiny little puppy.  http://twitpic.com/7hsqe</t>
  </si>
  <si>
    <t>TDizzle09</t>
  </si>
  <si>
    <t xml:space="preserve">has a chipped tooth </t>
  </si>
  <si>
    <t xml:space="preserve">@AmyT96 awks.. </t>
  </si>
  <si>
    <t>zaireenbee</t>
  </si>
  <si>
    <t>@jihanhanis chikk, thanx for the ubattt. tidooo jer all the way. tak study punn  uwaaaaa. u cam dah banyak jerrr</t>
  </si>
  <si>
    <t>jpmood</t>
  </si>
  <si>
    <t xml:space="preserve">Just got a royal flush, didn't get paid off though </t>
  </si>
  <si>
    <t xml:space="preserve">@PRJunkie101 lol. just got off the train in Harlem. I was greeted by rain. I walked 8 blocks in it. </t>
  </si>
  <si>
    <t>noapprehension</t>
  </si>
  <si>
    <t xml:space="preserve">with all this shit I have to pay for and get fixed....its going to take me forever to get my own place </t>
  </si>
  <si>
    <t>Melnyczenko1987</t>
  </si>
  <si>
    <t xml:space="preserve">is taking his spanish test </t>
  </si>
  <si>
    <t>alexmiller123</t>
  </si>
  <si>
    <t>Silly twitted says I can't follow myself  also I'm off farwell fx</t>
  </si>
  <si>
    <t xml:space="preserve">I fucking hate my life... why do I always have health problems? Just left the doctors office because they handed me over to the hospital </t>
  </si>
  <si>
    <t xml:space="preserve">@JuicyJenBunnick it does indeed! Its gayyyyyyyyyy!!! lmao ugh 2 weeks of 6 day weeks! </t>
  </si>
  <si>
    <t xml:space="preserve">twitters I WAS I SUCH A F'D UP MOOD BUT NOW THAT I HAVE FINISHED MY SECOND ASSIGNMENT I FEEL BETTER!! 3 TEST TO GO!!! </t>
  </si>
  <si>
    <t xml:space="preserve">My mouth is hurting soo fucking bad! My jaws are so swollen, I guess I'll pop some more pills! Hope this shot kicks in ASAP </t>
  </si>
  <si>
    <t>@ainojonas yes I know I can't.  but I just can't get his picture out of my head and that sucks big time.</t>
  </si>
  <si>
    <t xml:space="preserve">I hate public transit </t>
  </si>
  <si>
    <t xml:space="preserve">@Shazzchan shut your mouth. Im still gutted about missing it. </t>
  </si>
  <si>
    <t>danimarins</t>
  </si>
  <si>
    <t xml:space="preserve">I wish you hold my hand, when I was upset </t>
  </si>
  <si>
    <t>musicislife1993</t>
  </si>
  <si>
    <t xml:space="preserve">is really really sore </t>
  </si>
  <si>
    <t xml:space="preserve">Nixing biking/swimming for today. Davey doesn't feel well and no one else is free to join me. Swimming alone = no fun </t>
  </si>
  <si>
    <t xml:space="preserve">@Abstheoreo i know it's so sad. You didn't even have bob very long </t>
  </si>
  <si>
    <t>@tara_belle Sorry to hear about grandpop.    I was in Miami.  The airspeed indicator was broken.  Continental fail 2 for 2 on that trip.</t>
  </si>
  <si>
    <t>SJAnewbie</t>
  </si>
  <si>
    <t xml:space="preserve">for those of you wondering, I look stupid in a TUX, furthermore, I look worse then james bond </t>
  </si>
  <si>
    <t>Kennedy174</t>
  </si>
  <si>
    <t xml:space="preserve">Doesnt think he loves me the way i do him cause he doesnt show it anymore </t>
  </si>
  <si>
    <t>CarlaGEE</t>
  </si>
  <si>
    <t>@BethHarte  I feel you're pain, girl. Been there - done that - not fun!</t>
  </si>
  <si>
    <t>Mannu19423</t>
  </si>
  <si>
    <t xml:space="preserve">@_Edith_ aga mu vÃµileib on juba otsas </t>
  </si>
  <si>
    <t>ket83</t>
  </si>
  <si>
    <t xml:space="preserve">Hope my best friend - xbenchyx appreciates me </t>
  </si>
  <si>
    <t>courtie2</t>
  </si>
  <si>
    <t xml:space="preserve">Feelin like shyt today </t>
  </si>
  <si>
    <t xml:space="preserve">@Le_Tiger it's damn Algebra  Found a sweetheart to help me! Bummer I didn't meet you and Gia at the Erotica </t>
  </si>
  <si>
    <t xml:space="preserve">there is a moomin land in finland :o and ttobie said we can't go to it </t>
  </si>
  <si>
    <t xml:space="preserve">@Yema Ouch. I would'a been their tonight most probably if it hadn't been for school </t>
  </si>
  <si>
    <t xml:space="preserve">@whittakerwoman It always the way with kids, you look forward to a bit of space, but you miss them. Mine are both away for Fathers' Day! </t>
  </si>
  <si>
    <t xml:space="preserve">@jillybug I have. No go. </t>
  </si>
  <si>
    <t>orlala</t>
  </si>
  <si>
    <t>I miss my bubba  xoxo</t>
  </si>
  <si>
    <t>luccabelli</t>
  </si>
  <si>
    <t xml:space="preserve">I wanna sleep but I need to study literature! AAAAAAH! </t>
  </si>
  <si>
    <t xml:space="preserve">@AriShaffir we couldn't find the GOOD goodies we only had schwaggity goodies, that &amp;amp; no time to wait until after the 9 show </t>
  </si>
  <si>
    <t>inkybaptiste</t>
  </si>
  <si>
    <t xml:space="preserve">i caught a cold </t>
  </si>
  <si>
    <t>AnthonyMacNeil</t>
  </si>
  <si>
    <t xml:space="preserve">is working through 500 backlogged images </t>
  </si>
  <si>
    <t>LucySummer_JBxo</t>
  </si>
  <si>
    <t xml:space="preserve">don't want JB to leave this country...then i won't feel close to them at all. </t>
  </si>
  <si>
    <t xml:space="preserve">@CocoFangBeanz im sry! </t>
  </si>
  <si>
    <t xml:space="preserve">@Slipkn0tMagg0t i know! including Slipknot! </t>
  </si>
  <si>
    <t>gracebruce</t>
  </si>
  <si>
    <t>Leave for China tomorrow 12 hour flight! Oh and no internet for the whole journey   i hope the laptop works whilst we're out there!</t>
  </si>
  <si>
    <t>Barbi3dolly</t>
  </si>
  <si>
    <t xml:space="preserve">sometimes I wonder how life would be if me and my dad talked. if he was der in my everyday life. </t>
  </si>
  <si>
    <t>@MsAmandaJoLynn yo I didn't see ur tweet till now  boo hoo</t>
  </si>
  <si>
    <t>JessieeDeLeon</t>
  </si>
  <si>
    <t>Not getting any better  bring on the solid foodsâ€¦ I think I'm ready :S</t>
  </si>
  <si>
    <t xml:space="preserve">well....guess i got to get to ironing morgan's clothes that have been lying in her windowseat for ages </t>
  </si>
  <si>
    <t xml:space="preserve">@seekinspiration Omfg, no way! I feel so incredibly terrible now! </t>
  </si>
  <si>
    <t>cynders65</t>
  </si>
  <si>
    <t xml:space="preserve">@MarkAlanLowry We can see you...we can't hear you!  </t>
  </si>
  <si>
    <t xml:space="preserve">@Jennybean_01 I do not. </t>
  </si>
  <si>
    <t>stefanie_CWT</t>
  </si>
  <si>
    <t xml:space="preserve">So sad Figlio is closing in Sept! First restaurant I tried after moving to the TC, and have celebrated many occasions there in past 4 yrs </t>
  </si>
  <si>
    <t>Gstenseth</t>
  </si>
  <si>
    <t>This Iran situation has ruined my whole week  KEEP FIGHTING!!</t>
  </si>
  <si>
    <t>magicconch</t>
  </si>
  <si>
    <t xml:space="preserve">@molnica I knowww like nobody is even here. And I just became really drowsy all of a sudden </t>
  </si>
  <si>
    <t xml:space="preserve">Too broke to order anything from the MAC F&amp;amp;F sale. Craaaaaap </t>
  </si>
  <si>
    <t>@arjbarker loved the interview.Reading it makes me more bummed that I can't come see you in SF in July  Hopefully Ill find a way!</t>
  </si>
  <si>
    <t>heeeellp meee  ahhhhh i dunno what i'm gonnaa do tomoz!</t>
  </si>
  <si>
    <t xml:space="preserve">I hate horror movies, why is that what all the previews are for when I'm seeing a comedy </t>
  </si>
  <si>
    <t xml:space="preserve">@Skibble Oh no!!! That is really really sad </t>
  </si>
  <si>
    <t xml:space="preserve">@Its_roXXX  I must get a tissue ! That's made me upset u leaving !! </t>
  </si>
  <si>
    <t>LisaFlanagan</t>
  </si>
  <si>
    <t>Subject (me) leaves office. Cue thunderstorm. Subject gets drenched despite umbrella    http://twitpic.com/7ht32</t>
  </si>
  <si>
    <t>bluelily17</t>
  </si>
  <si>
    <t xml:space="preserve">I wish I hadn't rolled my ankle when I fell this morning. </t>
  </si>
  <si>
    <t>brittparsons</t>
  </si>
  <si>
    <t xml:space="preserve">Ohhh my... Tutoring with Jessica till nine... Hopefully it helps! </t>
  </si>
  <si>
    <t>nez2</t>
  </si>
  <si>
    <t xml:space="preserve">umms i miss micheal and noah </t>
  </si>
  <si>
    <t>JamWal1</t>
  </si>
  <si>
    <t>KatieBQ</t>
  </si>
  <si>
    <t xml:space="preserve">@GoalieDad37 Yeah that's going to make it quite the challenge... </t>
  </si>
  <si>
    <t xml:space="preserve">@deanschick Thanks for that. I can only assume Seth thought I was criticizing her and I SO wasn't. I would never do anything to hurt her </t>
  </si>
  <si>
    <t>sarryberry</t>
  </si>
  <si>
    <t xml:space="preserve">tres tired, not ready to work </t>
  </si>
  <si>
    <t>KenyaWilliams</t>
  </si>
  <si>
    <t>@Blu_Smooth1  awww what happened</t>
  </si>
  <si>
    <t xml:space="preserve">@DavidBlue I would love to go to Comicon. Can't </t>
  </si>
  <si>
    <t xml:space="preserve">I want a graphics tablet so I can draw pretty pictures of rainbows </t>
  </si>
  <si>
    <t xml:space="preserve">@richardcobbett I would be replaying it, but I am getting awful stuttering issues cropping up all the time </t>
  </si>
  <si>
    <t xml:space="preserve">@nicolalalalala i don't feel *that* sleepy but need to go lie in bed and think about sleeping, alarm goes off in just over 6 hours </t>
  </si>
  <si>
    <t>@xoMAxo13 NOOO YOU CANT QUIT!!! THEN I CAN NEVER TALK TO YOU   AND U NEED TO BE CONSTANTLY UPDATED ABOUT MY LIFE.</t>
  </si>
  <si>
    <t>jake_marshall</t>
  </si>
  <si>
    <t xml:space="preserve">My ears haven't popped since Friday </t>
  </si>
  <si>
    <t>brandonskinner</t>
  </si>
  <si>
    <t xml:space="preserve">95 pounds of weight is too much for me to lift alone... I'm weak </t>
  </si>
  <si>
    <t xml:space="preserve">its raining!!!!!!!!  </t>
  </si>
  <si>
    <t>@renanwho, aww.  i hardly go on buses anymore, except for band competitions.</t>
  </si>
  <si>
    <t>erikaengle</t>
  </si>
  <si>
    <t xml:space="preserve">@scrivener My mom never unblocks her no. when she calls, so I wind up answering the blocked/pvt ones at home. Usu. OK, sometimes not. </t>
  </si>
  <si>
    <t>jdubhxc</t>
  </si>
  <si>
    <t>I miss Laura  Can't wait till Friday!!!</t>
  </si>
  <si>
    <t>LorrainePain</t>
  </si>
  <si>
    <t>so tired.. still got a achy head and heart  (it's 23:22 in germany) love ya &amp;lt;3</t>
  </si>
  <si>
    <t>alexsantinelli</t>
  </si>
  <si>
    <t xml:space="preserve">jet blue stinks..get me to boston already </t>
  </si>
  <si>
    <t>Sanna_Swe</t>
  </si>
  <si>
    <t xml:space="preserve">@ShiftyChar I wish it was hot here, its fucking cold! And its summer. It have rain here for days now </t>
  </si>
  <si>
    <t xml:space="preserve">@_designprincess I was thinkin about cuttin the sides close and etchin designs into it. Now I dunno cause im seein too many ppl with it </t>
  </si>
  <si>
    <t>hckybtch95</t>
  </si>
  <si>
    <t xml:space="preserve">Today before work all I wanted was a strawberry-banana smoothie.   Of course they were out of strawberries.  </t>
  </si>
  <si>
    <t>mon3ym3l</t>
  </si>
  <si>
    <t xml:space="preserve">@Cuti32poppin yea I'm supposed 2 b. You got my damn chargers! </t>
  </si>
  <si>
    <t xml:space="preserve">@Jstarrrrr ugh for real </t>
  </si>
  <si>
    <t>smoothlindy</t>
  </si>
  <si>
    <t>@SwinginSquirrel  im sad im away again.</t>
  </si>
  <si>
    <t>kimdeberhard</t>
  </si>
  <si>
    <t xml:space="preserve">@gr0326 Not that I have seen.. </t>
  </si>
  <si>
    <t>@Jeters i am very sorry.  i don't know anyone in seattle that could be of assistance to you.</t>
  </si>
  <si>
    <t>Blogan1986</t>
  </si>
  <si>
    <t>My app for twitter isnt working, so internet only tweets.  ...We live to fight another day.</t>
  </si>
  <si>
    <t>nicolasinclair</t>
  </si>
  <si>
    <t>@mileycyrus hi miley!! sorry 2 b a pain but y no dates in scotland? my daughter tj is devastated  member ur scottish fans luv u 2</t>
  </si>
  <si>
    <t xml:space="preserve">@isabelafreitas muuuuchas saudades thunder :/ you don't have time for me anymore </t>
  </si>
  <si>
    <t>Oh and my laptops keyboard will never work again, Apple store said water got to some important hardware  but it still works</t>
  </si>
  <si>
    <t xml:space="preserve">@lusciouspandora Lol. omg, me too. with the feet. I saw a car yesterday with 4 &amp;quot;yes on 8&amp;quot; stickers and a jesus fish on it.  </t>
  </si>
  <si>
    <t>Karla_Alegria</t>
  </si>
  <si>
    <t>Damn I didn't know they already tore out some of GVA.... I would have liked to photograph that  miss having an allendale office some days.</t>
  </si>
  <si>
    <t>35,000 people in Memphis still don't have power. It's 90 degrees today.  *worried*</t>
  </si>
  <si>
    <t>SmellsLikeaRat</t>
  </si>
  <si>
    <t>Construction worker's last day.  Better make a move soon...</t>
  </si>
  <si>
    <t xml:space="preserve">@coolkidstar08 i miss you too babylove  </t>
  </si>
  <si>
    <t xml:space="preserve">@katewhinesalot thanks for letting me know that lol,lovely description.great thanks,nope nice and brown now.lots of running this week </t>
  </si>
  <si>
    <t>Noambriner</t>
  </si>
  <si>
    <t xml:space="preserve">Twitter rape </t>
  </si>
  <si>
    <t>@jeangrae 3 minutes away with a bag on my head  FAIL.</t>
  </si>
  <si>
    <t xml:space="preserve">I'm sorry I haven't a clue was funny, but I still miss Humph </t>
  </si>
  <si>
    <t xml:space="preserve">@Misspopov very, poor lady and baby mustn't have enjoyed good health to start with </t>
  </si>
  <si>
    <t>ewwww its raining and gross out today  lame so don't wanna leave the house</t>
  </si>
  <si>
    <t>mister_pickles</t>
  </si>
  <si>
    <t xml:space="preserve">allso makin planz to pee on @the_nerdery'z desk. i can haz luv? guess not </t>
  </si>
  <si>
    <t xml:space="preserve">@tommcfly OOOOOOOOOMG, I'D GIVE MY LIFE TO SEE THIS! </t>
  </si>
  <si>
    <t>oracledba27</t>
  </si>
  <si>
    <t xml:space="preserve">Having fun creating indexes </t>
  </si>
  <si>
    <t>rachelaustinNI</t>
  </si>
  <si>
    <t xml:space="preserve">sorry i missed the protest! i was asleep. </t>
  </si>
  <si>
    <t xml:space="preserve">@FatDHauteBEE aqua lounge, but I can't I have work </t>
  </si>
  <si>
    <t>@PrettyNoahCyrus your super lucky. it was thunder and lightning heree  xx</t>
  </si>
  <si>
    <t>@bluewillow29 9 days, 18 hours, 36 minutes.... ha. *ahem* stoopid data entry.  Hope you have a better evening!</t>
  </si>
  <si>
    <t xml:space="preserve">UP MADE ME CRY </t>
  </si>
  <si>
    <t>mizdez</t>
  </si>
  <si>
    <t>@elle_42 YouTube is blocked @ work  I'll watch it when I get home though!</t>
  </si>
  <si>
    <t xml:space="preserve">@GabrielaElena i'm tweeting as i think of them. I'm having trouble remembering some good old quotes </t>
  </si>
  <si>
    <t>BetaFlame</t>
  </si>
  <si>
    <t>@Chorazin I'm just now figuring out that you're shutting down the EARF cast.  *sniffle*</t>
  </si>
  <si>
    <t>SexiiBossLadii</t>
  </si>
  <si>
    <t xml:space="preserve">wtf am i suppose 2 do now?? </t>
  </si>
  <si>
    <t xml:space="preserve">@sachaleee I KNOW! IM SO SAD I WONT BE ABLE TO SING HOTEL ROOM WITH YOUUU </t>
  </si>
  <si>
    <t xml:space="preserve">Justin update. Well, they don't know. We are keeping him home for a few days and watching him. He's missing finals. </t>
  </si>
  <si>
    <t xml:space="preserve">@LukalvsEmwet We have to! Let me know when, I have too many tabs up on Firefox and end up missing loads! </t>
  </si>
  <si>
    <t xml:space="preserve">Hearing about sexual abuse cases in my sexuality class 2day - extra depressing class </t>
  </si>
  <si>
    <t xml:space="preserve">Lame. misanthropy.com is taken by a domain squatter </t>
  </si>
  <si>
    <t xml:space="preserve">@Crystylepoppin what was funny lil sis ? Btw miss u sooooo much </t>
  </si>
  <si>
    <t xml:space="preserve">@loving_my_DEW  How is the summer one already booked?  I was hoping for more time to save up. </t>
  </si>
  <si>
    <t xml:space="preserve">@xstex aww i always miss the good parts on BB </t>
  </si>
  <si>
    <t xml:space="preserve">@dirtbagdiaries I really liked what she had to say about mom's claiming their fair share of play time ... too many of us don't! </t>
  </si>
  <si>
    <t xml:space="preserve">@katamariofcats But don't you care about the environment??? Sorry bad stuff is happening </t>
  </si>
  <si>
    <t>kimberlaii</t>
  </si>
  <si>
    <t>examms  and history project</t>
  </si>
  <si>
    <t>Metoid</t>
  </si>
  <si>
    <t xml:space="preserve">OK, so I got layout changes down pat - now to think of something to say........... .....hmmm...........always clam up under pressure </t>
  </si>
  <si>
    <t>hyperxchic</t>
  </si>
  <si>
    <t xml:space="preserve">graduation ugh!!!! i am all the way in the back </t>
  </si>
  <si>
    <t>Just_ListenX</t>
  </si>
  <si>
    <t xml:space="preserve">schoool tomorrow.  Really CBA with it atm .   In a really crapy mood .  i Feel ILL.... </t>
  </si>
  <si>
    <t>Second abnormal pap test  Have to see a specialist!</t>
  </si>
  <si>
    <t>MissMacAttack</t>
  </si>
  <si>
    <t xml:space="preserve">I think I've got the definitions down for the test today in class, now to studying the actual lecture info </t>
  </si>
  <si>
    <t>JBabiiie</t>
  </si>
  <si>
    <t xml:space="preserve">someone needs to just take me to go watch &amp;quot;the hangover&amp;quot; damiit everyone and their moms has seen it but me </t>
  </si>
  <si>
    <t>This is the most I could find on the availability of a #pre emulator: http://sn.im/k6n1v    #webos</t>
  </si>
  <si>
    <t xml:space="preserve">Sad this freak storm is stopping me from seeing BFN: Best Friend Nicole </t>
  </si>
  <si>
    <t xml:space="preserve">@lemonader I thought you would. its 400 bones though </t>
  </si>
  <si>
    <t xml:space="preserve">@tommcfly i wish i could have been there </t>
  </si>
  <si>
    <t xml:space="preserve"> no more plans...uh make new ones?</t>
  </si>
  <si>
    <t>MariahGem</t>
  </si>
  <si>
    <t>@KarlaSugar For me it's always the middle fingers that chip first.   Poo</t>
  </si>
  <si>
    <t>RylinPhotog</t>
  </si>
  <si>
    <t xml:space="preserve">@rachaelearl  Me </t>
  </si>
  <si>
    <t>LaurieCoRe</t>
  </si>
  <si>
    <t xml:space="preserve">my car is dead... </t>
  </si>
  <si>
    <t>loulou94</t>
  </si>
  <si>
    <t xml:space="preserve">ugh!!! p.e FIRST thing in the morning!  boring english and the bad science! </t>
  </si>
  <si>
    <t xml:space="preserve">@NKOTB_myangels why are you laughing at me? </t>
  </si>
  <si>
    <t>gab_ree_ell</t>
  </si>
  <si>
    <t>@kevinweeks oh  I'm at my grandparents so I couldn't anyways.</t>
  </si>
  <si>
    <t>LaurenIbbett</t>
  </si>
  <si>
    <t>@tommcfly awww, wish I was there  must have been epic</t>
  </si>
  <si>
    <t>cupcake79</t>
  </si>
  <si>
    <t>on my way to my training session  god help me</t>
  </si>
  <si>
    <t>pmc35</t>
  </si>
  <si>
    <t xml:space="preserve">OMG! I have never seen such awful traffic ! I have been sitting on the 270 for 36 minutes and I only needed to go 2 miles </t>
  </si>
  <si>
    <t xml:space="preserve">I tried to make iced tea like my MIL but it didn't work out lol It tastes good....just not the same! </t>
  </si>
  <si>
    <t>spijkienlso</t>
  </si>
  <si>
    <t>long time ago since my last tweet  i just was so busy that I totally forgot. Anyway, need to figure out twitter again. ;)</t>
  </si>
  <si>
    <t>mmm okay Im up, semi awake and ready for a full day of studying for my exam tomorrow  Hope I make the most of it...</t>
  </si>
  <si>
    <t>Bethanlouisehol</t>
  </si>
  <si>
    <t>i am soooo tired, and fed up  cant wait to go to poland in 3 three then to turkey 2 week after poland, i need to get away!!!!!</t>
  </si>
  <si>
    <t xml:space="preserve">@tomlowth 1 room half done. I hate skirting boards and ceilings so much it gives me energy! </t>
  </si>
  <si>
    <t xml:space="preserve">@MDotKarter Come get me so I can go too! I'm so not gym motivated right now </t>
  </si>
  <si>
    <t xml:space="preserve">Shit! The damn bad word robot caught me </t>
  </si>
  <si>
    <t>@boners it's not up to them  &amp;quot;Unfortunately the timing is not within our control as our provider needs to perform these network upgrades.&amp;quot;</t>
  </si>
  <si>
    <t>gogreen1645</t>
  </si>
  <si>
    <t xml:space="preserve">at the beach. i kinda feel like hannah is mad at me and that she might be ignoring me </t>
  </si>
  <si>
    <t xml:space="preserve">sitting on my bed bored ..blah .. still dont have my phone </t>
  </si>
  <si>
    <t>angersch</t>
  </si>
  <si>
    <t>@Lizinhollywood What patience? 8) And BTW we Europeans still aren't able to watch your First Time Driving  Can't you upload it on youtube?</t>
  </si>
  <si>
    <t>@Melissaaaaa_ I know!  Waaaa!!! :L Nevermind! We are still going to see them! xxxxx</t>
  </si>
  <si>
    <t xml:space="preserve">@tommcfly EWWWWWW! jonas brothers sucks, please dont do that more times </t>
  </si>
  <si>
    <t xml:space="preserve">@Priestly_B I cant DM you if you're not following me </t>
  </si>
  <si>
    <t>@tommcfly sad sad sad face  i missed it</t>
  </si>
  <si>
    <t xml:space="preserve">@hjkuzcotopia do you need me to check the FTP? I'm sorry I'm not more on the ball with that lately </t>
  </si>
  <si>
    <t>capng</t>
  </si>
  <si>
    <t xml:space="preserve">hasn't heard from the job. I don't think I got it. </t>
  </si>
  <si>
    <t>Nope but i wish a could help   HCIBTHWDFM?</t>
  </si>
  <si>
    <t xml:space="preserve">Long(short in reality) day. Im glad Philipe let me go home early. Im so fricken tired. Six days in a row </t>
  </si>
  <si>
    <t>PlotDevice_K</t>
  </si>
  <si>
    <t>definately grounded... not from the outside world tho, just Sora and Riku  thank god for internet</t>
  </si>
  <si>
    <t>wildirishgirl</t>
  </si>
  <si>
    <t xml:space="preserve">@JODell_the3rd Thanks for the #followfriday, sorry it's late not a lot of internet access on the island... plus I forgot my computer </t>
  </si>
  <si>
    <t>Timeng192</t>
  </si>
  <si>
    <t xml:space="preserve">@SuZqZ10 now I can follow you on twitter. Still not happy about you leaving facebook! </t>
  </si>
  <si>
    <t>kbrock</t>
  </si>
  <si>
    <t>@jseifer recording in the shower sounds great. Maybe the next door will be amplified too  Remember to turn shower off</t>
  </si>
  <si>
    <t>LaurenBurke69</t>
  </si>
  <si>
    <t xml:space="preserve">Urgh fuckin hate guys </t>
  </si>
  <si>
    <t>xtase</t>
  </si>
  <si>
    <t>Back in Belgium!  I could get used of Dalmatia! #fb</t>
  </si>
  <si>
    <t xml:space="preserve">@SmileAmber haha! Atleast you're with one of your besties....im all alone </t>
  </si>
  <si>
    <t>Ijkc</t>
  </si>
  <si>
    <t xml:space="preserve">what is this, monsoon-season in brooklyn?  would someone PLEASE make it stop?!  </t>
  </si>
  <si>
    <t>onetreehillfan</t>
  </si>
  <si>
    <t xml:space="preserve">@Siobhan_Vamp course we can be best friends haha!! Tweet buddies!! But I live in Birmingham </t>
  </si>
  <si>
    <t>Jamie_Saunders</t>
  </si>
  <si>
    <t xml:space="preserve">wants it to be thursday </t>
  </si>
  <si>
    <t xml:space="preserve">@Skibble no not by the sounds of it, how must poor hubby/partner b feeling, presuming there is 1 </t>
  </si>
  <si>
    <t xml:space="preserve">wireless not working </t>
  </si>
  <si>
    <t xml:space="preserve">Still at work working a double so I know exactly how @breasy905 feels </t>
  </si>
  <si>
    <t>RJ_ALPHAdog</t>
  </si>
  <si>
    <t xml:space="preserve">still not won #squarespace </t>
  </si>
  <si>
    <t>tictac1215</t>
  </si>
  <si>
    <t xml:space="preserve">@TitanTV i lost all my customized channels after the change! took me a whole day to set it up </t>
  </si>
  <si>
    <t xml:space="preserve">cannot find my bank card... </t>
  </si>
  <si>
    <t>samota</t>
  </si>
  <si>
    <t>So stressed  http://myloc.me/3X8v</t>
  </si>
  <si>
    <t xml:space="preserve">I forgot what it feels like to throw on some kicks! Unfortunatly the weather is what's forcing me to have to remember </t>
  </si>
  <si>
    <t xml:space="preserve">Fixing the computer is a bit iffy today. Danm  for failing Hard drives. </t>
  </si>
  <si>
    <t>i wanna walk to the park.  someone come with meeee! || Kawaii as fuckk---&amp;gt;  &amp;lt;3 http://bit.ly/135Zjr &amp;lt;3 :3</t>
  </si>
  <si>
    <t>mandaparisa</t>
  </si>
  <si>
    <t>@tdriser im so jealous --- ive been trying to get a sunburn all summer break, but its not happening  sunburns suck but they lead to tans!</t>
  </si>
  <si>
    <t>Sammi_Farber</t>
  </si>
  <si>
    <t xml:space="preserve">Sooooo tired...feel a cold coming onnn </t>
  </si>
  <si>
    <t>Brittuh_knee</t>
  </si>
  <si>
    <t xml:space="preserve">Physically, emotionally, and financially drained. </t>
  </si>
  <si>
    <t xml:space="preserve">why must i always eff up my ankle at the most inconvenient times?? sadface </t>
  </si>
  <si>
    <t xml:space="preserve">@teamkryss 18yr.. And i'm just 16 </t>
  </si>
  <si>
    <t>NicoleVan1</t>
  </si>
  <si>
    <t xml:space="preserve">I still have to catch up </t>
  </si>
  <si>
    <t xml:space="preserve">get the fuck out of my fandom, bitches </t>
  </si>
  <si>
    <t xml:space="preserve">@frisky_filly01 he he well I hope so mum says I won't be back but I donno </t>
  </si>
  <si>
    <t xml:space="preserve">i hate that ive gotten no sleep this weekend and i just got back less than an hr ago from jersey and i have to work.....no fun </t>
  </si>
  <si>
    <t>@nynabl I'm on Sam's myspace listening right now... no idea @ blip  sorry!</t>
  </si>
  <si>
    <t xml:space="preserve">@WandaMoosejaw I'm not least I don't think so lol My body woke me up Didn't fall asleep 'til after 6 Damn David- that was what kept me up </t>
  </si>
  <si>
    <t xml:space="preserve">McFly and Jonas Brothers? Noooooooooooooooooooo </t>
  </si>
  <si>
    <t>LovableEmilie22</t>
  </si>
  <si>
    <t xml:space="preserve">homework sucks balls </t>
  </si>
  <si>
    <t xml:space="preserve">omg. do not watch the boy in the striped pyjamas if you cant handle crying. lol :L i cant stop crying </t>
  </si>
  <si>
    <t>@DanaDigital @odderie this is the weather that makes my apt leak  #nycapartments</t>
  </si>
  <si>
    <t>Corpus is beautiful! And haunted   http://twitpic.com/7htn1</t>
  </si>
  <si>
    <t>HOLY SHIT!!!!!!  subways jalapenos are effin HOT!!!!!    My nose is running and im sweating!  i think i burned a hole in my tongue!  :'(</t>
  </si>
  <si>
    <t>r0b0t_gRL</t>
  </si>
  <si>
    <t>this makes me so sad   i think they have the best web profiles out there and ow they won't work for meeeeeeee!*sob*</t>
  </si>
  <si>
    <t>Thinking of chris!     I'm sad. I miss you so much!</t>
  </si>
  <si>
    <t xml:space="preserve">@amoslee would love to know when you'll be back in hotlanta. Can't believe I missed you at variety playhouse. </t>
  </si>
  <si>
    <t>skate2ice</t>
  </si>
  <si>
    <t xml:space="preserve">@Bahram81 A hero of the revolution!  Poor girl! </t>
  </si>
  <si>
    <t>JesMurph</t>
  </si>
  <si>
    <t xml:space="preserve">Just saw the saddest decal on a car. 'if your drunk and driving get off the road i dont want to bury another son.' </t>
  </si>
  <si>
    <t xml:space="preserve">@DAniellababiex3 but u know if u come now yur gonna be waitinq in the rain </t>
  </si>
  <si>
    <t>I really miss my other son toooo   BOFUFYAS......</t>
  </si>
  <si>
    <t>RowinnDinosaur</t>
  </si>
  <si>
    <t xml:space="preserve">@ in&amp;amp;out getting a 4x4 with grilled onions because i hate regular onions and because all I had for breakpast was a protein shake </t>
  </si>
  <si>
    <t xml:space="preserve">@tylermahurin aw dude! that sucks! </t>
  </si>
  <si>
    <t>I don't like BB. They're all so mean to each other, its like school yard bullying  Me not likey</t>
  </si>
  <si>
    <t>pdepaula</t>
  </si>
  <si>
    <t xml:space="preserve">@tommcfly some McFly fans hated it </t>
  </si>
  <si>
    <t xml:space="preserve">I try to be productive during the first 30 before work starts, I usually end up on here doing nothing productive </t>
  </si>
  <si>
    <t>Kir_spitz</t>
  </si>
  <si>
    <t>@asevsz i fell asleep watching true blood  what happen at the end?? @hales_ im down to go to sb soon! girls weekend?!</t>
  </si>
  <si>
    <t>HollywoodHearts</t>
  </si>
  <si>
    <t xml:space="preserve">@kurstynanne Awesome so far! Got as week of color camp starting next sunday though </t>
  </si>
  <si>
    <t>Jamieclapton</t>
  </si>
  <si>
    <t xml:space="preserve">is bout to get on train </t>
  </si>
  <si>
    <t>trying to call my mom....nobody home  I need to talk.........</t>
  </si>
  <si>
    <t>mjdilla</t>
  </si>
  <si>
    <t xml:space="preserve">Wished he had gone to San Francisco today with Friends.... oh well...  </t>
  </si>
  <si>
    <t>As much as Halfwit irritates me, playing hide &amp;amp; seek then leaving him hidden is just bullying...  #BB10</t>
  </si>
  <si>
    <t xml:space="preserve">@Twitter_ME_This I found your bat signal the other day but you haven't replied to my emailed questions.  U don't like me? </t>
  </si>
  <si>
    <t>JWaviest</t>
  </si>
  <si>
    <t>sarabananna</t>
  </si>
  <si>
    <t>@cupcake6 I know! Joeys family is gonna leave on the 19 th  she's just taking her time</t>
  </si>
  <si>
    <t>@NightmareNY Aww that sucks man  If I wasn't busy, I would def go to Dunkirk but I'm with my cousins right now...</t>
  </si>
  <si>
    <t>justinewoo</t>
  </si>
  <si>
    <t>New study finds arts instruction in USA schools lags. I think HK is worse  http://www.nytimes.com/2009/06/16/education/16scores.html</t>
  </si>
  <si>
    <t>thatdamnlady</t>
  </si>
  <si>
    <t xml:space="preserve">My birthmark is gone. Along with some flesh. The dr didn't like it at all. </t>
  </si>
  <si>
    <t xml:space="preserve">I burnt my shoulders at the beach </t>
  </si>
  <si>
    <t xml:space="preserve">Drinking ginger tea. Tummy still not playing nice. </t>
  </si>
  <si>
    <t xml:space="preserve">aww i love halfwit </t>
  </si>
  <si>
    <t>katbadar</t>
  </si>
  <si>
    <t>Joswa Aquiler, I know you get my tweets on your phone. I don't have your number  Text me asaaaaap!</t>
  </si>
  <si>
    <t>claytovich</t>
  </si>
  <si>
    <t>#iremember when riots were more than just random vandalism they were lots of thefts with street resell.  i miss the old days. RODNEY KING!</t>
  </si>
  <si>
    <t>00joe00</t>
  </si>
  <si>
    <t xml:space="preserve">trying to work out how to add people by email , because only got one follwer lol </t>
  </si>
  <si>
    <t xml:space="preserve">There's a spider spinning its web right on the window. I predict a bird will bang into it again... </t>
  </si>
  <si>
    <t>arielsunshine</t>
  </si>
  <si>
    <t xml:space="preserve"> why man?</t>
  </si>
  <si>
    <t>Kangarookiller</t>
  </si>
  <si>
    <t>@Tiffster_ oo fuuuck. yeah it's gone  i think they sell 'em at  walmart though? haha</t>
  </si>
  <si>
    <t xml:space="preserve">Just had near miss with iTouch....and Radox </t>
  </si>
  <si>
    <t xml:space="preserve">I miss my nisha already! 4 more days </t>
  </si>
  <si>
    <t>@Haniie yeaaaah  xxx</t>
  </si>
  <si>
    <t>efikasi</t>
  </si>
  <si>
    <t xml:space="preserve">Away to bed. In a terrible mood, which will undoubtedly be even worse tomorrow. Fuck sake  </t>
  </si>
  <si>
    <t>sarahxx7</t>
  </si>
  <si>
    <t xml:space="preserve">@XDTaylorkillsXD ugggg my shoulder hurtssssss. I neeed a hug </t>
  </si>
  <si>
    <t xml:space="preserve">its just not the same </t>
  </si>
  <si>
    <t xml:space="preserve">studying is not working out. </t>
  </si>
  <si>
    <t>feesh0r</t>
  </si>
  <si>
    <t xml:space="preserve">@CraigMasson Songs like this make me miss P-Rock on Sky </t>
  </si>
  <si>
    <t>JasBrick</t>
  </si>
  <si>
    <t xml:space="preserve">@TheThorHammer my cunning plan to combine work and lego screwed up! Not going now </t>
  </si>
  <si>
    <t xml:space="preserve">Still really sick , should be stayin home in bed but I can't </t>
  </si>
  <si>
    <t>@bronx33 seen what? No  What happened???</t>
  </si>
  <si>
    <t xml:space="preserve">i hate films where gary sinise plays the bad guy </t>
  </si>
  <si>
    <t>smileyj68</t>
  </si>
  <si>
    <t xml:space="preserve">@danrlewis Somewhere in this is an interesting debate on activism platforms and mobilization. Wish I had time to follow it through </t>
  </si>
  <si>
    <t>ClareWilson_x</t>
  </si>
  <si>
    <t>AHh omg mcfly and jonas in the one show :O what a night that would have been  gutted i didnt go :O</t>
  </si>
  <si>
    <t xml:space="preserve">ahhhhhhhhh. i'm going insane. seriously. </t>
  </si>
  <si>
    <t xml:space="preserve">@KitaF I never recieved them so u don't know </t>
  </si>
  <si>
    <t>stephmerks</t>
  </si>
  <si>
    <t xml:space="preserve">@FoxyRady the sad part is im not trying to make a fat face.... that is just how i look naturally. way to make me feel like shit Jackie </t>
  </si>
  <si>
    <t>miinelima</t>
  </si>
  <si>
    <t>@tommcfly OMG! Really? Can't believe i didn't saw that.  That must've been great... I hope that someone put a video on youtube soon!</t>
  </si>
  <si>
    <t xml:space="preserve">@_emmajane_ haha i might just leave the heavy drinking till the night! even though i get the worst hangovers </t>
  </si>
  <si>
    <t xml:space="preserve">Ok. So my computer just froze and I didn't save what I was making.. </t>
  </si>
  <si>
    <t>neverett618</t>
  </si>
  <si>
    <t xml:space="preserve">The restaurant flooded loosing all information in computer and external backups.... AHHHH!!!!!!     </t>
  </si>
  <si>
    <t xml:space="preserve">About to head home after a long day at the clinic and hospital and hanging out with the big sister...soooooo tired </t>
  </si>
  <si>
    <t>@PsycheTorres    what's wrong?</t>
  </si>
  <si>
    <t xml:space="preserve">UGH. LVATT. WHY WON'T YOU BE IN MY HANDS SOON ENOUGH. </t>
  </si>
  <si>
    <t>SierrarreiS</t>
  </si>
  <si>
    <t xml:space="preserve">No more thunderstorm  Watching Wild N' Out. Nick Cannon is sooo hot! </t>
  </si>
  <si>
    <t xml:space="preserve">Good read-- #Pitbull monster myths: http://www.badrap.org/rescue/myths.cfm (I got this site from someone-can't remember who! Sorry) </t>
  </si>
  <si>
    <t>mer8988</t>
  </si>
  <si>
    <t xml:space="preserve">slept 3 hours last night </t>
  </si>
  <si>
    <t>sairossi</t>
  </si>
  <si>
    <t xml:space="preserve">lifee's beeing meann </t>
  </si>
  <si>
    <t>justjoshuabalfe</t>
  </si>
  <si>
    <t xml:space="preserve">think his bottle of Brown Brothers Cienna is a little on the empty side </t>
  </si>
  <si>
    <t xml:space="preserve">I miss watching Adam with Ray. Everyone here hates him </t>
  </si>
  <si>
    <t>patlei</t>
  </si>
  <si>
    <t xml:space="preserve">@napps126 cupcakes, no all has been eatten... sorry </t>
  </si>
  <si>
    <t>kristineliza</t>
  </si>
  <si>
    <t xml:space="preserve">NO! Sorry I knocked your poorly-closed container of sausage and rotini all over the fridge and floor, hungry coworker. Office kitchen </t>
  </si>
  <si>
    <t>emmajanegall</t>
  </si>
  <si>
    <t xml:space="preserve">http://twitpic.com/7hu15 - thinks she misses spending more time with the girls </t>
  </si>
  <si>
    <t xml:space="preserve">@armourforvictor hell fucking ya!! </t>
  </si>
  <si>
    <t>AshleyLiebtTH</t>
  </si>
  <si>
    <t xml:space="preserve">It's hell hearing the ice cream man and knowing you have no money. </t>
  </si>
  <si>
    <t>http://twitpic.com/7f1we - Vegas  i miss it!! and the M&amp;amp;M store... its official.. im on a huge depression...</t>
  </si>
  <si>
    <t xml:space="preserve">It is sooooo HOT!!! </t>
  </si>
  <si>
    <t>AronClark</t>
  </si>
  <si>
    <t>Tonight is probably the funniest BB episode so far this year! Halfwit ruined it with the whole 'I know its a prank' thing, though.  #bb10</t>
  </si>
  <si>
    <t>itsjakejohnson</t>
  </si>
  <si>
    <t xml:space="preserve">YAH vid is up, but not processed </t>
  </si>
  <si>
    <t>Beaverdalemom</t>
  </si>
  <si>
    <t xml:space="preserve">Biked the golden gate bridge and now on ferry from sausalito. Having a great time but have to go home tomorrow. </t>
  </si>
  <si>
    <t xml:space="preserve">Result! Got an early bus home! Can't wait to get home, feeling illll </t>
  </si>
  <si>
    <t xml:space="preserve">@karac1120 Yeah I do too!! Frig why am I so tired!! I got a fairly decent sleep last night but by 4:30 I could barely keep my eyes open </t>
  </si>
  <si>
    <t xml:space="preserve">loads of laundry done: 3.  now onto folding/putting them away and cutting and pasting notecards together! BOO </t>
  </si>
  <si>
    <t xml:space="preserve">fixing the internet totally stole half my day </t>
  </si>
  <si>
    <t xml:space="preserve">@crimeficreader Cheap and cheerful and use once then </t>
  </si>
  <si>
    <t>shanegibson</t>
  </si>
  <si>
    <t xml:space="preserve">Anyone downtown Vancouver that can loan me a MacBookPro adapter so I can connect with a vga projector? Can't find mine </t>
  </si>
  <si>
    <t xml:space="preserve">Going to the wake for my moms friends (Cindy) mom. Please pray for Cindy in this difficult time </t>
  </si>
  <si>
    <t>@6alexandra9 I'm off to Amsterdam for work unfortunately  I'm going to Vegas next month can't wait!</t>
  </si>
  <si>
    <t>FilmsInFocus</t>
  </si>
  <si>
    <t xml:space="preserve">Life sucks for me today. </t>
  </si>
  <si>
    <t xml:space="preserve">Ate garden greens, piece of chicken marsala with artichoke, a small slice of foccacia and a mini-brownie #lunchtimerollcall Hungry again </t>
  </si>
  <si>
    <t xml:space="preserve">He doesn't love me </t>
  </si>
  <si>
    <t>@PaoMiami thats totally a pr person saying that stuff. lets hope this isnt the beggining of the end  it made my tummy drop..</t>
  </si>
  <si>
    <t>@squarespace Why not me  #squarespace</t>
  </si>
  <si>
    <t>Digital_Forge</t>
  </si>
  <si>
    <t xml:space="preserve">@jamesjohnson88 been meaning to do the same here, although my artistic talents are somewhere between the lines of stickmen and stick cars </t>
  </si>
  <si>
    <t>lisafocat</t>
  </si>
  <si>
    <t xml:space="preserve">oww picking face-mask out of my lady side-burns </t>
  </si>
  <si>
    <t>my #zune is officially dead.  Please #microsoft, do me a massive favour and help a lone UK #zune owner out!</t>
  </si>
  <si>
    <t>natalianatalia</t>
  </si>
  <si>
    <t xml:space="preserve">Dads in the hospital </t>
  </si>
  <si>
    <t>Ana_Tita</t>
  </si>
  <si>
    <t>The letter still hasn't come!!!! Im staring to think it might have not been sent  #BSB</t>
  </si>
  <si>
    <t>off to watch Hot Fuzz - again, wish @helenax33 was here  . . text you tomorrow retard?</t>
  </si>
  <si>
    <t>jmcimbrelo</t>
  </si>
  <si>
    <t xml:space="preserve">getting dinner with cooper tonight. my tie dye tee looks great - except that the heart i tried to make looks like a big blob. </t>
  </si>
  <si>
    <t>Some one cuddle me  BAD BAD BADDDD DAY</t>
  </si>
  <si>
    <t>jeano_</t>
  </si>
  <si>
    <t>Nooooooooooo!!! I accidently deleted my fav picture off my camera!!  now I'll never get it back! Fuckkkk!</t>
  </si>
  <si>
    <t>Aichas</t>
  </si>
  <si>
    <t xml:space="preserve">@Gary_Mac That's not good </t>
  </si>
  <si>
    <t xml:space="preserve">WHAT MCFLY WHY DID YOU PLAY WITH THE JONAS BROTHERS. </t>
  </si>
  <si>
    <t>karolinerz</t>
  </si>
  <si>
    <t xml:space="preserve">brand new is sold out! sad face </t>
  </si>
  <si>
    <t xml:space="preserve">@XxMELLxX pack it in </t>
  </si>
  <si>
    <t>@odle2 let me know how you get on with it, I have to wait until next January  depressed at both Apple UK and O2.</t>
  </si>
  <si>
    <t xml:space="preserve">@knightinqs I'll fail your spy...er...I mean...you just took a million from me </t>
  </si>
  <si>
    <t xml:space="preserve">okay .. so now i'm getting bored </t>
  </si>
  <si>
    <t xml:space="preserve">@samarowais i think every now and then about switching networks, but just cant seem to do anything </t>
  </si>
  <si>
    <t>@Skibble not ur fault!!! Just such a sad situation.  Makes u think how lucky u are</t>
  </si>
  <si>
    <t xml:space="preserve">....today couldn't be worse, everything aches, feeling sooooo feeble </t>
  </si>
  <si>
    <t>livelaughsmile</t>
  </si>
  <si>
    <t xml:space="preserve">hav more than 20 meaquito bites AHHHH </t>
  </si>
  <si>
    <t>russellbland</t>
  </si>
  <si>
    <t xml:space="preserve">@CHRISDJMOYLES  i still like cake but have no trainor </t>
  </si>
  <si>
    <t>jatt_punjabi</t>
  </si>
  <si>
    <t xml:space="preserve">Bored as hell...got nothin to do!!!!! </t>
  </si>
  <si>
    <t>my neck really hurts  i wish i has seen jonas tonight. as if mcfly were there! cant wait til november  today was mint  night x</t>
  </si>
  <si>
    <t xml:space="preserve">Ugh.  What did I DO to my ankle?  I'm like hop a long on 3 floors of house.  </t>
  </si>
  <si>
    <t>im starting to think im not cell phone friendly... all of my phones just seem to keep breaking.  *tears*</t>
  </si>
  <si>
    <t>_martinez_</t>
  </si>
  <si>
    <t xml:space="preserve">@glossymom OK! will do! so he talked to people and stuff?? u met him 2? dam* WHO DIDN'T MEET HIM? ...just me, huh? I knew it! </t>
  </si>
  <si>
    <t xml:space="preserve">Man I'm not ready for Panda and Nat to leave me </t>
  </si>
  <si>
    <t xml:space="preserve">@theiancrawford aww man your going to vegas! I was hoping you would be in town for hey mondays show tomorrow. Now I'm sad </t>
  </si>
  <si>
    <t>Guatemama06</t>
  </si>
  <si>
    <t xml:space="preserve">@DonnieWahlberg I NEED A DDUB HUG TODAY </t>
  </si>
  <si>
    <t>Brynnlovesyou</t>
  </si>
  <si>
    <t xml:space="preserve">@xoxo_emily I WISH! </t>
  </si>
  <si>
    <t>MsShameless</t>
  </si>
  <si>
    <t xml:space="preserve">It was fun while it lasted..  No more 9.A </t>
  </si>
  <si>
    <t>dianajo</t>
  </si>
  <si>
    <t xml:space="preserve">This chair is no helping my already suffering back! </t>
  </si>
  <si>
    <t xml:space="preserve">@21_Mercer link no workie </t>
  </si>
  <si>
    <t xml:space="preserve">@dream_theater Now, you KNO im going, twice hopefully!!! Couldnt swing the $320 for Meet n Greets tho  </t>
  </si>
  <si>
    <t xml:space="preserve">arghh, I am total rage-faced now. My mother was like &amp;quot;what's wrong with your face?!&amp;quot;    </t>
  </si>
  <si>
    <t>Seventeenforevr</t>
  </si>
  <si>
    <t xml:space="preserve">my dad hit a deer this morning </t>
  </si>
  <si>
    <t xml:space="preserve">i wanna go home... enough work for me today!!! XP and I miss Jamie. </t>
  </si>
  <si>
    <t>@AndrewBlanda think i'd better change my rsvp to a 'maybe'   My head feels like it's going to explode.</t>
  </si>
  <si>
    <t>alixxxbaybee</t>
  </si>
  <si>
    <t xml:space="preserve">@xxdopeshawtiixx Cuz my dad just brought it for me. My chocolate charger thingie broke </t>
  </si>
  <si>
    <t xml:space="preserve">@Mousti_Man @UKDanneh Then where would I go to cry?! </t>
  </si>
  <si>
    <t xml:space="preserve">DAMN i did not make it i got caught n the down pour </t>
  </si>
  <si>
    <t xml:space="preserve">I wish @destroytoday's DestroyTwitter had multiple account compatibility. </t>
  </si>
  <si>
    <t>@EternalScribe  *hugs*</t>
  </si>
  <si>
    <t>Cholerrr</t>
  </si>
  <si>
    <t xml:space="preserve">Mom took eddie to the vet. Hopefully she comes back with him.  </t>
  </si>
  <si>
    <t xml:space="preserve">@DJJamesMonroe Right there with ya. I don't even know how to sleep. </t>
  </si>
  <si>
    <t>l_vitriol</t>
  </si>
  <si>
    <t>@zacharyxbinks yikes you and me both! good luck!!  i need luck so bad right now.</t>
  </si>
  <si>
    <t>@ladygagafan1 lol. im back now.  it was you beat me in followers? lol. it was all a game?  sad face. kidding.</t>
  </si>
  <si>
    <t>Ltuaileva</t>
  </si>
  <si>
    <t xml:space="preserve">@ltuaileva What do we do? we wait... wait... wait... </t>
  </si>
  <si>
    <t xml:space="preserve">@CazP73 yeah mine too...I've ground to a halt again </t>
  </si>
  <si>
    <t>xox_Geii_xox</t>
  </si>
  <si>
    <t xml:space="preserve">In bed with a burning hot laptop and no food makes Geii unhappy </t>
  </si>
  <si>
    <t>Sosauce</t>
  </si>
  <si>
    <t xml:space="preserve">@soultravelers3 I regret not making enough time to visit Pompeii when I visited Italy </t>
  </si>
  <si>
    <t>castortroyamv</t>
  </si>
  <si>
    <t xml:space="preserve">@suberunker I used to have an annual pass back in high school too </t>
  </si>
  <si>
    <t xml:space="preserve">@MLDSWTNSXY09 oh my, that is strong...but probably true...sad </t>
  </si>
  <si>
    <t>Gooner_Sam92</t>
  </si>
  <si>
    <t>Its way too hot  , Damn! Sleepytime will be roughh :|</t>
  </si>
  <si>
    <t>@tasitam0219 Now I'm embarassd lmfaoo  uGH think I need twitter break</t>
  </si>
  <si>
    <t>xenarena1022</t>
  </si>
  <si>
    <t xml:space="preserve">I want to go to California, but under different circumstances. </t>
  </si>
  <si>
    <t xml:space="preserve">@Sean_ofthedead which is why he's the only Pumpkin left </t>
  </si>
  <si>
    <t>@merryroberts jealous!! Sorry I couldn't make it to your grad party yesterday, we had company in town  miss you!!!! Hang out soon? Please?</t>
  </si>
  <si>
    <t>@Tiffanypjafan awwee ok   what ya doing now?</t>
  </si>
  <si>
    <t xml:space="preserve">just watched greys anatomy ! it makes me soo sad </t>
  </si>
  <si>
    <t>serajanee</t>
  </si>
  <si>
    <t xml:space="preserve">2 days till mums back after 10 weeks, damn gotta clean the house </t>
  </si>
  <si>
    <t>spiffy</t>
  </si>
  <si>
    <t xml:space="preserve">just ate a peanut that tasted like dish soap. that can't be a good thing. </t>
  </si>
  <si>
    <t>Majestate</t>
  </si>
  <si>
    <t xml:space="preserve">should have learned something for english.. but didn't do it </t>
  </si>
  <si>
    <t xml:space="preserve">Thunderstorm. Gotta shut down. Ooh, we went a whole day without one this season. How nice. </t>
  </si>
  <si>
    <t>@jbn19872005 Aww, I feel like punching David  is your mom alright? I hope so!</t>
  </si>
  <si>
    <t>flywithlolaa</t>
  </si>
  <si>
    <t xml:space="preserve">OMG OMG OMG  @mcflymusic &amp;amp; @jonasbrothers together on stage. I can't believe it and i can't believe that i were not there for see </t>
  </si>
  <si>
    <t>This weather is beautiful! Its abOut to pour and I'm cursed  [Sex In the Rain- Ray J] Cooking dinner for the ladies.. ..</t>
  </si>
  <si>
    <t>Sammi133</t>
  </si>
  <si>
    <t xml:space="preserve">Been to the dentist. Was over the mood that I didn't need any work done. Off to bed in a minute. Am shattered. Was a busy day at work. </t>
  </si>
  <si>
    <t>chris2point0</t>
  </si>
  <si>
    <t>Grr... ask me about tires, I'm becoming an expert!    http://twitpic.com/7hu8w</t>
  </si>
  <si>
    <t>mochagreeneyes</t>
  </si>
  <si>
    <t xml:space="preserve">so the car wash is closed </t>
  </si>
  <si>
    <t>MrRichYungsta</t>
  </si>
  <si>
    <t xml:space="preserve">@MzVanillaShy I don't want u to leave </t>
  </si>
  <si>
    <t>@jenjengiles I remember I was such a good tomagotchi mom! When I went  to school I told my mom to feed it and it would die  she forgot</t>
  </si>
  <si>
    <t>ThatRunnerGuy</t>
  </si>
  <si>
    <t xml:space="preserve">has a viral infection </t>
  </si>
  <si>
    <t xml:space="preserve">@fricky Domains usually aren't REALLY available until 60-90 days after expiration. </t>
  </si>
  <si>
    <t>jshreve</t>
  </si>
  <si>
    <t xml:space="preserve">@MinDelicious tornadoes suck, they are so unpredictable. </t>
  </si>
  <si>
    <t>Caitzmk</t>
  </si>
  <si>
    <t xml:space="preserve">http://twitpic.com/7hu99 - LOVE SNOW!!! i wanna play in it..kinda got a huge exam tmrw though </t>
  </si>
  <si>
    <t xml:space="preserve">@emmaroo she has it out to get me </t>
  </si>
  <si>
    <t>snaggl3tooth</t>
  </si>
  <si>
    <t xml:space="preserve">stop following me you bastards </t>
  </si>
  <si>
    <t xml:space="preserve">My laptop is down so I don't have a computer right now </t>
  </si>
  <si>
    <t xml:space="preserve">After seeing photos from Orava boat trip... I am sad that the one of Vltava has been cancelled.. I was really looking forward it.. sigh. </t>
  </si>
  <si>
    <t>imcorrupted</t>
  </si>
  <si>
    <t>@fuckingxlies buuuu  i'm your sweet nurse baby 1313 XD</t>
  </si>
  <si>
    <t>S1lvy</t>
  </si>
  <si>
    <t xml:space="preserve">still awake, way to late. I have to work tomorrow!! UGH H8 to get up early </t>
  </si>
  <si>
    <t>MillyMiley</t>
  </si>
  <si>
    <t xml:space="preserve">OMG at the coffee shop across the street, there is a fire. And people are burning. OMG looks dangerous, I dont want to enter. Dying </t>
  </si>
  <si>
    <t>Tutamum</t>
  </si>
  <si>
    <t xml:space="preserve">@absolutely_m Hi Mariana, this is Luna from the fanfic site. Just thought I'd say Hi, girlie! I usually follow and comment, never tweet </t>
  </si>
  <si>
    <t>@mattstevensloop sorry to hear it fella  bloody hell kids today.... *sticks on his old man cap*</t>
  </si>
  <si>
    <t>NotStraightEdge</t>
  </si>
  <si>
    <t>FUCKING AHHHH! My parents know i smoke now  these are gunna be the shittest couple of weeks ever...</t>
  </si>
  <si>
    <t>mtbraley</t>
  </si>
  <si>
    <t>The Rain is on the way!!! looks like a damp evening  Green spots on the Radar...</t>
  </si>
  <si>
    <t>@madinalake darnn i'm at work  have fun!</t>
  </si>
  <si>
    <t>janetao</t>
  </si>
  <si>
    <t xml:space="preserve">back to work...i miss playa del carmen </t>
  </si>
  <si>
    <t xml:space="preserve">@williamp00ss @R1Aquarius it's deinitely pouring in bk!! </t>
  </si>
  <si>
    <t>GraceDavies228</t>
  </si>
  <si>
    <t xml:space="preserve">@ShaniceSarah I agree with tomorrow being long and having to get up early, I'm going to die in my exam! No idea, not revised enough! x </t>
  </si>
  <si>
    <t xml:space="preserve">ugh i want a digital camera so badly </t>
  </si>
  <si>
    <t>Coolfino</t>
  </si>
  <si>
    <t xml:space="preserve">@Robertodoherty nooooooooooo , wtf , i assumed it wud be out the same day as the ps3 one , this sucks BIG TIME </t>
  </si>
  <si>
    <t>Kyokes</t>
  </si>
  <si>
    <t xml:space="preserve">@nickbilbrough you moved??? not to B'ham, I guess. we put our flat on the market. not easy time to sell, I know. </t>
  </si>
  <si>
    <t>MeanOldMom</t>
  </si>
  <si>
    <t xml:space="preserve">I need a new cage for one of the guinea pigs.  Looks like we'll have to split them up, since they're fighting all the time </t>
  </si>
  <si>
    <t xml:space="preserve">@deltatwo Oh man that sounds so good. There's actually a Publix near me w/much UK candy but it's not near you </t>
  </si>
  <si>
    <t>johnmichalak</t>
  </si>
  <si>
    <t xml:space="preserve">A sad day: I've been vacuum filtering the bottom of the pool to get the algae. Sucked up a whole family of frogs including papa bullfrog! </t>
  </si>
  <si>
    <t xml:space="preserve">90 mins of maintenance @ 12:45am? That's prime twitter time for me </t>
  </si>
  <si>
    <t>Helena16211</t>
  </si>
  <si>
    <t>Argh so tired  no Laura, im not bringin ma kit, i cant b bothered.</t>
  </si>
  <si>
    <t>paulistabunga</t>
  </si>
  <si>
    <t>@syahirahanwar hmm media audience...not only you have to start..me tooo!!  blahh.but thank god its relatively easier than ccp la boooo</t>
  </si>
  <si>
    <t xml:space="preserve">@Juwkey yess and her mom was dead and she told all the sweet stories </t>
  </si>
  <si>
    <t>floor9</t>
  </si>
  <si>
    <t xml:space="preserve">Apparently WGAL is doing a story on Metro Bank's fail tonight.  Can't get the signal here.  </t>
  </si>
  <si>
    <t xml:space="preserve">thursday come sooner! job hunting galore </t>
  </si>
  <si>
    <t>flagsnowwolf</t>
  </si>
  <si>
    <t xml:space="preserve">Just Passed out outside.... my head hurts now </t>
  </si>
  <si>
    <t>SillyCeCi</t>
  </si>
  <si>
    <t xml:space="preserve">I hate rain. Suprisingly I don't hate work but please no extra hours </t>
  </si>
  <si>
    <t xml:space="preserve">Just witnessed a really bad car accident  omgsh i hope these people are okay </t>
  </si>
  <si>
    <t xml:space="preserve">In Darien Lake..last show tomorrow then home Wednesday! </t>
  </si>
  <si>
    <t>snapsummit</t>
  </si>
  <si>
    <t>@solessence Sorry.    I wanted to alert people to the sale tickets, but now realize the @message was inappropriate. Definite SaleFail</t>
  </si>
  <si>
    <t>PicSnaps</t>
  </si>
  <si>
    <t xml:space="preserve">http://twitsnaps.com/~znl Water, water, everywhere...and not a drop to drink..! </t>
  </si>
  <si>
    <t>FollowChris</t>
  </si>
  <si>
    <t xml:space="preserve">@stephsteph013 yay welcome back! heheh I fell asleep today, took a 6 hour nap that never happens so i dunno whats up with that. no kenny? </t>
  </si>
  <si>
    <t xml:space="preserve">On lunch wanna go home but ipinklemonade won't let me </t>
  </si>
  <si>
    <t>melibee</t>
  </si>
  <si>
    <t xml:space="preserve">i have a headache. i'm also a little cranky. </t>
  </si>
  <si>
    <t>StephG22</t>
  </si>
  <si>
    <t xml:space="preserve">3 hour Exam tomorrow. I'm Sh*tting bricks already </t>
  </si>
  <si>
    <t xml:space="preserve">wondering if he likes me too... could it be? listening to simple plan and JB waiting for his call but i know it'll never ring </t>
  </si>
  <si>
    <t xml:space="preserve">is ready to go home...but i have an hour &amp;amp; a half. </t>
  </si>
  <si>
    <t>threepigsplus1</t>
  </si>
  <si>
    <t xml:space="preserve">@jamie_oliver so jealous. It's winter in Oz &amp;amp; I've just discovered botrytis on my basil and strawbs...no puttanesca this week </t>
  </si>
  <si>
    <t>picKtureprrFct</t>
  </si>
  <si>
    <t xml:space="preserve">i dont like the single life anymore...i wanna snuggle </t>
  </si>
  <si>
    <t>JennaKarim</t>
  </si>
  <si>
    <t xml:space="preserve">Hmph. This is stupid. I miss Fuhtee and Foos </t>
  </si>
  <si>
    <t>@sgtcrid banging head against laptop keyboard does in fact NOT make your computer work better.. (Aw Babe!! YouR That BoReD?  )</t>
  </si>
  <si>
    <t>@mileycyrus They won't let me vote....  fix it PLEASE</t>
  </si>
  <si>
    <t>@mileycyrus TCA won't let me vote  and i'm 15 years old.. Gawddd</t>
  </si>
  <si>
    <t>im so annoyed i cant get all my photos loaded to the comp  2night was goooood!</t>
  </si>
  <si>
    <t>is now depressed thanks to Fullerton losing today and going home   I guess I'm going to drown my sorrows in nachos...mmmmmm</t>
  </si>
  <si>
    <t>Gemoomin</t>
  </si>
  <si>
    <t>@handgunsandemos I didnt mean to wake up early  Dont forget next monday!</t>
  </si>
  <si>
    <t xml:space="preserve">@TheFitShack  I did let it be.... all  the day i let it be....  </t>
  </si>
  <si>
    <t xml:space="preserve">I think my head is going to explode </t>
  </si>
  <si>
    <t>frizzieboo</t>
  </si>
  <si>
    <t>On my way to work  txt it</t>
  </si>
  <si>
    <t xml:space="preserve">Feel like shit. </t>
  </si>
  <si>
    <t>@mileycyrus I WOULD buut it won't let me    ps come to TORONTO!</t>
  </si>
  <si>
    <t>xoxorosey</t>
  </si>
  <si>
    <t>i have poison oak  I don't know anyone who gets it as bad as I do... so, i'm reading salem's lot. text mee</t>
  </si>
  <si>
    <t>mattdiner</t>
  </si>
  <si>
    <t xml:space="preserve">just missed half of danny dire's deadliset men. A bit nawtyy...... </t>
  </si>
  <si>
    <t xml:space="preserve">ground stop at LGA keeps us on the ground in ATL... delay length &amp;quot;unknown&amp;quot; according to captain </t>
  </si>
  <si>
    <t xml:space="preserve">@imrananwar @CrunchyCarpets @AspaPhoto @unclespeedo @_lisas Canada was apathetic too, BC too. Mexico is going that route too </t>
  </si>
  <si>
    <t>Oblivertron</t>
  </si>
  <si>
    <t xml:space="preserve">at work, cold and ronery. </t>
  </si>
  <si>
    <t>Marcooooos</t>
  </si>
  <si>
    <t xml:space="preserve">So glad I dont do Spanish  No all nighter for me, I'll study in the morning </t>
  </si>
  <si>
    <t xml:space="preserve">http://twitpic.com/7hufw - A creation i made a few time ago. OMG i lost all my pics bcuz i changed my name </t>
  </si>
  <si>
    <t>I WANT ICE CREAM AND I CANT HAE IT CUZ I CANT HAVE SUGAR  DAMN BEING LOW ON VITAMIN D. GUESS ITS A FRESH FRUIT MAYBE A PEACH FOR ME</t>
  </si>
  <si>
    <t>claudiaguerrero</t>
  </si>
  <si>
    <t>Muy triste. Shock.  http://tinyurl.com/kv7wl3</t>
  </si>
  <si>
    <t xml:space="preserve">Wah! can't find my iThingy! nothing to read at work when afk </t>
  </si>
  <si>
    <t xml:space="preserve">@moerukun Yay boobs! But since i sweated my balls off i can no longer sing in a rich baritone voice </t>
  </si>
  <si>
    <t>BarbieAriel</t>
  </si>
  <si>
    <t xml:space="preserve">On my way to our first show since Shawn's surgery. The boys aren't letting me blow bubbles in the van </t>
  </si>
  <si>
    <t xml:space="preserve">@misscourtney247 thats what i smoke fool! i'm tryna quit, i got some clove chewing gum, turns out that was counterproductive </t>
  </si>
  <si>
    <t>Mysteweave</t>
  </si>
  <si>
    <t xml:space="preserve">A few certain someone's are annoying me. </t>
  </si>
  <si>
    <t>sgtserve</t>
  </si>
  <si>
    <t xml:space="preserve">@chuckscoggins Unfortunately a G4 won't run Apple's newer software, which limits the use for me </t>
  </si>
  <si>
    <t>im haveing brian block thinking of a new video idea  you guys got any ideas?</t>
  </si>
  <si>
    <t>Fernilicious</t>
  </si>
  <si>
    <t>Im so tired of doing nothing. I should really do something today. Doubt it tho  grrrr I need to get out of this damned house. Its lonely</t>
  </si>
  <si>
    <t xml:space="preserve">Still feeling rubbish </t>
  </si>
  <si>
    <t xml:space="preserve">@tonfue, why'd you stop following me? </t>
  </si>
  <si>
    <t>My computer broke down. Right now I'm at the library. No more updates until my computer is fixed  so sad</t>
  </si>
  <si>
    <t>lolalove13</t>
  </si>
  <si>
    <t xml:space="preserve">i feel so so so bad for my poor baby Reagan, her little belly is broken  the vet it crazy, i want to cry for her </t>
  </si>
  <si>
    <t xml:space="preserve">@mileycyrus it won't let us </t>
  </si>
  <si>
    <t>@mroneof yes shit was crazy. I can't find my cds.   I had some early bad boy mix cds with lox n mase. 98 flow....</t>
  </si>
  <si>
    <t xml:space="preserve">@DebbieFletcher can you please help me? EVERYBODY is talking about Jonas and McFly, and talking BAD things. HELP ME </t>
  </si>
  <si>
    <t>Why the hell isn't rachel (not luminous) picking up my calls?  I feel so lonely.</t>
  </si>
  <si>
    <t>elliemcfly</t>
  </si>
  <si>
    <t>@Dannymcfly Wicked! Wheres Doug, he hasnt tweeted in a while  did you see this on sat? http://twitpic.com/7hhgk xxx</t>
  </si>
  <si>
    <t xml:space="preserve">I forgot my jewelry  I feel naked f*ckkkkkkkkk </t>
  </si>
  <si>
    <t>dcain</t>
  </si>
  <si>
    <t xml:space="preserve">Getting ready to swim. Just washed my hair yesterday. UGH! Hate I'm no longer natural. </t>
  </si>
  <si>
    <t>lulugigle</t>
  </si>
  <si>
    <t>@kiwiblockhead OMG i am so sorry,  that not right. what was the excuse?</t>
  </si>
  <si>
    <t xml:space="preserve">@amy_crabb I see no goodness on that plate. </t>
  </si>
  <si>
    <t xml:space="preserve">@Dannymcfly your lying right? please! </t>
  </si>
  <si>
    <t>kygrlnsc</t>
  </si>
  <si>
    <t xml:space="preserve">I'm going to miss seeing Meeks in blue. </t>
  </si>
  <si>
    <t xml:space="preserve">finished editing, the upload i'll prob take ALL  night </t>
  </si>
  <si>
    <t>@MatthewAE ahh same with hayfever here mr, pain in the ass.  just so you know. convos on Twitter like appear to everyone. lol</t>
  </si>
  <si>
    <t>bleuemoon</t>
  </si>
  <si>
    <t xml:space="preserve">totally feel for truck drivers.  drove 4 hrs last night and woke up with achy body </t>
  </si>
  <si>
    <t xml:space="preserve">@kstewartnews Good call, bb. I cried watching it. It scarres you completely. I swear I`m traumatized after watching it. </t>
  </si>
  <si>
    <t>johnbbeta</t>
  </si>
  <si>
    <t>@djchrisallen @bt wont send me the stutter rap or the plug  http://bit.ly/pp4XZ</t>
  </si>
  <si>
    <t>emilymcpc</t>
  </si>
  <si>
    <t xml:space="preserve">@vjstupid it is quite a sad point of vegetarianism that I don't get to eat sweets shaped like unicorns and trumpets </t>
  </si>
  <si>
    <t>Laven_1</t>
  </si>
  <si>
    <t xml:space="preserve">i went to sleep &amp;amp; it was sunny but woke up 2 clouds &amp;amp; now rain </t>
  </si>
  <si>
    <t>verobird</t>
  </si>
  <si>
    <t xml:space="preserve">fudger it hurts when I walk! Im tired, i want to go home </t>
  </si>
  <si>
    <t xml:space="preserve">my double dip broke </t>
  </si>
  <si>
    <t>@EbulaJonez yes really   at least it doesn't effect my gpa though</t>
  </si>
  <si>
    <t>joannapam</t>
  </si>
  <si>
    <t xml:space="preserve">&amp;quot;We will have 90 mins of maintenance &amp;quot; ohhh </t>
  </si>
  <si>
    <t xml:space="preserve">Hmm.. just updated to the new Tweetdeck and now it's not working. Wonder what's gone wrong </t>
  </si>
  <si>
    <t xml:space="preserve">sooooooooooooooooooooooo tireeeeeeeeeeeeeeeeeed </t>
  </si>
  <si>
    <t>Edmundsayy</t>
  </si>
  <si>
    <t xml:space="preserve">my braces are gone, after a year and a half of wanting them off..i'd like them back </t>
  </si>
  <si>
    <t xml:space="preserve">its pouring and i dont have any juice.... </t>
  </si>
  <si>
    <t xml:space="preserve">Getting HUNGRY!!!! Seriously...must eat!!!! Missin that catfish now. </t>
  </si>
  <si>
    <t>Ima have to say by to my phone for the like over an hour!!   what ever will I do?? Hahahaa</t>
  </si>
  <si>
    <t>jellababy</t>
  </si>
  <si>
    <t xml:space="preserve">I'm upset that someone threw my milk glass away at Kyra's house. So what if it was a salsa jar? </t>
  </si>
  <si>
    <t>@FirstLadyEve hahaha I know that feeling  lite dinner makes it all better boo.</t>
  </si>
  <si>
    <t>beccaclaro</t>
  </si>
  <si>
    <t xml:space="preserve">@samiajamal what!!! You have too </t>
  </si>
  <si>
    <t>KrisBrannock</t>
  </si>
  <si>
    <t xml:space="preserve">Today's Dr. Phil is really making me distrust guys. I know there are some great guys out there, but they're never on TV talk shows. </t>
  </si>
  <si>
    <t>Naomi13x</t>
  </si>
  <si>
    <t xml:space="preserve">words of 2day- Relationships r like bridges trying 2 meet in the middle but sometimes the islands are just 2 far apart 2 reach &amp;amp; meet </t>
  </si>
  <si>
    <t>@Queenchoo http://bit.ly/a5oe7  Not supported yet  Basic webcams work fine though</t>
  </si>
  <si>
    <t xml:space="preserve"> school/band/maths/music lessons :,(</t>
  </si>
  <si>
    <t>BabyKP</t>
  </si>
  <si>
    <t xml:space="preserve">OMG too much, I feel sick </t>
  </si>
  <si>
    <t xml:space="preserve">So i'm out shopping alone.. Gay.. I cant help but miss you hun.. </t>
  </si>
  <si>
    <t>ultrakoolzombee</t>
  </si>
  <si>
    <t xml:space="preserve">My poor poor car... SUCKS </t>
  </si>
  <si>
    <t xml:space="preserve">@readergirl all dressed up with no where to go. </t>
  </si>
  <si>
    <t xml:space="preserve">I just played Tombi for an hour and got bored after doing the most stressful bit of the game. Shame the next part is the most boring bit. </t>
  </si>
  <si>
    <t>Cupcakecupture</t>
  </si>
  <si>
    <t xml:space="preserve">@COLD_CASH I hope so, he might have to have surgery to remove whatever the hell he ate </t>
  </si>
  <si>
    <t>KevinI</t>
  </si>
  <si>
    <t xml:space="preserve">@KenPishna LOL. Been a long time since it's been in Colorado. I'm on waiting list for season tickets at new arena. May only go 1x a year </t>
  </si>
  <si>
    <t>hoagiesmama</t>
  </si>
  <si>
    <t>@laurenzettler  that happened to mine for awhile.  Try putting some tea tree oil on it...that helped mine heal.</t>
  </si>
  <si>
    <t>@_pixie_  no  though I want to learn guitar.</t>
  </si>
  <si>
    <t>inmotion_jeff</t>
  </si>
  <si>
    <t>man I am having problems with Safari 4  Anyone else?</t>
  </si>
  <si>
    <t>Being away from home sucks. No Gemma  - but also no Xbox or WoW.. or Gemma. Still, T2 makes it a little better.</t>
  </si>
  <si>
    <t xml:space="preserve">My head hurts and I have to go to a meeting for work. </t>
  </si>
  <si>
    <t>I just found out that I might not be able to buy anything  My funds are on hold. Sadness.  (amandapalmer live &amp;gt; http://ustre.am/1qRf)</t>
  </si>
  <si>
    <t>susannguyenn</t>
  </si>
  <si>
    <t>@bibiandoo hahaha but you love our fobiness tho  &amp;lt;3</t>
  </si>
  <si>
    <t xml:space="preserve">Going to bed... Boooooo long long day tomorrow.... </t>
  </si>
  <si>
    <t>Kelis opens up on her divorce with Nas and basically says she's broke  http://www.boomlikean808.blogspot.com</t>
  </si>
  <si>
    <t>Brit0831</t>
  </si>
  <si>
    <t xml:space="preserve">@TarynRevak I was soo sad all day long, I had to work too </t>
  </si>
  <si>
    <t>@austincarlile good lord, outta control. i wanna see your boys before they go home!  i like them lol</t>
  </si>
  <si>
    <t xml:space="preserve">Morcheeba's site does not work: http://www.morcheeba.co.uk/ There is just Apache2 default site </t>
  </si>
  <si>
    <t xml:space="preserve">@AmarieB76 awesome..although this may be the end </t>
  </si>
  <si>
    <t xml:space="preserve">@tractorqueen did I? Can't remember anymore. No going to sleep now.sorry to hear about tour </t>
  </si>
  <si>
    <t xml:space="preserve">Rereading The Notebook. Depressing me. Makes me miss not only you, but also California. Sad </t>
  </si>
  <si>
    <t xml:space="preserve">@Dannymcfly IM SO JELOUS OF YOU AND THEM </t>
  </si>
  <si>
    <t xml:space="preserve">Is pissed ....I didn't get my ticket...wats the point n all the service charge fees I don't get it...so damn annoying huuuh </t>
  </si>
  <si>
    <t>Sunshinetechno</t>
  </si>
  <si>
    <t>Ever took a punch in the ribcage sonnny. I'm in love with kasabian! Thin tights - never that  yuck! I'm yellow x</t>
  </si>
  <si>
    <t>@Dorgon Make me a mix! I've never heard of Yuksek. I'll make you one, too! Not working PJ Harvey  I'll be there for Les Claypool. You?</t>
  </si>
  <si>
    <t>JessicaHart16</t>
  </si>
  <si>
    <t xml:space="preserve">Meh..Twitter is messed. I can't find ANY of my friends, or talk to the people i want to talk to. Plus, i have a major head ache! </t>
  </si>
  <si>
    <t>a_policewife</t>
  </si>
  <si>
    <t xml:space="preserve">is still lost on twitter. </t>
  </si>
  <si>
    <t>@Wealthy23 I  just woke up so my day is JUST starting.. its already freezing  hows ur day?</t>
  </si>
  <si>
    <t>Bertmcgrits</t>
  </si>
  <si>
    <t xml:space="preserve">Packing some random stuff up and ran across something I wrote in 2005 about nice guys... So sad </t>
  </si>
  <si>
    <t>sarahwallace06</t>
  </si>
  <si>
    <t>@TheEllenShow - so sad I'm working right now  you're my favorite. would love to make it to a show one day!</t>
  </si>
  <si>
    <t>cayleigh04942</t>
  </si>
  <si>
    <t>cant believe that she had four blood test today  and is wondering who sings the song speed dial</t>
  </si>
  <si>
    <t>chubbyasianlove</t>
  </si>
  <si>
    <t xml:space="preserve">Ahh flight delayed til 320 </t>
  </si>
  <si>
    <t xml:space="preserve">@rfmalan yes, and I 'corrected' my spelling too... </t>
  </si>
  <si>
    <t xml:space="preserve">@Dannymcfly @dougiemcfly dammit. you guys ar disappointing me </t>
  </si>
  <si>
    <t>yeahitsPolly</t>
  </si>
  <si>
    <t>@tommcfly that must have been awesome  wish i had watched it</t>
  </si>
  <si>
    <t xml:space="preserve">the top of my head is sunburnt. it hurts when i brush my hair </t>
  </si>
  <si>
    <t>ukloverblue</t>
  </si>
  <si>
    <t xml:space="preserve">@kevinhughes92 i wish he would've also but he didnt </t>
  </si>
  <si>
    <t>no  tomorrow english presentation and i don't want to do this...grr</t>
  </si>
  <si>
    <t>andreeavelciu</t>
  </si>
  <si>
    <t xml:space="preserve">too tired, have to get ready for work tomorrow. now bf want's Tv off so no noise when sleeping </t>
  </si>
  <si>
    <t>diaffalo</t>
  </si>
  <si>
    <t xml:space="preserve">client just cancelled project. no new lappy for me </t>
  </si>
  <si>
    <t>mschwartz01</t>
  </si>
  <si>
    <t xml:space="preserve">Waiting for the police to show up... Ive just been rear ended </t>
  </si>
  <si>
    <t xml:space="preserve">I hate closing by myself </t>
  </si>
  <si>
    <t xml:space="preserve">@fizixwhizard you obviously have never had a migraine &amp;gt;.&amp;gt; I've had it for almost 6 hours now </t>
  </si>
  <si>
    <t xml:space="preserve">I have a horrible stomach ache. </t>
  </si>
  <si>
    <t>chris_saunders</t>
  </si>
  <si>
    <t xml:space="preserve">@VegasKate Unfortunately they didn't have this... </t>
  </si>
  <si>
    <t>smsharkswimerfl</t>
  </si>
  <si>
    <t>I am in TOTAL shock!!!!!!!!!!!!! How on earth could Jad get a buzz cut?????????!!!!!!!!!!!!!!!!!!!!!!!   ewwwwwwwwww!</t>
  </si>
  <si>
    <t xml:space="preserve">@oliviaftw http://twitpic.com/7hc7v - charlieeeeeee! he's sooooo cute! i miss coco! </t>
  </si>
  <si>
    <t>@markchitty I use oneandone.co.uk but 1-2-3reg is supposed to be good too. gavinpugh.co.uk has been taken for years  just incase I publish</t>
  </si>
  <si>
    <t xml:space="preserve">I own 2 soldering irons. One was in my spares box. One in the protective holder of the soldering station. Guess which one I plugged in </t>
  </si>
  <si>
    <t>@mherzber I wish I could go but I'm extremely allergic to shellfish.  Maybe next time.</t>
  </si>
  <si>
    <t>deycallmechris</t>
  </si>
  <si>
    <t xml:space="preserve">@LisaMarie757 oh word that's what's up...yall didn't even come to our cookout </t>
  </si>
  <si>
    <t>linneareyes</t>
  </si>
  <si>
    <t>@BARDUKE I know!  But for some reason it's blocked and I don't know why.    IT says it shouldn't be blocked...but it still is. :sad:</t>
  </si>
  <si>
    <t>jncoward</t>
  </si>
  <si>
    <t xml:space="preserve">... if it weren't for all those other things on Linux that take hours to figure out </t>
  </si>
  <si>
    <t xml:space="preserve">why am i like the only one who finds alex (gaskarth) hotter than jack (barakat) idgi </t>
  </si>
  <si>
    <t>kenzie_paige</t>
  </si>
  <si>
    <t xml:space="preserve">@JordanGerdes oooo they came or are coming here too.. i just have no one to go with to see them </t>
  </si>
  <si>
    <t xml:space="preserve">@Stylist_wita_BS not gonna make it.. I have to work </t>
  </si>
  <si>
    <t>LukeHimself</t>
  </si>
  <si>
    <t xml:space="preserve">has eaten honey loops, but now theyre all gone </t>
  </si>
  <si>
    <t>V_Lovely</t>
  </si>
  <si>
    <t>I'll be home tommorrow guys...nooooo  so sad</t>
  </si>
  <si>
    <t>HeyCO</t>
  </si>
  <si>
    <t>@dream_theater yes I am! I've been a fan for a long time and I've never seen them live  I never grow tired of the live DVD's</t>
  </si>
  <si>
    <t xml:space="preserve">@djsourmilk i was gonna follow him til i saw that orlando sucks he got as his pic. sorry  </t>
  </si>
  <si>
    <t xml:space="preserve">@Rattatattat cause thats  how we are feeling, glad i'm not the only one </t>
  </si>
  <si>
    <t xml:space="preserve">I miss my cellular. It's been two weeks. </t>
  </si>
  <si>
    <t xml:space="preserve">Twitterific=not working </t>
  </si>
  <si>
    <t>addie_miller</t>
  </si>
  <si>
    <t xml:space="preserve">studing for chem final  that i have to take tomorrow </t>
  </si>
  <si>
    <t>MarissaXO</t>
  </si>
  <si>
    <t xml:space="preserve">I miss my boyfriend already </t>
  </si>
  <si>
    <t>MCal27</t>
  </si>
  <si>
    <t xml:space="preserve">Just attempting to watch Quantum of Solace again after leaving it disappointed sometime ago... Yes it is as crap as I remembered </t>
  </si>
  <si>
    <t xml:space="preserve">rizzo jus said he is tlkn to a client...i think my boyfriend is a male prostitute... </t>
  </si>
  <si>
    <t xml:space="preserve">EcoNoSense: Have the largest tripledeck, to keep left overs in the fridge for 5 days to toss them right after the collection truck passed </t>
  </si>
  <si>
    <t>vcu451</t>
  </si>
  <si>
    <t xml:space="preserve">@TEEBONE4U i want mobile web </t>
  </si>
  <si>
    <t>I'm tired  I wanna go home!</t>
  </si>
  <si>
    <t>domicileblog</t>
  </si>
  <si>
    <t xml:space="preserve">Arg- squirrels have been digging in my containers and uprooting plants. There go the California poppies </t>
  </si>
  <si>
    <t>@TuSalsera mmm that's sounds better then what I'm preparing   lol</t>
  </si>
  <si>
    <t>sezzie88</t>
  </si>
  <si>
    <t>thinks that she is not even safe from the shops inside the house  stupid internet shopping</t>
  </si>
  <si>
    <t>FIFTYTHOU</t>
  </si>
  <si>
    <t xml:space="preserve">my fuckin shoulder </t>
  </si>
  <si>
    <t>im_miss_angel</t>
  </si>
  <si>
    <t xml:space="preserve">Taking moms to the hospital </t>
  </si>
  <si>
    <t xml:space="preserve">@danrlewis I don't know. Got a phone call with what his room # is. Driving to the hospital now </t>
  </si>
  <si>
    <t>emma_hoy</t>
  </si>
  <si>
    <t xml:space="preserve">i need cheering up </t>
  </si>
  <si>
    <t>Summern08</t>
  </si>
  <si>
    <t xml:space="preserve">Home. Sleepy and burnt tough combination </t>
  </si>
  <si>
    <t xml:space="preserve">I really wish I could find my glasses. </t>
  </si>
  <si>
    <t>EmmaDarling93</t>
  </si>
  <si>
    <t xml:space="preserve">I'm sooooo tired but i can't get to sleep </t>
  </si>
  <si>
    <t>ashleyhaag</t>
  </si>
  <si>
    <t xml:space="preserve">cooking dinner now waiting for my Husband to get off work I miss him </t>
  </si>
  <si>
    <t>@the_sandra @ganesha04 Yeah, I've gargled twice and it hasn't really helped  I feel so gross</t>
  </si>
  <si>
    <t>LA_Rach</t>
  </si>
  <si>
    <t xml:space="preserve">@mileycyrus went onto the teen choice awards to vote for you and cos I live in the uk it wouldn't let me ! Sorry </t>
  </si>
  <si>
    <t>CapergirlHolly</t>
  </si>
  <si>
    <t xml:space="preserve">back home and back at work </t>
  </si>
  <si>
    <t>@SwoonForMe yes.  she was prank calling people.</t>
  </si>
  <si>
    <t>SunflowerAngel7</t>
  </si>
  <si>
    <t xml:space="preserve">The fuckin' sky has opened up...too bad it isn't raining men!   </t>
  </si>
  <si>
    <t xml:space="preserve">.....finally home...my ankle is swollen from the festivities last night! </t>
  </si>
  <si>
    <t>soonhoc</t>
  </si>
  <si>
    <t xml:space="preserve">started pouring as soon as i walked outside... i'm wetter than the titanic... ruined my cupcakes too.. </t>
  </si>
  <si>
    <t>megannmaccx33</t>
  </si>
  <si>
    <t xml:space="preserve">@JRUD3Sx why you mad? </t>
  </si>
  <si>
    <t xml:space="preserve">@Sysol sucks being responsible w/ $ </t>
  </si>
  <si>
    <t>jasonarnopp</t>
  </si>
  <si>
    <t xml:space="preserve">@Sofluid I do apologise, madam.  Believe me, it took some willpower not to head into that bar!  Had writing to do... </t>
  </si>
  <si>
    <t>EDfilms</t>
  </si>
  <si>
    <t xml:space="preserve">@luminaries I want to see </t>
  </si>
  <si>
    <t>N3TTE</t>
  </si>
  <si>
    <t xml:space="preserve">@Louie206 PEOPLE WHAT WTF BUT SIKE CAN U COME SWIM WIT ME NOBODY WANTS 2 </t>
  </si>
  <si>
    <t>pamelaisanchez</t>
  </si>
  <si>
    <t>@SamanthaSull unfortunately I am not!  I was planning on it but I am moving home to atl at the end of june and need to pack!  next time!</t>
  </si>
  <si>
    <t>whitephosphorus</t>
  </si>
  <si>
    <t xml:space="preserve">who else would take vordhosbn as a fb username </t>
  </si>
  <si>
    <t>xoAndreaxo</t>
  </si>
  <si>
    <t xml:space="preserve">talent show tomorrow... dont wanna do it </t>
  </si>
  <si>
    <t xml:space="preserve">So. It's my birthday. Way too cold for a birthday. </t>
  </si>
  <si>
    <t>Toni_Jayne</t>
  </si>
  <si>
    <t>gutted! mcfly + jonas on one stage  stupid effing exams.</t>
  </si>
  <si>
    <t xml:space="preserve">http://twitpic.com/7hv32 - Our View from the room at El Canario Inn by the Lagoon - sorry for the bad quality, taken with the iphone </t>
  </si>
  <si>
    <t xml:space="preserve">@ChiWright jiggasaywha? </t>
  </si>
  <si>
    <t xml:space="preserve">ok... now time to perform a blogspot.com smackdown... i can't figure out why my post doesn't show up </t>
  </si>
  <si>
    <t>haydez</t>
  </si>
  <si>
    <t xml:space="preserve">Got a call from the shop, my front dÃ©railleur is busted! no wonder I couldn't fix it. was beginning to question my repair skills </t>
  </si>
  <si>
    <t xml:space="preserve">@aerobic247 no we dont 'lift' but pts sometimes r like a dead weight to move..thats when my back hurts </t>
  </si>
  <si>
    <t>JMMaurer</t>
  </si>
  <si>
    <t xml:space="preserve">(Paris) it's a rainy day, halleluja... it's a rainy day </t>
  </si>
  <si>
    <t>@yllwxsubmarine oh no. isds screwed your schedule up?  sorry.</t>
  </si>
  <si>
    <t>Lukelevavold</t>
  </si>
  <si>
    <t>Where did I go wrong? I'm barely holding on ever since you've been gone...   text it</t>
  </si>
  <si>
    <t>@lechantdoiseau not tomorrow i have to do the rotas  boss on hol so i get his jobs to!</t>
  </si>
  <si>
    <t>@Jahaiira Hey ! darlin ! I am bad  ... How are you ?</t>
  </si>
  <si>
    <t>Mauro484</t>
  </si>
  <si>
    <t>Having a headache  And tomorrow I'm going to ask for a job @ supermarket Spar; 12 kilometres away from my house xD</t>
  </si>
  <si>
    <t>missjeffreestar</t>
  </si>
  <si>
    <t>Arm is worse then I thought  http://yfrog.com/5bhlfj</t>
  </si>
  <si>
    <t>darrellkefford</t>
  </si>
  <si>
    <t>Twitterific seems to be being a shit head    http://bit.ly/5kDld</t>
  </si>
  <si>
    <t>@whatacatchkatie I was PISSED! They were playing Weightless acoustic. Zack was playing guitar. It was just...crap.  I'm not happy!</t>
  </si>
  <si>
    <t xml:space="preserve">My brains getting a beatdown oww stupid headache </t>
  </si>
  <si>
    <t>@jkbeans i like it!  Cascada is a fun, dance music, never hear it out though  damn americans and our obsession with remixing rap.</t>
  </si>
  <si>
    <t>suitelifefan</t>
  </si>
  <si>
    <t xml:space="preserve">Yo Yo Yo! Just got back from tennis camp, I hurt my ankle. </t>
  </si>
  <si>
    <t xml:space="preserve">@lhuxley Get another PC!! You can link them together that waya! Haha fair enough, just I had a look at the links - they seemed overpriced </t>
  </si>
  <si>
    <t xml:space="preserve">needs a new phone. needs a camera. needs money </t>
  </si>
  <si>
    <t xml:space="preserve">Ok, barely made it thru this Monday.....Time for a cookie break, then off to do more work. </t>
  </si>
  <si>
    <t>alexabbass</t>
  </si>
  <si>
    <t xml:space="preserve">@victoriastevens yeah, i've started too </t>
  </si>
  <si>
    <t>Jessica_Dana</t>
  </si>
  <si>
    <t xml:space="preserve">headd acheee </t>
  </si>
  <si>
    <t xml:space="preserve">@missjeffreestar oh my god babe!! i hope it heals real soon </t>
  </si>
  <si>
    <t>bexobexo</t>
  </si>
  <si>
    <t xml:space="preserve">Feel myself getting sick....ughh not cool. Jake leaves thurs </t>
  </si>
  <si>
    <t>the13thzen</t>
  </si>
  <si>
    <t>My car is dead!  Having a car was very short-lived. Fuck!</t>
  </si>
  <si>
    <t>criistina26</t>
  </si>
  <si>
    <t xml:space="preserve">i have school tomorrow so i have to sleep now </t>
  </si>
  <si>
    <t>dmwalking</t>
  </si>
  <si>
    <t xml:space="preserve">  side tracked.  gotta get my focus right.</t>
  </si>
  <si>
    <t>@Sysol well there goes my walk again  i was hoping it would all pass us</t>
  </si>
  <si>
    <t>blackforce</t>
  </si>
  <si>
    <t xml:space="preserve">@YungBZ looks like the tax calc area is packed. Loads of em around </t>
  </si>
  <si>
    <t>kelkelly1984</t>
  </si>
  <si>
    <t xml:space="preserve">TOOTHACHE STILL PRESENT, 13 DAYS TIL I CAN HAVE ANOTHER GLASS OF WINE, OR A BEER IF I CHOOSE. 15 DAYS TIL I VISIT VV...17 DAYS NO JEN </t>
  </si>
  <si>
    <t>@paranoid_ lmao same. Actual tears, ft everyone!!! Nicks dougs fav  ddhjkhfdfh</t>
  </si>
  <si>
    <t xml:space="preserve">I need to go work out, but having to really talk myself into it today </t>
  </si>
  <si>
    <t xml:space="preserve">I wish someone would tell me what time we have to arrive at exam tomorrow Fml </t>
  </si>
  <si>
    <t>lindsayadams12</t>
  </si>
  <si>
    <t xml:space="preserve">Dad's birthday tonight....wish I was back in Australia </t>
  </si>
  <si>
    <t>artobsession</t>
  </si>
  <si>
    <t xml:space="preserve">@XxMolliexX btw, i wasn't online when you messaged me. i left. </t>
  </si>
  <si>
    <t>SIMPLYFLAWLESSI</t>
  </si>
  <si>
    <t xml:space="preserve">im missin my baby rite now </t>
  </si>
  <si>
    <t xml:space="preserve">bad times for gemgem, bad, bad times </t>
  </si>
  <si>
    <t>liquidsqueeze</t>
  </si>
  <si>
    <t xml:space="preserve">according the weather.com 10 day forcast...rain up until wed june 24th, only tue and wed this week sunny </t>
  </si>
  <si>
    <t xml:space="preserve">@tommcfly oh dear. jonas brothers and mcfly? amazing. I wish I was there </t>
  </si>
  <si>
    <t xml:space="preserve">goodnight everyone.. and sorry @_Bellaaa_ ... </t>
  </si>
  <si>
    <t>coreyhanna92</t>
  </si>
  <si>
    <t xml:space="preserve">my hairs wet </t>
  </si>
  <si>
    <t>pirusdj</t>
  </si>
  <si>
    <t xml:space="preserve">hot night in sigillo.....the temperature is very high! </t>
  </si>
  <si>
    <t>isaalves</t>
  </si>
  <si>
    <t xml:space="preserve">@tommcfly  hey beautiful </t>
  </si>
  <si>
    <t xml:space="preserve">@karamarzilli aha no not really but thanks you prob looking beauty with that hot haiir, feeelll better </t>
  </si>
  <si>
    <t xml:space="preserve">@JolandaN ...Give It Up. I like all of the songs, though. That was the cd I had, but must have sold! </t>
  </si>
  <si>
    <t>jkrobin94</t>
  </si>
  <si>
    <t xml:space="preserve">In a music fest, making the playlist for my formerly-big-ass party. Trying to mix hip hop and retro, and feel like I'm failing misearbly. </t>
  </si>
  <si>
    <t>DjRelik</t>
  </si>
  <si>
    <t xml:space="preserve">Forgot my friggin sandwich at home again!!! Fak!!!! </t>
  </si>
  <si>
    <t>ncqtpy</t>
  </si>
  <si>
    <t>juan30_94</t>
  </si>
  <si>
    <t xml:space="preserve">so sore and tired and bored ugh </t>
  </si>
  <si>
    <t xml:space="preserve">@timclarkk are you okay?!?!!? </t>
  </si>
  <si>
    <t xml:space="preserve">@lordofsquad I am lost. Please help me find a good home. </t>
  </si>
  <si>
    <t>@gunandagirl ya, i wish that they were just memories for me...i'm living it  lol</t>
  </si>
  <si>
    <t>nikkhilton</t>
  </si>
  <si>
    <t>iowadish</t>
  </si>
  <si>
    <t xml:space="preserve">Jon &amp;amp; Kate did not celebrate 10 yr. anniversary together. </t>
  </si>
  <si>
    <t>im up  feel worse, n i have no butter menthols left shit!!</t>
  </si>
  <si>
    <t xml:space="preserve">@snuffdigital at least u live in phily lol i'm in europe i'm happy we got starbucks but i'm so much more into juices </t>
  </si>
  <si>
    <t>its such a pain to cut 6 foot high grass !!! with a push mower !!  lol i have to use the push mower cuz its on a big hill   anyone want</t>
  </si>
  <si>
    <t xml:space="preserve">@awath I'm having a quarter life crisis w/ all my friends gettin married  &amp;amp; havin kids!  I can't relate!  So I feel lonely bout my bday </t>
  </si>
  <si>
    <t>@dougiemcfly  hey beautiful   xoxo</t>
  </si>
  <si>
    <t xml:space="preserve">In a music fest, making the playlist for my formerly-big-ass party. Trying to mix hip hop and retro, and feel like I'm failing miserably. </t>
  </si>
  <si>
    <t>missed @kellyurich 's show today...  What was the ODCSOTD???</t>
  </si>
  <si>
    <t>@D_Dolittle strangly enough I can't see any of ur tweets  lol</t>
  </si>
  <si>
    <t>chantie88</t>
  </si>
  <si>
    <t xml:space="preserve">im really scared off the thunder its right above my house wish i had a boy to hold me </t>
  </si>
  <si>
    <t>Oh hey monday played 6 months when when tehy toured with wtk  damn them going to japan on my date.</t>
  </si>
  <si>
    <t xml:space="preserve">tweetless for a while...i was sick </t>
  </si>
  <si>
    <t>Immortality87</t>
  </si>
  <si>
    <t xml:space="preserve">Are disappointed! We are not us Italian to be crazy persons but the newyorkesis... poor Rober! </t>
  </si>
  <si>
    <t xml:space="preserve">My knee hurts, my head hurts and Christian just thinks I'm being a wimp! Bad times! </t>
  </si>
  <si>
    <t xml:space="preserve">talkin to the boy..hoping i dont have to stay home tomorrow night </t>
  </si>
  <si>
    <t xml:space="preserve">i've broken my finger </t>
  </si>
  <si>
    <t xml:space="preserve">Feels like giving up... </t>
  </si>
  <si>
    <t xml:space="preserve">@XMissxXxMurderX Poor you, that sounds pretty awful </t>
  </si>
  <si>
    <t xml:space="preserve">http://bit.ly/xwcZY  feeling ill after these photos from Iran. </t>
  </si>
  <si>
    <t>booo seester is gone  @prophet_elisha</t>
  </si>
  <si>
    <t>ashleighslater</t>
  </si>
  <si>
    <t xml:space="preserve">I can't remember the last time I was this fucking tired. I think I'm getting sick. </t>
  </si>
  <si>
    <t>starkiller99</t>
  </si>
  <si>
    <t xml:space="preserve">'man' up and open a new box of tissues! @PersiaRose  IDK if I'm emotionally ready to listen to someone love on TSCC yet </t>
  </si>
  <si>
    <t>BEN75A</t>
  </si>
  <si>
    <t xml:space="preserve">Kris in big bro is doing my head in </t>
  </si>
  <si>
    <t xml:space="preserve">Still studying english, laying on my bed with the sun shining through my window, how i wish I could be out playing volleyball right now </t>
  </si>
  <si>
    <t>sistersteph</t>
  </si>
  <si>
    <t xml:space="preserve">this week was supposed to be better than last... </t>
  </si>
  <si>
    <t xml:space="preserve">unfortunately, have to study... </t>
  </si>
  <si>
    <t>@Etsy at least it's not just Britain then! We have had 2 thunderstorms today  the weather's never that extreme, just bloody miserable.</t>
  </si>
  <si>
    <t xml:space="preserve">@lestie08  didnt make it </t>
  </si>
  <si>
    <t>kochea7</t>
  </si>
  <si>
    <t xml:space="preserve">Is at camp, his job, it is full of religious nuts </t>
  </si>
  <si>
    <t>I need more followers  im going bed guyssss nighttt xxx</t>
  </si>
  <si>
    <t>selinatarpley</t>
  </si>
  <si>
    <t xml:space="preserve">hates this hot weather!  Especially when I can't swim </t>
  </si>
  <si>
    <t>restless_soul</t>
  </si>
  <si>
    <t xml:space="preserve">@iGrete oota, do what - you lost me </t>
  </si>
  <si>
    <t>feliciayodog</t>
  </si>
  <si>
    <t xml:space="preserve">2 hr flight from tampa-atlanta, 1 hr layover, 1.5 hr flight from atlanta-philly. What a night </t>
  </si>
  <si>
    <t xml:space="preserve">I HATE HOMEWORK </t>
  </si>
  <si>
    <t>LadyBonBon</t>
  </si>
  <si>
    <t>this might be my last day on twitter for a while cos me comie is getting sent back   im goin to miss you guys</t>
  </si>
  <si>
    <t>JennArnett</t>
  </si>
  <si>
    <t xml:space="preserve">getting ready for practice </t>
  </si>
  <si>
    <t>OfficialAustin</t>
  </si>
  <si>
    <t xml:space="preserve">Ugh! OMG... I am so pissed, got caught in the rain, and has been waiting for my friend to come meet me at BDC since 3 like WTF </t>
  </si>
  <si>
    <t>chokehannah</t>
  </si>
  <si>
    <t xml:space="preserve">@miraclemaxtyler no tv anymore </t>
  </si>
  <si>
    <t>Badmantalking</t>
  </si>
  <si>
    <t xml:space="preserve">after Pak, now WI are in semis too...what a shame...I wonder why does our team chooses big stage to show their differences </t>
  </si>
  <si>
    <t xml:space="preserve">@virginmedia Just like vivacity, ADSL24, and other companies that use LLU. Interesting, you're cheapest though! but exchange has no C&amp;amp;W </t>
  </si>
  <si>
    <t>conniegan</t>
  </si>
  <si>
    <t xml:space="preserve">im very sore after duke of ed </t>
  </si>
  <si>
    <t xml:space="preserve">wathchig newsnight this #IranElection situation is awful if he won fare &amp;amp; square why is he shutting down all communications in &amp;amp; out ? </t>
  </si>
  <si>
    <t xml:space="preserve">Man i wish i could be in chicago to go see @theellenshow for her tbs special. </t>
  </si>
  <si>
    <t>@JuicyJenBunnick mondays officially suck!  #BSB</t>
  </si>
  <si>
    <t xml:space="preserve">On a mission...to find a hair waver...2 stores so far &amp;amp; nada... </t>
  </si>
  <si>
    <t xml:space="preserve">/me has a bad kitty </t>
  </si>
  <si>
    <t xml:space="preserve">@aisleyne1 pretty mingin!! What u think babe? Tweet me back! Miss ya in the house </t>
  </si>
  <si>
    <t>hadattack</t>
  </si>
  <si>
    <t xml:space="preserve">2 straight tennis lesson in a row that has been rained out.  </t>
  </si>
  <si>
    <t xml:space="preserve">@hsabomilner Thats a long time to wait </t>
  </si>
  <si>
    <t>lannahluv</t>
  </si>
  <si>
    <t>@ATLNinjaChele no i feel bad cause its leaked.  when are you coming home?! Do you wanna go camping too</t>
  </si>
  <si>
    <t xml:space="preserve">@TheEllenShow awwwwwwwwwwwww i am to far away  to get down there fast enuff, la salle ill is about 90 mins away </t>
  </si>
  <si>
    <t>Magic_Panties</t>
  </si>
  <si>
    <t xml:space="preserve">wait... are we not going for dinner anymore? </t>
  </si>
  <si>
    <t>jessakelly</t>
  </si>
  <si>
    <t xml:space="preserve">@angelcastenada sorry, i'm just mad </t>
  </si>
  <si>
    <t>@maiatee can't wait! Hopefully. I hardly chat to either of them nowadays  Keep me in the loop! Oh and good luck with last exam!</t>
  </si>
  <si>
    <t>celebmoms</t>
  </si>
  <si>
    <t xml:space="preserve">Just found out mother-in-laws muscle pull in her back is really a compression fracture </t>
  </si>
  <si>
    <t xml:space="preserve">Really want to finish editing my book this week but no idea if I'll have enough time...and my diet seems to have gone way off track. </t>
  </si>
  <si>
    <t xml:space="preserve">@Julia_JJ damn that would be awesome but I haven't showered yet and I'm cleaning the house </t>
  </si>
  <si>
    <t xml:space="preserve">@proudnewmom26 i can't send DM's </t>
  </si>
  <si>
    <t xml:space="preserve">@tommcfly FFS I WAS MEANT TO BE THERE. Now I'm really pissed off </t>
  </si>
  <si>
    <t>angelcityart</t>
  </si>
  <si>
    <t xml:space="preserve">@Wachovia Can't call anyone. Wachovia took my phone bill money with illegal FEES. How many weeks for deposits to show????? </t>
  </si>
  <si>
    <t>XTinaGreulich</t>
  </si>
  <si>
    <t xml:space="preserve">anxiously awaiting pick-up confirmation from Best Buy for Dad's Day Gift...not an easy online purchase. </t>
  </si>
  <si>
    <t>StevenGuerrero</t>
  </si>
  <si>
    <t xml:space="preserve">Have to get bark collar for my dog....the neighborhood just left us a note about Freya's barking. </t>
  </si>
  <si>
    <t xml:space="preserve">Could @Twitter do something about all the &amp;quot;brittney f*ed vid&amp;quot; followers or are we waiting for Ashton to hit a million of those too? </t>
  </si>
  <si>
    <t>ylfcmaiara</t>
  </si>
  <si>
    <t xml:space="preserve">@Dannymcfly OH! why i'm not from England? WHY I'M FROM BRAZIL? you'll never play Star Girl with Joninhas here </t>
  </si>
  <si>
    <t>@reverendgodless Thanks  im SOOO sick. UGHHHH. i know u are too, GET BETTER SOON! this is no fun!</t>
  </si>
  <si>
    <t>johnbro67</t>
  </si>
  <si>
    <t xml:space="preserve">@JULIE_MOORE Ooppss sorry, I'll behave myself now!! </t>
  </si>
  <si>
    <t>nabrzin</t>
  </si>
  <si>
    <t xml:space="preserve">not happy with the way life works sometimes. </t>
  </si>
  <si>
    <t xml:space="preserve">@scotyboy2006 I have mine pre-ordered!  Sadly I paid I couple hundred more than a new customer would </t>
  </si>
  <si>
    <t>midge332</t>
  </si>
  <si>
    <t xml:space="preserve">This is the worst feeling </t>
  </si>
  <si>
    <t xml:space="preserve">I feel quite depressed to be honest. Sick of missing people! All the chances with that person are in another town, too far, too skint </t>
  </si>
  <si>
    <t xml:space="preserve">@Ms_Doy damn im not coming home till the 31st. </t>
  </si>
  <si>
    <t>geek3point0</t>
  </si>
  <si>
    <t>it seems @KTAR923 is down  i hope @theclickchick can light some fires and fix it!</t>
  </si>
  <si>
    <t xml:space="preserve">On the way back to England... </t>
  </si>
  <si>
    <t>JohnoFisher</t>
  </si>
  <si>
    <t>Trashed his longboard. Along with his face  don't ride in the dark</t>
  </si>
  <si>
    <t>mikedrose</t>
  </si>
  <si>
    <t>@jaclynelkins Which movie? The link doesn't quite work  Is it Brothers Bloom? I was trying to find that playing around here</t>
  </si>
  <si>
    <t>heylush333</t>
  </si>
  <si>
    <t xml:space="preserve">misses having a job i loved and was passionate about </t>
  </si>
  <si>
    <t>reetha</t>
  </si>
  <si>
    <t xml:space="preserve">my body needs to burp but I can't and I hurttttt </t>
  </si>
  <si>
    <t>i hate hair roots  sumone get me a hairdresser asap!!!!</t>
  </si>
  <si>
    <t>migalicious</t>
  </si>
  <si>
    <t xml:space="preserve">i'm proud of myself, no browsing at work today (besides checking news). too bad that includes forgetting to download #weeds </t>
  </si>
  <si>
    <t xml:space="preserve">i cant believe i missed the @oaklandAs trivia...giambi is my fave player </t>
  </si>
  <si>
    <t>neoangel06</t>
  </si>
  <si>
    <t>@ShirosAngel sorry  i think i am just bipolar. Never been fully diagnosed cuz i am lazy to make an appointment</t>
  </si>
  <si>
    <t>jamenta</t>
  </si>
  <si>
    <t xml:space="preserve">Apparently nothing has changed for the 2 American journalists sentenced 12 years in a labor camp N. Korea... </t>
  </si>
  <si>
    <t xml:space="preserve">Finally decided for Twitterrific! In my opinion the best Twitterapp! Still writin' Soo tired! Wanna go 2 bed, but i cant </t>
  </si>
  <si>
    <t xml:space="preserve">aww maaan. im missing connor oberst though on july 4 </t>
  </si>
  <si>
    <t>Bracuta</t>
  </si>
  <si>
    <t>I hear clapping... Yep, I'm home...  I miss you!  http://twitpic.com/7hvdj</t>
  </si>
  <si>
    <t>Simply_SkittlZ</t>
  </si>
  <si>
    <t xml:space="preserve">Okay @xoxo_jazz u dnt win yet all u need is 1 mo prsn!! </t>
  </si>
  <si>
    <t xml:space="preserve">Oh im at the speech now in The Wrestler ,&amp;quot;You can lose everyone u love and everyone who loves you&amp;quot; sniff  </t>
  </si>
  <si>
    <t xml:space="preserve">Bills suck, along with work and colds. </t>
  </si>
  <si>
    <t>Joey8957</t>
  </si>
  <si>
    <t xml:space="preserve">Going to play pool tonight with work collegues should be a laugh but got wait untill 12 as they dont finish work til then </t>
  </si>
  <si>
    <t>SeditiousBroom</t>
  </si>
  <si>
    <t xml:space="preserve">Troubleshooting RealVNC errors FTL  </t>
  </si>
  <si>
    <t>dawnschmawn</t>
  </si>
  <si>
    <t>@michaellovato you never mention Frisco!  He is like the ugly duckling.</t>
  </si>
  <si>
    <t>AmyLouisaH</t>
  </si>
  <si>
    <t xml:space="preserve">I couldn't feel any more of a lonely deliquient right now... Just need to find an escape from life and people who I have no interest in </t>
  </si>
  <si>
    <t xml:space="preserve">@U_Heroes It set off car alarms up here! Fricking Scary </t>
  </si>
  <si>
    <t>KatieVincenti</t>
  </si>
  <si>
    <t>@mileycyrus sadly, we people in the UK cannot vote  well done though!!</t>
  </si>
  <si>
    <t xml:space="preserve">My pants are too tight &amp;amp; my zipper broke on my new pants. </t>
  </si>
  <si>
    <t>FanFromHell_BSB</t>
  </si>
  <si>
    <t>@backstreetboys I'm really disappointed  from you guys!  but that is today WHAT I HAVE TO DO? #BSB</t>
  </si>
  <si>
    <t xml:space="preserve">@missjeffreestar oh nooo get well soon jeffree </t>
  </si>
  <si>
    <t xml:space="preserve">bored and don't wanna study for spanish </t>
  </si>
  <si>
    <t xml:space="preserve">How funny is Lee Mack. Last of &amp;quot; Have I got news &amp;quot; tonite </t>
  </si>
  <si>
    <t>letishaaaaa</t>
  </si>
  <si>
    <t xml:space="preserve">@grantooo well he didn't  he was only 16 which is shit as </t>
  </si>
  <si>
    <t>shrewsgoddess</t>
  </si>
  <si>
    <t xml:space="preserve">Why does it hurt so much? </t>
  </si>
  <si>
    <t xml:space="preserve">@gracefh Yes </t>
  </si>
  <si>
    <t>princessnija</t>
  </si>
  <si>
    <t xml:space="preserve">I got sick this weekend and Matt took care of me, but we missed out on going to Indianapolis gay pride! </t>
  </si>
  <si>
    <t>@optimistirabbit aw  those suck &amp;lt;3</t>
  </si>
  <si>
    <t xml:space="preserve">Teehee, I just looked up &amp;quot;Yema&amp;quot; in the trending topics, looks like there aren't very many other Yema's around. </t>
  </si>
  <si>
    <t>kodakCB</t>
  </si>
  <si>
    <t>Got into nyc too late to make it to @zappos tweetup.  Heading to the #140conf VIP reception after hotel.</t>
  </si>
  <si>
    <t xml:space="preserve">@qubicmx -- Wish I'd had the same problem when I went to Calgary. It would have saved me those long distance roaming text charges. </t>
  </si>
  <si>
    <t xml:space="preserve">why am I going to fail exams... Well 1st I'm dumb, 2nd Im shopping when I should be at home studying. </t>
  </si>
  <si>
    <t xml:space="preserve">@thouposbrook fine. i'll take my 'fresh air' elsewhere. </t>
  </si>
  <si>
    <t>Vanessa_BYSE</t>
  </si>
  <si>
    <t xml:space="preserve">@BridalOpulence because I don't trust cats and want to build a bond early on..lol go figure. I really want a dog but have to wait 2 yrs </t>
  </si>
  <si>
    <t>AnnetteCapo</t>
  </si>
  <si>
    <t xml:space="preserve">Just when I think I know my city well enough, I get lost </t>
  </si>
  <si>
    <t>wildrice18</t>
  </si>
  <si>
    <t>@Ploeger39 Lance I miss you  Shay is getting picked on too much and crying about it...come home!</t>
  </si>
  <si>
    <t>Cardiff: I don't like my food.   My food is yucky. I want falafel.</t>
  </si>
  <si>
    <t>dortolan</t>
  </si>
  <si>
    <t xml:space="preserve">@globoesportecom Que pena hein .....mandei tarde </t>
  </si>
  <si>
    <t xml:space="preserve">@bfieldss i want my new straightener, shirt, and dvds out of the trunk of your car right now </t>
  </si>
  <si>
    <t>chris_marshman</t>
  </si>
  <si>
    <t>New Alexisonfire - major dissapointment  maybe it's a grower..</t>
  </si>
  <si>
    <t>carolineee01</t>
  </si>
  <si>
    <t xml:space="preserve">It's soooo long to wait for the July 18th ... </t>
  </si>
  <si>
    <t>katttttie</t>
  </si>
  <si>
    <t xml:space="preserve">why does @mcflyharry never 'tweet'? </t>
  </si>
  <si>
    <t>@sarahsy hahaha id be down for alki. good times. &amp;amp; i might go home in july for a bit but not sure yet bc of work/interning  ah. we're old.</t>
  </si>
  <si>
    <t>Mr_macabroso</t>
  </si>
  <si>
    <t xml:space="preserve">Im so lonely right now so bored so sad </t>
  </si>
  <si>
    <t>NikkiH</t>
  </si>
  <si>
    <t xml:space="preserve">@jackalopekid I still have to pay my rent with a check because they haven't updated their system to allow for online bill pay.  </t>
  </si>
  <si>
    <t>elainam</t>
  </si>
  <si>
    <t xml:space="preserve">I probably just dreamt the worst possible thing that could happen to me in real life and it was extremely unpleasant. </t>
  </si>
  <si>
    <t>jmbaczewski</t>
  </si>
  <si>
    <t xml:space="preserve">worried about poor moose </t>
  </si>
  <si>
    <t>KsK_Wall</t>
  </si>
  <si>
    <t xml:space="preserve">@slipknotmetal can you give me a download of stone sour's cd?I can't find it in anyplace I go... </t>
  </si>
  <si>
    <t>Bilifer</t>
  </si>
  <si>
    <t>@rachbills  I know how you feel, Hopefully, My ditzy godfather will pull through and get me tickets, backstage passes and merch! =D</t>
  </si>
  <si>
    <t xml:space="preserve">I'm drained. Tired of paperwork and reports. DONE! and I got chocolate cake on my shirt and slacks. Looks like doo-doo! </t>
  </si>
  <si>
    <t>@bobryuu I can do it tonight for sure, but I don't know when I will get home  What happens if you move later?</t>
  </si>
  <si>
    <t xml:space="preserve">@mamacorder I never get any good stuff. </t>
  </si>
  <si>
    <t>On the side of the road waiting for triple a  men piss me off</t>
  </si>
  <si>
    <t>Rita51995</t>
  </si>
  <si>
    <t xml:space="preserve">Electricity is back. Alarm went off.....but thunder storm is still going </t>
  </si>
  <si>
    <t>meltran</t>
  </si>
  <si>
    <t xml:space="preserve">Summer school starts today </t>
  </si>
  <si>
    <t xml:space="preserve">Gah. My tummy hurts, no cleaning for me.. </t>
  </si>
  <si>
    <t>Why do all antacids taste like minty dust &amp;amp; chalk mixed with manure?  My mouth tastes like a stable floor in a spearmint field  Bleah.</t>
  </si>
  <si>
    <t>CullenBoysAnon</t>
  </si>
  <si>
    <t xml:space="preserve">@LUVYATEAMEDWARD So sad for him </t>
  </si>
  <si>
    <t>MadameChaotica</t>
  </si>
  <si>
    <t xml:space="preserve">Is not going to mention what she found out today because she shouldn't even give a gosh darn. She still feels down about it, though. </t>
  </si>
  <si>
    <t>@TheR_TashaScott I MISS YOU ALREADY I'm in and out of tears  but I'll b okay.. U guys b safe! Tell Na-Na focus! I Love You...</t>
  </si>
  <si>
    <t>luizamg</t>
  </si>
  <si>
    <t xml:space="preserve">@Dannymcfly that's so cool. i wish i was theeeere! </t>
  </si>
  <si>
    <t xml:space="preserve">going to work...i don't wanna </t>
  </si>
  <si>
    <t>CathleenRitt</t>
  </si>
  <si>
    <t>Missing all the #140Conf tweetups tonight    But, it's because I'm indoctrinating a new Tweeter.  I tweet for food!</t>
  </si>
  <si>
    <t>MarisaLasVegas</t>
  </si>
  <si>
    <t xml:space="preserve">I hate to do this but...I'm cancelling L2 class tonight. Still hella sick! </t>
  </si>
  <si>
    <t xml:space="preserve">@itsjonnelle you know I was goin the hell off! I was too pissed I'm in jersey finally but still not home </t>
  </si>
  <si>
    <t xml:space="preserve">@Dannymcfly WHAT?! WHAT?! THE JONAS BROTHERS?! no way man. that's low </t>
  </si>
  <si>
    <t xml:space="preserve">my roomie called to inform me someone tried to break into our apartment when she was there today..awesome. </t>
  </si>
  <si>
    <t xml:space="preserve">Gym, check. Groceries, check. Watching the view, eating oreos ... Then back to the to dos ...  laundry and cleaning </t>
  </si>
  <si>
    <t>@urbanbaby oh my goodnes!!! You poor dear! You just can't seem to catch a break.  I hope everything turns out ok.</t>
  </si>
  <si>
    <t xml:space="preserve">Oh the joys of living in west tn...TORNADO WARNINGS! </t>
  </si>
  <si>
    <t>iamnatural84</t>
  </si>
  <si>
    <t xml:space="preserve">I had some sun chips, a granola bar, &amp;amp; some craisins for lunch. SMH I'm too thick to eat like that. </t>
  </si>
  <si>
    <t xml:space="preserve">@GameShifta they took the damn thing down </t>
  </si>
  <si>
    <t>@backstreetboys Why are you doing this now? It's midnight here.. Bedtime for the European fans.. This isn't fair for us.  #BSB</t>
  </si>
  <si>
    <t>actorbaybee</t>
  </si>
  <si>
    <t xml:space="preserve">@Bethybbz i hate yoo now! crabstickz tweeted ya bak n im the 1 who got ya into him </t>
  </si>
  <si>
    <t xml:space="preserve">@DonnieWahlberg Canada too! Haha, I know U were already here recently! I'm being greedy! Sorry about the Australian dates! </t>
  </si>
  <si>
    <t>trademe_dave</t>
  </si>
  <si>
    <t xml:space="preserve">http://twitpic.com/7hvrn - Miserable weather from the office this morning. </t>
  </si>
  <si>
    <t>lemonader</t>
  </si>
  <si>
    <t xml:space="preserve">@orenmazor of course </t>
  </si>
  <si>
    <t>Also, @curtispeoples lost cool points for liking a john mayer song.  why, curtis, why????</t>
  </si>
  <si>
    <t>smthomas85</t>
  </si>
  <si>
    <t xml:space="preserve">really sad about meeks' decision </t>
  </si>
  <si>
    <t>@riversideboy i am online i tweeted u earlier got nothing bac  well done on both ur milestones u tooo busy biting people lol xxxxxxx</t>
  </si>
  <si>
    <t xml:space="preserve">death??? </t>
  </si>
  <si>
    <t xml:space="preserve">Low-energy on a Monday is no good </t>
  </si>
  <si>
    <t>babygirlisamama</t>
  </si>
  <si>
    <t xml:space="preserve">I'm trying to pack some more! We are moving to Austin, TX next month!!! I don't want to go </t>
  </si>
  <si>
    <t>@DonnieWahlberg  I am so sad that this is happening. You guys are great!</t>
  </si>
  <si>
    <t>@ceethedon lmao ugh i wish i can hustle  shit has me soo stressed im gon sell ass or sumthin lol uhm. Fire island is wat it is....Gay.</t>
  </si>
  <si>
    <t>@mugluf I dnt know...  oh i myt and bye xxxxxxxxxxx</t>
  </si>
  <si>
    <t>@laurin09 *waving* crappy day; car is dead, no more car  Can you give me some good news? Aside from Adam working w/ Lady GaGa's producer!</t>
  </si>
  <si>
    <t>visab</t>
  </si>
  <si>
    <t xml:space="preserve">Class from 6 to 9:30!! </t>
  </si>
  <si>
    <t>Nicnic1982</t>
  </si>
  <si>
    <t xml:space="preserve">Oh shit thought i done it, now my photo is just a bloody red x </t>
  </si>
  <si>
    <t>paulabrunelli</t>
  </si>
  <si>
    <t>@dougiemcfly Nick? I should be your fave   but nick is cute isn't it? loove him!</t>
  </si>
  <si>
    <t>@ShirosAngel Ugh 6 hours!  thats harsh</t>
  </si>
  <si>
    <t>SineadMcGrotty</t>
  </si>
  <si>
    <t>oh my god just gave my hamster a bath! i feel like such a cruel person  he looks funny lolz!!</t>
  </si>
  <si>
    <t xml:space="preserve">so. cold. and tired. </t>
  </si>
  <si>
    <t>@beckatron Boooooourns!   Shall I pop one in an envelope and post it?</t>
  </si>
  <si>
    <t>HeadOverHeelsxo</t>
  </si>
  <si>
    <t>@mitchelmusso http://twitpic.com/7hvle - wish i was there  you look adorableee</t>
  </si>
  <si>
    <t xml:space="preserve">having a glass of 16 yr bushmills. irish, not scottish but ever so nice. only one glass left in the bottle now though </t>
  </si>
  <si>
    <t>outofboredom</t>
  </si>
  <si>
    <t>My dog is sick  #BSB</t>
  </si>
  <si>
    <t>robsantini</t>
  </si>
  <si>
    <t xml:space="preserve">just picked up my 2009 NBA champions shirt from the NBA store, shirt did not come with champaign on it </t>
  </si>
  <si>
    <t xml:space="preserve">@ljnquinn I'm most likely on my final... </t>
  </si>
  <si>
    <t>Warrior_Kat</t>
  </si>
  <si>
    <t xml:space="preserve">Just woke up from a nap.  This ongoing fatigue is starting to worry me a little bit.   </t>
  </si>
  <si>
    <t xml:space="preserve">@JuicyJenBunnick it does indeed!!!!  See ya hun! ill call u some point when my phone bill refreshes! </t>
  </si>
  <si>
    <t xml:space="preserve">@CellarRats69@BitchinRob@GillBH  meeee! (jeez that sounds like a goat) and gutted none of you will be there </t>
  </si>
  <si>
    <t xml:space="preserve">@timecake I know that feeling </t>
  </si>
  <si>
    <t>danidrea</t>
  </si>
  <si>
    <t>last day of school was today! kinda sad.. last day as a sophmore  nevermind that, back to studying! learned 30/90 vocab words! woot!</t>
  </si>
  <si>
    <t xml:space="preserve">@Bimbo_Butterkek I hope that won't be me (no offense), but it probably will </t>
  </si>
  <si>
    <t>aminahbobina</t>
  </si>
  <si>
    <t xml:space="preserve">why is it SO hot outside? </t>
  </si>
  <si>
    <t>ALIwachutka</t>
  </si>
  <si>
    <t xml:space="preserve">Got told my hair is orange AGAIN. Why?? Orange isn't a natural hair color! And someone adopted my puppy before I could </t>
  </si>
  <si>
    <t xml:space="preserve">Its closing time ... off of work and now on to class </t>
  </si>
  <si>
    <t>rjsola</t>
  </si>
  <si>
    <t>going to bed, i need to sleep at least 8 hours!!! but tomorrow ill get up at 6.15h am  good night ppl...</t>
  </si>
  <si>
    <t>saihenjin</t>
  </si>
  <si>
    <t xml:space="preserve">@WFMWineGuys Local laws prohibit beer and wine in the same market, so local whole foods store doesn't carry wine. </t>
  </si>
  <si>
    <t>PiperJ1</t>
  </si>
  <si>
    <t xml:space="preserve">Is in a world of pain right now   </t>
  </si>
  <si>
    <t>@Cuti32poppin don't tell anybody and you know who I'm talking about. And my phone dead!  WTF? And I'm taking the bus.</t>
  </si>
  <si>
    <t>_SpiderMonkey_</t>
  </si>
  <si>
    <t xml:space="preserve">@peterfacinelli I hear you're in London soon!? It's not fair Im on camp that weekend </t>
  </si>
  <si>
    <t>Calla_Corinne</t>
  </si>
  <si>
    <t xml:space="preserve">Poor little Jonah has a cold! </t>
  </si>
  <si>
    <t>kigii</t>
  </si>
  <si>
    <t xml:space="preserve">@bettyCari haha my brother have the control right now </t>
  </si>
  <si>
    <t xml:space="preserve">Anyone coming to #icann #sydney with a canon charger let me know  - can't charge either battery </t>
  </si>
  <si>
    <t>SitalovesJandro</t>
  </si>
  <si>
    <t>Taking jandro to the airport  this never gets easy.</t>
  </si>
  <si>
    <t>GoldenLadyLA</t>
  </si>
  <si>
    <t xml:space="preserve">Is NOT happy she is driving a loaner car!!!  </t>
  </si>
  <si>
    <t>Troiskeeno</t>
  </si>
  <si>
    <t xml:space="preserve">I just realized that I have dog hair alll over me!!! And its raining I pobably smell like a wet dog! </t>
  </si>
  <si>
    <t>studio67</t>
  </si>
  <si>
    <t xml:space="preserve">I just might have to make an appearance at the Apple store on Knox Street because they don't answer their phones. What's up with that? </t>
  </si>
  <si>
    <t>sansan71795</t>
  </si>
  <si>
    <t xml:space="preserve">I don't think jei jei loves me as much as I love her </t>
  </si>
  <si>
    <t>mannylive</t>
  </si>
  <si>
    <t xml:space="preserve">Been raining here all morning </t>
  </si>
  <si>
    <t xml:space="preserve">Wow, it is so nice out. Too bad I'm on my way to class for three hours </t>
  </si>
  <si>
    <t>makana8it</t>
  </si>
  <si>
    <t xml:space="preserve">Soooo not in work mode today!!! Why can't weekends be 4 days long and weekdays only 3. </t>
  </si>
  <si>
    <t>jbizzle00</t>
  </si>
  <si>
    <t xml:space="preserve">poor boo boo's sick as a dog...they don't call it that for nuthin'  </t>
  </si>
  <si>
    <t>@sophieholly  I read. and I tried so hard to convince mother to let me go  i'm going to cry</t>
  </si>
  <si>
    <t>angela_error</t>
  </si>
  <si>
    <t xml:space="preserve">Just ate lunch and now its study time... Test 2morrow </t>
  </si>
  <si>
    <t>chelssea_</t>
  </si>
  <si>
    <t xml:space="preserve">My brother's goldfish died. One down two more to go </t>
  </si>
  <si>
    <t xml:space="preserve">I wish I didn't start school Monday I'd so stay in LA waayy longerrrr </t>
  </si>
  <si>
    <t>danscotty</t>
  </si>
  <si>
    <t xml:space="preserve">@callyyyy no </t>
  </si>
  <si>
    <t xml:space="preserve">@Kevin_angel It's not on there anymore </t>
  </si>
  <si>
    <t>@lindentreephoto slow &amp;amp; no rest for the weary over here!  My students R going into their finals &amp;amp; I am in grading lock down -   long days</t>
  </si>
  <si>
    <t>bravebipolar</t>
  </si>
  <si>
    <t xml:space="preserve">is feeling down down down </t>
  </si>
  <si>
    <t xml:space="preserve">@DonnaKat What's wrong? Why r u in pain? </t>
  </si>
  <si>
    <t>ugh i have a feeling i won't be meeting demi and selena   mom is pissed off at my cell phone bill.</t>
  </si>
  <si>
    <t xml:space="preserve">@DPrince2124 I hope not my doc doesnt kno the 1st test I took 2 weeks ago cam back janky so they making me take them again I'm horrified </t>
  </si>
  <si>
    <t xml:space="preserve">@JoeJonas1Fan1 yeah its amazing!! u gotta go!! u cannot miss it!! its like the perfect world!! except that the jonas arent in it </t>
  </si>
  <si>
    <t>jay_bishh</t>
  </si>
  <si>
    <t xml:space="preserve">Have a MAJOR headache. </t>
  </si>
  <si>
    <t>killearnan</t>
  </si>
  <si>
    <t>hates moving. Oh, this move is worth it..... but I hate the process  http://plurk.com/p/116nyx</t>
  </si>
  <si>
    <t>@brookehaskins i've got a headache today  boo. Think i was gritting my teeth all night. Apart from that all is good. You?</t>
  </si>
  <si>
    <t xml:space="preserve">I miss my cycle </t>
  </si>
  <si>
    <t>@chrishatem I was at work.  I wanted to go sooo bad. Plz tell me you guys are coming to MN or WI warped!</t>
  </si>
  <si>
    <t xml:space="preserve">@TheKyleLambert I miss youuuuu!! </t>
  </si>
  <si>
    <t>KayTea1231</t>
  </si>
  <si>
    <t xml:space="preserve">back from babysitting with a headache </t>
  </si>
  <si>
    <t>@MovieSpaz I'm at work.  Will be there asap.</t>
  </si>
  <si>
    <t xml:space="preserve">@CellarRats69 @BitchinRob @GillBH meeee! (jeez that sounds like a goat) and gutted none of you will be there </t>
  </si>
  <si>
    <t>@applenutbutter oh man,  my mom is going to call them today apparently.</t>
  </si>
  <si>
    <t xml:space="preserve">I think I drink too much coffee ! </t>
  </si>
  <si>
    <t xml:space="preserve">waking up and reading that @metrostation put out tour dates today was the best thing however none are in california minus the miley dates </t>
  </si>
  <si>
    <t xml:space="preserve">Michael's is having a clearance sale! So tempted to stop and browse. </t>
  </si>
  <si>
    <t>Wickederzulie</t>
  </si>
  <si>
    <t xml:space="preserve">No camera 11 please don't break! We have no money to fix you!! </t>
  </si>
  <si>
    <t>@shanalogic : &amp;amp; sorry i didnt get back sooner. lol.. been out of town &amp;amp; my laptops down, so havent' been able to get on.  but you're</t>
  </si>
  <si>
    <t>BrittneyDee</t>
  </si>
  <si>
    <t xml:space="preserve">just got some bads news </t>
  </si>
  <si>
    <t>altoiisinger</t>
  </si>
  <si>
    <t xml:space="preserve">I'm a student again at Inbound Marketing University free marketing training online program http://bit.ly/UNIV #IMU  Only I missed today </t>
  </si>
  <si>
    <t>basha1978</t>
  </si>
  <si>
    <t xml:space="preserve">@Farctum tell me about it! </t>
  </si>
  <si>
    <t>evil_bat_witch</t>
  </si>
  <si>
    <t>test unsuccessful.  brb</t>
  </si>
  <si>
    <t xml:space="preserve">why wont my ipod come in? </t>
  </si>
  <si>
    <t xml:space="preserve">@mrrory http://twitpic.com/7hvf9 - dude...ur down there!? </t>
  </si>
  <si>
    <t>@mokid1985: sorry I've been silent. I'm stressed as hell and have shut down temporarily  xoxo</t>
  </si>
  <si>
    <t xml:space="preserve">@tommcfly sister said it was awsome   couldn't go. I had exams </t>
  </si>
  <si>
    <t>hannahrmusic</t>
  </si>
  <si>
    <t>I got my copy of Lines Vines and Trying Times it's amazing i'm still trying to open it though  I will get it open though!</t>
  </si>
  <si>
    <t>OkashiiKuusou</t>
  </si>
  <si>
    <t xml:space="preserve">mowing the yard...my favorite pass time </t>
  </si>
  <si>
    <t>CrystalSchouten</t>
  </si>
  <si>
    <t>@susanvoth lol. I just got asked to close.   sigh</t>
  </si>
  <si>
    <t xml:space="preserve">dissapointed with the distinct lack of #cleaningsongs floating around lately </t>
  </si>
  <si>
    <t>HeatherrForever</t>
  </si>
  <si>
    <t xml:space="preserve">@chinga2mother -i have. On the comp with internet access you can use proxies. But on my comp you can't. No internet to get to them. </t>
  </si>
  <si>
    <t xml:space="preserve">@XXCATX04XX I know can't wait.  did you see heroes isn't having a panel? </t>
  </si>
  <si>
    <t xml:space="preserve">Morning Twitterbugs! I'm coming down with the flu.. feeling quite ordinary! </t>
  </si>
  <si>
    <t>lynangelm21</t>
  </si>
  <si>
    <t xml:space="preserve">still awake and doing blogs.. having a hard time to sleep </t>
  </si>
  <si>
    <t xml:space="preserve">@Orchidflower Most of mine were done in south Africa. Bestlocal is Martin in North Camp near farnborough.He's booked up until Dec though </t>
  </si>
  <si>
    <t xml:space="preserve">@DataVonTeese Ow fuck!! Tinfoil cuts are horrible. </t>
  </si>
  <si>
    <t xml:space="preserve">This do sounds so sad </t>
  </si>
  <si>
    <t>@tommcfly Tom do you like JB? i love them  fans are saying playing with them will ruin your replutation its making me sad  tell them off</t>
  </si>
  <si>
    <t>chrisohbaby</t>
  </si>
  <si>
    <t xml:space="preserve">@SouthwestAir southwest! I luv you guys but lately it seems every other flight I'm on is delayed! </t>
  </si>
  <si>
    <t>@mimiluv09 man we need to get something set up then, all my friends boring and don't like water......  lol</t>
  </si>
  <si>
    <t xml:space="preserve">@tommcfly omg your killing me man </t>
  </si>
  <si>
    <t>@tommcfly aww don't talk about busted, miss them soo badly  n glad you had fun =D</t>
  </si>
  <si>
    <t xml:space="preserve">Back to work today .... boo hoo hoo ... </t>
  </si>
  <si>
    <t>@xb4byfac3x  very serious. and its shit.  i have a pic of me and my new eyepatch that i'll post when i get back.</t>
  </si>
  <si>
    <t xml:space="preserve">@sammyw1974 My love wont talk to me either...went offline and was gone... </t>
  </si>
  <si>
    <t xml:space="preserve">Grrrr alan is late picking me up he got a massive tummy ache from last nights parmesan cheese </t>
  </si>
  <si>
    <t>artemai</t>
  </si>
  <si>
    <t xml:space="preserve">The storm lasted a mere 2 minutes. </t>
  </si>
  <si>
    <t xml:space="preserve">Man i feel like shit </t>
  </si>
  <si>
    <t>@SarahHorvat No I don't have a jet  nor have I had crawdad or mussels, what was fleura?</t>
  </si>
  <si>
    <t>EEJ15</t>
  </si>
  <si>
    <t>Oh my God its so hot outside!!!! And i am doing math homework inside  I wish i was done school already.</t>
  </si>
  <si>
    <t xml:space="preserve">thinking bout going to sleep soon. cant be assed with college tomorrow but i know i have to cause ive got stuff to finish.. </t>
  </si>
  <si>
    <t xml:space="preserve">@DonnieWahlberg you left uk out,after all that time filiming B.O.B here too </t>
  </si>
  <si>
    <t>grassiekuik</t>
  </si>
  <si>
    <t xml:space="preserve">trying new stitching software for my panoramas. And it's GD slow </t>
  </si>
  <si>
    <t xml:space="preserve">@STEYFRESH nah not even.. u NEVER hit me up nd I hit pple back up WHEN I CAN.. so im sorry .. don't get mad @ me </t>
  </si>
  <si>
    <t xml:space="preserve">@bunnydozer i want a cupcake, all i have is knit ones </t>
  </si>
  <si>
    <t>jooya</t>
  </si>
  <si>
    <t xml:space="preserve">feels like a third grader whose mom forgot to pick her up after school... waiting for ben @ new carrollton </t>
  </si>
  <si>
    <t>BenGrhm</t>
  </si>
  <si>
    <t xml:space="preserve">woot i got a 100 on my 1st biology quiz!!! now i just have 2 make it through the 1st lab quiz </t>
  </si>
  <si>
    <t>Please save me from the fanclub  I wanna eat my popcorn in peace</t>
  </si>
  <si>
    <t xml:space="preserve">@tommcfly no tom. Just no. Why jb </t>
  </si>
  <si>
    <t xml:space="preserve">@dragonhistory The sadness is that we have SMF tickets for 1800 and 2215; so, if we make it, will not be before midnight </t>
  </si>
  <si>
    <t xml:space="preserve">@Skylten why go so low, eh? </t>
  </si>
  <si>
    <t xml:space="preserve">oh no! reading more about Iran </t>
  </si>
  <si>
    <t xml:space="preserve">@caitybethh well whatever song it was for, i was supposed to be in the video </t>
  </si>
  <si>
    <t>@tommcfly Tom you're making some JB &amp;amp; McFly fans cross  cos you didnt announce it xx</t>
  </si>
  <si>
    <t>kirstytbsmcr</t>
  </si>
  <si>
    <t xml:space="preserve">Tomorrow is not gonna be a good day either </t>
  </si>
  <si>
    <t>JonPog</t>
  </si>
  <si>
    <t xml:space="preserve">@cryssipop haha, I'm actually driving </t>
  </si>
  <si>
    <t>KisForKnitting</t>
  </si>
  <si>
    <t xml:space="preserve">My one night all alone with the TV and no Phillies game </t>
  </si>
  <si>
    <t>reemy411</t>
  </si>
  <si>
    <t xml:space="preserve">@Beks1180 Are you really leaving NY?? </t>
  </si>
  <si>
    <t>dorapink</t>
  </si>
  <si>
    <t xml:space="preserve">is sick @ work! </t>
  </si>
  <si>
    <t>Up early tomorrow, hope the Elgin Doctors will see me... have the biggest fuck-off ulcer on the back of my throat! And sore ears  Ouch!</t>
  </si>
  <si>
    <t xml:space="preserve">Had bad a bad dream where i couldn't contact @JarZ </t>
  </si>
  <si>
    <t>tsam79</t>
  </si>
  <si>
    <t xml:space="preserve">@DonnieWahlberg I had saved up to get the VIP tickets so I could finally live out my dream (of 18 years) to meet you. its still a dream </t>
  </si>
  <si>
    <t>TheSeagulll</t>
  </si>
  <si>
    <t>@Founoon you saw the match??? I didn't alassss  but my family saw it and they are amazed by the players and the team</t>
  </si>
  <si>
    <t>@vivalasita my friend Yoni  he ran indoor with us and... Hes so great</t>
  </si>
  <si>
    <t>marineezy</t>
  </si>
  <si>
    <t xml:space="preserve">shitt. what's a nice way to say 'I don't want to date you.' hellllp </t>
  </si>
  <si>
    <t>pumpaboll</t>
  </si>
  <si>
    <t>I didn't find any cookies..  But I did find some chocolate, yayy! x]</t>
  </si>
  <si>
    <t xml:space="preserve">@xCrepsley hm, i don't but it's okay. i.. why don't we talk anymore? </t>
  </si>
  <si>
    <t>tiphaniefaith</t>
  </si>
  <si>
    <t xml:space="preserve">I'm keeping my fingers crossed that class gets out early tonight. I still have a lot of studying to do for tomorrow and Wednesday nights. </t>
  </si>
  <si>
    <t>@oh_babydoll that song makes me cry so much  i wanna ride a train up my lover's arm...</t>
  </si>
  <si>
    <t>RomINK</t>
  </si>
  <si>
    <t xml:space="preserve">Fuck, (re)fuck et (mega)fuck  Supermega FAIL pour ma pomme </t>
  </si>
  <si>
    <t>julie_tweets</t>
  </si>
  <si>
    <t>@itsjulianax333 lmfao, my iphoto's been being a dumbass so i can't upload stuff  not yet anyways; and i didn't even take that may pics so</t>
  </si>
  <si>
    <t>craigds</t>
  </si>
  <si>
    <t xml:space="preserve">is finding the linux developer preview of google chrome much more stable than firefox 3.0.11. pity no bookmarks yet </t>
  </si>
  <si>
    <t>gorgeouscassie</t>
  </si>
  <si>
    <t xml:space="preserve">Not going to school tmmrw </t>
  </si>
  <si>
    <t>Nic23289</t>
  </si>
  <si>
    <t>im still sick   tears 4 me???</t>
  </si>
  <si>
    <t>pretty sure john gave me a black eye...  all i know is it hurts like hell!!!</t>
  </si>
  <si>
    <t xml:space="preserve">@tommcfly Well wish i was there to watch you play with the jonas brothers. </t>
  </si>
  <si>
    <t>csantos</t>
  </si>
  <si>
    <t xml:space="preserve">humm... edubits twitter account already taken </t>
  </si>
  <si>
    <t xml:space="preserve">System.Data.OracleClient will be marked as deprecated in .Net 4.0 http://tinyurl.com/nhle8v </t>
  </si>
  <si>
    <t>I can't sleep  it's always the same at the weekend when I can stay up I fall asleep early, but when I have to work the next day...</t>
  </si>
  <si>
    <t xml:space="preserve">Listening to &amp;quot;I'm through with love&amp;quot;. Awww </t>
  </si>
  <si>
    <t>angelcastaneda</t>
  </si>
  <si>
    <t xml:space="preserve">@MissAmberDawn then I won't brag about going to see him in Calgary then </t>
  </si>
  <si>
    <t>graceelott</t>
  </si>
  <si>
    <t xml:space="preserve">Just tried to save birdy. hes still kicking after he flew into my window. </t>
  </si>
  <si>
    <t>Um what happened to the nice weather??  this sux, monday blues</t>
  </si>
  <si>
    <t>@DonnieWahlberg sat nite was AMAZING! Can't believe no more shows &amp;amp; m&amp;amp;gs  thx 4 the bday kisses! Ur amazing &amp;amp; the show was the best yet!XO</t>
  </si>
  <si>
    <t>@WillowRaine It too bad they think all fans are like that.  Those girls gave lots of people bad names.</t>
  </si>
  <si>
    <t>linnea4</t>
  </si>
  <si>
    <t xml:space="preserve">Napped. Still tired. Have to work tomorrow. </t>
  </si>
  <si>
    <t xml:space="preserve">lunch over in 5 minutes. </t>
  </si>
  <si>
    <t xml:space="preserve">@mgrimes Am I too fat to be an Apple geek? </t>
  </si>
  <si>
    <t>peterpanland</t>
  </si>
  <si>
    <t xml:space="preserve">I am not having a good day, today </t>
  </si>
  <si>
    <t>geordieboi</t>
  </si>
  <si>
    <t xml:space="preserve">well one of my favourite artists (martina mcbride) is coming to london in july. and i can't afford to go. surprise surprise. life is sh*t </t>
  </si>
  <si>
    <t>aglobalblog</t>
  </si>
  <si>
    <t xml:space="preserve">Have a burst pipe outside our villa.  MC in a 3ft hole and KUA looking into it (no pun intended) </t>
  </si>
  <si>
    <t>EliteTaylor</t>
  </si>
  <si>
    <t xml:space="preserve">hockey playoffs tonight </t>
  </si>
  <si>
    <t xml:space="preserve">@actorbaybee aww swwetie!....its cause im wierder!....see ya tomorrow...im still packing for dublin! </t>
  </si>
  <si>
    <t>paulwmk</t>
  </si>
  <si>
    <t xml:space="preserve">@natalie_shaw Dananananaykroyd a fab band though. Was going to see them here but they pulled out </t>
  </si>
  <si>
    <t>Errr i hate getting my boyfriend ready for work... Not because i have to, but because he goes to work  and i end up missing him...</t>
  </si>
  <si>
    <t xml:space="preserve">@maijinsting lol a Mustang </t>
  </si>
  <si>
    <t>coconutofdoom</t>
  </si>
  <si>
    <t xml:space="preserve">Its new patient palooza in pt today. wonderful. someone please massage my hamstring </t>
  </si>
  <si>
    <t xml:space="preserve">I want Sims 3 so badly </t>
  </si>
  <si>
    <t>alyssavcook</t>
  </si>
  <si>
    <t xml:space="preserve">School in the summer was a baaad idea! Ugh. So over this class </t>
  </si>
  <si>
    <t xml:space="preserve">@tommcfly i miss busted! </t>
  </si>
  <si>
    <t>CrikeyAphrodite</t>
  </si>
  <si>
    <t>@Ian_Sutherland I'm gutted at no more Gene  May have to get the DVDs! Supersizers was good though.</t>
  </si>
  <si>
    <t xml:space="preserve">im sad now i wasnt there </t>
  </si>
  <si>
    <t xml:space="preserve">Sending out much lovage to anyone doing the law exam tomorrow - I know your pain!!! </t>
  </si>
  <si>
    <t>im so tired &amp;amp; sore  had odde fun thought with tina nani j0han amy josmary giraldy gaby michelle jessica wow  lol list goes on&amp;amp; on</t>
  </si>
  <si>
    <t>luksluks</t>
  </si>
  <si>
    <t xml:space="preserve">indefinitive pronouns compounds(?) WTF!!!1!11! </t>
  </si>
  <si>
    <t xml:space="preserve">what is with msn making me click the wrong people. garrrrr </t>
  </si>
  <si>
    <t>SunSunSunny</t>
  </si>
  <si>
    <t xml:space="preserve">@EwitaK where is the love yall seeing movies without me </t>
  </si>
  <si>
    <t>annainaustin</t>
  </si>
  <si>
    <t>Biltmore Square Mall has been really hit by the recession. So many closed stores  http://twitpic.com/7hwdj</t>
  </si>
  <si>
    <t>miraculousmatt</t>
  </si>
  <si>
    <t xml:space="preserve">Waiting outside a locked door for dinner </t>
  </si>
  <si>
    <t xml:space="preserve">@tommcfly Busted days ... .-. Star Girl, Thomas? STAR GIRL? Are you sure that was really good, right? STAR GIRL! I love Star Girl! </t>
  </si>
  <si>
    <t xml:space="preserve">@taylor_blue omigosh, just saw the pic. That's just... that's just sooo wrong. </t>
  </si>
  <si>
    <t>Miiley</t>
  </si>
  <si>
    <t xml:space="preserve">I got tiny theeth </t>
  </si>
  <si>
    <t xml:space="preserve">@Nicole_xD oh same same!although my ipod has a nice crack down the screen </t>
  </si>
  <si>
    <t xml:space="preserve">I love twittering in the car. Never thought that time flew this quick. It's already the end of graduation: 1AM </t>
  </si>
  <si>
    <t xml:space="preserve">visited williams and amherst today and got really rained on. it's awkward being the only rising junior and my dad is really embarrassing. </t>
  </si>
  <si>
    <t xml:space="preserve">I'm done. Honestly. Don't worry about me. I'm over it </t>
  </si>
  <si>
    <t>commonlycute</t>
  </si>
  <si>
    <t xml:space="preserve">Little one got her first bike today! The sad news is, it's too hot right now for the girls to go outside and ride together. </t>
  </si>
  <si>
    <t>just got sick, more studying to do  aii</t>
  </si>
  <si>
    <t xml:space="preserve">@sarahsea Your hair is lovely. I got mine cut short recently as it was coming out due to lupus, wish I could've kept it longer </t>
  </si>
  <si>
    <t>whitneymonahan</t>
  </si>
  <si>
    <t xml:space="preserve">cellular is lost </t>
  </si>
  <si>
    <t xml:space="preserve">It's sad that i'm missing my brother's birthday.  </t>
  </si>
  <si>
    <t xml:space="preserve">@easycompany510 class is starting already?!? Bleh! </t>
  </si>
  <si>
    <t>Shawnarea</t>
  </si>
  <si>
    <t xml:space="preserve">That's it!! I can't take it no more!! After summer school I'm talking to my sister about moving in with her... I cant stand being here... </t>
  </si>
  <si>
    <t>@AimeeCH my payday money has already been spent  and I don't get paid for another 2 weeks!</t>
  </si>
  <si>
    <t xml:space="preserve">God this is so so so embarassing </t>
  </si>
  <si>
    <t xml:space="preserve">@ann_donnelly No. It comes up that IE cannot open this page and operation aborted but I can see the page in the background then blank </t>
  </si>
  <si>
    <t>pickl3b3rry</t>
  </si>
  <si>
    <t xml:space="preserve">cleaning my closet out is so time consuming!! </t>
  </si>
  <si>
    <t>SenoritaMegan</t>
  </si>
  <si>
    <t xml:space="preserve">Wayyy too late </t>
  </si>
  <si>
    <t>tli12</t>
  </si>
  <si>
    <t xml:space="preserve">dear verizon wireless. thanks for your dependability and quality phones. not. </t>
  </si>
  <si>
    <t xml:space="preserve">am coughing non stop and a running nose tap .. </t>
  </si>
  <si>
    <t xml:space="preserve">Its thundering and lightening outside and I'm on my eay home. </t>
  </si>
  <si>
    <t xml:space="preserve">@helenjdunne Oh dear  that is pretty bad, I hope you requested diamonds </t>
  </si>
  <si>
    <t>grazii_ella</t>
  </si>
  <si>
    <t xml:space="preserve">@tommcfly tom,why don't you answer me? </t>
  </si>
  <si>
    <t xml:space="preserve">I just realized - 11 days left, tonight's the last time I'll see Elle (most likely), Thursday's the last time I'll see him...then I'm off </t>
  </si>
  <si>
    <t>dottelott</t>
  </si>
  <si>
    <t xml:space="preserve">Desperatly wants to go to Covent Garden...god I miss London SO MUCH!! </t>
  </si>
  <si>
    <t>grantbeauchamp</t>
  </si>
  <si>
    <t xml:space="preserve">Mouth hurts more then ever </t>
  </si>
  <si>
    <t xml:space="preserve">uh oh. starting to feel sick </t>
  </si>
  <si>
    <t>Bianca_sweetie</t>
  </si>
  <si>
    <t xml:space="preserve">@AerosolFiends lucky you! I would die for a Vicodin! Wisdom tooth is growing in </t>
  </si>
  <si>
    <t>incobalt</t>
  </si>
  <si>
    <t xml:space="preserve">@jonjones We're looking at only 96 today, but it's ramping up to 108 by the end of the week =/ We just had nice cool weather and now this </t>
  </si>
  <si>
    <t>gmlatreille</t>
  </si>
  <si>
    <t xml:space="preserve">Misses u very much. </t>
  </si>
  <si>
    <t xml:space="preserve">Gettin ready for school. Can't find my jumper. </t>
  </si>
  <si>
    <t>kaelynbby</t>
  </si>
  <si>
    <t xml:space="preserve">Don't feel good again </t>
  </si>
  <si>
    <t xml:space="preserve">@sam_ash ITunes did that to me before </t>
  </si>
  <si>
    <t>playmoby</t>
  </si>
  <si>
    <t xml:space="preserve">jack came home sick from school with a 102.8 fever.... </t>
  </si>
  <si>
    <t>IamDoza</t>
  </si>
  <si>
    <t xml:space="preserve">On my way back from work. Another incredibly fail day at work. I may be lookin for a new job soon </t>
  </si>
  <si>
    <t xml:space="preserve">@xthemusic Britney is such a heartbreak. </t>
  </si>
  <si>
    <t>biancaconde</t>
  </si>
  <si>
    <t>working  havent been on twitter in a long time!</t>
  </si>
  <si>
    <t>teamawesomedjs</t>
  </si>
  <si>
    <t xml:space="preserve">@robrecord Yes thanks, your big telly gave up the ghost so is not forlornly sat at the tip! How are you? I am sad you are now welsh </t>
  </si>
  <si>
    <t>KirstyRiley</t>
  </si>
  <si>
    <t xml:space="preserve">X box widow </t>
  </si>
  <si>
    <t>Selina242</t>
  </si>
  <si>
    <t>reminsing over Las Vegas  wish i was there now...</t>
  </si>
  <si>
    <t>@azprgal OmG I wish I could take him/her in! I would like to have a car before I try to get a dog though.  aww it's so cute!</t>
  </si>
  <si>
    <t>OMG! .....not feeling good. Soooo dizzy.  uuugh.</t>
  </si>
  <si>
    <t xml:space="preserve">@papermelody I thought you were upset with me and i was confused </t>
  </si>
  <si>
    <t>@Bethybbz c a in music  sing sing sing SHAA conors leaveing me again tommoz  unreliable gay best friend lol</t>
  </si>
  <si>
    <t>@kissability  hope you feel better soon!</t>
  </si>
  <si>
    <t xml:space="preserve">@TheEllenShow NO! my sister @maggiefortson just got on the train home. she is gonna miss it!!! </t>
  </si>
  <si>
    <t>katido</t>
  </si>
  <si>
    <t>Why, oh why do I always neglect to cover my head in the sun? My scalp is pink at the part.  Bah. No burn anywhere else thankfully.</t>
  </si>
  <si>
    <t>voluptuousbarbi</t>
  </si>
  <si>
    <t xml:space="preserve">i'm doing what single people do.....about to buy a tub of ice cream, mint chocolate chip will never be the same to me....  </t>
  </si>
  <si>
    <t>drewhartland</t>
  </si>
  <si>
    <t xml:space="preserve">Not looking forward to a 4am wake up call </t>
  </si>
  <si>
    <t>princessbevy</t>
  </si>
  <si>
    <t>my phone is still off  i need my charger</t>
  </si>
  <si>
    <t xml:space="preserve">@kackattackz yeah. i went to the doc today tho..I've been havin sharp pains down my right leg. and i found out whats wrong </t>
  </si>
  <si>
    <t xml:space="preserve">My family's health is at risk and I am not having that!! We will get to the bottom of this...Watch and see!! I am furious </t>
  </si>
  <si>
    <t>pursuingkrishna</t>
  </si>
  <si>
    <t xml:space="preserve">@FallenStar1 Poor dear. Did you call your dad? What a time to be out of the country. </t>
  </si>
  <si>
    <t>rachnullxx</t>
  </si>
  <si>
    <t>no sox today...trying to get my mom to buy me some tickets...but i dont think that shes gonna give in  studying!</t>
  </si>
  <si>
    <t>ecka6</t>
  </si>
  <si>
    <t>It's all over.......it's so depressing, had THE BEST TIME IN MY LIFE and that is no lie     (</t>
  </si>
  <si>
    <t xml:space="preserve">@JeffZelaya i agree, UPS messed up getting my engagement ring on time </t>
  </si>
  <si>
    <t xml:space="preserve">this heat is goin to make me pass out!!! </t>
  </si>
  <si>
    <t xml:space="preserve">i need him </t>
  </si>
  <si>
    <t>Kelbel0523</t>
  </si>
  <si>
    <t xml:space="preserve">the mimosa's dying         </t>
  </si>
  <si>
    <t xml:space="preserve">mmmmm thinking I should blog. Life is too busy at the moment though </t>
  </si>
  <si>
    <t>steveNgriffin</t>
  </si>
  <si>
    <t xml:space="preserve">@valerierenee the sad things is that in @rikkilazao 's picture is that it wasn't tucked back. </t>
  </si>
  <si>
    <t>RyanRF</t>
  </si>
  <si>
    <t xml:space="preserve">@ginahatesyou Garth is totally deceased. He is jack. You're a bad friend. </t>
  </si>
  <si>
    <t>ahhhhhhldskfjasldkf just had to get a lizard out of my house that my cats brought in!!!!     it ran everywhereeee!!! ew.</t>
  </si>
  <si>
    <t>Hunksgrl</t>
  </si>
  <si>
    <t xml:space="preserve">1 hour countdown and the dam day is over!! got to go home and clean. </t>
  </si>
  <si>
    <t xml:space="preserve">@Gay_Burns they actually talked you out of it ? I remember my initial excitement with 3g which quickly subsided </t>
  </si>
  <si>
    <t>@DiscussAntiques Oh  Hope you feel better again QUICK!</t>
  </si>
  <si>
    <t>Hanajuku</t>
  </si>
  <si>
    <t>@TempSec it stands for frontier project which is a project where you work for your church for a year- it's meant to rain all week..  xxx</t>
  </si>
  <si>
    <t>#Kiwis the Mad Butcher has cheap pork sausages this week, and no Reeces  #sadeyes</t>
  </si>
  <si>
    <t xml:space="preserve">i have such a terrible headache. i want this cold to go away now. a few days has been long enough... </t>
  </si>
  <si>
    <t>gossisnice</t>
  </si>
  <si>
    <t>Computer is still in the shop  Using my roommate's till she gets back.</t>
  </si>
  <si>
    <t>Witlogic</t>
  </si>
  <si>
    <t xml:space="preserve">@SarahRHatton I love king sunny ade! I bet I'll be to wiped out from my trip though. </t>
  </si>
  <si>
    <t>Mrs_Beaver</t>
  </si>
  <si>
    <t xml:space="preserve">Has a very sore foot. Whats wrong with me!??! </t>
  </si>
  <si>
    <t>June50a</t>
  </si>
  <si>
    <t xml:space="preserve">sooo tired!! and we're nowhere near finished for the day yet </t>
  </si>
  <si>
    <t xml:space="preserve">&amp;quot;parents who host lose the most.&amp;quot; oh shit! i planned on winning in life buy hosting underage drinking parties but guess not </t>
  </si>
  <si>
    <t xml:space="preserve">O QUEEEEEE, JONAS BROTHERS COM MCFLY :O NÃƒAAAAAAAAAAAAAAAAAAAAAAAAAAAAO! </t>
  </si>
  <si>
    <t xml:space="preserve">I finally get on chat and everyone is gone </t>
  </si>
  <si>
    <t>@triumvir aw man.. your sale is on my birthday.... too bad i'm way too far away to attend...  otherwise i would be there..</t>
  </si>
  <si>
    <t>taylorquinn</t>
  </si>
  <si>
    <t xml:space="preserve">Had an awesome day. Now it is off to work ughghgh </t>
  </si>
  <si>
    <t>cotearaos</t>
  </si>
  <si>
    <t xml:space="preserve">@nickjonas I can't believe it... in my country your new cd is going to be release on 25 of june!! I want to buy it de 16!!! i hate chile </t>
  </si>
  <si>
    <t xml:space="preserve">why does keeping trim have to be so bloody long/hard/penis-like. </t>
  </si>
  <si>
    <t>RKM625</t>
  </si>
  <si>
    <t>cenadi</t>
  </si>
  <si>
    <t xml:space="preserve">So very tired and extremely big day tomorrow. Three events, likely to be a 13hr day </t>
  </si>
  <si>
    <t>RJPringle</t>
  </si>
  <si>
    <t>Awaiting Second Back operation...  Not to happy...  Roll on June..</t>
  </si>
  <si>
    <t>randimerritt</t>
  </si>
  <si>
    <t xml:space="preserve">Pray for my dog </t>
  </si>
  <si>
    <t>ataffyhale</t>
  </si>
  <si>
    <t xml:space="preserve">@danger_skies oh right well awsome anywayz love you, sorry my twitter playing up </t>
  </si>
  <si>
    <t>@RobAlmanza sounds yummy  I want some. Enjoy!</t>
  </si>
  <si>
    <t xml:space="preserve">@swirledpeacat ever tried feminax? i find it works wonders...  summer colds are so much worse than winter ones </t>
  </si>
  <si>
    <t>StephieB_123</t>
  </si>
  <si>
    <t xml:space="preserve">The new Prius commercials really freak me out. </t>
  </si>
  <si>
    <t>babyrocasmama</t>
  </si>
  <si>
    <t xml:space="preserve">@MaternalSpark that link doesn't work for me </t>
  </si>
  <si>
    <t xml:space="preserve">@Simply_Syra i keep falling for it </t>
  </si>
  <si>
    <t>lilbrigid</t>
  </si>
  <si>
    <t xml:space="preserve">Why did director decide to take a meeting that still isn't over before finishing reading my grant proposal? Have to stay 'til it's in. </t>
  </si>
  <si>
    <t xml:space="preserve">@driveafastercar Really wanted to go to this, but was too expensive! </t>
  </si>
  <si>
    <t>JuMiE1028</t>
  </si>
  <si>
    <t xml:space="preserve">Couting down the minutes to go home. Then I have to study. </t>
  </si>
  <si>
    <t xml:space="preserve">Prbly just spoiled perf. rep. @work by giving half-assed dwgs to proj. mgr. who tied me up as I was about to leave. Now late for plans </t>
  </si>
  <si>
    <t>Tom_Souness</t>
  </si>
  <si>
    <t xml:space="preserve">time for school, oh noes! </t>
  </si>
  <si>
    <t>@AlexAllTimeLow WE HAVENT EVEN SEEN WEIGHTLESS VIDEO  YET !! it makes me sad  xx</t>
  </si>
  <si>
    <t xml:space="preserve">Twice in one week: Why do SUVs and humongous sedans INSIST on parking in COMPACT car parking spaces????? </t>
  </si>
  <si>
    <t xml:space="preserve">@ashleytisdale i feel sad i wanst online to play  the game you did </t>
  </si>
  <si>
    <t xml:space="preserve">@portugaltheman I'm glad you guys are at least safe </t>
  </si>
  <si>
    <t>CassieKolesar</t>
  </si>
  <si>
    <t xml:space="preserve">the weather is not looking good for rodeo practice tonight </t>
  </si>
  <si>
    <t xml:space="preserve">@RAEKWONICEWATER it don't work </t>
  </si>
  <si>
    <t xml:space="preserve">@alyssaxbabee oh and in between the @taylorswift13 it plays @mitchelmusso or @ddlovato lol I haven't heard a @mileycyrus song all day </t>
  </si>
  <si>
    <t>pinkburst</t>
  </si>
  <si>
    <t xml:space="preserve">@nptnmkiii ya I don't know how much it costs and I thought it was last night but I guess I'm wrong. That's too late for you eh??? </t>
  </si>
  <si>
    <t>time for school, oh noes!  i'm still so sleepy</t>
  </si>
  <si>
    <t xml:space="preserve">I have a feeling the heavy crying scenes might be soon. </t>
  </si>
  <si>
    <t xml:space="preserve">@actorbaybee see ya in music...nyt nyt.....think i will be packing til the early hours </t>
  </si>
  <si>
    <t xml:space="preserve">   I didn't realize it was THAT deep. Geez give a girl a warning atleast!</t>
  </si>
  <si>
    <t>i have to go to school tomorrow.. so i guess i'll just sleep now  freaking sucks! but yeah, goodnight!</t>
  </si>
  <si>
    <t xml:space="preserve">nice night dampened by horrible news </t>
  </si>
  <si>
    <t>Hello_To_Anita</t>
  </si>
  <si>
    <t xml:space="preserve">lonely day today...but thats ok..ok no it isnt. </t>
  </si>
  <si>
    <t xml:space="preserve">@guitarkid1992 ouch </t>
  </si>
  <si>
    <t>J_Earthrunner</t>
  </si>
  <si>
    <t xml:space="preserve">Chillin after 10/20 in my 30 day Active Fit challenge.  Been naughty and not kept to schedule so 20/20's not happening with that 30 days </t>
  </si>
  <si>
    <t>KrazyGirl233</t>
  </si>
  <si>
    <t xml:space="preserve">It is pouring </t>
  </si>
  <si>
    <t>&amp;gt;.&amp;lt; I've been spacing out into nightmares all day. I hate when this happens, because they always seem so real.  Here I go again. -_-;</t>
  </si>
  <si>
    <t>kendrajaclynn</t>
  </si>
  <si>
    <t xml:space="preserve">@elliotjames ah i cant believe you guys are playing in oregon on wednesday and i cant go because its five hours away </t>
  </si>
  <si>
    <t xml:space="preserve">Sos you are at alki without me? </t>
  </si>
  <si>
    <t>Hollzii</t>
  </si>
  <si>
    <t>Aiiieeeee (in a sad way) I lost my camera!  Im sad now....</t>
  </si>
  <si>
    <t xml:space="preserve">@sfannah @GeorgioBaker Your coming to kidnap me </t>
  </si>
  <si>
    <t xml:space="preserve">Photobucket hates me and won't let me upload any of these hot ass pics </t>
  </si>
  <si>
    <t xml:space="preserve">I still need a light color RBL scalp. I'm getting desperate. I don't wanna buy the cool cat ones, cause they said it's too big for rbl... </t>
  </si>
  <si>
    <t>supermod3l</t>
  </si>
  <si>
    <t>wanted to go eaton centre, but  dont hve the mood anymore</t>
  </si>
  <si>
    <t>Myrddin48</t>
  </si>
  <si>
    <t xml:space="preserve">is mourning the death of my iPod. </t>
  </si>
  <si>
    <t xml:space="preserve">Crap. Have to take the GRE...was hoping to avoid standardized tests for the rest of forever </t>
  </si>
  <si>
    <t>lilchicalol</t>
  </si>
  <si>
    <t xml:space="preserve">at home bored and phone broke so now i have a phone but i dont get it so much </t>
  </si>
  <si>
    <t xml:space="preserve">@OSOCLASSY We miss u!!! </t>
  </si>
  <si>
    <t xml:space="preserve">@juliaroy My @TweetDeck won't minimize to the notification area any more after the update. </t>
  </si>
  <si>
    <t>AlisiaC</t>
  </si>
  <si>
    <t>@RCarr88 It's a drag  Makes me wanna go night nights. What time are you out?</t>
  </si>
  <si>
    <t>GOING TO TAKE A SHOWER AND HAVE DINNER, i'll try to be back, but i probably won't  i do hate school. tweet tweet</t>
  </si>
  <si>
    <t xml:space="preserve">@BeaglesRule Sadly funny because it's true </t>
  </si>
  <si>
    <t>GzMcFLY</t>
  </si>
  <si>
    <t xml:space="preserve">@mcflymusic great! wish i could be there! </t>
  </si>
  <si>
    <t xml:space="preserve">@LetsKissnMakeup which video? </t>
  </si>
  <si>
    <t xml:space="preserve">watching the news, so sad about that baby killed and dumped in lake lewisville </t>
  </si>
  <si>
    <t xml:space="preserve">@ohmymandy you are so lucky. im really jealous </t>
  </si>
  <si>
    <t>andrewjunro</t>
  </si>
  <si>
    <t xml:space="preserve">Teaching 67yrs old mom how to use Win XP is such a pain in the aXX. </t>
  </si>
  <si>
    <t>Almost done all my studying for the night &amp;amp; finally getting some rest .. Chem exam tmro then done high school forever   !!</t>
  </si>
  <si>
    <t>Daystrike</t>
  </si>
  <si>
    <t xml:space="preserve">Is a red lobster b/c she went on the breakwater yesterday and forgot the sunscreen. </t>
  </si>
  <si>
    <t>mrjonezz24</t>
  </si>
  <si>
    <t xml:space="preserve">@CambriaPrince it says you have to pay though </t>
  </si>
  <si>
    <t>@iLoveMyEgo I know!  im trying to get back into twitter.....but ever since the Big Boss of twitter Blocked @Mr_GaGa....:@ Fucking People!</t>
  </si>
  <si>
    <t xml:space="preserve">@timdee all the best from me too even though you ignore me </t>
  </si>
  <si>
    <t>Angel9RCobra</t>
  </si>
  <si>
    <t xml:space="preserve">Huh. Something must've gone wrong with the TR1 Vista install. Some voices were missing. </t>
  </si>
  <si>
    <t>PDEESOFNY</t>
  </si>
  <si>
    <t>@waypastpretty she's in A.C.!!....lucky her  _quay</t>
  </si>
  <si>
    <t xml:space="preserve">Done lifeguard training till tomorrow. CPR Pro training now till 10 </t>
  </si>
  <si>
    <t>yomcat</t>
  </si>
  <si>
    <t xml:space="preserve">Sauron killed me. Twice. </t>
  </si>
  <si>
    <t>teyjas</t>
  </si>
  <si>
    <t>Jersey-born Rossi sinks the US in Confed Cup  #soccer</t>
  </si>
  <si>
    <t xml:space="preserve">Homework  and a lot </t>
  </si>
  <si>
    <t>@Ana_xo ana i dont think it is  u are gonna get high off of it</t>
  </si>
  <si>
    <t>@laura_eyedea  Not even installing codecs on Tiger?</t>
  </si>
  <si>
    <t xml:space="preserve">@SarahInTheSkyy you were right neither of the two i revised came up! so gutted! I failed tht exam well and truley! </t>
  </si>
  <si>
    <t>@Bilifer you havent got tickets yet  that sucks man  i need to be on 02 you get prioroty tickets to concerts</t>
  </si>
  <si>
    <t xml:space="preserve">@_missnicole awwwww not kool </t>
  </si>
  <si>
    <t>troyjunior</t>
  </si>
  <si>
    <t>@stephaniepratt The contact form on your website isn't working  Any other way I can email you?</t>
  </si>
  <si>
    <t>hunnypot294</t>
  </si>
  <si>
    <t xml:space="preserve">@RobbieBarnes that's the only reason i watch it too - though there's none of the shirts-off celebration like football </t>
  </si>
  <si>
    <t xml:space="preserve">If I don't look like a million &amp;amp; 1/2 when I finish gettin my hair braided-Im gon go 18Dummy! 3days/5hrs a day-my ass is seriously achin' </t>
  </si>
  <si>
    <t>Linzidink</t>
  </si>
  <si>
    <t xml:space="preserve">. . . I will be as SEN as the kids I teach!! OOPS that was a bit mean.  </t>
  </si>
  <si>
    <t>TheProject24</t>
  </si>
  <si>
    <t xml:space="preserve">hungry...shakeys was a hoax </t>
  </si>
  <si>
    <t>Andy_Glynn</t>
  </si>
  <si>
    <t xml:space="preserve">@PTIShow Wilbon, nice call on Mad Men.  Do you follow its star, Jon Hamm?  Oh wait, you need to be on twitter to do that.  </t>
  </si>
  <si>
    <t xml:space="preserve">really? REALLY? What a monday, I have started to lose patience with these people </t>
  </si>
  <si>
    <t>ZoZose</t>
  </si>
  <si>
    <t xml:space="preserve">I still miss my bestie </t>
  </si>
  <si>
    <t>Yuungr16</t>
  </si>
  <si>
    <t xml:space="preserve">feelinq unhappy &amp;amp; unwanted :'( [&amp;amp;+) itz a rainy day </t>
  </si>
  <si>
    <t>kayteebyrne</t>
  </si>
  <si>
    <t>mayday parade wrote miserable at best after me. :o someone call me. I'm sad  :,(</t>
  </si>
  <si>
    <t xml:space="preserve">Ouch my head hurts </t>
  </si>
  <si>
    <t xml:space="preserve">@Meganclarehaber Why would you say you wanted to burn it. </t>
  </si>
  <si>
    <t>Tippy_toes</t>
  </si>
  <si>
    <t>Mom's in the hospital with possible gull stone...  [filling out applications for apartments with Brian....!)</t>
  </si>
  <si>
    <t xml:space="preserve">@tommcfly you played with the Jonas Brothers ? where ? when ? I can't believe that I lost this </t>
  </si>
  <si>
    <t>Brianna_D11</t>
  </si>
  <si>
    <t>so exhausted  back to work tonight</t>
  </si>
  <si>
    <t>KingLeon</t>
  </si>
  <si>
    <t xml:space="preserve">Waiting for the second episode of family guy cos I have seen the first one thats on </t>
  </si>
  <si>
    <t>@Zakupilot256 I have LoL (heheh), but I think it's glitchy now.  You know how PS1 game discs are.</t>
  </si>
  <si>
    <t>AquariusStar</t>
  </si>
  <si>
    <t xml:space="preserve">Herbs are all still surviving three days in. That's something of a record for me. Think the snails will get them soon though </t>
  </si>
  <si>
    <t xml:space="preserve">@nickjonas I love McFly tooo!! and u guys i obviously love you!! i hate i missed it!! i want to see both of you singing together!! </t>
  </si>
  <si>
    <t>littlerob5</t>
  </si>
  <si>
    <t xml:space="preserve">Ironic how Englands T20 team were done over by our own weather </t>
  </si>
  <si>
    <t>purseonality</t>
  </si>
  <si>
    <t>@twistedmonk Aww.  So it's not cotton candy pink.    I can't help it if I was hoping for something really sweet and dainty.</t>
  </si>
  <si>
    <t>Maelena</t>
  </si>
  <si>
    <t xml:space="preserve">it seems like every time I log on to twitter, I am eating? maan I'm a pig </t>
  </si>
  <si>
    <t xml:space="preserve">They called to cancel kiddo's soccer game  I was looking forward to watching them (also not having him be cranky at me) for an hour. </t>
  </si>
  <si>
    <t>Dontreisius</t>
  </si>
  <si>
    <t>Working OT this evening  . What a drag!</t>
  </si>
  <si>
    <t xml:space="preserve">@Fuzzie_74 I know! I wanted to say no thanks, but couldn't just walk away after coffee was made and handed to me.  An extra .50c for soy </t>
  </si>
  <si>
    <t>PurpleZebra44</t>
  </si>
  <si>
    <t>@winnettXD being bored. summers rele boring so far.  so is stephania comin to yer house for the week?? cause i totally wanna meet her!</t>
  </si>
  <si>
    <t>poor lena hardly ever gets nominated for #tscc  #lenaheadeylove #tattoo-aholic</t>
  </si>
  <si>
    <t>I miss dancing...  what am I doing with my life.</t>
  </si>
  <si>
    <t>myloveforyou</t>
  </si>
  <si>
    <t xml:space="preserve">@chromalab i'm totally fine. people are just afraid to be around me. </t>
  </si>
  <si>
    <t xml:space="preserve">@andreeyuhspooky awee  this calls for red mango! lol </t>
  </si>
  <si>
    <t xml:space="preserve">I'm so tired of this happening. And my throat hurts so bad it sounds like I'm crying my eyes out. </t>
  </si>
  <si>
    <t>l_ashcroft</t>
  </si>
  <si>
    <t>@nmyers89 It is possible - but I still don't fully understand it  x</t>
  </si>
  <si>
    <t xml:space="preserve">@tommcfly oh, wait a minute... they're younger than you right?? </t>
  </si>
  <si>
    <t xml:space="preserve">Where's a good place to get a belt in Boston?  I left mine at billys </t>
  </si>
  <si>
    <t>l_dang</t>
  </si>
  <si>
    <t>Long weekend is over  back to school and work tomorrow morning.</t>
  </si>
  <si>
    <t>rosahmed</t>
  </si>
  <si>
    <t xml:space="preserve">is at jose's house,in his room,alone!  that graduation practice better finish up real quick ahaha. jk </t>
  </si>
  <si>
    <t>Sialicious</t>
  </si>
  <si>
    <t xml:space="preserve">The math placement test was hardddd </t>
  </si>
  <si>
    <t>radbushbaby</t>
  </si>
  <si>
    <t xml:space="preserve">@radsnowgirl Man, now I feel so sorry for the nice guy full of prostate cancer </t>
  </si>
  <si>
    <t xml:space="preserve">IT SUM 1 I REALLY LIKE BUT IM SCARED TO TRUST THE SITUATION I BE GIVEN THIS PERSON THE COLDEST SHOULDA I DONT WANT MY EMOTION TAKIN OVA </t>
  </si>
  <si>
    <t>rachelkaren_</t>
  </si>
  <si>
    <t xml:space="preserve">hates CHM5 soooooo much </t>
  </si>
  <si>
    <t>@mcflymusic I am jealous of the crowd and the JBs  I want to see you. Tour Europe please</t>
  </si>
  <si>
    <t>At the chiro with mem  she can't walk. That may mean no Pride??</t>
  </si>
  <si>
    <t xml:space="preserve">@Emyy23 Not everyone is on............   </t>
  </si>
  <si>
    <t>whysoserious123</t>
  </si>
  <si>
    <t xml:space="preserve">she doesnt like talking to me when she wakes up any more.. </t>
  </si>
  <si>
    <t>@tommcfly i didn't think you would reply now i feel really bad  i'm sorry! i guess i'm just envious. xx</t>
  </si>
  <si>
    <t>amby_lee</t>
  </si>
  <si>
    <t>Been in the basement of jackson general  now finally getting out! AJ{03*06*10}LH</t>
  </si>
  <si>
    <t>luleal13</t>
  </si>
  <si>
    <t xml:space="preserve">@thegallian neeeeeeeem , jÃ¡ jÃ¡ comeÃ§am minhs provas </t>
  </si>
  <si>
    <t>Roxy_Roxanne</t>
  </si>
  <si>
    <t xml:space="preserve">Exam sucked... 2morrow back 2 the office... Have 2 get up at 6am </t>
  </si>
  <si>
    <t>lyfeofluv</t>
  </si>
  <si>
    <t xml:space="preserve">@Dee_fushi06 gonna miss you, buddy </t>
  </si>
  <si>
    <t>misstbaby2011</t>
  </si>
  <si>
    <t xml:space="preserve">okay so does anybody that im followin ever get on... other than celebs????  </t>
  </si>
  <si>
    <t xml:space="preserve">I scratched my eye lid on accident. it hurts </t>
  </si>
  <si>
    <t>kimmycoffee</t>
  </si>
  <si>
    <t xml:space="preserve">the next few hours need to go by faster! </t>
  </si>
  <si>
    <t>mitchel musso is totally in there right now, but i am headed to dinner  http://sml.vg/OF4eJb</t>
  </si>
  <si>
    <t>Just got home from takin Kat my best friend home  i miss her already... :'( BUDDY!!!!!!!</t>
  </si>
  <si>
    <t xml:space="preserve">Battling congestion &amp;amp; headaches all day </t>
  </si>
  <si>
    <t>MrEkul</t>
  </si>
  <si>
    <t xml:space="preserve">@tweetdeck is too big for my screen </t>
  </si>
  <si>
    <t>thehammsburglar</t>
  </si>
  <si>
    <t>caught a fish and my wallet jumped into the riverand made a speedy getaway  I still landed the fish. Turns out he was expensive</t>
  </si>
  <si>
    <t xml:space="preserve">@krist69 I wish I could afford to go on holiday. </t>
  </si>
  <si>
    <t xml:space="preserve">@abba_ks I know... I bought the Andrew Bird/Calexico ticket a few months ago and it hurt price-wise a lot. </t>
  </si>
  <si>
    <t>adamwnelson</t>
  </si>
  <si>
    <t>I have defensive driving class tonight  no so happy!!</t>
  </si>
  <si>
    <t>alikoh</t>
  </si>
  <si>
    <t>lucky has skin infection  sighs. there goes $188</t>
  </si>
  <si>
    <t>Kristirsf</t>
  </si>
  <si>
    <t xml:space="preserve">Now that I can't flickr, I really want to. </t>
  </si>
  <si>
    <t>stepholinski</t>
  </si>
  <si>
    <t xml:space="preserve">totally need help with my twitter </t>
  </si>
  <si>
    <t xml:space="preserve">One of my coworkers was preaching about how the end of the world was near. It reminded me of @greeneyedqtee, i miss her </t>
  </si>
  <si>
    <t>DollyDanger6661</t>
  </si>
  <si>
    <t xml:space="preserve">feels underestimated </t>
  </si>
  <si>
    <t>Twityouritter</t>
  </si>
  <si>
    <t>Where is the stapler  @ian did you steal it?</t>
  </si>
  <si>
    <t xml:space="preserve">Last day of beach time </t>
  </si>
  <si>
    <t>anat_</t>
  </si>
  <si>
    <t>@nickjonas you don't love Brazil ? I thought that you loved,   trick  McFLY its perfect its not ?</t>
  </si>
  <si>
    <t>JenniferLarsen</t>
  </si>
  <si>
    <t>Still at the office and officially missing the Swish signing  So sad</t>
  </si>
  <si>
    <t>goin to the library .. trah is such a DORK  lolol!</t>
  </si>
  <si>
    <t xml:space="preserve">update: eye is still twitching. i guess i'll just keep my finger on my eye the whole day </t>
  </si>
  <si>
    <t xml:space="preserve">Wish I could upload the pictures but internet has been down for 3 hours or so. Not so nice. </t>
  </si>
  <si>
    <t>mereldawu</t>
  </si>
  <si>
    <t>needs to learn some independence....  http://plurk.com/p/116ot4</t>
  </si>
  <si>
    <t xml:space="preserve">driving home in the rain </t>
  </si>
  <si>
    <t>jeybeezee</t>
  </si>
  <si>
    <t>Is sick  now i have to go into school for makeups...</t>
  </si>
  <si>
    <t xml:space="preserve">I think the latest book I bought on Ebay got lost </t>
  </si>
  <si>
    <t>leeloosixx</t>
  </si>
  <si>
    <t>@McGloogly cool! ive only heard a few songs, ordered the album but its not arrived yet  you should come to their gig with us</t>
  </si>
  <si>
    <t>lubna_rath</t>
  </si>
  <si>
    <t xml:space="preserve">is still going strong after an all nighter....no red bulll </t>
  </si>
  <si>
    <t xml:space="preserve">I think the Nolans have taken all my Kerry obsession now that she's gone </t>
  </si>
  <si>
    <t>raithunder</t>
  </si>
  <si>
    <t>@Brawny2004  Hang in there, B.</t>
  </si>
  <si>
    <t xml:space="preserve">going for a walk... alone  I wish @shanedawson could come </t>
  </si>
  <si>
    <t xml:space="preserve">@dirtysouthboy wow!  U r very lucky! I'll probably need surgery... </t>
  </si>
  <si>
    <t>wow not cool at all  @alyankovic</t>
  </si>
  <si>
    <t>1MCyrusfan</t>
  </si>
  <si>
    <t xml:space="preserve">@mileycyrus What do you do when you like a girl but are afrad to ask them out? I've never had a girlfriend yet </t>
  </si>
  <si>
    <t xml:space="preserve">lying motionless after the 5k run and an hr of football!! Im gonna be sore tomorrow </t>
  </si>
  <si>
    <t>Theres been over 1100 CONFIRMED cases of Swine Flu in Mass!! And 1 confirmed death!! WOW!!   Still praying Mel gets better! No she doe ...</t>
  </si>
  <si>
    <t>festgoer</t>
  </si>
  <si>
    <t xml:space="preserve">proper bed in 6 days, wahoo! Now just need to lower body temp...far too hot, dam sunburn </t>
  </si>
  <si>
    <t xml:space="preserve">totally need help with my tumblr </t>
  </si>
  <si>
    <t xml:space="preserve">I'm so excited! Jill can sign &amp;quot;more&amp;quot; now! Now if I could just get over whatever it is that I have </t>
  </si>
  <si>
    <t>noname4ever</t>
  </si>
  <si>
    <t xml:space="preserve">back to stage 0 again. </t>
  </si>
  <si>
    <t>Alouishis</t>
  </si>
  <si>
    <t>Aw  dis chick jus heard me talkin to myself... I must look so crazy</t>
  </si>
  <si>
    <t>just2pretti4bs</t>
  </si>
  <si>
    <t xml:space="preserve">ProM iS ovEr.. nOw gRaduAtiOn iN 4Days </t>
  </si>
  <si>
    <t xml:space="preserve">@Music4Food </t>
  </si>
  <si>
    <t>claireebrooks</t>
  </si>
  <si>
    <t xml:space="preserve">At work... anyone wanna join Megan and me at the gym later?  Sorry @ruthigrace23 </t>
  </si>
  <si>
    <t xml:space="preserve">I had a dream last night shaun diviney actually wb to 2 of my comments! ahh.. I'm so sleepy! </t>
  </si>
  <si>
    <t>pear_</t>
  </si>
  <si>
    <t xml:space="preserve">Iranian dead boy carried by crowd http://bit.ly/yOcfm  #IranElection </t>
  </si>
  <si>
    <t xml:space="preserve">@jennydecki Beauty is from within... and she is obviously lacking... </t>
  </si>
  <si>
    <t xml:space="preserve">the my kids @ my job are sooo adorable I'm totally going to miss them over the summer </t>
  </si>
  <si>
    <t xml:space="preserve">I want to sleep o j j is playing games in his iPhone </t>
  </si>
  <si>
    <t>xfoxyladeyx</t>
  </si>
  <si>
    <t xml:space="preserve">Nothing to interesting. cant get the hang of this thing. prefer facebook anyday. Sorry twitter </t>
  </si>
  <si>
    <t xml:space="preserve">@sandracha nice haha.  i wish bare minerals worked on me. </t>
  </si>
  <si>
    <t>@ejf11 True!  lol I'm crap with confessing those things anyway.</t>
  </si>
  <si>
    <t>is dizzy  wtf/ ugh laying down and so excited!!</t>
  </si>
  <si>
    <t>yummysteak</t>
  </si>
  <si>
    <t>isaac left  boredom consumes me,  but man do love jammin to the Devil Wears Prada!!!</t>
  </si>
  <si>
    <t xml:space="preserve">Im not over something thatvhappened almost a year ago... Get over it arthur... Dont just pretend </t>
  </si>
  <si>
    <t>LesleyH123</t>
  </si>
  <si>
    <t xml:space="preserve">Starting uni work </t>
  </si>
  <si>
    <t>mzmullerz</t>
  </si>
  <si>
    <t xml:space="preserve">my husband had a most awesome bday party for my last night then had to report for jury duty this morning at 7:30am. he's still not home. </t>
  </si>
  <si>
    <t xml:space="preserve">@q100wendy hmmmm let me think on that one.... it is MONDAY afterall! And the city is bummed after last night's loss. </t>
  </si>
  <si>
    <t>AiryLee</t>
  </si>
  <si>
    <t xml:space="preserve">I just finished &amp;quot;Breaking Dawn.&amp;quot; Goodbye Edward, Bella, Jacob, and all of the Cullen's. I will miss you so much. </t>
  </si>
  <si>
    <t>@Dannymcfly Jonas Brothers? Wtf? Play with something better dude   you know Alex Band? Xx &amp;lt;3</t>
  </si>
  <si>
    <t>Emyy23</t>
  </si>
  <si>
    <t xml:space="preserve">@paramoreluva whose not? OHHHHHHHHHH yeah </t>
  </si>
  <si>
    <t>benflavell</t>
  </si>
  <si>
    <t xml:space="preserve">Life catches up real quick </t>
  </si>
  <si>
    <t xml:space="preserve">am now waiting for daughters to return from Jonas Bros concert @ Wembley - probably last train back to Worthing </t>
  </si>
  <si>
    <t xml:space="preserve">something is wrong with my stomach </t>
  </si>
  <si>
    <t>ok. so I finally finished that Agatha Christie game..it was soooo much fun I didn't want to stop  please, som.. http://tinyurl.com/mw6yot</t>
  </si>
  <si>
    <t>@jenreissman woooot woooot! I love you butthole  sowwy about ur car!!</t>
  </si>
  <si>
    <t>BeeGentle2Me</t>
  </si>
  <si>
    <t xml:space="preserve">idk how the hell ppl can txt with a flip fone... my fone dies n i dnt know how i will go on until i get my charger bak </t>
  </si>
  <si>
    <t>yesbuh</t>
  </si>
  <si>
    <t xml:space="preserve">is rather tired </t>
  </si>
  <si>
    <t>GoldenOne53000</t>
  </si>
  <si>
    <t>I actually uber suck at being a forest animal     So now I'm pretty sad at not even being able to be good at that.</t>
  </si>
  <si>
    <t>Today is just a day of being sleepy. Doesn't help that it got cloudy  it was so pretty out!</t>
  </si>
  <si>
    <t>@ScruffyPanther :O Do they?! Pathetic!  *hugs* xxx</t>
  </si>
  <si>
    <t xml:space="preserve">@neeenurs ew, is the weather gunna stay cold? </t>
  </si>
  <si>
    <t xml:space="preserve">@geniusinalamp i was on when you told me to be yesterday </t>
  </si>
  <si>
    <t xml:space="preserve">@systemchildren ohh that suckss! </t>
  </si>
  <si>
    <t xml:space="preserve">@RumRunnner yeaah. unfortunately </t>
  </si>
  <si>
    <t xml:space="preserve">these people are driving me crazy, Im a human being you know? yet all there is to talk about is one subject, so frustrating </t>
  </si>
  <si>
    <t xml:space="preserve">@jennied86 yeah it's not </t>
  </si>
  <si>
    <t>greatbriton</t>
  </si>
  <si>
    <t>@Beaukat oh no.    I think I know the one you're talking about</t>
  </si>
  <si>
    <t>KatieWoodsx</t>
  </si>
  <si>
    <t xml:space="preserve">Goodnight all! Early morning tomorrow  i have.. Pe. Rs. Science. English. and History? Great!!! </t>
  </si>
  <si>
    <t>orneryboy_comic</t>
  </si>
  <si>
    <t xml:space="preserve">@haavoc Neither have I... Unless the crappy little thumbnail sketches I make to plan my comics count... </t>
  </si>
  <si>
    <t>so sad right now  some really great photos ruined by my mother. can't believe she ruined my entire roll of film and then just went oh well</t>
  </si>
  <si>
    <t xml:space="preserve">it's hot out </t>
  </si>
  <si>
    <t xml:space="preserve">i really wish life wouldn't be so cruel to my parents right now. please god cut them some slack and help them get jobs </t>
  </si>
  <si>
    <t xml:space="preserve">I heard a gun shot today and i found out they shot a deer down the street </t>
  </si>
  <si>
    <t xml:space="preserve">@NicolaHerbert you and me both </t>
  </si>
  <si>
    <t>potatoperson</t>
  </si>
  <si>
    <t>At the pool  had a bad day vry sad call if u can talk</t>
  </si>
  <si>
    <t>leliarocks</t>
  </si>
  <si>
    <t xml:space="preserve">I love Monday afternoons - wish it were warmer to swim! </t>
  </si>
  <si>
    <t>MandaLR08</t>
  </si>
  <si>
    <t>I give up!!!!  SADFACE!!!!!</t>
  </si>
  <si>
    <t>F10r3LL4</t>
  </si>
  <si>
    <t xml:space="preserve">if you think that the world doesn't have a end .... see that people are helping to get it ... and i won't be a happy ever after ...   </t>
  </si>
  <si>
    <t>_jamesbarber</t>
  </si>
  <si>
    <t xml:space="preserve">Dont get how to work this bastard </t>
  </si>
  <si>
    <t>@emmaaa_b woop only 2 times for me  ahh me and u r jokes! Darn we should have gone</t>
  </si>
  <si>
    <t xml:space="preserve">Gah. I have to go and buy a bathing suit. I don't do two-pieces, so hopefully there will be shorts with my name on them. I can't swim. </t>
  </si>
  <si>
    <t>@DebbieFletcher Awww you couldn't be more sweet than you are... thank you for EVERYTHING, I truly love you Debbie  xxx</t>
  </si>
  <si>
    <t>NolaUptownGirl</t>
  </si>
  <si>
    <t xml:space="preserve">Got my first job acceptance in New Orleans -- unfortunately they wanted me today and I had to turn it down </t>
  </si>
  <si>
    <t>rhelune</t>
  </si>
  <si>
    <t>Had dinner in Delfino. Almost nothing vegan there, pizza contains milk, cooked vegetables contain butter  Had fries and an enormous salad.</t>
  </si>
  <si>
    <t xml:space="preserve">They asked me to stop filming </t>
  </si>
  <si>
    <t xml:space="preserve">@SueRK Am I the only one missing out?  - bloody glad about that, although I've noticed they're attacking via Skype now as well </t>
  </si>
  <si>
    <t>haemoglobini</t>
  </si>
  <si>
    <t xml:space="preserve">meh. it is TODAY again. which is tuesday. but monday is over which in retrospect isn't good but it should be. it was a good monday </t>
  </si>
  <si>
    <t>Faith1984</t>
  </si>
  <si>
    <t>goin to bed now.work tomorrow  !! Trying to DreaM from Neverland again i do believe in fairys i do i do !!! Night ya'll</t>
  </si>
  <si>
    <t>travelingstorm</t>
  </si>
  <si>
    <t xml:space="preserve">Didn't go to work today...sick </t>
  </si>
  <si>
    <t>Urgh I can honestly say today has been the most boringest day ever! I'm so fucking fed up!  urghhh I hope this week is better than last :S</t>
  </si>
  <si>
    <t>heygilly</t>
  </si>
  <si>
    <t xml:space="preserve">studying for the first of many finals </t>
  </si>
  <si>
    <t xml:space="preserve">@ThenameisMumu : you are the worst friend ever </t>
  </si>
  <si>
    <t>alicerydon</t>
  </si>
  <si>
    <t xml:space="preserve">Damned If I Do Ya=my new 'summer soundtrack' song. I can totally see myself driving, blasting that...first I have to study for my permit </t>
  </si>
  <si>
    <t xml:space="preserve">@joemcd Dear God.  I cannot WAIT to see today's episode... Sree makes me cringe he's so awkward.  But he makes me feel so sorry for him. </t>
  </si>
  <si>
    <t>vstranc</t>
  </si>
  <si>
    <t xml:space="preserve">@KeithLFC It's not infected, just desperately sore. </t>
  </si>
  <si>
    <t>@isfullofcrap No, stuff that, I want CrossXEdge! &amp;lt;Why yes, I'm a fan of Ar Tonelico and Disgaea.  &amp;gt;</t>
  </si>
  <si>
    <t xml:space="preserve">I cannot justify 30$ on a new book </t>
  </si>
  <si>
    <t>noobde</t>
  </si>
  <si>
    <t xml:space="preserve">@OliverDietmar Trust me, it was more disappointing for me. I worked a lot of weekends on that.  </t>
  </si>
  <si>
    <t xml:space="preserve">Right gona go read a chapter of Eclipse for bed ..... its baking hot tonight!!!! </t>
  </si>
  <si>
    <t>beautifiers</t>
  </si>
  <si>
    <t>s/he's wandering down our block.  i'm scared s/he'll get hurt... i wanna take the kitty inside.</t>
  </si>
  <si>
    <t>_stineviv</t>
  </si>
  <si>
    <t xml:space="preserve">tonight is nick's last night with me! </t>
  </si>
  <si>
    <t>jeblonski</t>
  </si>
  <si>
    <t xml:space="preserve">home from work. nap then school wk  rinse then repeat tom. </t>
  </si>
  <si>
    <t>Where did I go wrong? I'm barely holding on ever since you've been gone...   at the mall text it up..</t>
  </si>
  <si>
    <t xml:space="preserve">Okay, Sweeties, i'm off to bed... </t>
  </si>
  <si>
    <t xml:space="preserve">3 other hours of writing applications... i guess i begin to DISLIKE this shit </t>
  </si>
  <si>
    <t xml:space="preserve">@Helen06 it's a pandemic! Mum found some here too this evening </t>
  </si>
  <si>
    <t xml:space="preserve">So my teacher isn't here yet </t>
  </si>
  <si>
    <t xml:space="preserve">have to take honey to help my sore throat ew its so gross! </t>
  </si>
  <si>
    <t>shailesh</t>
  </si>
  <si>
    <t>this is now two in the row - burnt starbucks coffeee   #burntcoffee</t>
  </si>
  <si>
    <t>theSeanOC</t>
  </si>
  <si>
    <t xml:space="preserve">NYLUG RSVP app + ' = FAIL  Gotta love well written web apps </t>
  </si>
  <si>
    <t>flowertattoe</t>
  </si>
  <si>
    <t xml:space="preserve">One less thing to carry...I think I'm allergic to the neck pillow. </t>
  </si>
  <si>
    <t>hopeisforever</t>
  </si>
  <si>
    <t xml:space="preserve">phew! got thru reunion...only to get sick!  spent the beautiful weekend sick in bed! </t>
  </si>
  <si>
    <t>jaymi81nyc</t>
  </si>
  <si>
    <t>@agustina1 here's the update. He has mycoplama =walking pneumonia   he's home now.  Taking antibiotics.</t>
  </si>
  <si>
    <t>guppie_01</t>
  </si>
  <si>
    <t xml:space="preserve">i would have offered to help too but i don't know much about fixing cars......  </t>
  </si>
  <si>
    <t xml:space="preserve">@aliceholder lol I'm sure we will hear all about it tomorrow xD I wish I couldve gone! </t>
  </si>
  <si>
    <t>GET YA BOY @djkingvance!!! @DaPikeboy is lettin ya girls @mimiluv09 and @_K_Money_ go hungry!!!!  *stomach growls*</t>
  </si>
  <si>
    <t xml:space="preserve">Why is my dumb butt so big </t>
  </si>
  <si>
    <t>@CassieNorrish  baby, I hope you're doing okay! I LOVE YOU!!</t>
  </si>
  <si>
    <t xml:space="preserve">@galaxydazzle Claire feels left out most of the time. </t>
  </si>
  <si>
    <t>wowlookitsemi</t>
  </si>
  <si>
    <t xml:space="preserve">going soon~ @egg104 my body hurts too! </t>
  </si>
  <si>
    <t>meesterdus</t>
  </si>
  <si>
    <t xml:space="preserve">sorry people i only can come on twitter on my pc its becose im from holland and twitter dont let me send msn on my mobile </t>
  </si>
  <si>
    <t>bbgood_lau</t>
  </si>
  <si>
    <t xml:space="preserve">#iremember when i bougth ALBL last year! ='( Now I have to wait God knows how long to buy LVATT!  </t>
  </si>
  <si>
    <t xml:space="preserve">@LtGenPanda Use #Seesmic desktop instead </t>
  </si>
  <si>
    <t>joshmorg77</t>
  </si>
  <si>
    <t xml:space="preserve">@janaebella awesome...what sort of tours?...are you trying to say you cant hang out with me in h town and let me show you around??? </t>
  </si>
  <si>
    <t xml:space="preserve">@Randomly_Weird ur eating ice cream tooo ... everybodys eating ice cream ... menos yo </t>
  </si>
  <si>
    <t>blesseddivine</t>
  </si>
  <si>
    <t xml:space="preserve">@cheetah757 hey sis how are u..i texed u da other day to see how u were doing..no response back </t>
  </si>
  <si>
    <t>SophieAdshead</t>
  </si>
  <si>
    <t>@Lorna_adshead No way, haha just spoke to you before! need to get up at 6 tomorrow which sucks  poo!! Good Luck and see you tomorrow! xoxo</t>
  </si>
  <si>
    <t>i dont like change  it makes me mardy and upset</t>
  </si>
  <si>
    <t>smtred76</t>
  </si>
  <si>
    <t xml:space="preserve">I don't think we are having baseball tonight. Sorry boys </t>
  </si>
  <si>
    <t>vicky_xo</t>
  </si>
  <si>
    <t xml:space="preserve">@tommcfly i miss those days </t>
  </si>
  <si>
    <t>I had to get blood taken  but at least I got a tweety bird band-aid!!</t>
  </si>
  <si>
    <t>DemocraticLuntz</t>
  </si>
  <si>
    <t>If Mubarak is right, &amp;quot;Israel as a Jewish state ... No one will support this appeal,&amp;quot; then peace isn't possible  http://bit.ly/1AdUW</t>
  </si>
  <si>
    <t>mc_orion</t>
  </si>
  <si>
    <t xml:space="preserve">Thinks Bromsgrove has missed the rain thunder an lightning. Not fair *stamps feet* </t>
  </si>
  <si>
    <t>theoligarchs</t>
  </si>
  <si>
    <t>Burned my hands in the sun  It fucking hurts...</t>
  </si>
  <si>
    <t>ABDesignsinc</t>
  </si>
  <si>
    <t>Just finished Watching Notorious Big  it's a sad movie</t>
  </si>
  <si>
    <t>ohsuplauren</t>
  </si>
  <si>
    <t xml:space="preserve">My dog just had a seizure. </t>
  </si>
  <si>
    <t xml:space="preserve">glad the storm is just about over. Our poor yard </t>
  </si>
  <si>
    <t>sickpuppysoftwa</t>
  </si>
  <si>
    <t xml:space="preserve">@yawnerddn browsing and twitter are heavily frowned upon at my new place </t>
  </si>
  <si>
    <t>@xolp omg that sucks  my last ipod was totally destroyed on the back, because my wonderful brother decided to stand on it. On purpose!</t>
  </si>
  <si>
    <t xml:space="preserve">Sooo jealous of my b/f.....i wanna be in Miami too!! </t>
  </si>
  <si>
    <t>kulloa</t>
  </si>
  <si>
    <t xml:space="preserve">man monday really sucks. </t>
  </si>
  <si>
    <t>PLEASE! PLEASE STOP THIS! NO PLEASE!  BIG BROTHER!</t>
  </si>
  <si>
    <t>jakeflood</t>
  </si>
  <si>
    <t xml:space="preserve">I don't want to be a part of any future where Dippin' Dots is the default ice cream </t>
  </si>
  <si>
    <t>philwinkle</t>
  </si>
  <si>
    <t xml:space="preserve">I just did everything wrong in #magento you can possibly do - core_read instead of collection filters and plain _toHtml() calls </t>
  </si>
  <si>
    <t xml:space="preserve">Drove to Disneyland..... and drove right back </t>
  </si>
  <si>
    <t>@renanwho.  and my mom told me i had to get a job because the other person in the accident filed an injury complaint so insurance goes up.</t>
  </si>
  <si>
    <t>citybirdie</t>
  </si>
  <si>
    <t xml:space="preserve">Dive bar restrooms are cleaner than the restrooms at work. </t>
  </si>
  <si>
    <t xml:space="preserve">@oogam : NOT OKAY. BUT WE'RE DOING THINGS TO BE FINE. </t>
  </si>
  <si>
    <t xml:space="preserve">@Drey424 I know </t>
  </si>
  <si>
    <t xml:space="preserve">@AntonioPierce 12 weeks?  you mean we have to suffer through 12 more weeks without Giants football????  </t>
  </si>
  <si>
    <t xml:space="preserve">homesick for nb </t>
  </si>
  <si>
    <t>graydon5</t>
  </si>
  <si>
    <t xml:space="preserve">got sick today wich is not very fun </t>
  </si>
  <si>
    <t>justagirl27</t>
  </si>
  <si>
    <t xml:space="preserve">@jamie_oliver http://twitpic.com/7hvyj - Very cool pic, looks like from a Mafia / Brad Pitt style movie... condolences to Gennaro </t>
  </si>
  <si>
    <t xml:space="preserve">I've been fallin off my twitter game lately. Oh poo </t>
  </si>
  <si>
    <t xml:space="preserve">Hungryy, but there's nothing to freakiing eatt.  iit stiinks. </t>
  </si>
  <si>
    <t>jennarchieholic</t>
  </si>
  <si>
    <t xml:space="preserve">bummerrrrrr...david's video for touch my hand is number 21 well that was fast. ohh and theres thunder &amp;amp; I dont wanna unplug my laptop! </t>
  </si>
  <si>
    <t>ainjelemme</t>
  </si>
  <si>
    <t>sitting in the philly airport, feels more like a shopping mall. too bad i got this pizza before i saw chick-fil-A.  good pizza, tho.</t>
  </si>
  <si>
    <t>JackieBakesCake</t>
  </si>
  <si>
    <t xml:space="preserve">Holy hail! So much for eating outside tonight </t>
  </si>
  <si>
    <t>xobethany06</t>
  </si>
  <si>
    <t xml:space="preserve">really not liking this whole laryngitis thing </t>
  </si>
  <si>
    <t xml:space="preserve">Am so tired I am shaking </t>
  </si>
  <si>
    <t>ggypsy</t>
  </si>
  <si>
    <t xml:space="preserve">@bonjour_kitty Ruh roh! You aren't having good luck in the health dpt lately, huh? </t>
  </si>
  <si>
    <t>joshwilliamson</t>
  </si>
  <si>
    <t xml:space="preserve">http://tinyurl.com/mlnm7j (via @nprnews). Art creation up, attendance down.  </t>
  </si>
  <si>
    <t>JacquelineZG</t>
  </si>
  <si>
    <t xml:space="preserve"> Not feeling so hot...</t>
  </si>
  <si>
    <t>no car. so looks like deadwood and a movie for me tonight  hope the movie is good</t>
  </si>
  <si>
    <t>nerdsoup</t>
  </si>
  <si>
    <t>@ihavecake That is a bit rubbish of your brain.  I plan stories while insomniated too, and have imaginary philosophical conversations.</t>
  </si>
  <si>
    <t>celue</t>
  </si>
  <si>
    <t xml:space="preserve">The university rector keeps on flooding my mailbox with scholarship opportunities for studies in China....I wish I was 18 again </t>
  </si>
  <si>
    <t xml:space="preserve">sad...last episode of Greek tonight until August...man am i gonna miss that show! </t>
  </si>
  <si>
    <t xml:space="preserve">ehhh have the hiccups </t>
  </si>
  <si>
    <t xml:space="preserve">mom's at the ER. Babysitting. woo. </t>
  </si>
  <si>
    <t>@QuinnHealy Oh no  Vit C! Seems like almost everyone has a cold these days.</t>
  </si>
  <si>
    <t>mackyherrera</t>
  </si>
  <si>
    <t xml:space="preserve">4 more days of @letsfindjared </t>
  </si>
  <si>
    <t xml:space="preserve">I feel like I've hit rock bottom. Doesn't feel like there is any light at the end of the tunnel. </t>
  </si>
  <si>
    <t xml:space="preserve">wut is going on with all these shootings this month? My block last night, 3 in harlem, 1 in da bronx? it's gonna be a crazy summer </t>
  </si>
  <si>
    <t>janessaelias</t>
  </si>
  <si>
    <t xml:space="preserve">today was like super hot </t>
  </si>
  <si>
    <t>@tommcfly oh dear your getting all the haters now  there are some who do like them (like me)!</t>
  </si>
  <si>
    <t>adenmark</t>
  </si>
  <si>
    <t xml:space="preserve">sigh, gotta love the SF public schools, shooting 2 blocks from @tripit's offices http://bit.ly/wRknA </t>
  </si>
  <si>
    <t>UnwantedLuv</t>
  </si>
  <si>
    <t xml:space="preserve">    Bye World!!!!!!</t>
  </si>
  <si>
    <t>lemmYfrt</t>
  </si>
  <si>
    <t xml:space="preserve">Has to wait another month to get my braces off </t>
  </si>
  <si>
    <t>@vmason I know.  I worry she's already figuring it out. It seems one isn't always the loneliest number after all. Two can really be as bad</t>
  </si>
  <si>
    <t>@tommcfly AHH! TOM FLETCHER.    GRR.  YOU SHOULD'VE DONE THE 'LOOK ME IN THE EYES'TOUR WITH THEM!</t>
  </si>
  <si>
    <t>ranko</t>
  </si>
  <si>
    <t xml:space="preserve">I need to be a superman just for a minute... need to rewind time and fix something... </t>
  </si>
  <si>
    <t xml:space="preserve">Im leaving out of here Cricket doesnt participate w/ Twitter. Which is BullSh*t too. So I cant tweet till 2morrow. </t>
  </si>
  <si>
    <t xml:space="preserve">Trying to go to bed and fall asleep watching crap on 4OD but a certain @RAWRitsBryony won't let me </t>
  </si>
  <si>
    <t>studlydudley</t>
  </si>
  <si>
    <t xml:space="preserve">aww i love you @Althepal28, don't feel down </t>
  </si>
  <si>
    <t>CaseyBrianne</t>
  </si>
  <si>
    <t>God I miss her and she has no clue how much.  I'm too afraid to lose her friendship to push it any further.  relationships suck</t>
  </si>
  <si>
    <t>oh no...sniffles  im feeling a cold coming on!</t>
  </si>
  <si>
    <t>g_ray_carter</t>
  </si>
  <si>
    <t>@AlishaDeniseW ah so you just gone leave me like that huh  thats okay, anotha quay lu</t>
  </si>
  <si>
    <t>nathygb</t>
  </si>
  <si>
    <t xml:space="preserve">@tommcfly omg Tom, you've never reply? </t>
  </si>
  <si>
    <t>NatalieTreharne</t>
  </si>
  <si>
    <t xml:space="preserve">why doesnt the good feelin last very long??? </t>
  </si>
  <si>
    <t>aimeesilvio</t>
  </si>
  <si>
    <t>@rboscia  hopefully you will soon.</t>
  </si>
  <si>
    <t>jellybeans_</t>
  </si>
  <si>
    <t>@tommcfly is running away from me [?] just because i tweeted him, he went to @mcflymusic  LOL! a dreamer n unlucky girl, gonna cry  -n</t>
  </si>
  <si>
    <t>DanielleLee09</t>
  </si>
  <si>
    <t xml:space="preserve">I have no computer tonight </t>
  </si>
  <si>
    <t>MmmPeanutButter</t>
  </si>
  <si>
    <t xml:space="preserve">im a bit behind, but how mean was that what they did to freddie </t>
  </si>
  <si>
    <t>PinkEspy</t>
  </si>
  <si>
    <t xml:space="preserve">i feel awful! i'm starving, but everytime i eat i throw up! i feel fine until something's in my stomach </t>
  </si>
  <si>
    <t>Hates how she dressed for the cold this morning now its hot and she's wearing pants  !!!</t>
  </si>
  <si>
    <t>cheryllacson</t>
  </si>
  <si>
    <t>@rae_flo after ur comment i checked the weather n its gon rain tomo  luckily i didnt wash my car as planned 2day</t>
  </si>
  <si>
    <t xml:space="preserve">@camiknickers why not? It's just like asking anybody else </t>
  </si>
  <si>
    <t>jonaasgirl</t>
  </si>
  <si>
    <t>Rehaam, you cant just leave me like that.  i can't live without my bff's &amp;lt;3</t>
  </si>
  <si>
    <t>DuudaDuarte</t>
  </si>
  <si>
    <t xml:space="preserve">I have to read my book !!! I'm sick </t>
  </si>
  <si>
    <t>xalexalovesx</t>
  </si>
  <si>
    <t xml:space="preserve">Had a nice massage, but the rest of the day isn't going so good. Excited for Santa Cruz, but sad I have to leave my babydoll </t>
  </si>
  <si>
    <t xml:space="preserve">@nkotbfanforever yah I know! </t>
  </si>
  <si>
    <t xml:space="preserve">@lesliealison wooowwww this just made me so sad/happy at the same time! miss you </t>
  </si>
  <si>
    <t xml:space="preserve">@laura_hudson i hope it works out somehow. i'd offer a spot in our room, 'cept we already got 4 ppl in a double </t>
  </si>
  <si>
    <t>WiccadWitch</t>
  </si>
  <si>
    <t xml:space="preserve">@StMungo I'm looking for a surrogate Betty Boothroyd </t>
  </si>
  <si>
    <t xml:space="preserve">@WRESTLEGASM I'm going to miss most of RAW while at work, so I'm with you. </t>
  </si>
  <si>
    <t>smallest_bones</t>
  </si>
  <si>
    <t xml:space="preserve">@jennyinthemix I stood in line for that show, but we were about 100 people too late! </t>
  </si>
  <si>
    <t xml:space="preserve">Like EH??? Can anyone help with suggestions as to why an account I can log into and look at and go OOOO at cant be found in people search </t>
  </si>
  <si>
    <t xml:space="preserve">i really need to get out of the house. i miss civilization </t>
  </si>
  <si>
    <t>@lifeonrewind  BECAUSE YOUR IPOD IS DEAD? I WILL NOT LET THAT HAPPEN. *HUGS*</t>
  </si>
  <si>
    <t xml:space="preserve">im home, but my mom is cooking and it smells like chicken everywhere in the house! HELP ME </t>
  </si>
  <si>
    <t xml:space="preserve">I wish there was ice cream delivery! there is no ice cream man/truck around here </t>
  </si>
  <si>
    <t>Surf session rudely interrupted by Mr. Wind.      On a lighter note, I just ordered Kelly Slater surfer for Xbox.</t>
  </si>
  <si>
    <t>I'm watching &amp;quot;how do I look&amp;quot; she just told such a sad story  I cried</t>
  </si>
  <si>
    <t xml:space="preserve">Now I know. Why eveyone kept saying 10 hours to Washington because going into Tysons Corner you sit in traffic for 2 hours </t>
  </si>
  <si>
    <t>Really sad that I have to head to mge  she's a mean old professor who takes pride with mind fucking</t>
  </si>
  <si>
    <t>hollywoodshellz</t>
  </si>
  <si>
    <t>@Nikki2hot4Radio we miss u here  BRANG YO ASS BACK TO CAROLINA lol</t>
  </si>
  <si>
    <t>bruhparcianello</t>
  </si>
  <si>
    <t xml:space="preserve">@tommcfly yeep sometimes its good to play with some different bands *-* wish i vahe seen it </t>
  </si>
  <si>
    <t>GoDaddyGuy</t>
  </si>
  <si>
    <t>@ChristinaWeldy We don't want you to be lost  Could we have someone call to help out? DM your info if you'd like that.</t>
  </si>
  <si>
    <t>ADPolicenaut</t>
  </si>
  <si>
    <t xml:space="preserve">Wow, Terminator Salvation sold more copies than Bionic Commando. This is a very sad day. </t>
  </si>
  <si>
    <t>topdandan</t>
  </si>
  <si>
    <t xml:space="preserve">i want amy back </t>
  </si>
  <si>
    <t xml:space="preserve">@tommcfly omg :| Can't believe I missed that!!  Didn't even know it was happening. I'm a bad fan </t>
  </si>
  <si>
    <t xml:space="preserve">@hwilliams3782 No, I've used it a few times but it is confusing sometimes b/c everything updates so quickly I miss stuff. </t>
  </si>
  <si>
    <t>deinakun</t>
  </si>
  <si>
    <t xml:space="preserve">lamee..sitting around waiting to get car insurance sorted out. i'm late for lunch w/ the 3sum </t>
  </si>
  <si>
    <t>JessHalim3110</t>
  </si>
  <si>
    <t xml:space="preserve">it's 5 in the morning, and i still can't sleep </t>
  </si>
  <si>
    <t>well twitterverse off to bed up at 6am for work  tweet tomorrow goin to c last house on left, let u no wat think!</t>
  </si>
  <si>
    <t>msh11l</t>
  </si>
  <si>
    <t xml:space="preserve">I'm hoping this sickness has not been passed on...ggrrrr </t>
  </si>
  <si>
    <t>miizluna_jessie</t>
  </si>
  <si>
    <t xml:space="preserve">My leg isn't the only thing that hurts </t>
  </si>
  <si>
    <t xml:space="preserve">Back from the gym fresh out the shower now going to visit my grandpa back at the rehab center... He's regressing </t>
  </si>
  <si>
    <t>Smudger61</t>
  </si>
  <si>
    <t xml:space="preserve">@mattedmondson i think you are the only one watching bb </t>
  </si>
  <si>
    <t xml:space="preserve">my gay friend a decis ca nu mai mergem la placebo. acesta este un anunt oficial </t>
  </si>
  <si>
    <t>nicksheen</t>
  </si>
  <si>
    <t xml:space="preserve">worrying over stupid irrelevant coursework and deciding who will cover me next weekend at work </t>
  </si>
  <si>
    <t>sh4y</t>
  </si>
  <si>
    <t xml:space="preserve">Rearranging my @TweetDeck groups. @mixero had failed me dearly. </t>
  </si>
  <si>
    <t>durchdenmonsun3</t>
  </si>
  <si>
    <t xml:space="preserve">someone has to know </t>
  </si>
  <si>
    <t>RioPuerco</t>
  </si>
  <si>
    <t>eeeek.  it's only 4 and the gage's temp is already reaching 100. poor little guy. sick babies are teh sad.</t>
  </si>
  <si>
    <t xml:space="preserve">@camiespice I can't go either I'm working and I have a test the next day </t>
  </si>
  <si>
    <t>@HayleyNewland Cannot find anything about it on the web, I think we'll have to wait a year or so  Just like Friends will watch re-runs!</t>
  </si>
  <si>
    <t xml:space="preserve">*sigh* dan young doesn't remember me... </t>
  </si>
  <si>
    <t>floria_tosca3</t>
  </si>
  <si>
    <t xml:space="preserve">is so tired but can?t sleep </t>
  </si>
  <si>
    <t xml:space="preserve">@marguuuh yep. me and my mom are crazy shoppers. she gets annoyed that i don't clean my room though. nic isn't feeling very well at all. </t>
  </si>
  <si>
    <t>ShilohStorm</t>
  </si>
  <si>
    <t>@ThisIsRobThomas I'm so sad, I didn't win tix to see u in Chicago tomorrow  Maybe next time. Have fun in Chi-town, and safe travels!</t>
  </si>
  <si>
    <t>nyasha</t>
  </si>
  <si>
    <t xml:space="preserve">my blackberry is on its last leg </t>
  </si>
  <si>
    <t xml:space="preserve">my phone's like dead.... </t>
  </si>
  <si>
    <t>bego</t>
  </si>
  <si>
    <t>Hey @macbarron bummed that my chat is not working again    (Cathinasmalltown live &amp;gt; http://ustre.am/2PHA)</t>
  </si>
  <si>
    <t>csharpzealot</t>
  </si>
  <si>
    <t xml:space="preserve">6am, morning start in the office and the water urn (hot water) isn't turned on so no coffee till it's heated up </t>
  </si>
  <si>
    <t xml:space="preserve">Oh dear,  John has overtaken both haha and  on my top words for twitter. John's now third after xD and xP Halp please? </t>
  </si>
  <si>
    <t>emmer_</t>
  </si>
  <si>
    <t xml:space="preserve">awww a-punk reminds me of mondays in the crown, til i became old and sencible and a Â£18 taxi ride away </t>
  </si>
  <si>
    <t>merrilaw</t>
  </si>
  <si>
    <t xml:space="preserve">@kouks4 your picture makes me soo happy!  I can't get one to upload for me </t>
  </si>
  <si>
    <t>w0nk0</t>
  </si>
  <si>
    <t xml:space="preserve">@TraderAlamo Ouch, that sucks. </t>
  </si>
  <si>
    <t xml:space="preserve">@peoplefight but i dont want to lol </t>
  </si>
  <si>
    <t xml:space="preserve">@trickyshirls Yes, Used to be a sound engineer and recorded that album - many moons ago </t>
  </si>
  <si>
    <t>Off to bed, although diappointed that Monkey World has now finished  It's not a code or anything. TV programme (honestly)</t>
  </si>
  <si>
    <t>Kyokie</t>
  </si>
  <si>
    <t xml:space="preserve">Bored n the House sio Sick of the Rain ! uGh.. </t>
  </si>
  <si>
    <t>Kayo2fresh</t>
  </si>
  <si>
    <t xml:space="preserve">headed home for the day. just to write a damn essay... </t>
  </si>
  <si>
    <t>MissMichigan08</t>
  </si>
  <si>
    <t>Feeling a little under the weather... Woke up with a sore throat  Just met the judges, they are great! Relaxing with the girls tonight!</t>
  </si>
  <si>
    <t xml:space="preserve">Still at work. I hope my super fixed the shower today. </t>
  </si>
  <si>
    <t>Nayva18</t>
  </si>
  <si>
    <t xml:space="preserve">@TheEllenShow that's not fair. I'm in canada !! </t>
  </si>
  <si>
    <t xml:space="preserve">I jus got beat with licorice </t>
  </si>
  <si>
    <t xml:space="preserve">Bored n the House so Sick of the Rain ! uGh.. </t>
  </si>
  <si>
    <t>@mitchelmusso i wish i could be there!!  ughh this sucks.</t>
  </si>
  <si>
    <t>&amp;quot;you said, you said that you would die for me..&amp;quot; haai.. I'm still getting emo from this..  still lonely..</t>
  </si>
  <si>
    <t>Gregory9</t>
  </si>
  <si>
    <t>@amandapalmer your video feed keeps cutting out   XxoxX</t>
  </si>
  <si>
    <t>Scorpioheiress</t>
  </si>
  <si>
    <t xml:space="preserve">@karasflws22 i think we're gonna have to resched!!! </t>
  </si>
  <si>
    <t xml:space="preserve">@msavadior girl i wrapped my bun too tight. my scalp is mad at me now </t>
  </si>
  <si>
    <t>prankzta</t>
  </si>
  <si>
    <t>Last day in Melbourne  it will be good to see my babies again though</t>
  </si>
  <si>
    <t>thrillsarecheap</t>
  </si>
  <si>
    <t xml:space="preserve">@AlexAllTimeLow teasee </t>
  </si>
  <si>
    <t>wwwhit</t>
  </si>
  <si>
    <t xml:space="preserve">........and give a presentation </t>
  </si>
  <si>
    <t xml:space="preserve">Just done 2 hrs of ironing and still not finished </t>
  </si>
  <si>
    <t>ilanaftw</t>
  </si>
  <si>
    <t>tired and headachey  there's neverrr anything to do around here...</t>
  </si>
  <si>
    <t>AuroraMagic</t>
  </si>
  <si>
    <t>Seems he can now hold me to ransom dishing out any requests that he fancies !  As if my life isn't hard enough!</t>
  </si>
  <si>
    <t xml:space="preserve">@alinafm hahaha really aww bichar you. </t>
  </si>
  <si>
    <t xml:space="preserve">waiting for the train. It is so foggy today, ew </t>
  </si>
  <si>
    <t>jeffisnobigdeal</t>
  </si>
  <si>
    <t>@photogirl26   Someone sent that to me the other day.</t>
  </si>
  <si>
    <t xml:space="preserve">finally got some tanning in, woo! now exam review...boo </t>
  </si>
  <si>
    <t>notanaussie</t>
  </si>
  <si>
    <t>@firedeveryday Ouch.  Hope you feel better soon!</t>
  </si>
  <si>
    <t>Back on Long Island, and not very happy about it.   I miss youuu. &amp;lt;3  #fb</t>
  </si>
  <si>
    <t xml:space="preserve">Can't sleep. Too much in my head and too full of energy. I hope i'm not too tired for work tomorrow. </t>
  </si>
  <si>
    <t xml:space="preserve">Went to farm burning today but it was cancelled by Health &amp;amp; Safety because of the asbestos roof and a faulty fire extinguisher  </t>
  </si>
  <si>
    <t xml:space="preserve">A fire ant just bit my long toe. Fuck it burnsssss </t>
  </si>
  <si>
    <t>planet808</t>
  </si>
  <si>
    <t>jury duty on my bday  + getting selected + LWOP = birthday ruined. WTF???</t>
  </si>
  <si>
    <t>nkotb2am</t>
  </si>
  <si>
    <t>@DonnieWahlberg maybe a contest or something..I do feel bad for them  Can't wait for for Friday..its going down!!</t>
  </si>
  <si>
    <t xml:space="preserve">@Twisted4Jordan Fucked up for sure but I'm  glad ya'll didn't get hurt! That'd be even worse! </t>
  </si>
  <si>
    <t>exam tomorrow  ENGLISHH and exam friday   scienceeeeeee.... booooo</t>
  </si>
  <si>
    <t>@uhreecuh you shouldnt have left   next time..</t>
  </si>
  <si>
    <t xml:space="preserve">@Jdats21 I miss you guys, too! </t>
  </si>
  <si>
    <t>jax32992</t>
  </si>
  <si>
    <t xml:space="preserve">On our way bak to buttonwood then home then work tmro </t>
  </si>
  <si>
    <t xml:space="preserve">..and my phone is dead </t>
  </si>
  <si>
    <t xml:space="preserve">God, I think I have the lowest concentration levels ever! I've been writing for all of two minutes, and am being distracted already </t>
  </si>
  <si>
    <t>Beckieflitz</t>
  </si>
  <si>
    <t xml:space="preserve">Needing a fresh salad to soothe my sore throat. </t>
  </si>
  <si>
    <t>iTweet82</t>
  </si>
  <si>
    <t xml:space="preserve">Trying to amuse my cousin. It's not working! and he's playing Halo w/o me </t>
  </si>
  <si>
    <t>robyngodfrey</t>
  </si>
  <si>
    <t xml:space="preserve">@GL5KU73 i miss youuuu </t>
  </si>
  <si>
    <t xml:space="preserve">getting ready for work while my sister stays in her pj's and plays wii.. aahhh to be young again </t>
  </si>
  <si>
    <t xml:space="preserve">@arjbarker So overcast and cold today </t>
  </si>
  <si>
    <t xml:space="preserve">Well... looks like the dog destroyed the one pair of flipflops i had...  they were kinda' expensive too. </t>
  </si>
  <si>
    <t>kassieJAE</t>
  </si>
  <si>
    <t xml:space="preserve">@MangelicaLarion, we're listening to that song your farting butterfly bear sings!! This makes me miss you more. </t>
  </si>
  <si>
    <t>petitlapin</t>
  </si>
  <si>
    <t xml:space="preserve">So tired, really needs to work in silence now. </t>
  </si>
  <si>
    <t>alphagirlzk</t>
  </si>
  <si>
    <t xml:space="preserve">just finished sorting laundry </t>
  </si>
  <si>
    <t xml:space="preserve">@renanwho, i know. and there is like zero jobs. i wanted to intern at the zoo, but she said i couldnt now. </t>
  </si>
  <si>
    <t xml:space="preserve">i hope @PeytonCameron can come back ova </t>
  </si>
  <si>
    <t>kirstencave</t>
  </si>
  <si>
    <t xml:space="preserve">@LisaLaframboise She was too high pitched. &amp;amp; drowned out Nicky J. </t>
  </si>
  <si>
    <t>Mz_FlyHigh</t>
  </si>
  <si>
    <t xml:space="preserve">What's up?? I'm havin a lil bit of a bad day today, hope it gets better! </t>
  </si>
  <si>
    <t>HazelEyez92</t>
  </si>
  <si>
    <t xml:space="preserve">@Tae_Dra_Wifey girl i kno wat u talkin bout @PrinceSammie dont love us no more </t>
  </si>
  <si>
    <t>xSophieeOx</t>
  </si>
  <si>
    <t xml:space="preserve">feeling my heart break in two </t>
  </si>
  <si>
    <t>kylehorror</t>
  </si>
  <si>
    <t>guess truth isn't popular    it takes more to make some people happy</t>
  </si>
  <si>
    <t xml:space="preserve">@pinkburst ahhhhh so mad!! you're going to be 10min away from me and I'm going to an old man and  sleep </t>
  </si>
  <si>
    <t xml:space="preserve">@mitchelmusso i wish i could be there right now </t>
  </si>
  <si>
    <t xml:space="preserve">Those &amp;quot; They should add a BA _____&amp;quot; Threads got locked in MW2 forums. Got Banned and finally CUL Dropped. </t>
  </si>
  <si>
    <t>@idashan Dreamer is a little pain in my ass. I think she was abused by her past owner so shes kind of skitzy  Bailey is my baby tho</t>
  </si>
  <si>
    <t>Rhydonal</t>
  </si>
  <si>
    <t xml:space="preserve">Ah! Nina is off to bed! Now I have no one to voice chat too! </t>
  </si>
  <si>
    <t xml:space="preserve">is watching crap on tv as always </t>
  </si>
  <si>
    <t xml:space="preserve">@chelsealee26 tell the driver to hurry up </t>
  </si>
  <si>
    <t>off for 6 hours, while im @ school. wish me luck  xxxxxxxxxx</t>
  </si>
  <si>
    <t>wicksart</t>
  </si>
  <si>
    <t>another swine flu related death   http://bit.ly/z6Ric</t>
  </si>
  <si>
    <t xml:space="preserve">as of wednesday it's potentially goodbye college... hello big bad world </t>
  </si>
  <si>
    <t>BrianaHarley</t>
  </si>
  <si>
    <t xml:space="preserve">no disney </t>
  </si>
  <si>
    <t xml:space="preserve">I really should clean my room for it's a major PIGSTY!!!! Help </t>
  </si>
  <si>
    <t xml:space="preserve">@claireyjonesy I've just realised, it's this weekend, isn't it? I couldn't anyway, I'm at work til 2 on sat and 1 on sun </t>
  </si>
  <si>
    <t>LuLu1991</t>
  </si>
  <si>
    <t xml:space="preserve">Im at my job orientation...i came too early, now im gonna be board. </t>
  </si>
  <si>
    <t>ThatsMary</t>
  </si>
  <si>
    <t xml:space="preserve">why do I still have to stay up??? bcuz of the incomplete exam projects that I gotta hand by tomorrow...will sleep late today!! very late! </t>
  </si>
  <si>
    <t>ShineyPo</t>
  </si>
  <si>
    <t xml:space="preserve">@taylorswift13 Ya do a rap song. I can tell all my friends your that gangsta. All my gangstas atleast </t>
  </si>
  <si>
    <t xml:space="preserve">@billingtonart Yes,anything that could go wrong is doing so. Thought Arnie would cheer me up,but I don't know how long I'm stuck here for </t>
  </si>
  <si>
    <t xml:space="preserve">@gem82 He is charged! He's just old and dies quickly. </t>
  </si>
  <si>
    <t>miss_lae</t>
  </si>
  <si>
    <t>has just been sick    too much birthday cake</t>
  </si>
  <si>
    <t>@aliceholder  where do you live?</t>
  </si>
  <si>
    <t xml:space="preserve">i feel so outta the loop </t>
  </si>
  <si>
    <t>@visualinventor Yes it is .. but they only cover it for 3 years. I think ours is JUST over 3 years old  Trying to see right now though</t>
  </si>
  <si>
    <t>@officialTila i know FUCK ALL about my bloody valentine  this isnt a fair game</t>
  </si>
  <si>
    <t>@Rayke I was kicked off your follow list   Was I being to polite?</t>
  </si>
  <si>
    <t>katelynn81</t>
  </si>
  <si>
    <t xml:space="preserve">Super sad day. Lexi is missing. 2 hours now </t>
  </si>
  <si>
    <t>imneverfull</t>
  </si>
  <si>
    <t xml:space="preserve">my inbox is not moving </t>
  </si>
  <si>
    <t xml:space="preserve">@bluelacy I am lost. Please help me find a good home. </t>
  </si>
  <si>
    <t>volcom2218</t>
  </si>
  <si>
    <t xml:space="preserve"> pretty sad right now</t>
  </si>
  <si>
    <t>maureencheyenne</t>
  </si>
  <si>
    <t xml:space="preserve">Aahh fuck headaches </t>
  </si>
  <si>
    <t xml:space="preserve">having a terrible headache </t>
  </si>
  <si>
    <t>@john_peart My favourite show on the 4 network is the Daily Politics. I love Jon Stewart. HQ has no PG tips  But it is fairtrade tea :-s</t>
  </si>
  <si>
    <t xml:space="preserve">@worshipthedean Well, looking at apartments makes ME sad cause I can't afford ANY of them </t>
  </si>
  <si>
    <t>lizzybeth33</t>
  </si>
  <si>
    <t xml:space="preserve">I have a headache ! </t>
  </si>
  <si>
    <t>gilmoremkt</t>
  </si>
  <si>
    <t>Furniture seller Plunkett going out of business!  (via Crain's Chicago Business)</t>
  </si>
  <si>
    <t xml:space="preserve">@Haylz_Lou im bored to honey, dean has buggered of upstairs to go onto normal computer, nothing on tv either </t>
  </si>
  <si>
    <t>welovemac</t>
  </si>
  <si>
    <t xml:space="preserve">Et Twitter me dit que non </t>
  </si>
  <si>
    <t xml:space="preserve">Another #squarespace giveaway, another missed opportunity for me </t>
  </si>
  <si>
    <t xml:space="preserve">umm why is my subscriber rate going down!?! </t>
  </si>
  <si>
    <t xml:space="preserve">http://twitpic.com/7hxum - Im lonely gabz </t>
  </si>
  <si>
    <t xml:space="preserve">@temptalia I ordered my 3 lipglasses, a shadow, and the other dazzle lash. I didn't have enough for all three shadows!! </t>
  </si>
  <si>
    <t xml:space="preserve">mexican fluu waaaaaaah </t>
  </si>
  <si>
    <t>tjwi</t>
  </si>
  <si>
    <t xml:space="preserve">Thunder &amp;amp; lightning! But I want 2 sleep </t>
  </si>
  <si>
    <t>@CllrTim Nor I    Country Slices on the other hand (with a mug of tea in the other hand), well, that's a completely different story!</t>
  </si>
  <si>
    <t xml:space="preserve">The sun looks so pretty after the storm! By the time I leave class...it will be night and I won't remember what daylight looked like! </t>
  </si>
  <si>
    <t xml:space="preserve">The Study Of Language ! here i come </t>
  </si>
  <si>
    <t>awwwzz  there back on  lol</t>
  </si>
  <si>
    <t>@mcflymusic Good luck boys   I think the jb are gay</t>
  </si>
  <si>
    <t>polo_death</t>
  </si>
  <si>
    <t xml:space="preserve">misses his girlfriend loads already. </t>
  </si>
  <si>
    <t>juxtaposelove</t>
  </si>
  <si>
    <t xml:space="preserve">nobody is twittering today </t>
  </si>
  <si>
    <t>sandradagmar</t>
  </si>
  <si>
    <t>http://bit.ly/XoadS  SO f-ing unfear !  i want that, in real-life tough (;</t>
  </si>
  <si>
    <t>City_Boy</t>
  </si>
  <si>
    <t xml:space="preserve">@DollfaceShayy betttttttt dammn! I'm that much older then u! </t>
  </si>
  <si>
    <t xml:space="preserve">@mitchelmusso s cd signing and my camera doesnt work and they wudn't let my friends in </t>
  </si>
  <si>
    <t xml:space="preserve">Going on a hunt for practical shoes. I have a habit of only buying heels!  And my foot still hurts </t>
  </si>
  <si>
    <t xml:space="preserve">@vmcconville I've been Xero migrating all evening </t>
  </si>
  <si>
    <t>@janellems  I think it's cool!</t>
  </si>
  <si>
    <t>manda_noelle85</t>
  </si>
  <si>
    <t>@inkvol UGH I HATE YOU! haha! seriously I am so jealous  no joke.</t>
  </si>
  <si>
    <t>vbearinger</t>
  </si>
  <si>
    <t xml:space="preserve">@littlelumen That's 6 months before my iPhone is eligible.  I might as well wait for the following generation. </t>
  </si>
  <si>
    <t>miles_away3</t>
  </si>
  <si>
    <t xml:space="preserve">made a post about what makes good characters in a movie. i should be able to make a script outline soon, i just have a huge writers block </t>
  </si>
  <si>
    <t xml:space="preserve">why am i losing subscribers!?! </t>
  </si>
  <si>
    <t>jmexxxrawr</t>
  </si>
  <si>
    <t xml:space="preserve">Now back to riding in the passenger seat </t>
  </si>
  <si>
    <t>AuntieMel2010</t>
  </si>
  <si>
    <t xml:space="preserve">Just been  watching a countdown of &amp;quot;top 50 boys that make you go Mmm!!&amp;quot; Kian was at number 40, Nicky at 18..and then i fell asleep. Boo </t>
  </si>
  <si>
    <t>oh no!! dominick's fish died  ~mae~</t>
  </si>
  <si>
    <t>@GodFirst08  what's wrong? Just got on the bus headed home so I'll be here for a little bit of you want to talk. Or FB or DM...</t>
  </si>
  <si>
    <t xml:space="preserve">@teamftskaty kind of late but your curse of curves lyrics are wrong. </t>
  </si>
  <si>
    <t xml:space="preserve">Almost done with my first trig packet! Two more to go! </t>
  </si>
  <si>
    <t xml:space="preserve">where is everyone did people die? </t>
  </si>
  <si>
    <t>billbj</t>
  </si>
  <si>
    <t xml:space="preserve">@davidbruce sadly no trackie bottoms, bland jeans </t>
  </si>
  <si>
    <t xml:space="preserve">Aww I wanna come!! Curse me for not having a car!!! </t>
  </si>
  <si>
    <t xml:space="preserve">@DannyDaze ya thats bullshit. one time I was on a redeye out of SLC fell asleep for 6hrs woke up and we hadnt moved </t>
  </si>
  <si>
    <t>Kplumis</t>
  </si>
  <si>
    <t xml:space="preserve">I probably should have stuck to 2 shots in my americano this afternoon....the 3rd left we with a caffeine overload </t>
  </si>
  <si>
    <t>albeyo</t>
  </si>
  <si>
    <t xml:space="preserve">@Sirenism noooooo! I sowwe! I promise I'll be online more! </t>
  </si>
  <si>
    <t xml:space="preserve">Knows that life is bad when the taste of chocolate seems bitter! </t>
  </si>
  <si>
    <t>mft77</t>
  </si>
  <si>
    <t xml:space="preserve">just put 2 &amp;amp; 2 together &amp;amp; realized that our freezer is too crappy to make ice cream, fancy wedding present mixer attachment be damned.  </t>
  </si>
  <si>
    <t xml:space="preserve">So tired from my middle of the upset. </t>
  </si>
  <si>
    <t>my body hurts  it was worth it</t>
  </si>
  <si>
    <t>paulpicauly</t>
  </si>
  <si>
    <t xml:space="preserve">this does not look like summer at all... why isn't it 20 degrees outside or something </t>
  </si>
  <si>
    <t>will miss out on his morning walk with Indie today  will make up for it tomorrow.</t>
  </si>
  <si>
    <t>noorxx</t>
  </si>
  <si>
    <t xml:space="preserve">I wanna see my kidssss. </t>
  </si>
  <si>
    <t>amber1600</t>
  </si>
  <si>
    <t xml:space="preserve">really tired, think im gonna be sick... </t>
  </si>
  <si>
    <t xml:space="preserve">@radadams Do want </t>
  </si>
  <si>
    <t xml:space="preserve">@SnarkySabs prolly a bunch more since #140conf is this week. follow @invoker @db @brett @d1337 for updates. im not currently in NYC </t>
  </si>
  <si>
    <t xml:space="preserve">@eb0204 Enjoy the concert that Australia will not get to see   </t>
  </si>
  <si>
    <t>JoBro_luver92</t>
  </si>
  <si>
    <t>doing homwork  BUT... JONAS BROTHERS CD COMES OUT TOMORROW =D IM SO EXCITED</t>
  </si>
  <si>
    <t>paper_salesman</t>
  </si>
  <si>
    <t xml:space="preserve">@Mabetini I just read it, I'm sorry. </t>
  </si>
  <si>
    <t>simonhill</t>
  </si>
  <si>
    <t xml:space="preserve">battlefield? i wish i had an answer for you jordin </t>
  </si>
  <si>
    <t xml:space="preserve">I have a wicked (thank you Boston girls) sore neck and a GRUMPY baby boy....I wanna go cry </t>
  </si>
  <si>
    <t>askfrasco</t>
  </si>
  <si>
    <t xml:space="preserve">@Steve_Gonzalez awesome!  but you didnt make an account. </t>
  </si>
  <si>
    <t>bukakor</t>
  </si>
  <si>
    <t xml:space="preserve">only one more episode of eden of the east left </t>
  </si>
  <si>
    <t>Mica_MonsantoCo</t>
  </si>
  <si>
    <t xml:space="preserve">@JPlovesCOTTON Thx. I hate when he's sick. He's usually so happy, I hate seeing him so sad looking </t>
  </si>
  <si>
    <t>lordnynex</t>
  </si>
  <si>
    <t xml:space="preserve">Pride was cool. Sore from walking so much yesterday. My stomach has been turning all morning. Think its the teriyaki place from pride </t>
  </si>
  <si>
    <t xml:space="preserve">Bed might be a good idea for me right about now, I had have a full on nap this afternoon I was that tired </t>
  </si>
  <si>
    <t>beverlyinart</t>
  </si>
  <si>
    <t>I lost 3 followers today  Time 2 whore it up! #hot #horny #Sexy #wild #WideOpen #oral Wait a sec! That's gonna attract the wrong followers</t>
  </si>
  <si>
    <t>lalalalalindsay</t>
  </si>
  <si>
    <t xml:space="preserve">studying for data management; zero/three exams done </t>
  </si>
  <si>
    <t>Jen8409</t>
  </si>
  <si>
    <t xml:space="preserve">Starting my trip home in traffic </t>
  </si>
  <si>
    <t xml:space="preserve">@FabDesigner @lucy_uk I have a UTI. At least I think that's what it is. And now my abdomen is hurting and my tummy looks swollen. </t>
  </si>
  <si>
    <t xml:space="preserve">why hello tweet friends...how i have been neglecting you due to sickness </t>
  </si>
  <si>
    <t>JustCallMePants</t>
  </si>
  <si>
    <t>i am waiting on tradesman... me thinks i shall be waiting a whiles  i am also smiling.. and have cheeks that hurt...</t>
  </si>
  <si>
    <t xml:space="preserve">@xissteve But i wan run. </t>
  </si>
  <si>
    <t>god I seriously just want a steak and baked potato. but I will NEVER get it  I hate being poor as fuck.</t>
  </si>
  <si>
    <t>meganlinde13</t>
  </si>
  <si>
    <t xml:space="preserve">@NickkkJonasss Please pray for my brother Michael. He's 20, still in a coma for a month after a mortorcycle accident and on a ventilator </t>
  </si>
  <si>
    <t xml:space="preserve">@CiaraMcGeehan yea heard that today  i'm so xcited haha but duno wer they wud fly into </t>
  </si>
  <si>
    <t xml:space="preserve">mother said no to a kitten </t>
  </si>
  <si>
    <t>I work 2mrw!!  but i get fri. Off</t>
  </si>
  <si>
    <t>McMookMac</t>
  </si>
  <si>
    <t>@theRug sorry you couldn't make it to the BBQ  hope you can make it to the next one ;)</t>
  </si>
  <si>
    <t xml:space="preserve">@Jaquesk3 yeah going w/ friends but tixs still available.  Hope there is a full audience,  he almost quite singing </t>
  </si>
  <si>
    <t>@ NickkkJonasss  please reply  would you like to come to colombia? I want to be one of your shows aww!! would be awesome.. to meet you xo!</t>
  </si>
  <si>
    <t>lakscott</t>
  </si>
  <si>
    <t xml:space="preserve">I haven't tweeted in 4-ever! Colorado was fabulous but all good things must end...came home 2 90 degree weather and a failing A/C unit! </t>
  </si>
  <si>
    <t>DivineSummers</t>
  </si>
  <si>
    <t xml:space="preserve">Had a good first day at work.  Not looking forward to the storm thats supposedly headed my way. </t>
  </si>
  <si>
    <t xml:space="preserve">i've lost the charger for my little camera </t>
  </si>
  <si>
    <t>SigneHanghoj</t>
  </si>
  <si>
    <t xml:space="preserve">@xVAHudgens i would .. if i could </t>
  </si>
  <si>
    <t xml:space="preserve">@mitchelmusso it's rainin and pouring in NYC </t>
  </si>
  <si>
    <t xml:space="preserve">A teacher who is known for making people re-do their paperwork just gave me an excellent evaluation of mine...win!  Now back to studying. </t>
  </si>
  <si>
    <t xml:space="preserve">@kkjordan I didn't even get to see them! I caught the convo about 10 minutes after it happened. </t>
  </si>
  <si>
    <t>sis1620</t>
  </si>
  <si>
    <t xml:space="preserve">@KalenaTweets..my Basil plant doesn't like life </t>
  </si>
  <si>
    <t>crayzeedaisy</t>
  </si>
  <si>
    <t xml:space="preserve">i had a silly row with my bf earlier today and i said things i didn't mean </t>
  </si>
  <si>
    <t>LgHague</t>
  </si>
  <si>
    <t xml:space="preserve">@Mariafh Maria.. No luck with RS.. yet... Lots of other mags, but not that one..Will try to remember Borders at work tomorrow.. sorry.. </t>
  </si>
  <si>
    <t xml:space="preserve">i want ice cream now but i dnt think i can eat it today </t>
  </si>
  <si>
    <t>aShyViolet</t>
  </si>
  <si>
    <t xml:space="preserve">I'm so Fucking sad my phone broke  i lost all my pictures of winkys trip and ducknut </t>
  </si>
  <si>
    <t>Zomino</t>
  </si>
  <si>
    <t>@amandapalmer - still don't know how to bid   (amandapalmer live &amp;gt; http://ustre.am/1qRf)</t>
  </si>
  <si>
    <t>RIP_The_Ramones</t>
  </si>
  <si>
    <t xml:space="preserve">Working - too cold - bummed </t>
  </si>
  <si>
    <t xml:space="preserve">Saw the new Clint Eastwood movie.it was really good.hes such an asshole its funny.I cried once but we wont get into that </t>
  </si>
  <si>
    <t>OMG I just cannot wait, I got a B+ on my business proposal and presentation.  It was just one of those classes, glad its over</t>
  </si>
  <si>
    <t>RLWolfen</t>
  </si>
  <si>
    <t xml:space="preserve">I have a world record score in a Ghostbusters game but I have no Ghostbusters game. </t>
  </si>
  <si>
    <t xml:space="preserve">@mrkjh thought not! Off to bed now, work is such a pain </t>
  </si>
  <si>
    <t xml:space="preserve">I'm not cool enough to rock the pants behind the tongue- http://twitpic.com/7hxxx http://twitpic.com/7hxyy already dirty </t>
  </si>
  <si>
    <t>lelenini</t>
  </si>
  <si>
    <t xml:space="preserve">i have to clean </t>
  </si>
  <si>
    <t xml:space="preserve">@EricWinholt ....enough said.  </t>
  </si>
  <si>
    <t>freakinfairless</t>
  </si>
  <si>
    <t xml:space="preserve">headed otuside to finish work </t>
  </si>
  <si>
    <t>its called the little girl by john michael montgomery its really sad   lol</t>
  </si>
  <si>
    <t xml:space="preserve">AT&amp;amp;T signals an abrupt end for prepaid iPhone plans http://tr.im/oAVr - Hmmm... Not good for older ATT customers! Join the pain! </t>
  </si>
  <si>
    <t>waynemcdougall</t>
  </si>
  <si>
    <t xml:space="preserve">Teaching chess at Hillsborough Primary School. I've been looking for my cell phone charger where I thought it was, and there it wasn't. </t>
  </si>
  <si>
    <t>windycitycheme</t>
  </si>
  <si>
    <t xml:space="preserve">And back to work.  </t>
  </si>
  <si>
    <t>@aleshacaseyj I'm jealous  Wish I was there!</t>
  </si>
  <si>
    <t>@Johnny_Exp i just remembered when we saw that  blind man almost get hit by a car  in other words, i miss you!</t>
  </si>
  <si>
    <t>So buzy today I hardly had time to pee   But now I'm off for two whole days YaY!!!</t>
  </si>
  <si>
    <t xml:space="preserve">Hubby working late again tonight. I really hope harvest is over with soon. Being alone until 11:30pm is getting OLD! I miss my hubby </t>
  </si>
  <si>
    <t xml:space="preserve">@DonnieWahlberg-Thanks for your blog Donnie. Just woke up up &amp;amp; still really  Tix to 5 Aussie shows now = an empty August </t>
  </si>
  <si>
    <t>KristinaJSk8</t>
  </si>
  <si>
    <t xml:space="preserve">@DanielGoddard I totally miss El Pollo Loco..they don't have them here in Utah! </t>
  </si>
  <si>
    <t>@wilsonswar I hope your burrito was properly constructed! The butt end fell out of mine the other day.  http://myloc.me/3XqS</t>
  </si>
  <si>
    <t>BoD</t>
  </si>
  <si>
    <t xml:space="preserve">Is it friday yet? Oh crap </t>
  </si>
  <si>
    <t xml:space="preserve">@paloozais I'm not buying any of either... </t>
  </si>
  <si>
    <t>twittpornfan</t>
  </si>
  <si>
    <t>@MsTeagan what a lucky girl  wish i was there</t>
  </si>
  <si>
    <t>kitty3378</t>
  </si>
  <si>
    <t xml:space="preserve">@jkennedy80 I agree with you, it makes me SICK to see such rude GROWN women act like that. Man poor Rob </t>
  </si>
  <si>
    <t>BeBo_Evilbunny</t>
  </si>
  <si>
    <t>@dudinhamelo Cool, Wish she reply 2 me one day!   Happy B.day!! =D xoxo ya hope she wishes u happy bday! =D</t>
  </si>
  <si>
    <t>RachelAGray</t>
  </si>
  <si>
    <t xml:space="preserve">wondering now that I'm back from the beach, no one is here? </t>
  </si>
  <si>
    <t xml:space="preserve">I can't believe Automata is winning this Penny Aracde vote. I thought Lookouts would be a shoe-in </t>
  </si>
  <si>
    <t>kuriburi</t>
  </si>
  <si>
    <t xml:space="preserve">@chickenfootjoe it's all good! The album is awesome. BTW, are you planning to come to Tokyo soon? No tour here for the last 2 CDs </t>
  </si>
  <si>
    <t>Starbright_Girl</t>
  </si>
  <si>
    <t>Hey @amandapalmer stream keeps dipping out.   (amandapalmer live &amp;gt; http://ustre.am/1qRf)</t>
  </si>
  <si>
    <t>beccnastyss</t>
  </si>
  <si>
    <t xml:space="preserve">@Kass1nova i knooowwww.. last blunt is gonna be today </t>
  </si>
  <si>
    <t xml:space="preserve">off to work. wont get home til 6:30ish. i miss my bed </t>
  </si>
  <si>
    <t>i hope it doesnot rain tmorrow cause we havea CARNIVLEL and i want 2 have it cause i only hav 9 more days in PS90 im goin 2 miss PS90  sad</t>
  </si>
  <si>
    <t>paulilinha</t>
  </si>
  <si>
    <t xml:space="preserve">@langfordperry i wish i could see it </t>
  </si>
  <si>
    <t>tempest2349</t>
  </si>
  <si>
    <t xml:space="preserve">It's raining here just as I'm about to have two days off </t>
  </si>
  <si>
    <t>justine_elise</t>
  </si>
  <si>
    <t>Off back to the bay. So sad to leave my loverface  Thus it's raining. Hope I don't die</t>
  </si>
  <si>
    <t>jessren</t>
  </si>
  <si>
    <t>@Katgirl625 Aw  That's too bad. I'm curious about this movie talk, though.</t>
  </si>
  <si>
    <t xml:space="preserve">Umm not sure what's wrong with me.Still not feeling well </t>
  </si>
  <si>
    <t>lesha101</t>
  </si>
  <si>
    <t>is not feeling well has to have a kidney transplant  at westmead childrens hospital mum is giving me her kidney</t>
  </si>
  <si>
    <t xml:space="preserve">yesdir... layin not feelin good </t>
  </si>
  <si>
    <t>xoxo_orange</t>
  </si>
  <si>
    <t>DjTaurustheBull</t>
  </si>
  <si>
    <t xml:space="preserve">@brwnIdGyrl - yes I remimber-but where u been? Devil got you working late-hahahaha-done 4 parties since- but no u </t>
  </si>
  <si>
    <t>DanniDearest</t>
  </si>
  <si>
    <t xml:space="preserve">I'm so tired of getting left out of everything. </t>
  </si>
  <si>
    <t>bryanperkins1</t>
  </si>
  <si>
    <t xml:space="preserve">i haven't had chinese food in forever </t>
  </si>
  <si>
    <t>ruthayxo</t>
  </si>
  <si>
    <t xml:space="preserve">im gnna miss everyoneee so much when i go to the lousyyy shmaeltacht </t>
  </si>
  <si>
    <t xml:space="preserve">Whoa! There goes the first BIG thunder. </t>
  </si>
  <si>
    <t xml:space="preserve">Wig buying went well! Love my new blonde hair but I wanted a long black curly one! </t>
  </si>
  <si>
    <t>sweetcin</t>
  </si>
  <si>
    <t xml:space="preserve">TheEllenShow: What's the status? I'm running around tryin to buy some and don't want to miss my train if all the tickets are gone! </t>
  </si>
  <si>
    <t xml:space="preserve">@in2mee aww really? soz hun . . . still haven't heard anything . . . probably didn't get it either applied after you </t>
  </si>
  <si>
    <t xml:space="preserve">ok so im illiterate.. one more time... yessir.. im layin dwn not feelin good </t>
  </si>
  <si>
    <t xml:space="preserve">@NicholasJerry92 Hey Nick, hope the show went great tonight, so bummed I wasnt there </t>
  </si>
  <si>
    <t>CherBear112</t>
  </si>
  <si>
    <t xml:space="preserve">headache, running </t>
  </si>
  <si>
    <t>WondergalHoyles</t>
  </si>
  <si>
    <t>Is still really Bummed Prison Break Finished. Ive nothing to watch now  Wentworth Miller Though &amp;lt;3</t>
  </si>
  <si>
    <t xml:space="preserve">Just woke up from a nap. Waiting for best friend to come home from working out. Dinner. Then back to dewitt </t>
  </si>
  <si>
    <t>Pshimek</t>
  </si>
  <si>
    <t xml:space="preserve">Keep getting api MSG  Darn gonna miss 10pm QVC I can't stay up that. 4 am wake up call comes fast. </t>
  </si>
  <si>
    <t>jasonschwartz18</t>
  </si>
  <si>
    <t xml:space="preserve">I wish I was going to the launching party for BED like everyone else </t>
  </si>
  <si>
    <t>SBryanM</t>
  </si>
  <si>
    <t>What. A. Crazy. Long. Work. Day. Oh and its not over  five more hours..</t>
  </si>
  <si>
    <t>nicolezub5</t>
  </si>
  <si>
    <t xml:space="preserve">JURY DUTY ALLL WEEK! </t>
  </si>
  <si>
    <t xml:space="preserve">@Peardrops i was twraped </t>
  </si>
  <si>
    <t>@Dancer1978 iv got my card, gutted i couldnt get the offer  30% off!!</t>
  </si>
  <si>
    <t xml:space="preserve">@purple I know how yer feeling, I always have problems with my eyes  fingers crossed it clears up nice and quickly </t>
  </si>
  <si>
    <t>thathudgensgirl</t>
  </si>
  <si>
    <t>someone hacked my myspace  tell me why this always happens to me....</t>
  </si>
  <si>
    <t xml:space="preserve">i want sims3 </t>
  </si>
  <si>
    <t xml:space="preserve">Bein lazy then homework...thinkin bout &amp;amp; prayin 4 my uncle </t>
  </si>
  <si>
    <t>DanielMoroney</t>
  </si>
  <si>
    <t>Can't play Assassin by Muse on Guitar Hero  I said Goodnight earlier but this was big news...</t>
  </si>
  <si>
    <t xml:space="preserve">@mrhollywood2009 no, i haven't </t>
  </si>
  <si>
    <t>kkyle12</t>
  </si>
  <si>
    <t>Headin to umpire.missing dinner with the old friends from 07 though  .kk.</t>
  </si>
  <si>
    <t>@moggy99 its such a sad scary situation  #iranelection #freeiran</t>
  </si>
  <si>
    <t>mwhite16UK</t>
  </si>
  <si>
    <t xml:space="preserve">Less than 10 days to make a decision. Well thats gonna be a tough one </t>
  </si>
  <si>
    <t>Ten TasteCasters at @hillsmarket. Learning about their smal farm meats. I was tardy to the party because if traffic  #hills</t>
  </si>
  <si>
    <t>Joe_College</t>
  </si>
  <si>
    <t xml:space="preserve">@Astrokitty I'll be there at 9... but the team I always watch plays at 7 also. </t>
  </si>
  <si>
    <t>archi_g</t>
  </si>
  <si>
    <t xml:space="preserve">giving up on having a job this summer. Managers continue to fail to call me. Looks like its going to be a long broke year. </t>
  </si>
  <si>
    <t>KPM86</t>
  </si>
  <si>
    <t xml:space="preserve">~ Weeds later! Mayor, Mayor, please be your old self once again. </t>
  </si>
  <si>
    <t xml:space="preserve">NEED TO SLEEP!!!! Having major sleeping issues :/ it's not good </t>
  </si>
  <si>
    <t xml:space="preserve">@donogh I really hope the parents come round to the idea! our old cat was an outdoor cat - they're not too keen on the house training! </t>
  </si>
  <si>
    <t>davidpom00</t>
  </si>
  <si>
    <t xml:space="preserve">@TheEllenShow Oh, I wish I was in the US and could score these tickets!  Too bad for me - 8,000 km away.  </t>
  </si>
  <si>
    <t>Triazzle</t>
  </si>
  <si>
    <t xml:space="preserve">Still working on final coding issues and have to postpone Triazzle launch date </t>
  </si>
  <si>
    <t>WilsonDude</t>
  </si>
  <si>
    <t>@Shedletsky Telamon HELP! my video got more views than a top 100 winner. Please help  His: http://tiny.cc/aJ00Z Mine:http://tiny.cc/eQi7s</t>
  </si>
  <si>
    <t xml:space="preserve">@80smusicthebest sorry frankie. It sucks so bad. I was hoping after last night that they would still keep two concerts there...So sorry.. </t>
  </si>
  <si>
    <t>Prestwickuk</t>
  </si>
  <si>
    <t xml:space="preserve">@kyethn Hallo </t>
  </si>
  <si>
    <t xml:space="preserve">car got bashed at my work!! not happy </t>
  </si>
  <si>
    <t>LeeCoupland</t>
  </si>
  <si>
    <t xml:space="preserve">Off to London in the morning. There once was a time I enjoyed traveling for work. Now it's just a chore! </t>
  </si>
  <si>
    <t xml:space="preserve">@varohaub you mean the coffee? i always get the standard drip coffee - tall - no cream/sugar - and the last two times its been burnt </t>
  </si>
  <si>
    <t>robynhaldanexo</t>
  </si>
  <si>
    <t xml:space="preserve">after my phone killing itself, as has my ipod, and its gorgeous smashed up screen. i love my life. </t>
  </si>
  <si>
    <t>BrookeLockart</t>
  </si>
  <si>
    <t xml:space="preserve">Storm, crap no umbrella. Maybe stuck at work </t>
  </si>
  <si>
    <t>I WANT MY SUNGLASSES BACK !!!  I NEED THEM!</t>
  </si>
  <si>
    <t xml:space="preserve">I dont wanna even think bout alcohol. </t>
  </si>
  <si>
    <t>AngelHuggz</t>
  </si>
  <si>
    <t>Both Twitterfon and Twitterena is freezing my IPhone ~ any help, suggestions, reasons, solutions?  I feel sooooo lost!! *sigh*</t>
  </si>
  <si>
    <t>xsuperwockeez</t>
  </si>
  <si>
    <t>aww...this kinda sucks.agt didnt accept my videoo...  thats ok..i`ll try out 2010</t>
  </si>
  <si>
    <t>KorvarTheFox</t>
  </si>
  <si>
    <t xml:space="preserve">I have an eyelid twitch that will not go away </t>
  </si>
  <si>
    <t>nanjan62</t>
  </si>
  <si>
    <t xml:space="preserve">Spent ALL day in the school library helping with year-end inventory.  Of course it was a beautiful day outside and I missed most of it.  </t>
  </si>
  <si>
    <t>Richie_angel</t>
  </si>
  <si>
    <t xml:space="preserve">@frenchie_hun best friend!! i wish i had a boyfriend </t>
  </si>
  <si>
    <t>dessmc</t>
  </si>
  <si>
    <t xml:space="preserve">Did not realize just how outta shape I really have become until I played with my Wii...my whole body is hurting </t>
  </si>
  <si>
    <t xml:space="preserve">@Orchidflower Sleep calling my name yes. </t>
  </si>
  <si>
    <t>czunigas</t>
  </si>
  <si>
    <t xml:space="preserve">Back to TweetDeck, #nambu is deeply broken, looks like its last update broke more than it fixed </t>
  </si>
  <si>
    <t xml:space="preserve">@amandapalmer most depressing your video feed keeps crashing </t>
  </si>
  <si>
    <t xml:space="preserve">Why do I always seem to get stuck in the downpours! </t>
  </si>
  <si>
    <t xml:space="preserve">missing you </t>
  </si>
  <si>
    <t xml:space="preserve">My cat broke my chair. </t>
  </si>
  <si>
    <t>Catheryne11</t>
  </si>
  <si>
    <t xml:space="preserve">bad day ! </t>
  </si>
  <si>
    <t>NDirishBelle</t>
  </si>
  <si>
    <t xml:space="preserve">band practice then studying anatomy at the library </t>
  </si>
  <si>
    <t>laisfernandesl</t>
  </si>
  <si>
    <t xml:space="preserve">I wanted someone read what I write  </t>
  </si>
  <si>
    <t>scottdot</t>
  </si>
  <si>
    <t xml:space="preserve">Going through the photos I took this weekend in Carlsbad. Hope to put some online before the night is over. Still wish I took my tripod </t>
  </si>
  <si>
    <t xml:space="preserve">I didn't get to go to VBs tonight   Oh well! Stuck hrere doing nothing </t>
  </si>
  <si>
    <t>@Dannymcfly You are kind of a bad person  i'm always asking you cool stuff and being worried about you, and you never answer me!</t>
  </si>
  <si>
    <t>devinalexander</t>
  </si>
  <si>
    <t xml:space="preserve">my tummy hurts and this is going to be long. i hate how my lense have a such a shitty zoom </t>
  </si>
  <si>
    <t xml:space="preserve">@caiteee aw Caite I mind getting my braces tightened and I was in pain for the next few dayss.. heartbreaking actually </t>
  </si>
  <si>
    <t>AlvaroValdiviaX</t>
  </si>
  <si>
    <t>@emilyosment http://twitpic.com/7fv3l - I would also like an hug !   ... xD</t>
  </si>
  <si>
    <t>Lou_webb</t>
  </si>
  <si>
    <t>@Stefni127 hehe, I love the sun, but I'm never tired when it is up  apart from the morning</t>
  </si>
  <si>
    <t xml:space="preserve">@iheartuteddie Yeah, i was hoping to get the free one. (Hahaha!) Not yet out </t>
  </si>
  <si>
    <t>whatsabattle</t>
  </si>
  <si>
    <t>@vagrancy   blame @theisb, he started it!</t>
  </si>
  <si>
    <t>Requishna</t>
  </si>
  <si>
    <t>sick  blah, what a horrible way to spend the evening</t>
  </si>
  <si>
    <t>Its storming over here! I'd get there half thru   shake ur bootie for me, k.</t>
  </si>
  <si>
    <t>farahato</t>
  </si>
  <si>
    <t xml:space="preserve">@bungeespin sorry for your loss </t>
  </si>
  <si>
    <t>sccrninja9</t>
  </si>
  <si>
    <t xml:space="preserve">can someone tell me if my pic is working my computer is not the best </t>
  </si>
  <si>
    <t xml:space="preserve">Just got back from salsa. My ankle is sore. Maybe no dancing tomorrow </t>
  </si>
  <si>
    <t xml:space="preserve">@TeachJoanne @_Larissa_ @tequilasam Old, diseased people who can form proper sentences and words.  We suck. </t>
  </si>
  <si>
    <t>dolier189</t>
  </si>
  <si>
    <t xml:space="preserve">@Tash_123 I know! It's well sad. </t>
  </si>
  <si>
    <t xml:space="preserve">Guess where I'll be this Saturday? Babysitting 4 kids. Guess where I WON'T be? At Matisyahu. </t>
  </si>
  <si>
    <t>MelanieMillin</t>
  </si>
  <si>
    <t xml:space="preserve">has finally got the laptop up and running again. Going to take advantage and wk from home tomorrow as am full of a v.nasty cold </t>
  </si>
  <si>
    <t>emily199313</t>
  </si>
  <si>
    <t xml:space="preserve">dreading going to virginia. </t>
  </si>
  <si>
    <t>@itsjoejonas joe i can't buy it because in my country is going to be relese on the 25 of june! i hate chile  ...</t>
  </si>
  <si>
    <t xml:space="preserve">My phone battery is dieing </t>
  </si>
  <si>
    <t>Love_MyLife</t>
  </si>
  <si>
    <t xml:space="preserve">@monkee_monsturr Me too!! </t>
  </si>
  <si>
    <t xml:space="preserve">@PeteCityPrice aw no if its sad i not listening </t>
  </si>
  <si>
    <t>consty_12</t>
  </si>
  <si>
    <t xml:space="preserve">thinking where home is...but i just canÂ´t find out </t>
  </si>
  <si>
    <t>urbs925</t>
  </si>
  <si>
    <t xml:space="preserve">Home finally, got two miles removed, and now they hurt. </t>
  </si>
  <si>
    <t xml:space="preserve">my twittascope is crap today </t>
  </si>
  <si>
    <t xml:space="preserve">Think I'm going to indulge in some Paper Tossing, then bed. </t>
  </si>
  <si>
    <t xml:space="preserve">@cosRobPerkins ..but I don't want to say proper goodbye to further  I can't, yet. It's so much harder than I thought. You, Cheston, Guv </t>
  </si>
  <si>
    <t>mrpbunny</t>
  </si>
  <si>
    <t xml:space="preserve">- Won't someone PLEASE give me a job? Pretty please?! A physics degree has to count for something? </t>
  </si>
  <si>
    <t xml:space="preserve">I loooove these Wedding cake shows!!! They do such a good job! But some of these customers are so rude! Ugh...hate RUDE ppl </t>
  </si>
  <si>
    <t xml:space="preserve">Just failed my psych final..oopsy! Now driving to spend the night with @steffBRADLEY on this much gas &amp;amp; in traffic..I'm going to run out </t>
  </si>
  <si>
    <t>@inkvol i'm kidding, I don't hate you, but I am super jealous haha  I try, haha why?</t>
  </si>
  <si>
    <t xml:space="preserve">@starrjulie Yes! This part is the worst </t>
  </si>
  <si>
    <t>ZegoManiac</t>
  </si>
  <si>
    <t xml:space="preserve">can't stop listening to The Scientist by Coldplay.  Damn.  One of da saddest music vids ever, too. </t>
  </si>
  <si>
    <t xml:space="preserve">hate being grounded. </t>
  </si>
  <si>
    <t>@missjeffreestar OMG! I  Are you still coming to Seattle? I CAN'T FUCKIN WAIT! I'm gonna be all Courtney Love and make friends with you</t>
  </si>
  <si>
    <t>mmbee</t>
  </si>
  <si>
    <t>Monday's are always the hardest, especially when I have class   Hope we get out early!</t>
  </si>
  <si>
    <t>shackled_muse</t>
  </si>
  <si>
    <t xml:space="preserve">Wishes her neighbour didn't have to move away </t>
  </si>
  <si>
    <t>saintflowers</t>
  </si>
  <si>
    <t>@DonnieWahlberg Or are u not coming back???  Do I have to rob a bank to get to u?!!</t>
  </si>
  <si>
    <t>DILake</t>
  </si>
  <si>
    <t xml:space="preserve">Heading to Happy Hour @ Sherlock's Addison... then has no clue whats going on! Text msging still off  Unlimited minutes FTMFW </t>
  </si>
  <si>
    <t>jenstylee</t>
  </si>
  <si>
    <t>Getting passed up by a cat  We are moving so SLOW! 3.2kts. http://tinyurl.com/nen8we</t>
  </si>
  <si>
    <t xml:space="preserve">@langfordperry is it the celebs reading autobiographies thingie: &amp;quot;in their own words&amp;quot;? guess so... wish i could be there </t>
  </si>
  <si>
    <t>@MKCOL Awww.  Poor Dinner. He's in the big petshop in the sky now, having all the carrots he could want &amp;amp;c. Grieve not, sir.</t>
  </si>
  <si>
    <t>mike868y</t>
  </si>
  <si>
    <t xml:space="preserve">Kind of a crappy day at work...one of the weedwackers ran out of gas and I couldnt restart it </t>
  </si>
  <si>
    <t xml:space="preserve">Left work, stuck in traffic, saw bf for 20ish min, then he went back to work </t>
  </si>
  <si>
    <t xml:space="preserve">No sesame chicken 4 me tonight </t>
  </si>
  <si>
    <t>has had the shittiest weekend  Someone cheer little Travis up.. http://plurk.com/p/116q8n</t>
  </si>
  <si>
    <t>ChocolateFro</t>
  </si>
  <si>
    <t xml:space="preserve">where is Susan Boyle? </t>
  </si>
  <si>
    <t xml:space="preserve">Having a very bad day! </t>
  </si>
  <si>
    <t>purplelizard</t>
  </si>
  <si>
    <t xml:space="preserve">Discovered that today is the 50th birthday of my cousin-once-removed, and he just had a heart attack.  </t>
  </si>
  <si>
    <t xml:space="preserve">@theeAdversary Ta, I'll contact them in the morning, really going to have to change them. </t>
  </si>
  <si>
    <t>Xwongx1213x1</t>
  </si>
  <si>
    <t xml:space="preserve">Laying in bed watching Chowder on Cartoon network. I feel like crap. </t>
  </si>
  <si>
    <t>@marieskizo yeah, but then I can't watch videoes  though it might be my only solution if I don't want to go mad</t>
  </si>
  <si>
    <t>amymc09</t>
  </si>
  <si>
    <t xml:space="preserve">@Shontelle_Layne  dats wat I was tinkin!he went on for a wile 2day but lft aftr an hour!der must be sumtin wrong </t>
  </si>
  <si>
    <t xml:space="preserve">is heading to Happy Hour @ Sherlock's Addison... then has no clue whats going on! Text msging still off  Unlimited minutes FTMFW </t>
  </si>
  <si>
    <t>esweid01</t>
  </si>
  <si>
    <t xml:space="preserve">Meeting resistance from all angles today </t>
  </si>
  <si>
    <t>jbaldoz_12</t>
  </si>
  <si>
    <t xml:space="preserve">Awhhh sounds fun!!! Wish is didnnt live all the way over here in Yakima, Washington </t>
  </si>
  <si>
    <t xml:space="preserve">ehh I need to clean my room </t>
  </si>
  <si>
    <t>@melabruzz Yeah i feel the same wayyyyyyy!  ugh. but no more science for me ever!!</t>
  </si>
  <si>
    <t>Just finish the class fuck! I wana drop it  in starvation mood!! Need food!</t>
  </si>
  <si>
    <t xml:space="preserve">@DavidHOxford Yeah man, when can we see each other. Working in London means no more Sbux coffee chats in Summertown mid-week. </t>
  </si>
  <si>
    <t xml:space="preserve">@TheEllenShow If only I could quickly catch a plane to Chicago! </t>
  </si>
  <si>
    <t>SarahGirl9</t>
  </si>
  <si>
    <t xml:space="preserve">I really hate the fact that everyone is going on holiday this year </t>
  </si>
  <si>
    <t xml:space="preserve">I miss my free XM radio subscription. I wonder what's going on with Cosmo radio and @CocksWithP  </t>
  </si>
  <si>
    <t>@SundeepToor Re-uploading  I knew that was gonna happen, I was too quick to announce it was online!!</t>
  </si>
  <si>
    <t xml:space="preserve">@_rune Yes, yes I do. I also have a rash on my face from a tiny nose ring.  Stainless steel my foot!Nothing but high end jewelry for me </t>
  </si>
  <si>
    <t>korn74</t>
  </si>
  <si>
    <t xml:space="preserve">@Punisher08 oh man im still stuck with another 12 month contract with my 3g </t>
  </si>
  <si>
    <t>nikyshobert</t>
  </si>
  <si>
    <t>Sat in a car for 8 hours today and is stuck in traffic again trying to get home.   so frustrating!  Lilly is sleeping though.</t>
  </si>
  <si>
    <t xml:space="preserve">@Julia_13 damn!!!! I'm 45 min away!! And I'm sick </t>
  </si>
  <si>
    <t>gemsays</t>
  </si>
  <si>
    <t xml:space="preserve">is in an all day training session 2day... no tweetin' for me </t>
  </si>
  <si>
    <t>Eviast</t>
  </si>
  <si>
    <t xml:space="preserve">still freaked from watching sorority row last nite! </t>
  </si>
  <si>
    <t>brigidlovesyooh</t>
  </si>
  <si>
    <t>@stephenjerzak your last tweet just broke my heart.  i think i just cried a little.</t>
  </si>
  <si>
    <t>sphyncs</t>
  </si>
  <si>
    <t xml:space="preserve">@Pamdanowski yeah, and I still don't get the username I wanted </t>
  </si>
  <si>
    <t>flipflopo</t>
  </si>
  <si>
    <t>Resits in spetember... here i come  *bad mood ON*</t>
  </si>
  <si>
    <t>ibrahack</t>
  </si>
  <si>
    <t>@Cboardkid congrats!  anyways thanks for the contest!</t>
  </si>
  <si>
    <t>markfernandes</t>
  </si>
  <si>
    <t>@thestubbs Hi Mark...sorry to read about your mishap  glad to see you are home safe - take care mate</t>
  </si>
  <si>
    <t>maggie14328</t>
  </si>
  <si>
    <t>@redheadedjesus you better not be working on the vid  i wanted to be in it! stupid doctor and surprise parties at home =/</t>
  </si>
  <si>
    <t>JessicahKate</t>
  </si>
  <si>
    <t xml:space="preserve">OKay! Just Got In From Baby Sitting .. Had Soo Much Funn.. But is Rather Tired  </t>
  </si>
  <si>
    <t>MannyJane</t>
  </si>
  <si>
    <t xml:space="preserve">The last day of school was today. Im not happy </t>
  </si>
  <si>
    <t xml:space="preserve">@elliegoulding </t>
  </si>
  <si>
    <t>danatheninja</t>
  </si>
  <si>
    <t xml:space="preserve">@AleStrange No wedding in Vegas! you'll marry the wrong guy maybe! And Nando will be a sad panda. </t>
  </si>
  <si>
    <t xml:space="preserve">@PoliBinder oink?   that means if u r sick i wont see u for my bday? </t>
  </si>
  <si>
    <t xml:space="preserve">argh its cols, I have work in 40mins </t>
  </si>
  <si>
    <t>sofashionistic1</t>
  </si>
  <si>
    <t xml:space="preserve">is heartbroken! </t>
  </si>
  <si>
    <t xml:space="preserve">@lele647 me too!! it's so expensive </t>
  </si>
  <si>
    <t>sshhaauunnaa</t>
  </si>
  <si>
    <t xml:space="preserve">@edsaldana they so do </t>
  </si>
  <si>
    <t>Break_Man</t>
  </si>
  <si>
    <t>this sucks  i have to wait til friday for ghostbusters           oh well, i've waited 20 years, whats 4 days?</t>
  </si>
  <si>
    <t>Vixen360</t>
  </si>
  <si>
    <t>4 weeks &amp;amp; i can book my flight to Cairo =D WooHoo!! Then there is the waiting game..9 months  Boooooo!</t>
  </si>
  <si>
    <t xml:space="preserve">@TheEllenShow dangit!! I'm 45 min from the bean </t>
  </si>
  <si>
    <t>heatherja11</t>
  </si>
  <si>
    <t xml:space="preserve">@Audrey_O store opening; it's my #1 priority so i can't!! must be practical although i can't help but wanna scream when i think of no FS! </t>
  </si>
  <si>
    <t>RecordWorks</t>
  </si>
  <si>
    <t xml:space="preserve">@TheFeed Your links take almost 5 minutes to load (if they load at all) on the iPhone </t>
  </si>
  <si>
    <t>MrsMinxy</t>
  </si>
  <si>
    <t xml:space="preserve">Hail storm in Brisbane last night and my poor baby Swift was outside! </t>
  </si>
  <si>
    <t>NikitaWilliamsx</t>
  </si>
  <si>
    <t xml:space="preserve">Lying On My Bed Tired x </t>
  </si>
  <si>
    <t>SamanthaDMartin</t>
  </si>
  <si>
    <t xml:space="preserve">I hope @DonnieWahlberg doesn't think I am a poor soldier for loving #NKOTB and #BSB </t>
  </si>
  <si>
    <t xml:space="preserve">@Stefni127 I'm knackered tho, got college at 9am </t>
  </si>
  <si>
    <t>sachaleee</t>
  </si>
  <si>
    <t xml:space="preserve">@janielalonde it hasnt started here yet. im scared </t>
  </si>
  <si>
    <t xml:space="preserve">@Moonchild66 I would have the dentist going through my mind weeks in advance of an appointment </t>
  </si>
  <si>
    <t xml:space="preserve">FACEBOOK WILL NOT LET ME UPLOAD MY PARADE PICS! </t>
  </si>
  <si>
    <t>kzilkofski</t>
  </si>
  <si>
    <t>my dad scratched me with a fork today.    and yes, he left a mark.</t>
  </si>
  <si>
    <t>ryanmendoza</t>
  </si>
  <si>
    <t>@ChristopherR bummer by Apple on that part. Not really an upgrade just a change of 'style' for the Not-so-MacbookPro's.  #fb</t>
  </si>
  <si>
    <t>Hardstyle_girl</t>
  </si>
  <si>
    <t>Is home in sweden   i miss Amsterdam and the coffee shops ;)</t>
  </si>
  <si>
    <t xml:space="preserve">@News3ThisAM I am lost. Please help me find a good home. </t>
  </si>
  <si>
    <t>smurfygurl</t>
  </si>
  <si>
    <t xml:space="preserve">@boogiesworld http://twitpic.com/6tbcb - awww. that is so not sexy. that messes up the the whole thing yo. </t>
  </si>
  <si>
    <t>ellekross</t>
  </si>
  <si>
    <t xml:space="preserve">Can't believe next week is my last week at Peppercom </t>
  </si>
  <si>
    <t>MsHurricane09</t>
  </si>
  <si>
    <t xml:space="preserve">@THECarterG I miss you already </t>
  </si>
  <si>
    <t>givn2fly</t>
  </si>
  <si>
    <t xml:space="preserve">@amandapalmer 's Live Auction Haus has started at partyontheinternet.com!... but there are some technical problems </t>
  </si>
  <si>
    <t xml:space="preserve">On my way to school now. Weather's nice and cool! Just passed the race track and i already miss it </t>
  </si>
  <si>
    <t xml:space="preserve">@drkmgkangel yeah - I'm not gonna do it </t>
  </si>
  <si>
    <t xml:space="preserve">Twitter should really get a spam filter for DMÂ´s </t>
  </si>
  <si>
    <t>luisgarinian</t>
  </si>
  <si>
    <t xml:space="preserve">Running errands, crazy, busy, hectic pace... Stomachache ugh </t>
  </si>
  <si>
    <t>Tommyboy1900</t>
  </si>
  <si>
    <t>I hate mondays, just got done cooking dinner.  So tired after helping family with their roof still not done. Same old me.</t>
  </si>
  <si>
    <t xml:space="preserve">@sarah_w28 Yey! I watched BB and now I'm watching Wife Swap too. It's making me jealous, I wish I was a twin or triplet </t>
  </si>
  <si>
    <t>seven2six</t>
  </si>
  <si>
    <t xml:space="preserve">Leaving for san francisco but I sorta don't wanna go back </t>
  </si>
  <si>
    <t>NSweetie</t>
  </si>
  <si>
    <t xml:space="preserve">Bad rec on 528, has to cut through The Lakes to get to work on time, think there was life flight </t>
  </si>
  <si>
    <t>sarahburgess71</t>
  </si>
  <si>
    <t xml:space="preserve">studyingg.. exams are just lovely.. </t>
  </si>
  <si>
    <t>@ohthehumor  tomorrow my love</t>
  </si>
  <si>
    <t xml:space="preserve">It's been such a chaotic day! I've barely drank my SlimFasts all day, &amp;amp; I still have a million things to do for our Thursday event </t>
  </si>
  <si>
    <t xml:space="preserve">i don't want to go to school..... </t>
  </si>
  <si>
    <t>puppetintherye</t>
  </si>
  <si>
    <t xml:space="preserve">Two biology tests this week.. so not fair </t>
  </si>
  <si>
    <t xml:space="preserve">why why why... must I put myself through this pain. It's called work </t>
  </si>
  <si>
    <t>Awyche</t>
  </si>
  <si>
    <t xml:space="preserve">nooooooooo!!! my Directv is messing up now </t>
  </si>
  <si>
    <t>akcoomes</t>
  </si>
  <si>
    <t xml:space="preserve">@JasonQ1023 how come you are not following me...? </t>
  </si>
  <si>
    <t xml:space="preserve">Brrr. I iz cold flirt chat girl. Need more HOT tea !! Man its quiet. Wish I could go for a nap in my WARM bed.. *sigh* Only 2 hrs to go </t>
  </si>
  <si>
    <t xml:space="preserve">Ugh that song &amp;quot;Boyfriend #2&amp;quot; is stuck inmyhead </t>
  </si>
  <si>
    <t xml:space="preserve">I don't like the way i'm feeling right now... dizzy and i'm losing my voice </t>
  </si>
  <si>
    <t>@x3zerogravity AWWW!  how did that happen??</t>
  </si>
  <si>
    <t>i wanna be your girlfriend, but you're gay oh no  @miguelstdancer</t>
  </si>
  <si>
    <t xml:space="preserve">trying to determine if i can live on my own </t>
  </si>
  <si>
    <t>violetchaos364</t>
  </si>
  <si>
    <t xml:space="preserve">Is feeling for her friends who are having major suckyness right now. </t>
  </si>
  <si>
    <t>I want to take some garbanzo beans to Ellen Degeneres  too bad I'm so far away from the bean right noww...Ellen is in thee windy cityy</t>
  </si>
  <si>
    <t>beelke</t>
  </si>
  <si>
    <t xml:space="preserve">@pentothepaper18 awe farm. </t>
  </si>
  <si>
    <t>lccoach</t>
  </si>
  <si>
    <t xml:space="preserve">I invited the enemy to watch a movie....shut down </t>
  </si>
  <si>
    <t xml:space="preserve">Me &amp;amp; my bright ideas! I thought it was a GREAT idea 2 get a B-day card w/the dog barking recorded on it.  Pooch had 'tude &amp;amp; wouldnt bark </t>
  </si>
  <si>
    <t>why why why... must I put myself through this pain. It's called work  #fb</t>
  </si>
  <si>
    <t>sweetlilsister</t>
  </si>
  <si>
    <t>The rescue pup I wanted was adopted  back to the drawing board...</t>
  </si>
  <si>
    <t xml:space="preserve">@vivyouell night viv. I get the feeling we will still be in scotland when you wake. </t>
  </si>
  <si>
    <t>mandy2695x</t>
  </si>
  <si>
    <t>Leaving for D.C tomorrow  haha.</t>
  </si>
  <si>
    <t xml:space="preserve">Landed safely in el lay. Shitty weather though. Damn smog. </t>
  </si>
  <si>
    <t>lilred828</t>
  </si>
  <si>
    <t xml:space="preserve">watchin 106, wishin my babe was here wit me </t>
  </si>
  <si>
    <t>MarcoPalli</t>
  </si>
  <si>
    <t xml:space="preserve">Walking with shoes, sox, pants, shirt and hair ALL WET!... I fogot my umbrella </t>
  </si>
  <si>
    <t xml:space="preserve">thinking i should call it a nite since i cant watch #otalia til saturday nite at the earliest! </t>
  </si>
  <si>
    <t>@danawalker aww  They're the only thing I can wear since I broke my toes. Everything else hurts too much.</t>
  </si>
  <si>
    <t xml:space="preserve">Still being a domestic godess - clothes washed and packed, check. hoovering, check. washing, check. mopped floors... not yet </t>
  </si>
  <si>
    <t xml:space="preserve">Sometimes people really annoy me </t>
  </si>
  <si>
    <t>twtmob</t>
  </si>
  <si>
    <t>@AndreasChoice  &amp;lt;----was totally the kid that took the candy apples during halloween  lol</t>
  </si>
  <si>
    <t>MrsBrooker</t>
  </si>
  <si>
    <t xml:space="preserve">Bummer...if this rain keeps up, I dont know if I can head to Ida's show </t>
  </si>
  <si>
    <t xml:space="preserve">@ImChrisJamez I was just checking lover bunny. I almost called you on my way home, but you wouldn't have answered so I didn't </t>
  </si>
  <si>
    <t>cardassianv0le</t>
  </si>
  <si>
    <t>@starbright31 Too much work   But its ok!</t>
  </si>
  <si>
    <t>sitting on this plane in cleveland... wishing i was in Detroit so i can chill with my lil sweetie  maybe thursday baby...</t>
  </si>
  <si>
    <t>fiveespositos</t>
  </si>
  <si>
    <t xml:space="preserve">feel like a fat lard, diet begins tomorrow </t>
  </si>
  <si>
    <t xml:space="preserve">@geekish stop tempting me. i like two of them </t>
  </si>
  <si>
    <t xml:space="preserve">@jim_sterling No Raji, though </t>
  </si>
  <si>
    <t>Paul_M_Waite</t>
  </si>
  <si>
    <t xml:space="preserve">has many journeys to plan, why weren't we blessed with wings? or teleportation </t>
  </si>
  <si>
    <t xml:space="preserve">studying for exams!! </t>
  </si>
  <si>
    <t xml:space="preserve">@Jessicakerrigan same. Its such a good song. I've always wanted jb to cover a mcfly song as well </t>
  </si>
  <si>
    <t xml:space="preserve">@ManMadeMoon safe flight back! sorry i missed your L.A. Q&amp;amp;A </t>
  </si>
  <si>
    <t>i want my true love  this film brings out the sappy girl in me</t>
  </si>
  <si>
    <t>ReneeRenfro</t>
  </si>
  <si>
    <t>http://twitpic.com/7hz08 - thinking to myself..... &amp;quot;i need to TrY &amp;amp;&amp;amp; make today somewhat PRoDuCTiVe&amp;quot;  ughhh i hate being sick!</t>
  </si>
  <si>
    <t>juliacalixto</t>
  </si>
  <si>
    <t xml:space="preserve">@mcflymusic how i wish i could be there, i guess i will have to watch on Youtube later. </t>
  </si>
  <si>
    <t>AmylinDiDario</t>
  </si>
  <si>
    <t xml:space="preserve">Yummm! Mexican food! I miss camp so much! </t>
  </si>
  <si>
    <t xml:space="preserve">I would pay good money for smell-free mosquito repellent. I am tired of smelling bad and getting bit </t>
  </si>
  <si>
    <t xml:space="preserve">i preordered it from gamestop      knowing them, they will be out of the free t-shirt and out of the game    </t>
  </si>
  <si>
    <t>AmyxLynn</t>
  </si>
  <si>
    <t xml:space="preserve">Shutting off my phone i guess cuz its too distracting and tempting when i needa memorize bio. </t>
  </si>
  <si>
    <t xml:space="preserve">@swithers2 stupid mozzy had a bite of it...it's reacted pretty badly...that meaning the redness has spread over the top third of me knee </t>
  </si>
  <si>
    <t>Sarah__Jean</t>
  </si>
  <si>
    <t>no digging out of whatevers in my foot happened...instead I get to go see a surgeon about it.  i'll blog about it later.</t>
  </si>
  <si>
    <t>patslavin</t>
  </si>
  <si>
    <t xml:space="preserve">Last dinner at TI housee </t>
  </si>
  <si>
    <t>TurnbullUK</t>
  </si>
  <si>
    <t xml:space="preserve">Is thinking he lyks louise :O I'm scared bad times </t>
  </si>
  <si>
    <t>I'm really starting to worry about @uncanny390   This is the longest i have gone without talking to him in forevers and i don't like it.</t>
  </si>
  <si>
    <t>dramatism</t>
  </si>
  <si>
    <t xml:space="preserve">@cassiesgreer OMG that sucks hardcore. I hope it gets fixed right away. </t>
  </si>
  <si>
    <t>pat_111</t>
  </si>
  <si>
    <t xml:space="preserve">back from the store... didn't find a charger </t>
  </si>
  <si>
    <t>culabula</t>
  </si>
  <si>
    <t xml:space="preserve">@finbarrbrady Oh feck, more like </t>
  </si>
  <si>
    <t xml:space="preserve">Is full already </t>
  </si>
  <si>
    <t xml:space="preserve">Urgh, I don't feel too good </t>
  </si>
  <si>
    <t xml:space="preserve">@deewoz I want a new purse too </t>
  </si>
  <si>
    <t>Work is so physically exhausting.   I just want to go home and pass out.</t>
  </si>
  <si>
    <t>Larniebabie</t>
  </si>
  <si>
    <t>iis suffering with hayfever  nandos with the gurls was DRO as usual! Now am off to bed my babys xx</t>
  </si>
  <si>
    <t xml:space="preserve">Been lazy on the tweets lately...  </t>
  </si>
  <si>
    <t>ablessedcurse</t>
  </si>
  <si>
    <t xml:space="preserve">She got a little more than 5 mins in and refused it. Apparently she has a major no-no clause to throat slicing.  So Close... </t>
  </si>
  <si>
    <t xml:space="preserve">@crucify_brett Sorry to say, yes. And since we're outside town it's a lot of static on the line, which makes it flip out now and then </t>
  </si>
  <si>
    <t xml:space="preserve">@MandiLuk BB asleep we are in the patient hotel over the road. a good day nut he went to bed in pain </t>
  </si>
  <si>
    <t>kelliemckeever</t>
  </si>
  <si>
    <t xml:space="preserve">New York trip cancelled, Bad times.  </t>
  </si>
  <si>
    <t xml:space="preserve">@amber_benson you haven't tweeted is sooooo long </t>
  </si>
  <si>
    <t>icequeen803</t>
  </si>
  <si>
    <t xml:space="preserve">@mpoppel YES to both!! #worldfail maybe </t>
  </si>
  <si>
    <t>StevenFretss</t>
  </si>
  <si>
    <t>morning!! i feel awesome today! yeahh!! (i feel bad too for not Tweeting last night..  )</t>
  </si>
  <si>
    <t xml:space="preserve">Yes, Tired as well... Monday is typically a rough day for some reason </t>
  </si>
  <si>
    <t>keckberg</t>
  </si>
  <si>
    <t xml:space="preserve">@TheEllenShow I'm so sad it's the one month I'm not in Chicago! I would have loooved to see your show! Enjoy! </t>
  </si>
  <si>
    <t>joeldeg</t>
  </si>
  <si>
    <t xml:space="preserve">Caught in a hail storm on the way home. On the scooter </t>
  </si>
  <si>
    <t>MrFurrball</t>
  </si>
  <si>
    <t>16 shows booked for Edinburgh.  Some sold out already  but hey-ho means we can find some other stuff to go to, or find time to eat, sleep</t>
  </si>
  <si>
    <t xml:space="preserve">@choosecarwisely green with envy here </t>
  </si>
  <si>
    <t>meritgrove</t>
  </si>
  <si>
    <t>I had to put my cat Oscar down over the weekend  That is my second cat in a little over 2 months. Oscar and Misty were brother and sister</t>
  </si>
  <si>
    <t xml:space="preserve">I'll be in the office tomorrow -- no mid-day tweeting! </t>
  </si>
  <si>
    <t xml:space="preserve">@TheEllenShow I wish I was in Chicago </t>
  </si>
  <si>
    <t>slvz23</t>
  </si>
  <si>
    <t xml:space="preserve">one of my fishes died </t>
  </si>
  <si>
    <t>techpimp</t>
  </si>
  <si>
    <t xml:space="preserve">If the quality of a weekend is measured by time spent away from a PC, then mine was GREAT! Too bad Monday had to come back around </t>
  </si>
  <si>
    <t>Iveetuh</t>
  </si>
  <si>
    <t>my mother is making me watch a scary movie about a damn possessed porcelain doll.  Those scare me.</t>
  </si>
  <si>
    <t>E_Wanjiru</t>
  </si>
  <si>
    <t xml:space="preserve">@kamundia u know where I live-pink cadillac? or which Sheila did u think this was? dude, ur trippin and ur already on my sh!tlist </t>
  </si>
  <si>
    <t xml:space="preserve">I miss my mum so much, words cant describe </t>
  </si>
  <si>
    <t xml:space="preserve">Eating ice cream with people...my legs are tired </t>
  </si>
  <si>
    <t>manddi_rs</t>
  </si>
  <si>
    <t>@Naillithia imaginar o que? show do mcfly com jb?  (@tommcfly)</t>
  </si>
  <si>
    <t>sarahganttt</t>
  </si>
  <si>
    <t>I have something i want to tell you   @ohkgo</t>
  </si>
  <si>
    <t>techtech323</t>
  </si>
  <si>
    <t xml:space="preserve">http://twitpic.com/7hzah - A business card or bronson?? I'm doneski </t>
  </si>
  <si>
    <t>LeahTardd</t>
  </si>
  <si>
    <t xml:space="preserve">back hurts... </t>
  </si>
  <si>
    <t>seungjin</t>
  </si>
  <si>
    <t xml:space="preserve">just eat hot &amp;amp; spicy chicken and $1 large coke from  McDonald.. I was hungry even though I had lunch today </t>
  </si>
  <si>
    <t xml:space="preserve">Follow me ya'll!Only got 18 followers </t>
  </si>
  <si>
    <t>@bubblythoughts Think the kittens will get picked up today  they are SO adorable. I should put a pick up on here for you</t>
  </si>
  <si>
    <t>tiaratinaturna</t>
  </si>
  <si>
    <t xml:space="preserve">waiting togo home ! leaving good for nothings, can't do nothing for me &amp;amp;my life niggas behind . this could be our problem but nah... </t>
  </si>
  <si>
    <t>chicacon_flores</t>
  </si>
  <si>
    <t>@TheEllenShow oooh.. wish i didn't live in Norway right now  I wanna come to your show!!</t>
  </si>
  <si>
    <t>bouncertoo</t>
  </si>
  <si>
    <t xml:space="preserve">@DonnieWahlberg I hope you come up with something for them!  I know I get upset with no MN date, but feel for the other countries </t>
  </si>
  <si>
    <t xml:space="preserve">@jamesndaisy probably did!  London air is crap </t>
  </si>
  <si>
    <t>superdoopz</t>
  </si>
  <si>
    <t>@ Home... Bored.... Nobody To Talk Too   .... Sitting On My Porch Waiting For The Ice Cream Truck &amp;amp; Postman... My Life Has Come To This..</t>
  </si>
  <si>
    <t>@lisababy182  Ahhhh ! Work ! Boo  good day ?</t>
  </si>
  <si>
    <t>cmnieves</t>
  </si>
  <si>
    <t xml:space="preserve">Super long, not fun day </t>
  </si>
  <si>
    <t xml:space="preserve">Home from Charlotte. Accomplished all three goals and trip was good. Didn't find Jake Delhomme </t>
  </si>
  <si>
    <t>theoretick</t>
  </si>
  <si>
    <t>Since I don't have a truck or means of transport   I'll let someone share the joy: Free pool table in NoPo http://bit.ly/7IQJk</t>
  </si>
  <si>
    <t xml:space="preserve">Mmm panera for din din! Now back to work </t>
  </si>
  <si>
    <t>bballstar410</t>
  </si>
  <si>
    <t xml:space="preserve">i can't believe my summer sucks already. </t>
  </si>
  <si>
    <t>XieVinson</t>
  </si>
  <si>
    <t xml:space="preserve">New job is a bummer.  Must keep looking </t>
  </si>
  <si>
    <t>advent21</t>
  </si>
  <si>
    <t xml:space="preserve">still waiting to see if mt car will be fixed today </t>
  </si>
  <si>
    <t xml:space="preserve">@DirtyAngel you and me both. When your paying that much 4 a toy u want it to be damn good. I wanted to buy it for recent anniversary hol </t>
  </si>
  <si>
    <t xml:space="preserve">Oweeeeeeeeeeeeeeeeeeeeeeeeeeeeeeeee. I'm in pain </t>
  </si>
  <si>
    <t>so bored  skul ending next week  i'll miiss everyone..... even wierd mean stupid ppl...</t>
  </si>
  <si>
    <t xml:space="preserve">Stressed the fuck out! With nail-bitting moments... Finals! </t>
  </si>
  <si>
    <t>it's pouring rain and some ice  hope it won't destroy my garden like last year</t>
  </si>
  <si>
    <t>heatherhuhman</t>
  </si>
  <si>
    <t>@ysnjen We missed each other at #NACE09!  I meant to find you during your book signing but got swamped.</t>
  </si>
  <si>
    <t>JillM12</t>
  </si>
  <si>
    <t>@gtvone It's very sad     How you doing tonight?</t>
  </si>
  <si>
    <t xml:space="preserve">@JLSOfficial im so upset i waited in the rain for 5 hours and u ran from us  we was the only 4 fans that came up and u ran </t>
  </si>
  <si>
    <t xml:space="preserve">still doesnt get this crap </t>
  </si>
  <si>
    <t xml:space="preserve">@jordinsilver Do they include plane tickets? </t>
  </si>
  <si>
    <t>Mr_biscuit</t>
  </si>
  <si>
    <t>My obsession with eyebrows is grwoing i really need to go to mac  xxx</t>
  </si>
  <si>
    <t xml:space="preserve">@KatieCurl some people can do it i think but most people can't. I can't </t>
  </si>
  <si>
    <t>The theme song to a new game I wanna play with @apatheticzodiac, but he declined me      http://tinysong.com/2TnF</t>
  </si>
  <si>
    <t>RazorGlass</t>
  </si>
  <si>
    <t>Hey @amandapalmer Damn i wish i had money  (have already bought tix for ed fringe show though)  (amandapalmer live &amp;gt; http://ustre.am/1qRf)</t>
  </si>
  <si>
    <t>Stelsmom</t>
  </si>
  <si>
    <t xml:space="preserve">Sadly, today is the day my Neighbor returns home from Vacation! I guess my vacation has ended too for another WHOLE Year! Booooo  </t>
  </si>
  <si>
    <t>healthiernewyou</t>
  </si>
  <si>
    <t xml:space="preserve">Heading to my 4 hr finance class! I would much rather be wrking out </t>
  </si>
  <si>
    <t>going to bed. aargh so worried about these exams tomorrow  please give us nice ones (yn)</t>
  </si>
  <si>
    <t>esjewett</t>
  </si>
  <si>
    <t xml:space="preserve">This is a bit irrelevant in light of all the Iran stuff, but why can't website notification SMSes go to my Google Voice #? Never works </t>
  </si>
  <si>
    <t>smts41</t>
  </si>
  <si>
    <t xml:space="preserve">My cats are freaking out </t>
  </si>
  <si>
    <t>BP Only half over&amp;lt;3 My throat hurts  Who cares!</t>
  </si>
  <si>
    <t xml:space="preserve">This was my first official day of summer and i'm already bored </t>
  </si>
  <si>
    <t xml:space="preserve">i need vacation </t>
  </si>
  <si>
    <t xml:space="preserve">Got a headache!!! </t>
  </si>
  <si>
    <t xml:space="preserve">@RISHI_O you lucky sod. What sort of speed do you get? Mines capped at 512 though it shouldn't be </t>
  </si>
  <si>
    <t>@KentGoldings  all I have is a sandwich...</t>
  </si>
  <si>
    <t>KenCrow</t>
  </si>
  <si>
    <t>Ops, I've let this slide.    Currently learning Above The Clouds by Paul Weller. Last thing I learned by him was English Rose 15 years ago</t>
  </si>
  <si>
    <t xml:space="preserve">@nicksantino im wonderful now!!! nick i love you even though you didnt come and say hi at AP you told me you would and then fell asleep </t>
  </si>
  <si>
    <t>AlanSJF</t>
  </si>
  <si>
    <t>Hey @amandapalmer in the UK; get 10 secs of streaming then it cuts out   (amandapalmer live &amp;gt; http://ustre.am/1qRf)</t>
  </si>
  <si>
    <t>Ana_Valdez</t>
  </si>
  <si>
    <t xml:space="preserve">thanks babe :/ my head hurts alot </t>
  </si>
  <si>
    <t>Viva_La_Jade</t>
  </si>
  <si>
    <t>bah back to hospital on thursday  and court on wednesday ( bad week</t>
  </si>
  <si>
    <t xml:space="preserve">#wecareaboutdanny yes, we do </t>
  </si>
  <si>
    <t>xchloemariex</t>
  </si>
  <si>
    <t>@thebluegoose  me too</t>
  </si>
  <si>
    <t>Linny_Le</t>
  </si>
  <si>
    <t xml:space="preserve">doesn't get twitter.  </t>
  </si>
  <si>
    <t>jessicamilo</t>
  </si>
  <si>
    <t xml:space="preserve">no more pt cruiser! </t>
  </si>
  <si>
    <t xml:space="preserve">    ...that is all.</t>
  </si>
  <si>
    <t>Maffela</t>
  </si>
  <si>
    <t xml:space="preserve">i want my bb back </t>
  </si>
  <si>
    <t>No reply to my previous tweet, plz suggest, Git OR SVN? Which do companies use?  Anyways, http://xkcd.com/327/ to cheer up...</t>
  </si>
  <si>
    <t>@talkrubbish Aw thanks..im just bout to head up to bed in next 5 mins! Enjoy the beers! Boohoo!  LOL xx</t>
  </si>
  <si>
    <t>@DonnieWahlberg What about HAWAII?!  We get absolutely no love.   That's ok, will be there to represent on 7/7 in Auburn, WA!  See u then!</t>
  </si>
  <si>
    <t>Sian_Eirian</t>
  </si>
  <si>
    <t xml:space="preserve">So annoyed and frustrated...i just want a big cuddle off him </t>
  </si>
  <si>
    <t xml:space="preserve">MIKE IS COMING TO MN!? FML  </t>
  </si>
  <si>
    <t>STEPHJ0HNS0N</t>
  </si>
  <si>
    <t xml:space="preserve">I'm still here...took longer than I thought! </t>
  </si>
  <si>
    <t>klfleet1</t>
  </si>
  <si>
    <t xml:space="preserve">Can't believe ur own family would shot on u </t>
  </si>
  <si>
    <t>Annie_CAS</t>
  </si>
  <si>
    <t xml:space="preserve">http://twitpic.com/7hznc - I miss u LifeTime Fitness </t>
  </si>
  <si>
    <t>ohnoesgrace</t>
  </si>
  <si>
    <t xml:space="preserve">my neck has gone hard </t>
  </si>
  <si>
    <t xml:space="preserve">@MindMeddlerEd Same.. I stayed home from gymnastics today because of a bad headache. </t>
  </si>
  <si>
    <t>ayeyackie</t>
  </si>
  <si>
    <t xml:space="preserve">I never want a Pet Snake </t>
  </si>
  <si>
    <t>@china__cat wow!    ok, dm me or message me later on....;)</t>
  </si>
  <si>
    <t>smh @ being too busy to pick up my loaner phone  first day free is wednesday like WTF?!?</t>
  </si>
  <si>
    <t>labeba99pr</t>
  </si>
  <si>
    <t>@DwightHoward is it true that HEDO is a free agent??!! Tell him I'm going to get a heart attack  I'm his #1 fan!!! Noooooooo!!!</t>
  </si>
  <si>
    <t xml:space="preserve">@Magiccityatl I wanna come to the intercontinental </t>
  </si>
  <si>
    <t xml:space="preserve">@gopalo I hate it too! I thought there was an app I could DL but I haven't had any success finding one </t>
  </si>
  <si>
    <t>neal202</t>
  </si>
  <si>
    <t>Except for the one final thursday that i WAS exempt from but skipped class and now have to take it  wtf i felt like a kid getting in t ...</t>
  </si>
  <si>
    <t xml:space="preserve">I lost all the new links ppl posted </t>
  </si>
  <si>
    <t>Terrell1984</t>
  </si>
  <si>
    <t xml:space="preserve">Not feeling too happy right about now. SUPER frustrated, SUPER bored, SUPER BROKE!, and just plain not having a good day </t>
  </si>
  <si>
    <t>moodleman</t>
  </si>
  <si>
    <t xml:space="preserve">@seanlancaster oota love time differences. was 4am when u msged. Students dont have course cretor access in a moodle </t>
  </si>
  <si>
    <t>bolton34</t>
  </si>
  <si>
    <t xml:space="preserve">Is off to work! </t>
  </si>
  <si>
    <t>@mudville100 too much to do after being out of the office last week  I will soldier on like a good martyr!</t>
  </si>
  <si>
    <t>Fadza</t>
  </si>
  <si>
    <t xml:space="preserve">Why essays </t>
  </si>
  <si>
    <t>@sarah09baby aw we shouldve effin brought youuu!!   and my bad i meant FAB. like fabulous ;)</t>
  </si>
  <si>
    <t xml:space="preserve">omg. i cannot beleive the day i had. in such a bad mood </t>
  </si>
  <si>
    <t>voyon89</t>
  </si>
  <si>
    <t xml:space="preserve">@jellybean005 I Love you so much baby too. you are my world. so lol when is your name goin to go back to jellybean? </t>
  </si>
  <si>
    <t xml:space="preserve">@DeeRiley Total yuck. I think that there is no chance that we'll get EJami pics from this. That's just the nature of the beast </t>
  </si>
  <si>
    <t>Gonna sleep in a few minutes, have to work @ 9 till 6  !</t>
  </si>
  <si>
    <t>@chrisworthy Just got word the grand opening has been postponed  Her credit card machine won't arrive before then.</t>
  </si>
  <si>
    <t>Anybody taste the coffee toffee from Wendys? I think I wanna try that  HELP</t>
  </si>
  <si>
    <t>all_that_jazz7</t>
  </si>
  <si>
    <t xml:space="preserve">oh fuck it. i was caller 21 instead of 20. bye bye shia at the transformers premiere </t>
  </si>
  <si>
    <t>mmmfbhc</t>
  </si>
  <si>
    <t>persianhacksthey have killed 6 people so far  @670amKIRN #iranelection @persiankiwi @</t>
  </si>
  <si>
    <t xml:space="preserve">fuck, i think im sick </t>
  </si>
  <si>
    <t>joaniew09</t>
  </si>
  <si>
    <t xml:space="preserve">@charlottem23 Oh yeah I saw McFly tweet about that. I'm sorry hun! </t>
  </si>
  <si>
    <t>i actually miss the puppet maker a lot.  @lillavanilla101</t>
  </si>
  <si>
    <t>robodex</t>
  </si>
  <si>
    <t xml:space="preserve">@matcab oh i'm sad i'm not there </t>
  </si>
  <si>
    <t>i look and feel like a nerd in my broken rayban sunglasses... buhu  http://twitgoo.com/tif7</t>
  </si>
  <si>
    <t>hayleymakemusic</t>
  </si>
  <si>
    <t xml:space="preserve">wishes she had a copy of chameleon circuit to be in charlies video </t>
  </si>
  <si>
    <t xml:space="preserve">@SERGIOPHOTOG I am SO BUMMED it is the same dates as the Pictage conference </t>
  </si>
  <si>
    <t xml:space="preserve">@adowling Me too.   </t>
  </si>
  <si>
    <t>going to my highschool class graduation  it's so depressing, lol. POOKS I'M NOT A DRAMA QUEEN!</t>
  </si>
  <si>
    <t>digitalsirup</t>
  </si>
  <si>
    <t xml:space="preserve">Looks like there are longer review delays for updates. </t>
  </si>
  <si>
    <t>rollo_d</t>
  </si>
  <si>
    <t xml:space="preserve">@stevelewis182 twitter is still confusing to me </t>
  </si>
  <si>
    <t>ewhims</t>
  </si>
  <si>
    <t>@amandapalmer i give up for now, can't get through 2 sentences before crappin out  I'll try back later...</t>
  </si>
  <si>
    <t>erikag06</t>
  </si>
  <si>
    <t xml:space="preserve">so happy to see my boys playing with their cousins ..... too bad i forgot my camera </t>
  </si>
  <si>
    <t xml:space="preserve">@CountRickTer LOLLL ur hilarious!! Ur spray on hair scared me </t>
  </si>
  <si>
    <t>reinaleilani</t>
  </si>
  <si>
    <t xml:space="preserve">@antron5000 LOL we'll try.... I'm not that hungry so I'm only gonna get miso soup &amp;amp; mango ice cream </t>
  </si>
  <si>
    <t>_louee_</t>
  </si>
  <si>
    <t xml:space="preserve">sitting on my bed extremely bored  cant wait fr hols </t>
  </si>
  <si>
    <t>AgentShallon</t>
  </si>
  <si>
    <t xml:space="preserve">Reluctantly deleting the THN.com app from my phone. Phooey on off season. </t>
  </si>
  <si>
    <t>heaven333</t>
  </si>
  <si>
    <t>Just as i sent that last tweet the sun went away  awww im sad now lol... ^drumer-j_3:16^333</t>
  </si>
  <si>
    <t xml:space="preserve">http://twitpic.com/7hzqa - My rubber ducky [Mary]. He was sinking into the bubbles! </t>
  </si>
  <si>
    <t>Jasonkhaleel</t>
  </si>
  <si>
    <t xml:space="preserve">drinking some blackcurrent crap trying to get rid of my hayfever i want a hug </t>
  </si>
  <si>
    <t>sloshaffer</t>
  </si>
  <si>
    <t xml:space="preserve">@knitwitgirly dang I can't look at it on my bb </t>
  </si>
  <si>
    <t>rachelnicb</t>
  </si>
  <si>
    <t xml:space="preserve">is wishing that iTunes was allowed to have True Blood for purchase after each episode </t>
  </si>
  <si>
    <t>Auzoca</t>
  </si>
  <si>
    <t xml:space="preserve">I can't sleep and my body hurts </t>
  </si>
  <si>
    <t>emiliahhh</t>
  </si>
  <si>
    <t xml:space="preserve">Feeling so much better. But also a littleworried. </t>
  </si>
  <si>
    <t xml:space="preserve">Night all. Going to try dreaming now. So muggy &amp;amp; hot though. Might be back </t>
  </si>
  <si>
    <t>intelamber</t>
  </si>
  <si>
    <t>hmph  i don't feel good.</t>
  </si>
  <si>
    <t>@lalavazquez I love that puppy! I had to say goodbye to my american bulldog/boxer 3 months ago, he was my daughters best friend  great dog</t>
  </si>
  <si>
    <t>toasterb0t</t>
  </si>
  <si>
    <t>@amandapalmer's webcast keeps cutting out on me   (amandapalmer live &amp;gt; http://ustre.am/1qRf)</t>
  </si>
  <si>
    <t xml:space="preserve">I lost all my numbers when I got my new phone </t>
  </si>
  <si>
    <t xml:space="preserve">omg my scalp is burnttttttt &amp;amp; it hurtsssss </t>
  </si>
  <si>
    <t>Ahhh my head hurts soo bad  I'm about to start crying.</t>
  </si>
  <si>
    <t xml:space="preserve">@starkissed Yeah, it's awful </t>
  </si>
  <si>
    <t>naomi_riley</t>
  </si>
  <si>
    <t xml:space="preserve">@Breezaa Now I just have to pay for it. </t>
  </si>
  <si>
    <t>makeitwork_</t>
  </si>
  <si>
    <t xml:space="preserve">@tauben hihi, thanks! i just peeked in twitter to read your response, now i'm gonna leave it alone until later. just gotta finish work </t>
  </si>
  <si>
    <t>KristiStone</t>
  </si>
  <si>
    <t xml:space="preserve">Is absolutely disgusted with the parents of daija weaver!! How could anyone tie their child to a sand bag and drop them into a lake?! </t>
  </si>
  <si>
    <t>nceram</t>
  </si>
  <si>
    <t xml:space="preserve">Need to practice my poker skills - but still have some work to do... </t>
  </si>
  <si>
    <t>Adoresixtyfour</t>
  </si>
  <si>
    <t xml:space="preserve">Head. Still. Huuuuurts. AND I get to work late tonight. </t>
  </si>
  <si>
    <t>is going to auschwitz  http://plurk.com/p/116r50</t>
  </si>
  <si>
    <t>there was like 50 categories  and no supernatural on the show list, are they kidding me? they are gearing up for season 5</t>
  </si>
  <si>
    <t xml:space="preserve">Still havent found a job </t>
  </si>
  <si>
    <t>mrskitsch</t>
  </si>
  <si>
    <t xml:space="preserve">Maybe were not meant to be </t>
  </si>
  <si>
    <t xml:space="preserve">@vprincess You just made me excited. When I finished reading the tweet it made me sad. yaboo </t>
  </si>
  <si>
    <t>DigitalBean05</t>
  </si>
  <si>
    <t xml:space="preserve">So walking around with sunburned legs has now given me painful thigh muscles. I hate this! Also, I missed some crazy TWEENCOM convo! </t>
  </si>
  <si>
    <t>ZachWrubleski</t>
  </si>
  <si>
    <t xml:space="preserve">long day god dammit exams coming up soon </t>
  </si>
  <si>
    <t xml:space="preserve">I have a pretty looking outline at 1450 words to go </t>
  </si>
  <si>
    <t xml:space="preserve">bored bored bored on my day off...this can't get any worse </t>
  </si>
  <si>
    <t>acoffey92</t>
  </si>
  <si>
    <t xml:space="preserve">why do you keep doing this to me </t>
  </si>
  <si>
    <t>LemonSqueeze9</t>
  </si>
  <si>
    <t xml:space="preserve">sickk... missed school stupid teacher promised us slurpies and now he says we arent going </t>
  </si>
  <si>
    <t xml:space="preserve">@virtualmarketer It's the little things that get us. </t>
  </si>
  <si>
    <t>aylapol</t>
  </si>
  <si>
    <t xml:space="preserve">Wish I was free 2morrow.... Now I have to sleep </t>
  </si>
  <si>
    <t xml:space="preserve">Having a crazy day... Ugh. Just got home after wk..bs meetings all day..now football practice till 8pm. Haven't even had lunch </t>
  </si>
  <si>
    <t xml:space="preserve">@BrianaHarley sad day! </t>
  </si>
  <si>
    <t>@ClaudeKelly rahhhhhh  have candy instead, sugar = happy times</t>
  </si>
  <si>
    <t xml:space="preserve">@Southie69 @jenandnita @no_surprises @beantownlovin I go tn bed and you come out to play </t>
  </si>
  <si>
    <t xml:space="preserve">Okay, I have no idea what I did, but my contact list has been erased, and I can't get it synced back on </t>
  </si>
  <si>
    <t>@corsair7 he's a great guy, funny funny dude! Still ragin with kitten, no medicine!!!  need to check that movie asap!!!</t>
  </si>
  <si>
    <t xml:space="preserve">Really confused </t>
  </si>
  <si>
    <t xml:space="preserve">Good morning! i'm still awake! No time to sleep! </t>
  </si>
  <si>
    <t xml:space="preserve">Year book social. Its like almost over </t>
  </si>
  <si>
    <t>joedemo42</t>
  </si>
  <si>
    <t>@kaliboo oh....  I hope you're allright!</t>
  </si>
  <si>
    <t>silliestspice</t>
  </si>
  <si>
    <t xml:space="preserve">time to pay some bills </t>
  </si>
  <si>
    <t>ASHLINA</t>
  </si>
  <si>
    <t xml:space="preserve">Root canal calling in the morning...  </t>
  </si>
  <si>
    <t xml:space="preserve">Still working. </t>
  </si>
  <si>
    <t xml:space="preserve"> im gona be late SHIT no i cant be late help nooooo fuck no not again</t>
  </si>
  <si>
    <t>michele36x</t>
  </si>
  <si>
    <t xml:space="preserve">I'm having the worst time ever here </t>
  </si>
  <si>
    <t>Princesa43</t>
  </si>
  <si>
    <t>@RockstarRob good for uuu bc it wasnt for mee  lol</t>
  </si>
  <si>
    <t>cindymillsphoto</t>
  </si>
  <si>
    <t xml:space="preserve">Just found out that the A/C tech that was at our house on Sat. died later that afternoon. Please pray for Glen's family.That's all I know </t>
  </si>
  <si>
    <t xml:space="preserve">5 yr old i have been cooking for awhile now </t>
  </si>
  <si>
    <t xml:space="preserve">@southern_storm I don't have one here, but I used to when I lived in a city </t>
  </si>
  <si>
    <t xml:space="preserve">So, I have a fear of spiders and lucky me I found a hairy black one walking on me! It bit me too! Now I don't know where it is </t>
  </si>
  <si>
    <t>greenfinch</t>
  </si>
  <si>
    <t xml:space="preserve">@the_other_vowel JEALOUS. </t>
  </si>
  <si>
    <t>talljules</t>
  </si>
  <si>
    <t>I can't make it.  Agility every Tues and this is the first week. Have fun yall.  @kayoungche @talljules @Jo_Crew @vbkim @JulieRe</t>
  </si>
  <si>
    <t>jbbyy</t>
  </si>
  <si>
    <t xml:space="preserve">no kyle and jackieo this morning </t>
  </si>
  <si>
    <t>Mc_iLvar</t>
  </si>
  <si>
    <t xml:space="preserve">im on the internet on my laptop for the first time in 2 years......finally  i wish i was in rathmullan </t>
  </si>
  <si>
    <t>@briannababyyy  Then I will not know your every move. That's no fun!  Ps. We should hang out soon.</t>
  </si>
  <si>
    <t xml:space="preserve">stuck in the potty room til the rain stops </t>
  </si>
  <si>
    <t>haayleyroy</t>
  </si>
  <si>
    <t>STUDYING FOR FINALS.  . So excited for summer. Its going to be amazing.</t>
  </si>
  <si>
    <t>Crap I gotta be awake 7:30 AM - 11:30 PM  tomorrow and I'm only getting like 7 hours sleep! I'm so stupid.  Hopefully caffiene will help!</t>
  </si>
  <si>
    <t>julianach</t>
  </si>
  <si>
    <t xml:space="preserve">i talked to vitor yesterday and im already missing him </t>
  </si>
  <si>
    <t xml:space="preserve">Still feeling like shit. Not how I wanna feel after such an amazing weekend </t>
  </si>
  <si>
    <t xml:space="preserve">home, why in the hell would anyone ever want a full time job  </t>
  </si>
  <si>
    <t xml:space="preserve">I think my keyboard on my blackberry bold is wearing out.  I've only had it since jan 1st! </t>
  </si>
  <si>
    <t>JasminAllan</t>
  </si>
  <si>
    <t xml:space="preserve">early start tommorow, ahhh! </t>
  </si>
  <si>
    <t xml:space="preserve">@ambulanceartist no i tried it yesterday lol </t>
  </si>
  <si>
    <t>sarahlizzbeth25</t>
  </si>
  <si>
    <t xml:space="preserve">totally feel like im going to get sick tummy is sick </t>
  </si>
  <si>
    <t xml:space="preserve">@mileycyrus http://twitpic.com/7fdyd - you kinda broke my heart today </t>
  </si>
  <si>
    <t>TeamXero</t>
  </si>
  <si>
    <t>@Rokkster is it not going OK? Worried about the  Any questions pls ask or support at xero.com. Feedback welcome too. ^OG</t>
  </si>
  <si>
    <t xml:space="preserve">i hav a fat toungue </t>
  </si>
  <si>
    <t xml:space="preserve">@dstyle24 you in providence </t>
  </si>
  <si>
    <t>@sophieholly i found a cooler ST top on truffleshuffle.  i want that one 2. i#m well asking in the morning haha</t>
  </si>
  <si>
    <t>just broke my first guitar string     Boo hoo... I should learn not to tighten the 1st when tuning the 3rd!</t>
  </si>
  <si>
    <t xml:space="preserve">shit , to com dor de ouvido </t>
  </si>
  <si>
    <t>radioactive01</t>
  </si>
  <si>
    <t xml:space="preserve">wtf ! mcfly werent on the IOW awk jeeeez </t>
  </si>
  <si>
    <t xml:space="preserve">seems so trivial to tweet about anything else when there's so much going on with #Iranelection </t>
  </si>
  <si>
    <t>mzkandi2u</t>
  </si>
  <si>
    <t xml:space="preserve">@chicodebarge I ssssoooo wish u annouced this earlier! I luv seein u perform.. </t>
  </si>
  <si>
    <t xml:space="preserve">NSW budget today. No new rail funding expected </t>
  </si>
  <si>
    <t xml:space="preserve">http://twitpic.com/7hzya - @islesrebelangel  YES! it's way too hot here already </t>
  </si>
  <si>
    <t>emilord</t>
  </si>
  <si>
    <t xml:space="preserve">Watching hatching pete makes me miss Hillcrest. </t>
  </si>
  <si>
    <t>FatherWizard</t>
  </si>
  <si>
    <t xml:space="preserve">#amazeballs  ... something else I should know, but don't. </t>
  </si>
  <si>
    <t>chemykal</t>
  </si>
  <si>
    <t>The dentist found a cavity.   It could've been worse.  It took all day for the numbness to go away.  At least I didn't slob on anyone.</t>
  </si>
  <si>
    <t xml:space="preserve">@aliceholder yeah their coming to manchester so im off to that un.... what one is the closest to you?  sorry you cant go </t>
  </si>
  <si>
    <t>abbydearr</t>
  </si>
  <si>
    <t xml:space="preserve">Eating mccdonaldss- this is the 3rd time since wednsday </t>
  </si>
  <si>
    <t xml:space="preserve">UGH! Migraine! Climbing into bed. Good thing theres a ton of good tv shows on tonight. Trying to look on the bright side. Yay POTS </t>
  </si>
  <si>
    <t xml:space="preserve">@Ereedmas Me, Tash, Will, Chris and Andy (who you haven't met). People kept pulling out </t>
  </si>
  <si>
    <t>chelsieerin</t>
  </si>
  <si>
    <t xml:space="preserve">i hate that i've had my dog since i was 4, and she's slowly getting older and fading fast. </t>
  </si>
  <si>
    <t>@shelleywellywoo  it didnt last long, only a couple of crashes, but heavy rain knocking sat signal out</t>
  </si>
  <si>
    <t>bengreenslade</t>
  </si>
  <si>
    <t>@thenxtchapter SORRY!!!!!!!!!!  Blame Orange lol</t>
  </si>
  <si>
    <t>l0velylilyy</t>
  </si>
  <si>
    <t xml:space="preserve">I hope I don't fail Econ. and not graduate </t>
  </si>
  <si>
    <t>jennawaelti</t>
  </si>
  <si>
    <t xml:space="preserve">My fat ass would get ketchup on my white dress </t>
  </si>
  <si>
    <t>Kalqinneh</t>
  </si>
  <si>
    <t xml:space="preserve">..... Off to #bootcamp ... I can already feel the pain </t>
  </si>
  <si>
    <t xml:space="preserve">omg...its too hot! Aren't thunderstorms supposed to cool everything down! </t>
  </si>
  <si>
    <t xml:space="preserve">im going to bed soon, I wanted to talk to Taro thou </t>
  </si>
  <si>
    <t>Marilynisme</t>
  </si>
  <si>
    <t>i got bit on my boob  it itches....#BSB</t>
  </si>
  <si>
    <t>i'm really sad becuz i am having trouble with some stuff, and now i'm crying  sigh i cry a lot though...</t>
  </si>
  <si>
    <t>Fuck pacsun for not having any smalls in anything  I'm pissed</t>
  </si>
  <si>
    <t>CircusBoy1</t>
  </si>
  <si>
    <t xml:space="preserve">@Circus_Girl_ Mostly I teach now but I'll do the odd bit of tumbling/juggling from time to time. Can't fly as much as I'd like. </t>
  </si>
  <si>
    <t>the_Ril</t>
  </si>
  <si>
    <t>getting ready for work  i need a new job</t>
  </si>
  <si>
    <t xml:space="preserve">My neck really hurts! </t>
  </si>
  <si>
    <t>@amandapalmer will WKAP book be on sale at your ed fringe show? My mum wont preorder me it   (amandapalmer live &amp;gt; http://ustre.am/1qRf)</t>
  </si>
  <si>
    <t xml:space="preserve">@callnher_killah AWWW IT DOES </t>
  </si>
  <si>
    <t>canepas</t>
  </si>
  <si>
    <t xml:space="preserve">At Target. Buying medicine for Lea </t>
  </si>
  <si>
    <t>im bored and feeling down  help!!!</t>
  </si>
  <si>
    <t>crankharder</t>
  </si>
  <si>
    <t xml:space="preserve">I drove this far to hear sweet home Alabama in Nashville? </t>
  </si>
  <si>
    <t>ohmylacy</t>
  </si>
  <si>
    <t xml:space="preserve">@SasaLoves awe poor bb. </t>
  </si>
  <si>
    <t xml:space="preserve">@taeheckard stop showing the flicks??? Y? </t>
  </si>
  <si>
    <t>Erniefan4life</t>
  </si>
  <si>
    <t xml:space="preserve">is getting off here, bad storms are on the way! </t>
  </si>
  <si>
    <t xml:space="preserve">is still upset - was told to stay in bed for two days - totally NOT happy... Doritos and Galaxy failed to help... Why me?.. </t>
  </si>
  <si>
    <t xml:space="preserve">There is nothing I want to eat!  </t>
  </si>
  <si>
    <t xml:space="preserve">Does anyone know the photo policy at the Cobb Energy Performing Arts Centre? Can't find info on their website or automated call center </t>
  </si>
  <si>
    <t>joetheguy</t>
  </si>
  <si>
    <t xml:space="preserve">is having a shitty day. Work was a suck, I forgot my lunch on the kitchen counter, no one knows how to drive and my left ear hurts. </t>
  </si>
  <si>
    <t>PirateRockR</t>
  </si>
  <si>
    <t>Working on computers again.  computers can be such a pain when they are somone elses</t>
  </si>
  <si>
    <t>Dshay919</t>
  </si>
  <si>
    <t xml:space="preserve">Pikin up the kid &amp;amp; grocery shopping </t>
  </si>
  <si>
    <t xml:space="preserve">started using google reader after like 2 months (too busy with work) and now i'm constantly refreshing and not working </t>
  </si>
  <si>
    <t>@sophacles You Ok Sophie  [HUG] Xx</t>
  </si>
  <si>
    <t>tegan and sara are playing in seattle; new merch, maybe new songs  why is my life like this. october/november are so far away.</t>
  </si>
  <si>
    <t>nisattas</t>
  </si>
  <si>
    <t xml:space="preserve">Morning...hatchiiii..every...hatchiiii...one...hatchiiiiiii!!!!! Arghh.. It happens to me EVERY morning.. </t>
  </si>
  <si>
    <t>marykuti</t>
  </si>
  <si>
    <t>I guess no pool today...  http://twitpic.com/7i02q</t>
  </si>
  <si>
    <t>YourRedDog</t>
  </si>
  <si>
    <t>@1KaliKatt1 a little bit, yeah   U checking out Candy's feature?</t>
  </si>
  <si>
    <t>crisrojas</t>
  </si>
  <si>
    <t xml:space="preserve">Why does updating take soo long... </t>
  </si>
  <si>
    <t>LaurenFellure</t>
  </si>
  <si>
    <t>@clark006 ditto  ugh</t>
  </si>
  <si>
    <t>ENOTS</t>
  </si>
  <si>
    <t xml:space="preserve">I'm sorry to hear that Usher has filed for divorce.   </t>
  </si>
  <si>
    <t>TheCsAngels</t>
  </si>
  <si>
    <t>Poor Candy... it's her prom night...  #BSB</t>
  </si>
  <si>
    <t>meeflo</t>
  </si>
  <si>
    <t>@djwhutevva I don't like that  keep us posted</t>
  </si>
  <si>
    <t xml:space="preserve">@KRedCali86 Ok. &amp;amp;&amp;amp; I know there's not. </t>
  </si>
  <si>
    <t>I am even more insanely jealous than I was before. AGHHHH!!  Sorry. it's not fair :'(</t>
  </si>
  <si>
    <t>Oh goodie! there's a new hottie following me under 3 different IDs            #Spam</t>
  </si>
  <si>
    <t>@vchat my Uber Twitter isn't updating!  Hugh bitch ass! Ugh!</t>
  </si>
  <si>
    <t>@mk1988 82f eek I want pweese. Heck I'd even take @SarahHach's 60f. 52f &amp;amp; peeing down with rain here  An awesome 99f where I wanna be :-/</t>
  </si>
  <si>
    <t>alleah</t>
  </si>
  <si>
    <t xml:space="preserve">resetting my iphone in order to make my new jawbone bluetooth device work. </t>
  </si>
  <si>
    <t>antiuser</t>
  </si>
  <si>
    <t xml:space="preserve">@amandapalmer The stream keeps going offline for me </t>
  </si>
  <si>
    <t>is bored.  ima listen to some tuuuuunes then sleep. Ciao. x</t>
  </si>
  <si>
    <t xml:space="preserve">@chanelleannexox lol i dont ! and omfg ! nevershoutnever is playing july 15th in tdot  but you dont like him so who am i gonna go with? </t>
  </si>
  <si>
    <t xml:space="preserve">I carnt type for shit when im walking </t>
  </si>
  <si>
    <t>LovLesmile</t>
  </si>
  <si>
    <t xml:space="preserve">@Knottienature  Oh NOOOO..it worked for me </t>
  </si>
  <si>
    <t xml:space="preserve">Great, just spilled coffee in my lap while driving </t>
  </si>
  <si>
    <t>AmyHenrie</t>
  </si>
  <si>
    <t xml:space="preserve">My battery only has one bar left </t>
  </si>
  <si>
    <t>ms_natz</t>
  </si>
  <si>
    <t xml:space="preserve">@MusicalD Why do you have over 200 followers? I only have 17 </t>
  </si>
  <si>
    <t xml:space="preserve">love is a battlefield.. sacrifices must be made </t>
  </si>
  <si>
    <t>@questlove meanwhile it's a country cat killin cats...  http://www.cnn.com/2009/CRIME/06/15/florida.cat.killer.arrest/index.html</t>
  </si>
  <si>
    <t>kateawells</t>
  </si>
  <si>
    <t xml:space="preserve">Wishing I could have snuggled with my bunny one more time </t>
  </si>
  <si>
    <t>NeyNey2010</t>
  </si>
  <si>
    <t xml:space="preserve">Thinks that allen shldnt make fun of me 4 sayin el baker </t>
  </si>
  <si>
    <t>matty_clark</t>
  </si>
  <si>
    <t xml:space="preserve">heading to @shinedrumco to see the crew and return my favorite drum set. boo </t>
  </si>
  <si>
    <t>flirtygreekgirl</t>
  </si>
  <si>
    <t xml:space="preserve">@Darkgemini im the hungry one and she doesn't share very well </t>
  </si>
  <si>
    <t>@LexaShmexa That's so rough.  I hope he heals fast!</t>
  </si>
  <si>
    <t xml:space="preserve">  --- is our response to what happened today. and that is all.</t>
  </si>
  <si>
    <t xml:space="preserve">really annoyed that I can't get into Quest Atlantis on my desk top -can't figure out the problem </t>
  </si>
  <si>
    <t>@seriouslynikki aww i know. im the same way  DON'T BE LIKE ME!!</t>
  </si>
  <si>
    <t>@jellybean005 so wat does that mean? and     about the name</t>
  </si>
  <si>
    <t>Truelyunique061</t>
  </si>
  <si>
    <t>Just got my Shelby back. Partially repaired with new damage  ill be there next time.</t>
  </si>
  <si>
    <t>omgzcaitlin</t>
  </si>
  <si>
    <t xml:space="preserve">@Music_Love_9 I AM SOWRY!! Feel better!!! An unwell Stephyy makes a sad Caityy. </t>
  </si>
  <si>
    <t xml:space="preserve">Why has no one been on WoW all day? </t>
  </si>
  <si>
    <t xml:space="preserve">Just been blown back with some pretty bad news. UGH. </t>
  </si>
  <si>
    <t xml:space="preserve">@aquafortis Are you a pie fan too? Mondays are always the hardest not just b/c they lead off the week but b/c my local pie shop is closed </t>
  </si>
  <si>
    <t xml:space="preserve">I've just woke up... And it's 6:36 am! Damn schools! This shucks! </t>
  </si>
  <si>
    <t xml:space="preserve">@AyindeSings I miss her too </t>
  </si>
  <si>
    <t>@KaylaRiley oh no...i didn't even get to meet her   Are you ok??</t>
  </si>
  <si>
    <t>All but 2 channels are too weak for mt DTV box to pick up.  Last week that wasn't the case.</t>
  </si>
  <si>
    <t xml:space="preserve">is in for a long evening...kiddo is not taking a nap today.  </t>
  </si>
  <si>
    <t>katiebug77</t>
  </si>
  <si>
    <t xml:space="preserve">Thank God I am home from work. It was a Looooooooong day. </t>
  </si>
  <si>
    <t xml:space="preserve">@ChrissyAsad yeah! I still can't believe he had you like that. That was like a sledge hammer to me. I'm just not fly enough booo </t>
  </si>
  <si>
    <t>@KavenB 12 weeks?! That;s long!  WE only get 8 weeks  .. that's kinda long too! hah. R u still coming up 2 c me? lol</t>
  </si>
  <si>
    <t xml:space="preserve">I have to wait till July? Wtf??? Thanks, atl </t>
  </si>
  <si>
    <t>Diana_Sorvy</t>
  </si>
  <si>
    <t xml:space="preserve">Working on homework for summer classes....NOT fun! </t>
  </si>
  <si>
    <t xml:space="preserve">Cripes, this PC runs hot. I wonder what's going on in there? I'm sure it's a fire risk leaving it on 24/7 </t>
  </si>
  <si>
    <t>@killedthelights nope  bc my mother is gay.</t>
  </si>
  <si>
    <t>cleaning out my lj communities. so many i don't even go to anymore  oh memories</t>
  </si>
  <si>
    <t>neil_oliver</t>
  </si>
  <si>
    <t xml:space="preserve">I can finally see the light at the end of the tunnel ... For one of the six tracks </t>
  </si>
  <si>
    <t>@Iheartseverus No.  The Philly show's on Father's Day.</t>
  </si>
  <si>
    <t xml:space="preserve">@jennc1004 lemme know when u figure it out b/c it happens 2 me too </t>
  </si>
  <si>
    <t>Agonistess</t>
  </si>
  <si>
    <t>@amandapalmer the video's not working for me.  sorry, i am out   (amandapalmer live &amp;gt; http://ustre.am/1qRf)</t>
  </si>
  <si>
    <t>yasminffion</t>
  </si>
  <si>
    <t xml:space="preserve">I'm stressed and sad. it's my birthday soon and I feel the worst I think I've felt this entire year. why is time constantly against me? </t>
  </si>
  <si>
    <t xml:space="preserve">@lincolnarcher I know hey, I drove past it again hoping I'd see it breathe but it didn't... it was sooo cute but definitely gone. So sad </t>
  </si>
  <si>
    <t xml:space="preserve">The office admins cheaped out and bought the worst foosball table!! the ground is uneven, player sticks have no resistance and wont hold </t>
  </si>
  <si>
    <t>mellkoss</t>
  </si>
  <si>
    <t xml:space="preserve">hopes my hubby feels better soon.. he had a root canal today </t>
  </si>
  <si>
    <t>Lillaboll</t>
  </si>
  <si>
    <t xml:space="preserve">@dhkreativ I'm not competing myself but finding it intresting and i want to vote! And i missed alot because lack of info bout timechange! </t>
  </si>
  <si>
    <t xml:space="preserve">At adcraft pm meeting but my car was backed into in the parking lot </t>
  </si>
  <si>
    <t>extra_rice_pls</t>
  </si>
  <si>
    <t xml:space="preserve">6:39am: getting ready to go to school. i'm looking for my PSP though, i can't leave the house without it. </t>
  </si>
  <si>
    <t xml:space="preserve">So NOW I gotta walk back ANOTHER 10 country miles in HEELS to my car :-/ eewww i think this guy was jus pee'n in the  corner nex to me </t>
  </si>
  <si>
    <t>My feets and ankles are swollen.  it feels like I'm walking around on sausages. *drinks flavored water and puts feets up*</t>
  </si>
  <si>
    <t>Pookah</t>
  </si>
  <si>
    <t xml:space="preserve">My favorite shelter ferret, Scout, got adopted. (Scout's pic is my Twitter pic.) I'm happy for him, but I wish I was his new mom.  </t>
  </si>
  <si>
    <t xml:space="preserve">I think I might cough up a lung in a minute. </t>
  </si>
  <si>
    <t xml:space="preserve">its raining here and thers lots of thunder and im scared </t>
  </si>
  <si>
    <t>CaitlynOrr</t>
  </si>
  <si>
    <t xml:space="preserve">missing the good old day when life consisted of sitting in front of the tv, hearing, &amp;quot;F-F-F-Feeny!&amp;quot; haha i miss boy meets world </t>
  </si>
  <si>
    <t>heatherbaez</t>
  </si>
  <si>
    <t xml:space="preserve">@tiaballard How was the wedding?  We'll be there this Friday. When it's back to normal Sac weather. 98 degrees </t>
  </si>
  <si>
    <t>HoneyDip97</t>
  </si>
  <si>
    <t xml:space="preserve">@MLDSWTNSXY09 Ya i need 2  be doing some hmwk </t>
  </si>
  <si>
    <t xml:space="preserve"> sometimes tears can last for a lifetime</t>
  </si>
  <si>
    <t>Studying is now my new hobby.  its all i do.</t>
  </si>
  <si>
    <t>lrherb</t>
  </si>
  <si>
    <t>My camera is broken   Who wants to buy me a new one?</t>
  </si>
  <si>
    <t>KatrissaBennett</t>
  </si>
  <si>
    <t xml:space="preserve">*sad* LL has 24 hour duty tomorrow on my first day off in 2 weeks  </t>
  </si>
  <si>
    <t>LaurenFaye</t>
  </si>
  <si>
    <t xml:space="preserve">@fineartsfreak56 I wanna dance with you girls!! Stupid work </t>
  </si>
  <si>
    <t>leannekmiller</t>
  </si>
  <si>
    <t xml:space="preserve">Oh sad, I'm making my trek back to OAK...goodbye Napa and Sonoma! </t>
  </si>
  <si>
    <t>Carak17</t>
  </si>
  <si>
    <t xml:space="preserve">thinks that life is rather boring at the mo </t>
  </si>
  <si>
    <t>SusanaMedina_12</t>
  </si>
  <si>
    <t xml:space="preserve">i didnt know tht nlt broke up </t>
  </si>
  <si>
    <t>@Philko87 Yeahh  i feel rubbish for no reason at all!</t>
  </si>
  <si>
    <t>JenoaSandlin</t>
  </si>
  <si>
    <t xml:space="preserve">@courtleighlove... Um too late, i'm almost to your house. </t>
  </si>
  <si>
    <t xml:space="preserve">@CanadasMichelle yep he's been indoors and is asleep and his water bowl is right nearby. Poor thing. I can hear his wheezing in his sleep </t>
  </si>
  <si>
    <t>Kadymoore</t>
  </si>
  <si>
    <t xml:space="preserve">fuck the dentist </t>
  </si>
  <si>
    <t>jennafuhmariexo</t>
  </si>
  <si>
    <t>I think... I Miss my best buddy.  Got a little over 2 months before I get to see him again. Rawr. But on the bright side I like cookies.??</t>
  </si>
  <si>
    <t>KWLame13</t>
  </si>
  <si>
    <t>@TheEllenShow Aw, God! I live in Chicago!! but I was in school  lol</t>
  </si>
  <si>
    <t>@atomicmufin wish i could  I'm all out.. I wanted at least ONE of the mods to win something. Damn randomiser :@</t>
  </si>
  <si>
    <t>wedwithbabies</t>
  </si>
  <si>
    <t xml:space="preserve">is not having ANY luck with these #giveaways lately!!! Waaaah </t>
  </si>
  <si>
    <t>KamiloOtalvaro</t>
  </si>
  <si>
    <t>Canceled Premiere Up   Chek Now Tour Dates on myspace.com ::: http://www.myspace.com/kamilootalvaromusic</t>
  </si>
  <si>
    <t>meika</t>
  </si>
  <si>
    <t xml:space="preserve">@fiddlehead ?wrap them in plastic? don't know </t>
  </si>
  <si>
    <t>My tweeps .......WTF is going on?I have random tweets saying the cruise is booked &amp;amp; they canceled the Australian Tour  Im trapped at work.</t>
  </si>
  <si>
    <t xml:space="preserve">exhausted...and I still have to cook dinner and go to walmart </t>
  </si>
  <si>
    <t xml:space="preserve">ugh Not in a good mood I guess..lol but, </t>
  </si>
  <si>
    <t xml:space="preserve">Shit! Just knocked over a can of coke </t>
  </si>
  <si>
    <t>Laprentice</t>
  </si>
  <si>
    <t xml:space="preserve">at the handa dealership using the computer... lol! today didnt feel like the last day of school. imma miss every! </t>
  </si>
  <si>
    <t xml:space="preserve">@merrymodernist its because your a freak :3 lol jk &amp;lt;3 cant wait till the BBQ  stacey cant make it though </t>
  </si>
  <si>
    <t>Staceylvoss</t>
  </si>
  <si>
    <t xml:space="preserve">Bummed my hubby has to work late. </t>
  </si>
  <si>
    <t>givebackmycd</t>
  </si>
  <si>
    <t xml:space="preserve">Just found out grandma has breast cancer. </t>
  </si>
  <si>
    <t>finished a 3 hr hair cut I wanted to cut off like 6 more inches  next time thick hair is ENDLESS I could make a wig from what I cut off</t>
  </si>
  <si>
    <t xml:space="preserve">I Should've Known Better </t>
  </si>
  <si>
    <t xml:space="preserve">This thing about our future on Earth is so depressing </t>
  </si>
  <si>
    <t>itzcecy</t>
  </si>
  <si>
    <t xml:space="preserve">@tommcfly You could have done better, I dont like the Jonas Brothers! </t>
  </si>
  <si>
    <t>Goodnight lovely people! Sorry i've been so rubbish i promise I'm going to be on a lot more!! Xxxx Miss you  xx</t>
  </si>
  <si>
    <t>amor2429</t>
  </si>
  <si>
    <t xml:space="preserve">its morning and im tired. i am having facebook withdrawal symptoms... </t>
  </si>
  <si>
    <t xml:space="preserve">I feel fucking horrible! </t>
  </si>
  <si>
    <t xml:space="preserve">I love watching thunderstorms... too bad it just finished </t>
  </si>
  <si>
    <t xml:space="preserve">@amykayODT yeah 10 hr drive is a bit much...there r so many around here that r 5 or less hours away but during the wk so that won't work </t>
  </si>
  <si>
    <t xml:space="preserve">@Drawster I cannot DM as you are not following. TCs difficult at moment as qualifiers being kept on </t>
  </si>
  <si>
    <t xml:space="preserve">Damn... lot of sunflower seeds on the floor </t>
  </si>
  <si>
    <t xml:space="preserve">I think my nice vacation has ended. Mother nature has kicked in. Ugh sad face. Im in the middle of a park with no bed </t>
  </si>
  <si>
    <t xml:space="preserve">Wants to be loved again </t>
  </si>
  <si>
    <t>ignaciavalencia</t>
  </si>
  <si>
    <t xml:space="preserve">@itsmackaw    :/ :/  </t>
  </si>
  <si>
    <t xml:space="preserve">Having a seriously hard time finding out how to e-mail Raleigh's mayor and city council. </t>
  </si>
  <si>
    <t xml:space="preserve">@jamesmoran LOL spoiler much though? JB gave that specific thing away in an interview a couple of months ago. Totally ruined it for me </t>
  </si>
  <si>
    <t xml:space="preserve">getting a midnight snack! study some more and off to bed! i should get more sleep </t>
  </si>
  <si>
    <t>@LyndyRobo being alone when they r poorly, it upsets me  gonna go over2moro after orthopedics c how she is, wot u doin2moro? when u back?</t>
  </si>
  <si>
    <t>aeroDynamic10</t>
  </si>
  <si>
    <t xml:space="preserve">@shug24 That sux. Well good thing it cleared up. Good luck tonight!  And we didn't check out scheduling Jordin... </t>
  </si>
  <si>
    <t>EmmaPony</t>
  </si>
  <si>
    <t xml:space="preserve">off to sleeps. With no phone calls! </t>
  </si>
  <si>
    <t>jdpeck16</t>
  </si>
  <si>
    <t xml:space="preserve">@hollymadison123 I can't get it to pull up. </t>
  </si>
  <si>
    <t>CiaraTG</t>
  </si>
  <si>
    <t>rt @BeckyBuckwild I never knew until that moment how bad it could hurt to lose something you never really had  &amp;lt;&amp;lt;--i feel u</t>
  </si>
  <si>
    <t xml:space="preserve">@dhanji locked yourself out? </t>
  </si>
  <si>
    <t>Zelus</t>
  </si>
  <si>
    <t xml:space="preserve">I want my e-mail with my tracking info for my new iphone </t>
  </si>
  <si>
    <t>wally3k</t>
  </si>
  <si>
    <t xml:space="preserve">Overall sleep deprivation just makes everything stupid... </t>
  </si>
  <si>
    <t xml:space="preserve">@wellbalancedpup yes someone else asked that question </t>
  </si>
  <si>
    <t xml:space="preserve">@amandapalmer the video keeps crapping out </t>
  </si>
  <si>
    <t xml:space="preserve">i need a new belly. this current one ate a bad roast beef sandwich and is suffering. </t>
  </si>
  <si>
    <t xml:space="preserve">@garycford that is lame! That is a new AC unit!      </t>
  </si>
  <si>
    <t xml:space="preserve">@GrenadaSpice Just went to the opening in Gouyave and I enjoyed it. Unfortunately we did not make the long drive on Sunday to Bathway </t>
  </si>
  <si>
    <t>Thrillerauthor</t>
  </si>
  <si>
    <t xml:space="preserve">Just watched a car explode on #mythbusters Wow, totally gutted. No ramp jump </t>
  </si>
  <si>
    <t xml:space="preserve">@Muzcats I need to stop again, getting bored with it again, horrible habit </t>
  </si>
  <si>
    <t>thisisregret</t>
  </si>
  <si>
    <t xml:space="preserve">@JackiemW i am not new, but i will say that it is extremely dissapointing when you can taste that your gum is about to loose it's flavor </t>
  </si>
  <si>
    <t>mackdow</t>
  </si>
  <si>
    <t>@janexdoe  i seen them on the webcast......wish i was there</t>
  </si>
  <si>
    <t>AlisaHofer</t>
  </si>
  <si>
    <t xml:space="preserve">@pamfidler Oh no.  Hope it doesn't last much longer. It's terrible to be sick like that. </t>
  </si>
  <si>
    <t xml:space="preserve">Just tries to share, and it taken the wrong way.  </t>
  </si>
  <si>
    <t>@ravenalexis awwwwww babe! im so sorry to hear that  get better soon!!</t>
  </si>
  <si>
    <t>laaurenxxx</t>
  </si>
  <si>
    <t xml:space="preserve">Wants to go back to bed </t>
  </si>
  <si>
    <t>mojaveband</t>
  </si>
  <si>
    <t>@TheAdnostic thanks for the offer!! we've got 2 meetings tonight though  dammit. those look sooooo good. DAMMIT.</t>
  </si>
  <si>
    <t>Parakitt</t>
  </si>
  <si>
    <t xml:space="preserve">NO farms NO food... </t>
  </si>
  <si>
    <t>RoboKayy</t>
  </si>
  <si>
    <t xml:space="preserve"> I love him, and now, we're not even friends&amp;lt;\3</t>
  </si>
  <si>
    <t>haynes_dave</t>
  </si>
  <si>
    <t xml:space="preserve">Annoyed by a spam email I just got about a gig from a band I've never heard of that's in another country. Plus they've exposed my email </t>
  </si>
  <si>
    <t>frosty996</t>
  </si>
  <si>
    <t xml:space="preserve">did the 5km run at lunch.  I was slow.  26:48. </t>
  </si>
  <si>
    <t>siant</t>
  </si>
  <si>
    <t xml:space="preserve">boo tummy ache right before work </t>
  </si>
  <si>
    <t>aghh, @liz_viciousx sent me a link to watch true blood but i have to wait until 10:30!  i hate working.</t>
  </si>
  <si>
    <t xml:space="preserve">uh, my house just shoook! ihatethunderstorms </t>
  </si>
  <si>
    <t xml:space="preserve">I know its serious when I want to go to the doctor. </t>
  </si>
  <si>
    <t>aaronnw</t>
  </si>
  <si>
    <t xml:space="preserve">Long day. Bored as hell. </t>
  </si>
  <si>
    <t>squishq</t>
  </si>
  <si>
    <t xml:space="preserve">@Mikechapman1  i know. im pissed because it was my first accident and it messed up my car </t>
  </si>
  <si>
    <t xml:space="preserve">I forgot to bring my jacket today and now I have to go wait for the bus </t>
  </si>
  <si>
    <t xml:space="preserve">WTF r we going to do 2night when twitter is down for 90 min. I have no life anymore </t>
  </si>
  <si>
    <t xml:space="preserve">decided to stop home... bad idea, thank god for my good friends </t>
  </si>
  <si>
    <t>prettyphoenix</t>
  </si>
  <si>
    <t xml:space="preserve">bored out my minddd... need a boo </t>
  </si>
  <si>
    <t>@scitadel Mid July  so far away   Yup! I did see your post. Thank you! I will definitley be posting a few items.</t>
  </si>
  <si>
    <t>emmapepper</t>
  </si>
  <si>
    <t>@TheEllenShow Chicago and Ellen DG are two of my fave things. Sadly I am nowhere near either  but have fun in Chicagz!!!!!!!!! xxxxxxxxx</t>
  </si>
  <si>
    <t>kirstynkay</t>
  </si>
  <si>
    <t>i hate my grad dresss   its on thursday.</t>
  </si>
  <si>
    <t>Waaahsabi</t>
  </si>
  <si>
    <t xml:space="preserve">@fasel ...als punchline sowas wie &amp;quot;...and got ignored&amp;quot;? </t>
  </si>
  <si>
    <t>latuacantante</t>
  </si>
  <si>
    <t xml:space="preserve">my ipod touch app &amp;quot;Twitterific&amp;quot; isnt working </t>
  </si>
  <si>
    <t>says I badly needed a neighbor sa farm town..  http://plurk.com/p/116rsj</t>
  </si>
  <si>
    <t xml:space="preserve">im so confused.... all these decisions its scary </t>
  </si>
  <si>
    <t xml:space="preserve">@xrachelllx yeahh i hope not, im not looking forward to re-downloading everything onto it though </t>
  </si>
  <si>
    <t>micaela95</t>
  </si>
  <si>
    <t xml:space="preserve">OMG! I HAVE A LOT OF HOMEWORK! </t>
  </si>
  <si>
    <t xml:space="preserve">Yikes, we will get tons of iPhone app updates starting tomorrow when the 3.0 firmware is released by Apple. Download galore. </t>
  </si>
  <si>
    <t>@love_candice oh lawd. im already old  1 year, 1 month, &amp;amp; like 27 days -sighs</t>
  </si>
  <si>
    <t xml:space="preserve">Off to bed, up at 7:45am </t>
  </si>
  <si>
    <t>samnilsson</t>
  </si>
  <si>
    <t xml:space="preserve">@hekangrui and now everyone I've ever met has said that. </t>
  </si>
  <si>
    <t xml:space="preserve">On my way to the @hotel_max tweetup. Missed the bus and will be late </t>
  </si>
  <si>
    <t xml:space="preserve">so mad this lady hurt the mess outta my big toe </t>
  </si>
  <si>
    <t>@DeejaySchemes moms been taking me there all day  not feeling it at all</t>
  </si>
  <si>
    <t>candicartoons</t>
  </si>
  <si>
    <t>a co-worker just quit at my job, more hours for me, oh boy  any interested in being a cahsier?</t>
  </si>
  <si>
    <t>the_world_poet</t>
  </si>
  <si>
    <t xml:space="preserve">@askaaronlee Hey buddy! Sorry about the thumb drive. </t>
  </si>
  <si>
    <t>amyypearl</t>
  </si>
  <si>
    <t>im going to miss the first new eiposode of ugly betty because of prom  hahahaha</t>
  </si>
  <si>
    <t>@LouPeb Trio laid the other 2 (the came out QUICK) so mama didn't see the actual laying  or get pics.Beardie pics in bout 15 min</t>
  </si>
  <si>
    <t>vern28</t>
  </si>
  <si>
    <t xml:space="preserve">@proachcrackhead ya i know! lol n i was listening to XL radio n im gonna miss unite&amp;amp;listen </t>
  </si>
  <si>
    <t>JasminesSpot</t>
  </si>
  <si>
    <t xml:space="preserve">omg hi ive sprained my ankle  i didnt see a step and now i went over on my ankle and it hurts </t>
  </si>
  <si>
    <t>mibrsc</t>
  </si>
  <si>
    <t xml:space="preserve">@StephanieeeQ which one is more realistic? Come on. </t>
  </si>
  <si>
    <t>@melodyhellyeah Not true at all  hope ya feel better in the morning</t>
  </si>
  <si>
    <t>@jimrichardsshow  drowning ...    Being trapped somewhere</t>
  </si>
  <si>
    <t xml:space="preserve">@80smusicthebest awww </t>
  </si>
  <si>
    <t>jamesmc</t>
  </si>
  <si>
    <t xml:space="preserve">Got my email inbox down to 0 again... yea! Now there is only that todo list. </t>
  </si>
  <si>
    <t>justinrubio</t>
  </si>
  <si>
    <t xml:space="preserve">Why did ITV2 edit out bits of Terminator 2? More advertising time? How pathetic... </t>
  </si>
  <si>
    <t>abiitatheused</t>
  </si>
  <si>
    <t xml:space="preserve">@officialTila Tila! hmm can u give me some advice? plz </t>
  </si>
  <si>
    <t xml:space="preserve">@AURphynest I know right. </t>
  </si>
  <si>
    <t xml:space="preserve">Back to the reality of Physical Therapy </t>
  </si>
  <si>
    <t>URDA</t>
  </si>
  <si>
    <t xml:space="preserve">@chaseblair No doubt there. We are only roughly half way through this thing, and it is starting to drag on </t>
  </si>
  <si>
    <t>AndyA13</t>
  </si>
  <si>
    <t xml:space="preserve">Why does tweetdeck mark everything as unread </t>
  </si>
  <si>
    <t xml:space="preserve">I'm thinking I may spend the day in birmingham sometime this week...I miss my selena @playinblackkeys </t>
  </si>
  <si>
    <t xml:space="preserve">@gigiamk30 I dunno it'll sad to see them go if they </t>
  </si>
  <si>
    <t xml:space="preserve">My god wal-mart is busy </t>
  </si>
  <si>
    <t>shaniquax</t>
  </si>
  <si>
    <t>Dream land wouldn't come  xx</t>
  </si>
  <si>
    <t>courtneykuehn</t>
  </si>
  <si>
    <t xml:space="preserve">@thequan we don't have Jack in the Box in MN </t>
  </si>
  <si>
    <t>samcram22</t>
  </si>
  <si>
    <t>Hey @amandapalmer yea this stream sux in sydney too    (amandapalmer live &amp;gt; http://ustre.am/1qRf)</t>
  </si>
  <si>
    <t>jezzicuh</t>
  </si>
  <si>
    <t xml:space="preserve">Heard pep talk to franchisee: &amp;quot;People love luxury travel. No one wants to buy books!&amp;quot; Nostalgic for my six years in online book industry. </t>
  </si>
  <si>
    <t>junwei189</t>
  </si>
  <si>
    <t xml:space="preserve">Lightning is flashing. gonna rain. sky is cryin 4 me.. </t>
  </si>
  <si>
    <t xml:space="preserve">Oh Mr.Sun, where are you? </t>
  </si>
  <si>
    <t>@milkshakex3 in bed with a stomach ache  urghh. + you?</t>
  </si>
  <si>
    <t xml:space="preserve">I'm in a really bad mood and just want to go to sleep but the girl on the topbunk won't stop moving and is texting soo loud. UGH! </t>
  </si>
  <si>
    <t>daybreaker</t>
  </si>
  <si>
    <t xml:space="preserve">I wish we hadnt waited so long to plan a July 4th gulf coast beach trip- good hotels are full or super-expensive. </t>
  </si>
  <si>
    <t>momo27551</t>
  </si>
  <si>
    <t xml:space="preserve">still talking on the phone, bored! </t>
  </si>
  <si>
    <t xml:space="preserve">@Becks_Beer On that note I swallowed a fly when out drinking earlier. Maybe if I was drinking Becks it wouldn't have been an issue </t>
  </si>
  <si>
    <t xml:space="preserve">Not looking forward to going home </t>
  </si>
  <si>
    <t>Cindy_Oke</t>
  </si>
  <si>
    <t xml:space="preserve">Just saw some girl playing lacrosse today looking so happy to be just playing. I remember being her, but I'm not anymore. </t>
  </si>
  <si>
    <t>SamGjerde</t>
  </si>
  <si>
    <t xml:space="preserve">i dont want to work </t>
  </si>
  <si>
    <t>TheEllenShow:Ran to 3 stores straight after work got there in time but i was the shorty in the back  least i saw u! Love you Ellen!</t>
  </si>
  <si>
    <t xml:space="preserve">@TheEllenShow GAME OVER </t>
  </si>
  <si>
    <t>AntheaBryan</t>
  </si>
  <si>
    <t xml:space="preserve">my nokia E65 acting up </t>
  </si>
  <si>
    <t>VICT0RIAAAA</t>
  </si>
  <si>
    <t xml:space="preserve">head surgery </t>
  </si>
  <si>
    <t xml:space="preserve">Still feeling gross. </t>
  </si>
  <si>
    <t>massilia</t>
  </si>
  <si>
    <t>Hey @amandapalmer hmmm... what was in the package.. i cant hear all items   (amandapalmer live &amp;gt; http://ustre.am/1qRf)</t>
  </si>
  <si>
    <t>oveis76</t>
  </si>
  <si>
    <t>where is my vote  ahmadi-hijo-de-puta neyad</t>
  </si>
  <si>
    <t xml:space="preserve">@sneekylinux electric bill -- time to break out the caulking gun. Need to do that myself. got window ac units </t>
  </si>
  <si>
    <t>ElceyOwen</t>
  </si>
  <si>
    <t>@stencilboy Mate, I've been saying that for weeks. It really is  Things are great mate cheers, how's you?</t>
  </si>
  <si>
    <t>tanyarockin</t>
  </si>
  <si>
    <t xml:space="preserve">I want a kitten. I miss my pussy. </t>
  </si>
  <si>
    <t>This is so sad.  http://bit.ly/3AzBv</t>
  </si>
  <si>
    <t>coheedfreak</t>
  </si>
  <si>
    <t xml:space="preserve">ewww.. i just puked.. now i gotta go 2 work.. i HATE NE weather!!! fuckin tornados!! im not gonna make shit 4 money 2nite!! </t>
  </si>
  <si>
    <t xml:space="preserve">Twitter got me in trouble w/my txting plan. Never cam close 2 using 1500 txts until Twitter...The best things in life rn't always free </t>
  </si>
  <si>
    <t>dancincaitlin3</t>
  </si>
  <si>
    <t xml:space="preserve">ugh i'm so annoyed. with everyone! </t>
  </si>
  <si>
    <t xml:space="preserve">Ok so i walked 2 of those country miles out of my way...I hope im not lost </t>
  </si>
  <si>
    <t>fullyadam</t>
  </si>
  <si>
    <t xml:space="preserve">Banner on mbta.com said I could ride the Salem Ferry with my monthly pass, turns out only zones 5-8 passes are eligeble, I'm zone 4 #FAIL </t>
  </si>
  <si>
    <t xml:space="preserve">SO MUCH FIC SO LITTLE TIME. </t>
  </si>
  <si>
    <t xml:space="preserve">can't believe i am being forced to watch two week's notice. So it's come to this </t>
  </si>
  <si>
    <t xml:space="preserve">@noteandkey you're in a band now?? What? </t>
  </si>
  <si>
    <t>dubya_b</t>
  </si>
  <si>
    <t xml:space="preserve">I no longer have an apartment. </t>
  </si>
  <si>
    <t>BlueDiva25</t>
  </si>
  <si>
    <t xml:space="preserve">is on edge......... havin a sucky day and I think my bestest just fell outta luv with moi! Could things get any worse.. Need a shot </t>
  </si>
  <si>
    <t>wewillbelegends</t>
  </si>
  <si>
    <t xml:space="preserve">  very much so </t>
  </si>
  <si>
    <t>xpeaches4everx</t>
  </si>
  <si>
    <t xml:space="preserve">ugh, the last week of school....... </t>
  </si>
  <si>
    <t>stringylaydee</t>
  </si>
  <si>
    <t>people keep getting me excited  n it isnt who i want it to be</t>
  </si>
  <si>
    <t xml:space="preserve">@grshane yes i am. it sucks. </t>
  </si>
  <si>
    <t>@Andy_K_97 defo! am gona miss P McC and his wee leather jacket  x</t>
  </si>
  <si>
    <t>satanssword</t>
  </si>
  <si>
    <t xml:space="preserve">At work now 9 hours to go sigh </t>
  </si>
  <si>
    <t xml:space="preserve">Time for bed... new ball game tomorrow. Hair, nails and tragic tales </t>
  </si>
  <si>
    <t>rockgrrl</t>
  </si>
  <si>
    <t xml:space="preserve">@calebsimpson Oh no! Sorry to hear that, I hope insurance takes care of it quickly  </t>
  </si>
  <si>
    <t>@Liz_Lucy Lol HAIIII LIZZZZ  XD When are you getting your internet backk?  XD</t>
  </si>
  <si>
    <t xml:space="preserve">@gabdeb I don't like chocolate milk. </t>
  </si>
  <si>
    <t xml:space="preserve">@TeriBeau I just wish that day could hurry up and come already! </t>
  </si>
  <si>
    <t xml:space="preserve">ohhh and fyi, i have a bunch of shit i have to do and i really dont want to do it </t>
  </si>
  <si>
    <t>Hannah672</t>
  </si>
  <si>
    <t xml:space="preserve">@amandapalmer the stream is still not working well alas </t>
  </si>
  <si>
    <t>coldassjess</t>
  </si>
  <si>
    <t xml:space="preserve">Congrats on that element job! @ExoticJ . I'm still waiting for those fuckers to email me abt an interview </t>
  </si>
  <si>
    <t>LaDiezLuvKiLLa</t>
  </si>
  <si>
    <t>@Princess_FlyTy I hit chu da otha day n niggaz aint me bak  I feel a way</t>
  </si>
  <si>
    <t xml:space="preserve">@markman641 YouTube disabled your audio track again </t>
  </si>
  <si>
    <t>madysondesigns</t>
  </si>
  <si>
    <t xml:space="preserve">@inkblotsart Those are gorgeous! But a little out of my price range </t>
  </si>
  <si>
    <t>craigspry</t>
  </si>
  <si>
    <t xml:space="preserve">stuck at home sick again </t>
  </si>
  <si>
    <t>@DaisyDuhh  aww so will you be back in time for the world tour and full moon crazy tour?</t>
  </si>
  <si>
    <t>MISSESPYT</t>
  </si>
  <si>
    <t xml:space="preserve">@sarahmorrison i am jealous of your shopping lately  and how youre not poor  but in a good way promise </t>
  </si>
  <si>
    <t>CarlosCheddar</t>
  </si>
  <si>
    <t xml:space="preserve">ahhhh i will die! How long will twitterific take to update! I hate twitpocalypse </t>
  </si>
  <si>
    <t xml:space="preserve">I no longer have an apartment for the coming year at UW. </t>
  </si>
  <si>
    <t>TamyraElise</t>
  </si>
  <si>
    <t xml:space="preserve">amen @gatorgirl1989 !!! its 2009 theres no need for the fakeness &amp;amp; bitches acting shady smh sorry you're stuck there with all the drama </t>
  </si>
  <si>
    <t>Virginiaa220</t>
  </si>
  <si>
    <t xml:space="preserve">Why are most chinese companies enjoy killing dolpins and whales so much? Just to make money. </t>
  </si>
  <si>
    <t>MiSsJuLiA32</t>
  </si>
  <si>
    <t>@Klassakt3 I know....  but im coming home at the end of July!</t>
  </si>
  <si>
    <t>@mileycyrus why can't you say that about nick ?   youre amazing tho can't wait for your vegas concert</t>
  </si>
  <si>
    <t xml:space="preserve">Why is the last hour of the day always the longest?? I'm so ready to leave but the shuttle doesn't head North for another 45 minutes </t>
  </si>
  <si>
    <t>TaijiGuy</t>
  </si>
  <si>
    <t xml:space="preserve">I wonder how many took the time to get out their flag and fly it yesterday? I know not many in our area!   </t>
  </si>
  <si>
    <t>@sammy_DQUE I looooooooooooove that movie but I can't find it  I need to go buy another one but idk where to get it cuz its kinda old. &amp;gt;_&amp;lt;</t>
  </si>
  <si>
    <t>stacey_julia</t>
  </si>
  <si>
    <t>I need my best friends please? I hate feeling like this  I need a good girly night with ice-cream and movies and girly chats!   16 Days(Y)</t>
  </si>
  <si>
    <t>@kisoumi  Poor finger! *gentle finger kisses*</t>
  </si>
  <si>
    <t xml:space="preserve">@NickkkJonasss do you mind a shoutout to Zeinab from Wembley? Wish i'd been able to come to the show today </t>
  </si>
  <si>
    <t>well.. darn... forgot to wash my uniform after TKD saturday so no class for me tonite.     Looks like dinner with the fam for me.</t>
  </si>
  <si>
    <t>kiwicuties</t>
  </si>
  <si>
    <t xml:space="preserve">Three weeks without a sale. It's beginning to hurt my feelings </t>
  </si>
  <si>
    <t xml:space="preserve">Cocks, just realized that my iPod is sat on my desk at work. The light fingered security folk/cleaners will make sure it's safe, right? </t>
  </si>
  <si>
    <t>LaceyLink25</t>
  </si>
  <si>
    <t xml:space="preserve">@Brodasaur hahah your a dork. I wish colin was close by but he just left my house </t>
  </si>
  <si>
    <t>brittblevins</t>
  </si>
  <si>
    <t>hmm nothig to do!  At this point just messing around. I want to make a shirt lol maybe I will!</t>
  </si>
  <si>
    <t xml:space="preserve">my brother has a cast and he won't let me sign it </t>
  </si>
  <si>
    <t>dr_pete</t>
  </si>
  <si>
    <t>@swerveball I'm down to only 14  You win.</t>
  </si>
  <si>
    <t>Stefter</t>
  </si>
  <si>
    <t xml:space="preserve">Cor, thanks hun. Can't wait to get home now to see them. I'm grocery shopping. Have I mentioned how much I love grocery shopping </t>
  </si>
  <si>
    <t>wimPokita</t>
  </si>
  <si>
    <t xml:space="preserve">@tommcfly @mcflymusic guys seriously, you should sahre stage with blink 182, or paul mccartney... i dunno... jimmy page, but NOT jb </t>
  </si>
  <si>
    <t xml:space="preserve">@sheb57 gnight shame about England </t>
  </si>
  <si>
    <t xml:space="preserve">@theothernt firebug profiler tells me all the time is spent in init() </t>
  </si>
  <si>
    <t>pizza hut stomach ache  but im getin so stoked for bare witness tonight! fuck!</t>
  </si>
  <si>
    <t xml:space="preserve">@taylorkelly13 Ahhhh I just got them done </t>
  </si>
  <si>
    <t>PeterSene</t>
  </si>
  <si>
    <t xml:space="preserve">drinking brakspear back in abingdon for the night - I miss good beer in bath </t>
  </si>
  <si>
    <t>i could just FUCKING CRY .. i missed #FrehleyFriday .. and @Ace_Frehley stopped by  ... i FUCKING HATE verizon !!!!!!</t>
  </si>
  <si>
    <t>@SheLvzTheBatman lol no its a newer one, its got a woman singing in it, its quite dancy.. i think... i forget now! short memory span  lol</t>
  </si>
  <si>
    <t>Mary_Jimenez</t>
  </si>
  <si>
    <t xml:space="preserve">I wish we were allowed 1 memory cleaning a lifetime... but were not </t>
  </si>
  <si>
    <t>Tycon22</t>
  </si>
  <si>
    <t xml:space="preserve">Powers out. </t>
  </si>
  <si>
    <t xml:space="preserve">@DeejaySchemes yeah pretty much </t>
  </si>
  <si>
    <t xml:space="preserve">@katiesol Poor Optimus! </t>
  </si>
  <si>
    <t>Feel like crap today-throat is sore all the muscles in my neck hurt just crap in general  got until the 23rd to get over whatever it is!</t>
  </si>
  <si>
    <t>LeeSylvester</t>
  </si>
  <si>
    <t xml:space="preserve">Documenting my code! Man, but I've got to learn to do this AS I write it, not after. </t>
  </si>
  <si>
    <t>_toniee_</t>
  </si>
  <si>
    <t xml:space="preserve">just woke up sooooo early!! </t>
  </si>
  <si>
    <t xml:space="preserve">I still feel really sick </t>
  </si>
  <si>
    <t>Pinkluvn</t>
  </si>
  <si>
    <t xml:space="preserve">about to start getting ready for work! </t>
  </si>
  <si>
    <t>can't find the research class quiz #2 on black board  ???</t>
  </si>
  <si>
    <t>MsMelonpie</t>
  </si>
  <si>
    <t xml:space="preserve">I worked out and now I'm hungry. But I can't eat anything now. </t>
  </si>
  <si>
    <t>DarkButLovely</t>
  </si>
  <si>
    <t xml:space="preserve">@kwr82 But why? </t>
  </si>
  <si>
    <t>lauraponath</t>
  </si>
  <si>
    <t xml:space="preserve">@Steph_Mitchell The rain made my hand slippery and made me drop my coffee...double bummer. </t>
  </si>
  <si>
    <t xml:space="preserve">I got all excited when I saw Transformers in the free movie section on On Demand, but it turned out to be a cartoon version. </t>
  </si>
  <si>
    <t>Hell no, I don't want to to my homework, ha  School shouldn't exist, oh it'd be perfect! But it's ok, I'll avenge by myself one day.</t>
  </si>
  <si>
    <t>annapanna93</t>
  </si>
  <si>
    <t xml:space="preserve">@lisxlovex haha, at least you're home now, i have a two and a half hour exam tomorrow </t>
  </si>
  <si>
    <t>GloomyRain1497</t>
  </si>
  <si>
    <t xml:space="preserve">sorry i couldn't go on while i was at UTA. my internet wasn't working  </t>
  </si>
  <si>
    <t>i think ima just go to summer school  and get my shit done cuz i dont wanna gap my education what cha think?</t>
  </si>
  <si>
    <t>ThamiThami</t>
  </si>
  <si>
    <t xml:space="preserve">@tommcfly i miss busted so damn much.. </t>
  </si>
  <si>
    <t>@DaisyDuhh awww  will you be back for the world tour and full moon crazy tour?</t>
  </si>
  <si>
    <t>adamansel</t>
  </si>
  <si>
    <t xml:space="preserve">Going to Black Angus for dinner (gift card) so much for my 1,800 calories a day diet. </t>
  </si>
  <si>
    <t>@stencilboy Yeah seen the pics, was gutted not to be asked ;)  Hope you had a good un. Has he stayed over there??</t>
  </si>
  <si>
    <t>kajte</t>
  </si>
  <si>
    <t>Hey @amandapalmer Yay its working now, but nearly midnight here   (amandapalmer live &amp;gt; http://ustre.am/1qRf)</t>
  </si>
  <si>
    <t xml:space="preserve">@Jadity: please don't die from alcohol exposure. </t>
  </si>
  <si>
    <t xml:space="preserve">i keep ripping my jeans...knees, waist, butt....i need new ones </t>
  </si>
  <si>
    <t xml:space="preserve">Forgot to buy dressing so I'm eating my salad on a hot dog bun </t>
  </si>
  <si>
    <t xml:space="preserve">Hey twittz...had a horrible day today...i almost passed out and the doc said i had low blood pressure and they stuck me with an iv </t>
  </si>
  <si>
    <t xml:space="preserve">Rain rain go away! Rained about 3 inches today </t>
  </si>
  <si>
    <t xml:space="preserve">@SweetizChula Homie your being spammed i think. </t>
  </si>
  <si>
    <t>azgiftbaskets</t>
  </si>
  <si>
    <t xml:space="preserve">@dweidaw Oh no, did you click on a link and now they're sending tweets through your account?? </t>
  </si>
  <si>
    <t>orlied</t>
  </si>
  <si>
    <t xml:space="preserve">My phone broke and its only 2 months old . . . . . . . there has to be something about LG phones that doesnt make them last for very long </t>
  </si>
  <si>
    <t xml:space="preserve">at #columbusrb listening to metric_fu and doing work on a presentation for next weekend </t>
  </si>
  <si>
    <t>justineJP</t>
  </si>
  <si>
    <t xml:space="preserve">my family really knows how to bring out all what's left of my teenage angst. love it. shopping &amp;amp; maybe a movie. wish i was at the beach </t>
  </si>
  <si>
    <t xml:space="preserve">okay team...now clocking calories during lunch? that's the kinda motivation I need. but god. </t>
  </si>
  <si>
    <t xml:space="preserve">@mattyriley Thx for the explanation. I want iJ to be my bezzie. </t>
  </si>
  <si>
    <t>Hollz2458</t>
  </si>
  <si>
    <t xml:space="preserve">Is sick at camp </t>
  </si>
  <si>
    <t>AdamTPowell</t>
  </si>
  <si>
    <t xml:space="preserve">retarded call time means no after party for me </t>
  </si>
  <si>
    <t>really not looking forward to the rest of this week..can't wait to be back in manchester on friday  homesick</t>
  </si>
  <si>
    <t xml:space="preserve"> I can't find anybody to rip this song for me off Myspace.</t>
  </si>
  <si>
    <t>RHarvell</t>
  </si>
  <si>
    <t>Wishing I felt better   Ugh!!! My Body is fighting some type of flu virus or something. I'm taking it easy today.</t>
  </si>
  <si>
    <t xml:space="preserve">@inkspotworkshop Bummer, I hope everthing's OK.  </t>
  </si>
  <si>
    <t>Dirtymoefuggar</t>
  </si>
  <si>
    <t xml:space="preserve">@TTUNNELL I got arrested for swinging my sword around on top a school.there is not innuendo there. it was a real sword and a long story </t>
  </si>
  <si>
    <t xml:space="preserve">Ok I gotta stop obsessing now :/ nothing wrong with being a big big fan but staying in all day and watching every video has gotta stop </t>
  </si>
  <si>
    <t>jonren</t>
  </si>
  <si>
    <t>One of those down days,  self medicating</t>
  </si>
  <si>
    <t>CADsmart</t>
  </si>
  <si>
    <t xml:space="preserve">Duckworth-Lewis method; attempts to predict what would have happened had the game (of cricket) come to its natural conclusion; nuff said! </t>
  </si>
  <si>
    <t>beth14xox</t>
  </si>
  <si>
    <t xml:space="preserve">Is watchin hannah montana its ten to 12 here think ii betta go to sleep now seen as i ave school tomz boring </t>
  </si>
  <si>
    <t>glitterstar</t>
  </si>
  <si>
    <t>I woke up with a fever.  and I haven't gotten any better. Too bad I can't call in sick like my hubby. The joys of being a SAHM..</t>
  </si>
  <si>
    <t xml:space="preserve">@RNSNewman 9:45p Pacific for 90 min </t>
  </si>
  <si>
    <t>parttimesongs</t>
  </si>
  <si>
    <t xml:space="preserve">wish Honda didn't go cheap on my civic's sunvisor. plastic and splitting in 2. wrapped a ton of packing tape around it so it still works. </t>
  </si>
  <si>
    <t>ManuZombie</t>
  </si>
  <si>
    <t xml:space="preserve">I wish I was born in 1964 </t>
  </si>
  <si>
    <t>smingham</t>
  </si>
  <si>
    <t xml:space="preserve">I just ate so much cantalope. Wow. Bad idea on Sarah's part. Now I have the hiccups &amp;amp; my stomach is bulging. </t>
  </si>
  <si>
    <t>Ron_Dizzle</t>
  </si>
  <si>
    <t xml:space="preserve">I just ran over a cat </t>
  </si>
  <si>
    <t>but made me cry. why does this song remind me so much of him?  joe, leave this song to nick. or just leave it all together.</t>
  </si>
  <si>
    <t>My phone's nearly dead. Goodbye social life.  haha</t>
  </si>
  <si>
    <t xml:space="preserve">I keep quoting PatD and no one gets it... </t>
  </si>
  <si>
    <t>Cindystu</t>
  </si>
  <si>
    <t xml:space="preserve">Inefficiency makes me sad </t>
  </si>
  <si>
    <t xml:space="preserve">aww i wanna go paintballing now </t>
  </si>
  <si>
    <t>BrittanyYoung</t>
  </si>
  <si>
    <t xml:space="preserve">http://twitpic.com/7f3pj - ugh my makeup looks terrible i kept on wiping my eyes cause they were all itchy </t>
  </si>
  <si>
    <t>@killa_star i fuckin hate tennessee  i need to go somewhere that doesn't get tornadoes every other month! It ain't even tornado season</t>
  </si>
  <si>
    <t xml:space="preserve">At work.. too tired for this </t>
  </si>
  <si>
    <t>MsWorld1981</t>
  </si>
  <si>
    <t xml:space="preserve">I'm gonna miss my car...its totaled </t>
  </si>
  <si>
    <t xml:space="preserve">@alinafm that tweet is false!!! and even if it was true it would mean youre taking you revenge out 10 years later! </t>
  </si>
  <si>
    <t>adambarber</t>
  </si>
  <si>
    <t xml:space="preserve">I shouldn't have napped... </t>
  </si>
  <si>
    <t xml:space="preserve">@NickkkJonasss 	 I'm confused, you are the real Nick? and your brothers also have their own twitter account? please answer </t>
  </si>
  <si>
    <t>i had curly hair today.      and a big spot on my chin  http://tinyurl.com/l3e8zz</t>
  </si>
  <si>
    <t>rachelzeifer</t>
  </si>
  <si>
    <t>@therealsavannah http://twitpic.com/7hyyq - i do that too...since im too short  ha</t>
  </si>
  <si>
    <t>cherie_cherie</t>
  </si>
  <si>
    <t xml:space="preserve">I can't find my cell </t>
  </si>
  <si>
    <t xml:space="preserve">Just in from work, im completely knackered. Got Katy's nursery visit tomorrow morning then Physio at 1. Probably wont be online all day  </t>
  </si>
  <si>
    <t>I have homework in the summer  this sucks &amp;amp; I'm tired..summer's going by toooo fassstt!!</t>
  </si>
  <si>
    <t>Swetzelll</t>
  </si>
  <si>
    <t xml:space="preserve">sparkly water is so good. but so not worth drinking too much of it </t>
  </si>
  <si>
    <t xml:space="preserve">@GeminiAngel24 I know torrent has been blocked since 4 and I only had 10% ish left to download </t>
  </si>
  <si>
    <t>presleymonroe</t>
  </si>
  <si>
    <t xml:space="preserve">@clairelindstrom I wish Bruiser could come to work with me. </t>
  </si>
  <si>
    <t>TheRealPolkaDot</t>
  </si>
  <si>
    <t xml:space="preserve">@stephengould yeah, got my legs feelin soo sore. </t>
  </si>
  <si>
    <t xml:space="preserve">@jamesmoran I certainly feel insecure and inadequate now that I know Britney is following other people to show off her fuckvids </t>
  </si>
  <si>
    <t xml:space="preserve">home at last, now shower and sleep, another 14 hour work day starts in 9h </t>
  </si>
  <si>
    <t>Sleep_Slut</t>
  </si>
  <si>
    <t xml:space="preserve">needs money but has no desire to work today.   </t>
  </si>
  <si>
    <t xml:space="preserve">Wish class was over </t>
  </si>
  <si>
    <t xml:space="preserve">@justinnbenji i know babe youd have to have a computer to see it anyways </t>
  </si>
  <si>
    <t xml:space="preserve">@spoonerist And I'm losing control </t>
  </si>
  <si>
    <t xml:space="preserve">Good morning, world. Please explain why growing wisdom teeth makes you lose a good night's sleep. </t>
  </si>
  <si>
    <t>Bradster209</t>
  </si>
  <si>
    <t xml:space="preserve">What totally sucks about it is, I used my upgrade for that phone, and now I have to re-purchase the device outright </t>
  </si>
  <si>
    <t>thinks It's too bad my mp3 player won't play BHR  http://plurk.com/p/116sdr</t>
  </si>
  <si>
    <t xml:space="preserve">been playing the wii dance mat omg insane!! so much harder with the feet and controller nothing like what it was on play station </t>
  </si>
  <si>
    <t>D63H</t>
  </si>
  <si>
    <t xml:space="preserve">My battery is low on my laptop </t>
  </si>
  <si>
    <t>ugh. i feel like i'm getting a sore throat.  please no!!</t>
  </si>
  <si>
    <t>SteffGrace</t>
  </si>
  <si>
    <t xml:space="preserve">Its wayy cold, freezinggg </t>
  </si>
  <si>
    <t xml:space="preserve">@everam01 ouch, that sucks. </t>
  </si>
  <si>
    <t xml:space="preserve">Off to Milton Keynes tomorrow afternoon to prepare for Steve's nan's funeral on Wednesday. </t>
  </si>
  <si>
    <t>doesn't want to go to the doctor, but I think I have to.  Wow.</t>
  </si>
  <si>
    <t>@yoboseiyo  i am beginning to think nothing would make him be &amp;quot;wowed by hotness&amp;quot; anymore  i;m even wearing makeup on my DAYS OFF! *cry*</t>
  </si>
  <si>
    <t>NeonXero</t>
  </si>
  <si>
    <t xml:space="preserve">@kerigarman and not Friday... Work at 7 </t>
  </si>
  <si>
    <t>The Sims 3 runs slowly  I guess it's because I have played it allot today :|</t>
  </si>
  <si>
    <t>sspencerw</t>
  </si>
  <si>
    <t>@matisyahu i want to go to #Rothbury, (too bad I'm on the other side of the 'states)  Love the music, keep it up</t>
  </si>
  <si>
    <t xml:space="preserve">@teganann Do you have the same issue? With the cursor all jacked up when typing? Went back to TweetDeck but REALLY loved Seesmic </t>
  </si>
  <si>
    <t>kim_asterisk</t>
  </si>
  <si>
    <t>@JoAnnaMusic That's exactly how I feel about Kevin Spacey and people think I'm gross.  hahha</t>
  </si>
  <si>
    <t xml:space="preserve">@angellyfish hahhaha i have chem final tomororw </t>
  </si>
  <si>
    <t>Miss_Metal666</t>
  </si>
  <si>
    <t xml:space="preserve">@craig_bucknall I wish i had, I missed that hey... major bummer! </t>
  </si>
  <si>
    <t>@ayerad  kk you can sophie can call him home phonezz!</t>
  </si>
  <si>
    <t xml:space="preserve">@CathrynMarie what's up my Houston girl!!  Long time ---&amp;gt; </t>
  </si>
  <si>
    <t>voldified</t>
  </si>
  <si>
    <t xml:space="preserve">There's a table near me that's talking about twitter. Why am i eavesdropping? Oh right, because i'm eating dinner alone. </t>
  </si>
  <si>
    <t>andychester26</t>
  </si>
  <si>
    <t xml:space="preserve">michael call me again, with sorrow! </t>
  </si>
  <si>
    <t>MiSS_ASiiA</t>
  </si>
  <si>
    <t xml:space="preserve">Bored at home feelin sick </t>
  </si>
  <si>
    <t>jayasuryan</t>
  </si>
  <si>
    <t xml:space="preserve">Back ache </t>
  </si>
  <si>
    <t xml:space="preserve">ATI Catalyst 9.6 is released. To bad that they haven't fix the Install Manager, it still crash in Windows 7. </t>
  </si>
  <si>
    <t xml:space="preserve">@zomagic wateve! I can't win! I don't see u, we not frens, see u too much u complainin </t>
  </si>
  <si>
    <t>@next_bold_move awwww  /hugs</t>
  </si>
  <si>
    <t>MystykMe</t>
  </si>
  <si>
    <t xml:space="preserve">@PaulaAbdul NOOoooo not awesome *pouts* was rooten for me home team from Michigan </t>
  </si>
  <si>
    <t>AlwaysLoveNick</t>
  </si>
  <si>
    <t xml:space="preserve">I donÂ´t know that I do, cause never stay with you </t>
  </si>
  <si>
    <t xml:space="preserve">@suggasugga hey girl, whats up? Did you get us a sweet ass room yet? I foot know what is going on with the cruise. No one has told me yet </t>
  </si>
  <si>
    <t xml:space="preserve">My fish has not moved for hours im afraid that he's dead i cant bear 2 flush him...it'll hurt 2 bad </t>
  </si>
  <si>
    <t>@seanyboy91 haha you could make it you just didnt want to!  it was gooood man, yeah!</t>
  </si>
  <si>
    <t>stephanie_grand</t>
  </si>
  <si>
    <t xml:space="preserve">Just got outa wrk. I have a headache now </t>
  </si>
  <si>
    <t>loz19101</t>
  </si>
  <si>
    <t xml:space="preserve">They're paintballing where i went,im so homesick </t>
  </si>
  <si>
    <t>@JonathanRKnight hope youre having a great day off!! sorry about Australia  ill throw you a boomerang if you come see me  xoxoxoxo</t>
  </si>
  <si>
    <t>el_mostro</t>
  </si>
  <si>
    <t xml:space="preserve">oh que triste los Fans 50 y 51 son Spams de Twitter </t>
  </si>
  <si>
    <t>x_jasmine</t>
  </si>
  <si>
    <t>eat_your_veggie</t>
  </si>
  <si>
    <t xml:space="preserve">bored bored bored ihave nothing to do today.. </t>
  </si>
  <si>
    <t>vanessasaavedra</t>
  </si>
  <si>
    <t xml:space="preserve">I do not want have eighteeeeeen! I feel soooo bad bad bad! </t>
  </si>
  <si>
    <t>Michon93</t>
  </si>
  <si>
    <t xml:space="preserve">i had my first final exam this morning and it was math.i guess it was okay. i just hope i pass. bad thing is, im getting sick. </t>
  </si>
  <si>
    <t>danly_dan</t>
  </si>
  <si>
    <t xml:space="preserve">Working Overtime </t>
  </si>
  <si>
    <t>jasondblack_</t>
  </si>
  <si>
    <t xml:space="preserve">Time for bed. I have to be up at 6:40 tomorrow </t>
  </si>
  <si>
    <t>chartom</t>
  </si>
  <si>
    <t>at the doc  for sooo long</t>
  </si>
  <si>
    <t xml:space="preserve">Just ran around chicago tryin to get garbanzo beans to Ellen! Made it but wasn't picked/seen it really sucks to be short sometimes </t>
  </si>
  <si>
    <t>ilovesoccer427</t>
  </si>
  <si>
    <t xml:space="preserve">Is board </t>
  </si>
  <si>
    <t>@alpilo320 I'm sorry my bad  , I thought was you, sorry.</t>
  </si>
  <si>
    <t>KalaMae3</t>
  </si>
  <si>
    <t xml:space="preserve">@OfficiallyAlly totally wish i could come i was but it's too far </t>
  </si>
  <si>
    <t xml:space="preserve">Ugh, I haven't done SHIT and I've got a case of the mondays. </t>
  </si>
  <si>
    <t>PITX08</t>
  </si>
  <si>
    <t>@nidiamazing all my friends are gone too    i miss the outside world</t>
  </si>
  <si>
    <t>marisarachel</t>
  </si>
  <si>
    <t xml:space="preserve">wow im sooo sunburned </t>
  </si>
  <si>
    <t xml:space="preserve">In such a shit mood </t>
  </si>
  <si>
    <t xml:space="preserve">@mileycyrus MILEY, DO YOU KNOW WHERE CAN I VOTE YOU? </t>
  </si>
  <si>
    <t>JuanTwoThr33</t>
  </si>
  <si>
    <t xml:space="preserve">Ugg...need to use restroom, but not allowed out of my room. </t>
  </si>
  <si>
    <t>xuhmanduhhx14</t>
  </si>
  <si>
    <t>studying for spanish...i cant even listen to my music...i get too distracted!!  UGH.</t>
  </si>
  <si>
    <t>fuck bollocks shit just dropped my fave earrings down the sink  rip earrings been with me since i was 15</t>
  </si>
  <si>
    <t>Magmoman</t>
  </si>
  <si>
    <t xml:space="preserve">Ugh, apparently knowing HTML/CSS ain't enough... time for PHP and Javascript </t>
  </si>
  <si>
    <t xml:space="preserve">I just want to go back into my nice warm bed and go back to sleep, but no, I'm in the cold house getting ready to go to work </t>
  </si>
  <si>
    <t>sparky_005</t>
  </si>
  <si>
    <t xml:space="preserve">@amandapalmer The stream is working wonderfully now, thank you! Also, I'd get something if I weren't broke </t>
  </si>
  <si>
    <t>angelabev</t>
  </si>
  <si>
    <t>what a gloomy day  , good for one thing, and that is sleeping...</t>
  </si>
  <si>
    <t>Watermoon126</t>
  </si>
  <si>
    <t>@LarryFlick   Sorry you have to deal with crap. Remember that you are a kind, fine man &amp;amp; the &amp;quot;small&amp;quot; will only there to strengthen you.</t>
  </si>
  <si>
    <t xml:space="preserve">@Dbomb252 well i hope you help her along the way...since i won't be back til late Feb and it's cold then </t>
  </si>
  <si>
    <t>Not feelin so hot  in the bed... Feelin sick, &amp;amp; tremendous back pain &amp;amp; can't take my pain killers  oh the agony...</t>
  </si>
  <si>
    <t xml:space="preserve">Kyle just found my old diary </t>
  </si>
  <si>
    <t>SROKA1</t>
  </si>
  <si>
    <t>feelin' sick today &amp;amp; not looking forward to 2hour wait @ the Doc's!  (and that's with an appointment!!!)</t>
  </si>
  <si>
    <t>At Fisher again, ready for an epic day of study. T-Minus 2 days til  my first exam  #squarespace</t>
  </si>
  <si>
    <t xml:space="preserve">@kyfinis859  you are soooooo wrong! where's the love?? ya'll know i can't sit still and this is killing me. </t>
  </si>
  <si>
    <t>shockre_bmx</t>
  </si>
  <si>
    <t xml:space="preserve">damn school and maths..no time for riding and other cool stuff! </t>
  </si>
  <si>
    <t>rogueapprentice</t>
  </si>
  <si>
    <t>@ladyofbrileith Awwww!  That does suck!</t>
  </si>
  <si>
    <t>yramlvsme</t>
  </si>
  <si>
    <t xml:space="preserve">Just ate an undercooked quarter pounder with cheese mmmm... Just gose to show we should eat at home more often </t>
  </si>
  <si>
    <t>torixoxo705</t>
  </si>
  <si>
    <t xml:space="preserve">1 final down 3 to go! </t>
  </si>
  <si>
    <t>craigthom88</t>
  </si>
  <si>
    <t xml:space="preserve">needs to be @ da mall like right now... I'm bored!!!! </t>
  </si>
  <si>
    <t>SiobhanBruno</t>
  </si>
  <si>
    <t>@cenrak I have lived here for 4 years, this was my first visit there and it was horrible   hope you found somewhere good...</t>
  </si>
  <si>
    <t>Bed time now. Oh my mouth is so sore and I've lost the Bonjela  Boo!</t>
  </si>
  <si>
    <t>bryodos</t>
  </si>
  <si>
    <t xml:space="preserve">@winceylj21 FUCK YOU! the sd card is being a bitch for some reason </t>
  </si>
  <si>
    <t>courtneyD12</t>
  </si>
  <si>
    <t xml:space="preserve">school in the morning..... </t>
  </si>
  <si>
    <t xml:space="preserve">@scurvekano +10 sympathies </t>
  </si>
  <si>
    <t xml:space="preserve">And the replacement Helio I got off eBay smells like cigarette smoke </t>
  </si>
  <si>
    <t>GhadaLancer</t>
  </si>
  <si>
    <t>@altoiisinger I missed today too, because of the time difference   #IMU</t>
  </si>
  <si>
    <t>@EskimoJoelted Aww  Hope it warms up for you! It's really cold here today, too. D:</t>
  </si>
  <si>
    <t>ntolife</t>
  </si>
  <si>
    <t xml:space="preserve">@jjohnson43004 been trying to call u, what's up with u sending me to v mail </t>
  </si>
  <si>
    <t xml:space="preserve">@richardpbacon I had a hamster that died from shitting it's stomach out </t>
  </si>
  <si>
    <t>blisseventsco</t>
  </si>
  <si>
    <t xml:space="preserve">http://bit.ly/z4Waf  #etsy Just listed an owl pillow and an American flag pillow- I miss the states </t>
  </si>
  <si>
    <t xml:space="preserve">I feel so unloved right now </t>
  </si>
  <si>
    <t xml:space="preserve">I already look like a lobster and its only June 15! </t>
  </si>
  <si>
    <t>@cybrum Yes I've seen that &amp;amp; blogged it on BiNS. I went last year - very good, tricky lighting tho I can't go this year  Worth a visit!</t>
  </si>
  <si>
    <t>@Wonder33Woman  Oh no!  That is horrible.    So sorry to hear that.</t>
  </si>
  <si>
    <t xml:space="preserve">Trying my hardest not to feel like I'm missing everything.  It's not easy. </t>
  </si>
  <si>
    <t>Sophmog</t>
  </si>
  <si>
    <t xml:space="preserve">alas, it has happened; I have sunburn. </t>
  </si>
  <si>
    <t>PiPPi1784</t>
  </si>
  <si>
    <t xml:space="preserve">what the heck??!? the sun decides to come out after my chicken had to be cooked inside </t>
  </si>
  <si>
    <t xml:space="preserve">@vickgotti: I'm so mad we didn't get to hang out in Miami </t>
  </si>
  <si>
    <t>Waaaaaa cleaning my dusty room gave me a stupid rash  hate being alergic...</t>
  </si>
  <si>
    <t>@LegalAdmin I know. Sad I can't make it.  Have a drink for me!</t>
  </si>
  <si>
    <t xml:space="preserve">tell us, squeak? </t>
  </si>
  <si>
    <t xml:space="preserve">@NextOnHeroes I need to find a rich husband, or win the lotery </t>
  </si>
  <si>
    <t>i... want to kill a crayon. with my teeth  i know.. i know.. i'm a horrible person</t>
  </si>
  <si>
    <t>Nmber1Trojanfan</t>
  </si>
  <si>
    <t xml:space="preserve">@dallaskruse Me too. </t>
  </si>
  <si>
    <t>hannahgpp</t>
  </si>
  <si>
    <t xml:space="preserve">i'm doing my english homework.. it's so boring. </t>
  </si>
  <si>
    <t>patrickdevit</t>
  </si>
  <si>
    <t xml:space="preserve">Jordan Sparks may have the jam of summer, but the atomic barrage of tweets forced me to vote her off the island </t>
  </si>
  <si>
    <t>kajunmoon</t>
  </si>
  <si>
    <t>What the hell is going on I feel SUPER weak!!!! I think I need to check my blood sugar  I hate having to stick myself!!!</t>
  </si>
  <si>
    <t xml:space="preserve">night,praying that i feel better tomorrow,hate it when i am ill </t>
  </si>
  <si>
    <t>nancyped</t>
  </si>
  <si>
    <t xml:space="preserve">Done with the Sims (for now) and I'm off to study for exams... </t>
  </si>
  <si>
    <t>so sad for @taylor_juwig  he does not deserve 10 months of jail</t>
  </si>
  <si>
    <t>punslingerr</t>
  </si>
  <si>
    <t xml:space="preserve">@LexaShmexa Ouch! Again? </t>
  </si>
  <si>
    <t>megulick</t>
  </si>
  <si>
    <t xml:space="preserve">Tattoo touch-up in TX after 6 mile run in 95degree heat...yowza! No swimming now </t>
  </si>
  <si>
    <t xml:space="preserve">@killa_star usually between like october and april...when it's cold out then we have heat waves </t>
  </si>
  <si>
    <t>beffers92</t>
  </si>
  <si>
    <t xml:space="preserve">just hangin around the house today... super bored and nobody is doing anything... stupid mondays </t>
  </si>
  <si>
    <t xml:space="preserve">@kathrynimmonen @davidlafuente how come I can't find the Hellcat trade on Amazon? </t>
  </si>
  <si>
    <t>ShakiraFuego</t>
  </si>
  <si>
    <t xml:space="preserve">this tomato soup tastes like butt </t>
  </si>
  <si>
    <t>jhavener</t>
  </si>
  <si>
    <t xml:space="preserve">I wonder why everyone is up in arms over at&amp;amp;t not letting everyone upgrade to the iphone 3gs early... everyone feels entitled to freebies </t>
  </si>
  <si>
    <t>Trashy_Inc</t>
  </si>
  <si>
    <t xml:space="preserve">@Haligrl nope hahah </t>
  </si>
  <si>
    <t>nearlynothing</t>
  </si>
  <si>
    <t xml:space="preserve">no practice this week </t>
  </si>
  <si>
    <t>immm home, now resting. i am sooo done for the day, but i have work at 6  just get me thru this week. pleaseeee.</t>
  </si>
  <si>
    <t>@MacSupporter i seen some of them off ilaa. so your adventure is over?  r u all mac'ed out? LOL</t>
  </si>
  <si>
    <t xml:space="preserve">Mixed bag of a weekend. Good day out on Saturday, but some other people's selfishness spoiled the rest of the weekend </t>
  </si>
  <si>
    <t>Fifisoccerstar</t>
  </si>
  <si>
    <t xml:space="preserve">Writing a report on &amp;quot;the Tundra&amp;quot; ..... How interesting! </t>
  </si>
  <si>
    <t>Britt625</t>
  </si>
  <si>
    <t xml:space="preserve">@Breezy0408 I'm sick don't sass me!  </t>
  </si>
  <si>
    <t>chammycham</t>
  </si>
  <si>
    <t>Confused  But at least the apartment is clean. ish.</t>
  </si>
  <si>
    <t>7countrygirl7</t>
  </si>
  <si>
    <t xml:space="preserve">is wondering why miley isnt coming 2 belfast when touring the uk. me not a happy bunny </t>
  </si>
  <si>
    <t>TaraRoseNose</t>
  </si>
  <si>
    <t>@Roxizzle i tweeted that and then realized i don't have a car to do so..which makes me a twit  lol well seeee..</t>
  </si>
  <si>
    <t xml:space="preserve">...so I went to pick up #600 ...ALL came in damaged from Distributor.....ALL will be returned </t>
  </si>
  <si>
    <t xml:space="preserve">@Haligrl nope </t>
  </si>
  <si>
    <t xml:space="preserve">@SooSpecial nope! </t>
  </si>
  <si>
    <t xml:space="preserve">@fortysixtytwo my oooold msn got hacked, so I had to make a new one </t>
  </si>
  <si>
    <t xml:space="preserve">@MrEdLover my favorite TV-show theme song has to be The Wire's. i miss that show. </t>
  </si>
  <si>
    <t>RNSNewman</t>
  </si>
  <si>
    <t>@SabrinaR12  Im sorry, thats 1:45am here... Hopefully I'll be sleeping but that probably wont be the case!</t>
  </si>
  <si>
    <t>marianazech</t>
  </si>
  <si>
    <t xml:space="preserve">eatingg yuuuuuuuumy ! then studying </t>
  </si>
  <si>
    <t xml:space="preserve">@omgitsbusky omg I miss my dvr n my bedroom since we switched to direct tv </t>
  </si>
  <si>
    <t>0x_Niamh</t>
  </si>
  <si>
    <t>@mileycyrus So no offense or anything but i slightly hate you right now!!  :/ :L</t>
  </si>
  <si>
    <t>MJsPYT1362</t>
  </si>
  <si>
    <t xml:space="preserve">I don't wanna be siiiiick. </t>
  </si>
  <si>
    <t>Electra_Designs</t>
  </si>
  <si>
    <t xml:space="preserve">My UTI is back with a vengeance. Guess I hadn't cured it completely. Feeling very depleted. Treating it naturally. Have to lie down. </t>
  </si>
  <si>
    <t>JenWilliamson</t>
  </si>
  <si>
    <t xml:space="preserve">@TheFabulousOne Allentown Art Festival was also this past weekend. I missed all of it due to a complete lack of funds. </t>
  </si>
  <si>
    <t>jameswedmore</t>
  </si>
  <si>
    <t xml:space="preserve">@kimburney hey Kim!  Why don't we talk anymore </t>
  </si>
  <si>
    <t>valita98_11_123</t>
  </si>
  <si>
    <t xml:space="preserve">i am so bored! and tomorrow will not go to school because i have a sore throat </t>
  </si>
  <si>
    <t xml:space="preserve">@sandkatt Spontaneous baking never appears in my fridge. </t>
  </si>
  <si>
    <t>PistolPete1952</t>
  </si>
  <si>
    <t xml:space="preserve">.......About Sarah Palin's Daughter - U don't go after Family Members for a Laugh </t>
  </si>
  <si>
    <t>If I do OT then I don't have to be @ the house as much &amp;amp; I'd have more $ but I won't have enough time w the esposo!  things 2 consider</t>
  </si>
  <si>
    <t>jacksonroy</t>
  </si>
  <si>
    <t xml:space="preserve">@nataliesparkle awhh lucky! i need a get-away </t>
  </si>
  <si>
    <t>BPoppins</t>
  </si>
  <si>
    <t>can't find the suspenders anywhere  I'll keep searching... needing to be entertained</t>
  </si>
  <si>
    <t xml:space="preserve">i need soy milk and mothers cereal .. to bad i am broke.. </t>
  </si>
  <si>
    <t>@amtalley &amp;lt;---- notice she still didn't say if she was gonna call.  lol</t>
  </si>
  <si>
    <t>king_123</t>
  </si>
  <si>
    <t>awww   the crazy chick left..... im bord now haha!</t>
  </si>
  <si>
    <t>Tiredness  gym tomoro, please give me the motivation to go!</t>
  </si>
  <si>
    <t>thisisbridget</t>
  </si>
  <si>
    <t>stephaniedang</t>
  </si>
  <si>
    <t xml:space="preserve">@caassyy oyy i heard about the accident </t>
  </si>
  <si>
    <t xml:space="preserve">I should add it only cost $180.00 for that visit </t>
  </si>
  <si>
    <t>rawrgh</t>
  </si>
  <si>
    <t>in on the ustream website and the social stream isn't working, so i signed into ustream and the chat was paused.  @amandapalmer</t>
  </si>
  <si>
    <t xml:space="preserve">Woah iphone acting super crazy &amp;gt; </t>
  </si>
  <si>
    <t xml:space="preserve">@nathstokes What's wrong? </t>
  </si>
  <si>
    <t>nathantemby</t>
  </si>
  <si>
    <t xml:space="preserve">Just dropped my cam and broke it. </t>
  </si>
  <si>
    <t>Tickle_Blue</t>
  </si>
  <si>
    <t xml:space="preserve">@JLSOfficial I can't believe you didn't stay for 5 minutes, there were only 4 of us!! We would have really appreciated it! </t>
  </si>
  <si>
    <t xml:space="preserve">boreddddd, i have nothing to doo </t>
  </si>
  <si>
    <t xml:space="preserve"> http://bit.ly/MisVv  please find him ok. Can't stand this tearing Ryry apart </t>
  </si>
  <si>
    <t xml:space="preserve">All of my friends are moving to la </t>
  </si>
  <si>
    <t xml:space="preserve">@onezumi Yeah--they're not very nice. </t>
  </si>
  <si>
    <t>SiriLily</t>
  </si>
  <si>
    <t xml:space="preserve">@rhandilynn I don't know you, but i know how that feels </t>
  </si>
  <si>
    <t>trickjarrett</t>
  </si>
  <si>
    <t>Mattie has pink eye I think  Poor baby</t>
  </si>
  <si>
    <t xml:space="preserve">@bayareabeer I am lost. Please help me find a good home. </t>
  </si>
  <si>
    <t xml:space="preserve">Man today was such a long day... :\. No fun! </t>
  </si>
  <si>
    <t xml:space="preserve">Can't bloody sleep again </t>
  </si>
  <si>
    <t>jessicamerritt</t>
  </si>
  <si>
    <t xml:space="preserve">@FreeNyona sorry to hear about Geronimo, I know it's hard even though you know they've lived a good long life </t>
  </si>
  <si>
    <t xml:space="preserve">@homicidepiinks lol i try, i really really do...im doin laundry too, but it wont be nearly as exciting as your spin cycle will be... </t>
  </si>
  <si>
    <t>_kimberlyanne</t>
  </si>
  <si>
    <t>My throat hurts  lazying around for the night. Maybe now i'll have decent time for the sims</t>
  </si>
  <si>
    <t xml:space="preserve">@TheDannyNoriega i loved that movie.i love movies that can make me jump&amp;amp;laugh lol.the goat made me lmao.i felt bad for the kitty though </t>
  </si>
  <si>
    <t>ilikepuddingxD</t>
  </si>
  <si>
    <t xml:space="preserve">@RizaGonzales Amen to the distance thing! </t>
  </si>
  <si>
    <t>hollykatie</t>
  </si>
  <si>
    <t xml:space="preserve">Sleep Time.... Not Well Today </t>
  </si>
  <si>
    <t>LADYJAZZ1</t>
  </si>
  <si>
    <t>No posts 4 2 days.  Sat was church picnic. Went well. YAY! Sun was routine shopping w/ mom &amp;amp; me-maw (7 hours) - YIKES! Oh and BOO Lakers!</t>
  </si>
  <si>
    <t>eDizzle06</t>
  </si>
  <si>
    <t xml:space="preserve">God please get my ass to LA on Wednesday </t>
  </si>
  <si>
    <t>@raycokes Wish I could have seen it  Glad you had a good time!</t>
  </si>
  <si>
    <t xml:space="preserve">the rain is messing with my wifi...RD keeps cutting in &amp;amp; out. </t>
  </si>
  <si>
    <t>ahhhh i miss my fucking hair y oh y did i cut it  http://twitpic.com/3rres</t>
  </si>
  <si>
    <t xml:space="preserve">@maggiedo that is horrible.  ive been checking mine evver since i saw your twit.  i hope you sort it out </t>
  </si>
  <si>
    <t>kevodesh</t>
  </si>
  <si>
    <t>Today an A&amp;amp;R said &amp;quot;if u pray for swag, the 'pop culture gods' will grant it &amp;amp; blow u up&amp;quot;...  Awwwh Damn... So thats how it works!</t>
  </si>
  <si>
    <t>michaelbridge</t>
  </si>
  <si>
    <t xml:space="preserve">Today I'm without a unix server for the first time in 14 years.  </t>
  </si>
  <si>
    <t xml:space="preserve">I want some food </t>
  </si>
  <si>
    <t xml:space="preserve">@Glasgowlassy @rosskie aaaaaaaaaaaaaaaargh why did I look </t>
  </si>
  <si>
    <t xml:space="preserve">@Lisa_Blu_Sahani THAT'S AWESOME.. I really need an iPhone </t>
  </si>
  <si>
    <t xml:space="preserve">I got stung by something </t>
  </si>
  <si>
    <t>inuzrule</t>
  </si>
  <si>
    <t xml:space="preserve">Go check it out on her twitter page or partyontheinternet.com; I *would* buy stuff, but I'm broke. </t>
  </si>
  <si>
    <t>gabiic_</t>
  </si>
  <si>
    <t>I can't believe Leslie will die! That's so unfair, I don't think I can watch it  kids movies are nos supposed to be sad</t>
  </si>
  <si>
    <t>addictedancer</t>
  </si>
  <si>
    <t xml:space="preserve">Totally. Heartbroken. How could you do this to me Rudd? </t>
  </si>
  <si>
    <t xml:space="preserve">Awesome, missed flight to Houston and theyre sold out till midday tomorrow. Looks like might be going to Austin and driving. </t>
  </si>
  <si>
    <t>Audarshia</t>
  </si>
  <si>
    <t xml:space="preserve">Great, I've ruined dinner. </t>
  </si>
  <si>
    <t>PinkBellaX</t>
  </si>
  <si>
    <t xml:space="preserve">blÃ¤Ã¤ i have a headache </t>
  </si>
  <si>
    <t xml:space="preserve">@JaneHungOz Hey there!  You are here for the fun... until Twitter goes down for maint </t>
  </si>
  <si>
    <t xml:space="preserve">@nicksantino can you @reply me so i know your not mad at me i feel pretty shitty right now </t>
  </si>
  <si>
    <t>CristalleLove</t>
  </si>
  <si>
    <t xml:space="preserve">Man,,, I'm waitin on my truck 2 get out the shop from my wreck so I can big boi stunt again.. Not feelin the rental car </t>
  </si>
  <si>
    <t>randypaine</t>
  </si>
  <si>
    <t xml:space="preserve">just left work, headed to get food and a hitch for my car to attach a better bike rack. Then back to packing </t>
  </si>
  <si>
    <t>Miss_Lorlor</t>
  </si>
  <si>
    <t xml:space="preserve">Lightning Thunder and Rain is not a good look </t>
  </si>
  <si>
    <t>courtney_pink</t>
  </si>
  <si>
    <t>okayyy so i called the wal-mart since that is 24 hrs and idk if ill be able to get @jonasbrothers album then?  i dont want to wait for tg</t>
  </si>
  <si>
    <t xml:space="preserve">Making dinner for manuel. Why do I feel so down? </t>
  </si>
  <si>
    <t xml:space="preserve">ahhh fuck. i burnt my waffle. it was a good one, too. </t>
  </si>
  <si>
    <t>otype</t>
  </si>
  <si>
    <t xml:space="preserve">Oh man!!!! #Ruby / #Sinatra /#CouchObject - Application works fine on Mac OS X but TOTALLY screws up on Linux. Error in #CouchObject ? </t>
  </si>
  <si>
    <t>@marlisey I take back what I said 2 u on the w/end about being glad I've finished uni! Work is killing me today  wanna swap??</t>
  </si>
  <si>
    <t xml:space="preserve">Oh, I do hope I've not got a brain tumour or something </t>
  </si>
  <si>
    <t xml:space="preserve">I want to go back to bed and stay home today </t>
  </si>
  <si>
    <t xml:space="preserve">Ugh, Howard Chaykin?  Really? </t>
  </si>
  <si>
    <t xml:space="preserve">@Dhareza *throws a kleenex* i r sorry </t>
  </si>
  <si>
    <t>kellylovesplaty</t>
  </si>
  <si>
    <t xml:space="preserve">it's not even home yet and I already want to go home </t>
  </si>
  <si>
    <t xml:space="preserve">has no more time to open her laptop and surf the net. Just updating through my itouch </t>
  </si>
  <si>
    <t>thebookaddict</t>
  </si>
  <si>
    <t xml:space="preserve">Another week starts and it's an incredibly dull and lazy day </t>
  </si>
  <si>
    <t>@nany710 @gaby196 http://twitpic.com/7ftna miren  y entenderan !</t>
  </si>
  <si>
    <t xml:space="preserve">How can the Teen Choice people possibly put Miley Cyrus and Taylor Swift in the same category.  That's not fair to me. </t>
  </si>
  <si>
    <t>Ugh. Just got my lisence in the mail. It would be an awful picture   http://twitpic.com/7i1y2</t>
  </si>
  <si>
    <t xml:space="preserve">OWW! My feet are in some pain from new flipflops. Ouchies </t>
  </si>
  <si>
    <t>MelissaMeek</t>
  </si>
  <si>
    <t xml:space="preserve">I slept all afternoon, now I feel worse then when I went to bed.  </t>
  </si>
  <si>
    <t>Vnessa</t>
  </si>
  <si>
    <t xml:space="preserve">so sad to have to change pediatricians after 9 years (the kids' whole lives).   </t>
  </si>
  <si>
    <t xml:space="preserve">Finished tanning but couldn't go to gym cause I have a slight fever </t>
  </si>
  <si>
    <t xml:space="preserve">Fuck! my alarm wasn't set. I feel icky waking up at this time... </t>
  </si>
  <si>
    <t>babyeesammi_7</t>
  </si>
  <si>
    <t xml:space="preserve">is gonna have 2 pull an all nighter </t>
  </si>
  <si>
    <t xml:space="preserve">@mac_in_TO I'm sorry Mark </t>
  </si>
  <si>
    <t xml:space="preserve">@ChalkBored yes well thats also awesome - we have had one round this year all ready - we had 1 week of being well in between </t>
  </si>
  <si>
    <t>RicardoGelli</t>
  </si>
  <si>
    <t xml:space="preserve">@tatinetto Que chato a coisa di iphone hein honey!!! Onde que te roubaram? </t>
  </si>
  <si>
    <t xml:space="preserve">@cavorting the mild panic that started @ midday is starting to subside but its made me feel a bit wierd/wired &amp;amp; crave food/drink/fags </t>
  </si>
  <si>
    <t xml:space="preserve">@niteguardianx I don't have anymore yet.  </t>
  </si>
  <si>
    <t>Pyro760</t>
  </si>
  <si>
    <t xml:space="preserve">I just murdered a tiny bird with my van </t>
  </si>
  <si>
    <t xml:space="preserve">Crying. </t>
  </si>
  <si>
    <t>semiprofetic</t>
  </si>
  <si>
    <t>Hey @amandapalmer awesome that you're doing this but the streaming is bad   (amandapalmer live &amp;gt; http://ustre.am/1qRf)</t>
  </si>
  <si>
    <t>stormsweeper</t>
  </si>
  <si>
    <t>Just realized I can't play gemcraft on this loaner comp unless I want to start all over.  Unless I can sort out where the saved files  ...</t>
  </si>
  <si>
    <t xml:space="preserve">today just really didn't stop </t>
  </si>
  <si>
    <t xml:space="preserve">Power hour! Then traffic blah </t>
  </si>
  <si>
    <t>England make it to 161 and West Indies have to score 9 an over for 9 overs.  Harsh  #T20</t>
  </si>
  <si>
    <t>kevindingo</t>
  </si>
  <si>
    <t>@bobbyllew damn!! i love thunder storms all i got down here was 1 or 2 rumbles nothing to get exited over   i'm in south east essex</t>
  </si>
  <si>
    <t>mystarrysky</t>
  </si>
  <si>
    <t xml:space="preserve">@WhatTheTatch Im just remembering stuff and its making me sad nostalgic </t>
  </si>
  <si>
    <t>lucie960</t>
  </si>
  <si>
    <t xml:space="preserve">UGHHH Why dont we Just Start next Years work Next Year and have 12 weeks holiday instead of 6 UGHHH </t>
  </si>
  <si>
    <t>loosetalkcosts</t>
  </si>
  <si>
    <t xml:space="preserve">I am gutted to hear that Colour are splitting up </t>
  </si>
  <si>
    <t>My madre is making me drive myself to tumbling  oh well. Leaving soon then gone again for like 2 hours</t>
  </si>
  <si>
    <t xml:space="preserve">crying makes my face hurt </t>
  </si>
  <si>
    <t>normbetland</t>
  </si>
  <si>
    <t xml:space="preserve">My Direct Deposit was apparently not set up and my paychecks are being sent 220 miles away to my parents' house </t>
  </si>
  <si>
    <t xml:space="preserve">@Aisleyne1 nice to see you've got loads of replies to the clip of Sree. When I put it on here the other day, no one said anything </t>
  </si>
  <si>
    <t xml:space="preserve">Please pray for my brother Michael. He's 20, still in a coma for a month on a ventilator after a motorcycle accident...  </t>
  </si>
  <si>
    <t xml:space="preserve">i just found out one of my friends is dieing </t>
  </si>
  <si>
    <t>TwiMoonlight</t>
  </si>
  <si>
    <t xml:space="preserve">@CullenBoysAnon- if I didn't have little ones at home and a bday party to plan, I'd spearhead that video. Srsly. I'm so sad for him. </t>
  </si>
  <si>
    <t>BSizzzle</t>
  </si>
  <si>
    <t>Poor farmers... Its raining again  looks like no-knee high by the 4th of july, maybe ankle high?</t>
  </si>
  <si>
    <t>anittaramirez</t>
  </si>
  <si>
    <t xml:space="preserve">i wanna friends </t>
  </si>
  <si>
    <t xml:space="preserve">my finger feels like i broke it </t>
  </si>
  <si>
    <t>@malloryyy Yes i am! Sorry i'm not on much anymore. i'm so busy lately  iloveyou</t>
  </si>
  <si>
    <t>calauren</t>
  </si>
  <si>
    <t>Alone  dinner on patio, thinking of working out then watching a chic flick</t>
  </si>
  <si>
    <t xml:space="preserve">So i am trying to work on my foot tan but there is a big ugly cloud in the way </t>
  </si>
  <si>
    <t>sensei_sam</t>
  </si>
  <si>
    <t>@jplonie yes, except I don't have a computer w itunes installed  I have an apple ID etc. but iPhone randomly started wigging out.</t>
  </si>
  <si>
    <t>Cliche_Guevara1</t>
  </si>
  <si>
    <t xml:space="preserve">Damn, BF1943 is not coming out this month </t>
  </si>
  <si>
    <t>JCorbz07</t>
  </si>
  <si>
    <t xml:space="preserve">EXAMS ARE COMING !!! </t>
  </si>
  <si>
    <t>Oh shooot! I am going 08:00 tomorrow to mah job  god save me lol! what a summer holiday! xD haha, I need to go to bed then.. GOOD NIGHT!</t>
  </si>
  <si>
    <t>manuelribeiro</t>
  </si>
  <si>
    <t xml:space="preserve">fully connected ... miss the time of billiard tables and beer </t>
  </si>
  <si>
    <t xml:space="preserve">just got home. back to my boring life </t>
  </si>
  <si>
    <t xml:space="preserve">Have been at work for two hours and have accomplished....nothing. And there is so much to do ... </t>
  </si>
  <si>
    <t>flashpanther</t>
  </si>
  <si>
    <t xml:space="preserve">Getting over the shock of being told the Church charges Â£110 to film my own sister's wedding. Robbing gits! That's not religious </t>
  </si>
  <si>
    <t xml:space="preserve">@EAJosh I KNOW they do. ;) .........  </t>
  </si>
  <si>
    <t xml:space="preserve">@saraford - I'm the same way, I've only been doing presentations and blogs for MSFT for just 3 years. So, might not get easier huh? </t>
  </si>
  <si>
    <t xml:space="preserve"> i hate ppl...</t>
  </si>
  <si>
    <t xml:space="preserve">Really Busy But Really Tired at Work...I Hate Mondays. Wish I Could Go Back to Part Time but I have expensive taste so I Can't  </t>
  </si>
  <si>
    <t>seriously hates our NOISY neighbor    Ad: Just read this report on teeth whitening http://bit.ly/pXTAR</t>
  </si>
  <si>
    <t>lancetrice</t>
  </si>
  <si>
    <t xml:space="preserve">one more hr till i get off.... damn i cant believe basketball season is over already.... </t>
  </si>
  <si>
    <t>acsamano</t>
  </si>
  <si>
    <t>is still at the office working.. OT  http://plurk.com/p/116t2g</t>
  </si>
  <si>
    <t xml:space="preserve">Well, I'm out of API calls *again*. I wish there was some way to sign up as a #twitter developer to get around this... </t>
  </si>
  <si>
    <t>KimLegge</t>
  </si>
  <si>
    <t xml:space="preserve">@Hewitttt we fail at twitter </t>
  </si>
  <si>
    <t xml:space="preserve">it's been about 11 hours since I last took some Vicodin but I'm seriously hurting over here... I think I overdid it today. </t>
  </si>
  <si>
    <t>KaitlinCassidy</t>
  </si>
  <si>
    <t xml:space="preserve">@arikasato I wish you could come </t>
  </si>
  <si>
    <t xml:space="preserve">@lyssiex tears I won't be there for the drama </t>
  </si>
  <si>
    <t xml:space="preserve">hopin,prayin,wishin i get my car on the road ASAP </t>
  </si>
  <si>
    <t>Triggity</t>
  </si>
  <si>
    <t xml:space="preserve">Headin to the gym for the 2nd time today.  I no likie cardio </t>
  </si>
  <si>
    <t xml:space="preserve">@lariece we will i called mom and she is checkin the weather for us so if anythin we will just sit and wait it out </t>
  </si>
  <si>
    <t>cockeyone</t>
  </si>
  <si>
    <t xml:space="preserve">Let's see if we can keep are perfect record  0-? </t>
  </si>
  <si>
    <t>TkarmajWilliams</t>
  </si>
  <si>
    <t xml:space="preserve">(clears throat) Nick- (dryly stating) congrats on the championship. I still HATE the Lakers!!! I just knew Orlando was going to delivery! </t>
  </si>
  <si>
    <t xml:space="preserve">I think ima study tonight for the first time ever </t>
  </si>
  <si>
    <t>JenniieT</t>
  </si>
  <si>
    <t>I sooo don't wanna studyy  I'd much rather be at the hot sunny beach getting tanned! Well to hell with this .. It'll be over soon.</t>
  </si>
  <si>
    <t>JenTiki</t>
  </si>
  <si>
    <t xml:space="preserve">Great! Cable tv and internet just went down. Stuck at home with nothing to do. </t>
  </si>
  <si>
    <t xml:space="preserve">@MsV1959 lol loooooove that episode! Love them all actually </t>
  </si>
  <si>
    <t>Alli0567</t>
  </si>
  <si>
    <t xml:space="preserve">Off to the airport!! </t>
  </si>
  <si>
    <t xml:space="preserve">@dootdadoo from that angle I think it is looking better, I am sure it doesn't feel like it to you though. </t>
  </si>
  <si>
    <t xml:space="preserve">....Does anyone ever read my tweets? </t>
  </si>
  <si>
    <t xml:space="preserve">I'm seriously craving sweets </t>
  </si>
  <si>
    <t xml:space="preserve">@xDorianGrayx hey man! let me know how your first day went, phone's finally died for the last time. rained at rockness, and it drowned </t>
  </si>
  <si>
    <t>sophiecstasy</t>
  </si>
  <si>
    <t>@deanlemon that sucks  If you get tickets, can I go with you? Yeah? Thanks.</t>
  </si>
  <si>
    <t xml:space="preserve">@lifeisnocheese ahahaha, i am already failing so hard and i've only done jillian's face. it doesn't look like her at all </t>
  </si>
  <si>
    <t>My mommy won't buy me a Hannah Montana wig  lmao</t>
  </si>
  <si>
    <t>baby_samantha_x</t>
  </si>
  <si>
    <t>Doing boring homework  I have Science and Math. Atleast theres only 2 questions in Math&amp;amp;Oh great I forgot what page I'm doing in Science</t>
  </si>
  <si>
    <t>PossoUniverse</t>
  </si>
  <si>
    <t xml:space="preserve">@AnneLee it's cause the sun is hiding! </t>
  </si>
  <si>
    <t>@aolradio I keep forgetting   &amp;amp; the dude who runs the Alt&amp;gt; EMO station ignores my hello tweets as I try to swoon on his perfect playlists</t>
  </si>
  <si>
    <t>k8_lyn</t>
  </si>
  <si>
    <t xml:space="preserve">whats the most annoying state to drive through in my opinion? MISSOURI. .. my behind hurts. </t>
  </si>
  <si>
    <t>taniasue</t>
  </si>
  <si>
    <t>@bebemouse  god I wish we were moving  that soon lol we won't be moving till I would say around April of nxt year   He has to finish class</t>
  </si>
  <si>
    <t xml:space="preserve">@JeremyCShipp Poor you </t>
  </si>
  <si>
    <t xml:space="preserve">I'm almost done with the kite runner. It's so sad </t>
  </si>
  <si>
    <t xml:space="preserve">I miss MZB and her signed rejection letters with tips. Even when I was a stupid kid sending my stupid kid stories. </t>
  </si>
  <si>
    <t xml:space="preserve">@ComicBreak I miss you already </t>
  </si>
  <si>
    <t>emmanuelandrew</t>
  </si>
  <si>
    <t xml:space="preserve">Day 3 of being sick. Still not feeling too good </t>
  </si>
  <si>
    <t>Aisleyne1</t>
  </si>
  <si>
    <t xml:space="preserve">ciaron and half witt up </t>
  </si>
  <si>
    <t xml:space="preserve">Fighting the WORST headache... not feeling so great </t>
  </si>
  <si>
    <t xml:space="preserve">Off to sleep now to get up and do more coursework </t>
  </si>
  <si>
    <t xml:space="preserve">Wow my youtube subscription box is filled i need to unsubscribe some people </t>
  </si>
  <si>
    <t>tee_dublin</t>
  </si>
  <si>
    <t>Tee xprnh kentut depan hubby tp mlm tadi 'ter'lah x sempat lari kuar blk pastu hubby kata u have the cutest kentut in the world  malu lor</t>
  </si>
  <si>
    <t>tydaws</t>
  </si>
  <si>
    <t xml:space="preserve">Bored. And i really miss my friends. </t>
  </si>
  <si>
    <t>@samposnick I got pooped on on the scooter today...and then had to ride around in public  I feel your pain.</t>
  </si>
  <si>
    <t>The_Superior</t>
  </si>
  <si>
    <t xml:space="preserve">My shower has been postponed </t>
  </si>
  <si>
    <t xml:space="preserve">@valbaby320 naw. Fable II. Sims 3 almost crashed my comp. So I don't have it anymore </t>
  </si>
  <si>
    <t>is trying to sleep but cant keep my eyes closed.  x</t>
  </si>
  <si>
    <t>fotika88</t>
  </si>
  <si>
    <t xml:space="preserve">@mileycyrus can't wait till the movie comes out..it will be a looooooooong wait though... </t>
  </si>
  <si>
    <t>I hate mosquito bites  plus stuy time now. Must do well on my soial diploma to redeem myself. Rawr</t>
  </si>
  <si>
    <t>leahsierer84</t>
  </si>
  <si>
    <t xml:space="preserve">job applications suck </t>
  </si>
  <si>
    <t>Smellfire</t>
  </si>
  <si>
    <t xml:space="preserve">@VictoriaCoren Quads, ouch.  </t>
  </si>
  <si>
    <t xml:space="preserve">Update on snake tweet: the copperhead has been dispatched; my dad is fine but kinda sad... he hates killing animals, even venomous ones. </t>
  </si>
  <si>
    <t>atay</t>
  </si>
  <si>
    <t xml:space="preserve">Jogging on the treadmill is making my leg sore between my achilles &amp;amp; my calf. Stretches don't really work. Anyone have suggestions? </t>
  </si>
  <si>
    <t xml:space="preserve">Saying goodbye is not my style ill see u later m red headed love </t>
  </si>
  <si>
    <t xml:space="preserve">@kiotti who you dont fool with? who aint ya fam? </t>
  </si>
  <si>
    <t xml:space="preserve">@LordShaper ack! I hope it's not so serious.. or at least can be cured relatively quickly. </t>
  </si>
  <si>
    <t>@DonnieWahlberg Can't wait to see you all friday!!!!  I'll be there in ddub gear!  I think it's going to rain    But party goes on!</t>
  </si>
  <si>
    <t>jai0813</t>
  </si>
  <si>
    <t xml:space="preserve">doesn't like grocery shopping anymore </t>
  </si>
  <si>
    <t xml:space="preserve">OMG I hate shopping wit her. DSW is the worst place on earth! Why do they have soooooo many aisles of shoes?!?! </t>
  </si>
  <si>
    <t>raneash83</t>
  </si>
  <si>
    <t xml:space="preserve">@Alegrya what happened? why is your car sick </t>
  </si>
  <si>
    <t>Karin811</t>
  </si>
  <si>
    <t xml:space="preserve">Even I found the England vs India cricket exciting yesterday - shame we could not win today too </t>
  </si>
  <si>
    <t>JaredOngie</t>
  </si>
  <si>
    <t>@janievix It's no bueno.  The worst part is not getting any warning and dealing with the withdrawal. Oh well, we shall overcome!</t>
  </si>
  <si>
    <t>Willowpup</t>
  </si>
  <si>
    <t xml:space="preserve">Stole and chewed up another item from mommies desk.  I don't think she is too happy .... But I had fun w/it until she took it away </t>
  </si>
  <si>
    <t xml:space="preserve">@pawster Don't even want to read that story, it sounds awful. </t>
  </si>
  <si>
    <t xml:space="preserve">My favorite song skips on my new mixed CD.  </t>
  </si>
  <si>
    <t xml:space="preserve">I REALLY LIKED SUSHI. I am a very guilt-ridden vegetarian at the moment </t>
  </si>
  <si>
    <t xml:space="preserve">@mizrik omg it was exactly the same with my granny u just made me sad </t>
  </si>
  <si>
    <t xml:space="preserve">@SunnyLush gah, spit it out! no cancer for you </t>
  </si>
  <si>
    <t>DavidDMuir</t>
  </si>
  <si>
    <t>@markpentleton I'm still marking. Only have two slides of my presentation for #applertc  Looks like it's going to be a long night!</t>
  </si>
  <si>
    <t>angy_jb_cyrus</t>
  </si>
  <si>
    <t>@lize_joobasdank me too  this sucks!!</t>
  </si>
  <si>
    <t>micheleqj</t>
  </si>
  <si>
    <t>@AeonGotBeats dang  #parkview  (dunno if i got my twitter syntax straight</t>
  </si>
  <si>
    <t>awsomekid1234</t>
  </si>
  <si>
    <t xml:space="preserve">MATH exam tomorrow  ... going to take a every every long time </t>
  </si>
  <si>
    <t>Honest_bAbe</t>
  </si>
  <si>
    <t xml:space="preserve">@vivalamelika popular opinion is no accent - well - an American accent.  Too bad - guess that means Pierce won't have his hot accent </t>
  </si>
  <si>
    <t xml:space="preserve">@LEGENDARYDOLCE u suck  im bout to invade ur crib my AC just went out </t>
  </si>
  <si>
    <t xml:space="preserve">@warningmark ya super sucky I need to go To summer school too </t>
  </si>
  <si>
    <t>Robowill25</t>
  </si>
  <si>
    <t xml:space="preserve">Heidi Montag is going to be in playboy </t>
  </si>
  <si>
    <t xml:space="preserve">fighting with OpenID </t>
  </si>
  <si>
    <t>MAN iM S0 B0RED!!! -___- N00B @Jess_Is_Awsome LEFT ME!!  iMA G0 T0 THE ST0RE RiGHT N0W T0 GET  SuM C0NTACTS  GuESS WAT C0L0R ;D</t>
  </si>
  <si>
    <t>natsy123</t>
  </si>
  <si>
    <t>@JLSOfficial came tonight v lastminutelolleft at7didmakeupontrainme&amp;amp; mysister couldntfind leicestersquare didn get tosee you  loveyoutho x</t>
  </si>
  <si>
    <t xml:space="preserve">I don't know what's wrong with me. Maybe I don't want to know. I just took a nap because I was like a zombie. And I didn't want to get up </t>
  </si>
  <si>
    <t>armenetta</t>
  </si>
  <si>
    <t xml:space="preserve">@matisyahu i want to go to #Rothbury Matisyahu! i've seen you 5 times! Ur such a inspiration! I can't afford Rothbury tickets </t>
  </si>
  <si>
    <t>krisg1987</t>
  </si>
  <si>
    <t xml:space="preserve">I had to give away my Chick-fil-a sandwich. </t>
  </si>
  <si>
    <t xml:space="preserve">Aaaaarrrgh man! I'm so horny already &amp;amp; they still gotta shoot 1 more scene before me &amp;amp; Jessica's! Longness Maximus Dick Teasing!! </t>
  </si>
  <si>
    <t xml:space="preserve">I've been dying since Saturday night of a cold </t>
  </si>
  <si>
    <t>redheadbootie</t>
  </si>
  <si>
    <t xml:space="preserve">@Robin_McGraw i could really use some advice on Menopause,had cervical cancer and was tossed right it to it.wish we could talk </t>
  </si>
  <si>
    <t>Ch3ntyB</t>
  </si>
  <si>
    <t>I'm hungryyyyyyyyyyyy! Get in my belly... My bf just told me he thinks its mad lame I'm on twitter  http://myloc.me/3XHe</t>
  </si>
  <si>
    <t>KristenLD</t>
  </si>
  <si>
    <t xml:space="preserve">@jordaninaction SO JEALOUS!!  I haven't been to disneyworld since I was like 8 </t>
  </si>
  <si>
    <t>rosebratch</t>
  </si>
  <si>
    <t xml:space="preserve">rose: &amp;quot;so do you think i would suit a bike then?!?&amp;quot; jaimee: &amp;quot;well you wouldnt be allowed one anyway so whats the point?&amp;quot; </t>
  </si>
  <si>
    <t>fast_going14</t>
  </si>
  <si>
    <t>cleaning my house...   not fun...</t>
  </si>
  <si>
    <t>ecluver0</t>
  </si>
  <si>
    <t>OMG i have had a great day!!! But now im home stting and listning to music  still fum but i want to et out</t>
  </si>
  <si>
    <t>golfinjoe04</t>
  </si>
  <si>
    <t xml:space="preserve">rained out in the golf tourny! </t>
  </si>
  <si>
    <t>bizarro_darrell</t>
  </si>
  <si>
    <t xml:space="preserve">I'm very sad - my cat Reece is in the cat hospital and may have asthma. He's been very sick today. I'm really missing him tonight. </t>
  </si>
  <si>
    <t xml:space="preserve">@bmkibler I thought blue was the pro colour </t>
  </si>
  <si>
    <t>msjaeatlaw</t>
  </si>
  <si>
    <t xml:space="preserve">In my first law schoolesque class!!! OMG!! I'm bored already! </t>
  </si>
  <si>
    <t xml:space="preserve">I need to shower </t>
  </si>
  <si>
    <t>NaughtybyNeo</t>
  </si>
  <si>
    <t xml:space="preserve">yaaaay! Trent finally arrived at the studio! Oh how I miss my best friend when he's away </t>
  </si>
  <si>
    <t xml:space="preserve">Hi twitters! Today i donÂ´t feel so good, IÂ´m a big headache!! </t>
  </si>
  <si>
    <t xml:space="preserve">@ToureX i can't send you a DM because you're not following me </t>
  </si>
  <si>
    <t xml:space="preserve"> ive neglected twitter!</t>
  </si>
  <si>
    <t>hannahtoocool</t>
  </si>
  <si>
    <t xml:space="preserve">At the airport in corpus. I hope this last time i have to do this for a very long time. I hate this </t>
  </si>
  <si>
    <t>beasakurai</t>
  </si>
  <si>
    <t xml:space="preserve">lately, i have nothing to say </t>
  </si>
  <si>
    <t>videlalexis</t>
  </si>
  <si>
    <t>About to play some WOW. Need to build my Alliance characters up on Gnomeregan.  I can't believe I have Alliance characters  LMAO  #BSB</t>
  </si>
  <si>
    <t>@xBaileyPaige :O i wasnt expecting that. Omg I'm so sorry!  now i'm gonna cry</t>
  </si>
  <si>
    <t xml:space="preserve">@KPappsmear I'm unemployed and I STILL don't qualify. </t>
  </si>
  <si>
    <t>aquaspce</t>
  </si>
  <si>
    <t xml:space="preserve">@TheMrsNikkiSixx I wanted to take my kids swimming today - but it's thunderin' and lightenin' outside </t>
  </si>
  <si>
    <t>meganm29</t>
  </si>
  <si>
    <t xml:space="preserve">Off to trial in august... </t>
  </si>
  <si>
    <t>invisiblea</t>
  </si>
  <si>
    <t xml:space="preserve">@flaneur &amp;quot;but it will suffocate anything that breathes oxygen, like fire or pets.&amp;quot; </t>
  </si>
  <si>
    <t>neill13</t>
  </si>
  <si>
    <t xml:space="preserve">@deedeedet that and the fact they seem to be going all boyband </t>
  </si>
  <si>
    <t xml:space="preserve">@JamesDCA aaaw....omg its okay...i understand </t>
  </si>
  <si>
    <t xml:space="preserve">@jenwithpinktoes http://twitpic.com/7hs1x - Hmmmmm I might save the voucher as you already got Jared tonight! </t>
  </si>
  <si>
    <t>transformers premiere was good but  didnt get anything signed   MEGAN FOX IS THE PRETTIEST WOMAN ALIVE!! SHIA LABEOUF IS SOOOOOO FIT!!!!</t>
  </si>
  <si>
    <t>WendyfromPhilly</t>
  </si>
  <si>
    <t>@MsAmandaJayne I wish.  No money   Plus I'm going to Vegas in October with @Marlee1126 and @marcdraven so I need to save up.</t>
  </si>
  <si>
    <t>alyson8403</t>
  </si>
  <si>
    <t>@KaylaAdams12 We can't make it to Del Mar this summer  But we are going to Saratoga for 10 days! Have you ever been there?</t>
  </si>
  <si>
    <t>karleehenry</t>
  </si>
  <si>
    <t>umm, im a little freaked.. sisters boyfriend is outside hunting in my yard..????? WHY! im home alone too!  someone come help.. hehe</t>
  </si>
  <si>
    <t xml:space="preserve">@kellyfarrington  thanx, bb.  i'm sure he will, but i'm still a mess over it. his toe is gone! and the meds have him all woozy. poor boy. </t>
  </si>
  <si>
    <t>@Pinkbfly hey booski! I miss being the 3rd dress in the tea party  ha</t>
  </si>
  <si>
    <t>TheRealTenTen</t>
  </si>
  <si>
    <t>it's held by a radio stations down here guys sorry it's not like a nation wide thing sorry  i prolly won't be able to go myself smh</t>
  </si>
  <si>
    <t>hellopanda88</t>
  </si>
  <si>
    <t xml:space="preserve">i love shopping @forever21! ..but hate da crazy lineup! </t>
  </si>
  <si>
    <t>keeling</t>
  </si>
  <si>
    <t>The trouble with lovely, 100-year old warehouse windows is that they break.  http://twitpic.com/7i2d5</t>
  </si>
  <si>
    <t>bonjouranders</t>
  </si>
  <si>
    <t xml:space="preserve">@aznapplegrl aw babe you have sat class? </t>
  </si>
  <si>
    <t>c_expn</t>
  </si>
  <si>
    <t>@rovil Sorry you have to do expense reports on a Saturday  Check out Expensify-saves oodles of time! http://bit.ly/crzDc</t>
  </si>
  <si>
    <t>jesspgh</t>
  </si>
  <si>
    <t>Wisdom teeth are coming out.  First I need to have a consult then make an app. Bleh. Silver lining: Time to stock up on Ciao Bella!</t>
  </si>
  <si>
    <t xml:space="preserve">@G0SSIP_B0Y yeah, I NEED you tomorrow...I needed you today, but you weren't there </t>
  </si>
  <si>
    <t xml:space="preserve">@riceowlett trying to delete all these press releases and various dj emails </t>
  </si>
  <si>
    <t>@Tori_Da I know I know I am hanging my head as we speak     Lol</t>
  </si>
  <si>
    <t>camachio17</t>
  </si>
  <si>
    <t>science homework  brbz</t>
  </si>
  <si>
    <t xml:space="preserve">@zurplemoon http://tinyurl.com/la93fo I always think the grief we feel is us taking on the pain they would have suffered if left longer. </t>
  </si>
  <si>
    <t>boetzie</t>
  </si>
  <si>
    <t xml:space="preserve">nice lightning here in the hague, to bad i can't take a normal picture of it ... </t>
  </si>
  <si>
    <t>straka82pen</t>
  </si>
  <si>
    <t>@DaphneGrey Happy Birthday youngin'. Stayed in KD Hills. Huge house, great weather. No Ocracoke  I'd have called ya if I had been there...</t>
  </si>
  <si>
    <t xml:space="preserve">@KalenaTweets don't know lady. I watered it like you said..kept it in the sunniest place indoor..now it's all shrively and brown </t>
  </si>
  <si>
    <t>RosieJess91</t>
  </si>
  <si>
    <t xml:space="preserve">I'm thinking my body clock is completely messed up...*sigh* Why did I not get tickets for the JB concert tonight??? </t>
  </si>
  <si>
    <t>@lindentreephoto yep, always teaching   that is the problem of being an adjunct, you do not get much pay and they make you teach all yr</t>
  </si>
  <si>
    <t>rickyksuperstar</t>
  </si>
  <si>
    <t>I have a singing lesson in the morning and by depriving myself of sleep I will seriously need to warm up in the morning  lol</t>
  </si>
  <si>
    <t>a_broo</t>
  </si>
  <si>
    <t xml:space="preserve">@keagenreyes  i  want to go to VA beach </t>
  </si>
  <si>
    <t>Hussein_Dajani</t>
  </si>
  <si>
    <t>@octavianasrCNN check the video i posted on my facebook page.... quite strong yet sad!!!!  &amp;quot;Letter to the world&amp;quot;</t>
  </si>
  <si>
    <t>carmex17</t>
  </si>
  <si>
    <t xml:space="preserve">has hic.cups </t>
  </si>
  <si>
    <t>duchessmag</t>
  </si>
  <si>
    <t xml:space="preserve">@MayDHD OOOOOOOOH SHIT!!! But FUCK I'm in Paris that wknd!!! Balls balls BALLS! </t>
  </si>
  <si>
    <t xml:space="preserve">@meridian_star Yeah, it seems that's about the ONLY way to avoid them </t>
  </si>
  <si>
    <t>katelynleeann</t>
  </si>
  <si>
    <t>ElenaPranjic</t>
  </si>
  <si>
    <t xml:space="preserve">french exam, havent even started studying! WHOS GONNA FAIL!?!?!......MEEEE!!!!!!!!!!!! </t>
  </si>
  <si>
    <t>belibradley</t>
  </si>
  <si>
    <t xml:space="preserve">I WANT MY ALLERGIES TO DIE ALREADY.. ARGH..! (SNEEZE.. SNEEZE.. COUGH.. SNOT.. SNIFF.. SNEEZE) I HATE ALLERGIES.. SIGH MY FUDGIN A** OFF </t>
  </si>
  <si>
    <t>My good friend Sargis had his last day at school. He'll miss Grad  . Hopes he has fun in Armenia. I'm gonna miss him.  C ya at high school</t>
  </si>
  <si>
    <t>@craigsles i dunno  lol at least i KNOW its going to be...</t>
  </si>
  <si>
    <t>lokitaaa</t>
  </si>
  <si>
    <t xml:space="preserve">chillinqq at homee; havennt talkkedd to myy booboo in 3 dayss </t>
  </si>
  <si>
    <t xml:space="preserve">*sighs* my child could care less about talking  to me on the phone. It's too much excitement &amp;amp; fun at daddy's house.  </t>
  </si>
  <si>
    <t>KristineOisKOed</t>
  </si>
  <si>
    <t xml:space="preserve">@ageiscool awww. thats good! i reeally did want to go! but i couldnt be a participant nor a server. so i would be outta place </t>
  </si>
  <si>
    <t>elisabaker</t>
  </si>
  <si>
    <t xml:space="preserve">@TheEllenShow ugh, I go to school in Chicago and my apartment was a few blocks away from the bean. Too bad i'm home for the summer </t>
  </si>
  <si>
    <t xml:space="preserve">@thefraudster Aw put the aftersun in the fridge. It'll make it 10 times more soothing </t>
  </si>
  <si>
    <t>VManOfMana</t>
  </si>
  <si>
    <t xml:space="preserve">Just found our my camera's clock if off by several days. I don't know how many pictures have the wrong date and time </t>
  </si>
  <si>
    <t xml:space="preserve">@lyric911 sorry dude that sucks.  </t>
  </si>
  <si>
    <t xml:space="preserve">daycare center fire that killed 46 children is absolutely insane. i dont even get how that could happen? Poor families. </t>
  </si>
  <si>
    <t>N1BAX</t>
  </si>
  <si>
    <t xml:space="preserve">Stressed!! </t>
  </si>
  <si>
    <t>victoriafoglia</t>
  </si>
  <si>
    <t xml:space="preserve">@nbcsnl why don't any of NBC's videos work in Canada </t>
  </si>
  <si>
    <t>my mom's phone fell into a cup of water today and now it won't work.       {9}</t>
  </si>
  <si>
    <t>@BlissBadger Oh, it got confused by the question mark  http://tinyurl.com/happyducks</t>
  </si>
  <si>
    <t xml:space="preserve">what is this total absence of s/w documentation crap???   its not written to be  THAT innately useable. </t>
  </si>
  <si>
    <t>@pinktank1 I'm all out of honey &amp;amp; the shops're shu.  I've been making lovely hot toddies &amp;amp; they ease it for a while. I'll get zinc tabs.x</t>
  </si>
  <si>
    <t>plan7a</t>
  </si>
  <si>
    <t xml:space="preserve">Enjoyed getting drenched so much the first time I had to again - I'm joking, obviously. Walking (dripping) round the shops was not fun. </t>
  </si>
  <si>
    <t>@VenusEnvy But I can't haz Timmies!    Nice to know they are always fresh, though.  Stale coffee is bad times.</t>
  </si>
  <si>
    <t>alenamore</t>
  </si>
  <si>
    <t xml:space="preserve">Some people are full of shit. Studying for my math final on Friday, so I'm missing Run's House tonight </t>
  </si>
  <si>
    <t xml:space="preserve">How do you know if a myspace is fake or not? </t>
  </si>
  <si>
    <t>@abbyschim just dropping my brother off. I don't feel good  wish I could come though! Have fun!!!</t>
  </si>
  <si>
    <t xml:space="preserve">@wayne_etc   No problem. Kind of a sad commentary on our youth today, isn't it? </t>
  </si>
  <si>
    <t>EmmaCroft</t>
  </si>
  <si>
    <t xml:space="preserve">Trent Barrett... Are you freaking kidding me?? Where is my Matty Cooper </t>
  </si>
  <si>
    <t xml:space="preserve">Mammy made me take four pairs of shoes out of my case </t>
  </si>
  <si>
    <t xml:space="preserve">I went to the zoo today with the Grade 3s - now i'm 5 different shades of brown </t>
  </si>
  <si>
    <t>mighty_ant</t>
  </si>
  <si>
    <t xml:space="preserve">@Laffy_Taffy111 WAD ABOUT ME!!!!!!! </t>
  </si>
  <si>
    <t xml:space="preserve">is crying at work. </t>
  </si>
  <si>
    <t xml:space="preserve">Locked out of my house and starving </t>
  </si>
  <si>
    <t xml:space="preserve">Sad to be missing the Limestone media meeting tonight in K-town. Have fun guys </t>
  </si>
  <si>
    <t>alice_malice</t>
  </si>
  <si>
    <t xml:space="preserve">@ErisakaBlu sorry to hear that toots. my bf has been fired for awhile. always sucks </t>
  </si>
  <si>
    <t xml:space="preserve">@FunTimeFrankieG THAT HAS GOT TO BE THE MOST DISGUSTING SPIDER EVERRRRRRRRR... frankie,,, i dontlike </t>
  </si>
  <si>
    <t>KiyomiD</t>
  </si>
  <si>
    <t>@dduane I'm very sorry about your cat   Zen hugs to you and Peter.</t>
  </si>
  <si>
    <t>nibbyp</t>
  </si>
  <si>
    <t xml:space="preserve"> all dressed up and no bicyclist for Monday nite ride n Henderson KY http://bit.ly/10H4ne</t>
  </si>
  <si>
    <t>@johncessna I know sometimes that happens.    I &amp;lt;3 CAPS!!</t>
  </si>
  <si>
    <t>sayhitojayne</t>
  </si>
  <si>
    <t xml:space="preserve">@PostItNoteIdeas dear ksam, we didn't hang out much at all. </t>
  </si>
  <si>
    <t xml:space="preserve">cant believe she wasted 10 yrs on them!! i knew it would finally end in tears  oh well...life goes on </t>
  </si>
  <si>
    <t>bwheatley</t>
  </si>
  <si>
    <t>@shi819 ouch  poor thing at least it takes the pain away from your legs now right?</t>
  </si>
  <si>
    <t>Brian_in_Tulsa</t>
  </si>
  <si>
    <t xml:space="preserve">@shallowdeep I'm sorry. Hang in there.  </t>
  </si>
  <si>
    <t xml:space="preserve">why can't it be wednesday already? this is agonizing, i hope i don't chicken out this time </t>
  </si>
  <si>
    <t>salariga</t>
  </si>
  <si>
    <t xml:space="preserve">ugh. theres nothing to do. summer school starts Thursday. </t>
  </si>
  <si>
    <t>TheDude317</t>
  </si>
  <si>
    <t xml:space="preserve">dammit, wish i could have Liam Hemsworth spot in movie </t>
  </si>
  <si>
    <t>Big_Len</t>
  </si>
  <si>
    <t xml:space="preserve">@wbmcadoo There u go...  It's Leonard(wcom)... good grief, you asked me to follow up...  </t>
  </si>
  <si>
    <t>Left the house this morning at 5:40 AM. Got home at 5:40 PM.  10.5 hour work day with no overtime pay. Sucks.</t>
  </si>
  <si>
    <t>Stoggie</t>
  </si>
  <si>
    <t xml:space="preserve">Jimmy has no balls </t>
  </si>
  <si>
    <t>donlcastor</t>
  </si>
  <si>
    <t>Y do I get the feeling DMV/customer service ppl put u on hold just becuz....meanwhile they're eating doritos or filing their nails  *dlc*</t>
  </si>
  <si>
    <t>LuciaMarionsini</t>
  </si>
  <si>
    <t>my pins!! i lose 1!! ant it were will!!  i'll do 1 just like it were! - http://filesocial.com/j9qr2</t>
  </si>
  <si>
    <t xml:space="preserve">being suspended from my job sucks </t>
  </si>
  <si>
    <t>plagueis</t>
  </si>
  <si>
    <t xml:space="preserve">I'm soo fucking tired and I want this damn headache to pass </t>
  </si>
  <si>
    <t>boylover94</t>
  </si>
  <si>
    <t xml:space="preserve">I sprained my fuckin ankle!!! </t>
  </si>
  <si>
    <t>tierraboo618</t>
  </si>
  <si>
    <t xml:space="preserve">@jimjonescapo Damn, I miss the 80's </t>
  </si>
  <si>
    <t>helloppls</t>
  </si>
  <si>
    <t>im in cali ppls with my cuz kiana and lil shane miss my mommy  love you mommy!!!!</t>
  </si>
  <si>
    <t>MerinnieTinTin</t>
  </si>
  <si>
    <t xml:space="preserve">been verrrry sick   </t>
  </si>
  <si>
    <t>a_bush</t>
  </si>
  <si>
    <t xml:space="preserve">i don't like spending 12 hours on campus during the summer </t>
  </si>
  <si>
    <t xml:space="preserve">@hubster0007 I'll meet you at the station. If I get up on time. Which is likely as woke up at 5.30 this am </t>
  </si>
  <si>
    <t>sitharus</t>
  </si>
  <si>
    <t>@taniwells All we have is rain  Day for hiding indoors.</t>
  </si>
  <si>
    <t xml:space="preserve"> DOU GUYZ EVEN C ME HERE!?!?!?!?</t>
  </si>
  <si>
    <t>@mrs_mcsupergirl Not everyone has good taste like you  My shitty Thursday and Friday were proof of that, yo!</t>
  </si>
  <si>
    <t xml:space="preserve">I hate dog-sitting...especially when it's filthy, smelly, &amp;amp; its hair is matted. My entire apt. just reeks. The owner needs to be whipped. </t>
  </si>
  <si>
    <t>I am still sick.  Meh. I am watching Heroes! Yay!</t>
  </si>
  <si>
    <t>@gabsters, this is a sad sad day because now it's happened to both of us  I don't know what do with all this now</t>
  </si>
  <si>
    <t>canderman</t>
  </si>
  <si>
    <t>Ugh, i'd rather be back on my bike  http://short.to/fun4</t>
  </si>
  <si>
    <t>suesmurfette</t>
  </si>
  <si>
    <t>@backstreetboys since u play always when i need to sleep, it's 1:00 a.m here where i live.....I can play anymore  what rude thing  #BSB</t>
  </si>
  <si>
    <t xml:space="preserve">@PhillyGG yup! Its been out for about ten minutes now. So sad </t>
  </si>
  <si>
    <t>alinelsonmiller</t>
  </si>
  <si>
    <t xml:space="preserve">Got cut early cause i'm sick </t>
  </si>
  <si>
    <t>hannahhope</t>
  </si>
  <si>
    <t xml:space="preserve">Been neglecting twitter </t>
  </si>
  <si>
    <t>MOTALOCA420</t>
  </si>
  <si>
    <t xml:space="preserve">@FLATSL1FE PLEASE BE CAREFUL AND SAFE *MUAH* </t>
  </si>
  <si>
    <t>So my ears are ringing, my throat is sore and i haz massive headachey  Ima go to bed. NIGHTT&amp;lt;33</t>
  </si>
  <si>
    <t>Avster666</t>
  </si>
  <si>
    <t xml:space="preserve">            Miss my love Jamie</t>
  </si>
  <si>
    <t>yani_</t>
  </si>
  <si>
    <t>just woke up  boring day today, have to go do laundry then pick up some stuff from the grocery store. aim-yanixvillanueva</t>
  </si>
  <si>
    <t>stephenie89</t>
  </si>
  <si>
    <t xml:space="preserve">@SheilaRod </t>
  </si>
  <si>
    <t>micaelwidell</t>
  </si>
  <si>
    <t xml:space="preserve">@skathi I would recommend &amp;quot;normal&amp;quot; ADSL, like BBB. Usually faster than comhem in my experience. Comhem sucks </t>
  </si>
  <si>
    <t xml:space="preserve">Still nursing sore throat. Going to Dr's tonight at 8. And, today's my 12th wedding anniversary! Eating dinner out was barely tolerable. </t>
  </si>
  <si>
    <t xml:space="preserve">NOBODY ask what I'm doing in bushwick!!!! </t>
  </si>
  <si>
    <t>@doorofkukondo sory I'm Accompanying @11fires on deliveries from 4.30  another time tho)</t>
  </si>
  <si>
    <t>Dropped the Derhawk Noble off at the airport  now headed to LA working the Hori Smoku movie screening for Sailor Jerry, anyone going?</t>
  </si>
  <si>
    <t xml:space="preserve">My body is currently under attack by mosquitos. They want my blood. </t>
  </si>
  <si>
    <t>sandradolce</t>
  </si>
  <si>
    <t xml:space="preserve">http://twitpic.com/7i2p4 - i hate thunder storms. someone make it go away </t>
  </si>
  <si>
    <t>@Selenia06 No, traducciÃ³n del Web site  lol. But I LOVE Spanish and want to take classes one day.</t>
  </si>
  <si>
    <t xml:space="preserve">@GorillaSalsa Very nice. I will get into guitar once again someday. I found it wasn't something I could teach myself at all </t>
  </si>
  <si>
    <t xml:space="preserve">Dad is getting on my nerves so bad. </t>
  </si>
  <si>
    <t>@ work  #fb</t>
  </si>
  <si>
    <t>buckdichaly</t>
  </si>
  <si>
    <t xml:space="preserve">Just wants stephen </t>
  </si>
  <si>
    <t>manuellatta</t>
  </si>
  <si>
    <t xml:space="preserve">@JGbraineruption thanks BUT I'm losing.. :S I think somebody shited </t>
  </si>
  <si>
    <t>susie_star</t>
  </si>
  <si>
    <t>@mattzoorr ditto  Those people should be shot. Or at least maimed!</t>
  </si>
  <si>
    <t xml:space="preserve">@Schnicker its incredibly cold tho. I'd be enjoying it more if we were going up the mountain...but it is very pretty. Left camera at home </t>
  </si>
  <si>
    <t>UNiQuElyTiGgEr</t>
  </si>
  <si>
    <t xml:space="preserve">&amp;quot;Friends are like stars u can't see them but u feel they are there, but then u look &amp;amp; realize they fell. Hence the meaning falling star&amp;quot; </t>
  </si>
  <si>
    <t>r3dpepsi</t>
  </si>
  <si>
    <t xml:space="preserve">What a day..went out last night (something I don't usually do on Sun) slept on a new matress for the first time and I didn't sleep well </t>
  </si>
  <si>
    <t>norrissizemore3</t>
  </si>
  <si>
    <t>I &amp;lt;3 bumper to bumper traffic!    sad day</t>
  </si>
  <si>
    <t xml:space="preserve">Needs a Job in Belleville for the summer... or i'm home for a month. </t>
  </si>
  <si>
    <t>_sammiesiggs</t>
  </si>
  <si>
    <t xml:space="preserve">I have a bad feeling about tomorrows regents cause now I have no study partner so I know I'm not gunna be focused </t>
  </si>
  <si>
    <t>Don't think I can afford to renew my domain name.  Sad. I'll be at www.helloparadox.squarespace.com from now on.</t>
  </si>
  <si>
    <t xml:space="preserve">@ARDELLd Firefox and e-mail isn't working for me for a couple days @derecschuler said he had problems then patches then no  </t>
  </si>
  <si>
    <t>Kiddo K dug up three onions for the garden and ate them.  Eww she's going to have such a tummy ache, but she loved them!</t>
  </si>
  <si>
    <t>rmmyers2</t>
  </si>
  <si>
    <t xml:space="preserve">slushies at Sonic with courtney and pablo .....to bad its not half price happy hour... thomas sorry to hear about the back </t>
  </si>
  <si>
    <t>StudioVeena</t>
  </si>
  <si>
    <t xml:space="preserve">@PoleSkivvies better than before, but still no where near pole dance ready </t>
  </si>
  <si>
    <t>i hate studying  i could cry cuz im so bored</t>
  </si>
  <si>
    <t xml:space="preserve">i'm loosing my best friend! why his girlfriend hate me?? i need 1 of your hugs!! </t>
  </si>
  <si>
    <t>rockyroadrules</t>
  </si>
  <si>
    <t xml:space="preserve">@sillykyra When are your templates going to be back? They were friggen awesome </t>
  </si>
  <si>
    <t xml:space="preserve">@mandism I'm so sorry your tour was cancelled! I feel horrible that I am lucky enough to go to so many shows, and y'all cant even get one </t>
  </si>
  <si>
    <t>torath69or</t>
  </si>
  <si>
    <t xml:space="preserve">I have safely arrived back in HELL. </t>
  </si>
  <si>
    <t>@JaePre worddd ? ... But you're forgetting I'm not of age  lol</t>
  </si>
  <si>
    <t>DoraaC</t>
  </si>
  <si>
    <t>hayners</t>
  </si>
  <si>
    <t xml:space="preserve">I hate being a girl </t>
  </si>
  <si>
    <t>@kerridanrocks Aww Wed nite I won't be home till late  Thanks tho sweetie!</t>
  </si>
  <si>
    <t>RandomPeoples</t>
  </si>
  <si>
    <t xml:space="preserve">I went on youtube and checked out my account. I didn't have any subscribers, and i wondered why. First of all, i don't have an account </t>
  </si>
  <si>
    <t xml:space="preserve">@blue_raven I wish people would read Twitter's maintenace page. It's the host doing the updates, not twitter willingly doing so </t>
  </si>
  <si>
    <t>Cat_Roberts</t>
  </si>
  <si>
    <t>Broke my screen on my phone  sad day.</t>
  </si>
  <si>
    <t>@SparklingAmber Splitz is so close to my house! Too bad I'm heading DT right now  would have loved to see you!</t>
  </si>
  <si>
    <t>wild4music147</t>
  </si>
  <si>
    <t>im go0nna fall  asleep  on my feet  ZZZZZZ    i just got back from the ppool</t>
  </si>
  <si>
    <t>Metro_Jess_Used</t>
  </si>
  <si>
    <t>Good morning twitter... HPE prack today, then 2 hours till my other class  its going to be a boring wait...</t>
  </si>
  <si>
    <t>ohamandasue</t>
  </si>
  <si>
    <t xml:space="preserve">just dropped the scenekick in the washer </t>
  </si>
  <si>
    <t xml:space="preserve">Its L word time! I hope I sleep better tonight man </t>
  </si>
  <si>
    <t>Digital_Crate</t>
  </si>
  <si>
    <t xml:space="preserve">Finally finishing off the the Sculpture4Kids competition results www.rbgtrust.com great trust for schools, would be a shame to see it go </t>
  </si>
  <si>
    <t>xbby_01</t>
  </si>
  <si>
    <t>Boreeeeed! Facebook ik boring right now  add me up www.facebook.com/AnnaGaddi</t>
  </si>
  <si>
    <t>pynksilhouette</t>
  </si>
  <si>
    <t xml:space="preserve">is still in love with Jorden and wants him back </t>
  </si>
  <si>
    <t xml:space="preserve">Swimming at the university is out of the question; pool is way too hot. Will have to wake up at 5:30 to train. </t>
  </si>
  <si>
    <t xml:space="preserve">Trying to make the greatest pot noodle has turned into the worste. Ever. Hard and powdery cardboard thats too chilly </t>
  </si>
  <si>
    <t>I have no willpower. None at all.  Breadsticks and Gilmore Girls...</t>
  </si>
  <si>
    <t>TheRealCoryBach</t>
  </si>
  <si>
    <t xml:space="preserve">@x_sweetkaos_x gosh ur as tall as me!!!! I'm short </t>
  </si>
  <si>
    <t xml:space="preserve">I need to get this ass to the gym....designer jeans are starting not to fit again </t>
  </si>
  <si>
    <t xml:space="preserve">Crap. I forgot. No more free phone internet </t>
  </si>
  <si>
    <t xml:space="preserve">@bexblonde  http://bit.ly/FcUWSmy blog site - have u or chris ever been on it? i only have 2 followers </t>
  </si>
  <si>
    <t>linsquaared</t>
  </si>
  <si>
    <t xml:space="preserve">Global warming is killing cali weather </t>
  </si>
  <si>
    <t xml:space="preserve">@NerdBoyTV It's just a meeting I'm heading to. But it won't let me listen because I'm outside the US </t>
  </si>
  <si>
    <t>lucindamichele</t>
  </si>
  <si>
    <t>@snarkydork Me too.      I miss the kitties.</t>
  </si>
  <si>
    <t>noidea2000</t>
  </si>
  <si>
    <t xml:space="preserve">Reading inspiring &amp;amp; creative blogs on the net, need all the help I can get. Still can't find other hervey bay artists on here </t>
  </si>
  <si>
    <t>nikityler</t>
  </si>
  <si>
    <t xml:space="preserve">@kellarenee OMG WHERE IS GUSGUS?!?! </t>
  </si>
  <si>
    <t xml:space="preserve">WHY THE FUCK DOES THIS LITTLE GIRL HAVE ON A WINTER JACKET??? IT IS HOT AS SATANS ASS OUTSIDE!! POOR BABY </t>
  </si>
  <si>
    <t>vsync</t>
  </si>
  <si>
    <t xml:space="preserve">@colaborlando and I'll have to miss that tweetup, I have a client meeting in that timeslot </t>
  </si>
  <si>
    <t>megan2828</t>
  </si>
  <si>
    <t xml:space="preserve">@acreman I'm sorry you're still sick. that's not cool. </t>
  </si>
  <si>
    <t xml:space="preserve">@harisn First person shooter? </t>
  </si>
  <si>
    <t xml:space="preserve">oh and if for some odd reason someone does find my guitarpick necklace from Caleb, i WILL pay $$$$. that thing was my pride and joy </t>
  </si>
  <si>
    <t>JonniePrentice</t>
  </si>
  <si>
    <t xml:space="preserve">Actually I'm not home because i have teh curse of teh swines, I'm home because I'm going to my mothers coworkers funeral at 12 </t>
  </si>
  <si>
    <t xml:space="preserve">@astronautki hell yea, i was 45 minutes late tho </t>
  </si>
  <si>
    <t>macwingnut</t>
  </si>
  <si>
    <t xml:space="preserve">@smok It's a 3 part series. So v3 will be 3 books in total. Enjoyed it. Leaves you hanging for next book. Due next year. Not rushing </t>
  </si>
  <si>
    <t>@killa_star girl they said my bedroom window got busted by hail  oh and the tornado sirens aren't workin now. Wtf?</t>
  </si>
  <si>
    <t>dhoney62</t>
  </si>
  <si>
    <t xml:space="preserve">came down with the flu and now i'm cryin like a baby </t>
  </si>
  <si>
    <t>mosaicmuse</t>
  </si>
  <si>
    <t xml:space="preserve">@saintpetepaul does this mean i did not win the alessi tea kettle?  </t>
  </si>
  <si>
    <t>KatelynGV</t>
  </si>
  <si>
    <t xml:space="preserve">so, i slept a bit this afternoon. i was hoping i would wake up to rain.  instead it's a 100 degrees in my house. </t>
  </si>
  <si>
    <t xml:space="preserve">I don't feel so good... hate feeling sick </t>
  </si>
  <si>
    <t xml:space="preserve">Got a migraine. Trying not to puke. Ugh, gross. </t>
  </si>
  <si>
    <t xml:space="preserve">@NinaDutchess im drinking early, interview tomorrow morning at 11 </t>
  </si>
  <si>
    <t>spencediddy</t>
  </si>
  <si>
    <t xml:space="preserve">Just got done laying into 3 employees at my apt. complex. Apparently my Passat was stoned by squirrels?  BTW, prior to today car was mint </t>
  </si>
  <si>
    <t>simonswatman</t>
  </si>
  <si>
    <t>My new t-shirt line isn't selling very well   http://yfrog.com/0vr5rj</t>
  </si>
  <si>
    <t>dancediva21</t>
  </si>
  <si>
    <t xml:space="preserve">@MeganArielFL: noo wayyy!! Its by far my favorite movie! It makes me miss dance though </t>
  </si>
  <si>
    <t xml:space="preserve">One of my neighbours is watching a film very loudly and thumping things. There's been noise all evening. I have to be up in seven hours. </t>
  </si>
  <si>
    <t>its pouringggg and i'm sleepy  and i miss you and i hate everything. the end.</t>
  </si>
  <si>
    <t xml:space="preserve">@Meggs14 My computer/internet is being weird and it won't show me the site, sorry. </t>
  </si>
  <si>
    <t>susannjose</t>
  </si>
  <si>
    <t xml:space="preserve">Tired and feeling sick. Its all Carries fault </t>
  </si>
  <si>
    <t>MOMboTV</t>
  </si>
  <si>
    <t>@acowboyswife   Sounds really good in theory though....</t>
  </si>
  <si>
    <t>rubywes1920</t>
  </si>
  <si>
    <t xml:space="preserve">so saddened to know that @TheFoxTheatre would be so careless about a wedding. Thought they were better than that!! </t>
  </si>
  <si>
    <t>this is going to be a long summer  why does this make me sad...</t>
  </si>
  <si>
    <t>andreatti</t>
  </si>
  <si>
    <t xml:space="preserve">@nikityler the vet put him &amp;quot;to sleep&amp;quot;  </t>
  </si>
  <si>
    <t>@ohduh Well I guess I'm actually the worst PA ever now!  So sad. haha</t>
  </si>
  <si>
    <t xml:space="preserve">@skybluedays: dA is being stupid and not showing notifications from your account- was the same with the last entry! Wonder why. </t>
  </si>
  <si>
    <t>@TheRealPoin smh  no sir</t>
  </si>
  <si>
    <t xml:space="preserve">@ellisaitken What ye up to? My dad is snoring something awfyyyyyyyyyyy </t>
  </si>
  <si>
    <t xml:space="preserve">My mind is so tired along with my body. I'm so out of it and stressed. </t>
  </si>
  <si>
    <t>authentic84</t>
  </si>
  <si>
    <t xml:space="preserve">LOVE overtime....but HATE working it. </t>
  </si>
  <si>
    <t>danie1davidson</t>
  </si>
  <si>
    <t>I wish I had a tree house  Maybe one day</t>
  </si>
  <si>
    <t>@Stefni127 eyes are shutting  twitter u later xx</t>
  </si>
  <si>
    <t>goodbyetosleep</t>
  </si>
  <si>
    <t xml:space="preserve">I miss my carrr </t>
  </si>
  <si>
    <t>@itsroads NYC is NOT the biz right now!  giving me the illest A.D.D. ohheylook!  time to watch twilight!</t>
  </si>
  <si>
    <t>CelebrityMag</t>
  </si>
  <si>
    <t xml:space="preserve">All work and no play.....sigh.  </t>
  </si>
  <si>
    <t xml:space="preserve">I am so tired ! </t>
  </si>
  <si>
    <t>luizmn</t>
  </si>
  <si>
    <t xml:space="preserve">doing a school project... so boring  </t>
  </si>
  <si>
    <t>@serenajwilliams Goood Luck At Wimbledon; I Was Supposed To Go But Didnt  Wheres U Favourite Grand Slam Event?</t>
  </si>
  <si>
    <t>Anthony_67</t>
  </si>
  <si>
    <t xml:space="preserve"> why i thought you loved me ??</t>
  </si>
  <si>
    <t>oxoxBethxoxo</t>
  </si>
  <si>
    <t>Extra depressed  I wish Id have done anything to go to wembley :'(</t>
  </si>
  <si>
    <t>joeyMIXON</t>
  </si>
  <si>
    <t xml:space="preserve">Exhausted. Now time to deal with my crazy family. </t>
  </si>
  <si>
    <t xml:space="preserve">@DGRadio oh shiiiiiiiiit...must resist!!! </t>
  </si>
  <si>
    <t>SethApper</t>
  </si>
  <si>
    <t>@hollywoody ugh that blows hun ... I just figured you were sleeping off Saturday.  Sorry sweetie   Figured I would just eventually c u.</t>
  </si>
  <si>
    <t>miasworldrox</t>
  </si>
  <si>
    <t xml:space="preserve">tears* just found out Mileys only doing one more season of Hannah Montana..... </t>
  </si>
  <si>
    <t>christopher_rex</t>
  </si>
  <si>
    <t xml:space="preserve">starting to look real ugly outside in midtown </t>
  </si>
  <si>
    <t>omgLex</t>
  </si>
  <si>
    <t xml:space="preserve">WHY COULDN'T I SEE MCFLY WITH THE JONAS BROTHERS TONIGHT?! that's like.. my dream come true </t>
  </si>
  <si>
    <t>izzie551</t>
  </si>
  <si>
    <t>yay its snowing !!!!! but i cnt go an play in it cause i have 2 study  i hope its nt snowing 2mro - chem exam oh  no</t>
  </si>
  <si>
    <t>His_Woman</t>
  </si>
  <si>
    <t xml:space="preserve">@bowwow614 </t>
  </si>
  <si>
    <t>stephburdorff</t>
  </si>
  <si>
    <t xml:space="preserve">@hudsonamy that sucks </t>
  </si>
  <si>
    <t xml:space="preserve">@mandamoo11 we'd love to. Not up to us I'm afraid! </t>
  </si>
  <si>
    <t>Uepeee</t>
  </si>
  <si>
    <t xml:space="preserve">@Jonasbrothers please jonas come back to argentina please </t>
  </si>
  <si>
    <t>@Glasgowlassy but she looks cuter #hairyfluffypussy  @violetscruk</t>
  </si>
  <si>
    <t>jennifireee</t>
  </si>
  <si>
    <t xml:space="preserve">@jess_cahhh thanks for the invite bitch.. just kidding.. didn't wanna hang out with you anyway </t>
  </si>
  <si>
    <t>On my way to omaha to olive garden with Rebecca, Cat &amp;amp; Teresa! Wishing Cassie coulda came  gym class book club outing!</t>
  </si>
  <si>
    <t>cookie_monstrrr</t>
  </si>
  <si>
    <t xml:space="preserve">Just made and ate dinner....bout tah nap off this headache </t>
  </si>
  <si>
    <t>haleyshandmades</t>
  </si>
  <si>
    <t>went to a new vet w/ Mollie and they don't know the trouble with her either  but they gave her some new food to see if it helps</t>
  </si>
  <si>
    <t>Breadkram</t>
  </si>
  <si>
    <t xml:space="preserve">feels sick, wants to go home </t>
  </si>
  <si>
    <t>applewire</t>
  </si>
  <si>
    <t>@MyUnv OMG!! SERIOUSLY?? no i havent.. CUZ I DONT FRIKIN HAVE ON DEMAND ANY MORE!  stupid brazil... NO GOOD TV!!!</t>
  </si>
  <si>
    <t>Kaleen16</t>
  </si>
  <si>
    <t xml:space="preserve">Ugh goin to hospital ! </t>
  </si>
  <si>
    <t>hedvigmartina</t>
  </si>
  <si>
    <t>@TJArmour  why?</t>
  </si>
  <si>
    <t>ddreamingawake</t>
  </si>
  <si>
    <t xml:space="preserve">Does anyone know how to fix this? I'm making a layout and its saying &amp;quot;missing a template&amp;quot; This problem has never happened to me before. </t>
  </si>
  <si>
    <t xml:space="preserve">@joystiq each one i tried  gone  fucksake </t>
  </si>
  <si>
    <t>BryannaColette</t>
  </si>
  <si>
    <t>Twitter will be down tonight for 90 min. for maintenance beginning 9:45 Pacific. That sucks.  LOL http://tinyurl.com/m2ypma</t>
  </si>
  <si>
    <t xml:space="preserve">led large tour today but no tips </t>
  </si>
  <si>
    <t>Flipyap</t>
  </si>
  <si>
    <t xml:space="preserve">http://bit.ly/BE8En Josh Middleton continues to be one of my favorite comic book artists in the world. Wish he'd do more than DC covers </t>
  </si>
  <si>
    <t>ARScrubs14</t>
  </si>
  <si>
    <t>@dfizzy mexican resturant? waiter- and wat will u be having tonight. damon- water.  hahahahaha</t>
  </si>
  <si>
    <t>Chloe_Marchand</t>
  </si>
  <si>
    <t xml:space="preserve">I'm hungry...but I've already eaten. What should I do?! </t>
  </si>
  <si>
    <t>VanWilder13</t>
  </si>
  <si>
    <t xml:space="preserve">Wow. I thought I was getting over my cold. I feel so physically fatigued I don't even wanna move.There is no way I am be getting better. </t>
  </si>
  <si>
    <t>gabbolala</t>
  </si>
  <si>
    <t>so far,summer sucks.i am NOT happy  someone needs to like...text me or something.seriously.</t>
  </si>
  <si>
    <t xml:space="preserve">@Rablenkov really? bloody hell. </t>
  </si>
  <si>
    <t>ericabyrne</t>
  </si>
  <si>
    <t>stressing out big time!  @jilly_leigh do you have english notes you can send me?</t>
  </si>
  <si>
    <t>antcg20</t>
  </si>
  <si>
    <t xml:space="preserve">Shattered after first nite back at trainin in ova two months </t>
  </si>
  <si>
    <t>@mendon blech! sorry to hear it didn't come out well.  i'll just have to visit again and show you how it's done!!!</t>
  </si>
  <si>
    <t xml:space="preserve">@adobeted did you check out the EULA? Because I think you're breaking it if you copy the .PDF file the wrong way </t>
  </si>
  <si>
    <t>bella_assis</t>
  </si>
  <si>
    <t xml:space="preserve">@zanyalves eu tb </t>
  </si>
  <si>
    <t>jackillin</t>
  </si>
  <si>
    <t xml:space="preserve">@DonnieWahlberg How will u make it up to us, all these fans that live on the otherside of the world who were so happy to see &amp;amp; hear you? </t>
  </si>
  <si>
    <t xml:space="preserve">@bryancedwards A lot of people are getting hurt right now &amp;amp; there are mistakes being made on BOTH sides of the issue. </t>
  </si>
  <si>
    <t>solennenicole</t>
  </si>
  <si>
    <t xml:space="preserve">just missing my family </t>
  </si>
  <si>
    <t xml:space="preserve">@heduav i think the same... i want to repeat this weekend </t>
  </si>
  <si>
    <t>Zeroness27</t>
  </si>
  <si>
    <t xml:space="preserve">Man, no school no work. Now i'm bored. </t>
  </si>
  <si>
    <t>KissMeKayla</t>
  </si>
  <si>
    <t>Working on the last two parts of Crazier.  sad, but their gonna be good. Not as predictable as you may think.</t>
  </si>
  <si>
    <t>Seagee410</t>
  </si>
  <si>
    <t xml:space="preserve">is worrying about Aaron. </t>
  </si>
  <si>
    <t>Captin_cookie</t>
  </si>
  <si>
    <t xml:space="preserve">@CLAiireex I know no more suicide stick men and 3D square shapes </t>
  </si>
  <si>
    <t>joecbarnes</t>
  </si>
  <si>
    <t xml:space="preserve">Its pretty boring around here now </t>
  </si>
  <si>
    <t>_tinasmith</t>
  </si>
  <si>
    <t xml:space="preserve">I don't want to go back to New Zealand next Thursday </t>
  </si>
  <si>
    <t>and on that note, to bed i go. i (apparently) have a pan meeting tomorrow. so i need to be up early  night all</t>
  </si>
  <si>
    <t xml:space="preserve">@DaveyKichens what book? i'd LOVE to be sleeping... its 8.37am and I'm at work! </t>
  </si>
  <si>
    <t>Sashshakalaka</t>
  </si>
  <si>
    <t xml:space="preserve">My ear hurts </t>
  </si>
  <si>
    <t>@Meeps625 hah, I just had a toast fail, I wanted some peanut butter and there was none  So I had nutella instead</t>
  </si>
  <si>
    <t>@JossieGee Oh dang  I'm sorry! I hope you don't have to wait that long to get it!!</t>
  </si>
  <si>
    <t xml:space="preserve">@mrinal unfortunately they will push that situation for as long as they can.. If iPhone wont get any serious competition there is no FP </t>
  </si>
  <si>
    <t>Russell just died  its so sad!</t>
  </si>
  <si>
    <t>blocked ang plurk dito sa ofc  ayan tuloy im pluurking thru gmail chat!!!! http://plurk.com/p/116tzm</t>
  </si>
  <si>
    <t>@StimulatedMoan Then that just leaves me on my own  haha</t>
  </si>
  <si>
    <t xml:space="preserve">*sigh* left my fav nail polish @ salon, not even worth me going to get it.. They  prolly mixed it by now </t>
  </si>
  <si>
    <t>Maria_Michelle</t>
  </si>
  <si>
    <t xml:space="preserve">Sitting in the emergency vet hospital with parker. Poor dog </t>
  </si>
  <si>
    <t>RellyMartinez</t>
  </si>
  <si>
    <t xml:space="preserve">Ahhhh!!! My mp3 ( aka the soundtrack to my LIFE!) is on the fritz! I dont know whats wrong with it! </t>
  </si>
  <si>
    <t xml:space="preserve">@jboywonder yea its ridiculousss </t>
  </si>
  <si>
    <t>I wish I had ESPN  Sometimes I don't like being Canadian lol</t>
  </si>
  <si>
    <t>meghanbeaudry</t>
  </si>
  <si>
    <t>Aahh I lost my sunglasses  it's like losing an appendage. I practically slept with them on. A part of me just died...epic saddness</t>
  </si>
  <si>
    <t>gale77</t>
  </si>
  <si>
    <t xml:space="preserve">@ThisIsRobThomas why one US residents  </t>
  </si>
  <si>
    <t xml:space="preserve">@actingbug haha. It's not so bad. Better than the previous one. Last Vanessa came.. and I went. Crazy kids. I made them cry. </t>
  </si>
  <si>
    <t xml:space="preserve">@Jaws2009 helllllo, ergghh, that video  i no its probly not her, but it must be so embarrising for her when people thinking it her </t>
  </si>
  <si>
    <t>BrenBren1989</t>
  </si>
  <si>
    <t>Watchin Bambi....already got tears in my eyes.  lol</t>
  </si>
  <si>
    <t xml:space="preserve">going 2 work 2morrow 4 8 hrs strate </t>
  </si>
  <si>
    <t>irongod7</t>
  </si>
  <si>
    <t xml:space="preserve">@serenajwilliams </t>
  </si>
  <si>
    <t>quinngarcia1</t>
  </si>
  <si>
    <t xml:space="preserve">@mileyforeva exactly!! </t>
  </si>
  <si>
    <t>Danilsaa</t>
  </si>
  <si>
    <t xml:space="preserve">:/ packing suckss, im out tommrow </t>
  </si>
  <si>
    <t>MizzSexyEsti</t>
  </si>
  <si>
    <t xml:space="preserve">home sad my hubby left with out say bye into 2morrow </t>
  </si>
  <si>
    <t xml:space="preserve">hehe i like my britney spears purfume, smells pretty. matt at work, has pretty writing i told him that he just sarcastically said it back </t>
  </si>
  <si>
    <t xml:space="preserve">@DayDiaz yes!(: i didn't vote for Selena though cuz she was up against Demi,Demi deserves all 3 but i dont think she will get all 3.shame </t>
  </si>
  <si>
    <t>@arjimaay nahh I can't cause that's the day after I leave to San Diego   hahaha</t>
  </si>
  <si>
    <t>Amanda11jade</t>
  </si>
  <si>
    <t xml:space="preserve">Good luck at ur games jackuie heading to the gym ! </t>
  </si>
  <si>
    <t xml:space="preserve">@Meggs14 I don't know.... It'll let me on twitter but not any of the links to the site. My internet is sooooo weird! </t>
  </si>
  <si>
    <t>mandilocks</t>
  </si>
  <si>
    <t xml:space="preserve">I hate feeling helpless. </t>
  </si>
  <si>
    <t xml:space="preserve">wishing I was comforting my big boy now. </t>
  </si>
  <si>
    <t xml:space="preserve">Nothing fits me. ughhhh i swear </t>
  </si>
  <si>
    <t xml:space="preserve">Relaxing weekend, sunburned back, got audited by the Feds today, wish my boss had told me that I need more than the paperwork I had </t>
  </si>
  <si>
    <t xml:space="preserve">Does anyone know how to fix this? I'm making a WP theme and it says &amp;quot;missing a template&amp;quot; This has never happened before... </t>
  </si>
  <si>
    <t>ginavergel7</t>
  </si>
  <si>
    <t xml:space="preserve">cooking FISH!!! smells good but wondering if it will linger since it's a smallish nyc apt. </t>
  </si>
  <si>
    <t>elisemargaret</t>
  </si>
  <si>
    <t xml:space="preserve">Got a haircut. It's really short. Also, @razemetazz, I seem to be grounded. Which means I can't come tomorrow </t>
  </si>
  <si>
    <t xml:space="preserve">@likegallows but i haven't for a few days </t>
  </si>
  <si>
    <t>Was going to get the podcast of WWDC on itunes, but seems subscribe and get episode in podcast section are grayed out.  #squarespace</t>
  </si>
  <si>
    <t xml:space="preserve">@erickaholic it was alright im just sad i cant have nachos yaknow </t>
  </si>
  <si>
    <t xml:space="preserve">@GLEETV I'd love to vote for you... however I'm not a teen or resident of the US and therefore don't qualify. </t>
  </si>
  <si>
    <t>onetreehill3x</t>
  </si>
  <si>
    <t xml:space="preserve">making bennie come over and take my uDEL math placement exam. 6 hrs left of high school </t>
  </si>
  <si>
    <t>is off work sick  Argh. n</t>
  </si>
  <si>
    <t>jjomy79</t>
  </si>
  <si>
    <t xml:space="preserve">Counting sheep.. I can't sleep </t>
  </si>
  <si>
    <t>@Danyellewill no way!!!  oh my gosh. I'm sooo sorry, girl!!</t>
  </si>
  <si>
    <t>700BillRinehart</t>
  </si>
  <si>
    <t xml:space="preserve">Prple ppl bridge closed.   My run disrupted!  </t>
  </si>
  <si>
    <t>cherie_lily</t>
  </si>
  <si>
    <t>Lauren Conrad...readin your Interview in Cosmo. Honey,   is not the valid answer for Spencer Pratt!! Believe it or not....</t>
  </si>
  <si>
    <t>i think imma miss the Laker parade.!   becuz i have classs.. wow.! that sucks.. maybe my teacher will cancel class.. ha yeah riite.!</t>
  </si>
  <si>
    <t>manduhsmells</t>
  </si>
  <si>
    <t xml:space="preserve"> all my work is completed and i'm passing everything. now all i have to stress over is exams. u.s. one tomorrow.  &amp;lt;33 4 days.</t>
  </si>
  <si>
    <t>Sh4Rae</t>
  </si>
  <si>
    <t>off to bed gotta work early 2mora! hope it wont rain ohh pls dont  .. nite twittersssss...</t>
  </si>
  <si>
    <t>Back to bristol tomorrow...  then exams on friday...</t>
  </si>
  <si>
    <t>Just finished the good/fun part of my weekend now in santa barbara now off to the hard/sad part of my weekend in LA!  I hate this stuff!</t>
  </si>
  <si>
    <t xml:space="preserve">Headed to Broken Arrow to watch Dave's lil sisters softball game! Cheddars for dinner after! Gonna be a long drive home though </t>
  </si>
  <si>
    <t>is off work sick  Argh. Need the money.</t>
  </si>
  <si>
    <t xml:space="preserve">Great! My lappy just dropped right to the floor with a thund. </t>
  </si>
  <si>
    <t>jeromehans</t>
  </si>
  <si>
    <t xml:space="preserve">Why do I keep waking up to nightmares </t>
  </si>
  <si>
    <t>@MitaliandMe No, I don't think I will find it, I'm pretty sure it has been CONFISCATED by THIEVES    I bought a new one yesterday</t>
  </si>
  <si>
    <t xml:space="preserve">MAJORLY GROUNDED. I came clean and now I gotta face the consequences... Be back when I can </t>
  </si>
  <si>
    <t>itim_at_pinay</t>
  </si>
  <si>
    <t xml:space="preserve">@UglyEgo they havent asid anything to be about my phone. aint this point im not sure there going to do anything bout </t>
  </si>
  <si>
    <t>I want cheese toastie. But do not have toastie maker.  regular toast will suffice .</t>
  </si>
  <si>
    <t>@xMeganBrittanyx ugh. That stinks.  Soap events are expensive.</t>
  </si>
  <si>
    <t>randy_prs</t>
  </si>
  <si>
    <t xml:space="preserve">@PatFrmMoonachie http://twitpic.com/7hr8k - oh pat, youve done it again </t>
  </si>
  <si>
    <t xml:space="preserve">@OriconAilin Ugh, that all sounds risky indeed. I'm sorry to hear it. </t>
  </si>
  <si>
    <t xml:space="preserve">@YoungQ I'm VERY glad you had a day off to rest, recouperate and relax (I hope) but I must say, I do miss your tweets! </t>
  </si>
  <si>
    <t xml:space="preserve">NoScript is an excellent extension to FF however it breaks some online payment sites because of NO JS by default </t>
  </si>
  <si>
    <t xml:space="preserve">just cut her back cause she fell out of bed when a moth landed on her screen, meaning she screamed and freaked out. </t>
  </si>
  <si>
    <t xml:space="preserve">@nicksantino  my last tweet to you  hope your not mad at me! I feel terrible right now! </t>
  </si>
  <si>
    <t>DjLemz</t>
  </si>
  <si>
    <t xml:space="preserve">@Sherms31 Way to go back to camp! I wish you could make it to the show! </t>
  </si>
  <si>
    <t>@AndreaDeneen truu  umm i think im stayin in... go eat or something!</t>
  </si>
  <si>
    <t>@azpunster Thanks! me 2. It's killing me right now   How did your Monday go? It's 4, so I pretty much consider the working day over.</t>
  </si>
  <si>
    <t>tommigirl77</t>
  </si>
  <si>
    <t xml:space="preserve">Cleaning house and fighting fatigue </t>
  </si>
  <si>
    <t xml:space="preserve">Watching Philadelphia - it's so sad </t>
  </si>
  <si>
    <t xml:space="preserve">@Kawdess not able to add u on FB </t>
  </si>
  <si>
    <t>boonsmith</t>
  </si>
  <si>
    <t xml:space="preserve">@cuppy Congratulations Cuppy, I'm also on a diet, but not of my doing... people in house are on Weight Watchers, So I am too </t>
  </si>
  <si>
    <t>DeathbyVolcano</t>
  </si>
  <si>
    <t xml:space="preserve">I would like to do something with my friends for my birthday </t>
  </si>
  <si>
    <t xml:space="preserve">@regalclothing not when it hurts </t>
  </si>
  <si>
    <t>Ddifuntorum</t>
  </si>
  <si>
    <t xml:space="preserve">And i miss them so much </t>
  </si>
  <si>
    <t>Ah, Chicago traffic. How I've missed you.   this'll delay dinner a bit. Only 3 miles from 55 too.</t>
  </si>
  <si>
    <t xml:space="preserve">Up from my nap...refreshed &amp;amp; ready for the world! Just don't have anything to do </t>
  </si>
  <si>
    <t xml:space="preserve">@Vahata BTW We're not going to L.A. I can't get away from work </t>
  </si>
  <si>
    <t xml:space="preserve">I should study but I really don't want to </t>
  </si>
  <si>
    <t>carachea</t>
  </si>
  <si>
    <t xml:space="preserve">taking a nap until i don't feel so lonely </t>
  </si>
  <si>
    <t xml:space="preserve">Gym bound </t>
  </si>
  <si>
    <t>MariahisMyHero</t>
  </si>
  <si>
    <t xml:space="preserve">@pinkhazebfly yeah she was but was a repeat, </t>
  </si>
  <si>
    <t>kisspanda100</t>
  </si>
  <si>
    <t>@Phantom_rose wow that was insane.. Too bad it stopped  i was hoping to see a tornado</t>
  </si>
  <si>
    <t>allyn35</t>
  </si>
  <si>
    <t xml:space="preserve">@irmsmith_04 Must be rainy season. It's hot here as usual. We only get 2 inches per year here in the desert. </t>
  </si>
  <si>
    <t>JadeSuttle1</t>
  </si>
  <si>
    <t>want to go home to bed  getting sick again</t>
  </si>
  <si>
    <t>APinWA</t>
  </si>
  <si>
    <t xml:space="preserve">http://twitpic.com/7i39f - Very bad yarn day.  </t>
  </si>
  <si>
    <t>my tummy hurts  damn you fast food!</t>
  </si>
  <si>
    <t>Still in the processes of filling out another MAMMOTH application form!!!  I hates it!!!</t>
  </si>
  <si>
    <t>Lasikiewicz</t>
  </si>
  <si>
    <t xml:space="preserve">@joystiq Had one accepted terms went to download and error code in use, gutted </t>
  </si>
  <si>
    <t xml:space="preserve">@AnoopDoggDesai Gnarly! If only I get to see that awesome chereography on tour, sighhh </t>
  </si>
  <si>
    <t xml:space="preserve">I just had one sad little fishy funeral </t>
  </si>
  <si>
    <t>$#^#@^$#&amp;amp;$#^&amp;amp;#@^#@ i think im gonna fucking cry. blink-182 sold out. omg. fuck my life  im sad now.</t>
  </si>
  <si>
    <t>ooSLICKoo</t>
  </si>
  <si>
    <t>Tragic news... Won't have Systema PTW for a while - no motors in stock and original was a defect   Now I'm heartbroken</t>
  </si>
  <si>
    <t>GMThree</t>
  </si>
  <si>
    <t xml:space="preserve">@Portia7 oh yeah me n tha fam went bowling in jersey last night @ Westbrook it was sooo fun! I didn't take n e pics there </t>
  </si>
  <si>
    <t>NikkiHami08</t>
  </si>
  <si>
    <t xml:space="preserve">lol @pinklady1908 miss youuuu! </t>
  </si>
  <si>
    <t>danisaysyo</t>
  </si>
  <si>
    <t>@MFG94 haha probably not til summers over  but other than that we havent really talked about..</t>
  </si>
  <si>
    <t>Gixxxer_J</t>
  </si>
  <si>
    <t xml:space="preserve">Got home from work this morning and haven't been able to sleep. It's going to be One Fun Night Tonight! Hmmm </t>
  </si>
  <si>
    <t>oblongirl</t>
  </si>
  <si>
    <t xml:space="preserve">Hello Twitterverse! I haven't been tweeting from the bookstore much these past few days because our DSL has been bizarrely sluggish </t>
  </si>
  <si>
    <t xml:space="preserve">I think I need anger management. </t>
  </si>
  <si>
    <t>Rlopez711</t>
  </si>
  <si>
    <t>so all I've done today is eat and sleep. I just can't get my legs to move. at all. It's kind of sad.  waahh</t>
  </si>
  <si>
    <t>Rollie9813</t>
  </si>
  <si>
    <t xml:space="preserve">Studying my ass off for my multiplexing exam. </t>
  </si>
  <si>
    <t>DaniTerreros</t>
  </si>
  <si>
    <t xml:space="preserve">Nobody liked my Mustache </t>
  </si>
  <si>
    <t xml:space="preserve">no one's tweeting D: ahh well, i'm off to bed, travelling takes it out of me, town tomorrow aswell so can't lie in </t>
  </si>
  <si>
    <t>Jem_ere</t>
  </si>
  <si>
    <t xml:space="preserve">i have broke my toe  </t>
  </si>
  <si>
    <t xml:space="preserve">http://twitpic.com/7i3au - she has no intrest in the ball. </t>
  </si>
  <si>
    <t xml:space="preserve">@newmoonmovie  yes I'm having trouble accessing the site </t>
  </si>
  <si>
    <t>littlegemskari</t>
  </si>
  <si>
    <t>wishes my karma would go up  http://plurk.com/p/116u8x</t>
  </si>
  <si>
    <t>laurenc80</t>
  </si>
  <si>
    <t xml:space="preserve">All the talk about Toronto in my office makes me have a homesick kinda day  </t>
  </si>
  <si>
    <t>@Only1EricaMena I am super sick right now  been in bed all day</t>
  </si>
  <si>
    <t xml:space="preserve">Im at work while my poor hamster looks like he is about to die </t>
  </si>
  <si>
    <t>i can see replies but i cant reply  http://plurk.com/p/116u95</t>
  </si>
  <si>
    <t xml:space="preserve">Feeling worse today </t>
  </si>
  <si>
    <t xml:space="preserve">@suefro Glad that the utilities are working and Im sorry freckles is not liking it!!! </t>
  </si>
  <si>
    <t xml:space="preserve">I just had an amazing weekend. Too bad goo things come to an end QUICK </t>
  </si>
  <si>
    <t>@MissFredi But I feel so constanly ill  @Davina_Morris</t>
  </si>
  <si>
    <t>pualaroca</t>
  </si>
  <si>
    <t>I hate money  its payday but I'm gonna be broke by tomorrow.</t>
  </si>
  <si>
    <t xml:space="preserve">@jenwithpinktoes You're sooo lucky! You get to go to bed with imaginary boyfriends </t>
  </si>
  <si>
    <t xml:space="preserve">and now I'm just wondering why we didn't try to just avoid this huge mess, but then maybe it all happens for reasons! I'M CONFUSED. </t>
  </si>
  <si>
    <t>ReikiAwakening</t>
  </si>
  <si>
    <t xml:space="preserve">@stacyreck Well I gave the fish and water Reiki and dropped in an energy charged stone.  Now we wait and see. </t>
  </si>
  <si>
    <t xml:space="preserve">@kristnajb yes it is </t>
  </si>
  <si>
    <t>nataliesteiner</t>
  </si>
  <si>
    <t xml:space="preserve">Well... Happiness isn't in Swiss rolls </t>
  </si>
  <si>
    <t xml:space="preserve">@jremmyyy Oh because no one understood it </t>
  </si>
  <si>
    <t>HoneyHoward</t>
  </si>
  <si>
    <t xml:space="preserve">Ugh..at work..but DAMN tired..didn't get my nap today </t>
  </si>
  <si>
    <t>tikardha</t>
  </si>
  <si>
    <t xml:space="preserve">hey, is it true about the swine flu thingy at our campus? oh, damn.. </t>
  </si>
  <si>
    <t>fe_lorena</t>
  </si>
  <si>
    <t xml:space="preserve">Tireeeeeed!!! </t>
  </si>
  <si>
    <t>WaynesWhirled</t>
  </si>
  <si>
    <t xml:space="preserve">@TheFabulousOne Didn't make it </t>
  </si>
  <si>
    <t>gerilu</t>
  </si>
  <si>
    <t xml:space="preserve">I'm tired !!!!! I want to go home </t>
  </si>
  <si>
    <t>nattiedee73</t>
  </si>
  <si>
    <t>last day of finals tomorrow   then summer</t>
  </si>
  <si>
    <t>wifethatprays</t>
  </si>
  <si>
    <t xml:space="preserve">Would adore a 5 minute time-out before chores, but this oncoming severe t-storm is not allowing me rest </t>
  </si>
  <si>
    <t xml:space="preserve">@oliviaftw http://twitpic.com/7hc7v - i go back thursday. its not soon enough! i miss my baby boy &amp;amp; i wanna see him nowww! </t>
  </si>
  <si>
    <t>@nathstokes Aw.  Anything sparked it off?</t>
  </si>
  <si>
    <t>qweenage</t>
  </si>
  <si>
    <t xml:space="preserve">wairing in me new shorts :p  lost me new top on a buss tho gutting </t>
  </si>
  <si>
    <t>alexia_da96</t>
  </si>
  <si>
    <t xml:space="preserve">The plan fail they fell full theirs ball!!  why to me ??  `=(   </t>
  </si>
  <si>
    <t>notahorse</t>
  </si>
  <si>
    <t xml:space="preserve">@sjvalentine85 sadly not when i'm there. got there at about 4:30 after a fruitless trip to Warrington and there was no you </t>
  </si>
  <si>
    <t xml:space="preserve">Going Work...I Feel Cold </t>
  </si>
  <si>
    <t xml:space="preserve">My goodness, nilagyan ng sabon ni Lilly yung fish na dini-defroze ko </t>
  </si>
  <si>
    <t>I'm still here and I need to sleep  so tired! I really hate chemistry!</t>
  </si>
  <si>
    <t>wanderingfool</t>
  </si>
  <si>
    <t xml:space="preserve">flat tire in arrestafield county.  10 minutes to clean out the truck, five minutes to change the tire, 45 minutes to have it replaced </t>
  </si>
  <si>
    <t>Ginasachicody</t>
  </si>
  <si>
    <t xml:space="preserve">@Brian_James he follows everyone dont feel special burian! haha im just upset he never wrote me back </t>
  </si>
  <si>
    <t xml:space="preserve">Im bored now that my best friend is gone </t>
  </si>
  <si>
    <t>@apercheddove  Oh. Well your current ones are gorgeous.</t>
  </si>
  <si>
    <t>EmmaHutton</t>
  </si>
  <si>
    <t xml:space="preserve">I'm so bored tonight </t>
  </si>
  <si>
    <t xml:space="preserve">Despite my evening being proper ruined by work phone calls @otbcomedy rocked again - just a shame - have to work late again to help </t>
  </si>
  <si>
    <t>Puggliscious</t>
  </si>
  <si>
    <t xml:space="preserve">@snurtz you know I would if I could </t>
  </si>
  <si>
    <t>calmflare</t>
  </si>
  <si>
    <t xml:space="preserve">  In case I feel emo in camp (feeling a wee bit of it alr)...am bringing in the Human Rights Watch World Report 2009..hope it'll work</t>
  </si>
  <si>
    <t>allisonaddict</t>
  </si>
  <si>
    <t xml:space="preserve">@Bri1023 Me to, I think they switched times on us. It said hers was after Matt, but when I got on hers was off and Matts was still going! </t>
  </si>
  <si>
    <t xml:space="preserve">@GinySassenach Show is finished now </t>
  </si>
  <si>
    <t xml:space="preserve">Bah, why have all my friends seemingly abandoned instant messengers? I'm bored, dammit </t>
  </si>
  <si>
    <t>I wish I could be there for your birthday party, but unfortunately I can't.  Happy birthday Jen! (@jd0123) &amp;lt;3</t>
  </si>
  <si>
    <t>@Mary_Victoria ~  sounds like a fabulous day for you~ My day went well  ~ home now in a hot house    2 more days till parts arrive for AC</t>
  </si>
  <si>
    <t>magickman1970</t>
  </si>
  <si>
    <t xml:space="preserve">@richardpbacon was till we lost </t>
  </si>
  <si>
    <t>This is true.  oh well. And my mom is leaving anyways.</t>
  </si>
  <si>
    <t xml:space="preserve">feeling a bit.. sad that I seem to have been blocked by a listener on Twitter </t>
  </si>
  <si>
    <t>lildamanio</t>
  </si>
  <si>
    <t>@jayvandercamp I do but so far away and so far under age   &amp;lt;_&amp;gt;</t>
  </si>
  <si>
    <t>kaliii123</t>
  </si>
  <si>
    <t xml:space="preserve">my phone broke. </t>
  </si>
  <si>
    <t>karizgiron</t>
  </si>
  <si>
    <t>@kristin725 nooo  i really want to, but i feel that it's not going to happen anytime soon.</t>
  </si>
  <si>
    <t xml:space="preserve">At home, sick today </t>
  </si>
  <si>
    <t>svensiitan</t>
  </si>
  <si>
    <t xml:space="preserve">had a decent day at work finally!  B2B final table bubbles though </t>
  </si>
  <si>
    <t>heatherpurio</t>
  </si>
  <si>
    <t xml:space="preserve">@stephenwalker78 I wish she was savable - she makes a very good coaster at the moment </t>
  </si>
  <si>
    <t>mikejhelvick</t>
  </si>
  <si>
    <t xml:space="preserve">@NikiNeis not having you around is not fun.  </t>
  </si>
  <si>
    <t>holy crap. slimthug. im following him on twitter right.. and he said im on a boat.. &amp;lt;3 perfection.  damn. twitter got me..  fuck...</t>
  </si>
  <si>
    <t xml:space="preserve">should really be hitting the hay </t>
  </si>
  <si>
    <t>kissmecait</t>
  </si>
  <si>
    <t xml:space="preserve">On top of everything else, I'm having an allergic reaction to something and now my lips are all swelled up. </t>
  </si>
  <si>
    <t>brennolino</t>
  </si>
  <si>
    <t xml:space="preserve">@Thioneal nothing </t>
  </si>
  <si>
    <t>I just saw my x  after 2 years it still hurts</t>
  </si>
  <si>
    <t>neverforsaken</t>
  </si>
  <si>
    <t>missed her home and friends. also wishes she could have all her NH family and MA friends here all the time.  I miss and love you all!</t>
  </si>
  <si>
    <t>Madalena_P</t>
  </si>
  <si>
    <t>exams this week  ahhhh!</t>
  </si>
  <si>
    <t>proViZM</t>
  </si>
  <si>
    <t xml:space="preserve">Just Finished Eating McDonald's, Now, I'm B-b-b-b-b-ored </t>
  </si>
  <si>
    <t>block exammsss !!  wish me luck.</t>
  </si>
  <si>
    <t xml:space="preserve">Time for sleep exam in 8.5 hours </t>
  </si>
  <si>
    <t>marymrice</t>
  </si>
  <si>
    <t xml:space="preserve">Osprey tragedy!! Nest full of eggs plummets into St. Leonard's Creek </t>
  </si>
  <si>
    <t xml:space="preserve">Don't think I'll EVER understand men pfft </t>
  </si>
  <si>
    <t>lindafpitts</t>
  </si>
  <si>
    <t xml:space="preserve">@Silksmom click on the name and you can see the profile - I had two followers...one was cable, the other was cell phones - all spam  </t>
  </si>
  <si>
    <t>oXo_AnniE_oXo</t>
  </si>
  <si>
    <t>@ViVi_DT ahiii mi Vivi nu me dejes :'( buuuuu iorooo  ash TE AMOOOOO!!!!! ICH LIEBE DICH!!!!!! don't forget it... see ya !</t>
  </si>
  <si>
    <t>aninhazanetti</t>
  </si>
  <si>
    <t xml:space="preserve">my dad is with backache </t>
  </si>
  <si>
    <t>iamemz</t>
  </si>
  <si>
    <t xml:space="preserve">i hope my cd comes in the post tomorrow (or later today) </t>
  </si>
  <si>
    <t>MackyFalls</t>
  </si>
  <si>
    <t>I beat my boyfriends ''emo'' and I like it  But not him  AHAHAHA</t>
  </si>
  <si>
    <t>Maarisaah</t>
  </si>
  <si>
    <t xml:space="preserve">http://twitpic.com/7i3hi - I need Run Away </t>
  </si>
  <si>
    <t>davidhfe</t>
  </si>
  <si>
    <t xml:space="preserve">UPS delivers late here </t>
  </si>
  <si>
    <t>Reezybloood</t>
  </si>
  <si>
    <t xml:space="preserve">Too bad I got practice tonight </t>
  </si>
  <si>
    <t>AmyMac32</t>
  </si>
  <si>
    <t xml:space="preserve">@missing my man like CRAZY! </t>
  </si>
  <si>
    <t>soccer_mom80</t>
  </si>
  <si>
    <t>I want flowers!  oh wait... I got some on my b-day. But still it's nice to get them for no reason! Anyone want to encourage my hubby? Lol!</t>
  </si>
  <si>
    <t xml:space="preserve">@ratties I am down 33 sounds since Feb. Would like to lose at least 25 more but it aint happening in the next 11 days..... Damn damn damn </t>
  </si>
  <si>
    <t xml:space="preserve">@ashleechiz @RosieChad no stage love for wendy and peter </t>
  </si>
  <si>
    <t>@likegallows well the bad parts aren't in my system anymore so it shouldn't matter  i even avoided finishing off the cider today</t>
  </si>
  <si>
    <t xml:space="preserve">i cant believe nick is dating with that bitch again!! </t>
  </si>
  <si>
    <t>amgarza91202</t>
  </si>
  <si>
    <t xml:space="preserve">it's frkn hot outside!  takin' long time to cool down the house.  </t>
  </si>
  <si>
    <t>papergrace</t>
  </si>
  <si>
    <t xml:space="preserve">Been wanting to dive into card-making today, but finding that all I'm having time for (so far) is chores &amp;amp; other non-fun stuff. </t>
  </si>
  <si>
    <t>calljennyyet</t>
  </si>
  <si>
    <t>@TheJonathanT we didn't hang out yet  and its been like three days of summer!</t>
  </si>
  <si>
    <t>@androidandme Hello. Don't suppose if you know if DDMS works in Windows 7 x64? Won't for me!  Its a pain when debugging apps....</t>
  </si>
  <si>
    <t>blnorth</t>
  </si>
  <si>
    <t xml:space="preserve">@mksteele I'm with ya on that one! No bojos in southern florida </t>
  </si>
  <si>
    <t>@MissyUhmYeah LOL I WON'T! I forgot to get a bag for it though!  why a picture? videos are better cuz you can see &amp;amp; hear.</t>
  </si>
  <si>
    <t>Meli_Valz</t>
  </si>
  <si>
    <t xml:space="preserve">cual es tu version its over </t>
  </si>
  <si>
    <t xml:space="preserve">the printer printed blue. it's not suppose to be blue. why is it blue!? (via @phostographt) &amp;lt;--- maybe it's sad.  </t>
  </si>
  <si>
    <t>ROBINmowson</t>
  </si>
  <si>
    <t xml:space="preserve">moving to chicago in the fall...still hard to say </t>
  </si>
  <si>
    <t>Kohai</t>
  </si>
  <si>
    <t>The fernie party is finally over... I lost the beard today  RIP my chin-warming friend, gone but not forgotten.</t>
  </si>
  <si>
    <t xml:space="preserve"> fuck. I am an ugly person.</t>
  </si>
  <si>
    <t xml:space="preserve">off to start the real job... :-/ goodbye, summer. </t>
  </si>
  <si>
    <t>@msblessness That sucks   Have you thought about a franchise type business?  I do this: http://bit.ly/1864ml</t>
  </si>
  <si>
    <t xml:space="preserve">My ear is in so much pain right now   </t>
  </si>
  <si>
    <t>vansmith85</t>
  </si>
  <si>
    <t xml:space="preserve">I have two things in my wiki...I thought I would have more ideas. </t>
  </si>
  <si>
    <t>afarinasgay</t>
  </si>
  <si>
    <t xml:space="preserve">@KristenDory oh, so the rest adds up to 75 a day? hmm. well, maybe I have less than that to read, then. i'm struggling with the oresteia </t>
  </si>
  <si>
    <t xml:space="preserve">@Shash I feel ya. And our boy bathroom has been out of order for a long time, so we have seven people sharing one bathroom. </t>
  </si>
  <si>
    <t>calguy1000</t>
  </si>
  <si>
    <t xml:space="preserve">/me has to skip high school reunion </t>
  </si>
  <si>
    <t xml:space="preserve">@Sheindie I can't wait to have a tweetup at Comic-Con! Too bad you can't make it </t>
  </si>
  <si>
    <t xml:space="preserve">@Electra_Designs Oh no...UTI's are the worst.  I hope you feel better soon.  </t>
  </si>
  <si>
    <t>@PerezHilton Teddy got robbed at TCA  Theres 2 lovely ladies that wanna comfort Teddy at this difficult time http://twitpic.com/7i37e</t>
  </si>
  <si>
    <t xml:space="preserve">@worldofnokia Really? Put me out of my misery and tell me I can't re-contract with a new handset </t>
  </si>
  <si>
    <t xml:space="preserve">wishing my computer wasnt totally retarded </t>
  </si>
  <si>
    <t>SomeNiceGuy</t>
  </si>
  <si>
    <t>@MegzFox  not good!</t>
  </si>
  <si>
    <t xml:space="preserve">@meridian_star star earrings are amazing! tho i only got one pair </t>
  </si>
  <si>
    <t>Bobby_Diesel</t>
  </si>
  <si>
    <t xml:space="preserve">misses his big buddy Brad and wishes he would come over so we can do work together </t>
  </si>
  <si>
    <t>@hanabatake doh I got the dates wrong  it's tmrw... (more future)</t>
  </si>
  <si>
    <t>eireanneilis</t>
  </si>
  <si>
    <t xml:space="preserve">needs a job that makes more than peanuts or just a whole new career.  </t>
  </si>
  <si>
    <t>Alecx101</t>
  </si>
  <si>
    <t xml:space="preserve">im so sad i had this dance audition today but i didnt get it! </t>
  </si>
  <si>
    <t>emilyeloisa</t>
  </si>
  <si>
    <t xml:space="preserve">I want some icecream. This sucks </t>
  </si>
  <si>
    <t>Prins9205</t>
  </si>
  <si>
    <t xml:space="preserve">Hey ,, just got back,, still very sick i've been sick for almost over a week and just today i'm going to the doctor,, I've sufering alot </t>
  </si>
  <si>
    <t>HappyAnt2day</t>
  </si>
  <si>
    <t xml:space="preserve">Ok it's official I hate my job </t>
  </si>
  <si>
    <t>rebeccashapiro</t>
  </si>
  <si>
    <t xml:space="preserve">@Kram It looked that way during the 30s thru 50s but I'm in the 60s now and it's looking pretty bleak. Lots of fighting and suspicion. </t>
  </si>
  <si>
    <t>@xtine I just read on the forum. That's really awful  I'm sorry. Hopefully a doctor will have some answers?</t>
  </si>
  <si>
    <t>@rustyrockets Russell, cheer me up  I'm feeling low x</t>
  </si>
  <si>
    <t>@hexenwulf aww  that stinks!! are they feeling better now that you had your nap &amp;amp; pills?</t>
  </si>
  <si>
    <t>jennainreallife</t>
  </si>
  <si>
    <t xml:space="preserve">long weekend.. time to get back to real life but i'm not ready </t>
  </si>
  <si>
    <t>JustFknJess</t>
  </si>
  <si>
    <t>Waiting for campaigners to have an opening  and on hold with this stupid company!!...not campaigners haha</t>
  </si>
  <si>
    <t xml:space="preserve">@JudahJumpOffTV: yeah I know </t>
  </si>
  <si>
    <t>LLadouceur</t>
  </si>
  <si>
    <t>@codimaherrr  have fun without me...ahah too bad mt mom isnt letting me do ANYTHINGG/</t>
  </si>
  <si>
    <t xml:space="preserve">Nearly vomited in bed....wheeyyy y ehy </t>
  </si>
  <si>
    <t>IT_Monkey</t>
  </si>
  <si>
    <t>Need a new keyboard  logitech is killing vmware.</t>
  </si>
  <si>
    <t xml:space="preserve">@sillysillyboy I thought you only bum loved me. YOU CHEAT! </t>
  </si>
  <si>
    <t>missbeautyjunki</t>
  </si>
  <si>
    <t xml:space="preserve">not havin a twit pic is annoyin </t>
  </si>
  <si>
    <t xml:space="preserve">@emmaarrr y. i was tryin to find my nose stud. it's back on now. wasn't hard, i was just screwing the things the wrong way </t>
  </si>
  <si>
    <t xml:space="preserve">i thought it came today when something heavy-ish hit the floor through the door thingy... but NOOO it was my mums clogau gold booklet </t>
  </si>
  <si>
    <t>@IrishDivaJulie  What's wrong JuJu?</t>
  </si>
  <si>
    <t xml:space="preserve">@rebeccawatson There are FAR too few pictures of Jeffrey Falcon on the internet </t>
  </si>
  <si>
    <t xml:space="preserve">@VitaniEsmy505 It's been okay but i don't feel so good today </t>
  </si>
  <si>
    <t xml:space="preserve">Irritated!!!!!!! I need to look for other sources of income it seems </t>
  </si>
  <si>
    <t>one more day, then after work, goin to dunlap! let's get physical! PHYSICAL! he is going insane!  we HAVE to be together!</t>
  </si>
  <si>
    <t>@gypsydancer13 wow girl look at that old phone in the pic! you look cute with bangs! HOW do you get the ringlets? not like I can do it  ha</t>
  </si>
  <si>
    <t xml:space="preserve">Rainy Day In NYC </t>
  </si>
  <si>
    <t>iKenny81</t>
  </si>
  <si>
    <t xml:space="preserve">@niclas Nice game but I finished it in just 15 minutes... </t>
  </si>
  <si>
    <t>Nijn88</t>
  </si>
  <si>
    <t>@newmoonmovie yes having trouble with the site  It won't load..</t>
  </si>
  <si>
    <t>tablett5</t>
  </si>
  <si>
    <t>Last poker game of the summer tonight!  sad.</t>
  </si>
  <si>
    <t>NisHaDaPrinCesS</t>
  </si>
  <si>
    <t xml:space="preserve">filling out job app's....homework still needs 2 be done &amp;amp;&amp;amp; im hungry </t>
  </si>
  <si>
    <t xml:space="preserve">OMG just got a fine on the train, oh my day just got worse </t>
  </si>
  <si>
    <t>argentinaloca33</t>
  </si>
  <si>
    <t xml:space="preserve">i hate not being able to see my baby </t>
  </si>
  <si>
    <t>SaraAnn21</t>
  </si>
  <si>
    <t xml:space="preserve">@jenasalice I am going to try and finish Breaking Dawn tomorrow because I have a paper to write tonight </t>
  </si>
  <si>
    <t>Is crying at Philadelphia!  It's so sad.</t>
  </si>
  <si>
    <t xml:space="preserve">@BobbyBurgerT yeah I'm already feelin the pain </t>
  </si>
  <si>
    <t xml:space="preserve">And to think, I'M WORKING AT A CAFE IN A LIBRARY! This isn't a regular cafe! We're attracting odd types. </t>
  </si>
  <si>
    <t>it's turned into a migraine  hurts to look at this screen.</t>
  </si>
  <si>
    <t>pezzamistic</t>
  </si>
  <si>
    <t xml:space="preserve">Any other Time Warner peeps without power right now? </t>
  </si>
  <si>
    <t>feeling gutted about my earrings  bit sorry for myself haha, have had to put the pearls and Juicy on together and its a bit too much bling</t>
  </si>
  <si>
    <t>Kiwi_Julie</t>
  </si>
  <si>
    <t>@JJFeeney So jealous   but thank you soooo much for the pic of Taylor Lautner in Scandal.  I feel kinda dirty, lol</t>
  </si>
  <si>
    <t xml:space="preserve">@ThisIsRobThomas cant enter as its only for US residents </t>
  </si>
  <si>
    <t>tiamonet27</t>
  </si>
  <si>
    <t xml:space="preserve">@TiaMonet27 and dnt b miss that dang boy! Wat abt ya best friend? I'm jealous </t>
  </si>
  <si>
    <t xml:space="preserve">needs a major boost of energy! My computer at work started acting up again and while it saved &amp;amp; rebooted I began to doze off </t>
  </si>
  <si>
    <t>Morning all... Bid on a 2009 Grey's Anatomy Calendar last night. Thought it finished in 7 hrs... turns out it's in 7 days  Grrr...</t>
  </si>
  <si>
    <t xml:space="preserve">@DJ_OLD_Skool don't send me tweets anymore. </t>
  </si>
  <si>
    <t xml:space="preserve">@CoachMonique Noooo!! Laughter is the fountain of youth!  Wht the hell am I gonna do w/out my friends turned hoes? </t>
  </si>
  <si>
    <t>MelBee85</t>
  </si>
  <si>
    <t>@TekMate24 Oh my god Matt! Your post on your blog almost made me cry! &amp;lt;3 &amp;lt;3 &amp;lt;3 and a big hug! I am so sorry for you  It seems.. so sudden!</t>
  </si>
  <si>
    <t>amacal</t>
  </si>
  <si>
    <t>@mechanicmagg  Next time you're here?</t>
  </si>
  <si>
    <t>MikeNemo</t>
  </si>
  <si>
    <t xml:space="preserve">Passing good looking girls is all fine and dandy but I'm looking hot in a ... Aveo </t>
  </si>
  <si>
    <t xml:space="preserve">Killer headache. Not so fun </t>
  </si>
  <si>
    <t>i am legit bummed about my nose stud  i need a new one tomorrow but i have exam, plus it's gonna cost me like Â£7 eurgghhh</t>
  </si>
  <si>
    <t xml:space="preserve">I'm having some pretty intense allergy 'attacks' - don't know what from! And I keep falling asleep at my desk - not good...  </t>
  </si>
  <si>
    <t>Shaylyn_Jayde</t>
  </si>
  <si>
    <t xml:space="preserve">ouchiie. I just burnt my finger on the stove after dinner. </t>
  </si>
  <si>
    <t>dantheflyingman</t>
  </si>
  <si>
    <t xml:space="preserve">http://twitpic.com/7i3q1 - Was hoping this would be magically fixed when I got home. </t>
  </si>
  <si>
    <t xml:space="preserve">No babes on the plane. Serious chrome hearts action though... </t>
  </si>
  <si>
    <t>JAMARSKi</t>
  </si>
  <si>
    <t xml:space="preserve">I am going to rest... and take some pain pills...  cause i do not feel good </t>
  </si>
  <si>
    <t xml:space="preserve">@livy_rose_y aw thanks! Yea. That might work ;)  i really hope they dont have to though </t>
  </si>
  <si>
    <t>AutumnLynnXOX</t>
  </si>
  <si>
    <t xml:space="preserve">I am tired and sitting in class. what a bad combo! </t>
  </si>
  <si>
    <t xml:space="preserve">SO BORED, and im not tired. &amp;quot;/, oh well </t>
  </si>
  <si>
    <t>Deeyess</t>
  </si>
  <si>
    <t xml:space="preserve">@newmoonmovie ...yes! </t>
  </si>
  <si>
    <t xml:space="preserve">Drat, I wish I would have left my new roomba charging while I was at work. I don't think it'll be ready to chase the cats when I get home </t>
  </si>
  <si>
    <t>EmilyGhettowski</t>
  </si>
  <si>
    <t xml:space="preserve">my last hour in Brooklyn </t>
  </si>
  <si>
    <t>shiriboo</t>
  </si>
  <si>
    <t xml:space="preserve">i'm so tired and want to sleep but i have to finish my project for tomorrow   </t>
  </si>
  <si>
    <t>chicabombon</t>
  </si>
  <si>
    <t xml:space="preserve">Kinda cold out here on the beach. </t>
  </si>
  <si>
    <t>Okay so all I wanna do is be lazy when I get home from work today but looks to me like I have too much to do  booooooo...</t>
  </si>
  <si>
    <t xml:space="preserve">why can a good thing never stay the same </t>
  </si>
  <si>
    <t>itspreston</t>
  </si>
  <si>
    <t>ugh, i want to so badly.  *sigh* es la vida. @stephenFerosh i'll make you scream</t>
  </si>
  <si>
    <t xml:space="preserve">I sometimes have no idea what people are trying to tell me.  </t>
  </si>
  <si>
    <t xml:space="preserve">@elishacuthbert Hi! It's nice to see you Twittering.  It is hot as hell here in Arizona. </t>
  </si>
  <si>
    <t xml:space="preserve">To make my day worse, I got home and was told my grandfather passed away this morning </t>
  </si>
  <si>
    <t>susanmacneil</t>
  </si>
  <si>
    <t xml:space="preserve">i always get the best ideas to write for like days when i don't have time to do it, when i can it will be lost </t>
  </si>
  <si>
    <t xml:space="preserve">@joeymarsh i lost it @ knotts </t>
  </si>
  <si>
    <t>@AlyssaTwomey everyone is being jerkz  how will my goal ever be attained!</t>
  </si>
  <si>
    <t>MaraRockliffe</t>
  </si>
  <si>
    <t xml:space="preserve">i wanna go to the movies </t>
  </si>
  <si>
    <t>CarmenJanelle</t>
  </si>
  <si>
    <t>@newmoonmovie yeah, the site's not working for me  i can't access it</t>
  </si>
  <si>
    <t>jennamoser23</t>
  </si>
  <si>
    <t>I did so well not drinking pop...until Ben bought ice cream and started making root beer floats  now I MUST have them!</t>
  </si>
  <si>
    <t>ChelsEllenXoXo</t>
  </si>
  <si>
    <t xml:space="preserve">my ex totally sent me a pic of the engagement ring he had gotten for me....that sucked. too bad it was GORGEOUS! boooooo </t>
  </si>
  <si>
    <t xml:space="preserve">@TheTeaHouse I wasn't invited </t>
  </si>
  <si>
    <t xml:space="preserve">@chelsealynn818 i just wish sara didnt make him look so bad </t>
  </si>
  <si>
    <t xml:space="preserve">ugh i'm bored jakes gone all week so i'm not entertained... </t>
  </si>
  <si>
    <t>ppaoo</t>
  </si>
  <si>
    <t>but i have to  i'll be back .</t>
  </si>
  <si>
    <t>Burnntoemerge</t>
  </si>
  <si>
    <t>my gym is closing   I need to find a new yoga class.</t>
  </si>
  <si>
    <t>ASHLEYBHAN</t>
  </si>
  <si>
    <t>is soo glad summer is here , buut really needs to start studying for provs  library tomorrow anyone ? ; )</t>
  </si>
  <si>
    <t>still doing the article  gonna die soon...</t>
  </si>
  <si>
    <t xml:space="preserve">@Dr_Tan she doesn't hit me, she just toots on me </t>
  </si>
  <si>
    <t xml:space="preserve">my tummy hurts! </t>
  </si>
  <si>
    <t>@misanthropicjo @jakeeooh Thanks so much ladies  ugggggh. &amp;lt;3</t>
  </si>
  <si>
    <t>Ebonics08</t>
  </si>
  <si>
    <t xml:space="preserve">@KnightOnline will any gm's possibly be on for felankor restart?... Koxp'ers on ionia especially are always there waiting </t>
  </si>
  <si>
    <t>SamChaloner</t>
  </si>
  <si>
    <t xml:space="preserve">Back from work... Food and beer a must. Few hours off in the morning then back in </t>
  </si>
  <si>
    <t>jamie_MMMBOP</t>
  </si>
  <si>
    <t xml:space="preserve">Wish I could go to the movies  don't have a ride. But going to get the Jonas brothers cd at midnight tonight. IDC what you have to say </t>
  </si>
  <si>
    <t>spacevalkyrie</t>
  </si>
  <si>
    <t xml:space="preserve">landlord got mad about our messy lawn </t>
  </si>
  <si>
    <t>xpammerz</t>
  </si>
  <si>
    <t>@joseliz @MTPerez207 jealous  let me know if it's good</t>
  </si>
  <si>
    <t>styggiti</t>
  </si>
  <si>
    <t xml:space="preserve">@Hildebrant I have to switch carries for both phones to a ATT family plan. When I tried online, it told me I had to come in </t>
  </si>
  <si>
    <t>@JayIzzy19 i'm jealous lol  can i have them?</t>
  </si>
  <si>
    <t xml:space="preserve">@isavedlatin89 and @hopeudance88 are both gone now </t>
  </si>
  <si>
    <t>fatpawsfred</t>
  </si>
  <si>
    <t xml:space="preserve">Off to bed as up early for yet more running woop woop </t>
  </si>
  <si>
    <t xml:space="preserve">NOISY MUSIC AAARGH. WANT TO SLEEP.     </t>
  </si>
  <si>
    <t xml:space="preserve">Terminator: The Sarah Connor Chronicles is WICKED... I'm too late. </t>
  </si>
  <si>
    <t>@nmyers89 niiiiick. will you come on skype tonight?  i havent talked to you in months and im leaving in a week</t>
  </si>
  <si>
    <t>kguerrier</t>
  </si>
  <si>
    <t xml:space="preserve">Going to the gym in a few minutes. Haven't been there in about 3 weeks </t>
  </si>
  <si>
    <t>pokeyv</t>
  </si>
  <si>
    <t xml:space="preserve">Another school year winding down.  Summer use to last forever when I was a kid; now it flies by so quickly.  Getting old.  </t>
  </si>
  <si>
    <t>@timido66 I know  it's terrible.</t>
  </si>
  <si>
    <t xml:space="preserve">@nyhorsegirl idk just crabby </t>
  </si>
  <si>
    <t>__Jimmy</t>
  </si>
  <si>
    <t xml:space="preserve">I wish I'd had a chance to speak to @_Esme properly today </t>
  </si>
  <si>
    <t>camitheawesome</t>
  </si>
  <si>
    <t xml:space="preserve">@lane287 im not getting all of ur tweets babe </t>
  </si>
  <si>
    <t>erincake</t>
  </si>
  <si>
    <t xml:space="preserve">My stomach is apparently furious about something.  </t>
  </si>
  <si>
    <t xml:space="preserve">is at this hotel sooo bored </t>
  </si>
  <si>
    <t>Jane_Deere</t>
  </si>
  <si>
    <t xml:space="preserve">i wish i could write my own music. i would be sharing my passion with the world. </t>
  </si>
  <si>
    <t xml:space="preserve">Fixing 2 clean my room! Its a mess but most of the mess is my sis's! :/ An shes not cleaning it! </t>
  </si>
  <si>
    <t xml:space="preserve">@TiaMonet27 and dnt b missin that dang boy! Wat abt ua best friend since 6th grade!!?? I'm jealous </t>
  </si>
  <si>
    <t>I am way too impatient to shop online... Instant gratification is much more my style. Topshop and Free People please come to Canada  - C</t>
  </si>
  <si>
    <t xml:space="preserve">@VolcomStonia You're gonna make me cry </t>
  </si>
  <si>
    <t xml:space="preserve">think my dad just heard the large shouting phone-chasing game we just had. he think's im drunk and in the street naked. &amp;quot;that's my cock!&amp;quot; </t>
  </si>
  <si>
    <t>kristenmswanson</t>
  </si>
  <si>
    <t xml:space="preserve">hates when it's sunny, than becomes cloudy resulting in Kristen getting a headache!  </t>
  </si>
  <si>
    <t>ShellexoBebe</t>
  </si>
  <si>
    <t>im hungry...  any idears on wat to eat?</t>
  </si>
  <si>
    <t>Bediddy</t>
  </si>
  <si>
    <t>I am currently at the studio...I smell an all niter in the atmosphere!!!  http://myloc.me/3XNu</t>
  </si>
  <si>
    <t>jalehbee</t>
  </si>
  <si>
    <t xml:space="preserve">i returned my harp months ago cause i knew i'd be leaving but i went downstairs to play it this morning and then remembered it was gone </t>
  </si>
  <si>
    <t xml:space="preserve">@lexiphanic eh, my GoCard just ran out too. I hate paying with cash. </t>
  </si>
  <si>
    <t>AliceChidge</t>
  </si>
  <si>
    <t xml:space="preserve">yeah so its been half an hour and still no reply </t>
  </si>
  <si>
    <t>headache now  and ipswich station got struck by lightning?!</t>
  </si>
  <si>
    <t>elhelado</t>
  </si>
  <si>
    <t>@fictishush awww poor Joey  did anything special on his birthday? if barley sleeps over i think my dad will start tailing u too hehe</t>
  </si>
  <si>
    <t>@HeyYoBecky I miss dressing up in fun outfits  @PublicEmileNo1 i know.. it is epic</t>
  </si>
  <si>
    <t>@Marissacre it was delicious, but now I'm hungry again  I work tonight at 12am...will I ever get sleep?</t>
  </si>
  <si>
    <t xml:space="preserve">NOOO it sold! http://bit.ly/MPMBi I'm going to cry now </t>
  </si>
  <si>
    <t xml:space="preserve">@frankarr it's very nice but I understand not multi touch </t>
  </si>
  <si>
    <t xml:space="preserve">Really annoyed living in Canada, we have NO good tv channels here! It's bull! </t>
  </si>
  <si>
    <t xml:space="preserve"> Maria will definitely not be on Raw. boo.</t>
  </si>
  <si>
    <t>The bottom of the teapot melted to the heating surface. Poor teapot  (RIP) http://flic.kr/p/6wLyJz</t>
  </si>
  <si>
    <t>BBBenjaminnn</t>
  </si>
  <si>
    <t xml:space="preserve">&amp;quot;You've stolen my heart, yes you have. You've wiped away the stains, and broken away the chains.&amp;quot; I miss my girlfriend </t>
  </si>
  <si>
    <t xml:space="preserve">My mighty mouse is not so mighty, this morning, can't scroll up </t>
  </si>
  <si>
    <t>@Quiggmate OMG  I forgot to put my entry in... stupid school making me forget!</t>
  </si>
  <si>
    <t xml:space="preserve">@Emizzle4 awww  Some time when you have a free weekend we should throw you a twitter birthday party! those are fun! </t>
  </si>
  <si>
    <t>@SalinaDuplessis I been around! girl I been tryna hit u but u show me no love  lol</t>
  </si>
  <si>
    <t xml:space="preserve">I want a big group of friends, that hang out on a certain day and just have fun with each other company. maybe one day </t>
  </si>
  <si>
    <t>mrjimdoyle</t>
  </si>
  <si>
    <t>i just found out hedgehogs are illegal in california.    i'm depressed. and moving. maybe oregon or somewhere on the east coast.</t>
  </si>
  <si>
    <t xml:space="preserve">@RichAuraRay im gOod..fxckin messed up ma day </t>
  </si>
  <si>
    <t xml:space="preserve">@theemilysnyder oh i hate you </t>
  </si>
  <si>
    <t>megankimmins</t>
  </si>
  <si>
    <t xml:space="preserve">exhausted from 7 hour car ride. had the most AMAZING weekend at the Cape. ugh i want to go back! i miss my friends already </t>
  </si>
  <si>
    <t xml:space="preserve">@hyukkie nice knowing you </t>
  </si>
  <si>
    <t>RenJenny</t>
  </si>
  <si>
    <t xml:space="preserve">@AmyKachurak I should have given you my grocery list. I forgot to go food shopping today after work.  </t>
  </si>
  <si>
    <t>antballin</t>
  </si>
  <si>
    <t xml:space="preserve">well deserve day off 4 da nym after da horror weekend!!! </t>
  </si>
  <si>
    <t>emkattay</t>
  </si>
  <si>
    <t>@rachmar aw girl i didnt read that until now.  i hope you had a good last day! youre no longer a student at that awful school!&amp;lt;3</t>
  </si>
  <si>
    <t>SamanthaStrom</t>
  </si>
  <si>
    <t xml:space="preserve">so bored...there's nothing to do in this town </t>
  </si>
  <si>
    <t>warndawg</t>
  </si>
  <si>
    <t>im so sad i didnt get to go to the jonas brothers uk gig  i love them so much .. but i wasnt allowed to skip school :-/</t>
  </si>
  <si>
    <t xml:space="preserve">@JimmehAH Thank you for mocking me </t>
  </si>
  <si>
    <t>MedDocExaminer</t>
  </si>
  <si>
    <t xml:space="preserve">Time line - 170 pages. The poor patient </t>
  </si>
  <si>
    <t xml:space="preserve">Still need to memorize the six categories of photography as well as the whole history of photography... </t>
  </si>
  <si>
    <t>hokied88</t>
  </si>
  <si>
    <t>@deltwitt you know they won't let you keep them? I wanted mine and they said i couldo't have them  something about AIDS......</t>
  </si>
  <si>
    <t>c__aye</t>
  </si>
  <si>
    <t>Face is sunburned  off to workk bye&amp;lt;3</t>
  </si>
  <si>
    <t>CaralynDaisy</t>
  </si>
  <si>
    <t>vvv That was @raigyx3 she's always letting it rip in my house  help!</t>
  </si>
  <si>
    <t xml:space="preserve">I've never been sick at camp before; but now that I am, I can sympathize with those that have been... IT SUCKS! </t>
  </si>
  <si>
    <t>the_real_DYNA</t>
  </si>
  <si>
    <t xml:space="preserve">Diagnosed with post-vacation depression (by Dr. M. Lapar) </t>
  </si>
  <si>
    <t>DerekIsNormal</t>
  </si>
  <si>
    <t xml:space="preserve">Those that have ever had a Canker Sore knows how much pain I'm in right now. </t>
  </si>
  <si>
    <t>ceghamarillo</t>
  </si>
  <si>
    <t xml:space="preserve">@yelyahwilliams to which we are famous we pay attention!!!  </t>
  </si>
  <si>
    <t>Image521</t>
  </si>
  <si>
    <t xml:space="preserve">@ithinkyourajerk WHOA!!! Why the attack cakes? </t>
  </si>
  <si>
    <t xml:space="preserve">had my first roadkill today. sorry, momma pheasant </t>
  </si>
  <si>
    <t>ShamShamSham</t>
  </si>
  <si>
    <t>@rustyrockets: Oh no! That's really saddened me  xoxo</t>
  </si>
  <si>
    <t xml:space="preserve">uggg burnt my damn left arm on a cookie sheet and it's bubbling and it hurts </t>
  </si>
  <si>
    <t xml:space="preserve">@caseyanns its mine </t>
  </si>
  <si>
    <t>@RatherBBurnin Unfortunately.  I blazed and took some tylenol. Feel a lot better, but staying close to bed.</t>
  </si>
  <si>
    <t>ZenthForbias</t>
  </si>
  <si>
    <t xml:space="preserve">Listening to Jonas Brothers' new CD... My life's in a sad place right now. </t>
  </si>
  <si>
    <t>mclachlanc</t>
  </si>
  <si>
    <t xml:space="preserve">@ashsavestheday i'm already in withdrawl. Please spare me. </t>
  </si>
  <si>
    <t>cjaysimage</t>
  </si>
  <si>
    <t>Just met Ellen and received a T-Shirt... Cause I could not find Garbanzo Bean in downtown Chicago, after work  But I got pics of her YAY!</t>
  </si>
  <si>
    <t xml:space="preserve">@TweetFakes we miss u too </t>
  </si>
  <si>
    <t>dianev</t>
  </si>
  <si>
    <t xml:space="preserve">would like to be at the wired biz conference </t>
  </si>
  <si>
    <t xml:space="preserve">@michelebele I'm taking college astronomy...like, wtf?! I got blocked out of marine bio </t>
  </si>
  <si>
    <t xml:space="preserve">Ouch ligtning and thunder again. Only 3:20 training today </t>
  </si>
  <si>
    <t>P0PP4B34R</t>
  </si>
  <si>
    <t>get me away from my house as of thursday  I need out</t>
  </si>
  <si>
    <t>twiggyty</t>
  </si>
  <si>
    <t>Maybe it is all my fault  maybe i shood learn to love myself,relax,believe and not to thrink positive,easy saying it but how?</t>
  </si>
  <si>
    <t>sameurope</t>
  </si>
  <si>
    <t>is not on the plane  didnt get passport in time. and no good flights going to lisbon for a week</t>
  </si>
  <si>
    <t>jonnyalmighty</t>
  </si>
  <si>
    <t>I was planning on going skating with @firestarter616 today but he cudnt make it  what a letdown =P</t>
  </si>
  <si>
    <t>mafertello</t>
  </si>
  <si>
    <t xml:space="preserve">the week end is over </t>
  </si>
  <si>
    <t>Done with the garden. Ugh... So heart broken  andddd its back to puking. Or dry heaving at least. woot. &amp;lt;/3</t>
  </si>
  <si>
    <t>felixleong</t>
  </si>
  <si>
    <t xml:space="preserve">It's only today that I realized that Google Notebook has stop active development 6 months ago. </t>
  </si>
  <si>
    <t>@mkenzzi It sucks  Can't wait until summer! To tell you the truth, I have absoutely no idea!</t>
  </si>
  <si>
    <t>TeamTayTay</t>
  </si>
  <si>
    <t>So sorry, there's not much Taylor news today :-/  We found ALOT on Robsten though!</t>
  </si>
  <si>
    <t>BaileyStewart</t>
  </si>
  <si>
    <t xml:space="preserve">It sucks not being able to buy books. </t>
  </si>
  <si>
    <t>Saraah12315</t>
  </si>
  <si>
    <t xml:space="preserve">wait for a call from Apple my Ipod are broken </t>
  </si>
  <si>
    <t xml:space="preserve">@taratomes  frig his party is saturday 8th... gutted!!!! </t>
  </si>
  <si>
    <t xml:space="preserve">Oh my, he's dead </t>
  </si>
  <si>
    <t>@WoWDawgs Blargh, I always miss you!  My characters are either Chimalis (druid) or Toffee (priest). Will try to catch you some other time~</t>
  </si>
  <si>
    <t>lorasama</t>
  </si>
  <si>
    <t xml:space="preserve">aah miss my workout! </t>
  </si>
  <si>
    <t xml:space="preserve">now i only wish that @apple would sync my ADC/dev accounts </t>
  </si>
  <si>
    <t>ryszard99</t>
  </si>
  <si>
    <t xml:space="preserve">@mattallen t3h suck </t>
  </si>
  <si>
    <t>Moekelsak</t>
  </si>
  <si>
    <t xml:space="preserve">I can't follow people on trends with my iPhone. Why not. Not even people I search. </t>
  </si>
  <si>
    <t>@oxygen8705 i said this &amp;gt;idk u dont like me that way ok!  i wouldnt mind taking u out its been a year haha or more so hmmm</t>
  </si>
  <si>
    <t xml:space="preserve">@Zubbytubby I am lost. Please help me find a good home. </t>
  </si>
  <si>
    <t>riblich</t>
  </si>
  <si>
    <t xml:space="preserve">Feeling quit defeated, my heart is heavy </t>
  </si>
  <si>
    <t>Jesus, my legs hurt like hell.  Swam over 5 miles, and ran 6 miles right after.</t>
  </si>
  <si>
    <t>amandaxrevenge</t>
  </si>
  <si>
    <t xml:space="preserve">i feel like i am going to pass out. </t>
  </si>
  <si>
    <t>gremlinwrangler</t>
  </si>
  <si>
    <t xml:space="preserve">@bunnytrails can you see a pic for me? This thing never works right for me. </t>
  </si>
  <si>
    <t>tracy_nyc</t>
  </si>
  <si>
    <t xml:space="preserve">@dizzysyd hmmph. i hope it's not, like, TOO far off! </t>
  </si>
  <si>
    <t xml:space="preserve">@Suebots i'm right with ya girl </t>
  </si>
  <si>
    <t>mamakatslosinit</t>
  </si>
  <si>
    <t xml:space="preserve">Don't you remember that frantic feeling when you were little when you'd desperately claw at escaping balloons!?! Oh the heartache. </t>
  </si>
  <si>
    <t xml:space="preserve">@Gretchen_T I know, right!! Luck i have HP ExtWarranty so haven't had to pay. Still annoying tho. Ur's definately doesn't sound healthy </t>
  </si>
  <si>
    <t>JenniDeJesus</t>
  </si>
  <si>
    <t>I am doing the neccessary...  cleaning the kitchen, bathroom, and mopping!... It is a dirty job, but I get yogurt after!!! HEY!</t>
  </si>
  <si>
    <t>ozellaxoxo</t>
  </si>
  <si>
    <t>Ive never cried so much over a movie  i love lifetime everyone turn it to for the love of a child on lifetime!!!</t>
  </si>
  <si>
    <t xml:space="preserve">Thought there was a spider on my face and whacked it...of corse there wasn't and now I may potentially have a nose bleed! </t>
  </si>
  <si>
    <t xml:space="preserve">Now I know what &amp;quot;June Gloom&amp;quot; is. It's cloudy and dark and gloomy outside. The sun is hiding, and I don't like it </t>
  </si>
  <si>
    <t>mku77</t>
  </si>
  <si>
    <t xml:space="preserve">#ilovemrtweet why oh why cant twitter reconnect with sms notifications in GB?but can with most populated countries?USA and India?? </t>
  </si>
  <si>
    <t>HELLAjohn</t>
  </si>
  <si>
    <t xml:space="preserve">@gumb3anz AHHHHH!!! i'm missing out </t>
  </si>
  <si>
    <t>TheyCallMeShlee</t>
  </si>
  <si>
    <t xml:space="preserve">oh my goodness, all this RAIN! </t>
  </si>
  <si>
    <t>@Dayngr bummer, but I thought I remembered you were in south Florida  maybe next time!</t>
  </si>
  <si>
    <t>ginaSabina</t>
  </si>
  <si>
    <t xml:space="preserve">math exam tmr and i didn't study onee bitt ! .... FML </t>
  </si>
  <si>
    <t xml:space="preserve">Free period allll on my lonesome </t>
  </si>
  <si>
    <t xml:space="preserve">I have to pack tonight.  I hate packing.  Almost as much as I hate unpacking </t>
  </si>
  <si>
    <t xml:space="preserve">Don't even wanna play poker tonight! Too bad I'm stuck until fiancÃ© goes home </t>
  </si>
  <si>
    <t xml:space="preserve">editing is hurting my eyes </t>
  </si>
  <si>
    <t xml:space="preserve">@JolandaN ...the trip. But you heard it! LOL I cannot find that song ANYWHERE! Seriously. </t>
  </si>
  <si>
    <t xml:space="preserve">My PC has permanent hardware failure. </t>
  </si>
  <si>
    <t>beef20_2</t>
  </si>
  <si>
    <t xml:space="preserve">Had band rehearsals this evening, all went relatively okay! Drummer could be missing for our upcoming gig though, bad times </t>
  </si>
  <si>
    <t>Finally got on the damn bus... So tired. Talked to mom before she is very concerned about my Sis  I do too ...</t>
  </si>
  <si>
    <t xml:space="preserve">why must the AC break at work and at the apt workout room  </t>
  </si>
  <si>
    <t xml:space="preserve">@Steffisticated at least you have a brother! I've always wanted one </t>
  </si>
  <si>
    <t>@lovenals ah thanks, but i need email (and would like google maps) -- otherwise i have an old razr i use when i travel  thanks tho!</t>
  </si>
  <si>
    <t xml:space="preserve">@VivSmith it was my last resort </t>
  </si>
  <si>
    <t>byond</t>
  </si>
  <si>
    <t>Just woke up,  not feeling so well    just want to go back to sleep</t>
  </si>
  <si>
    <t>dOucJones</t>
  </si>
  <si>
    <t xml:space="preserve">@Erikai i'm part of the 99 so I'm not special </t>
  </si>
  <si>
    <t>bigbootyman</t>
  </si>
  <si>
    <t xml:space="preserve">just saw the most amazingly shaped woman at the mall... thick women never make eye contact with me when i smile at them </t>
  </si>
  <si>
    <t>Svalencia23</t>
  </si>
  <si>
    <t xml:space="preserve">Wishing I could have a beer... </t>
  </si>
  <si>
    <t>@PlanetEels it's better to not say anything at this point  shattered!!!!</t>
  </si>
  <si>
    <t>youbetheanchor</t>
  </si>
  <si>
    <t>@_lindsay no ma'am, i didn't apply. i really couldn't afford it.    but i did apply for toms.</t>
  </si>
  <si>
    <t>Elizabloom</t>
  </si>
  <si>
    <t xml:space="preserve">Poor RPattz....nobody respects his personal space </t>
  </si>
  <si>
    <t xml:space="preserve">Climbing into bed and hoping to get out of a bad sleeping pattern. 7:30am starts for work next week is not going to be any fun </t>
  </si>
  <si>
    <t>BakaOtome</t>
  </si>
  <si>
    <t>i have a bad headache  we watched the health video today, my head hurt so much that i didnt even care while other people thought &amp;quot;ew!!&amp;quot;</t>
  </si>
  <si>
    <t>NaraME</t>
  </si>
  <si>
    <t>KayBabii16</t>
  </si>
  <si>
    <t>urgh! my eyes are buggin me  hate alergies!</t>
  </si>
  <si>
    <t>soueunuco</t>
  </si>
  <si>
    <t>#iremember when i was gay  kkk</t>
  </si>
  <si>
    <t>Andalyte</t>
  </si>
  <si>
    <t xml:space="preserve">My fucking internet is shot </t>
  </si>
  <si>
    <t>tracey_p</t>
  </si>
  <si>
    <t xml:space="preserve">playing mario kart. . . . this is not looking for a job </t>
  </si>
  <si>
    <t xml:space="preserve">@XHotsoupX wif out me? </t>
  </si>
  <si>
    <t>Jeepin_Erik</t>
  </si>
  <si>
    <t>Roanoke, for work, just not NS  Oh well, it pays.... and josh is here so i can abuse him!!!</t>
  </si>
  <si>
    <t xml:space="preserve">wanted to work on his cipher while working at the library, but hit a mind block </t>
  </si>
  <si>
    <t>br422</t>
  </si>
  <si>
    <t xml:space="preserve">@jayvert @economist Thanks! Unfortunately it's really hard to tell how you did b/c everyone walks out feeling really stupid </t>
  </si>
  <si>
    <t xml:space="preserve">Turns out I havn't shaved for at least a week. Im so lazy for some reason </t>
  </si>
  <si>
    <t>My stomach hurts  Ahh! TOO MUCH SODA...</t>
  </si>
  <si>
    <t xml:space="preserve">Comedy central rocks but it's inexcusable that they dubbed it to german </t>
  </si>
  <si>
    <t>katielevey</t>
  </si>
  <si>
    <t>starting to get a headache   I almost NEVER feel good anymore.</t>
  </si>
  <si>
    <t xml:space="preserve">@chetty missed seeing you yesterday </t>
  </si>
  <si>
    <t>thefamewillkill</t>
  </si>
  <si>
    <t>Need some friends  just joined (: x x</t>
  </si>
  <si>
    <t xml:space="preserve">I can't get twitpic to work. Ohhhh. </t>
  </si>
  <si>
    <t>- still nasty viral cough, nothing works.  Leg's doing ok-ish, stitches coming out at 11:10am. If they do it that is.</t>
  </si>
  <si>
    <t xml:space="preserve">no matter how many times i watch philadelphia i still manage to cry like a baby everytime </t>
  </si>
  <si>
    <t xml:space="preserve">math exam tmr and i didn't even study one bit ! .... FML </t>
  </si>
  <si>
    <t>jessicabear</t>
  </si>
  <si>
    <t xml:space="preserve">Wow wtf is going on in the world? Iran has lost it's mind along with North Korea </t>
  </si>
  <si>
    <t xml:space="preserve">Wow! Story on CNET.com about a man who uses a 1982 Commodore 64 computer (I had one) to Twitter!! Only problem, can't open TwitPic links </t>
  </si>
  <si>
    <t>cbadger85</t>
  </si>
  <si>
    <t xml:space="preserve">Stopped again </t>
  </si>
  <si>
    <t>I just got followed by a sexbot on twitter....    first step to myspace quality...</t>
  </si>
  <si>
    <t xml:space="preserve">i have been so domestic today, it amazed me for a split second, until i realized i forgot to start dinner </t>
  </si>
  <si>
    <t>thorinvangelden</t>
  </si>
  <si>
    <t>@Djspare  stuff is busy with updating to new server....</t>
  </si>
  <si>
    <t>eyesonfire</t>
  </si>
  <si>
    <t xml:space="preserve">I kinda wish i had charlie's power right now cos then id have no problem remembering all this driver stuff </t>
  </si>
  <si>
    <t>neasy123</t>
  </si>
  <si>
    <t>sad today  dont ask ;)</t>
  </si>
  <si>
    <t>KristyOulette</t>
  </si>
  <si>
    <t xml:space="preserve">Good day turning bad .    </t>
  </si>
  <si>
    <t>HeyYouStef</t>
  </si>
  <si>
    <t>Studing  tests all week long! I don't think I'll survive</t>
  </si>
  <si>
    <t>_TheGeneral_</t>
  </si>
  <si>
    <t xml:space="preserve">Done with the desk job off to make faces for Womens Mag, photo shoot in Boulder .... Ugh I hate 36 in rush hour </t>
  </si>
  <si>
    <t xml:space="preserve">@MissKitty1923 He probably will bite my other elbow. </t>
  </si>
  <si>
    <t>robynpipes</t>
  </si>
  <si>
    <t>was talkin to sydney.but then got mad soo got off!   i wish she would get back onn! i want to go to her bday pary! but chillin with my ppl</t>
  </si>
  <si>
    <t>kassy9595</t>
  </si>
  <si>
    <t xml:space="preserve">watching zoey 101  nothing is on </t>
  </si>
  <si>
    <t>KatyCastillo</t>
  </si>
  <si>
    <t xml:space="preserve">i hate my puncuation........ </t>
  </si>
  <si>
    <t>@PITX08  I'm soooo bored. Where did everyone go?</t>
  </si>
  <si>
    <t>xoxomar</t>
  </si>
  <si>
    <t xml:space="preserve">@ the dentist's office studying/waiting for my cleaning, walking round downtown with my barbri books attached to me=no fun </t>
  </si>
  <si>
    <t xml:space="preserve">My tummy hurts sooo badly.... </t>
  </si>
  <si>
    <t>debcal</t>
  </si>
  <si>
    <t>@rustyrockets oh no really! thats such a shame  x</t>
  </si>
  <si>
    <t>@Download2009 I can't believe it's over  PISH! Roll on next year!</t>
  </si>
  <si>
    <t>HisGirll19</t>
  </si>
  <si>
    <t xml:space="preserve">@gabriellaandrea Hey hunn Whats wrong </t>
  </si>
  <si>
    <t>soleilbeni</t>
  </si>
  <si>
    <t xml:space="preserve">It gets harder to leave every week... </t>
  </si>
  <si>
    <t>MrsPetrucci</t>
  </si>
  <si>
    <t xml:space="preserve">Why are mondays so boring people </t>
  </si>
  <si>
    <t>officialRedd</t>
  </si>
  <si>
    <t xml:space="preserve">omg. the little girl is gonna get hit </t>
  </si>
  <si>
    <t xml:space="preserve">@iEmilia i dont think calling him about it will help. sorry meeler, but your wisdom will not suffice today </t>
  </si>
  <si>
    <t>Its Horrable weather today  i cant wait for summer to come!!</t>
  </si>
  <si>
    <t>R_NIZ</t>
  </si>
  <si>
    <t xml:space="preserve">Now i have to wait for football season for any decent sports to watch </t>
  </si>
  <si>
    <t>katexox17</t>
  </si>
  <si>
    <t xml:space="preserve">@xsamanthaclaire whats wrong ? </t>
  </si>
  <si>
    <t xml:space="preserve">It's too quiet to sleep. I miss the noise. I miss my lullaby of Ray setting fire to things </t>
  </si>
  <si>
    <t>@wdwdisneyland I know!! I wish I iPhone would come to VZW.   I'll settle for Pre in Jan (hopefully)</t>
  </si>
  <si>
    <t xml:space="preserve">@dizzysyd does it at least seem to be the same show? lol. </t>
  </si>
  <si>
    <t>@JayBurleson Sorry for complaining.  I have just been burned too many times!</t>
  </si>
  <si>
    <t>nessiestibbs</t>
  </si>
  <si>
    <t>gawd im sucha loser. i usually have all of these insightful thoughts but since i joined twitter im lame. SUCH a loser. (5 followers  )</t>
  </si>
  <si>
    <t xml:space="preserve">I MISSED U GUYS </t>
  </si>
  <si>
    <t xml:space="preserve">I have a lot of fun thinking of icons, sketching, trying solutions and stuff, but I absolutely hate the actual execution (software) part </t>
  </si>
  <si>
    <t xml:space="preserve">@joshgrigs. , @nickjoycebadass , @tomkeiger. I miss you guys </t>
  </si>
  <si>
    <t>AnnaKathleen</t>
  </si>
  <si>
    <t xml:space="preserve">Beautiful, stormy day squelched by rays of icky sunshine </t>
  </si>
  <si>
    <t>Battle_Vixen</t>
  </si>
  <si>
    <t xml:space="preserve">Sigh..i hate feeling so down..especially when i don't have a best friend to cheer me up. </t>
  </si>
  <si>
    <t>@mwehipeihana we finally have our 70 launch set. i got tracks 9 &amp;amp; 10 though  ... sooo wanted 1 &amp;amp; 2. oh well.</t>
  </si>
  <si>
    <t>bibinou</t>
  </si>
  <si>
    <t>@burninghat : woh mec, pas cool  hold tight!</t>
  </si>
  <si>
    <t>i HATE history . .  so depressing    tori cant make central today *tear*</t>
  </si>
  <si>
    <t>This time tomorrow I will have already been on the open road for 2 hours! Eeeeeep! I'm scared  Hold me?</t>
  </si>
  <si>
    <t>fireproofed03</t>
  </si>
  <si>
    <t xml:space="preserve">@hillarychaney haha that made me laugh. We need to see eachother. </t>
  </si>
  <si>
    <t xml:space="preserve">Just gonna check my bed for spiders before i get in! A new phobia </t>
  </si>
  <si>
    <t>@jjmanton my CocoChanel WOW trial account expired  kinda bummed. Laugh people, go ahead! http://twitpic.com/7i4bv</t>
  </si>
  <si>
    <t xml:space="preserve">i love @PerezHilton's dog teddy the lil goldendoodle but i think its a bit too big for us </t>
  </si>
  <si>
    <t xml:space="preserve">Is apparently the worst stalker ever since everyone im stalking knows im stalking them </t>
  </si>
  <si>
    <t>How can this be! I'm already out of my camp rock lip chap  now I'm sad.</t>
  </si>
  <si>
    <t xml:space="preserve">@NevadaDon I can't now  the Curtains are closed </t>
  </si>
  <si>
    <t>@SmittenKitten4D Chicago born and raised I miss it so much I moved like 100 miles east of there,to expensive to live there  and I got cont</t>
  </si>
  <si>
    <t xml:space="preserve">Bored to the max </t>
  </si>
  <si>
    <t xml:space="preserve">@Andy_Bloch  *I know u will cash.  Annie Duke, @philivey, 2.  Cash party for u!* @realannieduke ur twat name has diff sylb than real name </t>
  </si>
  <si>
    <t>JenA831</t>
  </si>
  <si>
    <t>is the @nkotb 2010 cruise really going on sale next month?!  Grateful, but HOLY CRAP! that's soon!  I really wanna go!</t>
  </si>
  <si>
    <t xml:space="preserve">@_Dylan_Lewis_ Still hilarious though.  Unfortunately seems like the Nova stream is down right now </t>
  </si>
  <si>
    <t>I'm allergic to Jonas brothers' NECKLACE!  My neck has red swellings... well, it cost 15â‚¬ so... I'm still going to use it! LOL</t>
  </si>
  <si>
    <t xml:space="preserve">@mwegner Pretty awesome!  I seem to have a problem with text rendering though.  Have had the problem since Off-Road Veloiciraptor Safari. </t>
  </si>
  <si>
    <t xml:space="preserve">buying my mac products... how the hell did it get to $400+... must remove some items. </t>
  </si>
  <si>
    <t>kicknpac</t>
  </si>
  <si>
    <t xml:space="preserve">Im done packing... now CLEAN! </t>
  </si>
  <si>
    <t>Amerikhastan</t>
  </si>
  <si>
    <t xml:space="preserve">listening to some nile, wanting the new megadeth album </t>
  </si>
  <si>
    <t>@tommcfly hoping to get a new kitten too this week! http://twitpic.com/7hcps how adorable! my Cat died a few weeks ago!  ....</t>
  </si>
  <si>
    <t>AllisonEhrman</t>
  </si>
  <si>
    <t xml:space="preserve">These migraines will not go away!! </t>
  </si>
  <si>
    <t xml:space="preserve">@rareandcaller now I'm jealous.    </t>
  </si>
  <si>
    <t>jenikinnz17</t>
  </si>
  <si>
    <t>@daniibaabes Damn you Danii   i bet their all lesbians tho =P</t>
  </si>
  <si>
    <t xml:space="preserve">and i only got till 7 Wednesday night cause then recording finishes </t>
  </si>
  <si>
    <t xml:space="preserve">@princesammie.... i just joined @honeymagazine. I like that website. Couldnt find you to add you as a friend </t>
  </si>
  <si>
    <t>jennygarzon</t>
  </si>
  <si>
    <t xml:space="preserve">listen to the beach boys.. !! i wish that every kiss was neverending !  </t>
  </si>
  <si>
    <t xml:space="preserve">is  watching twilight.  wish my baby was with me </t>
  </si>
  <si>
    <t>lcann29</t>
  </si>
  <si>
    <t xml:space="preserve">@JesseMcCartney do phil or aaron have twitters? i couldnt find them </t>
  </si>
  <si>
    <t xml:space="preserve">@Marissa1991 I wish i had known you were in town &amp;lt;3 but i was working anyway </t>
  </si>
  <si>
    <t>@andrewhuntre You're British? From where? I'm just catching up and finding I'm VERY behind on things  That's a great idea.</t>
  </si>
  <si>
    <t xml:space="preserve">RIP daddy </t>
  </si>
  <si>
    <t>tantraflower</t>
  </si>
  <si>
    <t>@ronniewilson - I hope you are able to find a solution to your phishing problem. This must be very frustrating for you.   Peace. Namaste</t>
  </si>
  <si>
    <t xml:space="preserve">@SmittenKitten4D separated from my hubby,we are working on it though </t>
  </si>
  <si>
    <t>MrRORainbow</t>
  </si>
  <si>
    <t xml:space="preserve">@counterspark I love the idea of going a bit 'Folk' but sadly all i can do is grow beard and be a recluse, i can't play the guitar </t>
  </si>
  <si>
    <t>BlakeWRenfro</t>
  </si>
  <si>
    <t xml:space="preserve">@makemebad35 Sorry dude I think I may have spammed you the other day. </t>
  </si>
  <si>
    <t>@Lihis dont like fish  well it was really good!!</t>
  </si>
  <si>
    <t>itsbroooke</t>
  </si>
  <si>
    <t>@ILive4Idol: omg LUCKY. i have it tomorrow.  i dont get out til thursday. :l</t>
  </si>
  <si>
    <t>loveleelee</t>
  </si>
  <si>
    <t xml:space="preserve">Wasn't aware how strong dramamine is .. I took 3 and slept for almost 10 hours. </t>
  </si>
  <si>
    <t>@rustyrockets I fear you may not be on before my birthday (20th) may i get a message + some loving now?!  xxxxxxxxx</t>
  </si>
  <si>
    <t xml:space="preserve">@jenbishopsydney Yeah, mine was like that too, even had chest x-ray to check nothing more serious.  No medicine seemed to help it </t>
  </si>
  <si>
    <t>xiwang_513</t>
  </si>
  <si>
    <t xml:space="preserve">Really really angry. My bf's puppy just chewed up my White Ribbon Hannari Tofu and that one is really hard to find now </t>
  </si>
  <si>
    <t xml:space="preserve">About to see Moon. So sad I cant get a picture of this guy with a sparkly sequined baseball cap. </t>
  </si>
  <si>
    <t>@StinkyTPinky Why?   u in a chattable place?</t>
  </si>
  <si>
    <t>Claire_Flanagan</t>
  </si>
  <si>
    <t xml:space="preserve">@meganneiland http://twitpic.com/7hhog - yeah it truly is amazing..NOT take a picture of our street!! that should be your amazing world </t>
  </si>
  <si>
    <t>@AntEscrow  you're upset with me</t>
  </si>
  <si>
    <t>sarahmolina</t>
  </si>
  <si>
    <t xml:space="preserve">im all itchy!!! this SUCKS! </t>
  </si>
  <si>
    <t>lawyerpaige</t>
  </si>
  <si>
    <t xml:space="preserve">....back to cold, hard reality after a weekend away camping </t>
  </si>
  <si>
    <t xml:space="preserve">@gus311 maybe 1 day I'll get lucky and make an appearance in the famous Guslifters vid </t>
  </si>
  <si>
    <t>LeighElizabeth</t>
  </si>
  <si>
    <t xml:space="preserve">Studying for exams all week   Almost done for the summer!!! </t>
  </si>
  <si>
    <t>quietguy87</t>
  </si>
  <si>
    <t xml:space="preserve">After gettin to end of movie and ending is rubbish and way to obvious </t>
  </si>
  <si>
    <t>kimdicso</t>
  </si>
  <si>
    <t>Nap fail  Stupid storm front.  Still bringin' it tonight at 16 Taps, 9pm.  New quirky cover song, think you'll like it.</t>
  </si>
  <si>
    <t>SASSYwomen</t>
  </si>
  <si>
    <t xml:space="preserve">omg dreamweaver why are you f'ing with me right now? </t>
  </si>
  <si>
    <t>akp0226</t>
  </si>
  <si>
    <t xml:space="preserve">Is stressed...too much on my plate right now! </t>
  </si>
  <si>
    <t>xheadsyoulose</t>
  </si>
  <si>
    <t xml:space="preserve">@marguerite_ justins being a baby to me </t>
  </si>
  <si>
    <t xml:space="preserve">misses her ex, and hopes he has a good birthday </t>
  </si>
  <si>
    <t xml:space="preserve">my life through my eyes... 4 times a week... </t>
  </si>
  <si>
    <t xml:space="preserve">I'm banging my head against the wall repeatedly. I really messed up in class! </t>
  </si>
  <si>
    <t>I HATE HOMEWORK!!!!! I won't do it anymore -.- I'm so angry, I'm gonna get a bad note but i won't do it anyway -.- I HATE ME  I HATE MATHS</t>
  </si>
  <si>
    <t>VanitySuite</t>
  </si>
  <si>
    <t xml:space="preserve"> I have a headache.</t>
  </si>
  <si>
    <t>SlimMal</t>
  </si>
  <si>
    <t xml:space="preserve">@ThePBG I see you babysitting a few Bad Seeds, no? So sorry to hear bout those demon Spawns you had to deal with </t>
  </si>
  <si>
    <t>sherms31</t>
  </si>
  <si>
    <t xml:space="preserve">@DjLemz i know i have cits and am making circle! ah.  i would be there in a heartbeat if i didn't have to be at camp </t>
  </si>
  <si>
    <t>TinkerGrrl</t>
  </si>
  <si>
    <t xml:space="preserve">Ouch, i found glass in my foot.. </t>
  </si>
  <si>
    <t>Hurricane_katy</t>
  </si>
  <si>
    <t>So the one day I have twitter off on my phone and my friends decide to have a Halo party...now I can't go  oh well</t>
  </si>
  <si>
    <t xml:space="preserve">@mandyb_1726 awwwwww </t>
  </si>
  <si>
    <t>Jadey_17</t>
  </si>
  <si>
    <t xml:space="preserve">Doesn't understand how i just fell out of bed! Like it isn't big enough! Hurt alot though </t>
  </si>
  <si>
    <t>homegrownart</t>
  </si>
  <si>
    <t xml:space="preserve">@jennaaa You go girl!  I am missing me some Subways, right about now.  Only in my dreams, none here in Lisbon. </t>
  </si>
  <si>
    <t>HotClevelandGrl</t>
  </si>
  <si>
    <t xml:space="preserve">@ImChrisRich so when are you bringing yourself down here to Texas? lol..i am so mad because the american idol tour isnt coming to houston </t>
  </si>
  <si>
    <t>aamandaXD</t>
  </si>
  <si>
    <t xml:space="preserve">sunshowers  but i cant go for a run until they stop </t>
  </si>
  <si>
    <t>vbenoitperez</t>
  </si>
  <si>
    <t>Essay  I WILL HAVE REVENGE ON MR. DREVER!! BUAJAJA</t>
  </si>
  <si>
    <t>tdwnds1</t>
  </si>
  <si>
    <t xml:space="preserve">The FAA intentions to up pilot safety and training are well recieved, but will it increase the quality of life for the regional pilot..NO </t>
  </si>
  <si>
    <t xml:space="preserve">4-yr-old threw some tiny toys out our 9th floor window by accident and was bawling. Looked in the shrubs but could not find them </t>
  </si>
  <si>
    <t>larissawill</t>
  </si>
  <si>
    <t xml:space="preserve">ninguem visita mais meu meadd </t>
  </si>
  <si>
    <t xml:space="preserve">@CyanideEnding aww thts sucky </t>
  </si>
  <si>
    <t>@tarkle21 That sucks  Maybe you can get another job to hold you over, and keep looking for a teaching job.</t>
  </si>
  <si>
    <t>JellyShellyBean</t>
  </si>
  <si>
    <t>I have a really bad stomach ache   it is so not fun maybe some naps will help.......</t>
  </si>
  <si>
    <t>notoriouslyna43</t>
  </si>
  <si>
    <t xml:space="preserve">doesn't feel well </t>
  </si>
  <si>
    <t>Chandlers_Mommy</t>
  </si>
  <si>
    <t xml:space="preserve">OMG! I feel like crap. I hate feeling this way. I hope it doesn't hurt my taking care of Chandler. We just wont play too much. </t>
  </si>
  <si>
    <t xml:space="preserve">@kellly39  i didnt wear it to jeremys. all i remember is seeing it in my bag at americInn last, and i checked that bag many times already </t>
  </si>
  <si>
    <t>rocklobstur</t>
  </si>
  <si>
    <t xml:space="preserve">thinkin about kenzi </t>
  </si>
  <si>
    <t xml:space="preserve">@IzzyLightning heh :s .. sorry I'm such a creep </t>
  </si>
  <si>
    <t>pattie_geo_dee</t>
  </si>
  <si>
    <t xml:space="preserve">thanks miss @cybernight44 I juss need the extra atmosphere of work now that school iis over </t>
  </si>
  <si>
    <t>djrocko951</t>
  </si>
  <si>
    <t xml:space="preserve">@nando623 im gonna roll up the corner and cry for 90 mins </t>
  </si>
  <si>
    <t>shannonbwdn</t>
  </si>
  <si>
    <t xml:space="preserve">@CoryTee </t>
  </si>
  <si>
    <t>Raiga_Thunder</t>
  </si>
  <si>
    <t xml:space="preserve">Hey Annick if you get this message can you tell me how the teen choice awards are going cos im on my fone and i cant get on msn </t>
  </si>
  <si>
    <t>Baby is at work, totally sleep deprived.  Hoping it isn't busy so he can go home &amp;amp; recharge.</t>
  </si>
  <si>
    <t>brittimilli</t>
  </si>
  <si>
    <t xml:space="preserve">&amp;amp; summer school begins... Business Writing. How insanely fun! </t>
  </si>
  <si>
    <t xml:space="preserve">@DWslipsnhipsgrl u g irls want to share with me </t>
  </si>
  <si>
    <t>Buba_rides</t>
  </si>
  <si>
    <t>gonna sell my Harley chopper   Any takers?</t>
  </si>
  <si>
    <t xml:space="preserve">still half asleep should still be in bed but mum made me get up early </t>
  </si>
  <si>
    <t>@DjUniq yea, it is bro   damn!</t>
  </si>
  <si>
    <t xml:space="preserve">it's gone, i miss it </t>
  </si>
  <si>
    <t xml:space="preserve">Despite water, food, fresh air and Tylenol my headache is now worse. </t>
  </si>
  <si>
    <t xml:space="preserve">@ljv22 I believe u babe. Bring me a CD or samples of his music. I dnt have access to the internet at my place my cabel is acting up. </t>
  </si>
  <si>
    <t xml:space="preserve">@FakerParis  YA YA sure your just ignoring us ..  sob. sob </t>
  </si>
  <si>
    <t>kdelacruz</t>
  </si>
  <si>
    <t xml:space="preserve">I can't even bring myself to look at you anymore </t>
  </si>
  <si>
    <t>klodaasaporta</t>
  </si>
  <si>
    <t xml:space="preserve">@ThisisDavina i missed bb tonight! that makes me sad </t>
  </si>
  <si>
    <t xml:space="preserve">@ddubsbostongirl U wanna share </t>
  </si>
  <si>
    <t>mpchoksi</t>
  </si>
  <si>
    <t xml:space="preserve">@rsyang i can't believe the year's already over. right now i'm working on an online learning module for work already </t>
  </si>
  <si>
    <t xml:space="preserve">just left disneyworld for the last time this year </t>
  </si>
  <si>
    <t>lauraleme</t>
  </si>
  <si>
    <t>@simplyvanessa he miss you too  i'm sure, you and him are soul mate</t>
  </si>
  <si>
    <t xml:space="preserve">Just took my baby Button to the Vet...her eye was red and swollen! Allergies are a killer! We are both sick </t>
  </si>
  <si>
    <t xml:space="preserve">@CelebrityHoney nahh </t>
  </si>
  <si>
    <t xml:space="preserve">@distortedretina i think i left my phone with you so i can't call </t>
  </si>
  <si>
    <t xml:space="preserve">@tpham I'm stuck in Downey today, sorry </t>
  </si>
  <si>
    <t>victoriakovacs</t>
  </si>
  <si>
    <t xml:space="preserve">@terrellflynn lol i havent seen that commercial but now im really in the mood to watch it </t>
  </si>
  <si>
    <t>@backstreetboys oh no! you're losing % on the trends  #BSB</t>
  </si>
  <si>
    <t>Spacejas</t>
  </si>
  <si>
    <t>So no damn nap... Grrrrr. Stressing about other things and can not get my mind to just shut down.  .</t>
  </si>
  <si>
    <t xml:space="preserve">@kidell Oh, dear on #2 kid. But at least ages aren't too bad. Big enough to function on own, but not teens yet. Hard w/dad away, tho. </t>
  </si>
  <si>
    <t xml:space="preserve">Fun Times.....Fun Times.....Fun times are you editing old videos together by yourself in horrible weather. Damn bad weather. </t>
  </si>
  <si>
    <t>SomeGirl26</t>
  </si>
  <si>
    <t>My kiddies are gone to visit their grandparents... I'm lonely  It's so quiet &amp;amp; boring with them gone</t>
  </si>
  <si>
    <t>morpheerimbaud</t>
  </si>
  <si>
    <t xml:space="preserve">I do have too many books due for the library, so'd only borrow CDs. Nouvelle Vague, Diana Krall &amp;amp; Bjork. Someone gave PC Dolls for m'bday </t>
  </si>
  <si>
    <t>Haxale</t>
  </si>
  <si>
    <t xml:space="preserve">Expecting bad weather tonight </t>
  </si>
  <si>
    <t>krnzb</t>
  </si>
  <si>
    <t xml:space="preserve">EXAMENES :-s NOOO!!!  </t>
  </si>
  <si>
    <t>Peanut009</t>
  </si>
  <si>
    <t xml:space="preserve">I'm putting off calling the Managing Director 2 let him know I prolly won't return. its easier being stabbed in the rib  </t>
  </si>
  <si>
    <t xml:space="preserve">@NathanAllStar NNOOO that cant be!! I have class tomorrow night. </t>
  </si>
  <si>
    <t>electrosimon</t>
  </si>
  <si>
    <t xml:space="preserve">watching &amp;quot;Last Holiday&amp;quot;.  And feeling a bit of pain in the stomach. </t>
  </si>
  <si>
    <t xml:space="preserve">Yay for twitterrific working again! Agh I am so sunburnt </t>
  </si>
  <si>
    <t>@Mr_Golden614 its coo your suppost to be my bro and you never talk to me FAKE and I dnt got nobody to talk to  lol</t>
  </si>
  <si>
    <t>jessamynlau</t>
  </si>
  <si>
    <t xml:space="preserve">Worst weather since I arrived a month ago: persistently cloudy 72F </t>
  </si>
  <si>
    <t>JTroise</t>
  </si>
  <si>
    <t>just dropped my lyndsie at the airport. now im home all by myself   i think she needs to come back tomorrow.</t>
  </si>
  <si>
    <t xml:space="preserve">@writingdirty That was a good comment I got that impression from reading that too </t>
  </si>
  <si>
    <t>@roulabug ohh love bug!. your the one leaving  when we going to celebrate your b-day before you leave?</t>
  </si>
  <si>
    <t xml:space="preserve">#31WSOP  2,500 in chips 144 remain </t>
  </si>
  <si>
    <t>MikeRC</t>
  </si>
  <si>
    <t xml:space="preserve">Still working ZZZZzzzzzzz... </t>
  </si>
  <si>
    <t>people are bothering me  #BSB</t>
  </si>
  <si>
    <t>kurtlo</t>
  </si>
  <si>
    <t xml:space="preserve">@maconcakes  They do make your hands turn orange.... you could be afraid of turning into Tigger. </t>
  </si>
  <si>
    <t>stevekrist</t>
  </si>
  <si>
    <t>@DenaeLynn Sorry, my dang campers came back so I shut my laptop and then they left so I opened it and Internet was out  Now we have dinner</t>
  </si>
  <si>
    <t>J3ni3</t>
  </si>
  <si>
    <t xml:space="preserve">Going to walmart with the kids to get dogfood! Between the food the kids eat and the dogs its no wonder I'm broke! </t>
  </si>
  <si>
    <t xml:space="preserve">@SymanthaFox Gah!!! I can't see it till tomorrow </t>
  </si>
  <si>
    <t>jrc288</t>
  </si>
  <si>
    <t>The weather was so nice! And now its cloudy and yucky again  sads</t>
  </si>
  <si>
    <t>samandamberfan</t>
  </si>
  <si>
    <t>@vote_sameh aw  i hate waiting</t>
  </si>
  <si>
    <t xml:space="preserve">@masterluke103 hello! you didnt say if i was wrong or not... </t>
  </si>
  <si>
    <t>blondielucy</t>
  </si>
  <si>
    <t xml:space="preserve">@NikiScherzinger i would love to win but i live in other country </t>
  </si>
  <si>
    <t>fyreandreign</t>
  </si>
  <si>
    <t xml:space="preserve">i'm so wishing i had been in portland to join the naked bike ride! </t>
  </si>
  <si>
    <t xml:space="preserve">I've been sorely neglecting Camouflage too, so I'm going to sneak one more in from their album last year. Still need the new one... </t>
  </si>
  <si>
    <t xml:space="preserve">@jrkgirlnla @paomiami - Thanks guys - u are all awesome! Seriously. I know they'll do SOMETHING 4 us.. Just sad right now </t>
  </si>
  <si>
    <t>mattwilk</t>
  </si>
  <si>
    <t xml:space="preserve">Is anybody else's Internet connection slow?  Porn is taking forever to download. </t>
  </si>
  <si>
    <t>@LMRB yup lol so sad we didnt get to hang  i need to go to another show lol</t>
  </si>
  <si>
    <t xml:space="preserve">New York city is so busy and exciting. why am not there to add on the excitment and busniness </t>
  </si>
  <si>
    <t>lilsuzieq</t>
  </si>
  <si>
    <t xml:space="preserve">@TristynLeCroix I'm not pregnant anymore  I lost it on friday... soooo sad!!! but at least I get to ride the rides at the del mar fair! </t>
  </si>
  <si>
    <t xml:space="preserve">@charlieskies you dead? </t>
  </si>
  <si>
    <t xml:space="preserve">Bout to get in the shower cuz I'm sweaty... ugh </t>
  </si>
  <si>
    <t xml:space="preserve">@MollyRen You are WAY AHEAD of the curve compared to me, girl! I have poor luck with the sexing among Scene people </t>
  </si>
  <si>
    <t>NinaGraciliano</t>
  </si>
  <si>
    <t xml:space="preserve">went to the dentist today, it means PAIN!! </t>
  </si>
  <si>
    <t>haphilp</t>
  </si>
  <si>
    <t xml:space="preserve">Neglected to notice the extra Monday this month, thus am not at book club.  </t>
  </si>
  <si>
    <t xml:space="preserve">@brianrubin @lomara sorry about the headaches </t>
  </si>
  <si>
    <t>scottchris</t>
  </si>
  <si>
    <t xml:space="preserve">@misschilanta trust me i need videogame rehab! But i work hard! for real for real. So i needed that free time ya know. but its addictive </t>
  </si>
  <si>
    <t>Majikseven</t>
  </si>
  <si>
    <t xml:space="preserve">My tumbly is rumbly.. </t>
  </si>
  <si>
    <t>YardleyKay</t>
  </si>
  <si>
    <t xml:space="preserve">I pretty much never WANT to go back to work... </t>
  </si>
  <si>
    <t>ashina7</t>
  </si>
  <si>
    <t xml:space="preserve">@morgansp12 but I'm going to bed now! :O </t>
  </si>
  <si>
    <t>@Vonnieee I didnt see it, darn  I'm still hoping Punk is there for you! I think he might already be confirmed!</t>
  </si>
  <si>
    <t>filluh</t>
  </si>
  <si>
    <t xml:space="preserve">@missmariahnet hardly! my ear druns will not be hearing that tragedy </t>
  </si>
  <si>
    <t xml:space="preserve">@saraharringtonx i havent talked to you in a day. i is sad </t>
  </si>
  <si>
    <t>PWNGUINS</t>
  </si>
  <si>
    <t xml:space="preserve">Sit-ups because I didn't run today </t>
  </si>
  <si>
    <t>Offline  Poxa mamae mandou eu Sair !</t>
  </si>
  <si>
    <t>I'm bored  Too lazy to get ready to head out. But I really want a Coffee Bean drink, and I need to deposit my cash.</t>
  </si>
  <si>
    <t xml:space="preserve">Don't think I'm going to be able to sleep tonight. I'm going to be constantly checking on @mattstevensloop. </t>
  </si>
  <si>
    <t>Trimpot</t>
  </si>
  <si>
    <t xml:space="preserve">@grandmabomb Mine too. The stress is giving me a fever. Trouble is... I can't take a day off </t>
  </si>
  <si>
    <t>@shawnaaaa nope  mom dont let me</t>
  </si>
  <si>
    <t xml:space="preserve">@bekki - I hope it was good. I have no idea. </t>
  </si>
  <si>
    <t>MeccaSim0ne</t>
  </si>
  <si>
    <t>So i have 2more days left of high school !  it all came way too fast</t>
  </si>
  <si>
    <t xml:space="preserve">not feeling goood! </t>
  </si>
  <si>
    <t>@Warlach  That sucks. I'd hire you, as my grovelling underling to groom the office unicorn.</t>
  </si>
  <si>
    <t>dead_pony</t>
  </si>
  <si>
    <t xml:space="preserve">need breakfast!! ran out of muesli... boo </t>
  </si>
  <si>
    <t>K3ls3yNuhRaa</t>
  </si>
  <si>
    <t>i like downloaded 15 songs today. wowoo. ewwww tomorrow's play day  I'm not a baby anymore i'm a teen. inside thing lol.</t>
  </si>
  <si>
    <t xml:space="preserve">@andyprovidence , weird. I finally found your Twitter and it wasn't even hard. Now I feel like I copied your twitter name, oh noes </t>
  </si>
  <si>
    <t>@rob_rix interesting - Hybrid did two different mixes of the track, but Disney didn't release them  http://bit.ly/xMiXT</t>
  </si>
  <si>
    <t>Chaddycakez</t>
  </si>
  <si>
    <t xml:space="preserve">Everyone is too busy for me. </t>
  </si>
  <si>
    <t>@yoitsvanessa yeah I would be so scared. Did u guys see lots when u were walking?  I have to walk by myself tmrw   oh what time ru goi ...</t>
  </si>
  <si>
    <t>@retropancakes i thought so but i do like to check...and im without internets  ta, gnight and see thee tomorrow xoxo</t>
  </si>
  <si>
    <t>doubletrouble69</t>
  </si>
  <si>
    <t>I hate TUNDERSTORMS  AND MY BOO IS NOT HERE.  OH OH!!</t>
  </si>
  <si>
    <t>jlneveloff</t>
  </si>
  <si>
    <t xml:space="preserve">@Tsukihysteria D:  Well, that's just...wrong. </t>
  </si>
  <si>
    <t>JeffJusto</t>
  </si>
  <si>
    <t>3 more days of work left  but so far its been hella fun.</t>
  </si>
  <si>
    <t xml:space="preserve">bummed that i won't be able to go to the sts-127 launch on wednesday. </t>
  </si>
  <si>
    <t>chelseajordyn</t>
  </si>
  <si>
    <t xml:space="preserve">http://twitpic.com/7i4v4 - RIP tights </t>
  </si>
  <si>
    <t>bamashan70</t>
  </si>
  <si>
    <t>I thought Twitter was supposed to help you not feel so alone?!   It's still pretty cool anyway....</t>
  </si>
  <si>
    <t>dizzymisslissie</t>
  </si>
  <si>
    <t>@GodGimmeSoul i really hope you get better  every update makes me want to give you a hundred hugs and get you out of there!</t>
  </si>
  <si>
    <t>scooterguynyc</t>
  </si>
  <si>
    <t xml:space="preserve">Guilty. As expected. Only $180. Guess i won't eat or drink for a while </t>
  </si>
  <si>
    <t>tarabrooks</t>
  </si>
  <si>
    <t>i want to go get my nails done reary bad  and I want those speakers... and a friend plz</t>
  </si>
  <si>
    <t>DeBritton</t>
  </si>
  <si>
    <t xml:space="preserve">@victoriafoglia im gunna steal your tan tan tan some how how how </t>
  </si>
  <si>
    <t>youmecitylights</t>
  </si>
  <si>
    <t xml:space="preserve">@Satyrrr what happened? </t>
  </si>
  <si>
    <t>@freshalina Have you heard &amp;quot;Barack That Ass &amp;amp; Make It Go Obama&amp;quot;  http://www.zshare.net/audio/603702232c32dce3/</t>
  </si>
  <si>
    <t>autumn0909</t>
  </si>
  <si>
    <t xml:space="preserve">did anyone catch the True Blood season premiere??? please tell me what happened if you did. i dont have HBO anymore </t>
  </si>
  <si>
    <t>AliGrace</t>
  </si>
  <si>
    <t xml:space="preserve">Headache from Hades... ugh!  </t>
  </si>
  <si>
    <t>CUBANCONGAMAN</t>
  </si>
  <si>
    <t xml:space="preserve"> Of all the things I lost, I miss my Community Organizer degree the most.</t>
  </si>
  <si>
    <t xml:space="preserve">Curious. Check in the mail today from &amp;quot;FTC v. J.K. Publications, Inc.&amp;quot; weird. very weird. too bad it's not 10x or 100x the amount. </t>
  </si>
  <si>
    <t>FRESHFRUiTx3</t>
  </si>
  <si>
    <t xml:space="preserve">http://twitpic.com/7i4vw - &amp;quot;I hope to see you on the finish line.&amp;quot; I really have been missing you so much lately, please girl </t>
  </si>
  <si>
    <t>FrankiNicole</t>
  </si>
  <si>
    <t xml:space="preserve">Gonna go to boot camp without Megan </t>
  </si>
  <si>
    <t xml:space="preserve">@djmrillmatic lmaoo i kno i kno, i only eat bacon, pepperonis, n some times ham. i was raised not ta eat it </t>
  </si>
  <si>
    <t xml:space="preserve">http://bit.ly/b40ds omg robert pattinson was attacked by girls today in nyc. that poor fool </t>
  </si>
  <si>
    <t>WTF ! If i get invited to one more &amp;quot;DollHouse&amp;quot; themed party, smh. Look what you started @theCHEEKsterr ! Fools makin me miss DK  donee</t>
  </si>
  <si>
    <t xml:space="preserve">I need to relax </t>
  </si>
  <si>
    <t>The1andonlyJLP</t>
  </si>
  <si>
    <t>Watchen employe of the month its pretty funny. Ow my wrist hurts so bad.  idk what i even did to it</t>
  </si>
  <si>
    <t>ChellyIsTheShit</t>
  </si>
  <si>
    <t xml:space="preserve">so number 100 is horny hottie. </t>
  </si>
  <si>
    <t>GatorTaylorGurl</t>
  </si>
  <si>
    <t>i think i need 2 go 2 the doctor bout my bladder.  I been pissin alot 2 day damn i hate goin there my docotor is a fuckin rapieist</t>
  </si>
  <si>
    <t>Fri13Day</t>
  </si>
  <si>
    <t xml:space="preserve">Good bye weekend...back to work. </t>
  </si>
  <si>
    <t>meranieann</t>
  </si>
  <si>
    <t>My finger hurts  I cut it on my guitar string...and still have to play *sob* #squarespace</t>
  </si>
  <si>
    <t>family reunion on sunday. woot woot. khatija and waseem are coming to loxley. the only one missing is karapetyan.  sadness.</t>
  </si>
  <si>
    <t xml:space="preserve">I feel lame-o, a total twissappointment of late. Now anuthr Biz Trip to interfere with tweetlife. </t>
  </si>
  <si>
    <t>DanahKay</t>
  </si>
  <si>
    <t>Why make plans to go to sixflags when I know ill be scared to ride.... Do I just wanna waste my money?  I should buy nu ipod instead rite?</t>
  </si>
  <si>
    <t xml:space="preserve">@Brantanamo will you ever be online in msn? </t>
  </si>
  <si>
    <t>IsobelMoon</t>
  </si>
  <si>
    <t xml:space="preserve">unsuccessfully spent a couple of hours looking for some nice brown steeletos </t>
  </si>
  <si>
    <t>Abby_Leanne</t>
  </si>
  <si>
    <t>Kinda Sad  Only,, Well 9 Days Left Here Now. Time Is Going Too Fast. (U)</t>
  </si>
  <si>
    <t xml:space="preserve">@XCrankensteinX  i misss youuuu </t>
  </si>
  <si>
    <t xml:space="preserve">im falling asleep at the table...and tmrw i have my math regents..at 8am </t>
  </si>
  <si>
    <t>kenziiee11</t>
  </si>
  <si>
    <t xml:space="preserve">has a lame picture for now </t>
  </si>
  <si>
    <t>atiekth</t>
  </si>
  <si>
    <t xml:space="preserve">I dont want to leave them </t>
  </si>
  <si>
    <t>kellee_m</t>
  </si>
  <si>
    <t xml:space="preserve">@TheEllenShow I just missed you at the bean!! </t>
  </si>
  <si>
    <t>Arekkuz</t>
  </si>
  <si>
    <t>had to move my comp back down stairs  i liked my bro's room</t>
  </si>
  <si>
    <t xml:space="preserve">Dodge charger;; chevy camaro = two things I need out of life eventually. Or maybe... My dude next to me.  </t>
  </si>
  <si>
    <t xml:space="preserve">CRAP!!!!  I just remembered I was supposed to do something with MJ yesterday.  W/the kids here and stuff, I completely forgot!  </t>
  </si>
  <si>
    <t>@PeytonCameron i knoow!! otherwise you wont see tricake and i wont see bumperz  thats no fun.</t>
  </si>
  <si>
    <t>jaychagas</t>
  </si>
  <si>
    <t>@Brantanamo Heeey ant! how are u? marry me  and come to brazil for our wedding ahahah! why didn't u come to brazil? we miss u here  xxx.</t>
  </si>
  <si>
    <t>ldparrish</t>
  </si>
  <si>
    <t xml:space="preserve">Curious about calories burned? Great website http://bit.ly/XDzIr  Thanks @eddog43! I wish I was far from 130. At the moment, not so much </t>
  </si>
  <si>
    <t xml:space="preserve">@Matt_Tuck hey dude can you talk to me plz i'm bored </t>
  </si>
  <si>
    <t xml:space="preserve">I'm finally home after an hour of working out...I'm so tired now...I need someone to come cook for me b/c I'm too weak </t>
  </si>
  <si>
    <t>warriorsf</t>
  </si>
  <si>
    <t xml:space="preserve">Having a really stressful day trying to get everything lined up before I go on vacation... </t>
  </si>
  <si>
    <t>@rustyrockets.  When will u be gracing us with u presence back in the UK.  We miss u    love Lindsay x</t>
  </si>
  <si>
    <t>whisperedkiss</t>
  </si>
  <si>
    <t>is so sad that fit fast went out of business  http://plurk.com/p/116vu2</t>
  </si>
  <si>
    <t>vpapageorge</t>
  </si>
  <si>
    <t>soo full from dinner  sun's out again, I want to go for a walk</t>
  </si>
  <si>
    <t>SilverPrime</t>
  </si>
  <si>
    <t>Missing Brittany.   #fb</t>
  </si>
  <si>
    <t>Roxy82</t>
  </si>
  <si>
    <t xml:space="preserve">My doggie passed away today!! I feel horrible </t>
  </si>
  <si>
    <t>Gayle_Brown</t>
  </si>
  <si>
    <t>Still no internet on my Blackberry.  Verizon OK'd service before travel, but now says I cannot get internet service in Japan. #p2pgh</t>
  </si>
  <si>
    <t>rjguillermo</t>
  </si>
  <si>
    <t xml:space="preserve">dinner at dolce tonight to celebrate it's closing. </t>
  </si>
  <si>
    <t xml:space="preserve">&amp;quot;He has your finger, But i have your heart&amp;quot; </t>
  </si>
  <si>
    <t>She got burned by the heater. She was a guppy, so guppies do that.  I'm still sad. I miss my Pochee.</t>
  </si>
  <si>
    <t xml:space="preserve">@julianna12369 i had an ingrown toenail and i got it out and it got infected my toe is all red and infected its never happened </t>
  </si>
  <si>
    <t>heroheroine_</t>
  </si>
  <si>
    <t xml:space="preserve">i want it to be recess already </t>
  </si>
  <si>
    <t>siennapieroni</t>
  </si>
  <si>
    <t>@Mariellexx we went to mandas house sorry!   I tried to ask if you wanted me to stay, but you didn't answer :/</t>
  </si>
  <si>
    <t>danvpeterson</t>
  </si>
  <si>
    <t>Was getting ready to go to martial arts class and bam! ... feel like crap   Damn you Taco Bell!</t>
  </si>
  <si>
    <t>@Abe123m oops.  well, you guys get to do that without me next week! Hehe</t>
  </si>
  <si>
    <t>typhoonandrew</t>
  </si>
  <si>
    <t xml:space="preserve">@JezDeliversDPS - never a good thing when a doctor breaks out the heavy stuff. </t>
  </si>
  <si>
    <t>anthonyvalera</t>
  </si>
  <si>
    <t xml:space="preserve">RIP Kenneth Smith... grampa </t>
  </si>
  <si>
    <t>Kelseybye</t>
  </si>
  <si>
    <t>My babby got attacked  he's in pain http://twitpic.com/7i501</t>
  </si>
  <si>
    <t>Conitaaa</t>
  </si>
  <si>
    <t xml:space="preserve">in my bed again </t>
  </si>
  <si>
    <t>@jnaeraeshele i have  didnt work</t>
  </si>
  <si>
    <t>@summerthunderrr  why Are you sad!!!</t>
  </si>
  <si>
    <t>I think I'll go and lay down for a bit... I'm sad  The house is too quiet</t>
  </si>
  <si>
    <t xml:space="preserve">http://bit.ly/LYNaH  mine is gone now </t>
  </si>
  <si>
    <t xml:space="preserve">@gaballison Not to rain on your parade even more, but we're supposed to examine a virtual world before class as well. </t>
  </si>
  <si>
    <t>prettyboss</t>
  </si>
  <si>
    <t xml:space="preserve">Phoneee withh quan quan i miss him so muchh </t>
  </si>
  <si>
    <t xml:space="preserve">@kaitlo thats the opps of fun </t>
  </si>
  <si>
    <t>kirsty_2211</t>
  </si>
  <si>
    <t xml:space="preserve">@30SECONDSTOMARS I just picked up people after them being at Download Festival, and sooo wishing I had went </t>
  </si>
  <si>
    <t>Has got to be up at 5.15 am!  GO TO BED SANDRA!! Nighty night</t>
  </si>
  <si>
    <t xml:space="preserve">Have fun with your nephew, KAT. And Goodnight to you all. Dentist in a few hours!!! Need to brace myself for the worst </t>
  </si>
  <si>
    <t>laurencyran</t>
  </si>
  <si>
    <t xml:space="preserve">Followed my garmin and missed the st louis arch </t>
  </si>
  <si>
    <t>peacefullykeira</t>
  </si>
  <si>
    <t xml:space="preserve">anyone have a spare wrist I can borrow tomorrow and thursday... </t>
  </si>
  <si>
    <t>Katrina_Natalie</t>
  </si>
  <si>
    <t xml:space="preserve">exams .  .  are not too  fun   </t>
  </si>
  <si>
    <t>sebba86</t>
  </si>
  <si>
    <t xml:space="preserve">@sophieoxford a bit jealous, now I have moved I don't have Internet = no True Blood </t>
  </si>
  <si>
    <t xml:space="preserve">my back is so sore, shouldn't have played the keyboard, damnit. </t>
  </si>
  <si>
    <t xml:space="preserve">My therapist broke her arm... well, her wrist. Shit. I feel so bad for her. (And I'm sure gonna miss her in the morning.) </t>
  </si>
  <si>
    <t>dearjamie_</t>
  </si>
  <si>
    <t xml:space="preserve">@MarcelaVisco chata  I MISS YOU </t>
  </si>
  <si>
    <t xml:space="preserve">@celebritygossip ...I hope that is just gosip!!!! UGH! </t>
  </si>
  <si>
    <t>I have only lost 10lbs since my last weight check 3 weeks ago  10 more lbs to loose and I'm back to my original size</t>
  </si>
  <si>
    <t>briannearnott</t>
  </si>
  <si>
    <t xml:space="preserve">Boo the U.S. lost to Italy today AND they freaking scored on themselves! It didn't count cause the guy was offsides, but STILL! Horrible </t>
  </si>
  <si>
    <t>JhuJhubee93</t>
  </si>
  <si>
    <t xml:space="preserve">@Moneykins totally!!!! luv ya *ha ha*, so am i..... ur not alone </t>
  </si>
  <si>
    <t>jinx_bouvier</t>
  </si>
  <si>
    <t xml:space="preserve">I am so ready to go dive in the pool! Today is taking forever and everyone is so crabby </t>
  </si>
  <si>
    <t>off to school  I didnt sleep at all! im so exhausted!</t>
  </si>
  <si>
    <t>candace0007</t>
  </si>
  <si>
    <t xml:space="preserve">writing my essay </t>
  </si>
  <si>
    <t>ButchieWizard</t>
  </si>
  <si>
    <t xml:space="preserve">Dad I miss you  </t>
  </si>
  <si>
    <t>yoannna</t>
  </si>
  <si>
    <t xml:space="preserve">@iangelova Sorry, I did't have the chance to do that for you... </t>
  </si>
  <si>
    <t xml:space="preserve">@jlneveloff I know. It was really really rude. She thought i would yell at her for going w.o. me. I WOULD HAVE ACCEPTED IT! You know. </t>
  </si>
  <si>
    <t>Fifbass612</t>
  </si>
  <si>
    <t xml:space="preserve">Never thought id be selling my bass </t>
  </si>
  <si>
    <t>GirlArchaeo</t>
  </si>
  <si>
    <t>Can the protests stay peaceful? Violence begets violence, and we know which side has the guns.  http://bit.ly/ZbWZT #iranelection</t>
  </si>
  <si>
    <t>@handamari http://twitpic.com/7i3st - I want I want!!! Tapi masih belom bisa sampe 3 1/2 bulan lagi  Ini dimana shinta??</t>
  </si>
  <si>
    <t>Jessica0527</t>
  </si>
  <si>
    <t xml:space="preserve">Shopping for tennis. I'm so nervous for tomorrow </t>
  </si>
  <si>
    <t>partridge</t>
  </si>
  <si>
    <t xml:space="preserve">@jordanriane You are in the hospital? </t>
  </si>
  <si>
    <t>XCrankensteinX</t>
  </si>
  <si>
    <t>@brinablood same here  I'm going to the top of the mountain right now, ill take some pictures for you. Would you like that?</t>
  </si>
  <si>
    <t>@CrystalHarris they never found my cell  I had a blast at the party though. thank you xx</t>
  </si>
  <si>
    <t>BiancaBaybe</t>
  </si>
  <si>
    <t xml:space="preserve">Hello Twitter! I know I've been neglecting you lately. Im sowwy </t>
  </si>
  <si>
    <t>ironmikez</t>
  </si>
  <si>
    <t xml:space="preserve">I am totally lost no Sox or NBA Finals Or Stanley Cup to watch tonight. </t>
  </si>
  <si>
    <t>guestblogme</t>
  </si>
  <si>
    <t xml:space="preserve">@Azlen I've been meaning to tag new conversations with #ttsn... but I keep forgetting </t>
  </si>
  <si>
    <t>chubbsdolla</t>
  </si>
  <si>
    <t xml:space="preserve">It's 730 and I don't wanna go </t>
  </si>
  <si>
    <t>JuhOliveira</t>
  </si>
  <si>
    <t>we didn't have any cake  and my nails look terrible. not a good day for me.</t>
  </si>
  <si>
    <t>martenreed</t>
  </si>
  <si>
    <t xml:space="preserve">@tai_fighter I said the same thing about my assless chaps </t>
  </si>
  <si>
    <t xml:space="preserve">@KerryChaos You lied to me. </t>
  </si>
  <si>
    <t>Went to cracker barrel  seriously one of the youngest people there! LOL</t>
  </si>
  <si>
    <t>Richie_Jr</t>
  </si>
  <si>
    <t>my head hurts!!! and im bored  #fb</t>
  </si>
  <si>
    <t>@PeytonCameron i kno it is  and that means we both got cute to look like hippiez for NOTHIN!</t>
  </si>
  <si>
    <t>Pull_The_Pin</t>
  </si>
  <si>
    <t xml:space="preserve">@elishacuthbert don't tease me by asking questions that I'm gonna answer and you'll never respond to </t>
  </si>
  <si>
    <t>PRLOS</t>
  </si>
  <si>
    <t xml:space="preserve">don't want to get up feel real lazy........ but I got to get and get ready for wrk </t>
  </si>
  <si>
    <t xml:space="preserve">@TWILIGHTINFO haha not complaining bout old news from you, they are showing an old episode of e news today  luckily you keep me updated </t>
  </si>
  <si>
    <t>ThickThangz</t>
  </si>
  <si>
    <t>Goddangit! Happy #420! #MMOT sorry I'm late, I missed da #GANJABUS  smoked early 4got 2 luk at time......</t>
  </si>
  <si>
    <t xml:space="preserve">its all done </t>
  </si>
  <si>
    <t xml:space="preserve">man, i really wished i could just keep up with the uploading pics on FB so i don't have to create like 20 albums at once </t>
  </si>
  <si>
    <t xml:space="preserve">@itsme_carolina and i miss YOU, you.. you..  i miss you </t>
  </si>
  <si>
    <t>alexmorrow</t>
  </si>
  <si>
    <t xml:space="preserve">Got my bent Boomers card replaced but my history didn't transfer over. </t>
  </si>
  <si>
    <t>eternallust</t>
  </si>
  <si>
    <t xml:space="preserve">@mswilliamsmusic Awww I hope you both get well soon </t>
  </si>
  <si>
    <t xml:space="preserve">I just lost a lot of respect for Mr Buck </t>
  </si>
  <si>
    <t>ashangelette</t>
  </si>
  <si>
    <t>@yosojazzyfizzle I leave NYC august 8th  so I wouldn't even be here.</t>
  </si>
  <si>
    <t xml:space="preserve">oceanaire fun coming to a close </t>
  </si>
  <si>
    <t>MadisonAvenue22</t>
  </si>
  <si>
    <t>@missBERRYtoyou im doing buttons hair.. should have told me earlier  well stop by</t>
  </si>
  <si>
    <t>wow sick to my stomach, re: colleague called for advice on situation where caregivers jackknifed assets away from elderly tutu  FUCKERS!</t>
  </si>
  <si>
    <t xml:space="preserve">@leftofcenter87 were you on msn? but left again? </t>
  </si>
  <si>
    <t xml:space="preserve">tomorrow school again after 3 days of mini vacacion .... who is going to get up at 7 tomorrow? ME  </t>
  </si>
  <si>
    <t xml:space="preserve">*sighs* Rolling a kernel module forward from 2.6.25 to 2.6.26.  The module uses NUM_DONT_CARE which changed in 2.6.26. </t>
  </si>
  <si>
    <t>MissBenben</t>
  </si>
  <si>
    <t xml:space="preserve">@miafreedman Mr4 &amp;amp; Miss 3 share a room..getting worse as they get older..not a lot of sleep going on in there..baaaad when they're sick </t>
  </si>
  <si>
    <t>alyssahoee</t>
  </si>
  <si>
    <t xml:space="preserve">i'm really getting sick of having no life </t>
  </si>
  <si>
    <t xml:space="preserve">@5tephaN bully... just cause im dyslexic </t>
  </si>
  <si>
    <t>SinistraVigoris</t>
  </si>
  <si>
    <t xml:space="preserve">@30SECONDSTOMARS your board that doesn't fucking work! </t>
  </si>
  <si>
    <t>britneysmith123</t>
  </si>
  <si>
    <t xml:space="preserve">Layed out all day. Ate Zaxby's, yum. I want more followers, please? </t>
  </si>
  <si>
    <t>@Runawayblue Aw.  I hope it get fixed, too!</t>
  </si>
  <si>
    <t xml:space="preserve">Had a real exciting day... Great weather and I did nothing </t>
  </si>
  <si>
    <t>jennnnza</t>
  </si>
  <si>
    <t xml:space="preserve">i'm going to miss my boyfriend </t>
  </si>
  <si>
    <t xml:space="preserve">@ParkRat it's rumored to be Q4, so at the earliest, september. </t>
  </si>
  <si>
    <t>CristenBrophy</t>
  </si>
  <si>
    <t xml:space="preserve">dropped the fam off at the airport in albany.... i misss Ualbs!!!! </t>
  </si>
  <si>
    <t>diigimatrix</t>
  </si>
  <si>
    <t xml:space="preserve">@Podpodley I love thunderstorm. But we tend to get one every five years in Blackpool or they last two mins. </t>
  </si>
  <si>
    <t xml:space="preserve">@Jwizzman Don't get me started, man... Don't get me started... </t>
  </si>
  <si>
    <t>Fleen</t>
  </si>
  <si>
    <t xml:space="preserve">why does the fear of having a conversation with someone i don't really know paralyze me? I'm so awkward! I hate it </t>
  </si>
  <si>
    <t>MandaD25</t>
  </si>
  <si>
    <t xml:space="preserve">Minor prob...Primers gone bad since I painted my apt!Gotta take care of sum buisness &amp;amp; go buy primer/paint.Be 2morrow b4 I can primer now </t>
  </si>
  <si>
    <t>19charlotte93</t>
  </si>
  <si>
    <t>she is a stupid woman for callin jo bros gothy!!!!  uuugh!   bitch! hehe. They look good in black, or any colour for that matter! hahaha</t>
  </si>
  <si>
    <t xml:space="preserve">that was a half assed worout </t>
  </si>
  <si>
    <t>yangsr</t>
  </si>
  <si>
    <t xml:space="preserve">@yoobieku Great, it's gonna be showering on Sat </t>
  </si>
  <si>
    <t>@calvingoldspink Gosssh Calvin...it seems like you never tweet anymore  how sad</t>
  </si>
  <si>
    <t>@PushPlayCJ I was gonna go to that  I thought it started at like 6:30 have fun!!</t>
  </si>
  <si>
    <t xml:space="preserve">Ugh my mom is getting on my freakin' nerves! </t>
  </si>
  <si>
    <t xml:space="preserve">@champagneontap Does it come out with a watermark or anything? Some of the free-to-try apps do </t>
  </si>
  <si>
    <t>RawrItsAlexa</t>
  </si>
  <si>
    <t xml:space="preserve">listening to metallica. the ultimate aid for depression of the worst degree </t>
  </si>
  <si>
    <t xml:space="preserve">still havent even gotten on 90 so i guess no pedi from @beckyc416! </t>
  </si>
  <si>
    <t>megan needs to give me back my copy of beautiful disaster  knowing her she'll be holding it hostage for the next month, ugh bitch! lol&amp;lt;33</t>
  </si>
  <si>
    <t>yoerikah</t>
  </si>
  <si>
    <t xml:space="preserve">Charlie, spike, and nahla are impossible to take care of </t>
  </si>
  <si>
    <t xml:space="preserve">sigh don't wanna go to bball later </t>
  </si>
  <si>
    <t>TokioSpice</t>
  </si>
  <si>
    <t xml:space="preserve">Why do I keep missing Cinema Bizarre chats at cherrytree?? Damnit. Today it was Romeo.  </t>
  </si>
  <si>
    <t>Filsaa</t>
  </si>
  <si>
    <t>@zeeaziz omg! 16 hrs. poor thing!!  shite.</t>
  </si>
  <si>
    <t>mariahinchains_</t>
  </si>
  <si>
    <t xml:space="preserve">urgh im so mad. </t>
  </si>
  <si>
    <t>Ranieka</t>
  </si>
  <si>
    <t xml:space="preserve">@LifeScript some of us dont have or fathers in or lives </t>
  </si>
  <si>
    <t>tdizzle30</t>
  </si>
  <si>
    <t xml:space="preserve">Drove all the way out to Ft Worth for nothing! So can't upgrade my phone yet &amp;amp; not paying $600 for a phone. </t>
  </si>
  <si>
    <t>CHACITY</t>
  </si>
  <si>
    <t xml:space="preserve">@AlMaddin Nooooooooooooooo!!!! </t>
  </si>
  <si>
    <t>vitor_swan</t>
  </si>
  <si>
    <t xml:space="preserve">@yelyahwilliams 	 well you could continue making music for the Twilight, we fans would like! </t>
  </si>
  <si>
    <t>floridairene</t>
  </si>
  <si>
    <t xml:space="preserve">At class...ready to go home now but have to go to lab </t>
  </si>
  <si>
    <t>@malijasmin hey Mali hun .. my internet was down most all weekend   did you see that ANAMOLY is finally finished ???</t>
  </si>
  <si>
    <t>@dearjamie_ I miss you tooooooo  Come see me!</t>
  </si>
  <si>
    <t>TaylorArielle</t>
  </si>
  <si>
    <t xml:space="preserve">was asked to be an intern for my idol today (you should know who he is) ..but i'm already working 50+ hours a week </t>
  </si>
  <si>
    <t>SimplyForties</t>
  </si>
  <si>
    <t>New Post - I've lost my job   http://bit.ly/WV0YV - time to regroup</t>
  </si>
  <si>
    <t>@rustyrockets  Its my birthday on saturday, May i have some early love + perhaps interactive presents....  kisskiss xxxxxxxx</t>
  </si>
  <si>
    <t xml:space="preserve">@nicolelmcc hahahahaha.....lol. Its okay Im just moping. Not really in the mood for anything anyways. </t>
  </si>
  <si>
    <t xml:space="preserve">@poptrashmusic Wind just messes with my hayfever </t>
  </si>
  <si>
    <t>BGAkou</t>
  </si>
  <si>
    <t>Oh the way back to Miami. Too bad the trip had to end so soon  lol</t>
  </si>
  <si>
    <t>19poise_n_ivy08</t>
  </si>
  <si>
    <t xml:space="preserve">@wbmon so i tried to download those links...&amp;amp; the 1st didn't work </t>
  </si>
  <si>
    <t>KristenBarth</t>
  </si>
  <si>
    <t>@markkasper awe man.  ha, it's all good. i'll have to rent it.</t>
  </si>
  <si>
    <t>suddenlypie</t>
  </si>
  <si>
    <t>Me: I think I need something severe to help me quit smoking// Mack: What, like a coma?// Me:  yes...</t>
  </si>
  <si>
    <t>StraightUp09</t>
  </si>
  <si>
    <t xml:space="preserve">@BeBo_Evilbunny yeah..i'm sure she travels there. Just not to Canada..lol too darn cold here. </t>
  </si>
  <si>
    <t>KaceyofSweden15</t>
  </si>
  <si>
    <t>@BittenUsagi @KatofDiamonds. Unfortunately Directv online would not work for me  however I know have SHOWTIME!</t>
  </si>
  <si>
    <t xml:space="preserve">@doublepunching I'm already up at 0400, not sure I can fit it into my morning. </t>
  </si>
  <si>
    <t>my other half of my is gone.  &amp;lt;\3</t>
  </si>
  <si>
    <t xml:space="preserve">Just repotted my Flamingo Begonia. Wish I knew how to root a cutting from it - they keep dying, so I'm doing it wrong </t>
  </si>
  <si>
    <t>pinupgrl1</t>
  </si>
  <si>
    <t xml:space="preserve">@40s50sMovies Rita's my idol and I can't see that page! </t>
  </si>
  <si>
    <t>rockchic9382</t>
  </si>
  <si>
    <t xml:space="preserve">@Mamasaywhat bitch!!  Lol...j/k...mines almost done too...then 1 1/2 - 2 hour work out </t>
  </si>
  <si>
    <t>UpbeatMedia</t>
  </si>
  <si>
    <t>@MrFMajor yikes  yea not cool, one reason why I still prefer the ol standby.. email for more sensitive information</t>
  </si>
  <si>
    <t>mzflynflashy</t>
  </si>
  <si>
    <t>@DeeBlack spent my last 5 on a Snoop Dogg Murder Was the Case tape for my walkman. &amp;amp;&amp;amp; BITCH ass James Milburn stole it.   #musicmonday</t>
  </si>
  <si>
    <t xml:space="preserve">The clouds are back </t>
  </si>
  <si>
    <t xml:space="preserve">Well there goes something else that went wrong </t>
  </si>
  <si>
    <t xml:space="preserve">@scottmac I'tll only go the other way... down </t>
  </si>
  <si>
    <t xml:space="preserve">At a dead stop in the middle of the highway. Traffic SUCKS. </t>
  </si>
  <si>
    <t>misskris999</t>
  </si>
  <si>
    <t xml:space="preserve">@MFundora13 Can I please see you sometime soon? </t>
  </si>
  <si>
    <t xml:space="preserve">@ShanAubrey chillin??? Oh how I wish you were closer, so you could help me pack. </t>
  </si>
  <si>
    <t xml:space="preserve">@HisGirll19 major break up </t>
  </si>
  <si>
    <t>Is finally out of work and very exhausted on the train...bout to fall asleep  not looking forward to a long convo tonight though may p ...</t>
  </si>
  <si>
    <t>monicarooney</t>
  </si>
  <si>
    <t xml:space="preserve">I'm at 32 weeks. Is that long enough? These babies are getting big and lumpy.  </t>
  </si>
  <si>
    <t>Elise726pa</t>
  </si>
  <si>
    <t xml:space="preserve">I LOve Being w/ Ma Fam! gOnna be sad when I leave today </t>
  </si>
  <si>
    <t xml:space="preserve">I'm having an early Follow Friday.  Wish I could find more people from around home </t>
  </si>
  <si>
    <t>Louise916</t>
  </si>
  <si>
    <t xml:space="preserve">is really bored and just wants to go on holiday and wants Katie and Peter to get back together!!!!! </t>
  </si>
  <si>
    <t xml:space="preserve">@emichux3 does it hurt </t>
  </si>
  <si>
    <t>TaylorAshley11</t>
  </si>
  <si>
    <t xml:space="preserve">is an idiot. I did not use sunscreen at all today, and was in the sun for over 5 hours. The effects are now showing up </t>
  </si>
  <si>
    <t>Ineare</t>
  </si>
  <si>
    <t xml:space="preserve">Reading the BBC News post is kind of depressing. The world's always in chaos man </t>
  </si>
  <si>
    <t xml:space="preserve">lol i love u to amanda and no we didnt go and dreas going home today </t>
  </si>
  <si>
    <t>usa2007</t>
  </si>
  <si>
    <t>I forgot...reformatting my PC deleted all my Internet fave links...and also my NKOTB desktop background  Thought it be on NKOTB..nope</t>
  </si>
  <si>
    <t xml:space="preserve">gah got tomorrrow off then exams allll the rest of the week </t>
  </si>
  <si>
    <t>flknittingrl24</t>
  </si>
  <si>
    <t xml:space="preserve">cannot wait ti; wend.  hopefully will be better then.  bit of a headache so cannot knit </t>
  </si>
  <si>
    <t>marcstattooing</t>
  </si>
  <si>
    <t>A customer wanted an industrial, but was not set up for it  SO HE GOT A SNUG INSTED! what a smart choice!</t>
  </si>
  <si>
    <t>@shaundiviney @bradiewebbstack @andyclemmensen you guys have to come to canberra in your next tour! its not fair if you dont!  pleaseee (:</t>
  </si>
  <si>
    <t>WEEK 8 WI....: Hellooo everyone :flowers:  Wow its feels like AGES since i last posted   I just started my new job  http://url4.eu/DH5</t>
  </si>
  <si>
    <t>BananasAreKewl</t>
  </si>
  <si>
    <t>home sick  should catch up on an assignment!</t>
  </si>
  <si>
    <t>@vmartinart I'm all for that! It looks like alcohol really did some of them in...literally.  #dekooning</t>
  </si>
  <si>
    <t>jodytran</t>
  </si>
  <si>
    <t>I want to go on an Egyptian cruise.  Stupid school always getting in the way.</t>
  </si>
  <si>
    <t xml:space="preserve">excited for brownie making on friday with @natalie_1990 and her little sister.  o my my life is so boring without uni </t>
  </si>
  <si>
    <t>KateeQuan</t>
  </si>
  <si>
    <t>@Misskay86 oh no!!!!! That's not good!!!!  hangover or sick???</t>
  </si>
  <si>
    <t>rlspeaking</t>
  </si>
  <si>
    <t>So, last night, I found out one of my closest friends has a tumor.  Very sad.</t>
  </si>
  <si>
    <t xml:space="preserve">Should have brought back up camera batteries... </t>
  </si>
  <si>
    <t>leo___</t>
  </si>
  <si>
    <t>@heva__x nope I did not  seen lemar, danielle lloyd, a boxer dude, the woman from location location location, boy george, megan fox....</t>
  </si>
  <si>
    <t>leSingeVert</t>
  </si>
  <si>
    <t xml:space="preserve">Still want a Shakira jukebox musical starring RaÃºl Esparza and Julia Murney. </t>
  </si>
  <si>
    <t xml:space="preserve">@macbella2 oh nos! its sunny as hell here in toronto </t>
  </si>
  <si>
    <t xml:space="preserve">@echoisthename lol, I know!!! I have the Blackberry 8830. It's the first of the new models, but no camera. </t>
  </si>
  <si>
    <t>courttt_ahh</t>
  </si>
  <si>
    <t xml:space="preserve">Lost in bumfuck egypt. </t>
  </si>
  <si>
    <t xml:space="preserve">@KissaHasRSD do you like true blood? I loved it. I dont have hbo anymore though </t>
  </si>
  <si>
    <t>emilyrk</t>
  </si>
  <si>
    <t xml:space="preserve">last visit with boyfriend before i leave for ohiooooooooo </t>
  </si>
  <si>
    <t>HaileyStro</t>
  </si>
  <si>
    <t>Enjoying my evening just Hutch &amp;amp; I. Eric is out all week on business and I am praying Eli doesn't come without him    PEACE AND LOVE!</t>
  </si>
  <si>
    <t xml:space="preserve">Ugh...why are there always such long lines at the pharmacy </t>
  </si>
  <si>
    <t>cr8vgrl</t>
  </si>
  <si>
    <t xml:space="preserve">Eating with my parents.  Only two more days until I head to Canada.  I'm going to miss my parents!  </t>
  </si>
  <si>
    <t xml:space="preserve">@Tickled_Pink08 what station? my cable out </t>
  </si>
  <si>
    <t>gregoryshanahan</t>
  </si>
  <si>
    <t xml:space="preserve">is a worried guy right now.... </t>
  </si>
  <si>
    <t>swam and kinda tanned. why can't the stupid sun shine brighter?  i'm gonna have man arms by the end of this summer haha</t>
  </si>
  <si>
    <t>@LexaSchmexa hope your lil' guy is OK, hate it when kids are the ones to get sick/banged up...  (he must have an adventurous spirit)</t>
  </si>
  <si>
    <t>JennaAwad</t>
  </si>
  <si>
    <t xml:space="preserve">The day after one of the best days of my life, I have one of the worst days. </t>
  </si>
  <si>
    <t>chassesarah</t>
  </si>
  <si>
    <t xml:space="preserve">i am being a good student and trying to study for the millions of finals i have to computer this week. </t>
  </si>
  <si>
    <t>LadyA85</t>
  </si>
  <si>
    <t>Almost killed a squirel on the road  They're  ugly, but not worthy of death</t>
  </si>
  <si>
    <t>BTodd469</t>
  </si>
  <si>
    <t>going to mt last dinner in ATL  Fly home tomorrow!!</t>
  </si>
  <si>
    <t xml:space="preserve">@thenamesmary , who is it then ? </t>
  </si>
  <si>
    <t>ksalsa93</t>
  </si>
  <si>
    <t xml:space="preserve">I love how I still haven't had a day yet that I got to sleep in </t>
  </si>
  <si>
    <t xml:space="preserve">I think i am getting sick.  </t>
  </si>
  <si>
    <t xml:space="preserve">morning tweeeeople, i already at school now, no people, sigh </t>
  </si>
  <si>
    <t>My dad wants the computer  GOSHH hate this! want a laptop!!!!!!!!!!</t>
  </si>
  <si>
    <t>daniellle18</t>
  </si>
  <si>
    <t>studying for exams    bday friday!</t>
  </si>
  <si>
    <t>up from my short nap (booo) now finally taking whip to auto-mobile hospital  lol</t>
  </si>
  <si>
    <t>HollyHobo</t>
  </si>
  <si>
    <t xml:space="preserve">School's out </t>
  </si>
  <si>
    <t>azpunster</t>
  </si>
  <si>
    <t xml:space="preserve">@Free_Spirit55 Almost time to go home.  Probably have to do grocery shopping tho </t>
  </si>
  <si>
    <t xml:space="preserve">It's just another manic monday. </t>
  </si>
  <si>
    <t xml:space="preserve">@mrsbambam it was the way he/she said it...but I feel horrible for laughing </t>
  </si>
  <si>
    <t xml:space="preserve">Sometimes it really sucks leaving my dad </t>
  </si>
  <si>
    <t>Doll_Doll</t>
  </si>
  <si>
    <t xml:space="preserve">is kinda cold. Watching True Blood has made me miss summer a fair bit. </t>
  </si>
  <si>
    <t xml:space="preserve">remember OUR song?  Its playing constantly on repeat. Do you relize it? Kenzie we cant take being away &amp;amp; apart this long no more.. </t>
  </si>
  <si>
    <t>lseroogy</t>
  </si>
  <si>
    <t xml:space="preserve">not too happy about it but @pseroogy is MAKING me go to Kick boxing, well all i want to do is go back to sleep </t>
  </si>
  <si>
    <t>bakershe</t>
  </si>
  <si>
    <t xml:space="preserve">watching tv, giving myself a manicure, and relaxing for the rest of the evening. work tomorrow </t>
  </si>
  <si>
    <t xml:space="preserve">@tracey_holmes man I don't even wanna hear Birthday Sex cause I didn't get laid </t>
  </si>
  <si>
    <t>moxys</t>
  </si>
  <si>
    <t xml:space="preserve">http://bit.ly/pbp5r  eu queria tanto ver cat power </t>
  </si>
  <si>
    <t xml:space="preserve">waiting for wendsday - hopefully will be better then. got a bit of headache so cannot knit </t>
  </si>
  <si>
    <t>@chloelees oh no! What product messed up yr face?  I like their solid shampoos.</t>
  </si>
  <si>
    <t>hardiva</t>
  </si>
  <si>
    <t>Took bike 2 shop 2 day. Won't B ready till 22nd  This will stall goal of passing 3000 miles on bike this summer :-\</t>
  </si>
  <si>
    <t>ivangatewood</t>
  </si>
  <si>
    <t>emcmartin</t>
  </si>
  <si>
    <t xml:space="preserve">@orabags your my only twitter friends I can send little messages to. Wish you were coming to the summer solstice on saturday </t>
  </si>
  <si>
    <t>@AlexWtheGreat ohhh yummy!! i want pizza now!!!  hahaha</t>
  </si>
  <si>
    <t>Justin is very sick  my poor boy.</t>
  </si>
  <si>
    <t>MattyFreshAZ</t>
  </si>
  <si>
    <t xml:space="preserve">Back to work already </t>
  </si>
  <si>
    <t>grmpygrl08</t>
  </si>
  <si>
    <t xml:space="preserve">@sixtwosix  i have #awesomecouch  plus i like being to cuddle up to the back... need man to cuddle  </t>
  </si>
  <si>
    <t>PaulaPutrefy</t>
  </si>
  <si>
    <t xml:space="preserve">Now I just need Looking For Love on my iPod and TCs sig on my VFC poster. It's getting scratched off of my iPod </t>
  </si>
  <si>
    <t>Thinks I'm getting laid off  and beacuse I'm pregnant!</t>
  </si>
  <si>
    <t>zo33zo</t>
  </si>
  <si>
    <t xml:space="preserve">broken heart </t>
  </si>
  <si>
    <t xml:space="preserve">MY EYES=SWOLLEN// i don't even know why </t>
  </si>
  <si>
    <t>Listening to very unhappy little camper makig a huge fuss about his haircut.  Even watching big brother didn't help. Poor little guy.</t>
  </si>
  <si>
    <t xml:space="preserve">@IzzyLightning Be quiet... </t>
  </si>
  <si>
    <t>andrea_rmrz</t>
  </si>
  <si>
    <t xml:space="preserve">daddy i miss you </t>
  </si>
  <si>
    <t xml:space="preserve">@poptrashmusic I've had it 24x7x365 since I moved here in 2004  sucks really </t>
  </si>
  <si>
    <t xml:space="preserve">At Macys til closing, surprised I'm not exhausted yet. Even more surprised Bruce hasn't texted me as much today... </t>
  </si>
  <si>
    <t>Leahh_Vee</t>
  </si>
  <si>
    <t>@savsav  ahah awehh no baby pic  abd yeah agreed they were last year too.</t>
  </si>
  <si>
    <t>M_edras</t>
  </si>
  <si>
    <t xml:space="preserve">still working a double </t>
  </si>
  <si>
    <t>luciusad2004</t>
  </si>
  <si>
    <t xml:space="preserve">after driving an standard for 1 year, driving an auto just feels wrong. </t>
  </si>
  <si>
    <t xml:space="preserve">mmmnn... i am craving some chocolate! i think i am going to go get me some! i will be back in 20. i know it seems like a long time..ugh </t>
  </si>
  <si>
    <t xml:space="preserve">I do not want to go tomorrow to the school </t>
  </si>
  <si>
    <t>@enterbelladonna really liked it , but i miss a part of it ...  internet was down for some reason!</t>
  </si>
  <si>
    <t>clhoffman</t>
  </si>
  <si>
    <t xml:space="preserve">Anyone local have a digital converter or the coupon for it they are willing to surrender? We didn't think about it for our camper.   </t>
  </si>
  <si>
    <t>nsquaredesign</t>
  </si>
  <si>
    <t xml:space="preserve"> Google wants artists to work for free: http://bit.ly/kKNs6</t>
  </si>
  <si>
    <t xml:space="preserve">is unwanted </t>
  </si>
  <si>
    <t>RyanInVancouver</t>
  </si>
  <si>
    <t xml:space="preserve">@djkeng going to the sat matinÃ©e as I'm checking out the broadway chorus on Friday. Passing on the jessies too. Too tired </t>
  </si>
  <si>
    <t xml:space="preserve">great. im car-less </t>
  </si>
  <si>
    <t xml:space="preserve">@kd38  so how r u doing.  I'm having kelly wiltdrawls  </t>
  </si>
  <si>
    <t>bargainr</t>
  </si>
  <si>
    <t xml:space="preserve">@SimplyForties yikes, sorry to hear that </t>
  </si>
  <si>
    <t>@BigCinemaRon  EEEEP. fine darling. but now would be cool.....</t>
  </si>
  <si>
    <t xml:space="preserve">#iremember when *NSYNC was the shiznit. i miss those day </t>
  </si>
  <si>
    <t>@LifeScript sum of us dont hav our fathers n our lives   but im gona spend tym wit grandpa guess i'll call my dad 2. havent talkd n 2yrs</t>
  </si>
  <si>
    <t>type1diabetic</t>
  </si>
  <si>
    <t xml:space="preserve">@Valtool What? No I've never heard of that. What the heck!!? I've just been terribly busy and haven't been able to get on. </t>
  </si>
  <si>
    <t>Powers out  oo no 73 percent battrey on lappy , I must conserve all of my notes for history are on it! Damn</t>
  </si>
  <si>
    <t>AshleyT86</t>
  </si>
  <si>
    <t xml:space="preserve">@newmoonmovie  aghh i cant find the new stills newhere else   </t>
  </si>
  <si>
    <t xml:space="preserve">laid out by the pool for a bit! now im tired </t>
  </si>
  <si>
    <t>A_DR_Plumley</t>
  </si>
  <si>
    <t xml:space="preserve">Only 2 days left  :-/  </t>
  </si>
  <si>
    <t>At the airport waiting to board my flight  gunna miss my Pila!</t>
  </si>
  <si>
    <t>JulissaB</t>
  </si>
  <si>
    <t>@IsThatHer ya'll better have come back extra crispy from Miami..I was hatin' on all the beach bummin' wit out me!  lol</t>
  </si>
  <si>
    <t xml:space="preserve">@loisheilig oh no problem it is my duty!! Yea I kno it stinks major!! </t>
  </si>
  <si>
    <t xml:space="preserve">@AriaaJaeger What's up w/ your pup Pokemon...got bits and pieces...doesn't sound good? </t>
  </si>
  <si>
    <t xml:space="preserve">@jonaskevin We want u back in Spain .. </t>
  </si>
  <si>
    <t xml:space="preserve">@LaryLittle But Usain isn't </t>
  </si>
  <si>
    <t xml:space="preserve">I HAVE 5 MORE THAN HANNAH too bad she's catching up </t>
  </si>
  <si>
    <t>cjgrayer</t>
  </si>
  <si>
    <t xml:space="preserve">mad hw to do </t>
  </si>
  <si>
    <t>saintsantiago</t>
  </si>
  <si>
    <t>Registration for Semicon 2009 is $100!  Guess I won't be going as free passes ran out on the 5th. $#(&amp;amp;@*!!</t>
  </si>
  <si>
    <t>lilath17</t>
  </si>
  <si>
    <t xml:space="preserve">u dunno how harsh it is to press the past buttom so sad   </t>
  </si>
  <si>
    <t xml:space="preserve">still can't believe McFly played with the Jonas Brothers </t>
  </si>
  <si>
    <t xml:space="preserve">@suavebritts Grrrrrrrrrrrrr. Ok, I wasn't missed? And hand meets boy? And what about chemistry? Triple </t>
  </si>
  <si>
    <t>whoisfau</t>
  </si>
  <si>
    <t xml:space="preserve">is making dinner and trying not to talk. My vocal cords are still swollen, but no nodules. Vocal rest - Dr.'s orders.  </t>
  </si>
  <si>
    <t>Delilah_x</t>
  </si>
  <si>
    <t>ukkhh ok i give up @rustyrockets .. i only wanted to know one thing dammit!  xxx</t>
  </si>
  <si>
    <t>i think im gonna cry  6 PAGES! i hat my teacher SOOOOOOOOOOOOO much</t>
  </si>
  <si>
    <t>@purplebeatle http://twitpic.com/7i2ci - the black converse with the writing on them and the plaid ones are AMENA's  i am gonna miss her</t>
  </si>
  <si>
    <t xml:space="preserve">Lacie day has ended  BUT It was fun  ily chica. Em. Movies later with pookie butt </t>
  </si>
  <si>
    <t xml:space="preserve">@lindz0715 I wanna.. I miss you fools. I wish Alex was still there  it won't be the same without him   </t>
  </si>
  <si>
    <t>Wicked awesome show last night! Now its back to my &amp;quot;fake not my real job&amp;quot;  sad and depressed.</t>
  </si>
  <si>
    <t>@msconduct10 Glad you enjoyed it!! Which one impressed you the most in real life? I have only seen a few of the ones on my list IRL  sadd!</t>
  </si>
  <si>
    <t>@livin4hymn  hope it's not too permanent</t>
  </si>
  <si>
    <t xml:space="preserve">i have to  surgery friday moring or saturday moring </t>
  </si>
  <si>
    <t xml:space="preserve">@sarah_marina Maybe you're just really tired &amp;amp; need to rest. Or, it could be...*whispers* swine flu. It's in NYC.  &amp;amp; it's in the max. </t>
  </si>
  <si>
    <t xml:space="preserve">i wanna go to outside lands, but i'm too poooooooor. </t>
  </si>
  <si>
    <t>kristennnn</t>
  </si>
  <si>
    <t xml:space="preserve">@JessicaJeane I tried to send it again...you still didn't get it? </t>
  </si>
  <si>
    <t xml:space="preserve">I cant until I see ATL this summer.I really hope that the album doesnt get leaked tomorrow! Sorry if it happenes boys </t>
  </si>
  <si>
    <t xml:space="preserve">@LAOCfoodie matt's going in about a week and a half with the boys. i hope he doesnt get pwn3d </t>
  </si>
  <si>
    <t>Munak</t>
  </si>
  <si>
    <t>At least i can relax on Twitter. I didn't sleep for 40hours now, facebook proofed i'm stupid!   !!!!! waaahhh!</t>
  </si>
  <si>
    <t>danifrancisco</t>
  </si>
  <si>
    <t xml:space="preserve">Work is sooooo slow </t>
  </si>
  <si>
    <t>alliekroeker</t>
  </si>
  <si>
    <t xml:space="preserve">I am screwed!!! Presentation tomorrow. </t>
  </si>
  <si>
    <t xml:space="preserve">I'm hardcore craving some Frosted Flakes </t>
  </si>
  <si>
    <t>lady_gaygay</t>
  </si>
  <si>
    <t xml:space="preserve">they said, follow your heart, right? I hope I just did, but how come it's painful when following is costing me sumthin I learned to like. </t>
  </si>
  <si>
    <t xml:space="preserve">@thejoshuablog yeah, it's ridiculous. Also, we've been w/o Palin/Letterman drama all weekend and now its coming back </t>
  </si>
  <si>
    <t>BOMBSHELLphotos</t>
  </si>
  <si>
    <t>Fucking way bummed i didnt get to go to EDC Denver this past weekend  cant win em all...</t>
  </si>
  <si>
    <t>LivvyLuLove</t>
  </si>
  <si>
    <t xml:space="preserve">sad,,, you wouldn't understand; it's not something you can get </t>
  </si>
  <si>
    <t xml:space="preserve">slowly going back to my old habits </t>
  </si>
  <si>
    <t xml:space="preserve">@meritageresort I am lost. Please help me find a good home. </t>
  </si>
  <si>
    <t xml:space="preserve">Nice!! Not sleep today... </t>
  </si>
  <si>
    <t xml:space="preserve">http://twitpic.com/7i5nx - Goodbye, My Name Is Earl, you were dearly loved </t>
  </si>
  <si>
    <t>everyoneeee text me while i curl up into a ball  fuck being sick</t>
  </si>
  <si>
    <t>debtheunicorn</t>
  </si>
  <si>
    <t xml:space="preserve">@Bl3igh when is your next show?? I already made plans tonight </t>
  </si>
  <si>
    <t>galactik3</t>
  </si>
  <si>
    <t xml:space="preserve">Just came from Kaiser cuz ya boy that sick. Bout to go pick up lil sis then chan. Then do homework </t>
  </si>
  <si>
    <t>jordannn852</t>
  </si>
  <si>
    <t xml:space="preserve">@caytiemichael why? </t>
  </si>
  <si>
    <t>stephaniemblake</t>
  </si>
  <si>
    <t xml:space="preserve">Where are all my favorite tweeters?! </t>
  </si>
  <si>
    <t xml:space="preserve">Too sad to do anything </t>
  </si>
  <si>
    <t>swishathomas</t>
  </si>
  <si>
    <t xml:space="preserve">http://twitpic.com/7i5or - @ the car wash woo hoo fuck I lost my card membership </t>
  </si>
  <si>
    <t>@shreypuranik home is..... Very much not Portsmouth  but i've got a few interesting summer happenings which you'll hear about soon</t>
  </si>
  <si>
    <t>jaredude</t>
  </si>
  <si>
    <t xml:space="preserve">One little mistake... Now I get to wait 20 minutes in line </t>
  </si>
  <si>
    <t xml:space="preserve">Wudnt mind a holiday </t>
  </si>
  <si>
    <t xml:space="preserve">I get the feeling my &amp;quot;A Hard Day's Night&amp;quot; DVD is not long for this world </t>
  </si>
  <si>
    <t>arvindnarain</t>
  </si>
  <si>
    <t xml:space="preserve">swine flu stressing air travelers (my family included) </t>
  </si>
  <si>
    <t xml:space="preserve">@jla1119 I haven't even tried cropping mine....it's not worth the time...i wasn't right next to donnie </t>
  </si>
  <si>
    <t xml:space="preserve">#rocsocmedia Not too happy w/ dinner arrangements - three of us endet up in private dining room. #fail (via @khkremer) yep that was lame </t>
  </si>
  <si>
    <t>@this1kat  meow</t>
  </si>
  <si>
    <t xml:space="preserve">why can't be just at least 70 degrees at my house?!! seriously it's june i don't think that's too much to ask for </t>
  </si>
  <si>
    <t xml:space="preserve">is anyone gonna be at imats on sunday? i was thinking of going saturday but i have two weddings </t>
  </si>
  <si>
    <t xml:space="preserve">Okay I found said email but its the wrong account </t>
  </si>
  <si>
    <t>Korina_</t>
  </si>
  <si>
    <t xml:space="preserve">is watching Pride and Prejudice&amp;lt;3333 saddest part in this movie </t>
  </si>
  <si>
    <t>Oh lawd....these noodles messin with my stomach.  what is going on with my digestive system?!</t>
  </si>
  <si>
    <t>thehardening</t>
  </si>
  <si>
    <t xml:space="preserve">@edrease I was reading about that online today but they didn't say it was 7 </t>
  </si>
  <si>
    <t>LayinGoldBricks</t>
  </si>
  <si>
    <t xml:space="preserve">Chinese theatre Dumbledore looks lonely </t>
  </si>
  <si>
    <t>nanceh89</t>
  </si>
  <si>
    <t xml:space="preserve">Okay so im back. Twitter withdrawal is not fun </t>
  </si>
  <si>
    <t>hardylove158</t>
  </si>
  <si>
    <t xml:space="preserve">@MissMichy1.... Didnt want to talk to me </t>
  </si>
  <si>
    <t xml:space="preserve">Met @alpower today and got introduced to some of his awesome photography... he also consistently gets mistaken for Alabama Power </t>
  </si>
  <si>
    <t>kmarie0225</t>
  </si>
  <si>
    <t xml:space="preserve">Brandon just left for 2 weeks &amp;amp; i'm super sad </t>
  </si>
  <si>
    <t xml:space="preserve">@amtalley's cyber abuse is takin its toll on me mentally. </t>
  </si>
  <si>
    <t xml:space="preserve">After closer examination, I'm not two shades darker....maybe 1. Barely that </t>
  </si>
  <si>
    <t>Tra_C</t>
  </si>
  <si>
    <t xml:space="preserve">@janiro im gonna miss the BBall meeting 2nite </t>
  </si>
  <si>
    <t xml:space="preserve">reality sucks </t>
  </si>
  <si>
    <t>Techy_Dave</t>
  </si>
  <si>
    <t xml:space="preserve">Milo.... Best thing.... not on pants though </t>
  </si>
  <si>
    <t>geoflint</t>
  </si>
  <si>
    <t xml:space="preserve">@Mr_Sovereign There's no link as it was played through her limo! </t>
  </si>
  <si>
    <t>maalivahti</t>
  </si>
  <si>
    <t xml:space="preserve">Ok it just hit me. hockey's over   </t>
  </si>
  <si>
    <t>A Lil Under The Weather Now..  Crazy Ass Weather..  Grrrr! Oohhh TheraFluuu!! Take This Cold Away!!</t>
  </si>
  <si>
    <t xml:space="preserve">@cameronTDF didnt you just get home? </t>
  </si>
  <si>
    <t xml:space="preserve">I'm still at the office - someone bring me some takeaway PLEASE! </t>
  </si>
  <si>
    <t>KathyPirogova</t>
  </si>
  <si>
    <t xml:space="preserve">So overwhelmed with work and school </t>
  </si>
  <si>
    <t>@XtinaMarsh Oh no! I'm so sorry to hear  I'll hope for the best</t>
  </si>
  <si>
    <t>@Missusjojo_87 i cant log in to ucas  i need to stick the reference in, pwease send me your username/password moo moo  xxxx</t>
  </si>
  <si>
    <t>@teamabdul Oh.  should i just tweet it? Lol</t>
  </si>
  <si>
    <t>MelissaPaliza</t>
  </si>
  <si>
    <t>Really horrendous allergic reaction...tongue sores, face rash and all  i am not having a good time anymore</t>
  </si>
  <si>
    <t xml:space="preserve">forgot to buy the hula hoop today </t>
  </si>
  <si>
    <t>mastermatt111</t>
  </si>
  <si>
    <t xml:space="preserve">@alyankovic man. that sucks. </t>
  </si>
  <si>
    <t xml:space="preserve">@LVeeMD i wont &amp;amp; i tried that! its just stuck </t>
  </si>
  <si>
    <t>realitydistortd</t>
  </si>
  <si>
    <t>aww.. i lost a lipstick lesbian as a follower...  oh well.</t>
  </si>
  <si>
    <t xml:space="preserve">@MistressB @LaToriana Heartbreaking isn't it. Poor child </t>
  </si>
  <si>
    <t>shebs2</t>
  </si>
  <si>
    <t xml:space="preserve">Only a naive person like me would wait an hour to talk to someone who would only make fun of me for waiting an hour to talk to them. </t>
  </si>
  <si>
    <t>@mrslizz I gotta do that too  BOO!!!</t>
  </si>
  <si>
    <t>Getting sleep  After 3hrs I have my final exams!  #squarespace</t>
  </si>
  <si>
    <t>bareftbch815</t>
  </si>
  <si>
    <t>big bang and himym reruns ftw. then it will have to be the final episode of firefly  since the last episode was a huge cliffhanger!</t>
  </si>
  <si>
    <t>Sick again.    I hate cold &amp;amp; flu season!</t>
  </si>
  <si>
    <t>ninoz</t>
  </si>
  <si>
    <t>Noob learning to makes apps for the iPhone. PLEASE help me out  I know VERY little but quick learner. Need a starting guide or something.</t>
  </si>
  <si>
    <t>@this1kat  meow ow ow</t>
  </si>
  <si>
    <t>yes finally shopping. not @ santa anita though  but oh wells, heading to the americana&amp;lt;3.</t>
  </si>
  <si>
    <t>mariaglass1</t>
  </si>
  <si>
    <t xml:space="preserve">got great pictures of the abrupt storm in my area. but, since we shut off the computer, I can't share them with you all. </t>
  </si>
  <si>
    <t>furnessy</t>
  </si>
  <si>
    <t xml:space="preserve">fuck YOU bodyclock </t>
  </si>
  <si>
    <t xml:space="preserve">@JAYPAYSO88 LMAOO YEA THAT WAS THE SAME REASON Y I GOT ON...and nothinnn at alll </t>
  </si>
  <si>
    <t>kjchronic</t>
  </si>
  <si>
    <t>Writing on here 4 1st time in a looong time... Cant sleep  again!</t>
  </si>
  <si>
    <t>strangesoup</t>
  </si>
  <si>
    <t xml:space="preserve">I need something wonderful to happen really soon. All this bad news is really bumming me out </t>
  </si>
  <si>
    <t xml:space="preserve">@jellybeansoup @chalkbored :: just died on me again </t>
  </si>
  <si>
    <t xml:space="preserve">@mrsxjonasx26 ohhhh...you didnt win??? im sorry </t>
  </si>
  <si>
    <t>2 1/2 hours have passed in my shift. I texted my sweety but no response.  *wonders why &amp;gt;&amp;gt; * and am now about to read.</t>
  </si>
  <si>
    <t>SuzGibbo</t>
  </si>
  <si>
    <t xml:space="preserve">my legs hurt so bad.  </t>
  </si>
  <si>
    <t>gravediggers2k</t>
  </si>
  <si>
    <t>Council has dug up the footpath at my place, and ripped the nature strip to shreds! I only just mowed it Sunday.  http://twitpic.com/7i5rf</t>
  </si>
  <si>
    <t>pamvic85</t>
  </si>
  <si>
    <t xml:space="preserve">waited an hour for an interview at a restaurant....and didn't even eat [sigh]im starvin like marvin </t>
  </si>
  <si>
    <t xml:space="preserve">Someone get me from work tonight </t>
  </si>
  <si>
    <t>NikkiiHughess</t>
  </si>
  <si>
    <t xml:space="preserve">AHHHHH JB, Demi and McFly were awesome!!!!!! Best concert of my life!!!! Why did it have to end??? </t>
  </si>
  <si>
    <t>Kandisteez</t>
  </si>
  <si>
    <t>Hates petco! Jerks wouldn't give the new puppy a flea bath even though she really needs it  going to canyon lake tomorrow to get her shots</t>
  </si>
  <si>
    <t>MEERREE</t>
  </si>
  <si>
    <t xml:space="preserve">i dont know what to think anymore, im so upset </t>
  </si>
  <si>
    <t xml:space="preserve">i think i need to go back to the hospital. my eyes are swollen now, and so bruised. </t>
  </si>
  <si>
    <t>Daneille451</t>
  </si>
  <si>
    <t xml:space="preserve">October 31, 2009 release date of nba 2k10 why so long </t>
  </si>
  <si>
    <t>Kristin61378</t>
  </si>
  <si>
    <t xml:space="preserve">@grex78 yes. I don't know what I will do with myself next week. </t>
  </si>
  <si>
    <t>hotness502</t>
  </si>
  <si>
    <t xml:space="preserve">eh i miss my sexC love!&amp;lt;3 didnt even get a kiss today. Only got to hang wit him for like an hour n a half </t>
  </si>
  <si>
    <t>LMR_52</t>
  </si>
  <si>
    <t>@cristinatarga you have troy???  he's sick???  poor puppy dog.</t>
  </si>
  <si>
    <t>Argh what a Monday   I am so looking forward to Tuesday...</t>
  </si>
  <si>
    <t xml:space="preserve">@michxxblc GOD FORBID! LOL No I think its a combo of bein exhausted and catching something over the weekend </t>
  </si>
  <si>
    <t>KarleeMarlene</t>
  </si>
  <si>
    <t xml:space="preserve">listening to music and playing around on the computer.. i hope life gets better soon.. </t>
  </si>
  <si>
    <t xml:space="preserve">@peaneazy destiny cheated me too, its confusing me too. </t>
  </si>
  <si>
    <t>@surewhynot Bummer   Coffee helps! /passes a steaming hot Latte.  My day is ok I guess, but typically, could be better!</t>
  </si>
  <si>
    <t>Xenji11</t>
  </si>
  <si>
    <t xml:space="preserve">update on our school..school starts on the 29th meaning we have no school for two weeks already expecting saturday classes </t>
  </si>
  <si>
    <t xml:space="preserve">Jonas Brothers and McFLY singing together at Wembley? Just another reason why'd I'd like to live in London. Must study and finish essay. </t>
  </si>
  <si>
    <t>Going to bed early tonight. Taking a rest so no jogging tonight. Not happy about my upcomming doctors visit tomorrow  ...Missing you Owen</t>
  </si>
  <si>
    <t>funksteena</t>
  </si>
  <si>
    <t xml:space="preserve">@Shazzib </t>
  </si>
  <si>
    <t>daisyduck137</t>
  </si>
  <si>
    <t xml:space="preserve">So not motivated to work. Ugh. An all day conference should count for something. Too bad I actually have stuff due. </t>
  </si>
  <si>
    <t>momojos</t>
  </si>
  <si>
    <t xml:space="preserve">Why can't I stay connected to the school internet while doing USMLEUS q's? WHY? </t>
  </si>
  <si>
    <t>dennyjlee</t>
  </si>
  <si>
    <t xml:space="preserve">Wish I would of heard the traffic alert BEFORE jumping on 520 </t>
  </si>
  <si>
    <t>blueskyday</t>
  </si>
  <si>
    <t xml:space="preserve">Aww crap, tweeps- I have the flu.  Bp 158/98, fever 101.1 and climbing.  If you met me in Portland, watch for runny nose, watery eyes.  </t>
  </si>
  <si>
    <t>@car4dave Yeah, first hour in USA I got confused when offered chips with my sandwich  N they wern't fries  so disappointed. lol</t>
  </si>
  <si>
    <t>anmark01</t>
  </si>
  <si>
    <t xml:space="preserve">Super sad... My pink ring snapped </t>
  </si>
  <si>
    <t>mattsmack37</t>
  </si>
  <si>
    <t xml:space="preserve">@turtallytayla ..we'll be here for about another 2 hours. </t>
  </si>
  <si>
    <t>carynmeshell</t>
  </si>
  <si>
    <t xml:space="preserve">Back to the real world tomorrow. </t>
  </si>
  <si>
    <t xml:space="preserve">@brianlj It did. Yesterday </t>
  </si>
  <si>
    <t>nomadnomore</t>
  </si>
  <si>
    <t xml:space="preserve">@derekbenoit WHY are you unavailable on blackberry messenging! i add you to talk, and i can't even talk </t>
  </si>
  <si>
    <t>letter2twilight</t>
  </si>
  <si>
    <t>@vickybonnett wont stop till ya get enough! like mj says. oh and got your email!  is it still possible though?</t>
  </si>
  <si>
    <t>aisforastrid</t>
  </si>
  <si>
    <t>Didn't get the job.  This search is getting really depressing.</t>
  </si>
  <si>
    <t>@W4rW1ck FUNNIEST THING EVER AND I WISH IT HAD HAPPENED! i would have found out who wrote it on  [and maybe how often he washes his ass]..</t>
  </si>
  <si>
    <t>Whatsername64</t>
  </si>
  <si>
    <t xml:space="preserve">RIP Luna. You were a good little critter </t>
  </si>
  <si>
    <t>Marstionary</t>
  </si>
  <si>
    <t>@brentbolthouse http://twitpic.com/7i5bl - Owwwww Im so sorry to see this  It looks baad!! Hope u get well soon XD</t>
  </si>
  <si>
    <t xml:space="preserve">I wish there was a way of laying in the rain without getting my back dirty. Stupid mud </t>
  </si>
  <si>
    <t>lizwhalen</t>
  </si>
  <si>
    <t>@Maria_Michelle aw poor doggy  well I hope it gets better! miss you girl! are you coming to shadowbox with us on friday?</t>
  </si>
  <si>
    <t xml:space="preserve">@macface2adore That is so sad </t>
  </si>
  <si>
    <t>ali_schlachter</t>
  </si>
  <si>
    <t xml:space="preserve">still not feeling good </t>
  </si>
  <si>
    <t xml:space="preserve">@IKnowKyleFord didn't work. </t>
  </si>
  <si>
    <t>aliciascottsmom</t>
  </si>
  <si>
    <t xml:space="preserve">my hubby is still broken </t>
  </si>
  <si>
    <t>Portia7</t>
  </si>
  <si>
    <t>SMH!  I want fruit loops but no milk and I seriously do not feel like going to the store wtf?  : /</t>
  </si>
  <si>
    <t>Hairdryer broke  crrrrrly hair. Yech.</t>
  </si>
  <si>
    <t xml:space="preserve">has posted on her blog and is now drained and exhausted and must retire for the evening </t>
  </si>
  <si>
    <t xml:space="preserve">@_Gore_ that sucks </t>
  </si>
  <si>
    <t xml:space="preserve">@MiltyKiss Tell that to @tenchiboyx when he wants to go to Bay  </t>
  </si>
  <si>
    <t xml:space="preserve">@miazevedo I feel so sorry for him lately, he just looks so over it in all the pap shots I see </t>
  </si>
  <si>
    <t>@Free_Spirit55 Grocery Shopping, Bills and Laundry   Oh well.</t>
  </si>
  <si>
    <t xml:space="preserve">27 unread messages </t>
  </si>
  <si>
    <t>kimweigel</t>
  </si>
  <si>
    <t>@MeganZaffini Just got off work &amp;amp; still in Hamilton.   Let's plan a date</t>
  </si>
  <si>
    <t>ratgrl</t>
  </si>
  <si>
    <t xml:space="preserve">can't get comfortable at all. this seriously hurts. no good </t>
  </si>
  <si>
    <t>Meeting's over. Not feeling well.   What's everyone up 2?</t>
  </si>
  <si>
    <t>alxah</t>
  </si>
  <si>
    <t xml:space="preserve">Omg!!watching &amp;quot;why did i get married&amp;quot; so emotional </t>
  </si>
  <si>
    <t>Bellzen</t>
  </si>
  <si>
    <t>@Pat_Sajak The wal-marts around here suuuuck  so much messican</t>
  </si>
  <si>
    <t>Absolutely no Net connectivity in the park, so no blog post tonight, either.    #ynp</t>
  </si>
  <si>
    <t xml:space="preserve">Phone dying. So I cant text for the next 4 hours! </t>
  </si>
  <si>
    <t>NinaMinaMina</t>
  </si>
  <si>
    <t xml:space="preserve">It's back to work Monday </t>
  </si>
  <si>
    <t xml:space="preserve">FINAL EXAMS start Wednesday.. and thank you to my friends who told me that they start next week.. ASSHOLES </t>
  </si>
  <si>
    <t>ladydrewniak</t>
  </si>
  <si>
    <t xml:space="preserve">staying in bed all day today. can't afford to, but can't shake my flu </t>
  </si>
  <si>
    <t xml:space="preserve">@livin4hymn awww. Already? Will you have internet at your new place? </t>
  </si>
  <si>
    <t xml:space="preserve">HATES sleeping alone </t>
  </si>
  <si>
    <t xml:space="preserve">I feel like I haven't seen most of my friends in ages. What the eff? </t>
  </si>
  <si>
    <t>psyche212</t>
  </si>
  <si>
    <t xml:space="preserve">@gregdoom but but, i do </t>
  </si>
  <si>
    <t>BeccaVengenz</t>
  </si>
  <si>
    <t>i feel like shit  i need all my true friends the now &amp;lt;3 but sadly i push loved ones away from me. whats wrong with me ?</t>
  </si>
  <si>
    <t>Ro88</t>
  </si>
  <si>
    <t>@Bendycakes  yeah Internet turned into something indispensable, i hate to recognize it (should be studying..) xD lol</t>
  </si>
  <si>
    <t xml:space="preserve">#iremember when my grandma used to still be all full of spunk and energy. </t>
  </si>
  <si>
    <t xml:space="preserve">feeling like death....just want to die </t>
  </si>
  <si>
    <t>Time for me to go lay down n chill. Back to work tomorrow  Up at the crack o' dawn again</t>
  </si>
  <si>
    <t>Lindsytaylor</t>
  </si>
  <si>
    <t xml:space="preserve">About to get dinner stared... I havent even worked out today! </t>
  </si>
  <si>
    <t>@musik_freak Why? @backstreetboys lol that's not nice! what about your dear fan in quebec! lol we are the true one from the start  lol#BSB</t>
  </si>
  <si>
    <t>m4m4misty</t>
  </si>
  <si>
    <t>So I guess this wasn't meant to be.   No storefront in Oakland for Misty today.    Damnit.</t>
  </si>
  <si>
    <t xml:space="preserve">I don't know what to do! My 16mos. old climbs over every baby gate, crib, playpen we put him in and has fallen down the stairs TWICE! </t>
  </si>
  <si>
    <t xml:space="preserve">@kmbmac mines the diploma friggen scared kate. i have an in-class la essay tomorrow </t>
  </si>
  <si>
    <t>@Pale_Jewel My baps are stale  Will have to get some more tomorrow!</t>
  </si>
  <si>
    <t>i feel like a noob. I played 14 hours of #WoW and only made it to level 19 as a hunter  too many DMs and WSGs.</t>
  </si>
  <si>
    <t>@Turntablez I wish. I was dragged around between the 2 offices.  Maybe tomorrow I will sneak a pj top in. hehe</t>
  </si>
  <si>
    <t>KatriiinaSN</t>
  </si>
  <si>
    <t>SORRY TYRA!  maybe we can still hang out today?</t>
  </si>
  <si>
    <t xml:space="preserve">good night twitter world. I have too much work to be distracted </t>
  </si>
  <si>
    <t>greenmo1</t>
  </si>
  <si>
    <t xml:space="preserve">@ComcastBonnie yes, I bought a router and followed all the set up but won't work </t>
  </si>
  <si>
    <t>The bottom of the teapot melted to the heating surface. Poor teapot  (RIP) http://bit.ly/NrboS</t>
  </si>
  <si>
    <t>justintrann</t>
  </si>
  <si>
    <t>driving back home  Raging Waters was the shit</t>
  </si>
  <si>
    <t>iluvmusic01</t>
  </si>
  <si>
    <t xml:space="preserve">isn't looking forward to be writing finals </t>
  </si>
  <si>
    <t>NicZ09</t>
  </si>
  <si>
    <t xml:space="preserve">I hope the hot guy didn't do it.. </t>
  </si>
  <si>
    <t>mmhuntley</t>
  </si>
  <si>
    <t xml:space="preserve">@jonaskevin i wish i could go to your concert on 06-20-09 this saturday i really wanted to go but my parents couldn't afford any </t>
  </si>
  <si>
    <t>Heading to the gym...wishing I had time to upload more stuff on my Ipod  I'm tired of my gym-jams :-p</t>
  </si>
  <si>
    <t xml:space="preserve">@mistercel ughhh idkkk problems </t>
  </si>
  <si>
    <t>auroranine</t>
  </si>
  <si>
    <t xml:space="preserve">Nothing like a stomach bug to throw off your whole day </t>
  </si>
  <si>
    <t xml:space="preserve">Waiting in line for my Rx. There's never this much of a wait here. </t>
  </si>
  <si>
    <t xml:space="preserve">@sammy_sunshine I would help you with your shoe booth thread, but I don't haz any shoes. </t>
  </si>
  <si>
    <t xml:space="preserve">I was intercepted before ieven got down the street </t>
  </si>
  <si>
    <t>USOuljah</t>
  </si>
  <si>
    <t xml:space="preserve"> &amp;quot;It's raining again&amp;quot; (c) Supertramp</t>
  </si>
  <si>
    <t>forevertanoya</t>
  </si>
  <si>
    <t xml:space="preserve">Missing my &amp;quot;powereranger&amp;quot; @SarahSong_Bitch!!!!! Aww the kiddies can't play toghether this year!!!! </t>
  </si>
  <si>
    <t xml:space="preserve">@level250geek then friend is Brenda from Circ! </t>
  </si>
  <si>
    <t>EnchantedStevie</t>
  </si>
  <si>
    <t>Tweeting because i have nothing else better to do!! Getting a heaeache. My ipod died too  guess i gotta charge it when i get home</t>
  </si>
  <si>
    <t xml:space="preserve">I want a verified user seal next to my name </t>
  </si>
  <si>
    <t xml:space="preserve">@marky_funkism I don't have ellie either so the whole plan was flawed from the start I guess </t>
  </si>
  <si>
    <t xml:space="preserve">@paulwaite I needed to when they told me how much these things cost </t>
  </si>
  <si>
    <t xml:space="preserve">@AlanTheChemist I can't watch it in the UK!! Not available </t>
  </si>
  <si>
    <t>pounder11</t>
  </si>
  <si>
    <t>@kristin_alise MAN!  I wish I could!  I have to work in the morning!!    Or I totally would!  I'm hoping to get off and go right there!</t>
  </si>
  <si>
    <t>paulgabriola</t>
  </si>
  <si>
    <t xml:space="preserve">Just left my wife </t>
  </si>
  <si>
    <t>katieminski</t>
  </si>
  <si>
    <t xml:space="preserve">@iLovebeef jill im watchin noras little boy while shes away!! he misses her so much </t>
  </si>
  <si>
    <t>@lovenals i know  boooo</t>
  </si>
  <si>
    <t>esliminator</t>
  </si>
  <si>
    <t xml:space="preserve">wishing there were more Pre apps </t>
  </si>
  <si>
    <t>stephzuniga</t>
  </si>
  <si>
    <t xml:space="preserve">@rovingrob it's playing up, I think there was a big power surge or soemthign that shorted it out and erased my media drive as well </t>
  </si>
  <si>
    <t>@mitchelmusso http://twitpic.com/7hbnl - did you cut ur hair????  look good tho</t>
  </si>
  <si>
    <t>YoungDedication</t>
  </si>
  <si>
    <t xml:space="preserve">man i miss chappelle show </t>
  </si>
  <si>
    <t xml:space="preserve">@MileyWoodxo Kirstiee Weirstiee! I graduate Wednesdayyy </t>
  </si>
  <si>
    <t xml:space="preserve">@MLDina Too bad I'm in Bangkok, Thailand. My flights would take longer than a the time I would get to explore </t>
  </si>
  <si>
    <t>sarrraright</t>
  </si>
  <si>
    <t>I hate being sick. But at least it's this week and not next week, when I've gotta actually be at work.  @nevieb SO JEALOUS!!</t>
  </si>
  <si>
    <t xml:space="preserve">@souljaboytellem id UNfollow you and  RE follow you, but that gets us nowhere </t>
  </si>
  <si>
    <t>dmvDon</t>
  </si>
  <si>
    <t xml:space="preserve">@rubysubi The Hangover lived up to the hype...too bad you was loafin </t>
  </si>
  <si>
    <t>renewCHUCK</t>
  </si>
  <si>
    <t>@ChuckNut #tinker 's search results are delayed.  #tweetizen is still having trouble.</t>
  </si>
  <si>
    <t>chrisonhismac</t>
  </si>
  <si>
    <t xml:space="preserve">@iboughtamac I had to grab chrisonhismac cause chrismcguire was already taken </t>
  </si>
  <si>
    <t xml:space="preserve">@JuanFliNeal hmm mm mm...forgive her Juan...for she knows not what she misses out on! </t>
  </si>
  <si>
    <t>chelssanne</t>
  </si>
  <si>
    <t>tried to get HC and it didnt work sad face!!! now im sad stupid thing wont work  D:</t>
  </si>
  <si>
    <t>I'd say the worst part of my week is leaving my car in a lot 20mins away  parker deserves better than that! Also the brothers bloom=GREAT!</t>
  </si>
  <si>
    <t>AmnaheartsATL</t>
  </si>
  <si>
    <t xml:space="preserve">I might not be able to go to warped tour...I might fucking cry! </t>
  </si>
  <si>
    <t xml:space="preserve">Love the College World Series...even though we aren't in it </t>
  </si>
  <si>
    <t>womaninprogress</t>
  </si>
  <si>
    <t xml:space="preserve">sore arms from shots today </t>
  </si>
  <si>
    <t>toori_</t>
  </si>
  <si>
    <t xml:space="preserve">broke her shoulder on friday </t>
  </si>
  <si>
    <t xml:space="preserve">I keep seeing red mustangs everywhere </t>
  </si>
  <si>
    <t>nancii_fancii</t>
  </si>
  <si>
    <t>@kateluvs23 oh my heavens I looooove that spot! Man I miss LA!!  http://myloc.me/3XVW</t>
  </si>
  <si>
    <t xml:space="preserve">don't wanna do no job application. </t>
  </si>
  <si>
    <t>CaroleSalinger</t>
  </si>
  <si>
    <t xml:space="preserve">@shannonleetweed you weren't on much last night </t>
  </si>
  <si>
    <t>me and my camera and its batteries and battery charger are all in a fight...  i cant figure out whats wrong with them.</t>
  </si>
  <si>
    <t xml:space="preserve">omg, i hate my internet  i can't see 4chan </t>
  </si>
  <si>
    <t xml:space="preserve">Darn, third week of summer, and i haven't done anything exciting yet </t>
  </si>
  <si>
    <t xml:space="preserve">@ssssssarah nothing is sacred </t>
  </si>
  <si>
    <t>d0nutf15h</t>
  </si>
  <si>
    <t xml:space="preserve">@_sandy Why so early? Summerschool? </t>
  </si>
  <si>
    <t>Poptartt</t>
  </si>
  <si>
    <t xml:space="preserve">@rukizzel I just called you to find out how!! </t>
  </si>
  <si>
    <t xml:space="preserve">oh thankss too my close friend I won't get chipotle </t>
  </si>
  <si>
    <t>kellifertitta</t>
  </si>
  <si>
    <t xml:space="preserve">Sad basketball is over til next year </t>
  </si>
  <si>
    <t xml:space="preserve">Im about to record a couple of new songs. well only 5. then im recording some live sessions for @girlgoneganja since she left us already </t>
  </si>
  <si>
    <t>girlieblue</t>
  </si>
  <si>
    <t xml:space="preserve">@joejisthebest im so jealous of you </t>
  </si>
  <si>
    <t xml:space="preserve">@vfclovexoxo LMAO!!anndd aaahh..i can't believe you gonna leave me in suspence haha...Imma go off in a half hour or so </t>
  </si>
  <si>
    <t>subzerocat</t>
  </si>
  <si>
    <t xml:space="preserve">@bethanie you're lucky.  I just met my boss on the stairs and he greeted me like he hadn't seen me in ages...like I might have been away </t>
  </si>
  <si>
    <t xml:space="preserve">@xxtaylormarie please tell me you are kidding. legit swine flu? oh baby, i feel so bad.  I'm calling you right now. </t>
  </si>
  <si>
    <t xml:space="preserve">Playing need for speed. I woke up extremely blah today. </t>
  </si>
  <si>
    <t>AnnPut</t>
  </si>
  <si>
    <t>is so broke  moneeeey come to meeee</t>
  </si>
  <si>
    <t xml:space="preserve">@spazziness stress all day long... need to figure out how to pack my life in three suitcases... </t>
  </si>
  <si>
    <t>FreddyNOTLP</t>
  </si>
  <si>
    <t>@conrad23pretzel I'll be working  Otherwise, I would join you. Do you remember when the Brady's went to King's Island?</t>
  </si>
  <si>
    <t>MissSwitz</t>
  </si>
  <si>
    <t xml:space="preserve">@vampradio i will just have to listen today </t>
  </si>
  <si>
    <t>aliciarousseau</t>
  </si>
  <si>
    <t xml:space="preserve">My heart need you. </t>
  </si>
  <si>
    <t>advan7</t>
  </si>
  <si>
    <t xml:space="preserve">At sebastian inlet, battery about to die </t>
  </si>
  <si>
    <t>freudian_slip</t>
  </si>
  <si>
    <t xml:space="preserve">http://bit.ly/OA5d1  sounds like docs do more paper work than patient-seeing </t>
  </si>
  <si>
    <t xml:space="preserve">very sick in houston  </t>
  </si>
  <si>
    <t xml:space="preserve">Too hot and can't sleep </t>
  </si>
  <si>
    <t>Audibel Aces fall to BPD via slaughter rule.  http://bit.ly/Gu0fP</t>
  </si>
  <si>
    <t xml:space="preserve">Why the fuck do i get in these moods where i feel like im the only person on earth? </t>
  </si>
  <si>
    <t xml:space="preserve">i have my algebra final tomorrow </t>
  </si>
  <si>
    <t>deirdremolloy</t>
  </si>
  <si>
    <t xml:space="preserve">God I really need followers! I had 144 in my last one. boo hoo. </t>
  </si>
  <si>
    <t>nick_tuck</t>
  </si>
  <si>
    <t xml:space="preserve">@terpROC i don't even see your's </t>
  </si>
  <si>
    <t>jrattray</t>
  </si>
  <si>
    <t xml:space="preserve">Oh no, was that the one about 10ish? That sucks Jo </t>
  </si>
  <si>
    <t>JMcBrien</t>
  </si>
  <si>
    <t xml:space="preserve">saying goodbye to son @ airport. </t>
  </si>
  <si>
    <t xml:space="preserve">whew...headache is not gone </t>
  </si>
  <si>
    <t>nikitabatic</t>
  </si>
  <si>
    <t>Spent 2 hours at Chevy= $2000 worth of damage repairs for my truck. Hope the warranty (helps) cover  Sad day. Now, Finish PSC brochure...</t>
  </si>
  <si>
    <t xml:space="preserve">we have to play outside in austin tx its freaking hot </t>
  </si>
  <si>
    <t>shepaintsmeblue</t>
  </si>
  <si>
    <t xml:space="preserve">I don't want to play anymore. </t>
  </si>
  <si>
    <t>charlee06</t>
  </si>
  <si>
    <t xml:space="preserve">needs some purple cotton candy to make her feel better </t>
  </si>
  <si>
    <t xml:space="preserve">@BethShope I'm glad you like it! The link goes to the whole microfiction. It doesn't tell why, though - some children just *are*. </t>
  </si>
  <si>
    <t xml:space="preserve">and I have a crying baby on my plane. great. FML. I just feel bad for mama. crying babies on a plane usually mean their little ears hurt </t>
  </si>
  <si>
    <t>DelTaco1</t>
  </si>
  <si>
    <t>THE LAKERS WON...THE LAKERS WON...THE LAKERS WON...i know its a little late but i was busy all day yesterday and today  T_T   &amp;gt;:0</t>
  </si>
  <si>
    <t xml:space="preserve">I hate it when my teabag paper thing falls into the water! </t>
  </si>
  <si>
    <t>Dammit, sick today too   XBL Shinobi code to the first person who can tell me what the ninja Shinobi's real name is in the original series</t>
  </si>
  <si>
    <t>penguinosrule</t>
  </si>
  <si>
    <t xml:space="preserve">ouch. just had my braces tightened </t>
  </si>
  <si>
    <t>simsluva</t>
  </si>
  <si>
    <t xml:space="preserve">@pspaddict007 i dont wanna be in the club! </t>
  </si>
  <si>
    <t xml:space="preserve">Oh sunshine, where have you gone...? </t>
  </si>
  <si>
    <t>jetaimeMICHELLE</t>
  </si>
  <si>
    <t xml:space="preserve">someone took all my strawberries, fk they were really yummy too </t>
  </si>
  <si>
    <t>@Megan_Park me too  i hope your day gets better</t>
  </si>
  <si>
    <t>ewinx</t>
  </si>
  <si>
    <t xml:space="preserve">never light a bbq, results in having to cut your own bangs </t>
  </si>
  <si>
    <t xml:space="preserve">i should probably get off facebook, i have to study </t>
  </si>
  <si>
    <t>KnausBoss</t>
  </si>
  <si>
    <t xml:space="preserve">working by myself on Mon &amp;amp; Tuesdays is so boring... I hate it </t>
  </si>
  <si>
    <t>I have a headache   and I don't want to be around people today...</t>
  </si>
  <si>
    <t>SnertDog</t>
  </si>
  <si>
    <t xml:space="preserve">@ivanahumpalott   doing homework </t>
  </si>
  <si>
    <t xml:space="preserve">@_k4t3 life's looking up! can you send me some of your good luck? </t>
  </si>
  <si>
    <t>naysfamous</t>
  </si>
  <si>
    <t xml:space="preserve">Lakers baby!!!! News time ughhh one day ill have a day off </t>
  </si>
  <si>
    <t>Oh ginger. Why do you have to leave your food out in the rain?  ~St. Elsewhere</t>
  </si>
  <si>
    <t>shell_here</t>
  </si>
  <si>
    <t xml:space="preserve">@kateweb I think @angryfeet had a spare - may have gone though. </t>
  </si>
  <si>
    <t>bhuckles</t>
  </si>
  <si>
    <t xml:space="preserve">@tchapman85 queen acieha on mich ave right next 2 the cob! i miss tayler! </t>
  </si>
  <si>
    <t>me_gleep</t>
  </si>
  <si>
    <t xml:space="preserve">Whew! I had about twenty burrs in my fur after our walk. </t>
  </si>
  <si>
    <t xml:space="preserve">@yaili wtf? didn't know about that. now reading on wikipedia about the cancellation. just began watching the 4th season. crap </t>
  </si>
  <si>
    <t xml:space="preserve">ouch.. ive just managed to hit my eat off a cupboard door.. argh </t>
  </si>
  <si>
    <t xml:space="preserve">Alright, gotta make a quick list of the approved foods I gotta pick up on my way home tonight; e'rything under 200 calories &amp;amp; no bread! </t>
  </si>
  <si>
    <t>7051N</t>
  </si>
  <si>
    <t>i want soo many things but am is soo soo broke right now.  plus some things are out jus of reach...</t>
  </si>
  <si>
    <t>I had to get a crown today  it hurts</t>
  </si>
  <si>
    <t>DeirdreDavies</t>
  </si>
  <si>
    <t xml:space="preserve">soooooooo ummmm major mental block can not memorize this scene..i kinda hate it..................hate rehearsing it...hate doing it </t>
  </si>
  <si>
    <t xml:space="preserve">On Cueing it from Aarons laptop. mine's been dead for a month or so... </t>
  </si>
  <si>
    <t>loso_kt</t>
  </si>
  <si>
    <t xml:space="preserve">Heading back to CLE.. Listening to the last of HOT 97 and others </t>
  </si>
  <si>
    <t xml:space="preserve">@WeeLaura BTW, my brain isn't working. I am incapable of understanding wit, intelligent or pithy comments. And irony? beyond me 2nite... </t>
  </si>
  <si>
    <t>kurtgonska</t>
  </si>
  <si>
    <t xml:space="preserve">Things like having to change my default zip code on weather.com are going to get to me </t>
  </si>
  <si>
    <t>kylecooper</t>
  </si>
  <si>
    <t xml:space="preserve">@taylorbanks Man, the @freesideatl project list looks amazing. RFID cracking? Beer? Honeypots? I wish I didn't work Monday nights </t>
  </si>
  <si>
    <t>ClareeeXD</t>
  </si>
  <si>
    <t xml:space="preserve">why did we hve 2 book our holidays 4 nxt week? @ddlovato @Jonasbrothers @Lisa_Veronica and @Jessicaveronica are all in London this week! </t>
  </si>
  <si>
    <t xml:space="preserve">There's a hole in the roof </t>
  </si>
  <si>
    <t xml:space="preserve">@heymeghan I am so jealous you have no idea </t>
  </si>
  <si>
    <t>badkittie2021</t>
  </si>
  <si>
    <t xml:space="preserve">Ok well I am back in TN and I am way excited. I cannot wait to do some swimming tomorrow. My three week time out is almost over </t>
  </si>
  <si>
    <t>andthegirl</t>
  </si>
  <si>
    <t>Just put Pierre to bed.Can't hear his wee baby dog breathn noises bside me now  Fiten the urge to go get him for a hug.I shall let him be!</t>
  </si>
  <si>
    <t>Lakers baby!!!! News time ughhh one day ill have a day off  http://bit.ly/2yaHQp</t>
  </si>
  <si>
    <t xml:space="preserve">@calrion my first job was a medical receptionist and the poor bubs in day care would come in sick every week </t>
  </si>
  <si>
    <t>LaurettaJohn</t>
  </si>
  <si>
    <t xml:space="preserve">Can't figure out why my phone isn't playing any sound!! So sleepy </t>
  </si>
  <si>
    <t>Danyellewill</t>
  </si>
  <si>
    <t>@christoferdrew I miss you baby  see you 7/29</t>
  </si>
  <si>
    <t>Rotek</t>
  </si>
  <si>
    <t xml:space="preserve">I am no longer chatting to an English bloke on Omegle because my browser broke. He probably thinks I'm a right cock now </t>
  </si>
  <si>
    <t xml:space="preserve">@marisa32686 i feel your pain. </t>
  </si>
  <si>
    <t>lequartz</t>
  </si>
  <si>
    <t xml:space="preserve">just came from having a fabulous lunch/breakfast/dinner with mj, suzie, and rebbabie off to study so more </t>
  </si>
  <si>
    <t>I love the song Thinking of You by Katy Perry but I don't like JB covering it  sorry</t>
  </si>
  <si>
    <t>@LilyStarbuck  i'll just cry myself to sleep then...</t>
  </si>
  <si>
    <t>mrsslfdestruct8</t>
  </si>
  <si>
    <t xml:space="preserve">@30SECONDSTOMARS That the general public wants to kill me with their stupidity!  Customer service is going to be the death of me. </t>
  </si>
  <si>
    <t>KatrinnaAnn</t>
  </si>
  <si>
    <t>way bumbed that the hills season is over and lauern is not gonna be on next season  i love that show</t>
  </si>
  <si>
    <t>@biancaduhh I'm sorry  I hope you feel better!</t>
  </si>
  <si>
    <t>Emberli</t>
  </si>
  <si>
    <t>is relaxing with her babies, even though they arent babies nemore....      gee why do they have to grow up so fast....</t>
  </si>
  <si>
    <t>Julieelynn</t>
  </si>
  <si>
    <t>@AnnouncerJustin Have to wait an hour to watch it here    Say hi to my friend Michelle for me!</t>
  </si>
  <si>
    <t>@DonnieWahlberg Any love for Western Canada?  We want some of that Full Service!</t>
  </si>
  <si>
    <t>@MissJia I'm leaving NC Mama. Until next time.  sorry I couldn't make it to Charlotte</t>
  </si>
  <si>
    <t>monkeybunns</t>
  </si>
  <si>
    <t xml:space="preserve">Is RED-I hate getting sunburned on the back of my neck </t>
  </si>
  <si>
    <t>jemz</t>
  </si>
  <si>
    <t>my brother forgot to pick me up.  *does more work*</t>
  </si>
  <si>
    <t>EstherDunlap</t>
  </si>
  <si>
    <t xml:space="preserve">@aarondunlap  but I wanted to play with large metal poles tonight </t>
  </si>
  <si>
    <t>karenbranney</t>
  </si>
  <si>
    <t>got disappointed tonight  thats men for you!</t>
  </si>
  <si>
    <t xml:space="preserve">Nice guys always finishes last, trust me I know </t>
  </si>
  <si>
    <t>@penguinosrule aw poor you  , I hope it doesnt hurt to eat or anythin. i hate having my braces tightened haha</t>
  </si>
  <si>
    <t>fayluv</t>
  </si>
  <si>
    <t xml:space="preserve">home now...such a rainy day in MTL!! </t>
  </si>
  <si>
    <t>xajiaellissss</t>
  </si>
  <si>
    <t xml:space="preserve">Heckof want to hang out with joey today. </t>
  </si>
  <si>
    <t xml:space="preserve">ahhhhhhhhh, how the fuck do u do fractions!!! </t>
  </si>
  <si>
    <t>@adrian_arevalo I dont know   I need to put my licence plate on the website and cross my fingers!</t>
  </si>
  <si>
    <t>2 exams tommrrow  studying my brains out</t>
  </si>
  <si>
    <t>Ate too much at the the most amazing French dinner!! Now I must drive home  Meghann is cool!!!!!</t>
  </si>
  <si>
    <t>4everheartless</t>
  </si>
  <si>
    <t>jus had my last meal of the day!  .... this diet sux old salty balls &amp;amp; im not feelin it ....</t>
  </si>
  <si>
    <t>Vanmerick</t>
  </si>
  <si>
    <t xml:space="preserve">Hco sucks i love my job </t>
  </si>
  <si>
    <t>katherine_jay</t>
  </si>
  <si>
    <t xml:space="preserve">This is the worst year of my life. </t>
  </si>
  <si>
    <t xml:space="preserve">@Jackpellen Just had to come back online..for the bl00dy address!!..Yeah, I look forward to it?!?! DULL!! </t>
  </si>
  <si>
    <t xml:space="preserve">my husband broke 2, count em two glasses in the kitchen. I don't like broken glass, I hate to be cut! </t>
  </si>
  <si>
    <t>jmmcgue</t>
  </si>
  <si>
    <t xml:space="preserve">My babies are gone </t>
  </si>
  <si>
    <t>Bigmoneybucs</t>
  </si>
  <si>
    <t>Why the hell r we having Down-Time? We've had it like 170000 times already  anyway, peace to the middleee east you loser twitterific peeps</t>
  </si>
  <si>
    <t xml:space="preserve">@xerulean Dex has been cruising since 8 months he won't let go </t>
  </si>
  <si>
    <t>dsrtwitt</t>
  </si>
  <si>
    <t xml:space="preserve">Just Sue, Angela, and I went out for dinner tonight.  That will not happen to many times again. </t>
  </si>
  <si>
    <t>twheels85</t>
  </si>
  <si>
    <t xml:space="preserve">here chillin @ the tay...ouch my scab hurts..no fun on the floor unless i have a cumfy pilllow under me </t>
  </si>
  <si>
    <t xml:space="preserve">driving my sick ass to a medical clinic, i hate doing this stuff alone </t>
  </si>
  <si>
    <t>techkia</t>
  </si>
  <si>
    <t xml:space="preserve">Woke up late! Raining weather always made me drowsy. Expensive cab fare </t>
  </si>
  <si>
    <t>Klou</t>
  </si>
  <si>
    <t>@TheRedRoom what? Î‘ÎºÏŒÎ¼Î± Î¾Ï?Ï€Î½Î¹Î¿Ï‚ ÎµÎ¯Î¼Î±Î¹; oh no, not again!  4.5 hours sleep sucks   :p</t>
  </si>
  <si>
    <t>Wow, 7:45 already! Better leave soon then  Booo!</t>
  </si>
  <si>
    <t>@hollyknowsbest should have taken tips from me then hol shouldn't you?!!  miss you tl xxxx</t>
  </si>
  <si>
    <t>zagascanada</t>
  </si>
  <si>
    <t>I am a little mad I don't have more followers   doesn't anyone like 4:20?</t>
  </si>
  <si>
    <t xml:space="preserve">My parents think I take drugs </t>
  </si>
  <si>
    <t xml:space="preserve">@VictorStivalet can't wait for vacations but i'm sad because my boyfriend goes to houston </t>
  </si>
  <si>
    <t>I'm working a split shift tonight   Open and close!</t>
  </si>
  <si>
    <t>AlBella</t>
  </si>
  <si>
    <t xml:space="preserve">Last night in charleston </t>
  </si>
  <si>
    <t>CrailTillTheEnd</t>
  </si>
  <si>
    <t>grrrrrrrrrrrr ellen had a game which i could not play since i do not live in the us of a  :'(</t>
  </si>
  <si>
    <t>lipzy2</t>
  </si>
  <si>
    <t xml:space="preserve">n bed wide awake! Again! </t>
  </si>
  <si>
    <t>WerdCrew</t>
  </si>
  <si>
    <t xml:space="preserve">@WiteRa33it Oh good, you caught it. I was trying to see it from South Street, then I remembered beautiful things don't visit there much </t>
  </si>
  <si>
    <t xml:space="preserve">yay I was finally able 2 cast all my votes for the TCA. i votd 4 selena 4 the red carpet thing cuz she was only nominatd 4 that one award </t>
  </si>
  <si>
    <t>ibbsters</t>
  </si>
  <si>
    <t xml:space="preserve">@BRITCHIX would u turn on xmas lights this year at all? i ask caus my town is looking 4 some1. i may suggest you. its only small town tho </t>
  </si>
  <si>
    <t>rain stopped.  now i have to leave. (bye) http://plurk.com/p/116xle</t>
  </si>
  <si>
    <t xml:space="preserve">@Dirty_Pollyanna a kitchen? so is that why you haven't been on here? </t>
  </si>
  <si>
    <t>emogodfather</t>
  </si>
  <si>
    <t>Disappointed. In EVERYTHING. EVER. [emo]My whole life is a failure.[/emo] Too bad I don't have the guts to finish it  Would be awesome.</t>
  </si>
  <si>
    <t xml:space="preserve">@bobbythomas1 pfftt please dont talk about bugs living under your bed... right now i am kind of thrilled </t>
  </si>
  <si>
    <t>ladyjennalyn</t>
  </si>
  <si>
    <t xml:space="preserve">@Triptophobia I wish you could go to the dentist FOR me. </t>
  </si>
  <si>
    <t xml:space="preserve">BBQ was great, getting rained on on the way home... rubbish. </t>
  </si>
  <si>
    <t>MoJoSpirit</t>
  </si>
  <si>
    <t xml:space="preserve">SL is playing up </t>
  </si>
  <si>
    <t xml:space="preserve">@hideawayxx wow, that really is a coincidence :O i despise the orthodonist; my teeth always feel so sore afterwards. i know how you feel </t>
  </si>
  <si>
    <t xml:space="preserve">@mmmeri been there done that. not for me. but i really liked the eyebrow. just sucks it wasn't done right. </t>
  </si>
  <si>
    <t xml:space="preserve">@terpROC i don't even see any of yours cept that one </t>
  </si>
  <si>
    <t>hjkuzcotopia</t>
  </si>
  <si>
    <t xml:space="preserve">@jchutchins Aww, it's so hard when they're old. Mine just died this year </t>
  </si>
  <si>
    <t>joshparylak</t>
  </si>
  <si>
    <t xml:space="preserve">Dude I'm so glad I buckled down this morning and got this paper done so that my night is free now! &amp;lt;/fantasyworld&amp;gt;  Paper times now </t>
  </si>
  <si>
    <t xml:space="preserve">not looking forward to Jeremy leaving today </t>
  </si>
  <si>
    <t>@Brunaleski Baaaww.  I'll do the ESL with you =D If you want to.  But I don't haz stream  So it'll be just for fun =D</t>
  </si>
  <si>
    <t>sowwy :/ its all done, all i want to do is send it for you, please dont hate me  xxxxx</t>
  </si>
  <si>
    <t xml:space="preserve">@markhoppus &amp;lt;3 Can't wait for Blink to get to Toronto. Time to study for exams now though... </t>
  </si>
  <si>
    <t>trav1981</t>
  </si>
  <si>
    <t xml:space="preserve">is really thinking about getting the iPhone...I think I'm the only one without it </t>
  </si>
  <si>
    <t>emilyysaraa</t>
  </si>
  <si>
    <t xml:space="preserve">@JackAllTimeLow duuuuude,the US MTV hates the UK and won't let it be playedddd </t>
  </si>
  <si>
    <t>@Emmy56    sorry. I still have a whole online class that i havent even started!</t>
  </si>
  <si>
    <t>OCBAM</t>
  </si>
  <si>
    <t xml:space="preserve">wow it smells like pee in the mall </t>
  </si>
  <si>
    <t>I have nothing to do this whole week  this sucks a lot oh well :|</t>
  </si>
  <si>
    <t>canadianfan75</t>
  </si>
  <si>
    <t>@1045CHUMFM Awww  Well, its not a bad place to b either,the lineup sounds pretty awesome! Not sure T.O. can handle all that screaming tho!</t>
  </si>
  <si>
    <t xml:space="preserve">I need massive prayers/hugs/good wishes. supposed to see sis and her kidlet tomorrow and I have a raging fever today for no reason. </t>
  </si>
  <si>
    <t>@JuanFliNeal thas I got trees...but my porch is too little!  lol</t>
  </si>
  <si>
    <t>BigAlsSwamp</t>
  </si>
  <si>
    <t xml:space="preserve">@pinkelephantpun I noticed </t>
  </si>
  <si>
    <t>alexdiacre</t>
  </si>
  <si>
    <t xml:space="preserve">Sjc - uppieless for first time this year </t>
  </si>
  <si>
    <t>@g33kgurrl Nite, nite.. I didn't even get a chance to ask how your day's been..  I hope it was peachy.! Unless you don't like peaches. ;)</t>
  </si>
  <si>
    <t xml:space="preserve">sleepy &amp;amp; hungry ...1 hour 6 minutes left in class </t>
  </si>
  <si>
    <t>SelenaNick</t>
  </si>
  <si>
    <t>@MIL3YRAYCYRUS haha, Yep. Miss you bestie bud.  What have you been doing in Savannah? Other than jet skiing with a JB a few days ago...;D</t>
  </si>
  <si>
    <t>adrian_alvarez</t>
  </si>
  <si>
    <t xml:space="preserve">no real people have twitters..... it upsets me. only celebrities.  </t>
  </si>
  <si>
    <t>@Vivienne92 Ya i am  I couldn't say no to him  but i sent him  text there, he hasn't replied!</t>
  </si>
  <si>
    <t>TIMTHEMANICS</t>
  </si>
  <si>
    <t>DJNENA2K3</t>
  </si>
  <si>
    <t xml:space="preserve">chillin' waiting 4 my puddin' pop 2 come home! I miss her </t>
  </si>
  <si>
    <t>christinaaa_xo</t>
  </si>
  <si>
    <t>@1045CHUMFM Aw really? I need to see my future husbands @Jonasbrothers!  lol but thx for replying!</t>
  </si>
  <si>
    <t>chinesecatt</t>
  </si>
  <si>
    <t xml:space="preserve">moving around and losing my breath </t>
  </si>
  <si>
    <t>JLoveSiri</t>
  </si>
  <si>
    <t>;me looking adorable. Removed my two lip rings.  I miss them but whatever. I got bored. Lol http://mypict.me/3XXd</t>
  </si>
  <si>
    <t>LeilaLynne</t>
  </si>
  <si>
    <t xml:space="preserve">just woke up from a nap still out of it. my head is splitting. </t>
  </si>
  <si>
    <t>thisismaddie</t>
  </si>
  <si>
    <t>aw man my dad is home that means no more blasting musica  party's over</t>
  </si>
  <si>
    <t>RockWithU</t>
  </si>
  <si>
    <t xml:space="preserve">I Have Been Neglecting My Twitter. </t>
  </si>
  <si>
    <t>@mankyroo I live near Toronto, Canada , pretty far from McFly  lol</t>
  </si>
  <si>
    <t>I want the Austin Gibbs EP  - i only can hear the songs on Myspace :/ http://tumblr.com/xgs21yqfu</t>
  </si>
  <si>
    <t>jarredstarr</t>
  </si>
  <si>
    <t xml:space="preserve">Figuring out this Twitter mess </t>
  </si>
  <si>
    <t>br3ndv</t>
  </si>
  <si>
    <t xml:space="preserve">I am sad because my boyfriend I cut myself </t>
  </si>
  <si>
    <t xml:space="preserve">I don't like this. </t>
  </si>
  <si>
    <t>Thekishas</t>
  </si>
  <si>
    <t xml:space="preserve">@iTZ_DEDE LOL I know right! These NBA ballers always playin us </t>
  </si>
  <si>
    <t>Sina_unfabulous</t>
  </si>
  <si>
    <t xml:space="preserve">IN GERMANY! 1:43h but I cant sleep...Jetlag </t>
  </si>
  <si>
    <t xml:space="preserve">@mac_mogul can't do that anymore </t>
  </si>
  <si>
    <t xml:space="preserve">@muSicFienDkiCks that sucks , I broke a nail too </t>
  </si>
  <si>
    <t>DemiaAmandasari</t>
  </si>
  <si>
    <t xml:space="preserve">between happy and mad </t>
  </si>
  <si>
    <t>OneL0v3</t>
  </si>
  <si>
    <t xml:space="preserve">A.D.D. much??? Stats=No fun </t>
  </si>
  <si>
    <t>Talking on the Cel phone, cheek hits the touch screen, phone goes on mute, girl hangs up  #FAIL</t>
  </si>
  <si>
    <t xml:space="preserve">Watching Harpers Island from Saturday night. Sorry @gabebourland, you will have to watch it online. </t>
  </si>
  <si>
    <t>@_MIIMII_ http://twitpic.com/7i6cn -  i miss this too</t>
  </si>
  <si>
    <t xml:space="preserve">@bperrry i miss you </t>
  </si>
  <si>
    <t xml:space="preserve">@uglyjamie halfwit's a douche, but he'll be saved </t>
  </si>
  <si>
    <t>carolynmuniz</t>
  </si>
  <si>
    <t xml:space="preserve">@Onballoons home -_- he's working on his final. i have no boyfriend </t>
  </si>
  <si>
    <t xml:space="preserve">@AaliyahLove69 I'm sorry to hear that your mom is going through cancer </t>
  </si>
  <si>
    <t xml:space="preserve">Why is Boo Berry cereal only available in October? </t>
  </si>
  <si>
    <t>@RollingtheDice  i know. transformers, more than meets the eye</t>
  </si>
  <si>
    <t xml:space="preserve">@iheartnynuk lol I wish! </t>
  </si>
  <si>
    <t>ccliaa</t>
  </si>
  <si>
    <t>stephlove23</t>
  </si>
  <si>
    <t>my head is hurting  im gonna pop two excedrines and drink a red bull)</t>
  </si>
  <si>
    <t>buremix</t>
  </si>
  <si>
    <t xml:space="preserve">wow out of coca cola again damn </t>
  </si>
  <si>
    <t xml:space="preserve">@5912591dpinto It can be very creepy! I kinda feel bad for him though... </t>
  </si>
  <si>
    <t>honeydewjuice</t>
  </si>
  <si>
    <t xml:space="preserve">http://twitpic.com/7i6ov - Espresso chip..no strawberry sorbet. </t>
  </si>
  <si>
    <t>i think im gonna cry  6 PAGES! i hate my teacher SOOOOOOOOOOOOO much</t>
  </si>
  <si>
    <t>@steph_thtgirl15 i have 2 check it later cuz now i have 2 re-update my internet cuz i can't c wat's in the bulletin.  lol</t>
  </si>
  <si>
    <t>J_Vmal</t>
  </si>
  <si>
    <t xml:space="preserve">bored wit holidays .. </t>
  </si>
  <si>
    <t xml:space="preserve">Ok so I'm working at the public library now. Turo, Gaby, Isaac and I...oh the rest of this summer shall be fun. I have homework to do now </t>
  </si>
  <si>
    <t>KylieGooch</t>
  </si>
  <si>
    <t xml:space="preserve">#nomaintance what time will it affect england?? Ne1 no? Is it jus twitter online or will my ubertwitter not wrk either </t>
  </si>
  <si>
    <t>IpukeKitties</t>
  </si>
  <si>
    <t>my darlinÂ´s sad  and i feel fucked up  i miss him sooooooooooo bad ...BABY I love You</t>
  </si>
  <si>
    <t xml:space="preserve">@stephanie_F I used AIM, Pidgin, AIM Express and Meebo! None of them will even load my buddy list. </t>
  </si>
  <si>
    <t xml:space="preserve">my ipod won't sync up with my itunes. someone haaaalp meeee </t>
  </si>
  <si>
    <t>JadeLouiseXoxO</t>
  </si>
  <si>
    <t>gpoing to go to bed now so i wont get up late tomorrow i hate getting up late  i miss half the day  and feel so lazy</t>
  </si>
  <si>
    <t xml:space="preserve">Anyone want to talk? I'm having a bad day </t>
  </si>
  <si>
    <t>@simoncurtis no sorry  good luck on your sushi mission!</t>
  </si>
  <si>
    <t xml:space="preserve">@souljaboytellem I just want 100 followers </t>
  </si>
  <si>
    <t>Starlight4ever</t>
  </si>
  <si>
    <t xml:space="preserve">@xCrazii hey, what's up?  arrgh, really bad migrain. </t>
  </si>
  <si>
    <t>chyna_doll_00x</t>
  </si>
  <si>
    <t xml:space="preserve">Wow!!! It is scorching hot outside!!!! No rain for us any time soon </t>
  </si>
  <si>
    <t>@mister_peterman My cinematic class was full of pretentious wankers  paaaaaiiiiiinnnn. I wish I did theory electives instead of culture!</t>
  </si>
  <si>
    <t>Just deleted or merged 106 contacts in gmail....how I wish it was easier  #squarespace</t>
  </si>
  <si>
    <t xml:space="preserve">@MrEricPiRaTe awww thanks. I'm just in a fight.. </t>
  </si>
  <si>
    <t xml:space="preserve">i ate now im cleaning my room yay </t>
  </si>
  <si>
    <t>paulskibrah</t>
  </si>
  <si>
    <t xml:space="preserve">@allyohhh aw damn! </t>
  </si>
  <si>
    <t>sabbrrinnaaa</t>
  </si>
  <si>
    <t>roadtrippin' back to NY...sad  TN &amp;amp; CMAfest was abs amazing! sleeping in Ohio tonight...not a wise idea but shit happens! lol</t>
  </si>
  <si>
    <t>CiiRawr</t>
  </si>
  <si>
    <t>@slowjamjae23 lol no it does't!! N yeah your battery is now dead  g'night xx</t>
  </si>
  <si>
    <t>Mricamanier</t>
  </si>
  <si>
    <t xml:space="preserve">ugh! Homework! </t>
  </si>
  <si>
    <t xml:space="preserve">@SteveGarufi Was in Buena vista for a few min last night. Kids wanted to eat @ Punkys but we got there right after closing time. </t>
  </si>
  <si>
    <t>philko87</t>
  </si>
  <si>
    <t>@Gillbaby I don't know who that is  I will google image search.</t>
  </si>
  <si>
    <t xml:space="preserve">@Aniyah  if only you could of seen into the future ani you could of warned me, that will teach me for going to get choccie at  this time </t>
  </si>
  <si>
    <t>Ale_BSB</t>
  </si>
  <si>
    <t>what pass?? there are lots of twits but we don't arrive to Trending topics!?..  #BSB</t>
  </si>
  <si>
    <t>KyraLovesLife</t>
  </si>
  <si>
    <t xml:space="preserve">disapointed. </t>
  </si>
  <si>
    <t>ammacias</t>
  </si>
  <si>
    <t xml:space="preserve">Hubby forced me to workout at the gym in shorts n a sports bra </t>
  </si>
  <si>
    <t>how many hours until mantaince  i live in a different time zone. somebody help me !!</t>
  </si>
  <si>
    <t>DanniCanHas</t>
  </si>
  <si>
    <t xml:space="preserve">is watching spy kids 2. Bored out of my mind... Halp </t>
  </si>
  <si>
    <t>chasehardingxxx</t>
  </si>
  <si>
    <t xml:space="preserve">@SethApper uh id move there but i dont have a place to stay </t>
  </si>
  <si>
    <t>iNDIAbUbbLES</t>
  </si>
  <si>
    <t xml:space="preserve">I Got Boyfriend problems </t>
  </si>
  <si>
    <t>amberley07</t>
  </si>
  <si>
    <t xml:space="preserve">I'm so tired from not getting enough sleep last night, b/c of this stupid headache. </t>
  </si>
  <si>
    <t>vuvo2002</t>
  </si>
  <si>
    <t xml:space="preserve">sTiLL wOrkIng... </t>
  </si>
  <si>
    <t>@theloveofpink boo! I hate it when it freezes  ps. I loved your answersto the tag - were two peas in a pod!</t>
  </si>
  <si>
    <t xml:space="preserve">@liajewel the one on clement closed. </t>
  </si>
  <si>
    <t xml:space="preserve">@dreamer728 oh bb.  but it's so bad. </t>
  </si>
  <si>
    <t xml:space="preserve">@ms_cornwall I thought @lynnesse liked sausage? </t>
  </si>
  <si>
    <t>Liberty1906</t>
  </si>
  <si>
    <t xml:space="preserve">@brianfickley </t>
  </si>
  <si>
    <t xml:space="preserve">@PhilboFaggins I wanna play it so bad.  </t>
  </si>
  <si>
    <t xml:space="preserve"> Snow is stoopid, I wish it hadn't snowed at that we were at show in the Mayfair performing at the moment!!</t>
  </si>
  <si>
    <t xml:space="preserve">Leaving @filmindependent. Maybe my last time as a programming intern </t>
  </si>
  <si>
    <t>yungphresh85</t>
  </si>
  <si>
    <t xml:space="preserve">Has a major headache </t>
  </si>
  <si>
    <t xml:space="preserve">I IMMENSLY DISLIKE NOT SEEING YOU EVERYDAY!! </t>
  </si>
  <si>
    <t>@jamieluvsjordan NO  for some reason I can't get picture text right now.  Stupid AT&amp;amp;T!!</t>
  </si>
  <si>
    <t>taylordueweke</t>
  </si>
  <si>
    <t>Almost done with all the futurama episodes.  now I have to wait for the brilliant new season in 2010</t>
  </si>
  <si>
    <t>CraigMarkillie</t>
  </si>
  <si>
    <t xml:space="preserve">@gabetrav exactly.  </t>
  </si>
  <si>
    <t>LatinoPolitics</t>
  </si>
  <si>
    <t>Cannot find my Lamy Safari Fountain Pen.  I hope it turns up. I hate losing things like that. I love my fountain pen.</t>
  </si>
  <si>
    <t xml:space="preserve">Wtf? This is some stupid ass weather for june... </t>
  </si>
  <si>
    <t>Wondering if there will ever be a day when I won't cry when I pass this big tree   http://mypict.me/3XYc</t>
  </si>
  <si>
    <t xml:space="preserve">Tuesday morning...Cold...Foggy...and YUCKY to the max....and still 7 hr of work to do in this misery </t>
  </si>
  <si>
    <t xml:space="preserve">4:45p on this hot azz bus that's packed like thick chicks in stretch denim and now I gotta pee!!! Damn, I had ta get the big Smart water </t>
  </si>
  <si>
    <t>@Megan_Park hopefully soon blah  i hope your day gets better!</t>
  </si>
  <si>
    <t xml:space="preserve">@Dannaca_Lynn UGH. too many problems. worst night i've had in a while but im okay.  how are you feeling? better today i hope </t>
  </si>
  <si>
    <t xml:space="preserve">@erliou56 (: thank you! you are toooooooooooo. &amp;lt;3 i miss @ddlovato . </t>
  </si>
  <si>
    <t xml:space="preserve">Mikki.....screwing up customers acct since 2008...booya </t>
  </si>
  <si>
    <t>@justinnbenji just a buncha shit...  its hard on me. and I dont like it</t>
  </si>
  <si>
    <t>BelbyLynn</t>
  </si>
  <si>
    <t xml:space="preserve">Dude, so I totally got smashed and my ex and I kinda &amp;quot;hooked up&amp;quot;. Geez this is bad </t>
  </si>
  <si>
    <t xml:space="preserve">it's so... &amp;quot;not sunny&amp;quot; here in san jose.. isnt it suppose to be summer!? </t>
  </si>
  <si>
    <t xml:space="preserve">I got the ball stuck and I had to ask people to get it for me. </t>
  </si>
  <si>
    <t>vrockaknolkasa</t>
  </si>
  <si>
    <t xml:space="preserve">Jackson Rathbone from Twilight will be playing Varg Vikernes in the Lords of Chaos movie? HORRIBLE!!! </t>
  </si>
  <si>
    <t>daniellecazorla</t>
  </si>
  <si>
    <t xml:space="preserve">is craviiing.. </t>
  </si>
  <si>
    <t>msfbananapuddin</t>
  </si>
  <si>
    <t xml:space="preserve">im going to name hell </t>
  </si>
  <si>
    <t xml:space="preserve">@ImS0Focus RiP 19 - i had history w/ him in Mr. Nelson's class, senior yr </t>
  </si>
  <si>
    <t xml:space="preserve">noooo music stopped playing nawww </t>
  </si>
  <si>
    <t xml:space="preserve">If I don't keep up my 4.0 I'll never get my Challenger </t>
  </si>
  <si>
    <t>@triniaguirre i miss you soo much friend  (L)  i love you !</t>
  </si>
  <si>
    <t>peterwiklund</t>
  </si>
  <si>
    <t xml:space="preserve">@nealcampbell but but but, Obama is gonna save us all!! /puke.  Wish I could see what Pres. McCain would have done </t>
  </si>
  <si>
    <t>OHSWEETLydia</t>
  </si>
  <si>
    <t xml:space="preserve">depressed.! fuuck my life! </t>
  </si>
  <si>
    <t>yvette_skippy</t>
  </si>
  <si>
    <t xml:space="preserve">Ok well i was wrong next friday ill be heading out to canyon lake! </t>
  </si>
  <si>
    <t>GenesisJones</t>
  </si>
  <si>
    <t xml:space="preserve">watching &amp;quot;Employee of the month&amp;quot;, what a funny movie. I dont wanna watch &amp;quot;OMEN&amp;quot;, it looks scary </t>
  </si>
  <si>
    <t xml:space="preserve">Oops, just tweeted that msg 3x. Now I know why it's trending. Stupid mouse button.... </t>
  </si>
  <si>
    <t>hunbabe23</t>
  </si>
  <si>
    <t xml:space="preserve">only 3 hrs before work and yet i cant sleep... </t>
  </si>
  <si>
    <t>theboss0817</t>
  </si>
  <si>
    <t xml:space="preserve">lookin at beyonce...wishin it was mariah </t>
  </si>
  <si>
    <t xml:space="preserve">@LeilaniVW Let's do this together then... I have 1 hour only, need to take my cousin to the station after </t>
  </si>
  <si>
    <t>I feel so alone in the twitter world...  I think my best friend @Brasil81188 should keep me company! &amp;lt;3</t>
  </si>
  <si>
    <t>im gonna miss my niggas jacob &amp;amp; julius next year  they should go to bernal too!</t>
  </si>
  <si>
    <t>my head my head!  aww</t>
  </si>
  <si>
    <t>@AshleyRose319 because i got a dui and im underage and the judge decided i should get 8 weeks random drug and alcohol test  im SO SAD!!!!</t>
  </si>
  <si>
    <t>loljk</t>
  </si>
  <si>
    <t xml:space="preserve">Pebble beach! I dont know how to golf sadly </t>
  </si>
  <si>
    <t>YellOwPuddin</t>
  </si>
  <si>
    <t xml:space="preserve">@blaqqfoxx I'm not in the mood for rap </t>
  </si>
  <si>
    <t xml:space="preserve">heard from one of my bestest today and I miss her sooooo much iy brought tears to my eyes </t>
  </si>
  <si>
    <t>lUVlYl0</t>
  </si>
  <si>
    <t>extreme makeover makes me cry  I can never complain bout ne thing EVER</t>
  </si>
  <si>
    <t>my throat hurts, my ears hurt, im wrecked and i dont feel well  hug pleaseee?</t>
  </si>
  <si>
    <t>heavensighs</t>
  </si>
  <si>
    <t>@vgianfrancesco I'm sorry, I can't afford it.  I appreciate the invitation, though!!</t>
  </si>
  <si>
    <t>staying late at work   total bummer</t>
  </si>
  <si>
    <t>@shntenchi @Tenchiboyx make me your protege  i want to be better at poker</t>
  </si>
  <si>
    <t>Lipgloss26</t>
  </si>
  <si>
    <t xml:space="preserve">working supposed to have the day off but nope not until wednesday now </t>
  </si>
  <si>
    <t xml:space="preserve">@candisleigh http://twitpic.com/7i6s6 - i hate you </t>
  </si>
  <si>
    <t>ashtormie</t>
  </si>
  <si>
    <t>@Dinozaur Sorry girl. Have to change it so it's no longer slang  It's too frustrating and DIFFICULT! I'm talking in regular slang now lol.</t>
  </si>
  <si>
    <t>Jenna1789</t>
  </si>
  <si>
    <t>is super tired and has way to much homework to do  Can't wait till my bday wednesday!!</t>
  </si>
  <si>
    <t>dronamraju</t>
  </si>
  <si>
    <t>India knocked out of t20 worldcup.  On Paper, they still are the best team.</t>
  </si>
  <si>
    <t>so now i'm going on over 24 hours with no sleeep. wtf man, i'm so sick of this  i can't wait to get home and sleeeeeeeeeeeeeeep&amp;lt;3</t>
  </si>
  <si>
    <t>CarnageXB</t>
  </si>
  <si>
    <t>My macbook pro hasnt shipped yet.  must still be installing the 4gb ram</t>
  </si>
  <si>
    <t>rachSOTO</t>
  </si>
  <si>
    <t>wonders to much!  http://plurk.com/p/116y3l</t>
  </si>
  <si>
    <t xml:space="preserve">@carrielinn83 Awww that sucks...cuz of the graduation thing right? </t>
  </si>
  <si>
    <t>JadedKitty</t>
  </si>
  <si>
    <t xml:space="preserve">@YamberLicious awwww Bebe *hugs* sad thing is with a best buy credit card I can get it to 10$ a month but I've no credit </t>
  </si>
  <si>
    <t>BelaTonetto</t>
  </si>
  <si>
    <t>@mcflymusic oh no, McFly + Jonas Brothers, no way dude! pleeeeeeease! my day was bad enough!  blargh blargh! blaft bleft blimmm! booom</t>
  </si>
  <si>
    <t>@sk8brdjad3 i dont think a pic will give u the full representation of it as the eye does...I tried a pic already  looks wack.</t>
  </si>
  <si>
    <t>Allie____</t>
  </si>
  <si>
    <t xml:space="preserve">Gr! @100MonkeysMusic will be playing within walking distance of my house on saturday. Guess who can't find somebody to go with? Tragic </t>
  </si>
  <si>
    <t>killmacbeth</t>
  </si>
  <si>
    <t xml:space="preserve">Its official. No more nine inch nails. </t>
  </si>
  <si>
    <t xml:space="preserve">I have the worst pinch in my muscle. I think its not only body-position enduced, but stress related as well. </t>
  </si>
  <si>
    <t xml:space="preserve">@mamaspohr You've got to be kidding about Mike's job. Ugh. </t>
  </si>
  <si>
    <t xml:space="preserve">Just finished eatting some fish my dad made...grossest meat on the earth....I wanna throw up now </t>
  </si>
  <si>
    <t xml:space="preserve">omfg. i hate downloeading music </t>
  </si>
  <si>
    <t xml:space="preserve">some days i hate vods so much more than others. today is one of those days. </t>
  </si>
  <si>
    <t xml:space="preserve">Ouch sunburnt on the back of my neck </t>
  </si>
  <si>
    <t xml:space="preserve">So tired of Racism!!! Can't we all just get along?! Come on people the only difference between us is our skin color's!! Jesus </t>
  </si>
  <si>
    <t>noir_et_rouge</t>
  </si>
  <si>
    <t xml:space="preserve">I hate being jealous of other people, but it just comes natural to me </t>
  </si>
  <si>
    <t>Sam2464</t>
  </si>
  <si>
    <t xml:space="preserve">I miss Cohere!!! It was sad to see them go!!! </t>
  </si>
  <si>
    <t>jayred12</t>
  </si>
  <si>
    <t>still talking to patrick  I wanna move to sweden  lol</t>
  </si>
  <si>
    <t>kdeyette</t>
  </si>
  <si>
    <t xml:space="preserve">My poor little 20 month old beautiful red headed baby girl is getting x-rays on a probably broken clacivle </t>
  </si>
  <si>
    <t xml:space="preserve">Watching my cookie demise on the Food Network. A missed $10k opportunity. </t>
  </si>
  <si>
    <t>HannahBannana22</t>
  </si>
  <si>
    <t xml:space="preserve">I'm really sad 'cause my parents are in a fight. </t>
  </si>
  <si>
    <t>@AshleyRose319 because i got a dui and im underage, the judge decided i should get 8 weeks random drug and alcohol test  im SO SAD!!!!</t>
  </si>
  <si>
    <t>KailyViannie</t>
  </si>
  <si>
    <t xml:space="preserve">What should I do in my last week of being a 20 year old? Next monday I'm gonna be an adult lol </t>
  </si>
  <si>
    <t>charliesworld</t>
  </si>
  <si>
    <t xml:space="preserve">is still sick - worse than ever in fact and its really pissing me off </t>
  </si>
  <si>
    <t>redmoonbeam</t>
  </si>
  <si>
    <t xml:space="preserve">Darn the rain and Duckworth Lewis </t>
  </si>
  <si>
    <t xml:space="preserve">Who would have thought I have an infection from getting bit by bugs.  Oh tetnus shot and antibiotics please help </t>
  </si>
  <si>
    <t xml:space="preserve">I hate severe weather. </t>
  </si>
  <si>
    <t>TrishaDMItoFL</t>
  </si>
  <si>
    <t>is sad   i want my dad to be better!</t>
  </si>
  <si>
    <t>ChrisTrondsen</t>
  </si>
  <si>
    <t>@SongwriterTC On my iPhone so it's not working  When I get home I'm finna watch it cause I just favorited that tweet. Give u feedback then</t>
  </si>
  <si>
    <t>EnchantedLiason</t>
  </si>
  <si>
    <t xml:space="preserve">not even half way done... and my hands hurt... *tear* </t>
  </si>
  <si>
    <t>My bf just came home &amp;amp; informed me that he got laid off. Had 2 tell him grandpa died  2day isn't very good..But, I know it could be worse.</t>
  </si>
  <si>
    <t>tip_ur_hookerz</t>
  </si>
  <si>
    <t xml:space="preserve">I really, really don't like thunder or lightening, tonight should be fun. </t>
  </si>
  <si>
    <t>cjmsteeves</t>
  </si>
  <si>
    <t xml:space="preserve">@editorialiste Wow...a naked supermodel can't even sell magazines these days </t>
  </si>
  <si>
    <t>@Royal_Flyness  sorry re: ur phone. Never a good feeling. Esp on vacay (happened 2 me)</t>
  </si>
  <si>
    <t>dontboost</t>
  </si>
  <si>
    <t xml:space="preserve">I hate how I'm not going </t>
  </si>
  <si>
    <t>boppet</t>
  </si>
  <si>
    <t xml:space="preserve">At Denver, delayed. </t>
  </si>
  <si>
    <t xml:space="preserve">@ABeautifulMind1 It would never have occurred to me that you could go around and steal the bags of the genuine charities but they do </t>
  </si>
  <si>
    <t>m0nkeymafia</t>
  </si>
  <si>
    <t>Can't sleep  brain too active!</t>
  </si>
  <si>
    <t xml:space="preserve">I feel really really sick, out of this world sick! </t>
  </si>
  <si>
    <t>victorianpirate</t>
  </si>
  <si>
    <t xml:space="preserve"> *sends you e-hugs*</t>
  </si>
  <si>
    <t xml:space="preserve">I needa be watching this movie with my duck. </t>
  </si>
  <si>
    <t>silvinhafranco</t>
  </si>
  <si>
    <t xml:space="preserve">I have a bad cold, very very very bad cold </t>
  </si>
  <si>
    <t xml:space="preserve">@coryy_x Now I'm even more jealous mine doesn't have a pull string </t>
  </si>
  <si>
    <t>dagobart</t>
  </si>
  <si>
    <t xml:space="preserve">@AlexanderChow I felt a little discomfortable that you retweeted my retweet like I was claiming the German gov was corrupt... </t>
  </si>
  <si>
    <t>Gailscottt</t>
  </si>
  <si>
    <t>@onthajon i Totally Have, My Cameo was 1/2 a second    [ T _ T ]</t>
  </si>
  <si>
    <t xml:space="preserve">I have had the hiccups since midnight yesterday. If I have to hiccup for another day I swear I will shoot myself </t>
  </si>
  <si>
    <t>kat_as_trophic</t>
  </si>
  <si>
    <t xml:space="preserve">I so can't wait for the beach, Austin, Houston, B-DAY, Vegas... but I can wait for school. </t>
  </si>
  <si>
    <t xml:space="preserve">@jennettemccurdy my ipod's still not charging and I'm trying so hard to find a way to fix it </t>
  </si>
  <si>
    <t>BrandonDye</t>
  </si>
  <si>
    <t xml:space="preserve">@DMitchellz nope </t>
  </si>
  <si>
    <t xml:space="preserve">Took a shower for the first time in what feels like days. Starting to feel human again. Still have awful headache. </t>
  </si>
  <si>
    <t>TrixiePuff</t>
  </si>
  <si>
    <t xml:space="preserve">@KitKatCraving Stop talking to me on Twitter when you're sitting two feet away from me. </t>
  </si>
  <si>
    <t xml:space="preserve">the apartment we had our sights set on was just leased out 2 hours ago. </t>
  </si>
  <si>
    <t>nanananancy</t>
  </si>
  <si>
    <t xml:space="preserve">@nhibabeee Uhm, blue iguess. And fuck, too late. Im leaving tomorrow morning </t>
  </si>
  <si>
    <t xml:space="preserve">@twilight_jbgirl @OfficialTL @peterfacinelli @DakotaFanning9 i don't know about the others! </t>
  </si>
  <si>
    <t>harmeetsidhu</t>
  </si>
  <si>
    <t xml:space="preserve">came back after work... too much tired... </t>
  </si>
  <si>
    <t xml:space="preserve">No matter how hard I try, I can not find out how to use TwitPic from my phone. Can anyone help me?? </t>
  </si>
  <si>
    <t>cschimenti</t>
  </si>
  <si>
    <t xml:space="preserve">I'm eating at Fridays in Jax alooone. </t>
  </si>
  <si>
    <t xml:space="preserve">@cutiepie0319k I WISH I had a Dunkin Donuts around. -pines- Guh. Now I'm gonna want it for a week </t>
  </si>
  <si>
    <t xml:space="preserve">@lyssasmommy come home. And we can't have that all the way across the country where nobody knows her disease </t>
  </si>
  <si>
    <t>grandcastles</t>
  </si>
  <si>
    <t xml:space="preserve">@travam she's really gone </t>
  </si>
  <si>
    <t>lorineshovska</t>
  </si>
  <si>
    <t xml:space="preserve">promotion was pretty boring. im gonna miss some people.. im so fuckin sick.my head hurts and i gt a fever </t>
  </si>
  <si>
    <t>theLauraRuiz</t>
  </si>
  <si>
    <t xml:space="preserve">i just want to learn how to play the guitar  </t>
  </si>
  <si>
    <t xml:space="preserve">That's it.... I just turned 22.... Time to get the slippers on, a glass of Scotch in-hand, and a pipe </t>
  </si>
  <si>
    <t xml:space="preserve">@Andy_Bloch Oh No!!!! Bubble? </t>
  </si>
  <si>
    <t>AmyyB</t>
  </si>
  <si>
    <t xml:space="preserve">@MorBitton Nooooo dont do that( please? </t>
  </si>
  <si>
    <t xml:space="preserve">if i don't get a new computer or this one starts working again.. well no twitter for me </t>
  </si>
  <si>
    <t>NYInsurancegirl</t>
  </si>
  <si>
    <t xml:space="preserve">@Fieldsy4Life know that email i sent? well that 1000 turned into 100 - the woman made a mistake - wow has this been a Monday </t>
  </si>
  <si>
    <t xml:space="preserve">@mizlaurene nooo I want the newest bb, the one you have right now ! My curve is so ancient I hate it </t>
  </si>
  <si>
    <t xml:space="preserve">On my way home to go chill, blahhh!  Gotta minor headache </t>
  </si>
  <si>
    <t>kaylaaleeann</t>
  </si>
  <si>
    <t xml:space="preserve">http://twitpic.com/7i73h - I don't think this is so good for @taylorswift13 's image </t>
  </si>
  <si>
    <t>CAROLJONAS</t>
  </si>
  <si>
    <t>@StephDigratz I would have slapped that person in the face! Your beautiful shoe &amp;lt;3 I still wish you could have got one  WHATEVER...</t>
  </si>
  <si>
    <t xml:space="preserve">Just realised I'm gonna have to go to sleep at like...6:30 am as much! O_O My sister's arriving at 8 sth, so family will be up early. </t>
  </si>
  <si>
    <t>jessicaclaire11</t>
  </si>
  <si>
    <t xml:space="preserve">yeah just found out i have to work on saturday. </t>
  </si>
  <si>
    <t xml:space="preserve">@gutooo </t>
  </si>
  <si>
    <t>Oooh-- I don't think that's my facebook sorry  i think it's an imposter @strengthbooks7: @mariasearth Thanks for the add on facebook too!</t>
  </si>
  <si>
    <t>juwonh</t>
  </si>
  <si>
    <t xml:space="preserve">@msmikkole u never did nothing for me </t>
  </si>
  <si>
    <t>blueangel_3344</t>
  </si>
  <si>
    <t xml:space="preserve">Ramsey has a friend over for her birthday, my baby is 12 tomorrow </t>
  </si>
  <si>
    <t>movinginreverse</t>
  </si>
  <si>
    <t xml:space="preserve">cleaning. bummed my surprise didnt work out </t>
  </si>
  <si>
    <t xml:space="preserve">Watching 'Salo' and feeling like a sicko </t>
  </si>
  <si>
    <t xml:space="preserve">@TeeFly aww how sad that you can't keep them all! how do you pick which one to keep? </t>
  </si>
  <si>
    <t>cococure</t>
  </si>
  <si>
    <t>@lilyougn04  It hurt me so much but i had to do it.</t>
  </si>
  <si>
    <t>@allergist No, Cause I miss you too  *sniff*</t>
  </si>
  <si>
    <t xml:space="preserve">@tracy_nyc Starland isn't. It's GRO. </t>
  </si>
  <si>
    <t>_Sharki</t>
  </si>
  <si>
    <t>While I actually considered staying up and watching Raw, I won't. I'm just so tired.  Good night!</t>
  </si>
  <si>
    <t>torprchick</t>
  </si>
  <si>
    <t>It is official no more FQ &amp;amp; Sir... sad  anyone has money to buy it? could be fun</t>
  </si>
  <si>
    <t>nksingh52</t>
  </si>
  <si>
    <t xml:space="preserve">ugh soo confised idk how to do my hair for tomarrow </t>
  </si>
  <si>
    <t xml:space="preserve">. Why wasn't that dance scene in the HALO video .? </t>
  </si>
  <si>
    <t>Hopperhunter</t>
  </si>
  <si>
    <t>@Steadyshots Not really, it just makes me sad  @aenokhe Thank you, thank you.</t>
  </si>
  <si>
    <t>hayleelovescoke</t>
  </si>
  <si>
    <t xml:space="preserve">I wannna go to the beach </t>
  </si>
  <si>
    <t xml:space="preserve">Sick of coughing </t>
  </si>
  <si>
    <t>Smattyice</t>
  </si>
  <si>
    <t xml:space="preserve">is having surgery tomorrow morning at 7 am </t>
  </si>
  <si>
    <t>morthrai</t>
  </si>
  <si>
    <t>Two weeks to find a new job or else I will also have to find a new place to live  Can't blame landlord I guess. Ho hum.</t>
  </si>
  <si>
    <t>kingdodger78</t>
  </si>
  <si>
    <t xml:space="preserve">Just missed her. </t>
  </si>
  <si>
    <t>AmyCarroll</t>
  </si>
  <si>
    <t xml:space="preserve">@Aletha Oh no!  So sorry to hear that </t>
  </si>
  <si>
    <t>AngelMarie8675</t>
  </si>
  <si>
    <t xml:space="preserve">Is home sick and in pain hopefully this Rx will make tum tum feel betters </t>
  </si>
  <si>
    <t xml:space="preserve">@FollowMal Wow, those are simply devastating. </t>
  </si>
  <si>
    <t>sandradiana</t>
  </si>
  <si>
    <t xml:space="preserve">@adammshankman Lucky duck! I went to college in NYC and love love love it! I miss the City </t>
  </si>
  <si>
    <t>@Bebz_iddon I well miss my uni too  life was generally more fun</t>
  </si>
  <si>
    <t>popmusic67</t>
  </si>
  <si>
    <t xml:space="preserve">yup, just as i expected, dig dig, excavation. painful gums now  </t>
  </si>
  <si>
    <t xml:space="preserve">everyone makes mistakes </t>
  </si>
  <si>
    <t xml:space="preserve">i cant stop coughing </t>
  </si>
  <si>
    <t>swagger_jones</t>
  </si>
  <si>
    <t xml:space="preserve">Dyrek fantasy factory meeting went well. Heard Snoop showed. Wish I coulda went... </t>
  </si>
  <si>
    <t>Lorelei88</t>
  </si>
  <si>
    <t xml:space="preserve">Getting ready to brave the port-a-potty at the soccer tryouts...wish me luck </t>
  </si>
  <si>
    <t>JOSWEETCOUTURE</t>
  </si>
  <si>
    <t>Hoping I graduate on time  sooo Many things to do so little time! I need to go into OVERDRIVE</t>
  </si>
  <si>
    <t>Cheesinatorrr</t>
  </si>
  <si>
    <t xml:space="preserve">I think that possibly, maybe i've fallen for you. Even though i wont be able to see you for 3 fucking months. </t>
  </si>
  <si>
    <t>xoMERLxo</t>
  </si>
  <si>
    <t xml:space="preserve">Pushing Daisies is by far the most lovely show ever created.  I have one final episode left to watch before it's all over </t>
  </si>
  <si>
    <t>vettedad</t>
  </si>
  <si>
    <t xml:space="preserve">Only downers to trip most of rebas set was rained out, camera went missing &amp;amp; sues laptop crashed </t>
  </si>
  <si>
    <t>Bobsuicide</t>
  </si>
  <si>
    <t xml:space="preserve">@Kittenbomb True, but he's not a time lord anymore...and Rose is off being a hooker on Secret Diary... </t>
  </si>
  <si>
    <t xml:space="preserve">Ugh. Wish i could feel better </t>
  </si>
  <si>
    <t xml:space="preserve">just got home and im upset my twitterrific isn't working on my phone </t>
  </si>
  <si>
    <t>jldifonzo</t>
  </si>
  <si>
    <t xml:space="preserve">Nice relaxing day. Watched Curious Case of Benjamin Button then marathon Deadliest Catch on demand. Back 2 work 2morrow </t>
  </si>
  <si>
    <t>FlorenciaSilva</t>
  </si>
  <si>
    <t xml:space="preserve">@mileycyrus oh miley please add me  i'm flor_js8@hotmail.com yo your contacts please and @ddlovato too </t>
  </si>
  <si>
    <t>@iamhewhoisiam Oh  I haven't been to Edinburgh for aaages...since I broke up with my ex...</t>
  </si>
  <si>
    <t>@FranAspiemom same to you love. no fogginess. just pain and a bad headache starting  the rain is literally killing me. damn i need to move</t>
  </si>
  <si>
    <t xml:space="preserve">Ramsey has a friend over for her birthday, my baby is 12 Wednesday </t>
  </si>
  <si>
    <t>Nancifus</t>
  </si>
  <si>
    <t xml:space="preserve">HoLY FUck. $32 to fill my gas tank. That BlOWS!!! </t>
  </si>
  <si>
    <t xml:space="preserve">Power pack on the PC is gone. Damn. </t>
  </si>
  <si>
    <t>I'm that girl on the bus falling asleep doing the head bob. How embarassing, I almost dropped my book on the floor.  = Tired!</t>
  </si>
  <si>
    <t>TheSideProject</t>
  </si>
  <si>
    <t>Bummed Abisha couldn't make the trip.    Next time.</t>
  </si>
  <si>
    <t>school is over!!! yeahh now all i have are regents  i cant wait for tomorrow</t>
  </si>
  <si>
    <t xml:space="preserve">awwww ive no money! </t>
  </si>
  <si>
    <t>NinjAmy</t>
  </si>
  <si>
    <t xml:space="preserve">canadians get to have all the fun... </t>
  </si>
  <si>
    <t xml:space="preserve">thinks failing sucks, especially in medicine </t>
  </si>
  <si>
    <t>CiCiDawn</t>
  </si>
  <si>
    <t xml:space="preserve">REALLLY wants to be a disney channel star now! I can only wish though. </t>
  </si>
  <si>
    <t>A_K_Lee</t>
  </si>
  <si>
    <t xml:space="preserve">is getting out of school on the 24th </t>
  </si>
  <si>
    <t xml:space="preserve">@kayhanley I keep posting douche canoe trying to get it in the trending topics but amazeballs beat it </t>
  </si>
  <si>
    <t>KevRightWinger</t>
  </si>
  <si>
    <t xml:space="preserve">@RockingtheRobin I'm on my iPod Touch </t>
  </si>
  <si>
    <t xml:space="preserve">@HUGONATOR  yea i wasn't feeling good </t>
  </si>
  <si>
    <t>connie090</t>
  </si>
  <si>
    <t xml:space="preserve">Watching my  4 yr old daughter jump on trampoline.  I would jump with her but my foot is still too sore.  </t>
  </si>
  <si>
    <t xml:space="preserve">@renae101 I already have a Yahoo account. But i dont add fans on that one, sorry </t>
  </si>
  <si>
    <t xml:space="preserve">Holy crap everones just being shot? And the hot guy killed someone! Noooooooo ... </t>
  </si>
  <si>
    <t>Hoslie</t>
  </si>
  <si>
    <t xml:space="preserve">Thinking about stressful coursework </t>
  </si>
  <si>
    <t xml:space="preserve">@i_Prodigy not salty </t>
  </si>
  <si>
    <t>prinzessjuni</t>
  </si>
  <si>
    <t xml:space="preserve">mytummy is not happy </t>
  </si>
  <si>
    <t xml:space="preserve">I miss my friends and I want to go home to see Sam Tay Ash and Tracy </t>
  </si>
  <si>
    <t xml:space="preserve">back from the malll with brandonn and lil mahaaaa. ugh, now i'm feeling really nautious and lightheadedddd </t>
  </si>
  <si>
    <t xml:space="preserve">@carmelajv IT IS!!! trust me!! i cant stop! its like tuenti at the begining!..im addicted to twitter!! </t>
  </si>
  <si>
    <t xml:space="preserve">@heykyeh i'm not digging the new all time low music. its depressing. hahaha </t>
  </si>
  <si>
    <t xml:space="preserve">Is really really really sad that Hannah's leaving!  Two years living together and now living in seperate towns!! Sad Sad Times! </t>
  </si>
  <si>
    <t xml:space="preserve">Chillin in the break room waiting for 10:30 to come...anyone wanna come visit me? I miss my notebook </t>
  </si>
  <si>
    <t xml:space="preserve">@GC161 awww -that sucks. sorry to hear that </t>
  </si>
  <si>
    <t>ninakuriloff</t>
  </si>
  <si>
    <t xml:space="preserve">@TweetDeck my Favorites don't show up on the new version. </t>
  </si>
  <si>
    <t>SFdoc1979</t>
  </si>
  <si>
    <t xml:space="preserve">Laying out with Alba by the pool! Only one week left to be lazy </t>
  </si>
  <si>
    <t>branwall</t>
  </si>
  <si>
    <t xml:space="preserve">Ugh why summer school?? in other news,... oh wait, school is officially my entire life </t>
  </si>
  <si>
    <t>emzi_arr_123</t>
  </si>
  <si>
    <t xml:space="preserve">omg I hate being not well. Sounds weird but I'd rather be at school </t>
  </si>
  <si>
    <t xml:space="preserve">@kmackvonerck Oh sure, no rush! Sounds great. Feel better! I've had 3 bouts of death flu so far in the past month. Not fun. </t>
  </si>
  <si>
    <t>seangofus</t>
  </si>
  <si>
    <t xml:space="preserve">Scanning old graphic design prints...because my old hard drive died </t>
  </si>
  <si>
    <t>dustin_meissner</t>
  </si>
  <si>
    <t>I really screwed up a good thing  wish I knew how to fix it</t>
  </si>
  <si>
    <t xml:space="preserve">@_whatshername BOO. </t>
  </si>
  <si>
    <t>megancatherineA</t>
  </si>
  <si>
    <t xml:space="preserve">This is hard, he makes me sit through a movie i hate and then is angry that im grumpy! Really... What does he expect? </t>
  </si>
  <si>
    <t>@takupunk Ouch sounds horrible  Ooh which one?</t>
  </si>
  <si>
    <t>JeniCutlove</t>
  </si>
  <si>
    <t>Being slowly destroyed by letting agent owing me, running out if food and cant afford to get back to see the mum and the sisters  xx</t>
  </si>
  <si>
    <t>macoyalcantara</t>
  </si>
  <si>
    <t>says It's raining on the first day of CLASSES  http://plurk.com/p/116yka</t>
  </si>
  <si>
    <t>cfer50</t>
  </si>
  <si>
    <t>in San Fran, 4 days left  hills everywhere, too hot for jumpers, too cold for t-shirts.</t>
  </si>
  <si>
    <t>@onthajon i Totally Have, My Cameo is 1/2 a second  [ T _ T ]</t>
  </si>
  <si>
    <t>Kat_von_S</t>
  </si>
  <si>
    <t xml:space="preserve">restless ... </t>
  </si>
  <si>
    <t>anetzer</t>
  </si>
  <si>
    <t xml:space="preserve">@katie_turek haha yeah it took a long time but i finally accomplished it...you are gone from the state? </t>
  </si>
  <si>
    <t>LaurenAgambar</t>
  </si>
  <si>
    <t xml:space="preserve">is suffering foot cramp </t>
  </si>
  <si>
    <t>mhmBradleigh</t>
  </si>
  <si>
    <t xml:space="preserve">@lmao_michelle thats crap. </t>
  </si>
  <si>
    <t>sh5482</t>
  </si>
  <si>
    <t xml:space="preserve">Just awoke from nap!  Ended up with 3 baby girls.  Lexie lost 2 had to have C section @ 8 this am.  </t>
  </si>
  <si>
    <t xml:space="preserve">Having a phone without a camera, is like having pancakes without syrup </t>
  </si>
  <si>
    <t xml:space="preserve">@angusho I have no idea! I'm trying to get it fixed though. sadness indeed! </t>
  </si>
  <si>
    <t>Lauren_Do_Merch</t>
  </si>
  <si>
    <t>Taking syd home  But we had the best time!</t>
  </si>
  <si>
    <t xml:space="preserve">@erenlloyd Yeah. I don't know what happened but I don't have my skipit anymore. Seem impossible to find now too. </t>
  </si>
  <si>
    <t xml:space="preserve">11/2 more days of school. but erika and oksana are going to japan while i stay home all summer  </t>
  </si>
  <si>
    <t>Jmoney718</t>
  </si>
  <si>
    <t xml:space="preserve">Omg it is so boring </t>
  </si>
  <si>
    <t>z7z</t>
  </si>
  <si>
    <t xml:space="preserve">@joystiq still takes us to main page </t>
  </si>
  <si>
    <t xml:space="preserve">@newburycomics It's not cool to start following me because I asked you a question and then not answer the question. </t>
  </si>
  <si>
    <t>misstisdalesfan</t>
  </si>
  <si>
    <t xml:space="preserve">tired so hard to make an website but i can't ugh </t>
  </si>
  <si>
    <t>selma_m</t>
  </si>
  <si>
    <t xml:space="preserve">tryin not to fall asleep !! had a very long day, exams at 8am &amp;amp; exercices ( shoppin' ) at 4pm </t>
  </si>
  <si>
    <t xml:space="preserve">Just got home from work. Tired. </t>
  </si>
  <si>
    <t>cespot</t>
  </si>
  <si>
    <t>says It's a rainy Tuesday morning.  http://plurk.com/p/116ym3</t>
  </si>
  <si>
    <t>Miss_Casperia</t>
  </si>
  <si>
    <t>@KEEPITMOVEMENT Sad I only got to talk to you for about 15 seconds at M&amp;amp;G yest. @ Darien   But thanx for throwing the bandana 2 me  ;)</t>
  </si>
  <si>
    <t>SiSi_Yo</t>
  </si>
  <si>
    <t xml:space="preserve">why haven't i seen drake's new video? </t>
  </si>
  <si>
    <t>HardyShowsYuk</t>
  </si>
  <si>
    <t xml:space="preserve">all me kimo and shatter r missing is our @bethbrittbrand </t>
  </si>
  <si>
    <t xml:space="preserve">ok nvm.. i cant take care of myself.. im hungryyy </t>
  </si>
  <si>
    <t>Off frm my 8-5! On the way to the 6-12 booshitt!  fml two times!!</t>
  </si>
  <si>
    <t>itttsmikeyj</t>
  </si>
  <si>
    <t xml:space="preserve">cool weather is officially gone. back to AZ as we know it </t>
  </si>
  <si>
    <t>kayllleeeee</t>
  </si>
  <si>
    <t>voluptuous75</t>
  </si>
  <si>
    <t xml:space="preserve">I HOPE I DID DA RITE THING!!!!!! </t>
  </si>
  <si>
    <t xml:space="preserve">@IBITF You should make a new account on TA. It's getting lonely without you. </t>
  </si>
  <si>
    <t>mewsickgrrl</t>
  </si>
  <si>
    <t xml:space="preserve">i am very jealous of those with LVTT already </t>
  </si>
  <si>
    <t>Danielle came over to say bye before she goes back home to Arizona.  I STILL haven't written my blog.</t>
  </si>
  <si>
    <t>bbrendaMadonna</t>
  </si>
  <si>
    <t xml:space="preserve">ow, my big brother just arrive to my house after your vacations with your friend (: He is tired for the trip ... Not have time for us </t>
  </si>
  <si>
    <t>SSShannon</t>
  </si>
  <si>
    <t xml:space="preserve">I forgot my password for twitter. </t>
  </si>
  <si>
    <t>hsmnessafreak</t>
  </si>
  <si>
    <t xml:space="preserve">thundered so hard today ahhh and poured down with rain </t>
  </si>
  <si>
    <t>new skittles crazy cores. amazing. but shouldn't have eaten them.  going straight to the thighs now.</t>
  </si>
  <si>
    <t>lillbeth16</t>
  </si>
  <si>
    <t>@amandapalmer at work watching auction and thoroughly enjoying it, but possibly about to get in trouble from my boss  om nom nom dildo!!</t>
  </si>
  <si>
    <t>lukasrossi</t>
  </si>
  <si>
    <t xml:space="preserve">I'm so sorry guys....I have a business commitment that is very important and I'm not going to be able to do the chat tonite. </t>
  </si>
  <si>
    <t xml:space="preserve">@4kickers shannaaa i just read the article, oh my god.. </t>
  </si>
  <si>
    <t>@Megan_Park that bad  i hope it gets better for you before the day ends</t>
  </si>
  <si>
    <t xml:space="preserve">Dealing with friends is tough. </t>
  </si>
  <si>
    <t>@fErNniii oh that sucks  ....i just cant wait too show the guys at my school us girls can beat their buts lol</t>
  </si>
  <si>
    <t>sexynemesis</t>
  </si>
  <si>
    <t xml:space="preserve">My laptop died  poor thing just couldnt take the heat, no more internets for me for one more week </t>
  </si>
  <si>
    <t>Wolveblade</t>
  </si>
  <si>
    <t xml:space="preserve">oh featherfall you tease, you sent me an email but it wasnt shipping notice of my Meigi-2. </t>
  </si>
  <si>
    <t xml:space="preserve">The storms are back. </t>
  </si>
  <si>
    <t>TheRealLaLaLa</t>
  </si>
  <si>
    <t>crash and burn    I think I need a break.</t>
  </si>
  <si>
    <t>#iremember when I use to pee in the bed and tell my mom my cabbage patch doll did it..  Ohh why did i say that?</t>
  </si>
  <si>
    <t>im tired im too full i think it might be to hot an i havent had caffeine  lol that dont stop dem from bein persistent (even if i want to)</t>
  </si>
  <si>
    <t>Watching &amp;quot;dance party&amp;quot; ....  lol...jus flippin thru the channels and it was on....*speechless*</t>
  </si>
  <si>
    <t>hihelium</t>
  </si>
  <si>
    <t>Having a hard time falling back to sleep, all thanks to my hurting throat and non stop coughing  I have work later</t>
  </si>
  <si>
    <t>@amandapalmer I can't read w/ radio or TV on lately-makes me sad, always used to be able to   (amandapalmer live &amp;gt; http://ustre.am/1qRf)</t>
  </si>
  <si>
    <t xml:space="preserve">Sitting on the floor at my aunt's eating Krystals. I miss Krystals </t>
  </si>
  <si>
    <t>If I donÂ´t have the cd soon I will freak out  This day is my LVATT day I wish</t>
  </si>
  <si>
    <t>andrewodom</t>
  </si>
  <si>
    <t xml:space="preserve">@dancinggoddess1 Your neighbors now are suckish, huh? I am sorry. </t>
  </si>
  <si>
    <t>AnnieHarutoon</t>
  </si>
  <si>
    <t xml:space="preserve">is over open house already </t>
  </si>
  <si>
    <t>@wizll ended up not liking any of the 4 things I made  but once I have a winner you'll be one of the 1st to try!</t>
  </si>
  <si>
    <t>@LyndsAU Oh no!  hope you can get new ones soon. how dissapointing</t>
  </si>
  <si>
    <t xml:space="preserve">@wd8ldy Security experts who seem to know about this stuff tell me that to date there's no security in text based CAPTCHAs. </t>
  </si>
  <si>
    <t>Infamous01</t>
  </si>
  <si>
    <t xml:space="preserve">Damn I'm 43 on Wii fit.. </t>
  </si>
  <si>
    <t xml:space="preserve">Dyrdek fantasy factory meeting went well. Heard Snoop showed. Wish I coulda made it out to LA in time... </t>
  </si>
  <si>
    <t xml:space="preserve">@KT_93 :O As stephanie tanner would say &amp;quot;How rude?!&amp;quot; :O </t>
  </si>
  <si>
    <t>Sarbear283</t>
  </si>
  <si>
    <t>@evansaun I guess it will have to be sushi Tuesday.   You know, your brother was the one who encouraged Sushi Sunday.</t>
  </si>
  <si>
    <t>AllenOnicas</t>
  </si>
  <si>
    <t>The mornings are gettin cold, the days are getting short!......WINTER IS CUMMIN!  Need a trip to the heat......</t>
  </si>
  <si>
    <t xml:space="preserve">@paulinahearts never again.... </t>
  </si>
  <si>
    <t>Chromedaffodils</t>
  </si>
  <si>
    <t>&amp;quot;6 students beaten last night in the dorm died today. they were from my university. we wore black today  #iranelection (repost from iran)</t>
  </si>
  <si>
    <t>emilyjanehassal</t>
  </si>
  <si>
    <t xml:space="preserve">@TheRealJordin i love that feelin but my feet always ache after it aswell </t>
  </si>
  <si>
    <t>thegirlfromoz</t>
  </si>
  <si>
    <t xml:space="preserve">Needs to find a new apartment, I'm sick of ghettoville </t>
  </si>
  <si>
    <t>ericyo</t>
  </si>
  <si>
    <t xml:space="preserve">@joystiq dammit I can't believe I'm not my near my ps3 for one of these </t>
  </si>
  <si>
    <t>xcinderelastori</t>
  </si>
  <si>
    <t xml:space="preserve">Not looking forward to my very first GYN visit on Thursday. Ugh. Don't know what to expect </t>
  </si>
  <si>
    <t>bullet_charm</t>
  </si>
  <si>
    <t xml:space="preserve">chest is hurting again, Might go back to urgent care. </t>
  </si>
  <si>
    <t xml:space="preserve">wondering why my new picture won't work </t>
  </si>
  <si>
    <t>Anda_Mkefa</t>
  </si>
  <si>
    <t xml:space="preserve">@tristanwilds unfortunately my days already over </t>
  </si>
  <si>
    <t xml:space="preserve">lines, vines, and trying times has not arrived. it better tommorow </t>
  </si>
  <si>
    <t>trickybeta</t>
  </si>
  <si>
    <t xml:space="preserve">@AscendantFool Well then why even present it as an option? </t>
  </si>
  <si>
    <t>mistydawn78</t>
  </si>
  <si>
    <t xml:space="preserve">I think I just broke my hand.  How can i still be such a klutz? </t>
  </si>
  <si>
    <t>erindipity</t>
  </si>
  <si>
    <t>@nikkixwalker awh baby  i hope you get better soon! i'd bring you soup and juice and medicine.. but i'm kind of across the country. :p</t>
  </si>
  <si>
    <t>Berniegirl1</t>
  </si>
  <si>
    <t>Made tacos, tried to pull off the Taco Bell Lava Sauce thing. I didn't even come close  anyone know the recipe?</t>
  </si>
  <si>
    <t xml:space="preserve">@rianepanic    :,( ima miss everyone soo much </t>
  </si>
  <si>
    <t>dinerodv</t>
  </si>
  <si>
    <t>@sirced my surgery is on thurs  &amp;lt;:XDonata;)&amp;gt;</t>
  </si>
  <si>
    <t xml:space="preserve">crying over broken memories </t>
  </si>
  <si>
    <t xml:space="preserve">@Mimiteh26 I have this odd feeling in my back. It's like a &amp;quot;that time of the month&amp;quot; cramp but in my lower back...OMG it hurts </t>
  </si>
  <si>
    <t>eloquentalien</t>
  </si>
  <si>
    <t xml:space="preserve">@shmazor i know. Wahhh </t>
  </si>
  <si>
    <t>OfficialADD</t>
  </si>
  <si>
    <t xml:space="preserve">Can't sleep, leading to no dreams...just circulating thoughts of her face that i see (8) </t>
  </si>
  <si>
    <t>SunShine4562</t>
  </si>
  <si>
    <t>i wont be on tonight  because i ruined my keyboard and im using my sisters keyboard but she's coming home tonight. But maybe tomorrow</t>
  </si>
  <si>
    <t>@alexandramusic Nite alex....u gta sing, i gta go college  lol. Bad times man...cant wait 2 finish!!! Sweetdreams xxxx</t>
  </si>
  <si>
    <t>TristianC</t>
  </si>
  <si>
    <t xml:space="preserve">i really hate wearing suits, i ran out of oatmeal cookies </t>
  </si>
  <si>
    <t>Getting ready for work. Chances are I'm closing tonight. Oh joy  hahah.</t>
  </si>
  <si>
    <t xml:space="preserve">man, free wi-fi does sux alot </t>
  </si>
  <si>
    <t>twiste019</t>
  </si>
  <si>
    <t>@xoavexo noooooooooooooooooooooooooo u changed ur photograph  how dare u!</t>
  </si>
  <si>
    <t>JusCallMeReal</t>
  </si>
  <si>
    <t xml:space="preserve">misses my sister @rashandamccants and my brother @rashadmccants7 </t>
  </si>
  <si>
    <t xml:space="preserve">I've a final tomorrow, and I've left my text in my classroom. Genius, yeah? </t>
  </si>
  <si>
    <t xml:space="preserve">Also I need to figure out how to get 600 bucks together to buy a new pc as it seems mine is completely fuckered... </t>
  </si>
  <si>
    <t>hifaraz</t>
  </si>
  <si>
    <t xml:space="preserve">@ryansit I get that too often </t>
  </si>
  <si>
    <t>rene_jr813</t>
  </si>
  <si>
    <t xml:space="preserve">just got home from the courts... yeah its madd early... the rain fuck it all up </t>
  </si>
  <si>
    <t>dacoroman</t>
  </si>
  <si>
    <t>@hannie92 http://twitpic.com/7cmwn - That's too bad.  Were you able to have it exchanged?</t>
  </si>
  <si>
    <t>jakblackwood</t>
  </si>
  <si>
    <t xml:space="preserve">@farwyde you don't even know where that jelly belly's been. </t>
  </si>
  <si>
    <t>@eviegarland I'm going to a show on the 26th, so I wouldn't be able to go.  But you guys should come to that one!</t>
  </si>
  <si>
    <t>MsAnna05</t>
  </si>
  <si>
    <t>Ok, So I have sunburn...  Not a good look.. It hurts...</t>
  </si>
  <si>
    <t xml:space="preserve">@moniiiiique I do have a credit union!! </t>
  </si>
  <si>
    <t xml:space="preserve">Back on my midnight grind again...this is getting fucked up...Insomnia is better than this </t>
  </si>
  <si>
    <t>@ShannaOConnor   i got distracted sorry  i'm on it now! tootaloo.</t>
  </si>
  <si>
    <t>MariaDawn</t>
  </si>
  <si>
    <t xml:space="preserve">Apparently, sticky fly trap strips also attract small unsuspecting birds... This was not a good thing. </t>
  </si>
  <si>
    <t>JesseRueckert</t>
  </si>
  <si>
    <t>I'm only working eight hours this week  Anyone need a babysitter? CPR/First Aid certified, years of experience, ten bucks an hour.</t>
  </si>
  <si>
    <t xml:space="preserve">@HolyCrustacean I just called NTT (Twitter's host) and thanked them for extending their maintenance window. I feel super geeky.  LOL  </t>
  </si>
  <si>
    <t>lalalexie513</t>
  </si>
  <si>
    <t xml:space="preserve">at work // boreddd...nothing to do for the rest of the week </t>
  </si>
  <si>
    <t>mEGzYbxx</t>
  </si>
  <si>
    <t xml:space="preserve">stuck in global again...with an internet connection that crashes like every 10 minutes. grrr. </t>
  </si>
  <si>
    <t xml:space="preserve">at school. ah i wish i could join the @MyChemChat </t>
  </si>
  <si>
    <t xml:space="preserve">@alexamarzi I KNOWW dont move </t>
  </si>
  <si>
    <t xml:space="preserve">Emo rob is very emo </t>
  </si>
  <si>
    <t>Agh hot guy against hot guy  This movie is messed up!</t>
  </si>
  <si>
    <t>prettygaby</t>
  </si>
  <si>
    <t>feel so tired today  i just want to sleep so much time and get up 4party time again!!yeeeeap...bless u twitters see u later</t>
  </si>
  <si>
    <t xml:space="preserve">off to bed now, so tired. first night without @subclubloyal in 6 days </t>
  </si>
  <si>
    <t xml:space="preserve">@wd8ldy Something can be technically accessible but not as usable as we might like. </t>
  </si>
  <si>
    <t>long_ck</t>
  </si>
  <si>
    <t xml:space="preserve">REALLY cool thing about twitter...companies actually follow and respond. Thanks, @rhapsody, and sorry for the snarkiness </t>
  </si>
  <si>
    <t>@FallOutCookGirl me too.  Sad</t>
  </si>
  <si>
    <t xml:space="preserve">@moosehound Aww, why do delicious things have to be bad for you?  </t>
  </si>
  <si>
    <t>HabsFan84</t>
  </si>
  <si>
    <t xml:space="preserve">YO, by the way, i'm a strong believer that Kurt Cobain didn't kill himself and that it was Courtney fricken Love that killed him.. </t>
  </si>
  <si>
    <t>FranRomero</t>
  </si>
  <si>
    <t xml:space="preserve">Going to the mechanic's in a little while....  </t>
  </si>
  <si>
    <t>ookami210</t>
  </si>
  <si>
    <t xml:space="preserve">@backon_online i don't have a computer right now so i can watch it </t>
  </si>
  <si>
    <t>Any ideas how we can make #militarymon more popular? I feel defeated  I just don't get it.</t>
  </si>
  <si>
    <t xml:space="preserve">@Poison_Ivy4 yea girl..gone!! </t>
  </si>
  <si>
    <t>TeamVPx1987</t>
  </si>
  <si>
    <t>@Megan_Park awwwww  I hope you cheer up soon</t>
  </si>
  <si>
    <t>ctchic79</t>
  </si>
  <si>
    <t xml:space="preserve">@HOMERBLOW GL HOMER!! my date was June 1st. It has been tough for me. At this point im not happy with the surgery, BUT im the problem </t>
  </si>
  <si>
    <t>@staceyelliott3 we should pure get like brothers from the same litter  !</t>
  </si>
  <si>
    <t>@Bri_Cook you can pre-order it now but it only gets into the store in january.  i wanted it NOW!</t>
  </si>
  <si>
    <t>@MiriamCheah aweeee  DON'T FORGET, soon, YOU'LL BE RID OF HER &amp;gt;=D</t>
  </si>
  <si>
    <t>luxuryworld</t>
  </si>
  <si>
    <t>i'm sad..  i can't continue this way.. i have to realize that my world is different and parallel.. and the realities collide..  i'm sadd</t>
  </si>
  <si>
    <t>@LuciNYMD Aww poor thing   Did you make it?</t>
  </si>
  <si>
    <t>jaredthreeD</t>
  </si>
  <si>
    <t xml:space="preserve">At Drs. Office... Again </t>
  </si>
  <si>
    <t>bekahboo3</t>
  </si>
  <si>
    <t>is sunburned  Thank you v-neck tee.</t>
  </si>
  <si>
    <t xml:space="preserve">i found a beautiful location a while ago, i go today to check it out again, and all the flowers had died </t>
  </si>
  <si>
    <t>@greenatelier do you by chance know the good music venues in n.o.? i only know of house of blues  HELP.</t>
  </si>
  <si>
    <t>Millietangy</t>
  </si>
  <si>
    <t>Is now on train, stoning.  - http://tweet.sg</t>
  </si>
  <si>
    <t>messcandygirl</t>
  </si>
  <si>
    <t>@kittywiskers that blows  I had no idea... I don't do the fish thing so... I hope all your little fishies get better soon!</t>
  </si>
  <si>
    <t>@liznesh So did we know that Metro Station was coming back in Dec cheapest tick $40  cause its a fucking Miley tour</t>
  </si>
  <si>
    <t>emmmbeezy</t>
  </si>
  <si>
    <t xml:space="preserve">I lost my favorite mousse! Wtf </t>
  </si>
  <si>
    <t xml:space="preserve">@Whatever_Ista Oh, 3 miles away!! But too drunk to drive </t>
  </si>
  <si>
    <t>sveenhuizen</t>
  </si>
  <si>
    <t>At Calvary finalizing audio for &amp;quot;Praise the Lord&amp;quot; that will air on TBN. I wish I have a 30&amp;quot; monitor at home   http://twitpic.com/7i7r8</t>
  </si>
  <si>
    <t>Grrrieebsss</t>
  </si>
  <si>
    <t>I love how people don't reply to me. I actually wanted to hang out with him too  9.2.08_cjr[rip]</t>
  </si>
  <si>
    <t>@bdotscotts it was my last day of classes   high school is over</t>
  </si>
  <si>
    <t>mizzblake23</t>
  </si>
  <si>
    <t>@sgarci14 yea  im off at 2 y?!</t>
  </si>
  <si>
    <t>amanda_putney</t>
  </si>
  <si>
    <t>wow i still feel like crap  even on my last day of school</t>
  </si>
  <si>
    <t>ordinarykid</t>
  </si>
  <si>
    <t xml:space="preserve">augh now i jus feel drunk and high all at da same time augh man.... </t>
  </si>
  <si>
    <t xml:space="preserve">My fever keeps going up </t>
  </si>
  <si>
    <t>kaitysmiley</t>
  </si>
  <si>
    <t>Mirnduh</t>
  </si>
  <si>
    <t xml:space="preserve">Gettin ready to go eat with my honey! Celebrating our 3 years together... Since i have to work on our actual 3 yrs tommorrow! </t>
  </si>
  <si>
    <t>mandalinn25</t>
  </si>
  <si>
    <t xml:space="preserve">Spinning up some BFL from the Yarn Wench....going to Navajo ply it! Done with season 1 of Big Love..still waiting on season 2 to arrive. </t>
  </si>
  <si>
    <t xml:space="preserve">I really wanted a night where i dont have much to do at work. Its not happenin </t>
  </si>
  <si>
    <t>manda323</t>
  </si>
  <si>
    <t xml:space="preserve">hates it when someone says they are going to do something and they don't do it. ugh. </t>
  </si>
  <si>
    <t>DarthKnitter</t>
  </si>
  <si>
    <t xml:space="preserve">@knittingpatch I'm afraid to look!  Too many other expenses right now.  </t>
  </si>
  <si>
    <t xml:space="preserve">@ljmunoz omg re you getting them out?!? I have to get mine out soon... </t>
  </si>
  <si>
    <t>Jebisalpha</t>
  </si>
  <si>
    <t xml:space="preserve">great just great... alarm doesnt wake me up, people aren't sure they want to show, Dianna hates trees, and then work call for a pick up? </t>
  </si>
  <si>
    <t>bdowney2</t>
  </si>
  <si>
    <t xml:space="preserve">@shostack </t>
  </si>
  <si>
    <t>lilbunnerz</t>
  </si>
  <si>
    <t>@breannmae baha  junior skulas during lunch will be missed. how are things going?</t>
  </si>
  <si>
    <t>johnnydeppsgirl</t>
  </si>
  <si>
    <t>Had a long day at work  glad I have tomorrow off.</t>
  </si>
  <si>
    <t>emmadilemmaxo</t>
  </si>
  <si>
    <t xml:space="preserve">won tickets to see the jonas brothers (: ...but of course I can't go </t>
  </si>
  <si>
    <t xml:space="preserve">Eh hate ppl presuming things! Silly gossip at wrk. bleh i'll have to work through it i suppose. </t>
  </si>
  <si>
    <t>NooOooOo  , channel 04 is stuck!! this cant be happening greek series finale is today..No0o0O!! haha gonna go take a shower.</t>
  </si>
  <si>
    <t xml:space="preserve">In maths...  I think I'm getting sick and feel horrible </t>
  </si>
  <si>
    <t xml:space="preserve">ANNND, how come when I'm on here...nobody is! Then ONCE i get off, everybody on here chattin'...not cool! </t>
  </si>
  <si>
    <t xml:space="preserve"> this sickness will never end, will it?  http://myloc.me/3Y1K</t>
  </si>
  <si>
    <t xml:space="preserve">@allthatglitrs21  people assume it because many do get free things </t>
  </si>
  <si>
    <t xml:space="preserve">My stomach feels very strange; definitely shouldn't have eaten last night </t>
  </si>
  <si>
    <t>HaleyNicoleV</t>
  </si>
  <si>
    <t xml:space="preserve">didn't have to take her brother to his game  now im looking on youtube for the &amp;quot;planet premire&amp;quot; thing the boys did today..i missed it </t>
  </si>
  <si>
    <t>vivbot79</t>
  </si>
  <si>
    <t xml:space="preserve">got my incipio feather case but my ipod touch has yet to come </t>
  </si>
  <si>
    <t xml:space="preserve">@foxxyangel that would be a wise move, dont suffer the consequences of a cold like me. </t>
  </si>
  <si>
    <t>@susanknight YEAH I LOVED THE HOODIE. comes in grey too. if you order it now it only gets into the store in january.  i wanted it now!</t>
  </si>
  <si>
    <t>kyxer</t>
  </si>
  <si>
    <t>@photojunkie sorry to hear 'bout your experience yo.  w/c Future Shop were you at?</t>
  </si>
  <si>
    <t xml:space="preserve">@cakester93 im frm panama xD... im callin the place where sells the cd but they already close... soo im just freakin out.... </t>
  </si>
  <si>
    <t>@shostack  No meds to help out, or are they just not working?</t>
  </si>
  <si>
    <t>hbraum</t>
  </si>
  <si>
    <t xml:space="preserve">ugh i hate nights like this. thankfully my friends down the street are home if tornadoes head this way; i hate not having a basement </t>
  </si>
  <si>
    <t>springlong</t>
  </si>
  <si>
    <t xml:space="preserve">just couldnt find u, i dont know why, i m sry, my darling </t>
  </si>
  <si>
    <t>P.S. my tummy hurts so baddd  I want a massive cuddle.</t>
  </si>
  <si>
    <t>Gillzerzz_xx</t>
  </si>
  <si>
    <t>Life is boring me these days  Xo'</t>
  </si>
  <si>
    <t>ILoveNileyJirus</t>
  </si>
  <si>
    <t xml:space="preserve">Hmm.Is Miley dating Liam? Easy answer. NO! Just some few kissing scenes on the upcoming movie. I wish Nick and Miley had a romantic movie </t>
  </si>
  <si>
    <t>_JadeC</t>
  </si>
  <si>
    <t xml:space="preserve">OMG a moth in my room </t>
  </si>
  <si>
    <t>gracie4eoghan</t>
  </si>
  <si>
    <t>aww no way  i realli wanted u to follow me ... o well maybe next tym</t>
  </si>
  <si>
    <t xml:space="preserve">Ignore my last retweet it is not on eBay anymore </t>
  </si>
  <si>
    <t>ImzadiDarbukaci</t>
  </si>
  <si>
    <t xml:space="preserve">@tinkershimmy That's pretty. But now I'm depressed. </t>
  </si>
  <si>
    <t xml:space="preserve">@jamieluvsjordan OMJ...I saw it on you MS n didn't know what to say...he just looks soo sad/bored </t>
  </si>
  <si>
    <t>surfwaxruby</t>
  </si>
  <si>
    <t xml:space="preserve">Only an hour left </t>
  </si>
  <si>
    <t>teekdafreek</t>
  </si>
  <si>
    <t xml:space="preserve">@LadyVirgo82 what happened </t>
  </si>
  <si>
    <t>ashleygirll</t>
  </si>
  <si>
    <t>photoshoot got cancelled &amp;amp; moved to wednesday   i never update this anymore  sorryyy</t>
  </si>
  <si>
    <t>x25violator</t>
  </si>
  <si>
    <t>trying to spot lebron  no luck</t>
  </si>
  <si>
    <t xml:space="preserve">Going outside to do tricks on my bike (or at least attempt to). Trying to get my mind off of everything. really confused and worried </t>
  </si>
  <si>
    <t xml:space="preserve">I think just @ilzahelena will understand what I'm feeling now </t>
  </si>
  <si>
    <t>@lexieb318 i tried that too; it wont budge!  lol i need a manual...too bad i lost it! lol</t>
  </si>
  <si>
    <t xml:space="preserve">Just discovered i cant tumble </t>
  </si>
  <si>
    <t>z0ot</t>
  </si>
  <si>
    <t xml:space="preserve">Signed up for Eisner voting, then realized my participation would probably keep someone deserving from winning, so didn't vote. </t>
  </si>
  <si>
    <t>JamesPinnell</t>
  </si>
  <si>
    <t xml:space="preserve">@jtdouble Thanks mate! I unfortunately rushed it out so it got mauled, grammar wise, my bad, I should have checked it </t>
  </si>
  <si>
    <t xml:space="preserve">@mindyyeung wthell thanks for the invite! </t>
  </si>
  <si>
    <t xml:space="preserve">@ChrisFAbbott I was gonna make manwiches but I gotta close </t>
  </si>
  <si>
    <t xml:space="preserve">ok so all the random question marks in my post were suppose to be pictures.......lol...guess u can only c them if u gotta iphone </t>
  </si>
  <si>
    <t>_coathook_</t>
  </si>
  <si>
    <t xml:space="preserve">I just sold Sonja.  A moment of silence for the M249.  </t>
  </si>
  <si>
    <t>stibbs010</t>
  </si>
  <si>
    <t>wauw i'm tryna surpass this no-carb diet shit....but nawh...i'm already failing the first...eating cookies at 2AM  what a failure!</t>
  </si>
  <si>
    <t>griffinholli</t>
  </si>
  <si>
    <t xml:space="preserve">I went to the pool to get a tan. I now have a sunburn. SPF 15. Why have you forsaken me? </t>
  </si>
  <si>
    <t xml:space="preserve">@DonnieWsGirl32 and ended up at the one Robo was at. We then found Donnies waffle house 5min after he left. It was not cool </t>
  </si>
  <si>
    <t>jiz_el</t>
  </si>
  <si>
    <t xml:space="preserve">@monroejnicole naw girl im still sick, i think im gettin sicker </t>
  </si>
  <si>
    <t>phogantignish</t>
  </si>
  <si>
    <t xml:space="preserve">@glamorous_one I know........creepy </t>
  </si>
  <si>
    <t>@AlohaBruce i know LOL it's cause it's fakarkte monday  and @lazarus2000 is a good sport -- the peanut gallery too HAHA</t>
  </si>
  <si>
    <t>@vfactory wish I could be there boys...sorry I can't make it   -Cin</t>
  </si>
  <si>
    <t>@babygirlparis  no f/u from my many tweets to you</t>
  </si>
  <si>
    <t xml:space="preserve">@poetick31 i want the dildo </t>
  </si>
  <si>
    <t xml:space="preserve">@SADON_ it's goin well..I see u still didn't order it tho.. </t>
  </si>
  <si>
    <t xml:space="preserve">@theunfocused snow!? you should take pictures! I miss the snow. </t>
  </si>
  <si>
    <t xml:space="preserve">@EMFinley Erin  thats sad  why would you say that? </t>
  </si>
  <si>
    <t>personified</t>
  </si>
  <si>
    <t xml:space="preserve">tried to check out your site @poeticmindset ... not working </t>
  </si>
  <si>
    <t>valerieracette</t>
  </si>
  <si>
    <t xml:space="preserve">so so so so BORED! </t>
  </si>
  <si>
    <t>marleytrinidad</t>
  </si>
  <si>
    <t xml:space="preserve">hahaha ran into a pole and it hit me in the titty it still hurts </t>
  </si>
  <si>
    <t>adei3k</t>
  </si>
  <si>
    <t>I really want to see this  http://tinyurl.com/dzjocv</t>
  </si>
  <si>
    <t>roodee_mofo</t>
  </si>
  <si>
    <t xml:space="preserve">Tired of being single </t>
  </si>
  <si>
    <t xml:space="preserve">@starletfallen KEETOOM YAYE! I wish everyone wanted a keetoom NEXT summer instead of THIS WEEK. I need to give mine away next year. </t>
  </si>
  <si>
    <t xml:space="preserve">@TinaDTB2 the ones I saw were on youtube. I just came across them one day. I have not clue  how to make yer vids better, sorry </t>
  </si>
  <si>
    <t xml:space="preserve">Just got my Air back from Apple. HD wiped. Everything gone </t>
  </si>
  <si>
    <t>omg the movie drag me to hell was SO retarded!!!  Its really stupid &amp;amp; boringgg!!! I was so disappointed!</t>
  </si>
  <si>
    <t>gizmogladstone</t>
  </si>
  <si>
    <t xml:space="preserve">Good news: StarCraft 2 beta key. Bad news: Recent RSI flare up ensures multiplayer insta-death. </t>
  </si>
  <si>
    <t>lannaly</t>
  </si>
  <si>
    <t>ouch    trying to recover from a tooth filling. my mouth feels huge and droopy and i cant feel my lips. i am such a wuss. but it hurts 2!</t>
  </si>
  <si>
    <t>hhs_valesca</t>
  </si>
  <si>
    <t xml:space="preserve">wow im lost </t>
  </si>
  <si>
    <t>amandanicolexx</t>
  </si>
  <si>
    <t xml:space="preserve">At a cafe because my nail appointment is runing late. Gel or acrylic? Gel is too weak but acrylic turns yellow when I tan dammit! </t>
  </si>
  <si>
    <t>larissamohr</t>
  </si>
  <si>
    <t xml:space="preserve">vou estudar : historia , gramatica e matematica . school really sucks </t>
  </si>
  <si>
    <t>sydneyisback</t>
  </si>
  <si>
    <t>ughhhhh jakes here  jk! love him to death! super sweeet! D</t>
  </si>
  <si>
    <t>JohnnyPetro</t>
  </si>
  <si>
    <t xml:space="preserve">@DontBeASkeptik @LovGloria just think you both could have my job. </t>
  </si>
  <si>
    <t xml:space="preserve">I'm trying very hard to not go shopping right now. </t>
  </si>
  <si>
    <t>@JacklynnA nope they changed... i used to see every single tweet no matter who it was too... no i cant  lol  i was reading about it 2 lol</t>
  </si>
  <si>
    <t>K1rS</t>
  </si>
  <si>
    <t xml:space="preserve">@sammi_jade thanks ! I know when I'm reading ur tweets and read ur in town i'm not but we will probily bump in to each other unknowing </t>
  </si>
  <si>
    <t xml:space="preserve">WTF there is no happy end! I feel screwed </t>
  </si>
  <si>
    <t>colette28lcm</t>
  </si>
  <si>
    <t xml:space="preserve">Getting ready to feed the family! Sorry about the news Tameka &amp;amp; Usher! </t>
  </si>
  <si>
    <t xml:space="preserve">http://ping.fm/p/v6TzA - Conner on the mound. Throwing great but rest of the team not backing him. </t>
  </si>
  <si>
    <t>jawabait</t>
  </si>
  <si>
    <t xml:space="preserve">@homelife I knew it was hot in the house, looked online and it was 97. DNW </t>
  </si>
  <si>
    <t>deraven</t>
  </si>
  <si>
    <t>@livinganthology Nope, still within the 2yr contract.   However, to summarize options too long for twitter: http://bit.ly/pxKSy</t>
  </si>
  <si>
    <t xml:space="preserve">Nono phone your not supposed to die. I just charged you 4 hours ago and have been at work since 5. Please tell me why you hate me </t>
  </si>
  <si>
    <t xml:space="preserve">Being sick totally sucks. </t>
  </si>
  <si>
    <t xml:space="preserve">passed my written exam! failed my vision test... </t>
  </si>
  <si>
    <t>stuwy</t>
  </si>
  <si>
    <t xml:space="preserve">never ever rub medicated oil on your face....... </t>
  </si>
  <si>
    <t>DiamondGirl10</t>
  </si>
  <si>
    <t xml:space="preserve">I am using the libarary's computer cuz ours broke! I have no way of being on here or anywhere else! </t>
  </si>
  <si>
    <t>SeasLife</t>
  </si>
  <si>
    <t xml:space="preserve">ugh! political robo calls have started </t>
  </si>
  <si>
    <t>northernrach</t>
  </si>
  <si>
    <t>@jamiegilderuk oh Dear, have i just been officially told off by you  haha could of saved your money tho eh? x</t>
  </si>
  <si>
    <t>HannahMusicGal</t>
  </si>
  <si>
    <t xml:space="preserve">staying on @KAKEweather  (KAKE 10) they said that there might be an outbreak.. i hope not.. lord help us </t>
  </si>
  <si>
    <t>@jonasbrothers when is the next live chat webcast *W* please ask me  !</t>
  </si>
  <si>
    <t>@wakeup_maggie  you hang in there principessa xx</t>
  </si>
  <si>
    <t>Kaelex</t>
  </si>
  <si>
    <t xml:space="preserve">I no longer have a beard! I am beardless! Now my face is cold </t>
  </si>
  <si>
    <t>tesssaunders2</t>
  </si>
  <si>
    <t xml:space="preserve">Reading Dhana's &amp;quot;check in&amp;quot; message&amp;quot;   But realizing that I won't see her much this Summer  </t>
  </si>
  <si>
    <t xml:space="preserve">Ahhhhh another person just told me I look like @mileycyrus ! Ahh I look like me </t>
  </si>
  <si>
    <t>AshleyDWalsh</t>
  </si>
  <si>
    <t xml:space="preserve">So sad that Dr. Tea's closed it's doors prior to me ever walking inside them </t>
  </si>
  <si>
    <t>yultron</t>
  </si>
  <si>
    <t>@cashstwit what's wrong babygirl  miss me?</t>
  </si>
  <si>
    <t xml:space="preserve">@maliciousmandy1 and the weather is gorgeous  </t>
  </si>
  <si>
    <t xml:space="preserve">@alextrafford Would love to spend the day with you, but definitely not in Thorpe Park </t>
  </si>
  <si>
    <t>MajorTom617</t>
  </si>
  <si>
    <t>@anosako aww, super sadness!  I never get to go to Japan either    ...  I wonder how big I'd be over there...</t>
  </si>
  <si>
    <t>Starsh1ne</t>
  </si>
  <si>
    <t xml:space="preserve">so bored... i have no one to talk to...  </t>
  </si>
  <si>
    <t xml:space="preserve">OMG Ideal is one of the best programmes on tv right now &amp;lt;3 another programme i have to wait ages for </t>
  </si>
  <si>
    <t>LoveBelle</t>
  </si>
  <si>
    <t xml:space="preserve">Hmmmm... Is it just me or is Erin Andrews on the emaciated side lately??  </t>
  </si>
  <si>
    <t xml:space="preserve">@cccapple just means i sold them </t>
  </si>
  <si>
    <t xml:space="preserve">@sandrinecharles Inger &amp;amp; I have been tryna get @Ms_Andrews 2 come 2 Sues 4 ages! She always said she was gonna come &amp;amp; neva has </t>
  </si>
  <si>
    <t>@alexamarzi  I wish you didn't have to go!</t>
  </si>
  <si>
    <t>JaneGazzo</t>
  </si>
  <si>
    <t xml:space="preserve">@HannieT My mate tells me BRAVERY, REPITIOTION &amp;amp;NOISE on KING ST SOUTH. </t>
  </si>
  <si>
    <t>MsHannahMay</t>
  </si>
  <si>
    <t>says I'm so not a great cook  but my bestest liked it lol...had a pretty cool day looking at decor so many to choose from...on way 2 work.</t>
  </si>
  <si>
    <t>Bringing Baxter cat to the vet for his boo boo  dunno how he got it</t>
  </si>
  <si>
    <t xml:space="preserve">@iamspectaculae you suck </t>
  </si>
  <si>
    <t xml:space="preserve">@LovelyBmarie thank you for the schooling...my street cred must suck now </t>
  </si>
  <si>
    <t>chasesrockets</t>
  </si>
  <si>
    <t xml:space="preserve">I can't even walk. </t>
  </si>
  <si>
    <t xml:space="preserve">my foot is really starting to hurt </t>
  </si>
  <si>
    <t>Findin_Emma_O</t>
  </si>
  <si>
    <t>My internet was down  But I got an entire book read! Work at 8am =/ Blagh</t>
  </si>
  <si>
    <t>PaulSullivan92</t>
  </si>
  <si>
    <t>http://twitpic.com/7i841 - The beginning of human bio final notes  I can have 2 sides! Fml.</t>
  </si>
  <si>
    <t xml:space="preserve">I will be at work until at least 915 tonight </t>
  </si>
  <si>
    <t>spoonmovement</t>
  </si>
  <si>
    <t>Food, Inc. was overbooked &amp;amp; was unable to get in.   #fail</t>
  </si>
  <si>
    <t xml:space="preserve">@R3s3rvo1rD0g arg  I do that too much </t>
  </si>
  <si>
    <t>I'm so bored  someone please talk to me before I die of boredom !!!</t>
  </si>
  <si>
    <t>@greekshow I won't be able to watch tonight's episode  &amp;amp; I was wondering if there is another time that the season finale will air again?</t>
  </si>
  <si>
    <t>KerryAnne88</t>
  </si>
  <si>
    <t xml:space="preserve">@EDGEnick I tried to download it yesterday but it wouldn't play on my itunes for some reason </t>
  </si>
  <si>
    <t>credibleRainbow</t>
  </si>
  <si>
    <t xml:space="preserve">is very sad. I don't know why I bother. I always end up hurting SOMEONE. Dosen't matter how hard I try to please someone, always. </t>
  </si>
  <si>
    <t>daobecca</t>
  </si>
  <si>
    <t xml:space="preserve">http://bit.ly/11R4Tp ?#x more dog culls in china </t>
  </si>
  <si>
    <t>ephanypdx</t>
  </si>
  <si>
    <t xml:space="preserve">OK, now I'm seeing bikers go by, clearly on their way to ride the dirt. </t>
  </si>
  <si>
    <t xml:space="preserve">@dannation I'm guessing retried beans from a can </t>
  </si>
  <si>
    <t xml:space="preserve">@MiguelSeagull i can't wait for this week to be over </t>
  </si>
  <si>
    <t>Deedee51807</t>
  </si>
  <si>
    <t xml:space="preserve">@ treysongz911 can't believe u got one before me!! </t>
  </si>
  <si>
    <t>@joe_girl no my last VIP was in Jones Beach  wish i was doing more..i miss getting hugs</t>
  </si>
  <si>
    <t>guardchic202</t>
  </si>
  <si>
    <t xml:space="preserve">is making dinner, working on homework, and wishing my head would stop hurting </t>
  </si>
  <si>
    <t>Kuda_C</t>
  </si>
  <si>
    <t xml:space="preserve">is still at work </t>
  </si>
  <si>
    <t>nectar_rachel</t>
  </si>
  <si>
    <t>@carlat not this week  i'll have to catch you next time - keep me posted. safe travels.</t>
  </si>
  <si>
    <t>katwest2000</t>
  </si>
  <si>
    <t xml:space="preserve">taking care of my chipmunk </t>
  </si>
  <si>
    <t>ryantaylor</t>
  </si>
  <si>
    <t xml:space="preserve">@fuzzz ...deleted the wrong double tweet if your wondering why that awesome joke just disappeared from the stream </t>
  </si>
  <si>
    <t xml:space="preserve">still cant sleep </t>
  </si>
  <si>
    <t xml:space="preserve">@HanHouse  I get hot flashes &amp;amp; it's not menopause..   Lots of 'em </t>
  </si>
  <si>
    <t>I need to go on a diet..no more snacks  need to turn some fat into muscle.</t>
  </si>
  <si>
    <t xml:space="preserve">@lehmo23 That shits me!!! I'm 13 and been trying for 8 months!! Just jokes...32 and trying for 8 months </t>
  </si>
  <si>
    <t>youngandblessed</t>
  </si>
  <si>
    <t xml:space="preserve">#iremember When I used to get like 8 goodmorning text messages from girls...now I only get like 2 </t>
  </si>
  <si>
    <t>@SeekMeAmy I've missed MY love!!    I've been outta it since your departure!! LOL</t>
  </si>
  <si>
    <t xml:space="preserve">taking work home stinks... </t>
  </si>
  <si>
    <t>johnholmesii</t>
  </si>
  <si>
    <t xml:space="preserve">@lifeisaishia @THEBLKJOKER @elledeepea Cannot get any work done </t>
  </si>
  <si>
    <t>MattProsser5</t>
  </si>
  <si>
    <t xml:space="preserve">you guys arent very nice to adrian </t>
  </si>
  <si>
    <t>@stnihu why early rise?bet its not as early as me  You are a geek,you pull it off though..maybe.Sleeps for me now..Goodnight babygirl xxxx</t>
  </si>
  <si>
    <t xml:space="preserve">@TeenieWahine oh boo!! I had a feeling they might stop you from running. </t>
  </si>
  <si>
    <t>xoMeganox28</t>
  </si>
  <si>
    <t>Finals this week  the only nice thing is once there done schools out!!</t>
  </si>
  <si>
    <t>Baby twins got shots  Still whimpering, poor piglets...</t>
  </si>
  <si>
    <t>AndiieCamarge</t>
  </si>
  <si>
    <t>Adams_Anatomy</t>
  </si>
  <si>
    <t xml:space="preserve">omg!  3 days tll blonde hair with purple and blue highlights! XD 2 exams first tho </t>
  </si>
  <si>
    <t xml:space="preserve">@MargoUpson The payment part is the downfall of private clients </t>
  </si>
  <si>
    <t>@jonjordan no argument here! i'll let you see what you think...they side with him, which i'm not really all about  http://bit.ly/137jSS</t>
  </si>
  <si>
    <t>CraigScanlan</t>
  </si>
  <si>
    <t xml:space="preserve">@stevenagata  Sigh...tethering is what I'm most in love with and even willing to pay extra for!  </t>
  </si>
  <si>
    <t xml:space="preserve">@carlychaikin lol that poor dog </t>
  </si>
  <si>
    <t xml:space="preserve">season finale of greek </t>
  </si>
  <si>
    <t xml:space="preserve">@matrix31 Ahhhh....ok. Obviously I don't remember it. How are you doin' big guy? WE MISS YOU IN PHOENIX !!!! </t>
  </si>
  <si>
    <t>bellbirzes</t>
  </si>
  <si>
    <t xml:space="preserve">Worst experiece of my life.  </t>
  </si>
  <si>
    <t xml:space="preserve">@TeenChoiceGirl I want to but the frecking websight is not working  </t>
  </si>
  <si>
    <t xml:space="preserve">Boarding @jetblue 1424. Sad to leave Cali and my dad </t>
  </si>
  <si>
    <t xml:space="preserve">at MCO crew lounge waiting to take the plane out to White Plains then limo back to JFK &amp;amp; I'm done. Only 1day off though b4 another 4 day </t>
  </si>
  <si>
    <t>iBleedTeal44</t>
  </si>
  <si>
    <t xml:space="preserve">gah! i should've bought the cd when i first saw it </t>
  </si>
  <si>
    <t>jen_kohl</t>
  </si>
  <si>
    <t xml:space="preserve">Suddenly I feel very ill. My tummy hurts! </t>
  </si>
  <si>
    <t>imperfect_inluv</t>
  </si>
  <si>
    <t xml:space="preserve"> just found out an old friend of mine was killed........mann what is the world coming to?</t>
  </si>
  <si>
    <t>randomistloz</t>
  </si>
  <si>
    <t xml:space="preserve">Moral of the day: Never leave revision for an exam last minute... especially when you have a bad memory </t>
  </si>
  <si>
    <t>grlygrl94</t>
  </si>
  <si>
    <t>Still waiting!!!  out of dr pepper. :'(</t>
  </si>
  <si>
    <t>ouch! My scalp burns  and my shoulders hurt. Gah.</t>
  </si>
  <si>
    <t>nickfelt</t>
  </si>
  <si>
    <t xml:space="preserve">I hate hearing about financial problems from my mom. As long as we have enough to basically survive, it's not worth stressing about. </t>
  </si>
  <si>
    <t xml:space="preserve">@teresanguyen omg that movie is sooo sad </t>
  </si>
  <si>
    <t xml:space="preserve">@emily0418 no!!! You better not be talking about the mcfly boards! Who will read my fan fic? </t>
  </si>
  <si>
    <t xml:space="preserve">@cashstwit everythng okayyyy?! </t>
  </si>
  <si>
    <t>sunflowwa</t>
  </si>
  <si>
    <t xml:space="preserve">i wish it would stop raining all being shitty all the time. </t>
  </si>
  <si>
    <t>FrancieeOhh</t>
  </si>
  <si>
    <t xml:space="preserve">WTF! i'm currently not getting anyones updates so i'm on twitter.com...ahh fml. home alone with the creature </t>
  </si>
  <si>
    <t>RobArtPhoto</t>
  </si>
  <si>
    <t xml:space="preserve">Still in debate about a 3 week long photo journalisum road trip through US... I've had 5 months to decide, yet I feel no closer! </t>
  </si>
  <si>
    <t xml:space="preserve">Disneyland was fun! On the bus back to school! </t>
  </si>
  <si>
    <t>Meryl73</t>
  </si>
  <si>
    <t>Feeling poo and needing snuggles with the gorgeous one, which is sadly not allowed due to imposed quarantine!  xxx</t>
  </si>
  <si>
    <t xml:space="preserve">... idk if im holdin up tho. work in da morning, still sick n a verii empty stomach amongst otha things </t>
  </si>
  <si>
    <t>KittyKins57</t>
  </si>
  <si>
    <t xml:space="preserve">Resting after doing reports...I have a sore throat and ears.  Here we go again! </t>
  </si>
  <si>
    <t>merepate</t>
  </si>
  <si>
    <t xml:space="preserve">@HfWood I'm in the city or you could come over </t>
  </si>
  <si>
    <t>ShanyLiyahJenny</t>
  </si>
  <si>
    <t xml:space="preserve">@1beachsax11 what's wrong </t>
  </si>
  <si>
    <t xml:space="preserve">bachelorette time, but just not liking this season after all the stuff being said, seems fake </t>
  </si>
  <si>
    <t>UnikLex</t>
  </si>
  <si>
    <t>Missing my husband   Cant wait for him to get home</t>
  </si>
  <si>
    <t xml:space="preserve">will start the summer school in 2 day, freakin terrified here, what if i dont hv any friends?! missing binusians </t>
  </si>
  <si>
    <t>LaBelleChanson</t>
  </si>
  <si>
    <t xml:space="preserve">@skdomingo welcome to the club, dear </t>
  </si>
  <si>
    <t>TiffanyLynnC</t>
  </si>
  <si>
    <t>why rnt ppl twittering on this lovely munday!? lol and also,,,,im in a fight with @aunajoy  she said i wasnt her fave cuzin!!!!!!!</t>
  </si>
  <si>
    <t>omogollon</t>
  </si>
  <si>
    <t xml:space="preserve">@Marylin87 </t>
  </si>
  <si>
    <t xml:space="preserve">@FunkyPaul only joking, jealous really.. i didn't get the chance to be a bum </t>
  </si>
  <si>
    <t xml:space="preserve">martha's potatoes turned out really good (http://tinyurl.com/lnsg7j), but the salmon was just okay--didn't flavor it enough. needs work. </t>
  </si>
  <si>
    <t>i think im sicky.  im super tired, don't have much desire to eat, &amp;amp; my head is burning up. oh noes  good thing it didn't happen last wk?</t>
  </si>
  <si>
    <t>djsmith11</t>
  </si>
  <si>
    <t xml:space="preserve">@jonsteingard Happy Early B-Day man...sorry I didnt get to sing to you one the sidelines </t>
  </si>
  <si>
    <t>bbymessica</t>
  </si>
  <si>
    <t>@greekshow season finale rightttt now  / (:</t>
  </si>
  <si>
    <t>@Mimiteh26 no kidding  I think I might just pass out haha</t>
  </si>
  <si>
    <t>@deirdrakiai Sorry  Hope it improves as it goes on.</t>
  </si>
  <si>
    <t>Paperdoll2207</t>
  </si>
  <si>
    <t xml:space="preserve">Cancun, long beach, san diego, new york and D.C. </t>
  </si>
  <si>
    <t xml:space="preserve">i wish it would stop raining and being shitty all the time. </t>
  </si>
  <si>
    <t>Diiiamond</t>
  </si>
  <si>
    <t xml:space="preserve">i wanna be in hawaii with cat </t>
  </si>
  <si>
    <t>bubblythoughts</t>
  </si>
  <si>
    <t xml:space="preserve">WOW my boss is super grumpy to me today </t>
  </si>
  <si>
    <t xml:space="preserve">Twitter check in so you know I'm not dead of swine flu: It's so cold  I want a cup of tea but I know I won't keep it down </t>
  </si>
  <si>
    <t>caitlin_m33</t>
  </si>
  <si>
    <t xml:space="preserve">@joelchapman Have fun away joel.. i will miss all your prescences on my birthday </t>
  </si>
  <si>
    <t xml:space="preserve">@CityGirl912 supposed to be late August! looks like im trimming the number of stops though </t>
  </si>
  <si>
    <t>HiAndrewJenkins</t>
  </si>
  <si>
    <t>i would kill for some reese's pieces  #nomnom</t>
  </si>
  <si>
    <t>tweettweetkc</t>
  </si>
  <si>
    <t xml:space="preserve">Ever had that feeling where your hot and cold at the same time ur body is aching from head to toe u can't keep ur food down..yaa I'm sick </t>
  </si>
  <si>
    <t xml:space="preserve">@tylereaton mmm. I wasn't invited. </t>
  </si>
  <si>
    <t xml:space="preserve">today was depressing </t>
  </si>
  <si>
    <t>Eckotyper</t>
  </si>
  <si>
    <t xml:space="preserve">Beyonce - irreplaceable makes me cry </t>
  </si>
  <si>
    <t>lilyurbina_</t>
  </si>
  <si>
    <t>UGH. my tummy hurts  need food! OM NOM NOMM!</t>
  </si>
  <si>
    <t>mrspattinson09</t>
  </si>
  <si>
    <t>me and jodie feel 15 again.  Realising we're 19, now feel old  but are ready to let the good times roll haha. TAKE THAT  xx</t>
  </si>
  <si>
    <t xml:space="preserve">@myria101 omigosh you're too cute!! I want one. </t>
  </si>
  <si>
    <t xml:space="preserve">@ConservativeGal Oh ya, I feel sorry for you...you probably get a TON of trolls bad mouthing you. </t>
  </si>
  <si>
    <t xml:space="preserve">I'm hoping the rain stops before I finish work because I wore sandals today </t>
  </si>
  <si>
    <t>It makes me extremely sad  and I really don't know why I ever care that much.</t>
  </si>
  <si>
    <t>purplemonade</t>
  </si>
  <si>
    <t>oops... I had chicken cutlets instead of chicken breasts  yikes!!!!</t>
  </si>
  <si>
    <t>Joveetakespics</t>
  </si>
  <si>
    <t xml:space="preserve">Holy eye pain batman! Recurrent cornea erosion is no fun. Minimal computer time for a few days til it settles down. </t>
  </si>
  <si>
    <t>Elinza_1908</t>
  </si>
  <si>
    <t>@Cause4Conceit Dont laugh at me  HA!</t>
  </si>
  <si>
    <t>conversefashion</t>
  </si>
  <si>
    <t>* Im about 2 cry  *</t>
  </si>
  <si>
    <t>jangofettish</t>
  </si>
  <si>
    <t xml:space="preserve">Oh. You have to buy the game. </t>
  </si>
  <si>
    <t>cristina_italia</t>
  </si>
  <si>
    <t xml:space="preserve">im sooo bored, the wheatherrrrrrrrrr is sooooo nasty ! yuck rain </t>
  </si>
  <si>
    <t>@whatszachdoing  &amp;lt;3</t>
  </si>
  <si>
    <t>adam_loverr</t>
  </si>
  <si>
    <t>@jessilynn15 me too  for a different reason tho :/</t>
  </si>
  <si>
    <t>MalteaserBaby</t>
  </si>
  <si>
    <t xml:space="preserve">ahhhhhh i hate lyin in bed i start to think bout things and worry </t>
  </si>
  <si>
    <t>DaSal</t>
  </si>
  <si>
    <t>@joystiq Insane! Got the link within 10 secs, got a code, clicked confirm and got an error.. now they're gone.. Grr!  http://tiny.cc/G2ZWd</t>
  </si>
  <si>
    <t>lachicabonita1</t>
  </si>
  <si>
    <t>@lilRATCHETgurl LOL i need food!!!  I think I am goin to have to cook!!!  Its raining!!</t>
  </si>
  <si>
    <t xml:space="preserve">is hoping for a good day, forget all the exams and forget him </t>
  </si>
  <si>
    <t>twinkeyk</t>
  </si>
  <si>
    <t>so sad the magics lost  but kobe was good</t>
  </si>
  <si>
    <t>becca_rose77</t>
  </si>
  <si>
    <t xml:space="preserve">So glad this day is over. Im starving! </t>
  </si>
  <si>
    <t>isntshe_lovely</t>
  </si>
  <si>
    <t xml:space="preserve">getting ready for class tonite...first day of summer school...WACK!!! but it has to be done... </t>
  </si>
  <si>
    <t>ripcurl9987</t>
  </si>
  <si>
    <t xml:space="preserve">Yay there safe!! but not home </t>
  </si>
  <si>
    <t>@TheeRealFDHC  O'Hare! Come hommmeee I misss you. Aww babbbyy</t>
  </si>
  <si>
    <t xml:space="preserve">@glamonicaa thanks boo. i just know if i don't get it out, i'll go like psycho. i know i'm so damn dramatic but it's just  like really?! </t>
  </si>
  <si>
    <t>sweetmeli</t>
  </si>
  <si>
    <t xml:space="preserve">Took me 2 hours to get home. </t>
  </si>
  <si>
    <t>MichaelRox</t>
  </si>
  <si>
    <t>Approaching Plano.    #Bonnaroo a whole year away now, but it's well worth the wait. Bonnarooooo!! http://twitpic.com/7i8em</t>
  </si>
  <si>
    <t>I wish I had my plastic cards  I want pampering today.</t>
  </si>
  <si>
    <t xml:space="preserve">http://twitpic.com/7i8ey - Damn what will I write next </t>
  </si>
  <si>
    <t>OhheyClaire</t>
  </si>
  <si>
    <t>upset stomachhh  GROUNDED! &amp;amp;jealous, of some hoooee. :/  iiii wwaanntt hhiimmmm,&amp;lt;/3</t>
  </si>
  <si>
    <t xml:space="preserve">@downtown_LE I somehow dont get ur tweets to @holliepea </t>
  </si>
  <si>
    <t>@uncleo  I hope she does!</t>
  </si>
  <si>
    <t xml:space="preserve">@lindentreephoto actually I do have to do a new lesson plan because they are changin the book on me </t>
  </si>
  <si>
    <t xml:space="preserve">my favourite pen just broke </t>
  </si>
  <si>
    <t>xomarcastillox</t>
  </si>
  <si>
    <t xml:space="preserve">@cecilyyy_  and @stephaniekayr and @sweety217 I MISS Y'ALL!!! </t>
  </si>
  <si>
    <t>zeldahoolin</t>
  </si>
  <si>
    <t>@s_garrett bleeeeh, my cats have never peed outside their potty box, but i have stepped on kitty vomit  ewww</t>
  </si>
  <si>
    <t>I have an infected finger. It's all burny and ouchy.  *pouts*</t>
  </si>
  <si>
    <t>Phennymansmom</t>
  </si>
  <si>
    <t>The storms are coming, and there is lots of rotation on the radar!  Welcome to Kansas!</t>
  </si>
  <si>
    <t>Ladii_Love</t>
  </si>
  <si>
    <t>@djdyme I guess you won  lol</t>
  </si>
  <si>
    <t>@yinsanity Boo on more headaches   That sucks!  Is it caffeine dependency and/or hydration related? those are the two worst offenders!</t>
  </si>
  <si>
    <t>urabore</t>
  </si>
  <si>
    <t>#Iranelection Obama &amp;quot;Deeply Troubled&amp;quot;  By Iran Situation. Deeply troubled is a term I use for sore throat not cancer! http://bit.ly/11DmcE</t>
  </si>
  <si>
    <t>Baileychurchill</t>
  </si>
  <si>
    <t>another series of ideal over.  we should start an ideal trend #Ideal</t>
  </si>
  <si>
    <t xml:space="preserve">@rianepanic  mee too, </t>
  </si>
  <si>
    <t>@IAMJUNELOVER yuh bumbo . I know u laughing  lol lol</t>
  </si>
  <si>
    <t>@josesosa  very expensive too.</t>
  </si>
  <si>
    <t xml:space="preserve">Feeling like crap. In bed already. </t>
  </si>
  <si>
    <t xml:space="preserve">Good morning! Its very wet &amp;amp; cold in Cape Town, wish I didn't hav 2 work on a public holiday </t>
  </si>
  <si>
    <t xml:space="preserve">No heating in this stupid house so the warmest place right now is my bed, which I can't go back to as I have to go to work in a bit </t>
  </si>
  <si>
    <t>somniferous24</t>
  </si>
  <si>
    <t xml:space="preserve">Anyone else sad there is no more basketball until November? </t>
  </si>
  <si>
    <t xml:space="preserve">@helloshana and why aren't you online mah dear? </t>
  </si>
  <si>
    <t xml:space="preserve">i am soooooo tired!!!   </t>
  </si>
  <si>
    <t>ashmiller84</t>
  </si>
  <si>
    <t xml:space="preserve">had a wonderful dinner with family...now back to the anatomy &amp;amp; physiology grind </t>
  </si>
  <si>
    <t>Woke up on my day off. dsnt wanna cook dinner tonight but will have to  although im looking forward to my spa bath. yay!</t>
  </si>
  <si>
    <t xml:space="preserve">legs burn soooo freaking bad </t>
  </si>
  <si>
    <t xml:space="preserve">Hmm in managerial accounting class </t>
  </si>
  <si>
    <t xml:space="preserve">in bed watching family guy. I feel sickyyy. </t>
  </si>
  <si>
    <t xml:space="preserve">@angelablanchard in 4 years...lol </t>
  </si>
  <si>
    <t>tara_roach</t>
  </si>
  <si>
    <t>back in maryvilee  sadd... well HELLO boredommm!</t>
  </si>
  <si>
    <t>AndyMahfood</t>
  </si>
  <si>
    <t>hahah took a nap man ... lasted 3 hours &amp;amp; now i have to do hw  its not alot ill get it done but im gonna watch friends for a bit...</t>
  </si>
  <si>
    <t>Vaaleignacia</t>
  </si>
  <si>
    <t>its gonna be way too difficult  , but i can put up with it , can't i ? ..... i wish i could be in kindergarten again &amp;lt;3 good old times!!!</t>
  </si>
  <si>
    <t>denialfeelsgood</t>
  </si>
  <si>
    <t>#squarespace @squarespace needs an iPhone!  can u halp me wit diz?!?! Will send many LOLcats in return. Fair exchange? LOLcats = iPhone?</t>
  </si>
  <si>
    <t xml:space="preserve">@caradae Ohh, that's weird o_O Hopefully the new version works! FOr some reason, it wont minimize to the tray though </t>
  </si>
  <si>
    <t>JodiBrowning</t>
  </si>
  <si>
    <t>Bad news from the doctor today  scared</t>
  </si>
  <si>
    <t>AsiaCoopa</t>
  </si>
  <si>
    <t xml:space="preserve">omw too visit the little brother in juvi </t>
  </si>
  <si>
    <t>Hand + wall = 4 jammed fingers.  Ouch!</t>
  </si>
  <si>
    <t>theUltimateMern</t>
  </si>
  <si>
    <t>Hmm all my hours just got cut and my sunglasses broke  hope this means something good is about to happen for me</t>
  </si>
  <si>
    <t xml:space="preserve">Ok..the air in my apartment suddely stopped working! I'm pissed! I can't stand to be hot! this is going to be a long night! </t>
  </si>
  <si>
    <t xml:space="preserve">Fell in the resource room. No one saw but it really hurt! </t>
  </si>
  <si>
    <t>iamchrisErich</t>
  </si>
  <si>
    <t>I just wanna go home   http://myloc.me/3Y4w</t>
  </si>
  <si>
    <t>sunburnt!! ugh. plus mom is pissing me off/depressing me.   might stay at courtneys tonight swimming probably all day with her tommorrow!</t>
  </si>
  <si>
    <t>chantalr88</t>
  </si>
  <si>
    <t>ftnchen</t>
  </si>
  <si>
    <t xml:space="preserve">It's not just a bruised rib... pain across the chest now... can barely move w/o pain.  Need to fly back immediately to HK for hospital... </t>
  </si>
  <si>
    <t xml:space="preserve">Still haven't set out for San Antonio. Pool's probably going to be closed by the time we get there. </t>
  </si>
  <si>
    <t xml:space="preserve">Damnnn!!! The rain started, I was tryna beat the storm!! Shhhyytt!!! Driving in the waterfall </t>
  </si>
  <si>
    <t>Kclifton007</t>
  </si>
  <si>
    <t xml:space="preserve">Alrighty, now its time to go get dinner. Chick fil a it is. =D I wish this headache would go away </t>
  </si>
  <si>
    <t>Lol yeah school  xD early morning walk cuz i dunno i just kinda feel like it lol i'm making my way to my back yard now lol</t>
  </si>
  <si>
    <t xml:space="preserve">&amp;quot;In Progress&amp;quot;â€¦what does that even mean, AT&amp;amp;T?!?! AT&amp;amp;T is so incessantive about peoples' feelings! All I want is a dang tracking number. </t>
  </si>
  <si>
    <t>deadinaditch</t>
  </si>
  <si>
    <t xml:space="preserve">What a frustrating game Stud is. </t>
  </si>
  <si>
    <t xml:space="preserve">#Ideal will miss it for another year </t>
  </si>
  <si>
    <t>says saw in the news a 1 week old puppy got flushed down the toilet.  So cute pa naman, good thing he's stil... http://plurk.com/p/117040</t>
  </si>
  <si>
    <t>DarkOxygen</t>
  </si>
  <si>
    <t xml:space="preserve">I need to start staying later at the office. I check my email at 8:00 and have way too many new messages </t>
  </si>
  <si>
    <t>nope not live   follow @peterfacinelli @gilbirmingham @billy_burke</t>
  </si>
  <si>
    <t xml:space="preserve">i want the msn of @eduardosurita NOW!please... </t>
  </si>
  <si>
    <t>Babinskis</t>
  </si>
  <si>
    <t xml:space="preserve">@jadebeebz yeah we have a few.  Come quick because they are not coming out with a fall line. </t>
  </si>
  <si>
    <t>OMFG! I JUST SWOLLED ANOTHER ONE!  im scared.</t>
  </si>
  <si>
    <t>Wanyizzle</t>
  </si>
  <si>
    <t xml:space="preserve">@AustiinS yeah i knowww! </t>
  </si>
  <si>
    <t>najtheegreat</t>
  </si>
  <si>
    <t xml:space="preserve">#iremember when me anddd  @gimmedunkaroos tlkd everyday . </t>
  </si>
  <si>
    <t xml:space="preserve">music again. proably sleep early cause im tired and dont feel well. all i want too do is go to the beach </t>
  </si>
  <si>
    <t xml:space="preserve">Watching 'Im A Celebrity: Get Me Outta Here' </t>
  </si>
  <si>
    <t>Nicolle7</t>
  </si>
  <si>
    <t xml:space="preserve">@nicollette78 it takes an hour and 33 minutes to get to valencia california!!! </t>
  </si>
  <si>
    <t>13tracy</t>
  </si>
  <si>
    <t xml:space="preserve">And yet another evening spent watching wreslting with my son. Oh how I miss the days when wrestling was only on once a week </t>
  </si>
  <si>
    <t xml:space="preserve">should start studying for eng </t>
  </si>
  <si>
    <t>penandnotebook</t>
  </si>
  <si>
    <t>@yellowgoatetsy oh no!  i've had something stuck in my left eye all day.. frustrating! i hope you get well soon.</t>
  </si>
  <si>
    <t>MrsAngBradley</t>
  </si>
  <si>
    <t>@Alekszandreeah I would love help but I'm stressing bc I'm not sure what to do.  hv to figure out food, drinks, presenting my stuff, etc</t>
  </si>
  <si>
    <t>monstersforyou</t>
  </si>
  <si>
    <t xml:space="preserve">@wewillbelegends very much so what? Sad? </t>
  </si>
  <si>
    <t xml:space="preserve">at work until 9! feel like total crap. i hate being out of it </t>
  </si>
  <si>
    <t>lillybuck</t>
  </si>
  <si>
    <t>@millybuck sorry  just don't underestimate me :/</t>
  </si>
  <si>
    <t xml:space="preserve">@smallandround me too I have no view my studio is in the basement </t>
  </si>
  <si>
    <t>@HeartBreakV ummmmmmm  [      ]</t>
  </si>
  <si>
    <t>staying in tonight while my friends go out.  hanging with momsiess</t>
  </si>
  <si>
    <t>JessSek</t>
  </si>
  <si>
    <t>@whitelight007 And we say that we are working Hard... http://bit.ly/BM4J3   so like my heart is full now......good tweet, very good indeed</t>
  </si>
  <si>
    <t>tweetrz</t>
  </si>
  <si>
    <t xml:space="preserve">jeezzzzz.... out of breath!!! ran from somewhere to watch my fav tv show then found out it wasnt on.... </t>
  </si>
  <si>
    <t>RiotEnabled</t>
  </si>
  <si>
    <t>[I'm not really on a boat....and I took my arm outta my sling...  ]</t>
  </si>
  <si>
    <t>annerdo</t>
  </si>
  <si>
    <t>dear world, my blackberry crashed  help me out #squarespace</t>
  </si>
  <si>
    <t>My computer is pissing me off!  I cannot wait to get my new laptop!!! Since this one fails at life.</t>
  </si>
  <si>
    <t>Thaa</t>
  </si>
  <si>
    <t xml:space="preserve">@bellzs2 me responde no msn poxa </t>
  </si>
  <si>
    <t>Peruvian guard dogs watching over the Palacio del Gobierno as we waited for President's greeting-no-show  http://twitpic.com/7i8h6</t>
  </si>
  <si>
    <t>@BrianQuest  come back to Dallas!</t>
  </si>
  <si>
    <t>Daniel Baldwin should not have gone home!!  When Janice applauded when he left that really hurt Stephen's feelings which hurt my feelings.</t>
  </si>
  <si>
    <t>FalconFinancial</t>
  </si>
  <si>
    <t>Rates won't be this low for much longer - the time to refi into a VERY low rate may be coming to an end!!     Call before they raise them!</t>
  </si>
  <si>
    <t>just saw my new school....i dont wanna go here i wanna go to eastmont but i have to be strong for the kids...  !9 days!</t>
  </si>
  <si>
    <t>Paigie1989</t>
  </si>
  <si>
    <t xml:space="preserve">hanging out missing my best friend </t>
  </si>
  <si>
    <t>gaiaenergy</t>
  </si>
  <si>
    <t>Just drove from Kyneton to Melbourne, lovely weather in Kyneton, not so lovely in Melbourne  .</t>
  </si>
  <si>
    <t>jantheman90</t>
  </si>
  <si>
    <t>Greek season finale #squarespace #trackle winning an iPhone tomorrow?  I hope so!</t>
  </si>
  <si>
    <t>Jenbells123</t>
  </si>
  <si>
    <t>@Darbastion Bleh  I'm confused</t>
  </si>
  <si>
    <t>Aki_Iskandar</t>
  </si>
  <si>
    <t>So much to do - so little time    At least Monday is over!  And humpday is just around the corner!</t>
  </si>
  <si>
    <t>lesliita</t>
  </si>
  <si>
    <t>@backstreetboys 	the backstreet boys do not write  #BSB</t>
  </si>
  <si>
    <t xml:space="preserve">Feeling a bit &amp;quot;under the weather&amp;quot; </t>
  </si>
  <si>
    <t>Sorry to everyone who has @KellyPepper and i haven't replied  Still haven't quite sussed Twitter out! x x</t>
  </si>
  <si>
    <t>@Betheaeroplane aw  are you getting my texts on aim?</t>
  </si>
  <si>
    <t>caitlynbenson</t>
  </si>
  <si>
    <t xml:space="preserve">sooooo boredd and not digging the rain </t>
  </si>
  <si>
    <t xml:space="preserve">How loud does the rain want to be? Woke me up </t>
  </si>
  <si>
    <t>@Ceruleagos  I'm sorry to hear you're having to deal with that kind of bullshit.</t>
  </si>
  <si>
    <t>whoiswyn</t>
  </si>
  <si>
    <t xml:space="preserve">Yay. Small grammar/clarification victory for our manuscript. Is that worth missing my ballet class tonight? </t>
  </si>
  <si>
    <t>@indiemusicfinds i know my impressions rubbish too  he's such a legend though i hope he's in the next series</t>
  </si>
  <si>
    <t>@brooklynlovee i have NO clue...im never free  im always busy but ill try to fir u into my schedule haha jk i dont have schedule...i think</t>
  </si>
  <si>
    <t xml:space="preserve">@XaviV I have the flu!!! </t>
  </si>
  <si>
    <t xml:space="preserve">@MyInnerJuCJuice lol..he's good, gettin big! He's 4 1/2 months...and no, no hot dates...nobody loves me </t>
  </si>
  <si>
    <t xml:space="preserve">@quirke yup </t>
  </si>
  <si>
    <t>Sashaesque</t>
  </si>
  <si>
    <t xml:space="preserve">Fall out boy and Linkin Park are going to be playing at Macau too </t>
  </si>
  <si>
    <t>lovetypething</t>
  </si>
  <si>
    <t xml:space="preserve">@inflatableheart should of known, it always has to mess up when i'm doing something </t>
  </si>
  <si>
    <t>@helloo_kitty LMAO! I'm always on there, saw a sooper cute one for like $300  ... Read More: http://is.gd/12TED</t>
  </si>
  <si>
    <t>evielove23</t>
  </si>
  <si>
    <t xml:space="preserve">Missing my man. . . wish he was here </t>
  </si>
  <si>
    <t>heyimkatie</t>
  </si>
  <si>
    <t>preciouscdu</t>
  </si>
  <si>
    <t xml:space="preserve">@project96chris you're in vegas and i'm in PTC... </t>
  </si>
  <si>
    <t>sum ppl are too self-involved :/ im bored i watched 2 week notice,how shit was that! lol waste of my evening  im watchin sex and the city</t>
  </si>
  <si>
    <t>thatgirll__xx</t>
  </si>
  <si>
    <t xml:space="preserve">i'm done with high school and have no idea what i'm going to do without my best friend next year </t>
  </si>
  <si>
    <t xml:space="preserve">i hate not being able to taste anything </t>
  </si>
  <si>
    <t>aepton</t>
  </si>
  <si>
    <t xml:space="preserve">For the first time in God knows how long, my work inbox is at 0. If only that meant I had no more work to do... </t>
  </si>
  <si>
    <t>It was cold all this weekend so I couldn't bbq  I'm gettin it in right now tho!</t>
  </si>
  <si>
    <t xml:space="preserve">@tricycles Fuck the lack of lupus </t>
  </si>
  <si>
    <t xml:space="preserve">I have a hectic night, got tocook dinner, wash dishes, take a shower, and write out AE Radio's Script for tomorrow all in 4 hours!!!!! </t>
  </si>
  <si>
    <t xml:space="preserve">@the_real_Migz I have the flu!!! And I'm slowly dying!!! </t>
  </si>
  <si>
    <t xml:space="preserve">@popstarmagazine @xshaboom i was suppossed to be there! i was 1 of the VIP winners..you have NO idea how upset i am   </t>
  </si>
  <si>
    <t>ViennaP</t>
  </si>
  <si>
    <t xml:space="preserve">@TRISHVICI0US </t>
  </si>
  <si>
    <t xml:space="preserve">@justicejewelry the shipping to the US is much higher unfortunately ... from memory about three times the price </t>
  </si>
  <si>
    <t>black_mamba</t>
  </si>
  <si>
    <t xml:space="preserve">Mhhhhhhh renis anda de chillona </t>
  </si>
  <si>
    <t xml:space="preserve">@paulinahearts because i was all alone and i missed youu </t>
  </si>
  <si>
    <t>Know what really makes me cringe? Finding little pieces of chewy stuff in cooked chicken...blegh  Quickest way to lose my appetite!</t>
  </si>
  <si>
    <t>MissBeckyC</t>
  </si>
  <si>
    <t xml:space="preserve">I'm in class. Sat through some other people's presentations, very interesting stuff. I'm bored though. </t>
  </si>
  <si>
    <t>wilsonchang</t>
  </si>
  <si>
    <t>I like that President @barackobama is putting health care reform as his top priority because I do not have comprehensive coverage  boooooo</t>
  </si>
  <si>
    <t xml:space="preserve">@lushlady15 oooo I don actually have one :O I can say its cause I dont like them... they sink straight into my skin and dissappear </t>
  </si>
  <si>
    <t xml:space="preserve">really can't afford to get the locks changed </t>
  </si>
  <si>
    <t>emilycupcakes</t>
  </si>
  <si>
    <t>@Coaleesun     I KNOW  uggggggggh</t>
  </si>
  <si>
    <t>JaxsonRatcliffe</t>
  </si>
  <si>
    <t xml:space="preserve">Just sent off a really good friend that I grew up with </t>
  </si>
  <si>
    <t>@briantroy the tweet button on the justsignal widget needs to be on the right. I keep logging out.  #ushc</t>
  </si>
  <si>
    <t>I am reading ur feed and hope u dont think obsessed is from what I told u earlier on my page!!    Not true!</t>
  </si>
  <si>
    <t>@ensredshirt Thanks, part of the problem is that I don't really excel at any of them, I'm just fairly competent  'Potential' was the...</t>
  </si>
  <si>
    <t xml:space="preserve">@KeoSmith I actually do have to work hard at being un-fat. </t>
  </si>
  <si>
    <t xml:space="preserve">Hope that Michelle is having a fantastic 2nd day of work... can't wait till we are actually living in the same city again..... </t>
  </si>
  <si>
    <t xml:space="preserve">@afro88 I hope so dude. Just finished the exam. Crash and burn baby...Really axed that I might not be able to make it out to LoF launch </t>
  </si>
  <si>
    <t>Broken hearted, macbook screen cracked, again.  and of course when its time for my spanish lesson.</t>
  </si>
  <si>
    <t>TooGorgeous10</t>
  </si>
  <si>
    <t xml:space="preserve">jus got off work....super tired but the messed up part is i have to do laundry when i get home </t>
  </si>
  <si>
    <t>Rousskie</t>
  </si>
  <si>
    <t xml:space="preserve">woke up, went on a bike ride, went skinny dipping in the Santa Ana River, ate some tasty Boba Cafe!! but now i have to go to work </t>
  </si>
  <si>
    <t>sorry, no internet right now so i really cant get on like i used to tweets!  Imma try to get on as much as i can but for now thats that!</t>
  </si>
  <si>
    <t>MicrobeQueen</t>
  </si>
  <si>
    <t xml:space="preserve">can't wait until the weekend!  Sad that it is only Monday </t>
  </si>
  <si>
    <t>LynetteSechs</t>
  </si>
  <si>
    <t xml:space="preserve">@Mimiteh26 Oh that's not good </t>
  </si>
  <si>
    <t>Im not sure yet!  i might have a match but i wont know until 2morrow morning!</t>
  </si>
  <si>
    <t xml:space="preserve">Sooooo upset  </t>
  </si>
  <si>
    <t xml:space="preserve">wish i could have curly hair. oh wish i could. instead of wavey crap. </t>
  </si>
  <si>
    <t>tatianaleavitt</t>
  </si>
  <si>
    <t xml:space="preserve">Is wearing an orange nation shirt </t>
  </si>
  <si>
    <t xml:space="preserve">foxtel man coming today to fix our foxtel obviously. just finished reading the harry potter series. here comes the depression </t>
  </si>
  <si>
    <t xml:space="preserve">I'm back from a week of illness, anyone ever had a Nasal infection??? NOT FUN. </t>
  </si>
  <si>
    <t xml:space="preserve">I have a hectic night, got to cook dinner, wash dishes, take a shower, and write out AE Radio's Script for tomorrow all in 4 hours!!!!! </t>
  </si>
  <si>
    <t xml:space="preserve">@angelkfrost7 would be proud! Started watching the Bachelorette with @KatieTorres, but now I have to get some needed work done </t>
  </si>
  <si>
    <t xml:space="preserve">@kidsinaustralia unfortunately not </t>
  </si>
  <si>
    <t xml:space="preserve">It's only 606! I can't be tired yet!! I'm not guna nap tho bc then I'll be up all night!! I'll fall asleep at 8-9! Gotta get up eeearly </t>
  </si>
  <si>
    <t>__Vicki</t>
  </si>
  <si>
    <t xml:space="preserve">its 2am in italy and i cant fall asleep </t>
  </si>
  <si>
    <t xml:space="preserve">found an awesome NKOTB card for dina's bday... dinner with her tomorrow. i am STILL working today. going on nearly 12 hours. </t>
  </si>
  <si>
    <t>WhiteBerryy</t>
  </si>
  <si>
    <t>no more studying pleasee  schools....almost...OVER!!</t>
  </si>
  <si>
    <t>@3btracks   I'm not performing anymore, last minute drama!!! So sorry.</t>
  </si>
  <si>
    <t>IcreatedAmonstr</t>
  </si>
  <si>
    <t>No  they are in july now. My mom moved them</t>
  </si>
  <si>
    <t>msilcox</t>
  </si>
  <si>
    <t xml:space="preserve">Why does everything go so slow when you need to get stuff done before bed </t>
  </si>
  <si>
    <t>dimababy</t>
  </si>
  <si>
    <t>@bobbycotton I am have bobbywithdrawls  I need you back in my life.</t>
  </si>
  <si>
    <t>@AriaaJaeger  I'm SO sorry Ariaa,...I did see the pix of the lil' darlin's. Why oh why can't our pups live forever!? {{hugs n' prayers}}</t>
  </si>
  <si>
    <t>alysa989</t>
  </si>
  <si>
    <t xml:space="preserve">i need isabella wright to be my friend </t>
  </si>
  <si>
    <t>@angelablanchard yeah  i hate being so young sometimes. Annoying!</t>
  </si>
  <si>
    <t xml:space="preserve">ned's declassified school survival guide is on, i love this show, i wish they still made new episodes  </t>
  </si>
  <si>
    <t xml:space="preserve">rumors suck </t>
  </si>
  <si>
    <t xml:space="preserve">Going to prestons house and I have the worst headache ever </t>
  </si>
  <si>
    <t>emk0</t>
  </si>
  <si>
    <t xml:space="preserve">@joystiq I work til at least midnight,  so I guess I don't have a chance.   </t>
  </si>
  <si>
    <t>Hey i get the old men biotch!... errr thats not good   oh god im gunna get rap?d (thats fancy for rape)</t>
  </si>
  <si>
    <t>DennyTownsend</t>
  </si>
  <si>
    <t>Feels so sickie and is about to get so many needles in my face  I just wanna watch the oc</t>
  </si>
  <si>
    <t>uniquebeautyams</t>
  </si>
  <si>
    <t>we're  having a tornado in Whiteville!! I'm home alone  I want my mother</t>
  </si>
  <si>
    <t>EmmaAllTimeLow</t>
  </si>
  <si>
    <t xml:space="preserve">@jeremylenzo if we're super duper friends, why are you not coming to MA on the new tour? </t>
  </si>
  <si>
    <t>PierreTheMime</t>
  </si>
  <si>
    <t>My flight back to O-town has been delayed until 8:20pm MST, meaning I won't get in until 2:30am.    Who needs sleep anyway?  Oh wait I do!</t>
  </si>
  <si>
    <t>@jaremee thnks for calling me last night  hmph..</t>
  </si>
  <si>
    <t>ArtseeChick</t>
  </si>
  <si>
    <t xml:space="preserve">@graphic_god I've never seen Purple Rain </t>
  </si>
  <si>
    <t>my_sweet_tweets</t>
  </si>
  <si>
    <t xml:space="preserve">r.i.p. camera i will never forget you </t>
  </si>
  <si>
    <t>everydayscraps</t>
  </si>
  <si>
    <t xml:space="preserve">waaaah! Byebye Carole </t>
  </si>
  <si>
    <t>@urbanbaby what?!   Praying for you &amp;amp; your family.</t>
  </si>
  <si>
    <t>Salma9</t>
  </si>
  <si>
    <t xml:space="preserve">Still sore from training </t>
  </si>
  <si>
    <t xml:space="preserve">@bobbythomas1  Earlier shouldnt be read as such!! looky looky  </t>
  </si>
  <si>
    <t>kajsacirocco</t>
  </si>
  <si>
    <t xml:space="preserve">And is everything okay? Still rattled from today? Or have things calmed down..i feel bad, though there wasn't really anything i could do </t>
  </si>
  <si>
    <t xml:space="preserve">OKAY PAGE 223 OF OOTP- HARRY DISSES RAVENCLAWS. He kind of has a point though, CUZ THEY ARE ANNOYING! why? </t>
  </si>
  <si>
    <t>SibelOktay</t>
  </si>
  <si>
    <t xml:space="preserve">I'm in Richmond, VA, apparently... Let's hope I get home tonight. </t>
  </si>
  <si>
    <t xml:space="preserve">just woke up and u wuould think with a 15 yr old in the house I could sleep, but HELL NO!!!! they are in my room every 2 minutes yelling </t>
  </si>
  <si>
    <t>TheStrayMuse</t>
  </si>
  <si>
    <t xml:space="preserve">Tried to pull four-hour work-week so checked my email once today. Eff, that's a lot of email. Self managing my need to Tweet at work too </t>
  </si>
  <si>
    <t>@itscalum010  that sucks. did you go to town? didn't see you.</t>
  </si>
  <si>
    <t>PakiStar</t>
  </si>
  <si>
    <t xml:space="preserve">@jmebbk NOT ME </t>
  </si>
  <si>
    <t>Curran11</t>
  </si>
  <si>
    <t xml:space="preserve">Tip #23: Check your car for cats before use </t>
  </si>
  <si>
    <t>Zachsb</t>
  </si>
  <si>
    <t xml:space="preserve">Does anyone know if eating a whole bag of Ricola cough drops is bad for you? It's the only thing keeping my voice... alive. </t>
  </si>
  <si>
    <t xml:space="preserve">@christoferdrew the only down side of your shows are the high-pitch screams. Ir hurts my ears as much as camera flashes hurt yours.. </t>
  </si>
  <si>
    <t xml:space="preserve">hey yall my eyes sting like shiz!! </t>
  </si>
  <si>
    <t xml:space="preserve">Why why why!! There are never enoughhours in my day!!! Can I start tuesday all over again </t>
  </si>
  <si>
    <t xml:space="preserve">my voice hurts from too much singing... damn that song and those stupid notes! but i have to get it right! </t>
  </si>
  <si>
    <t>@popstarmagazine i was suppossed to be there! i was 1 of the VIP winners..you have NO idea how upset i am i &amp;lt;3 him so much!  my mom told</t>
  </si>
  <si>
    <t>marleyz24</t>
  </si>
  <si>
    <t xml:space="preserve">i miss my awsome friends!! </t>
  </si>
  <si>
    <t>EllieSnider</t>
  </si>
  <si>
    <t>@kaetye Oh yay!! You're probably going to be one of those people who hate the dentist now  lol</t>
  </si>
  <si>
    <t xml:space="preserve">@phwez I got u! I know @simplyjess400 doesn't feel too good </t>
  </si>
  <si>
    <t>Laura12090</t>
  </si>
  <si>
    <t xml:space="preserve">last exam tomorrow then no more ellowes hall. sad times </t>
  </si>
  <si>
    <t>m00nfloweryoli</t>
  </si>
  <si>
    <t>no pretty house 4 us  they chose another offer</t>
  </si>
  <si>
    <t>I need something exciting to happen  Xo</t>
  </si>
  <si>
    <t>kelsey_duffy</t>
  </si>
  <si>
    <t>blueberrybuddha</t>
  </si>
  <si>
    <t>Received my Fisher Price toy camera today....but I can't fire it up because I don't have AAA batteries.   Who uses AAAs anyway?</t>
  </si>
  <si>
    <t xml:space="preserve">These last episodes of #babylon5 season4 remind me of end of Terry Gilliams film Brazil, I don't like torture scenes </t>
  </si>
  <si>
    <t xml:space="preserve">@thebschool yah.  I've started weeding out the spammy ones (and the unmentionables) too. </t>
  </si>
  <si>
    <t>poison_Whisper</t>
  </si>
  <si>
    <t xml:space="preserve">needs to watch a film to distract her mind from thinking, because otherwise she's going to go insane. </t>
  </si>
  <si>
    <t xml:space="preserve">@jessabean: We must do that soon. It's seriously been too long. </t>
  </si>
  <si>
    <t xml:space="preserve">@SheaStarrM1 lol. I was trying to be funny even though I was in a shitty mood. Stephen Wright. Hey, you don't think I'm funny at all </t>
  </si>
  <si>
    <t>savannahjo33</t>
  </si>
  <si>
    <t>And waterpolo practice ha ended I left my ball there  oh well haha I'll get maÃ±ana eep lines vines &amp;amp; trying times tomrrw ima buy it at 12</t>
  </si>
  <si>
    <t xml:space="preserve">@Veen78 @shayshaym Aww, Mr. Manibusan, I'm praying for him guys. I love him </t>
  </si>
  <si>
    <t xml:space="preserve">@TheEllenShow And I had garbanzo beans! Another reason why I hate being at work... Thanks Ellen. </t>
  </si>
  <si>
    <t xml:space="preserve">@LilRedCottage yes, we are home and safe ;-) I scraped a phone pole, cement thing when pulling out of a steep driveway on a steep street </t>
  </si>
  <si>
    <t xml:space="preserve">I have a massive headache man </t>
  </si>
  <si>
    <t xml:space="preserve">Today was not so hot. It rained all day and then started to thunder. And then the sun only came out for about ten minutes! </t>
  </si>
  <si>
    <t>farenchristina</t>
  </si>
  <si>
    <t>GRR december birthday you FAILED ME AGAIN  wish I could drive !!!</t>
  </si>
  <si>
    <t>samerfaza</t>
  </si>
  <si>
    <t xml:space="preserve">relationships are very hard to maintain.. and its even harder to witness a relationship struggling to move on.. i wish i can help </t>
  </si>
  <si>
    <t xml:space="preserve">i mish my girlfriend </t>
  </si>
  <si>
    <t xml:space="preserve">@popstarmagazine me last minute i couldnt go because it was to short of a notice  im so upset! can you tell mitch i said hi?! </t>
  </si>
  <si>
    <t>Soooo bored  .. I really need to find somthing to do...</t>
  </si>
  <si>
    <t>@ensredshirt ...most used word in my school reports  *sighs* Is confusing  Wish it were all simple Gods damnit!</t>
  </si>
  <si>
    <t>Ayeka_SMA</t>
  </si>
  <si>
    <t>sorry it was the wrong video  click again on the link and you can get  the -Groundswell Business Strategies - http://tr.im/laxl</t>
  </si>
  <si>
    <t>mycatmidnite</t>
  </si>
  <si>
    <t xml:space="preserve">going to bed ... 630am comes fast </t>
  </si>
  <si>
    <t xml:space="preserve">I'm really stressed out and upset right now and I don't know what to do. </t>
  </si>
  <si>
    <t>KatSanchez</t>
  </si>
  <si>
    <t xml:space="preserve">Most recent two posts on my Twitter homepage: &amp;quot;These socks are depressing&amp;quot; then &amp;quot;Two killed in freeway crash.&amp;quot; </t>
  </si>
  <si>
    <t>keenahn</t>
  </si>
  <si>
    <t xml:space="preserve">@cwknight Hrmm, that inspires me to finish my game. I started upgrading my pins, figured out I was leveling them wrong, and stopped </t>
  </si>
  <si>
    <t>not_it</t>
  </si>
  <si>
    <t xml:space="preserve">@mjones85 haven't seen froggy since I took his picture.  </t>
  </si>
  <si>
    <t xml:space="preserve">Was just at craig and bruce's photo studio. Now at fresh choice with my parents. </t>
  </si>
  <si>
    <t>Tomorrow is my b-day and I have exams  What a good present.</t>
  </si>
  <si>
    <t xml:space="preserve">@gtwilighter Oh I am sorry, BB. </t>
  </si>
  <si>
    <t>shellyburt</t>
  </si>
  <si>
    <t xml:space="preserve">trying to watch dvd, but dvd player is playing up </t>
  </si>
  <si>
    <t>robbiejayy</t>
  </si>
  <si>
    <t xml:space="preserve">Not been a terribly good day and my nights sleep might just reflect that too </t>
  </si>
  <si>
    <t>ok so some folks (legit) have odd names like &amp;quot;juicylady&amp;quot; but i cant tell if you're legit so im blocking  my bad.</t>
  </si>
  <si>
    <t>Wallabean88</t>
  </si>
  <si>
    <t>mouth hurts because of appliance.  cant eat</t>
  </si>
  <si>
    <t xml:space="preserve">I have to lee the boys in November. I HAVE to! I thought my time was coming </t>
  </si>
  <si>
    <t xml:space="preserve">@TCGO1974 ah i get back wednesday. I thought you were leaving the following week </t>
  </si>
  <si>
    <t>__NICA__</t>
  </si>
  <si>
    <t xml:space="preserve">CaN't BeLiEvE i Am BaCk To ScHoOl FoR tHe SuMmEr............. </t>
  </si>
  <si>
    <t>top7up</t>
  </si>
  <si>
    <t>@khaledalhourani But I need people with me, I'm very tiered after all, I'm the one who should run those systems  since I have no one wor..</t>
  </si>
  <si>
    <t xml:space="preserve">@Peaugh sad isn't it? </t>
  </si>
  <si>
    <t>PoLoboyMarvOq</t>
  </si>
  <si>
    <t xml:space="preserve">@ulovedee lol u forgot about meh?? lmao </t>
  </si>
  <si>
    <t>lalalaxkelx</t>
  </si>
  <si>
    <t xml:space="preserve">i are bored and vereh tired of teh mathz </t>
  </si>
  <si>
    <t>Zach_Rainbows</t>
  </si>
  <si>
    <t xml:space="preserve">Just got back from Colorado, only to find out Jeffree is hurt. </t>
  </si>
  <si>
    <t>GASC0N</t>
  </si>
  <si>
    <t xml:space="preserve">Damn. I cant eat for 3o mins! </t>
  </si>
  <si>
    <t>holsemorris</t>
  </si>
  <si>
    <t xml:space="preserve">is fed up of having a stupid non-working ankle. </t>
  </si>
  <si>
    <t xml:space="preserve">bye bye service again </t>
  </si>
  <si>
    <t xml:space="preserve">@I_Maidenchick idk, last time i remember filling his water bowl was sat afternoon, looks like its not been touched. dont know what 2 do </t>
  </si>
  <si>
    <t>spongegab</t>
  </si>
  <si>
    <t xml:space="preserve">wait for important thing </t>
  </si>
  <si>
    <t xml:space="preserve">PB&amp;amp;J reminds me of anioch car show and me rushing home </t>
  </si>
  <si>
    <t xml:space="preserve">Blugh.  IMAX theatre is sold out for the ROTF midnight screening. </t>
  </si>
  <si>
    <t xml:space="preserve">Children screaming at top of lungs on the bus = not ok for my still wretched condition. </t>
  </si>
  <si>
    <t>sexydimples</t>
  </si>
  <si>
    <t xml:space="preserve">@ home watching E! and thinking about my baby he's in france right now on tour missing him like crzy </t>
  </si>
  <si>
    <t>tra22c</t>
  </si>
  <si>
    <t xml:space="preserve">sad day i miss going out to bar 11 </t>
  </si>
  <si>
    <t>I am crying like crazy  I am leaving piczo, almost everyone hates me because of Natalie!!!!!</t>
  </si>
  <si>
    <t>@monipython  I wish you could gooo!!!</t>
  </si>
  <si>
    <t xml:space="preserve">uuuughh why is everyone gone and/or busy? </t>
  </si>
  <si>
    <t>Mizbehaven</t>
  </si>
  <si>
    <t xml:space="preserve">I'm so tired, All those late nights are catching up with me </t>
  </si>
  <si>
    <t>AlexisGrier</t>
  </si>
  <si>
    <t>@loubizzyDME  that's all I got 2 say bout that! ...  http://myloc.me/3Y6Z</t>
  </si>
  <si>
    <t xml:space="preserve">@blackmailer_627 i l0ve u. . . Sad i cAN'T SEe u, t0day. . . </t>
  </si>
  <si>
    <t>misscarleyjean</t>
  </si>
  <si>
    <t xml:space="preserve">bored, watching tv but should be studying for exams havent studyed yet and prolly gunna fail :| fml </t>
  </si>
  <si>
    <t xml:space="preserve">@NickiGraves I wish I could but my computer isn't in the same room as the big screen </t>
  </si>
  <si>
    <t xml:space="preserve">@jjvalent too short of notice </t>
  </si>
  <si>
    <t>mingjuice</t>
  </si>
  <si>
    <t xml:space="preserve">some guy at the &amp;quot;ball&amp;quot; game stole my rick flair joke.. </t>
  </si>
  <si>
    <t xml:space="preserve">i'm REALLY bored cause now no friends r on   </t>
  </si>
  <si>
    <t>@BlackTommy good seeing you last night! we left right after without saying bye  i'm a terrible friend i know</t>
  </si>
  <si>
    <t>@ShanaPrince you know I am ... you crossed my mind today ... it's cool here again ... had 85! ... now it's dropping   wink!</t>
  </si>
  <si>
    <t>LadyMike_55</t>
  </si>
  <si>
    <t>sitting here thinking about my boyfriend! missing him very much  hope 2 c him soon.. [keyah and mike]</t>
  </si>
  <si>
    <t xml:space="preserve">@hrtbeep Yes!  I was gona ask if you wanted to walk the doggies together soon.  Ziggy's not old enough to socialize yet tho.  </t>
  </si>
  <si>
    <t xml:space="preserve">@pnesss lucky!!! i miss that place </t>
  </si>
  <si>
    <t>@lisagc2 UHMMM that is not the point.  It won't let me go online.   I hate that, there's nothing to do on my breaks when I get bored.</t>
  </si>
  <si>
    <t>I'm waistin so much gas right now..  I hope it ends up 2b worth it..</t>
  </si>
  <si>
    <t xml:space="preserve">@Sundry we're at brewers on the bay, the one that doesn't have pizza </t>
  </si>
  <si>
    <t>susiesalinas</t>
  </si>
  <si>
    <t xml:space="preserve">Nooo!!!! Bertha left!!!! Why???!!!!  it's gonna be quiet at the house now </t>
  </si>
  <si>
    <t>Keonafofawna</t>
  </si>
  <si>
    <t xml:space="preserve">my guitar string just popped. </t>
  </si>
  <si>
    <t>TiffanyGy</t>
  </si>
  <si>
    <t xml:space="preserve">Will somebody please send me a reply 2 my tweets come on folks </t>
  </si>
  <si>
    <t xml:space="preserve">Reading from @time http://bit.ly/eEayb . The (re)development can't come soon enough. </t>
  </si>
  <si>
    <t xml:space="preserve">@conniesu someone hit ur car!? not ur new carrrrr </t>
  </si>
  <si>
    <t>chaneneveling</t>
  </si>
  <si>
    <t xml:space="preserve">my landlord is a bitch... so is the asshole who keyed my car... blue monday </t>
  </si>
  <si>
    <t>AnthonySTi</t>
  </si>
  <si>
    <t xml:space="preserve">Going home to play prototype and escape from the humality of my speech </t>
  </si>
  <si>
    <t>A_Bizzle</t>
  </si>
  <si>
    <t>I should so straighten my hair right now, but damnit, I'm feelin lazy!  #BSB</t>
  </si>
  <si>
    <t xml:space="preserve">#flylady kids snacks packed 4 tomorrow, having bed time snack, finishing watching The Pagemaster, dd's last day of Kindergarten tomorrow </t>
  </si>
  <si>
    <t xml:space="preserve">@Jonasbrothers I WISH I SAW YOU TONIGHT IN LONDON </t>
  </si>
  <si>
    <t xml:space="preserve">@Brunaleski No they won't.  XBL is down tomorrow. </t>
  </si>
  <si>
    <t xml:space="preserve">There is nothing on TV tonight. </t>
  </si>
  <si>
    <t>JonPhi_</t>
  </si>
  <si>
    <t xml:space="preserve">@JackAllTimeLow can you rip the video and then post it somewhere else or send it me as the stupid US copyright prevents me from seeing it </t>
  </si>
  <si>
    <t>says I vommitted everything in my stomach  http://plurk.com/p/1170xf</t>
  </si>
  <si>
    <t xml:space="preserve">Just got back from putting up a few decorations. The bartender gal thinks I'm a good friend. I just wish I could have done more. </t>
  </si>
  <si>
    <t>Jaccqq</t>
  </si>
  <si>
    <t xml:space="preserve">@sarahhhanne i'm half asleep my sister just woke me </t>
  </si>
  <si>
    <t xml:space="preserve">@paulagd good for her.. stupid girl.. why doesnt she just leave us alone?WHAT HAVE I DONE TO HER?!.. come on.. </t>
  </si>
  <si>
    <t>mileyisperfect</t>
  </si>
  <si>
    <t>@mileycyrus  you don't answear me, i'm a FAN ok ?</t>
  </si>
  <si>
    <t xml:space="preserve">These buffalo chips are not helping this buffalo sauce craving </t>
  </si>
  <si>
    <t>KatlenRuth</t>
  </si>
  <si>
    <t>@JasmineRaeMarie ohhh.... but im gonna miss it!!  we'll chill fosho.</t>
  </si>
  <si>
    <t xml:space="preserve">I've had a Wii for 4 months, and it's not even been out of the box yet. It's still in the carrier bag where it was dumped. </t>
  </si>
  <si>
    <t>MegHon</t>
  </si>
  <si>
    <t xml:space="preserve">My toenails hurt and I don't understand it! </t>
  </si>
  <si>
    <t>Biscuit3mil</t>
  </si>
  <si>
    <t>@HayleyAudriena hey what's up how comes I'm never gettin love from u huh? I see a lot of other people gettin it  lol</t>
  </si>
  <si>
    <t>bchamlee</t>
  </si>
  <si>
    <t xml:space="preserve">@NatalieGrant I couldn't find any hot tamales at the store this week. I had to settle for mike and ikes. Bummer! </t>
  </si>
  <si>
    <t xml:space="preserve">@Marii_annaax I want to see the season 6 </t>
  </si>
  <si>
    <t xml:space="preserve">I think my knee injury has been underdiagnosed. I swear I have a meniscus issue too </t>
  </si>
  <si>
    <t>FabiolaMtzGro</t>
  </si>
  <si>
    <t>@squarespace You know you want to  #spacesquare</t>
  </si>
  <si>
    <t>@Jonasbrothers so I sat infront of the radio for over 12 hours straight in hopes I win mmva wristbands just to see you! Aand nothing!  &amp;lt;/3</t>
  </si>
  <si>
    <t xml:space="preserve">Gaaaawd, school, can u just be over. My summer is totally being wasted </t>
  </si>
  <si>
    <t>@pms_panda  Good luck with him hun!</t>
  </si>
  <si>
    <t xml:space="preserve">___i hate my life at this moment </t>
  </si>
  <si>
    <t>CaraLewis</t>
  </si>
  <si>
    <t xml:space="preserve">Back to CVS. More meds for Parker Baby. </t>
  </si>
  <si>
    <t>Johatch</t>
  </si>
  <si>
    <t xml:space="preserve">This Monday will not end </t>
  </si>
  <si>
    <t xml:space="preserve">@mermaidcharms  opps sorry... well they are all gone now.. well bagged up for lunches this week... I know I cant eat any </t>
  </si>
  <si>
    <t>X_AmountOfWords</t>
  </si>
  <si>
    <t xml:space="preserve">Going home yay! But not looking forward to all the cleaning I have to do </t>
  </si>
  <si>
    <t>ickaaa</t>
  </si>
  <si>
    <t xml:space="preserve">What a bad morning... </t>
  </si>
  <si>
    <t>Toddimus</t>
  </si>
  <si>
    <t xml:space="preserve">is feeling fatter after my grandma so lovining said &amp;quot;God damn you are fat!&amp;quot;, as I walked in the door from work.  </t>
  </si>
  <si>
    <t>marcisellshomes</t>
  </si>
  <si>
    <t>Will be out of town for the next week. Won't be updating.   Direct message me if you need assistance.</t>
  </si>
  <si>
    <t xml:space="preserve">I miss my juliet </t>
  </si>
  <si>
    <t>laviniamaree</t>
  </si>
  <si>
    <t>@cupcake_rox hell yeah lol.... but your changing the date now  poo you. lol. Ooo.... blog updateddddd xD http://lmsilvestro.wordpress.com</t>
  </si>
  <si>
    <t xml:space="preserve">Ugh. i am so faaat! ugggh.  </t>
  </si>
  <si>
    <t>liver95</t>
  </si>
  <si>
    <t>rain  wow we get alot of that lately :/</t>
  </si>
  <si>
    <t>tomwaddington</t>
  </si>
  <si>
    <t xml:space="preserve">So, it turns out you can't change a Page type on Facebook - despite them adding new (and useful) page types. CO+K now can't be a website </t>
  </si>
  <si>
    <t xml:space="preserve">is in 5mph rush hour  traffic on the 60 </t>
  </si>
  <si>
    <t>eambroise88</t>
  </si>
  <si>
    <t xml:space="preserve">@babyredd310 u know betta than to be cursin like that Tyesha </t>
  </si>
  <si>
    <t xml:space="preserve">http://twitpic.com/7i9a4 - this is the first picture that shows that ian is officially out of the cab </t>
  </si>
  <si>
    <t xml:space="preserve">At work. Annoyed because there's sand from the beach stuck in the ball of my BlackBerry </t>
  </si>
  <si>
    <t xml:space="preserve">@allthatglitrs21 people are lame. </t>
  </si>
  <si>
    <t>scoobymatt0</t>
  </si>
  <si>
    <t xml:space="preserve">Installing Safari 4 and the iTunes that accepts IPhone 3.0! I hate how it makes you feel &amp;quot;right at home&amp;quot; with the windows look </t>
  </si>
  <si>
    <t>brenda_rich</t>
  </si>
  <si>
    <t xml:space="preserve">@holmesp Are you making fun of my flurry of updates or did the family thing throw you? I meant Chicago family. Sorry </t>
  </si>
  <si>
    <t xml:space="preserve">@ahnoosh waahh. That is an icky feeling. </t>
  </si>
  <si>
    <t xml:space="preserve">@BMUSE dang it! I wish I could help u!  No time </t>
  </si>
  <si>
    <t xml:space="preserve">Cuttin my nails. They keep breaking. </t>
  </si>
  <si>
    <t xml:space="preserve">im sooo bored no one will come over and play with me </t>
  </si>
  <si>
    <t xml:space="preserve">@uladee hahaha no, but i'm working from home today trying to catch up on an absolute ton of typing   </t>
  </si>
  <si>
    <t>miszerica</t>
  </si>
  <si>
    <t xml:space="preserve">i misssss my babyyyyyyyyy </t>
  </si>
  <si>
    <t xml:space="preserve">I really miss my boyfriend @losoway22 </t>
  </si>
  <si>
    <t xml:space="preserve">@lotus77 it's like it's an operating system unto itself.  </t>
  </si>
  <si>
    <t xml:space="preserve">@MarnieBristow But I've succumbed to de-caf again. Bad Helen </t>
  </si>
  <si>
    <t>jasontucker</t>
  </si>
  <si>
    <t xml:space="preserve">Looks like DataSavers http://www.drivesaversdatarecovery.com is a pretty good company to deal with for this. HD powers up and then down. </t>
  </si>
  <si>
    <t>walker_hakeem</t>
  </si>
  <si>
    <t>is sooooooooooooooooooooooo offfffffff track and cant study! im going to fail -_ -  AHHHH nicole help me  @nicolemcintyre</t>
  </si>
  <si>
    <t>abbykk1</t>
  </si>
  <si>
    <t>Ohhh, heartbreak    // just leaving Great America.</t>
  </si>
  <si>
    <t xml:space="preserve">awww I miss @douglesserthan3 </t>
  </si>
  <si>
    <t>jasonrpoteet</t>
  </si>
  <si>
    <t xml:space="preserve">Just got home.  Time to sleep. Tried calling friends but phone is iffy </t>
  </si>
  <si>
    <t xml:space="preserve">i miss art class </t>
  </si>
  <si>
    <t xml:space="preserve">@brettmuller I wish I could be there </t>
  </si>
  <si>
    <t>thinkpink1017</t>
  </si>
  <si>
    <t xml:space="preserve">is not liking being away from him </t>
  </si>
  <si>
    <t>Lonely at my apartment  I guess I should get used to this feeling for the rest of the summer...</t>
  </si>
  <si>
    <t>MadiLoves2Laugh</t>
  </si>
  <si>
    <t xml:space="preserve">@mileycyrus im buying ur concert tickets like right now!!! im sooo excited but the seats r in the way back </t>
  </si>
  <si>
    <t>perrifarlow</t>
  </si>
  <si>
    <t>hates working.   I need a nice relaxing night.</t>
  </si>
  <si>
    <t>kjohnnie</t>
  </si>
  <si>
    <t xml:space="preserve">@Kryssypooh oh girl if you only knew </t>
  </si>
  <si>
    <t>mayalouis</t>
  </si>
  <si>
    <t>@missjeffreestar i'm sorry about your arm  i hope it gets better! how did it happen?</t>
  </si>
  <si>
    <t>TheCeleste</t>
  </si>
  <si>
    <t xml:space="preserve">@jmanos anytime!...I noticed the nearby function no longer works however </t>
  </si>
  <si>
    <t>TVGirl09</t>
  </si>
  <si>
    <t xml:space="preserve">so very bord. </t>
  </si>
  <si>
    <t>LOL_Bunnies</t>
  </si>
  <si>
    <t xml:space="preserve">LOL Bunnies! Is in deperate need of a photoshop profesional!!! </t>
  </si>
  <si>
    <t>shaunsag</t>
  </si>
  <si>
    <t>#iranelection THINKING THAT BEYONCE JUST WASTED 30 MINUTES OF MY TIME ON BET  NOT AS HYPED UP AS IT WAS CLAIMING TO BE</t>
  </si>
  <si>
    <t>gabialwaysknows</t>
  </si>
  <si>
    <t xml:space="preserve">off to gym! </t>
  </si>
  <si>
    <t xml:space="preserve">Had a customer tell me that I was &amp;quot;unpleasant&amp;quot; and that she's going to complain to my boss </t>
  </si>
  <si>
    <t>@Angelbstar Hehe  good old youtube can't live without it tbh  but then it will make me sad cos I wasn't there  xxx</t>
  </si>
  <si>
    <t>U_RockMySocks</t>
  </si>
  <si>
    <t>awh... i wish you could be happy  makes me sad for you!</t>
  </si>
  <si>
    <t>Mikhaela_02</t>
  </si>
  <si>
    <t>I wish Miley &amp;amp; Nick get back together!!!  I really like them together, CUTE COUPLE 4-EVA!!!!! People just hate Miley 'cuz she USE to g ...</t>
  </si>
  <si>
    <t>Bah. Stupid camera saturates me too much  Looking for stronger lights! xD</t>
  </si>
  <si>
    <t>rocketsoft</t>
  </si>
  <si>
    <t xml:space="preserve">@scottehdo boo, twitter </t>
  </si>
  <si>
    <t>agus12</t>
  </si>
  <si>
    <t xml:space="preserve">I AM BORED!!! </t>
  </si>
  <si>
    <t>RoseyKayRikard</t>
  </si>
  <si>
    <t>Its gettin bad out  im scared without my hubband!</t>
  </si>
  <si>
    <t>hey_tonda</t>
  </si>
  <si>
    <t xml:space="preserve">@ethpri town and err thang I ate was garbage, &amp;amp; to make matters worse it wasn't even tasty garbage so I didn't enjoy the calories </t>
  </si>
  <si>
    <t xml:space="preserve">being under house arrest sucks </t>
  </si>
  <si>
    <t xml:space="preserve">@azuritetalk I wish i could be on yur friends list. </t>
  </si>
  <si>
    <t xml:space="preserve">@bookladysblog I was supposed to be reading it tonight, but I got behind in reviews </t>
  </si>
  <si>
    <t>deadnotsleeping</t>
  </si>
  <si>
    <t xml:space="preserve">I just found out that my father got laid off a few weeks ago </t>
  </si>
  <si>
    <t xml:space="preserve">I pooped my pants  </t>
  </si>
  <si>
    <t>my hands are so sore from writting! ow ow ow!  im seriously going to bed now!</t>
  </si>
  <si>
    <t xml:space="preserve">http://twitpic.com/7i9dq ouchhhh </t>
  </si>
  <si>
    <t>FUTUREposhspice</t>
  </si>
  <si>
    <t xml:space="preserve">@ohgoloco it's protected. </t>
  </si>
  <si>
    <t>SyritaRenee</t>
  </si>
  <si>
    <t xml:space="preserve">Martin! Baked sweet potato and grilled chicken breast. Ahh so sad tomorrow is my last day off, </t>
  </si>
  <si>
    <t xml:space="preserve">Just remembered that Wednesday is our official last day as a class... </t>
  </si>
  <si>
    <t>Killer_Kid</t>
  </si>
  <si>
    <t xml:space="preserve">Ditched school again. Im not liking it one bit. </t>
  </si>
  <si>
    <t xml:space="preserve">My toothbrush died because my charger fried </t>
  </si>
  <si>
    <t xml:space="preserve">I deffinatly should be studying but i cant just bring myself to do it </t>
  </si>
  <si>
    <t>wants ice cream.  http://plurk.com/p/1171f7</t>
  </si>
  <si>
    <t>YoshicahHill</t>
  </si>
  <si>
    <t xml:space="preserve">Just woke up from like a 45 min nap....i guess...anyways, i should have stayed asleep because I do not feel good </t>
  </si>
  <si>
    <t>OddballJackie</t>
  </si>
  <si>
    <t xml:space="preserve">i hope she gets better </t>
  </si>
  <si>
    <t>Didn't see any wolves today.   Did dee Tower Fall.  Very little sun, so pics didn't turn out well.</t>
  </si>
  <si>
    <t>nothing2bdone</t>
  </si>
  <si>
    <t xml:space="preserve">is not a good carpenter.  </t>
  </si>
  <si>
    <t>atyarnsend</t>
  </si>
  <si>
    <t xml:space="preserve">With 2 menz in da house, it's meat meat and more meat - this diet is killing me </t>
  </si>
  <si>
    <t>Sibs3524</t>
  </si>
  <si>
    <t xml:space="preserve">Counting down the minutes till Camilla comes and rescues me from her spawn. Not for another hour and a half </t>
  </si>
  <si>
    <t>Shaniarc</t>
  </si>
  <si>
    <t xml:space="preserve">trying to finish these darn reviews!!!!!! Just don't ahve time at work </t>
  </si>
  <si>
    <t>ADHD_Hunter</t>
  </si>
  <si>
    <t xml:space="preserve">@justsimplysarah Hope you feel better soon Sarah ..... </t>
  </si>
  <si>
    <t xml:space="preserve">@007peter unfortunately it just never shows/ and it's never ending ... </t>
  </si>
  <si>
    <t>whoevernathis</t>
  </si>
  <si>
    <t>@tommcfly TOOOOOOOOOOOOOOM! COME BACK TO BRAZIL  AND REPLY ME, HAHAHA! xoxo</t>
  </si>
  <si>
    <t xml:space="preserve">I feel groggy today. </t>
  </si>
  <si>
    <t xml:space="preserve">@jonasbrothers , I love you guys â™¥ Please come back to Brazil , I need see you </t>
  </si>
  <si>
    <t>Has to back to school tomorrow  I need encouragement.</t>
  </si>
  <si>
    <t>pmoyxo</t>
  </si>
  <si>
    <t xml:space="preserve">people at olive garden aren't very nice. </t>
  </si>
  <si>
    <t>yooSara</t>
  </si>
  <si>
    <t>Maaan, I guess I missed drake as a trending topic  I'm jst tired of turning on the radio &amp;amp;hearing  &amp;quot;best I ever had&amp;quot; but I'm happy for him</t>
  </si>
  <si>
    <t>JSTorresx</t>
  </si>
  <si>
    <t xml:space="preserve">the school year is almost over  GRADUATION NEXT WEEK! WOOOO! </t>
  </si>
  <si>
    <t>michalborek</t>
  </si>
  <si>
    <t xml:space="preserve">Help! Se mnÄ› nechce vÅ¯bec dneska spÃ¡t. </t>
  </si>
  <si>
    <t xml:space="preserve">@GoldenMeanSteph damn!! Im miss'n it... </t>
  </si>
  <si>
    <t>liiiiindaaa</t>
  </si>
  <si>
    <t xml:space="preserve">Why does it feel like this summer's gonna be boring??  </t>
  </si>
  <si>
    <t xml:space="preserve">@leighalexander What've you got against poor Crecente? </t>
  </si>
  <si>
    <t xml:space="preserve">studying; history finalll </t>
  </si>
  <si>
    <t xml:space="preserve">@iitsMolly Haha ok! I still have to ask my mom if she will buy me the Miley ticket but I would be going alone because Jenny hates her! </t>
  </si>
  <si>
    <t xml:space="preserve">having really bad back problems today  </t>
  </si>
  <si>
    <t xml:space="preserve">@Vanessa_Alicia I HATE YOU. I can't believe you're going to the concert... without me :'(. I'm so mad I can't go this year! </t>
  </si>
  <si>
    <t xml:space="preserve">Back from the mall. More rain and still no alexus or james </t>
  </si>
  <si>
    <t xml:space="preserve">I'm very sleepy tonight. It's been a long day for me. None of my friends are online..  </t>
  </si>
  <si>
    <t xml:space="preserve">TODAY SUCKED!!!  I am in Texas where it's hot and no @DannyWood @DonnieWahlberg @JoeyMcIntyre @JordanKnight or @JonathanRKnight to see. </t>
  </si>
  <si>
    <t>@itsb3zy  ... Send me ur bbm fool</t>
  </si>
  <si>
    <t xml:space="preserve">is wondering how these competetitions work, I dont want to over spam my timeline anymore #trackle #squarespace </t>
  </si>
  <si>
    <t xml:space="preserve">coming down with something </t>
  </si>
  <si>
    <t>@shazkitten  That's awful. How do you think they got in?</t>
  </si>
  <si>
    <t>tjraider35</t>
  </si>
  <si>
    <t xml:space="preserve">I mean </t>
  </si>
  <si>
    <t>C_Ann777</t>
  </si>
  <si>
    <t xml:space="preserve">can't find any friends on twitter!!! </t>
  </si>
  <si>
    <t>Apparently I pinched a nerve  laying on the couch with boyfriend and an ice pack watching an entourage marathon. Oh &amp;amp; some cheesecake too!</t>
  </si>
  <si>
    <t xml:space="preserve">@joeymcintyre i bought your &amp;quot;talk to me&amp;quot; cd off of your website &amp;amp; it came to me a little smashed.  i wrote the co, but they didn't care.  </t>
  </si>
  <si>
    <t xml:space="preserve">Forgot how a bee sting feels. Was just stung on the arch of my foot. No first aid kit, so I used needle nose pliers to remove the stinger </t>
  </si>
  <si>
    <t>gnuget</t>
  </si>
  <si>
    <t xml:space="preserve">i don't feel good i have flu </t>
  </si>
  <si>
    <t>amandalap</t>
  </si>
  <si>
    <t xml:space="preserve">Stomach issues </t>
  </si>
  <si>
    <t>ACertaintyIEnvy</t>
  </si>
  <si>
    <t xml:space="preserve">is out of ideas for how to have a good relationship with her â€¦ </t>
  </si>
  <si>
    <t xml:space="preserve">@mykimmykim lmao!! My phone doesn't have net, and I don't have my wifi set up yet. </t>
  </si>
  <si>
    <t>robschwandt</t>
  </si>
  <si>
    <t xml:space="preserve">@mikelovato smart... It's so crowded here! </t>
  </si>
  <si>
    <t>staceywassel</t>
  </si>
  <si>
    <t>beach was amazingly awesome.... but my amazinly awesome self didn't catch any waves  EPIC FAIL. next time !!</t>
  </si>
  <si>
    <t>smariee</t>
  </si>
  <si>
    <t>@soliniguez u brat. U left me  u better go to the doctors princess. Uff I'm gonna cut who ever hit you! http://myloc.me/3Y8o</t>
  </si>
  <si>
    <t>Crammed in study session time.  Ugh.</t>
  </si>
  <si>
    <t xml:space="preserve">@Islavu I don't have HBO </t>
  </si>
  <si>
    <t xml:space="preserve">@nycgrl88 haha don't call this fool a man, he's an immature little boy who needs to lay off. im sorry! uber lame </t>
  </si>
  <si>
    <t xml:space="preserve">@rockforhealth wish I was there!!!! </t>
  </si>
  <si>
    <t>gadabone</t>
  </si>
  <si>
    <t>@ebradlee10 oh snap I missed that today  - I even heard the teaser - i'm sure it was entertaining</t>
  </si>
  <si>
    <t>blondeloverr</t>
  </si>
  <si>
    <t xml:space="preserve">getting pack up to go home laterr </t>
  </si>
  <si>
    <t>daiselle</t>
  </si>
  <si>
    <t xml:space="preserve">@nelldrik ohemgee I know! I want to see it so badly. I still need to see Star Trek. </t>
  </si>
  <si>
    <t xml:space="preserve">http://twitpic.com/7i9jo - 11 more articles to skim through before the midterm </t>
  </si>
  <si>
    <t xml:space="preserve">@Ashley_NK Oh! LOL. You should come! You never come with us. </t>
  </si>
  <si>
    <t>Ewitskaytie</t>
  </si>
  <si>
    <t xml:space="preserve">@AHitsdesiree but not kaytie? </t>
  </si>
  <si>
    <t>dosankodebbie</t>
  </si>
  <si>
    <t xml:space="preserve">@KimonoBox your sandwich blog link doesn't seem to work </t>
  </si>
  <si>
    <t>marlacapes</t>
  </si>
  <si>
    <t xml:space="preserve">@w3ntw0rthmill3r I miss you now that PB has ended </t>
  </si>
  <si>
    <t>kaseyawesome</t>
  </si>
  <si>
    <t>i will never be warm/dry again  SCREW YOU, RANDOM RAIN</t>
  </si>
  <si>
    <t>TheMattKelly</t>
  </si>
  <si>
    <t xml:space="preserve">@LauraPKelly still on my 2nd </t>
  </si>
  <si>
    <t xml:space="preserve">@bookladysblog Yes, it's driving me crazy. I have one book that I'll probably finish tonight, then I have no idea what to load on my iPod </t>
  </si>
  <si>
    <t>quiierounriiko</t>
  </si>
  <si>
    <t>@ddlovato http://twitpic.com/6np19 - pink *.* gosh i love ur pink lips  so beautiful! what about sel demi? are u mad whit her  that  ...</t>
  </si>
  <si>
    <t>justinvl</t>
  </si>
  <si>
    <t xml:space="preserve">@ninalicious great for the eyes, but useless for the man!  Look but do not touch </t>
  </si>
  <si>
    <t xml:space="preserve">Returned the mac mini to work. That was an unnecessarily awkward experience </t>
  </si>
  <si>
    <t>AlexaStebbing</t>
  </si>
  <si>
    <t xml:space="preserve">hoping Bella makes it through the night </t>
  </si>
  <si>
    <t>mmeemerss</t>
  </si>
  <si>
    <t xml:space="preserve">ahh. just had to delete the video &amp;amp; re-edit it </t>
  </si>
  <si>
    <t xml:space="preserve">@jguinn Supposedly they are shipping straight from Foxconn in China. So, I guess it could take 4+ days. </t>
  </si>
  <si>
    <t xml:space="preserve">Bad hair day </t>
  </si>
  <si>
    <t xml:space="preserve">@effperiod how many tattoos do you have? I could barely stand my little one. </t>
  </si>
  <si>
    <t>Today is very  without @ParisG to entertain me at work</t>
  </si>
  <si>
    <t>kayleenb</t>
  </si>
  <si>
    <t xml:space="preserve">Gotta do Jury Duty tomorrow at 7:30am UGH!! Prayin I dont get picked to serve </t>
  </si>
  <si>
    <t xml:space="preserve">@fionamehta lol! I bet it does! Miss you guys </t>
  </si>
  <si>
    <t xml:space="preserve">wheres my ipod?!?? </t>
  </si>
  <si>
    <t xml:space="preserve">My friend natalie is making fun of me for getting twiiter updates </t>
  </si>
  <si>
    <t xml:space="preserve">Of course sleep ditches me. I can't stop yawning. Ugh </t>
  </si>
  <si>
    <t>roxigunz</t>
  </si>
  <si>
    <t xml:space="preserve">@ash_lovee i will i just need to get better first </t>
  </si>
  <si>
    <t>Took the wrong bus to work  http://myloc.me/3Y8G</t>
  </si>
  <si>
    <t>SheSimmers</t>
  </si>
  <si>
    <t xml:space="preserve">@foodiePrints A friend googled one of my recipes and she found their site right underneath mine. </t>
  </si>
  <si>
    <t>osofasteclipse</t>
  </si>
  <si>
    <t xml:space="preserve">gives up already </t>
  </si>
  <si>
    <t>cory_ryan_photo</t>
  </si>
  <si>
    <t>@builtbysnow what a way to start a tour!  I hope tomorrow is a smoother ride, so to speak.</t>
  </si>
  <si>
    <t>emancipation21</t>
  </si>
  <si>
    <t>asks is it true namay positive case ng ah1n1 sa lasalle UMC  http://plurk.com/p/1171qc</t>
  </si>
  <si>
    <t>@Illdrinn:  Let me know what the Doctor says. Also, if you need me to come home and look after you. L:-33.868966,151.208382</t>
  </si>
  <si>
    <t xml:space="preserve">doing spanish </t>
  </si>
  <si>
    <t xml:space="preserve">I overdid it today. You can't injure a foot or leg in NYC. Looks like I should stay house ridden for the next 2 or 3 days </t>
  </si>
  <si>
    <t>@njaywiffle wow stop you all are mean  ex-bff's externally.</t>
  </si>
  <si>
    <t xml:space="preserve">ugh i hate studying for finals </t>
  </si>
  <si>
    <t>@HardyShowsYuk thanks Yuk , we westcoast yukkies can't wait !! My son n I r counting down, Go Matt &amp;amp; Jeff..where's Beth  ?</t>
  </si>
  <si>
    <t>fatjenny</t>
  </si>
  <si>
    <t xml:space="preserve">attacked by mozzies last night. </t>
  </si>
  <si>
    <t>HeyitsLiz</t>
  </si>
  <si>
    <t xml:space="preserve">@joseluis214 lmao I'm just reading the book for the first time </t>
  </si>
  <si>
    <t xml:space="preserve">@tehkseven that sucks </t>
  </si>
  <si>
    <t>Ddaiinah</t>
  </si>
  <si>
    <t xml:space="preserve">good morning.in school right now </t>
  </si>
  <si>
    <t xml:space="preserve">My day has officially been ruined </t>
  </si>
  <si>
    <t xml:space="preserve">can't concentrate on studyingggg  i keep going to the comp/tv/kitchen lol! </t>
  </si>
  <si>
    <t>@kicey i didn't see any rainbow  but did you see that HAIL????</t>
  </si>
  <si>
    <t>j_edmund</t>
  </si>
  <si>
    <t xml:space="preserve">Took apart UMBP to fix trackpad. Upon taking off @speck case, crud had stuck to the case insides &amp;amp; scratched into computer. Not pleased. </t>
  </si>
  <si>
    <t>drhamr</t>
  </si>
  <si>
    <t xml:space="preserve">lately i have been missing smoking sooooo much </t>
  </si>
  <si>
    <t>TONYMIHALO</t>
  </si>
  <si>
    <t xml:space="preserve">Chino kept waking me up...he's getting old...makes me sad! </t>
  </si>
  <si>
    <t>ledelaney</t>
  </si>
  <si>
    <t>MsSuzieQ503</t>
  </si>
  <si>
    <t>@LiveBachelor I agree... I keep hearing that it's Ed which makes me sad   #the bachelorette</t>
  </si>
  <si>
    <t>DAVID_LA</t>
  </si>
  <si>
    <t xml:space="preserve">Fuck man im crazy about you </t>
  </si>
  <si>
    <t>awisapisa</t>
  </si>
  <si>
    <t>I'm tired of the constant fighting   Text me, we can chill. Go somewhere other than my casa.</t>
  </si>
  <si>
    <t xml:space="preserve">@Mds0221 yay! &amp;amp; aww! </t>
  </si>
  <si>
    <t>londonbridgett</t>
  </si>
  <si>
    <t xml:space="preserve">My gauge fell out on superman </t>
  </si>
  <si>
    <t xml:space="preserve">okay goodnight now, I have school tomorrow </t>
  </si>
  <si>
    <t>destaneehill</t>
  </si>
  <si>
    <t xml:space="preserve">OMG!!! I JUST HIT AN OLD MAN WITH MY CAR!!!! NO J/K!!!! </t>
  </si>
  <si>
    <t>diddley_doo</t>
  </si>
  <si>
    <t xml:space="preserve">Why can't it be August? </t>
  </si>
  <si>
    <t>Oi, I'm such a klutz! I just cut my finger pretty hardcore slicing watermelon.  Bleeding like a mofo!</t>
  </si>
  <si>
    <t>GodivaChoco</t>
  </si>
  <si>
    <t xml:space="preserve">@biancacerise LMAO....there is nothing wrong with a little partying, hell i need 2, but the south dont party as hard as the north...ugh </t>
  </si>
  <si>
    <t>Streetteammusic</t>
  </si>
  <si>
    <t xml:space="preserve">RIP Bumper the Cat </t>
  </si>
  <si>
    <t xml:space="preserve">1pm is early for me Especially in vegas! I won't be back in my room till about 5ish, I need at least 8hrs sleep- not happenin tonight! </t>
  </si>
  <si>
    <t xml:space="preserve">I just had the saddest dream ever </t>
  </si>
  <si>
    <t>lovedeebaby</t>
  </si>
  <si>
    <t xml:space="preserve">kinda sad that high school is over for meeee </t>
  </si>
  <si>
    <t xml:space="preserve">@verymerryhappy I'm gonna know that feeling after tomorrow </t>
  </si>
  <si>
    <t>ognightmix</t>
  </si>
  <si>
    <t xml:space="preserve">@BrandonBurpee finally found a Muggs venom over the weekend at target. Only one on the shelves though </t>
  </si>
  <si>
    <t>@ddlovato http://twitpic.com/6np19 - pink *.* gosh i love your pink lips  so beautiful! what about sel demi? are you mad whit her  t ...</t>
  </si>
  <si>
    <t xml:space="preserve">i feel like I have too much responsibility...and it sucks how I can't talk to anyone that's not bias in some way, or an adult. </t>
  </si>
  <si>
    <t xml:space="preserve">@kirstiealley your doing much better than I am. Growing old sucks </t>
  </si>
  <si>
    <t>kinkkat</t>
  </si>
  <si>
    <t xml:space="preserve">YIPPEEE!!! first sale of the day...after 3 hours </t>
  </si>
  <si>
    <t>emilyvasquez</t>
  </si>
  <si>
    <t xml:space="preserve">RIP Mr. Gellar!! The best modern world teacher ever! </t>
  </si>
  <si>
    <t xml:space="preserve">@lozakasuperman I don't finish work until 10pm then it takes me an hour to get to my neighbourhood </t>
  </si>
  <si>
    <t xml:space="preserve">man joe my fucking sidekick battery still ain't here </t>
  </si>
  <si>
    <t xml:space="preserve">alright typing all these was really boring  Taryn I hope you enjoyed them </t>
  </si>
  <si>
    <t xml:space="preserve">@oceanics yeah, like idk i think its too pop. sounds like ftsk style almost. ): i miss so wrong its right kinda. alexs voice is too high. </t>
  </si>
  <si>
    <t>Abi_Rose</t>
  </si>
  <si>
    <t xml:space="preserve">i need more people to follow, im lonely </t>
  </si>
  <si>
    <t xml:space="preserve">I think the time I really start lusting after a #Mac is when I'm forced to use #Windows. Unfortunalty that's every day at the momenrt </t>
  </si>
  <si>
    <t xml:space="preserve">Working on LAST report this year for WGFS </t>
  </si>
  <si>
    <t xml:space="preserve">downloading phone games. thats what you get when you get a new phone. </t>
  </si>
  <si>
    <t>Graphyte</t>
  </si>
  <si>
    <t xml:space="preserve">I am so lazy now that school is over. I need help </t>
  </si>
  <si>
    <t>brennacullen</t>
  </si>
  <si>
    <t xml:space="preserve">My lip ring fell out and I don't know how to get it back in. </t>
  </si>
  <si>
    <t>tannie_lee</t>
  </si>
  <si>
    <t xml:space="preserve">Bummed to being going home...without jason. </t>
  </si>
  <si>
    <t>holy crap.. that final week be stressin me ouuuuuuttttt!!!!  got an app. at the dentist tomorro morning..baaah</t>
  </si>
  <si>
    <t xml:space="preserve">@astrokitty75 Yeah </t>
  </si>
  <si>
    <t>I really need to go out and have fun  like no joke been stuck in this house for like one week I dont think I can hold it for one more week</t>
  </si>
  <si>
    <t>candy_heartsx</t>
  </si>
  <si>
    <t xml:space="preserve">@justbreathex NO i don't want waffles, i want CANDY OR CHOCOLATE! nowwwwwwwwww! </t>
  </si>
  <si>
    <t>@dilbilliards for sure, but I can't make lunchtime  maybe an early morning?</t>
  </si>
  <si>
    <t>livinhanm</t>
  </si>
  <si>
    <t xml:space="preserve">   Friends like these ... no thanks, I'm not fake! ^ ^</t>
  </si>
  <si>
    <t>JeannineR</t>
  </si>
  <si>
    <t>VidalTripsa</t>
  </si>
  <si>
    <t xml:space="preserve">is feeling the distance, which makes finding time to log in all the harder. </t>
  </si>
  <si>
    <t xml:space="preserve">@CHiiZYO no more dibby dibby dip for us </t>
  </si>
  <si>
    <t>meinethalia</t>
  </si>
  <si>
    <t>I hope it is true.. able to talk to  â™¥ my love is vey strong and sensitive  ILOVESOMUCH !!</t>
  </si>
  <si>
    <t>Cornell_Antwoin</t>
  </si>
  <si>
    <t>Just woke up from a nap. Was feeling a bit under the weather after enjoying the pool with my sisters yesterday    Going to take some Meds</t>
  </si>
  <si>
    <t>@amb3renee im so sad ur gone  cant wait for u to get bacc</t>
  </si>
  <si>
    <t>absentmindedkat</t>
  </si>
  <si>
    <t xml:space="preserve">#iremember learning the Big Mac song long before the Oscar Meyer song. Bologna was so hard to spell. </t>
  </si>
  <si>
    <t>cherry_2G</t>
  </si>
  <si>
    <t xml:space="preserve">Being Sunburned sucks </t>
  </si>
  <si>
    <t xml:space="preserve">@graywolf769 I'm having the same sort of day today </t>
  </si>
  <si>
    <t xml:space="preserve">really aww  well i have to get off soon too cuz of the storm thats outside right now </t>
  </si>
  <si>
    <t>goudagirl</t>
  </si>
  <si>
    <t xml:space="preserve">Jon &amp;amp; Kate + 8.  J&amp;amp;K need to suck it up, humble themselves, ditch the TV show, and WORK ON THEIR MARRIAGE!  Those poor kids! </t>
  </si>
  <si>
    <t>miissjaii</t>
  </si>
  <si>
    <t>my heart hurts  boys suck!!! I want a MAN!!!!!!</t>
  </si>
  <si>
    <t>tracytesmer</t>
  </si>
  <si>
    <t xml:space="preserve">@carolkerfoot thank you so much, yeah I had to make my flickr comments flickr contacts only thanks to the weirdos </t>
  </si>
  <si>
    <t>greenthumb87</t>
  </si>
  <si>
    <t xml:space="preserve">@Shaelen i found zachery iunno about you! hahaha i miss him shaelen </t>
  </si>
  <si>
    <t xml:space="preserve">done. apparently the grass needs to be 'weeded, not only cut'. she's a tad too particular actually. i miss liz for 908 </t>
  </si>
  <si>
    <t>Xkiller_starX</t>
  </si>
  <si>
    <t>@tinydancer146 awhhhh  that sucks big ones :p  are you getting a new one.?</t>
  </si>
  <si>
    <t xml:space="preserve">So ready to get out of this stupid state. Thank god i never have to come back. I want to go home. </t>
  </si>
  <si>
    <t>bobroxemall</t>
  </si>
  <si>
    <t>Photo: the economy has even hurt the hells angels  http://tumblr.com/xlz21z2lr</t>
  </si>
  <si>
    <t xml:space="preserve">forgot my ipod today, no musics for me. </t>
  </si>
  <si>
    <t>xoxoana</t>
  </si>
  <si>
    <t xml:space="preserve">@mileycyrus lol miley! i just tried to win tickets on johnjay and rich krq and failed </t>
  </si>
  <si>
    <t>@MaxineBoyle_x anooo u 2 are lol that poor wee? aha girl just doin her job nd gettin a slaggin for it  ahaha.</t>
  </si>
  <si>
    <t>hates his tuesday sched... 11am- 5:30pm.. no breaks..  http://plurk.com/p/11720f</t>
  </si>
  <si>
    <t xml:space="preserve">Oh Batman, don't you know you can never not be Batman? </t>
  </si>
  <si>
    <t>KJury</t>
  </si>
  <si>
    <t xml:space="preserve">doesnt like the cold weather or the cooks river </t>
  </si>
  <si>
    <t xml:space="preserve">done editing my tumblr for the day. thoughtz? eyes hurt, that means it's time to go to the gym and get off the comp. feel better schubz </t>
  </si>
  <si>
    <t xml:space="preserve">WHY HAVEN'T YOU!!!!!!!.......nevermind. </t>
  </si>
  <si>
    <t xml:space="preserve">i only can go online in school </t>
  </si>
  <si>
    <t>mappleby</t>
  </si>
  <si>
    <t xml:space="preserve">'s Blackberry is dead. Only 3 more days until I get my iPhone.  3 days without a phone. </t>
  </si>
  <si>
    <t>tonytargonski</t>
  </si>
  <si>
    <t xml:space="preserve">@snrrrub ugghhh... Can't do it tomorrow </t>
  </si>
  <si>
    <t>lukethewaiting</t>
  </si>
  <si>
    <t>@Paradeofchaos I had work brother  Are u in revolution today? I got a meeting at 230 but I'll pop in after</t>
  </si>
  <si>
    <t xml:space="preserve">@samfrans I know!  Where did it go!? </t>
  </si>
  <si>
    <t>amv7989</t>
  </si>
  <si>
    <t xml:space="preserve">just got in a wreck </t>
  </si>
  <si>
    <t>ricardobolelli</t>
  </si>
  <si>
    <t xml:space="preserve">im still refreshing but NOTHING </t>
  </si>
  <si>
    <t>in SB... still  @ashlei_necole and @JBells32 jus left aww i'll miss u @JBells32 dont run off and forget me  call me when u get in &amp;lt;3</t>
  </si>
  <si>
    <t>louismartin11</t>
  </si>
  <si>
    <t>Just got woken up by my gran. I dont feel lyk geting up  guess i prob should though.</t>
  </si>
  <si>
    <t xml:space="preserve">@Whistlepea good lord girl! ouchies </t>
  </si>
  <si>
    <t xml:space="preserve">I miss you i miss you smile </t>
  </si>
  <si>
    <t>Yes i really did it. Now i really am alone.  i don't know its a good but bad feeling i have inside.</t>
  </si>
  <si>
    <t>dynsmind</t>
  </si>
  <si>
    <t>scared about 2012  if the world ends, there's a lot of things that i would like to do before. first: eat candy bars until explode.</t>
  </si>
  <si>
    <t>cathylov</t>
  </si>
  <si>
    <t>@SimplyTonya it tomorrow but the tickets just got sold out like 10 minutes ago so I'm sad  thanks</t>
  </si>
  <si>
    <t xml:space="preserve">Sucking at volleyball hardcore right now.  My feet hurt </t>
  </si>
  <si>
    <t xml:space="preserve">wanna go to sleep on my dreamland... but not really able to sleep </t>
  </si>
  <si>
    <t>jobobjo</t>
  </si>
  <si>
    <t xml:space="preserve">Standin in line for RAGING BULL!!!! The line is really long!!! </t>
  </si>
  <si>
    <t>Daniel_Spencer</t>
  </si>
  <si>
    <t xml:space="preserve">@saysjulia sooo hot and humid during the day! But I saw a lot of great shows... There was too much I wanted to see to get it all in </t>
  </si>
  <si>
    <t xml:space="preserve">i hate thunder strom i have nothin to do when theres one </t>
  </si>
  <si>
    <t>lanejenny</t>
  </si>
  <si>
    <t>having some elective surgery thurs..soooo much to do before that   going on a bland diet starting tomorrow, what should my last meal be!!</t>
  </si>
  <si>
    <t>RoDiazz</t>
  </si>
  <si>
    <t>hellnbak</t>
  </si>
  <si>
    <t>Fucking scary finish to summer hockey. Blood spurting skate cut for my son.   he is ok though. Phew.</t>
  </si>
  <si>
    <t>xRoboticSheep</t>
  </si>
  <si>
    <t xml:space="preserve">@devindaiquiri What? no more myspace!? Damn! </t>
  </si>
  <si>
    <t>LancyyBoo</t>
  </si>
  <si>
    <t>@karmlbx babi Yeah I know  but I dont know when. It really hurts.</t>
  </si>
  <si>
    <t>ronaldojamie</t>
  </si>
  <si>
    <t xml:space="preserve">Funny how someone says they liked you and they ignore you so easily now </t>
  </si>
  <si>
    <t>OMGOSH GUYS IM OFF TO GO BAKING AT MY FRIENDS - CREAMY PUFFIES WOOHOO. &amp;amp; baking soufles  what if they dont rise  ?? T.T&amp;quot;</t>
  </si>
  <si>
    <t xml:space="preserve">@kevinrose You lucky bastard! In Portugal we'll have to wait at least 2 months for the new iPhone, and then buy it for 600â‚¬. Bummer </t>
  </si>
  <si>
    <t xml:space="preserve">Omg... I'm sooo ready to go home! </t>
  </si>
  <si>
    <t>can't sleep at the moment. my gf loses her job in just over a month.  I'm sure she will find something. just not sure what.</t>
  </si>
  <si>
    <t>naati0809</t>
  </si>
  <si>
    <t xml:space="preserve">@mileycyrus mileey - is yoou? really? if is i waaant to meet yoou! </t>
  </si>
  <si>
    <t>IneSanity</t>
  </si>
  <si>
    <t xml:space="preserve">@Bricknee What trying times. </t>
  </si>
  <si>
    <t xml:space="preserve">@micheleeeex I want to go but I live in Florida </t>
  </si>
  <si>
    <t>lightcascades</t>
  </si>
  <si>
    <t xml:space="preserve">@x0xmarie0x0 awww, poor thing! </t>
  </si>
  <si>
    <t xml:space="preserve">@Jonasbrothers lyrics to Poison Ivy = not so Christian. makes me sad </t>
  </si>
  <si>
    <t xml:space="preserve">@jessicahume hahah, I WISH. But alas, nope </t>
  </si>
  <si>
    <t>bigpharma</t>
  </si>
  <si>
    <t xml:space="preserve">@buongiornodaisy Do you have any icon-making capacities? Cause I don't. </t>
  </si>
  <si>
    <t>JessMead3</t>
  </si>
  <si>
    <t xml:space="preserve">I cannot make this phone call </t>
  </si>
  <si>
    <t xml:space="preserve">Guess I'm staying until 7PM tonight. </t>
  </si>
  <si>
    <t>s0c0ldxX3</t>
  </si>
  <si>
    <t xml:space="preserve">sitting in class, Just googled &amp;quot;His&amp;quot; name and it has me a little more than emo </t>
  </si>
  <si>
    <t>mutia84</t>
  </si>
  <si>
    <t>Why is nothing good on random wiki today..  http://myloc.me/3Y9V</t>
  </si>
  <si>
    <t>thedynamikgroup</t>
  </si>
  <si>
    <t>@gu_heffner wwwwhhhatttttt   *super sad face*</t>
  </si>
  <si>
    <t>fullofbliss</t>
  </si>
  <si>
    <t xml:space="preserve">@tmritze APPARENTLY...no one else wanted to play. </t>
  </si>
  <si>
    <t>isabellucasILO</t>
  </si>
  <si>
    <t>Capping vids for the Gallery. She's so sweet in interviews! No Is in London though  http://bit.ly/tOmWM</t>
  </si>
  <si>
    <t>I should have known better than to come into the office today, stuck here till probably 4pm   Lame!</t>
  </si>
  <si>
    <t>Angelicap19</t>
  </si>
  <si>
    <t xml:space="preserve">ugh!! regents </t>
  </si>
  <si>
    <t xml:space="preserve">@rainypixels but then the mold sufferers will be sneezing </t>
  </si>
  <si>
    <t xml:space="preserve">*cries hysterically* IM A WHORE! *WAAAAAH* </t>
  </si>
  <si>
    <t>PacoMagsaysay</t>
  </si>
  <si>
    <t xml:space="preserve">dreads the morning commute from alabang to makati </t>
  </si>
  <si>
    <t>imaginasian</t>
  </si>
  <si>
    <t xml:space="preserve">In the Philippines! I miss the CA </t>
  </si>
  <si>
    <t>sexyricecooker</t>
  </si>
  <si>
    <t xml:space="preserve">weight room closes so early </t>
  </si>
  <si>
    <t>BamGorgeous</t>
  </si>
  <si>
    <t xml:space="preserve">So sad and overwhelmed with life. Nobody understands what I go through. </t>
  </si>
  <si>
    <t>miadagal</t>
  </si>
  <si>
    <t xml:space="preserve">I'm running out of battery! </t>
  </si>
  <si>
    <t xml:space="preserve">Hooome. No want to packing </t>
  </si>
  <si>
    <t>has red puffy eyes today. it hurts.  http://plurk.com/p/11725s</t>
  </si>
  <si>
    <t xml:space="preserve">ahh batman is on tv. scary shit </t>
  </si>
  <si>
    <t>in seattle...and sick  hate my life right now</t>
  </si>
  <si>
    <t xml:space="preserve">Damn day from hell! people calling in, people working split shifts leaving no coverage, and upset customers! what a combination! </t>
  </si>
  <si>
    <t xml:space="preserve">@foodielive i dont even know how to tell......  </t>
  </si>
  <si>
    <t>letravisty</t>
  </si>
  <si>
    <t xml:space="preserve">I really need a job. </t>
  </si>
  <si>
    <t>FallOutGirl521</t>
  </si>
  <si>
    <t xml:space="preserve">Holy crap!!!!! I sprayed perfume in my eye!!! Owww!! </t>
  </si>
  <si>
    <t>i has to start work early  it sucks..</t>
  </si>
  <si>
    <t xml:space="preserve">Working on a section of code which validates against code someone was going to check in thismorning - they're sick, and not here.  Great </t>
  </si>
  <si>
    <t>Sha_Ron</t>
  </si>
  <si>
    <t xml:space="preserve">@ennaoj74 What? What? and What? SMH. </t>
  </si>
  <si>
    <t>Ginger_Giraffe</t>
  </si>
  <si>
    <t>Hey! I cant anyway! Its finals!  poor me@</t>
  </si>
  <si>
    <t>jenniferwages</t>
  </si>
  <si>
    <t xml:space="preserve">Just woke up from 4 hour nap. Daughter gone, kinda in a funk. Sad </t>
  </si>
  <si>
    <t>at the parents house.. nephews leaving  sad</t>
  </si>
  <si>
    <t>EmilehxRawr</t>
  </si>
  <si>
    <t xml:space="preserve">I MISS MY CONVERSEEEEEEEEEEEEEEEEEEEEEEEEEE!!!!!!!!!!!!!!!!!!!!!!!!!!!!!! </t>
  </si>
  <si>
    <t>brentdanley</t>
  </si>
  <si>
    <t xml:space="preserve">My 6-yr-old girl is annihilating the rest of us at SET! </t>
  </si>
  <si>
    <t xml:space="preserve">Today we are saying bye to cynthia </t>
  </si>
  <si>
    <t xml:space="preserve">Woke up kinda depressed and sad </t>
  </si>
  <si>
    <t>Clauds82</t>
  </si>
  <si>
    <t xml:space="preserve">@ThinkTings you're right. Sounds much better that way! Was reply to a twit but 4got to press reply! Cocktail Tuesday! Its 130&amp;amp; I'm awake </t>
  </si>
  <si>
    <t xml:space="preserve">Clouds are back </t>
  </si>
  <si>
    <t xml:space="preserve">I WANT TO GO TO BED.....   </t>
  </si>
  <si>
    <t>tehduh</t>
  </si>
  <si>
    <t xml:space="preserve">@xiehicks I say green too. @bethyesterday says yellow. No one else likes me. </t>
  </si>
  <si>
    <t>Meg_a_Leg</t>
  </si>
  <si>
    <t>VictoriaKal</t>
  </si>
  <si>
    <t xml:space="preserve">I just  seen the most evilist  messed up video ever!! @craffo it would somake you cry! i did, i will again if i dont stop thinkin bout it </t>
  </si>
  <si>
    <t>Scubajcd</t>
  </si>
  <si>
    <t>At home resting my hurt back  in Clinton, UT http://loopt.us/5Fq5Gg.t</t>
  </si>
  <si>
    <t>is not in the mood for Driver's Ed  http://plurk.com/p/1172at</t>
  </si>
  <si>
    <t>tofupoo</t>
  </si>
  <si>
    <t xml:space="preserve">my doggys cheek is swolllenn cuz a bee stung it </t>
  </si>
  <si>
    <t>pamed777</t>
  </si>
  <si>
    <t>My puppy has an eye infection!   Booo!</t>
  </si>
  <si>
    <t>Beckaay</t>
  </si>
  <si>
    <t>my mouth hurts so bad  wisdom teeth are a-comin</t>
  </si>
  <si>
    <t>earthbaby</t>
  </si>
  <si>
    <t xml:space="preserve">I'm so sick of summer storms </t>
  </si>
  <si>
    <t>@ginahope who levon? hahahaha and tonight i do not need you as a cop  shit came up.</t>
  </si>
  <si>
    <t>ponylover95</t>
  </si>
  <si>
    <t xml:space="preserve">just sitting here doing some home work blah not fun at all ......yay exams are coming.......yay </t>
  </si>
  <si>
    <t>jack_love</t>
  </si>
  <si>
    <t>is bored out of my mind....  I want to be in california.</t>
  </si>
  <si>
    <t>txlindsay</t>
  </si>
  <si>
    <t xml:space="preserve">Not in Texas anymore.... </t>
  </si>
  <si>
    <t>faagenez</t>
  </si>
  <si>
    <t xml:space="preserve">@Jonasbrothers why you donÂ´t come to PARAGUAY?.. PLEASEanswer me!!! we love you here </t>
  </si>
  <si>
    <t xml:space="preserve">#Iremember when i used to like my job... damn recession hate working for a bank now </t>
  </si>
  <si>
    <t>KaitlynWoodward</t>
  </si>
  <si>
    <t xml:space="preserve"> awww man. This suckd</t>
  </si>
  <si>
    <t>peachy</t>
  </si>
  <si>
    <t xml:space="preserve">@JaceFuse OMG. Sims 3? Seriously? I LOVE the Sims. It's the ONLY video game I like. I'm jealous </t>
  </si>
  <si>
    <t>@ddlovato http://twitpic.com/3ez15 - pink *.* gosh i love your pink lips  so beautiful! what about sel demi? are you mad whit her  t ...</t>
  </si>
  <si>
    <t>LayknAlane</t>
  </si>
  <si>
    <t>we took 6th in iowa  today was boaring</t>
  </si>
  <si>
    <t>taylor_kayy</t>
  </si>
  <si>
    <t xml:space="preserve">ughh finals start tomorrow. </t>
  </si>
  <si>
    <t>@JL_Anderson I knowww. Going to have to be more careful to lock the door.  this sucks.</t>
  </si>
  <si>
    <t>@jojo611993 yay! i read that the pool wasnt done yet  poo! lol</t>
  </si>
  <si>
    <t>Alicat1032</t>
  </si>
  <si>
    <t xml:space="preserve">@gsob822 That stinks!  And the NYC shows are BEFORE I'm there! </t>
  </si>
  <si>
    <t xml:space="preserve">@DJQUICKSILVA Give me my tix or @missmarcjacobs2 will be going to see Sasha all by herself... </t>
  </si>
  <si>
    <t>MissJannel</t>
  </si>
  <si>
    <t xml:space="preserve">bored outta ma mind! no one wanna call or text me! </t>
  </si>
  <si>
    <t>steph1314</t>
  </si>
  <si>
    <t xml:space="preserve">ahhhh bored! it doesnt feel like summer..pens parade was neat, but we didnt get on tv.  its all good though, i saw Feury! </t>
  </si>
  <si>
    <t xml:space="preserve">@princessrexall yeah i muchly prefer mine vertical than when they were horizontal....i just wish the left nip wasnt in 2 halves now </t>
  </si>
  <si>
    <t>MMjones_90</t>
  </si>
  <si>
    <t>@YungDollas I have 2 work 2night  .....wen re we all bout 2 kick it again?</t>
  </si>
  <si>
    <t>@ddlovato http://twitpic.com/3ez15 - what about sel demi? are you mad whit her  that nice relationship of frendship that you have whit ...</t>
  </si>
  <si>
    <t>megs_r</t>
  </si>
  <si>
    <t xml:space="preserve">i'm thinking that twitter is crazy stalker-ish...i guess that means i can't make fun of the stalker anymore </t>
  </si>
  <si>
    <t>Auddreey</t>
  </si>
  <si>
    <t xml:space="preserve">@Vicersh So Sorry I can't help you </t>
  </si>
  <si>
    <t>nicoleisawesum</t>
  </si>
  <si>
    <t xml:space="preserve">@monicandrea my parents are old and too fob to know how to use a phone.. LMAO, but yeah i might just get a new number, idkkkk </t>
  </si>
  <si>
    <t>ashalinggg</t>
  </si>
  <si>
    <t xml:space="preserve">@iliveinfosh meeee!but not for long </t>
  </si>
  <si>
    <t xml:space="preserve">@julietlovesart she said &amp;quot;you know you're not the most qualified person that has applied&amp;quot; eh oh well </t>
  </si>
  <si>
    <t xml:space="preserve">@iamspectacular you suck </t>
  </si>
  <si>
    <t>KellieMyHS</t>
  </si>
  <si>
    <t>@darla75 Hi Darla, glad its warm in Miami. Sounds beautiful! It's cold and drisly in Sydney today.   I am looking forward to your tweets.</t>
  </si>
  <si>
    <t>dsifry</t>
  </si>
  <si>
    <t xml:space="preserve">@codinghorror Unfortunately not - time to implement rate limiting via squid/F5/switch unfortunately. </t>
  </si>
  <si>
    <t xml:space="preserve">sorry I can't post another video on youtube right now webcam isn't working right it has too much noise in background </t>
  </si>
  <si>
    <t xml:space="preserve">@ThePISTOL Yay!  I wish I could go to the concert!  but enjoy Dallas while you are here </t>
  </si>
  <si>
    <t>xoMessicaox</t>
  </si>
  <si>
    <t xml:space="preserve">Riley sucks for making me cry and i cant believe that all of my seniors are gone </t>
  </si>
  <si>
    <t>gilliatt</t>
  </si>
  <si>
    <t xml:space="preserve">@waynesutton Wish I'd known that an hour ago. </t>
  </si>
  <si>
    <t>i hate when people show off and make everyone else look bad.  Oh well, could be worse.</t>
  </si>
  <si>
    <t>melanieange</t>
  </si>
  <si>
    <t xml:space="preserve">@taylormosher ouch </t>
  </si>
  <si>
    <t>NicoleLynnLewis</t>
  </si>
  <si>
    <t>is sad to see another celebrity marriage bite the dust.    http://tinyurl.com/mgshs3</t>
  </si>
  <si>
    <t>GindaS</t>
  </si>
  <si>
    <t xml:space="preserve">@WendyKensy not cool. </t>
  </si>
  <si>
    <t xml:space="preserve">@Selestina118 i just want to feel pretty again..even if it's not actually &amp;quot;Me&amp;quot; thats pretty but just the dress </t>
  </si>
  <si>
    <t>DCCowan</t>
  </si>
  <si>
    <t>@tylermoss - ack. Wasn't the same at lunch without you!!  Hope the moving is going well, bro. Let me know if you need ANYthing.</t>
  </si>
  <si>
    <t xml:space="preserve">http://twitpic.com/7ia4h - LOOK! Something bite me under my ear last night! It was redder if thats a word, and all itchy </t>
  </si>
  <si>
    <t>stefaniie_jb</t>
  </si>
  <si>
    <t xml:space="preserve">i'm going, i need to get my LVATT </t>
  </si>
  <si>
    <t>Shodaaa</t>
  </si>
  <si>
    <t xml:space="preserve">Im soooo tired but have soooooo much work to do </t>
  </si>
  <si>
    <t>Jurzeeboiblzn</t>
  </si>
  <si>
    <t xml:space="preserve">Mmmmmm lima beans and rice and meat and avocados and green tea and spicy hot sauce...yuuummmm i missed eatin </t>
  </si>
  <si>
    <t>I was in such a good mood today until one of my friends ruined it for me  now im mad at her</t>
  </si>
  <si>
    <t>sjstaggs</t>
  </si>
  <si>
    <t xml:space="preserve">Our offer didn't hold up. We were outbid on the house. Major bummer. </t>
  </si>
  <si>
    <t>RhubarbCustard</t>
  </si>
  <si>
    <t xml:space="preserve"> No longer a happy-chappy. I hate you all...</t>
  </si>
  <si>
    <t>samanthabar</t>
  </si>
  <si>
    <t>AM so happy Melpulled an all nighter for my bday!!!! you are a champion!! and guess what???? I dont have Swine FLU!!!  DAMN WORK</t>
  </si>
  <si>
    <t>UniqueSwaqqx3</t>
  </si>
  <si>
    <t>soo bored at home  qot my kick back YAY !</t>
  </si>
  <si>
    <t>hdawson7</t>
  </si>
  <si>
    <t xml:space="preserve">Pre-birthday madness is over, tomorrow Im just old   </t>
  </si>
  <si>
    <t>mmscheerleader1</t>
  </si>
  <si>
    <t>jus got home wit ma sis lolz 2 much effin homework  i luv ma chocolates&amp;lt;33333</t>
  </si>
  <si>
    <t>riffochristy</t>
  </si>
  <si>
    <t xml:space="preserve">just watched the documentary 'Earthlings' for the umpteenth time, it is always upsetting </t>
  </si>
  <si>
    <t>gui_borges</t>
  </si>
  <si>
    <t xml:space="preserve">@babygirlparis http://twitpic.com/7i9o5 - it looks so fancy! we are going to miss you! </t>
  </si>
  <si>
    <t>@travisking Sadly I'm unlikely to get the elixir I require for several days yet.  Thanks for the well wishes. x</t>
  </si>
  <si>
    <t>@iCeleBRITy Awww... damn! Just saw your twit! &amp;amp; I missed it  What did they show on there?</t>
  </si>
  <si>
    <t xml:space="preserve">@1208wonderful if only they stayed babies. </t>
  </si>
  <si>
    <t>DAAARSE</t>
  </si>
  <si>
    <t>i want to play wow  gisssus some money pl0x</t>
  </si>
  <si>
    <t xml:space="preserve">@razeenz morning baby! another morning without you </t>
  </si>
  <si>
    <t>Gym  ... i'm tireeeed!</t>
  </si>
  <si>
    <t xml:space="preserve">I want to cry at the moment and i cant since i'm at my frinimey's house. this sucks. </t>
  </si>
  <si>
    <t>SoccerChick409</t>
  </si>
  <si>
    <t>Ahh! Im stressing out 2 see if i get a callback 4 soccer tryouts!!! MEEP!  3LiveLife&amp;lt;3</t>
  </si>
  <si>
    <t>alliebees</t>
  </si>
  <si>
    <t xml:space="preserve">@Curchine you sound like your mom! I miss you </t>
  </si>
  <si>
    <t>haydenmitchell</t>
  </si>
  <si>
    <t>got a HUGE headache. I miss you sooo much Abby &amp;lt;/3  ...</t>
  </si>
  <si>
    <t>kylieee14</t>
  </si>
  <si>
    <t xml:space="preserve">degrassi is over,now i have nothing to watch </t>
  </si>
  <si>
    <t>rosalindisnice</t>
  </si>
  <si>
    <t xml:space="preserve">@elizabethl_ Studying make me the dumbening. </t>
  </si>
  <si>
    <t>Joshthe407king</t>
  </si>
  <si>
    <t xml:space="preserve">I wanna listen to &amp;quot;The Warm Up&amp;quot; but zshare wont let me download anything </t>
  </si>
  <si>
    <t xml:space="preserve">@rustyrockets If @Sammi_jade is having some love, can I have some too or I will cry? Please? </t>
  </si>
  <si>
    <t>@deathdude360 I got trolled when i was trying to troll on there by a literate /b/tard  it was sad. we were both sort of awkwardly talking.</t>
  </si>
  <si>
    <t>@xmts  turkey turkey!</t>
  </si>
  <si>
    <t>marissalol</t>
  </si>
  <si>
    <t xml:space="preserve">on vacation in orlando. will see micky mouse tomorrow.miss all my friends in wizard city though </t>
  </si>
  <si>
    <t>Marajad3</t>
  </si>
  <si>
    <t xml:space="preserve">thought i was having a good day, then it went downhill.  mistaken &amp;quot;look&amp;quot;. I'm very expressive and a face i made was taken the wrong way </t>
  </si>
  <si>
    <t>teddybeark</t>
  </si>
  <si>
    <t xml:space="preserve">mood ruined. thanks @smileyklutz now all i think about are the friends we will soon be missing. @crankdatshaz. </t>
  </si>
  <si>
    <t>qubix</t>
  </si>
  <si>
    <t xml:space="preserve">wow, twitter is announcing planned downtown.  what happened to the good old days of them just shutting it down? </t>
  </si>
  <si>
    <t xml:space="preserve">Jealous of all the snow down South, sun is shining here </t>
  </si>
  <si>
    <t>laurenfriant</t>
  </si>
  <si>
    <t xml:space="preserve">@dsugarmoore like I can go anywhere for a weekend without &amp;quot;taking off&amp;quot; </t>
  </si>
  <si>
    <t>glassbananas</t>
  </si>
  <si>
    <t xml:space="preserve">@TheSuzieHunter omg so jealous!!!!!!!!!!!!!!!!!!!! too bad my computer cant play it </t>
  </si>
  <si>
    <t xml:space="preserve">My favorite slider shorts are gone </t>
  </si>
  <si>
    <t xml:space="preserve">@nycgadgetgirl I would hate it too, working that late.  Oh wait, I am working too... </t>
  </si>
  <si>
    <t>Jessi_1024</t>
  </si>
  <si>
    <t xml:space="preserve">@jenison_ I KNOW ISN&amp;quot;T THAT AWESOME?!! 93 DAYS!!! I can't wait that long. </t>
  </si>
  <si>
    <t>deepblueair</t>
  </si>
  <si>
    <t xml:space="preserve">watching 'paris je t'aime'. got really bad hay fever. </t>
  </si>
  <si>
    <t>ehh i gave up on the @KSMOfficial live chat. im tired and hungry  love u guys still though!</t>
  </si>
  <si>
    <t>laurajaynehorne</t>
  </si>
  <si>
    <t xml:space="preserve">hates it when things fuck up at work </t>
  </si>
  <si>
    <t xml:space="preserve">@mykimmykim in all honesty, I probable won't have net till the beginning of next month. </t>
  </si>
  <si>
    <t>oshesstammy</t>
  </si>
  <si>
    <t xml:space="preserve">i miss @Aly1030 soo muchh . ouch, it hurts </t>
  </si>
  <si>
    <t>dietingdyke</t>
  </si>
  <si>
    <t xml:space="preserve">@gailporter finally caught up with the 'key lime pie' episode. I concur- sniff </t>
  </si>
  <si>
    <t xml:space="preserve">@tommcfly You played with The Jonas Brothers? You mean, McFLY and JB together? OMG, that show must have been PERFECT! I wanted see this </t>
  </si>
  <si>
    <t>iLianiuzh</t>
  </si>
  <si>
    <t xml:space="preserve">why my life has to be in tht way when we talk about boysz why GOD WHY I DO TO DESERVE THIS WHHHHHHHHHYYYY?  </t>
  </si>
  <si>
    <t>rixgerald</t>
  </si>
  <si>
    <t xml:space="preserve">Fell asleep with nobody else here, wasted 3 hours.  </t>
  </si>
  <si>
    <t xml:space="preserve">At lil sis's volleyball game. Still feelng dazed from this cold </t>
  </si>
  <si>
    <t>funnysamy</t>
  </si>
  <si>
    <t xml:space="preserve">@ geographyland! woohoo... not fun AT ALL! </t>
  </si>
  <si>
    <t>kaymusik</t>
  </si>
  <si>
    <t>@NinaMendoza Hey mama! I missed your msg   What are you up to this week?  Lets kick it!</t>
  </si>
  <si>
    <t>wrocknquidditch</t>
  </si>
  <si>
    <t>I miss Sam.      It's too quiet around here without him and it's sad seeing his cage empty. I can haz piggeh? *sniff sniff*</t>
  </si>
  <si>
    <t>___Glo___</t>
  </si>
  <si>
    <t xml:space="preserve">#iremember when I loved Twitter more </t>
  </si>
  <si>
    <t>Hoebag201</t>
  </si>
  <si>
    <t xml:space="preserve">@andiiblaque @kruffshambles Juts looked at my banking account and had less money than i thought, so cant go to movie </t>
  </si>
  <si>
    <t>BlackHillsDave</t>
  </si>
  <si>
    <t xml:space="preserve">Been having computer problems. Some programs won't run so trying to de-bug the problem. </t>
  </si>
  <si>
    <t xml:space="preserve">I hate people trying to sell things door to door. I feel bad for shutting them down before they even start their pitch. </t>
  </si>
  <si>
    <t xml:space="preserve">moody moody moody moody week </t>
  </si>
  <si>
    <t>DAMN twitpics aren't working  I was excited to post pics of what i cooked too</t>
  </si>
  <si>
    <t xml:space="preserve">@KahleeRose At least you dont have to pay off 4 credit cards and each time you pay all youre really paying is the interest </t>
  </si>
  <si>
    <t>ttyri</t>
  </si>
  <si>
    <t xml:space="preserve">bout to go clean up..how wonderful does that sound!! </t>
  </si>
  <si>
    <t xml:space="preserve">so cold here </t>
  </si>
  <si>
    <t>belletsa</t>
  </si>
  <si>
    <t xml:space="preserve">@beebumble79 i cant feel my nose </t>
  </si>
  <si>
    <t>JKVanK100</t>
  </si>
  <si>
    <t>@marysfreebies You can send send some of that heat up here   It's been in the 50's for the last 2 days  Have a great night!</t>
  </si>
  <si>
    <t>luisskinny</t>
  </si>
  <si>
    <t xml:space="preserve">@officialTila  hey why dont u write back </t>
  </si>
  <si>
    <t xml:space="preserve">Ahh! Im stressing out 4 callbacks on soccer tryouts!! MEEP! </t>
  </si>
  <si>
    <t>danigirl76</t>
  </si>
  <si>
    <t xml:space="preserve">I burnt my cheek with the hair straighning iron </t>
  </si>
  <si>
    <t>Besselheim</t>
  </si>
  <si>
    <t xml:space="preserve">I badly want some ginger ruffle now. </t>
  </si>
  <si>
    <t>DUTCHESS1219</t>
  </si>
  <si>
    <t>@LuckeLana  lmao 4 now that is the location! funny u say that b/c she's all sad b/c I'm movin again  but she kno this was only temp..lol</t>
  </si>
  <si>
    <t>celinaPWNZ</t>
  </si>
  <si>
    <t xml:space="preserve">@amyravennn oh yes! You had brown hair. Lmfao. Awe, I got out of school like last Friday. But it sucks though </t>
  </si>
  <si>
    <t>GonzalezArt</t>
  </si>
  <si>
    <t xml:space="preserve">@glitterstar I can soooo relate!!!  I've got the first of winter bugs down here...and yeah can't call in sick with 3 kids </t>
  </si>
  <si>
    <t xml:space="preserve">@JakeMaydayP oh awesome...nothing anywhere NEAR texas! </t>
  </si>
  <si>
    <t xml:space="preserve">@bobbythomas1  Bye!  Until......hopefully sooner than later!!  </t>
  </si>
  <si>
    <t>JimmyNeutronn</t>
  </si>
  <si>
    <t xml:space="preserve">I have no money after Disney. </t>
  </si>
  <si>
    <t>foodgoesinmouth</t>
  </si>
  <si>
    <t>@chicalibre DOH slocama = tomorrow?  i'll be in cupertino for the day  oh well next month!</t>
  </si>
  <si>
    <t xml:space="preserve">@Jonasbrothers Y A Y! do u guys not @reply anyone anymore </t>
  </si>
  <si>
    <t xml:space="preserve">is sad i am missing the greek season finale because my satelite isn't working </t>
  </si>
  <si>
    <t>AmyNiKKiB</t>
  </si>
  <si>
    <t>On the phone with my mom- Stepdads in surgery-- again...  #BSB</t>
  </si>
  <si>
    <t>ShanShanLim</t>
  </si>
  <si>
    <t>@iDREAMofMIMI I'm guessing long distance?  Those kinds of relationships have its pros and cons. I miss mines and he only 20 mins away!</t>
  </si>
  <si>
    <t>blairmcmillan</t>
  </si>
  <si>
    <t xml:space="preserve">Is feeling empty. This is Blair mcmillans sad face </t>
  </si>
  <si>
    <t xml:space="preserve">My chest hurts. </t>
  </si>
  <si>
    <t xml:space="preserve">@afrocurl Wish I had the time and money to see if again </t>
  </si>
  <si>
    <t>kari_marie</t>
  </si>
  <si>
    <t xml:space="preserve">@kaolinfire Thanks. I know it is... it just sucks. </t>
  </si>
  <si>
    <t>27milesaway</t>
  </si>
  <si>
    <t>Can't get to sleep!!!  Fuck!! Irritating fam talked so loudly !?! ~~ Thought of other stuffs after :'( pissed off !</t>
  </si>
  <si>
    <t xml:space="preserve">@Glowpinkstah No. I die a little inside, too </t>
  </si>
  <si>
    <t>linthenerd</t>
  </si>
  <si>
    <t xml:space="preserve">I left work with every intention of cooking a nice experimental dinner. The busride and Giant left me too weary for anything but Quakes </t>
  </si>
  <si>
    <t>Marionlianne</t>
  </si>
  <si>
    <t xml:space="preserve">@MrGavinPhillips You can't get sick! Get better!! We don't want anyone missing out on that amazing personality of yours 'cos you're down. </t>
  </si>
  <si>
    <t>flossy1987</t>
  </si>
  <si>
    <t>@jtimberlake hey I wanna reply!!  lol. I'm your biggest fan xoxo</t>
  </si>
  <si>
    <t>windwardskies</t>
  </si>
  <si>
    <t xml:space="preserve">@queenofgeek waving to you from my office!  I'd walk over to say hi if I wasn't so busy with work right now </t>
  </si>
  <si>
    <t>mtrimier</t>
  </si>
  <si>
    <t xml:space="preserve">i have no more room for physical CDs or vinyl. my turntable is broken anyway. </t>
  </si>
  <si>
    <t>kate7165</t>
  </si>
  <si>
    <t>Can't sleep, got a sore toe  will have to listen to the bradshaws until I doze off. G'night (hopefully) x</t>
  </si>
  <si>
    <t>I hate waiting i have 15mins more  lol</t>
  </si>
  <si>
    <t>I want to be a pirate  MAN THE RIGGAN! I'd be great.</t>
  </si>
  <si>
    <t>mcnugget26</t>
  </si>
  <si>
    <t xml:space="preserve">when it comes down to talking to business people, i get really shy </t>
  </si>
  <si>
    <t>BLHowie</t>
  </si>
  <si>
    <t xml:space="preserve">I'm thinking I don't think that @slawnorder has device updates turned on for my tweets. </t>
  </si>
  <si>
    <t>SpoRtybabext0m4</t>
  </si>
  <si>
    <t>never trust me to cook!!  i know sad ...rite?</t>
  </si>
  <si>
    <t>@annafirsure  .. I hope you feel better soon!</t>
  </si>
  <si>
    <t>allasmay</t>
  </si>
  <si>
    <t>some people have NO shame  makes me sad</t>
  </si>
  <si>
    <t>crystal_dawn_</t>
  </si>
  <si>
    <t>Headache  wonder if a light snack and a dose of tylenol would help....then off to the gym &amp;amp; pool! xoxo</t>
  </si>
  <si>
    <t>@kanyaranindita baby painful  http://myloc.me/3Ycs</t>
  </si>
  <si>
    <t xml:space="preserve">@kimberlytia when IS wuzzy's bday? she refuses to tell me </t>
  </si>
  <si>
    <t>btjohnson83</t>
  </si>
  <si>
    <t xml:space="preserve">finishing cleaning out the international, climbing into a fruitliner tomorrow   </t>
  </si>
  <si>
    <t xml:space="preserve">went to the doctor this morning,,, arghh had a needle!!! hate them </t>
  </si>
  <si>
    <t xml:space="preserve">Holy crap there are a lot of breeze presentations over cardiovascular </t>
  </si>
  <si>
    <t xml:space="preserve">No more internet starting tomorrow...Goodbye Twitter </t>
  </si>
  <si>
    <t>katecruz</t>
  </si>
  <si>
    <t xml:space="preserve">summer is ssssooo boring so far </t>
  </si>
  <si>
    <t xml:space="preserve">@itzjrock  lol,  Sorry </t>
  </si>
  <si>
    <t>Dance_101</t>
  </si>
  <si>
    <t xml:space="preserve">Double fatality on Monash (Melbourne) Several others injured </t>
  </si>
  <si>
    <t>kiahtheactress</t>
  </si>
  <si>
    <t>@Jaye3207 see i really dont know what to do... !!!  an i been at princeton all my life</t>
  </si>
  <si>
    <t>JoeKapinos</t>
  </si>
  <si>
    <t>bff_the_best</t>
  </si>
  <si>
    <t xml:space="preserve">i'm very cold </t>
  </si>
  <si>
    <t>LuminousFlux</t>
  </si>
  <si>
    <t>Goin through basketball &amp;amp; KOBE withdrawal   http://myloc.me/3Ycz</t>
  </si>
  <si>
    <t>anyabosnak</t>
  </si>
  <si>
    <t>@kristinmadrigal ur trippin hahah we went to pf changes &amp;amp; no doto  time to see katie fly away. SAD!</t>
  </si>
  <si>
    <t xml:space="preserve">I just can't seem to get better! Almost over 5 days of the flu... </t>
  </si>
  <si>
    <t>EllsburyBay4644</t>
  </si>
  <si>
    <t xml:space="preserve">is bored... no new oth eps to watch </t>
  </si>
  <si>
    <t xml:space="preserve">hates making beds when its only me getting in it </t>
  </si>
  <si>
    <t>Plucky69</t>
  </si>
  <si>
    <t xml:space="preserve">is at home... all alone </t>
  </si>
  <si>
    <t>boredangie</t>
  </si>
  <si>
    <t>... &amp;quot;i know but things would be better if I would just smile, but I just can't&amp;quot;  awww</t>
  </si>
  <si>
    <t>straightupmaria</t>
  </si>
  <si>
    <t xml:space="preserve">@mattfazzi why are you guys not coming to South Florida? St. Pete is a 4 hour drive for me and it's just not happening </t>
  </si>
  <si>
    <t xml:space="preserve">@stewpatty Unfortunately,Rob has been ridden today already and not in a good way, bb.He will have nightmares tonite cuz of those bitches. </t>
  </si>
  <si>
    <t>nastysurprise</t>
  </si>
  <si>
    <t xml:space="preserve">I'm a little concerned about my excessive use of emoticons </t>
  </si>
  <si>
    <t xml:space="preserve">back from school, long day at lest I snagged one class today, SCORE!! #deficit in #California is hard on us #community #college #students </t>
  </si>
  <si>
    <t>Fools_Rush_In</t>
  </si>
  <si>
    <t xml:space="preserve">@partypleaser i cant find Party Crasher in any UK store. It only seems to be available online so i can't buy it </t>
  </si>
  <si>
    <t>maydaynicole</t>
  </si>
  <si>
    <t xml:space="preserve">uhhhh! too much mac n' cheese! </t>
  </si>
  <si>
    <t>stilamour</t>
  </si>
  <si>
    <t xml:space="preserve">Bahh... Class starts today. </t>
  </si>
  <si>
    <t>MissSeb</t>
  </si>
  <si>
    <t xml:space="preserve">I'm supposed to start my diet today but i can't resist fried talipia w/ cheese grit from Seawinds..I'll have to start tomorrow </t>
  </si>
  <si>
    <t xml:space="preserve">@iDavey u no text me back </t>
  </si>
  <si>
    <t>itzie</t>
  </si>
  <si>
    <t xml:space="preserve">i just realized... today was my last monday at school!! i'm emo-ing over graduation and the leaving friends behind and all that... </t>
  </si>
  <si>
    <t xml:space="preserve">None of us are! By the way still nothing </t>
  </si>
  <si>
    <t>thelemic</t>
  </si>
  <si>
    <t xml:space="preserve">@gitici I WANT MY MOMMY </t>
  </si>
  <si>
    <t xml:space="preserve">this light is lame taking forever to turn green </t>
  </si>
  <si>
    <t xml:space="preserve">Another band cancels on Australia...what's new? </t>
  </si>
  <si>
    <t>Lizzie8</t>
  </si>
  <si>
    <t>To which this brat chimes quickly...&amp;quot;Tell me about it!&amp;quot;  this new baby better be nicer to its mama...cuz this is why ppl smother their ...</t>
  </si>
  <si>
    <t>@doubletwist:  no iPhone!</t>
  </si>
  <si>
    <t xml:space="preserve">Just hungout with DeGay&amp;lt;3 and it was magical, he sold out to sports has a washboard tummy. ROFL. I missed him soo much </t>
  </si>
  <si>
    <t xml:space="preserve">ive been ownd on the internet by @im_Chrisss </t>
  </si>
  <si>
    <t>walkoffbalk</t>
  </si>
  <si>
    <t>PawSox are rained out  Oh well, She's All That is on.</t>
  </si>
  <si>
    <t>http://twitpic.com/7iagw - I only like this one because it was the only picture I had not ruined  lol Trip to the Bronx Zoo. Boring!</t>
  </si>
  <si>
    <t>Bisforbomb</t>
  </si>
  <si>
    <t xml:space="preserve">@GrreatAlexander nope </t>
  </si>
  <si>
    <t>@JoshMia i want peggle!!  i wish you guys were still here &amp;lt;/3</t>
  </si>
  <si>
    <t>Being on your period and having a sore throat doesn't mix well.  i want to die</t>
  </si>
  <si>
    <t>@mrgno do i get wads or iso's or what? i have no idea what im doing  and i have a whole stack of dvds</t>
  </si>
  <si>
    <t>Madison_Bridges</t>
  </si>
  <si>
    <t xml:space="preserve"> i have ear ache</t>
  </si>
  <si>
    <t>AliciaBuford</t>
  </si>
  <si>
    <t xml:space="preserve">My moms new car puts my new car to shame </t>
  </si>
  <si>
    <t xml:space="preserve">@poetick31 I would if you weren't on the other side of the country </t>
  </si>
  <si>
    <t>madlermeow</t>
  </si>
  <si>
    <t xml:space="preserve">Headache + sick stomach + achey joints... I hope I won't get completely sick, as I was hoping to see Sheila and mb Samwise tmrw!!! </t>
  </si>
  <si>
    <t>@cassiegirl07 i know  have been having some serious breakout issues...ill be back soon enough</t>
  </si>
  <si>
    <t>roslynmclarty</t>
  </si>
  <si>
    <t xml:space="preserve">english exam tomorrow! oh no </t>
  </si>
  <si>
    <t>Buddyholliex16</t>
  </si>
  <si>
    <t>i miss twitter  playing #thesims3</t>
  </si>
  <si>
    <t xml:space="preserve">@KateEdwards they hurt don't though? There's a huge turnover at the Paddington store. It can make or break a lunch </t>
  </si>
  <si>
    <t xml:space="preserve">I'm beyond bored ya'll... Entertain me </t>
  </si>
  <si>
    <t>givemechocolate</t>
  </si>
  <si>
    <t xml:space="preserve">Chilis? Awe? I wanna I wanna </t>
  </si>
  <si>
    <t>CindyPineda</t>
  </si>
  <si>
    <t xml:space="preserve">School in summer, time to drown in the books. </t>
  </si>
  <si>
    <t>@RocknRollaChola Please help me locate my calling device.  I am feeling very disconnected. hahah</t>
  </si>
  <si>
    <t>CrunchyFrog47</t>
  </si>
  <si>
    <t xml:space="preserve"> just 12 hours left of my 4 day weekend... 114.5 hours goes by fast!!!!</t>
  </si>
  <si>
    <t>#nambu still has scrolling issues  #bug</t>
  </si>
  <si>
    <t>Jesskinn</t>
  </si>
  <si>
    <t xml:space="preserve">ut oh! Tanya is grounded! </t>
  </si>
  <si>
    <t>ItsMeLals</t>
  </si>
  <si>
    <t xml:space="preserve">@missinglinkds you're at the convention too? why am i not there </t>
  </si>
  <si>
    <t>jessicapea</t>
  </si>
  <si>
    <t xml:space="preserve">@zora_aisling they won't be real ones, honestly so shocked was I that I phoned a store in Brisbane to check! Au$259, not a big saving </t>
  </si>
  <si>
    <t>christianluke84</t>
  </si>
  <si>
    <t xml:space="preserve">@dancenovanation Was wondering why she hasn't returned any calls or emails last 2 weeks </t>
  </si>
  <si>
    <t>LoomLoom</t>
  </si>
  <si>
    <t>itsKittyVegas</t>
  </si>
  <si>
    <t xml:space="preserve">@fvckinjmoney DUDE!! where is this all at?? I just got a new big ass hello kitty ring, but no bling on it. </t>
  </si>
  <si>
    <t xml:space="preserve">Sad, bored and lonely on skype. </t>
  </si>
  <si>
    <t>ElaineEllis</t>
  </si>
  <si>
    <t xml:space="preserve">@laurencook Just saw you got towed </t>
  </si>
  <si>
    <t xml:space="preserve">Can't bring myself to try the new Vegemite </t>
  </si>
  <si>
    <t>iHeartSkittlez</t>
  </si>
  <si>
    <t xml:space="preserve">@BgirlShorty i need ur help </t>
  </si>
  <si>
    <t>AngeloAnolin</t>
  </si>
  <si>
    <t xml:space="preserve">My tester wants certain folders and application names changed just to fit her memory recognition of items. </t>
  </si>
  <si>
    <t>dlady37</t>
  </si>
  <si>
    <t xml:space="preserve">went back to work today did ok with my calls till about halfway then grrrrrrrrr wish I was back on Vac. again </t>
  </si>
  <si>
    <t>jayniebee</t>
  </si>
  <si>
    <t xml:space="preserve">was not loving the thunder and lightening storm this morning - </t>
  </si>
  <si>
    <t>alexwbb</t>
  </si>
  <si>
    <t>finished watching A Walk To Remember  so sad.</t>
  </si>
  <si>
    <t xml:space="preserve">is missing her boyfriend ALOT right now </t>
  </si>
  <si>
    <t>@PritePriteGood Awe!  sorry to hear you're not super mega happy.</t>
  </si>
  <si>
    <t>@26c4u You put my thing wrong though.  xD</t>
  </si>
  <si>
    <t>FaBuFun</t>
  </si>
  <si>
    <t xml:space="preserve">@priscillacita ok but still sad when I hang a pair of jeans on closet door as reminder to lose 10 pds because I *used* to love wearing em </t>
  </si>
  <si>
    <t>ChristineJulia</t>
  </si>
  <si>
    <t xml:space="preserve">meh, My throat hurts </t>
  </si>
  <si>
    <t>dealingwith</t>
  </si>
  <si>
    <t>IS javascript issues just made me physically sick  jQuery had never let me down in that area b4 either</t>
  </si>
  <si>
    <t>lucysaysound</t>
  </si>
  <si>
    <t xml:space="preserve">history and spanish final tomorrow. aaaah. studying </t>
  </si>
  <si>
    <t>jeante0330</t>
  </si>
  <si>
    <t xml:space="preserve">Barbqued today it was great sorry mrlovelife but I knew u was not gonna drive out here LOL to bad u got skool we swimmin tomorrow </t>
  </si>
  <si>
    <t>Legal Exam on Thursday....  I am SO not ready. Nothing I am revising is seeping into this thick skull of mine...</t>
  </si>
  <si>
    <t>SBeausoleil</t>
  </si>
  <si>
    <t xml:space="preserve">@Brian_Mortensen I know  I saw it driving it just now </t>
  </si>
  <si>
    <t>xxgeek</t>
  </si>
  <si>
    <t>Injured bird in my garden.  http://yfrog.com/15hwkj</t>
  </si>
  <si>
    <t xml:space="preserve">@Cincylovesnkotb It's going to be a loooong month.  July 17 is when I see them again.  </t>
  </si>
  <si>
    <t xml:space="preserve">I don't want to clean anymore! </t>
  </si>
  <si>
    <t>@rustyrockets ok now im feeling left out  makes me very sad russ .. xxxx</t>
  </si>
  <si>
    <t xml:space="preserve">PS my fave stockings got a hole in them </t>
  </si>
  <si>
    <t xml:space="preserve">can you believe. i'm shopping but my head hurts and i feel like shit. WTF! </t>
  </si>
  <si>
    <t>burtongrenade41</t>
  </si>
  <si>
    <t>Jammin some bullet before the ferry goes to Met., rain is cool but i wanna skate.  *JOHN 3:3*</t>
  </si>
  <si>
    <t xml:space="preserve">Yanks off tonight </t>
  </si>
  <si>
    <t>LeeahX</t>
  </si>
  <si>
    <t>@IamSpectacular cuz im too young for freak houw  lol</t>
  </si>
  <si>
    <t>Luck_YHGM</t>
  </si>
  <si>
    <t xml:space="preserve">@lauraSong lol woOord?! i aint seen no video search!!! </t>
  </si>
  <si>
    <t>ambvymarie</t>
  </si>
  <si>
    <t xml:space="preserve">@yobennyfresh .....I never go anywhere. We were supposed to start our 20 trek to MN tonight for the Semester reunion BUT plans fell thru </t>
  </si>
  <si>
    <t>speli</t>
  </si>
  <si>
    <t>Being in Lancaster was fun today, but looking at this photo makes me realize I need a diet STAT!  Too much food! http://twitpic.com/7iaih</t>
  </si>
  <si>
    <t>Ugh I have a lot of work &amp;amp; a lot of studying to do  HELP! Haha</t>
  </si>
  <si>
    <t>helenarriaza</t>
  </si>
  <si>
    <t xml:space="preserve">who wants a kitten? I've got a little black one at home and it kills me to give it back to the vet so he would be caged </t>
  </si>
  <si>
    <t>Kendra03</t>
  </si>
  <si>
    <t>@RobKardashian how are you tonight? Enjoying the weather over their? Its like 50 here!  I wish it was sunny!</t>
  </si>
  <si>
    <t>xclairemarie</t>
  </si>
  <si>
    <t xml:space="preserve">@StEpHeLiZaS it has its disadvantages, having to write 2 essays today or at least getting them both half done </t>
  </si>
  <si>
    <t xml:space="preserve">@tommcfly Hey tommy! Please come back to argentina </t>
  </si>
  <si>
    <t>XxRESETxX</t>
  </si>
  <si>
    <t xml:space="preserve">Fed Up With All this Nonsense...just Want To Go In A Deep Sleep And Wake Up To A better Day </t>
  </si>
  <si>
    <t xml:space="preserve">i seriously wanna twitter about my whole weekend but theres not enough room. </t>
  </si>
  <si>
    <t>laurenfidler</t>
  </si>
  <si>
    <t xml:space="preserve">Need a hug and for my face ache to subside. Also need sleep... I hate this stinking cold! </t>
  </si>
  <si>
    <t xml:space="preserve">@jonasbrothers come back to braziiiiiiiiil </t>
  </si>
  <si>
    <t>firsttiger</t>
  </si>
  <si>
    <t xml:space="preserve">sigh! no evernote app for android yet </t>
  </si>
  <si>
    <t xml:space="preserve">Talked myself out of buying a 32&amp;quot; Vizio today, my stomache churned at committing myself...but it was on sale </t>
  </si>
  <si>
    <t xml:space="preserve">@Ladyj26 &amp;amp; @Kellyt22 I think mine got lost too! Or maybe we jus arent cool enough to hang out with?  </t>
  </si>
  <si>
    <t>@stephaniecea I don't think I've seen that one  Maybe I should eat some real food now.. but the cake is sooo good</t>
  </si>
  <si>
    <t>jleanna07</t>
  </si>
  <si>
    <t xml:space="preserve">jobs suck </t>
  </si>
  <si>
    <t>adrian_909</t>
  </si>
  <si>
    <t xml:space="preserve">i hate mondays </t>
  </si>
  <si>
    <t>steelersnm1</t>
  </si>
  <si>
    <t>Heading out for class here shortly!  Wishing I could stay home, but I can't miss this class!  #squarespace</t>
  </si>
  <si>
    <t>I wanted to be in one  ..tear</t>
  </si>
  <si>
    <t>xmbuzz</t>
  </si>
  <si>
    <t xml:space="preserve">@IGNcom but I am abroad... </t>
  </si>
  <si>
    <t>foolio_67</t>
  </si>
  <si>
    <t xml:space="preserve">What's with the rain? </t>
  </si>
  <si>
    <t>vonpotter</t>
  </si>
  <si>
    <t xml:space="preserve">Lot's of  home works to do and no energy to begin </t>
  </si>
  <si>
    <t xml:space="preserve">going to bed... tired </t>
  </si>
  <si>
    <t xml:space="preserve">omg my hair is totally messeeeeeeeed ! </t>
  </si>
  <si>
    <t>ally_scoop</t>
  </si>
  <si>
    <t>http://twitpic.com/7iao4 - Chai ice cream is all gone now  Thanks for the memories..</t>
  </si>
  <si>
    <t>Carol_NJ</t>
  </si>
  <si>
    <t xml:space="preserve">@purelibertine awww, my poor little baby </t>
  </si>
  <si>
    <t>StLion</t>
  </si>
  <si>
    <t xml:space="preserve">@FriendlyFirePod Goodbye head </t>
  </si>
  <si>
    <t>kuppilidivya</t>
  </si>
  <si>
    <t>The most sad thing in hols is to get up early in the morning when u dont really want to  ..........</t>
  </si>
  <si>
    <t>GabylovesCHER</t>
  </si>
  <si>
    <t>i cant stand twitter  i think im gonna delete my account again  I REALLY RAHTER FACEBOOK is easier and so much better than Twi ;D</t>
  </si>
  <si>
    <t>rawromfg</t>
  </si>
  <si>
    <t xml:space="preserve">im twittering, HAHA! and wanting wendy's </t>
  </si>
  <si>
    <t>this stuppidd  alaarmm!! im trying to take a naaaap   fml  loool.</t>
  </si>
  <si>
    <t>Long day at work and another coming tomorrow.  I never thought I would say this but I miss my 6-3's  All other 8 houir shifts suck!!</t>
  </si>
  <si>
    <t>@iamboney I can't  I don't believe in facebook</t>
  </si>
  <si>
    <t xml:space="preserve">@ericlaumusic Shout outs! I missed the game dude. Got home and PASSED RIGHT OUT. </t>
  </si>
  <si>
    <t>Tashky</t>
  </si>
  <si>
    <t>X_TINA_</t>
  </si>
  <si>
    <t>@mremills it was last minute  I wasn't expenting 2 go out...</t>
  </si>
  <si>
    <t>KellyMarieee</t>
  </si>
  <si>
    <t xml:space="preserve">finally going home....i didn't have any luck today </t>
  </si>
  <si>
    <t>KateLoh1</t>
  </si>
  <si>
    <t xml:space="preserve">@ejbaldwin I know, where is a cowbell when you need one </t>
  </si>
  <si>
    <t>awwh  iPod's dying and cant' find my wire &amp;gt;</t>
  </si>
  <si>
    <t xml:space="preserve">....today is just not going well at all.... </t>
  </si>
  <si>
    <t>chrismillikin</t>
  </si>
  <si>
    <t xml:space="preserve">Lost my sunglasses... </t>
  </si>
  <si>
    <t>Why won't tweetie show my new picture  #Squarespace</t>
  </si>
  <si>
    <t>chareeza</t>
  </si>
  <si>
    <t>will once again, be in Antarctica for an hour  I really don't like tuesdays!</t>
  </si>
  <si>
    <t xml:space="preserve">@nickolaswheeler No beer in your pockets?! </t>
  </si>
  <si>
    <t>@nisib oh  Well, hang in there!</t>
  </si>
  <si>
    <t xml:space="preserve">What's wrong with me? </t>
  </si>
  <si>
    <t>tayrawwrr</t>
  </si>
  <si>
    <t>Woke up wit a headache   had'a take my hair down.  lol</t>
  </si>
  <si>
    <t xml:space="preserve">Haha havent been told im fat so many times in my life </t>
  </si>
  <si>
    <t>nut_nutz</t>
  </si>
  <si>
    <t xml:space="preserve">just spoke to the girlfriend after a loverrrrly weekend but missin her </t>
  </si>
  <si>
    <t>@PaulaAbdul  lucky! PLEASE tell me your stayin on idol?</t>
  </si>
  <si>
    <t>APhoneSexChick</t>
  </si>
  <si>
    <t xml:space="preserve">Cleaning... </t>
  </si>
  <si>
    <t xml:space="preserve">@gingerkittyd it was just the right shade for my Ã¼ber Fab French </t>
  </si>
  <si>
    <t>emmieeichhorn</t>
  </si>
  <si>
    <t xml:space="preserve">LVATT tomorrow, hopefullyy. [no midnight for me] </t>
  </si>
  <si>
    <t>LuhOGee</t>
  </si>
  <si>
    <t xml:space="preserve">i was signing up for this job and my mom said i should hol' off on it </t>
  </si>
  <si>
    <t>Chepe74</t>
  </si>
  <si>
    <t xml:space="preserve">@tonyherrera it actually didn't fail. it was their intent all along to sell workers out and create consumer based economies. politricks </t>
  </si>
  <si>
    <t>sarahbearah5867</t>
  </si>
  <si>
    <t xml:space="preserve">GREEEEEEEEEEK!!!!! I hate season finales </t>
  </si>
  <si>
    <t>stephanietaaa</t>
  </si>
  <si>
    <t xml:space="preserve">listening before the storm!!!  i hate the idea miley and nick together???...   but the lyrics are SOOOOO beauttifuls!!! </t>
  </si>
  <si>
    <t>lynnkeys16</t>
  </si>
  <si>
    <t>bored stiff  abdys boring noooo adays ! need t living up seriously!!!</t>
  </si>
  <si>
    <t>donotfeed</t>
  </si>
  <si>
    <t xml:space="preserve">Cramming everything in for Geometry regents tomorrow. </t>
  </si>
  <si>
    <t>@LissaMarsWorld uh oh!  I'm scared! Lol... She needs to wake her butt up!!! I'm getting angry</t>
  </si>
  <si>
    <t xml:space="preserve">@TheFatBoys KIDDING !!! tell him to tweet earlier so we could tweet him at a normal time (estern time) i`m always in bed when he comes </t>
  </si>
  <si>
    <t xml:space="preserve">chips and a lamington. i keep forgetting to get cash out for morning V. so im Vless </t>
  </si>
  <si>
    <t xml:space="preserve">@missy_gee like what? You never tell me anything </t>
  </si>
  <si>
    <t>mandypandy76</t>
  </si>
  <si>
    <t>i want sony vegas!!!!  uh its not fair! my stupid computer sux.</t>
  </si>
  <si>
    <t>omgfasho</t>
  </si>
  <si>
    <t xml:space="preserve">  they dont have the JB CD anywhere in my town  wtfffffffff</t>
  </si>
  <si>
    <t xml:space="preserve">Dreading orchestra in the morning </t>
  </si>
  <si>
    <t>AndyLunn</t>
  </si>
  <si>
    <t xml:space="preserve">@L_Twin People will go to BFBC1 if they are new to 1943!! keep us alive. Poll suggests people would pay for new maps. </t>
  </si>
  <si>
    <t>PRSop2000</t>
  </si>
  <si>
    <t xml:space="preserve">@eshift well I was trying for full time but all the specialist spots are full for now. </t>
  </si>
  <si>
    <t>moonsaults</t>
  </si>
  <si>
    <t xml:space="preserve">i just passed a hefty teen girl in a twilight tshirt </t>
  </si>
  <si>
    <t>Mikle55</t>
  </si>
  <si>
    <t>Can't believe the seniors are leaving  i'll miss you guys</t>
  </si>
  <si>
    <t xml:space="preserve">thought i had a setup to get some tuna, but turned out i was wrong. </t>
  </si>
  <si>
    <t>@80smusicthebest That's so sad Frankie   I hope they will be able to get there as soon as things are better.</t>
  </si>
  <si>
    <t>sinnix</t>
  </si>
  <si>
    <t xml:space="preserve">@Greenskull I actually DID draw you because I wanted to do a guest comic for RULe but I never finished it. </t>
  </si>
  <si>
    <t xml:space="preserve">every day seems to be a headache day. </t>
  </si>
  <si>
    <t>fetlusty</t>
  </si>
  <si>
    <t>@colorful_dreams quem pe essaa  finge que Ã© interrgoÃ§ao )</t>
  </si>
  <si>
    <t>sandrab_me</t>
  </si>
  <si>
    <t>Feelin so lousy I may just curl up and disappear into nowhere.  I need a hug and pint of chocolate ice cream</t>
  </si>
  <si>
    <t>trackcutie33</t>
  </si>
  <si>
    <t xml:space="preserve">im a little red from tanning </t>
  </si>
  <si>
    <t>jenimayyy</t>
  </si>
  <si>
    <t xml:space="preserve">@mikegentile hey stud. go figure you come to the land of whores when i am gone in the bahamas </t>
  </si>
  <si>
    <t xml:space="preserve">@MyStyleAUS ... annoyed i am not enjoying the sunny weather in perth </t>
  </si>
  <si>
    <t>@GADBaby they haven't gone to bed yet?!?!  mine neither  #clothdiapers</t>
  </si>
  <si>
    <t>@Polkadotperla sigh..... broken dreams    there's alot of obama look alikes!!!!!!!! it's still possible!!!! lol</t>
  </si>
  <si>
    <t>@amandapalmer oh no i just got fucking screamed at by my mum for being up at half 1. night xx   (amandapalmer live &amp;gt; http://ustre.am/1qRf)</t>
  </si>
  <si>
    <t>MsAmberRiley</t>
  </si>
  <si>
    <t>@SaMMiSaMM i miss u *sadface  come to Sunday Dinner now that ur home!</t>
  </si>
  <si>
    <t>ciaraocnnor</t>
  </si>
  <si>
    <t xml:space="preserve">@jtimberlake what bout me?????? </t>
  </si>
  <si>
    <t>CatHayes</t>
  </si>
  <si>
    <t xml:space="preserve">@julianweisser if I want to get the new iPhone I would have to pay $600. Kill me </t>
  </si>
  <si>
    <t>Oregon? When? We're suppose to go to Vegas  haha</t>
  </si>
  <si>
    <t xml:space="preserve">@ensredshirt  It's a bad time really for any pond travel I think, am thinking I can't make it to Chicago now </t>
  </si>
  <si>
    <t xml:space="preserve">@ruski Other overused words that annoy me: &amp;quot;surge&amp;quot; &amp;quot;value-add&amp;quot; &amp;amp; &amp;quot;leverage&amp;quot; ..oh, not to forget &amp;quot;rightsizing&amp;quot; </t>
  </si>
  <si>
    <t xml:space="preserve">@jacjac1 sounds good. Sorry you're night's not going well. </t>
  </si>
  <si>
    <t>@SeattleWillow //text// That sucks.   Well.  Let me know when you're leaving and I might tag along.  TTYL</t>
  </si>
  <si>
    <t>hsia</t>
  </si>
  <si>
    <t xml:space="preserve">Sauteed skate, green grape gazpacho and sauteed mixed greens from CSA w pignoli and raisins. Super summer supper w/o super summer weather </t>
  </si>
  <si>
    <t>My babe isn't feeling so well  ugh I wish I was there with him :'( I wanna see him!!!</t>
  </si>
  <si>
    <t xml:space="preserve">@Lyzee42 Ugh, no chance of getting out of work early? </t>
  </si>
  <si>
    <t xml:space="preserve">is sad that she is not at the recording studio with Justin... </t>
  </si>
  <si>
    <t>AndreinaVieira</t>
  </si>
  <si>
    <t xml:space="preserve">i don't know what to do. I am Boring </t>
  </si>
  <si>
    <t>vi5in</t>
  </si>
  <si>
    <t>@AtmanRising - it doesn't work on Linux though  #g1 #linux #pdanet</t>
  </si>
  <si>
    <t>1EyedBartender</t>
  </si>
  <si>
    <t xml:space="preserve">Nooooo...three red lights </t>
  </si>
  <si>
    <t>KiiiNa</t>
  </si>
  <si>
    <t xml:space="preserve">WTF! Stop with the Life Drama already </t>
  </si>
  <si>
    <t>princessk326</t>
  </si>
  <si>
    <t xml:space="preserve">@brittany_paige7 yes. All of them but one. Then i dropped that one all over the ground </t>
  </si>
  <si>
    <t>@coreyhathorn asjkdf, way to be a bro.  I wanna see it.</t>
  </si>
  <si>
    <t>Vampz</t>
  </si>
  <si>
    <t xml:space="preserve">@EveMarieTorres Aaw does that mean you're not going to be on RAW tonight? </t>
  </si>
  <si>
    <t>(@sandrab_me) Feelin so lousy I may just curl up and disappear into nowhere.  I need a hug and pint of chocolate ice cream</t>
  </si>
  <si>
    <t>ivanasunjic</t>
  </si>
  <si>
    <t xml:space="preserve">@adammshankman aww that's okay, i'm 5'4&amp;quot; and it doesn't look like i'm getting any taller  Short people of the world unite! </t>
  </si>
  <si>
    <t>PandandaClones</t>
  </si>
  <si>
    <t xml:space="preserve">@Blowsight10: OMG Your so lucky @PandandaSheriff if Following u! I wish hed follow me </t>
  </si>
  <si>
    <t>@rustyrockets what does a girl have to do to get a reply from you .flash my boobs,wil that work  ??    xxxx</t>
  </si>
  <si>
    <t xml:space="preserve">Neighbors 10 week old puppy wanted to fight my little sanchiepoo </t>
  </si>
  <si>
    <t>@ArkadyShevchen this is almost nothing compared to a car, but is all i had on my account  but if you need someone deadly hurt, call me =D</t>
  </si>
  <si>
    <t>GoldyLox8</t>
  </si>
  <si>
    <t xml:space="preserve">in the airport... Heading back home... </t>
  </si>
  <si>
    <t xml:space="preserve">@JeskaEatsBrains I want noodle arms. </t>
  </si>
  <si>
    <t>DT3Ace</t>
  </si>
  <si>
    <t xml:space="preserve">checking weight~ </t>
  </si>
  <si>
    <t>tÃ´ tweetando sozinha  ninguÃ©m me followa, ninguÃ©m me reply, mar eu sÃ´ filiz</t>
  </si>
  <si>
    <t>@Lthomas91  It looks REALLY good though! Maybe they are just late, right?</t>
  </si>
  <si>
    <t xml:space="preserve">Hates asthma, attacked me again. </t>
  </si>
  <si>
    <t>wazzumorgan</t>
  </si>
  <si>
    <t xml:space="preserve">@bmacnews if I didn't pee myself on a regular basis, I could say the same </t>
  </si>
  <si>
    <t>candimandi</t>
  </si>
  <si>
    <t xml:space="preserve">ummmm... I just woke up in total confusion.  Oh yeah, it's Monday evening.  Where is everybody? I'm home alone... </t>
  </si>
  <si>
    <t>Mona_is_moody</t>
  </si>
  <si>
    <t xml:space="preserve">Is soo moody right now its not even funny. I am at work only half an hour left to go no more school woo hoo yay summer camp </t>
  </si>
  <si>
    <t>Noplugs</t>
  </si>
  <si>
    <t xml:space="preserve">Sure wanted to stop at the Harley shop. </t>
  </si>
  <si>
    <t xml:space="preserve">Realllllllyyyyy missing Georgia and the middle school missions team. </t>
  </si>
  <si>
    <t xml:space="preserve">Tears: verb, noun, def.: can cause skin to dry, makes water in your eyes when your sad, causes heartache, but worst of all,. </t>
  </si>
  <si>
    <t xml:space="preserve">@Maryssfromparis can u help me maryss </t>
  </si>
  <si>
    <t>dianakayser</t>
  </si>
  <si>
    <t xml:space="preserve">Vacacation coming to an end.  </t>
  </si>
  <si>
    <t>xxzoeeeee</t>
  </si>
  <si>
    <t xml:space="preserve">is going to Dani's game with Molly. Aw, I miss softball </t>
  </si>
  <si>
    <t>cy19</t>
  </si>
  <si>
    <t xml:space="preserve">My Bud Light keg is almost gone, wondering what to get next.  An empty kegerator is a sad kegerator. </t>
  </si>
  <si>
    <t xml:space="preserve">LOL - Side job start but YUCK... This one is kind of Ugly </t>
  </si>
  <si>
    <t xml:space="preserve">@vavroom It's hard to remember it, without practice in monolingual antipodea </t>
  </si>
  <si>
    <t>Needing a little sunshine  how did things get this way?</t>
  </si>
  <si>
    <t>MnMmom</t>
  </si>
  <si>
    <t xml:space="preserve">just called in... and I have to be at Jury Duty tomorrow morning at 9am... gee... i wont be buying a lottery ticket tonight </t>
  </si>
  <si>
    <t>MikMoney</t>
  </si>
  <si>
    <t>@LittleMsCoconut  fine then. We can jus make a big scene...u bak at the hell hole yet?</t>
  </si>
  <si>
    <t>RebeccaJonasRae</t>
  </si>
  <si>
    <t>Claire never found out  i'm sad. Have fun tomorrow @ the Science Center Clairey! LYLASMTA (love you like a sister more than anyone) &amp;lt;3</t>
  </si>
  <si>
    <t>Cant sleep  maybe u should pull the earphones out and turn my ipod off might help</t>
  </si>
  <si>
    <t xml:space="preserve">it's my own fault for not using a hammer &amp;amp; nails, but i forgot that when using pushpins, your thumb is gonna hurt a hell of a lot </t>
  </si>
  <si>
    <t xml:space="preserve">I was just called 'anaemic'...not a compliment! </t>
  </si>
  <si>
    <t>AlisonGrata</t>
  </si>
  <si>
    <t>Got nothing but a hair clip that cost me $1.50  After a whole day's worth of shopping and at two different malls.</t>
  </si>
  <si>
    <t>mzkagan</t>
  </si>
  <si>
    <t>@infiltrators O no, I am feeling guilty 4 dragging you out to dinner last visit, dear introvert! what a dumb-dumb i am   now i know be ...</t>
  </si>
  <si>
    <t>StunnerJ</t>
  </si>
  <si>
    <t xml:space="preserve">@traceyctt nope. The idiots the plumbing company send came with no equipment. So it's still partially blocked </t>
  </si>
  <si>
    <t>Hohoho senasib jo.. Gue smp minggu. @henrygerson Officially parentless 'til Thursday  they kissed my cheeks b4 leaving. Feels weird st ...</t>
  </si>
  <si>
    <t xml:space="preserve">Last day in the cave </t>
  </si>
  <si>
    <t>Dr. Gong lost me at Genetic Mapping.  Today's lecture is like learning a foreign language.</t>
  </si>
  <si>
    <t>miamislim</t>
  </si>
  <si>
    <t xml:space="preserve">My soft thing is MIA </t>
  </si>
  <si>
    <t xml:space="preserve">103 fever sweeeet! I love always being sick </t>
  </si>
  <si>
    <t xml:space="preserve">Too bad I don't know how to do a crying smiley </t>
  </si>
  <si>
    <t>CateCatastrophe</t>
  </si>
  <si>
    <t xml:space="preserve">@OhGollyItsHolly i already am! </t>
  </si>
  <si>
    <t xml:space="preserve">@samm_j omg elliot my love!!!! I saw lawrence last week they still friends. I loved me some elliot smh. I wanna see him </t>
  </si>
  <si>
    <t xml:space="preserve">@Incredaboy Saturday is my birthday party!! I assume you won't be in NYC </t>
  </si>
  <si>
    <t xml:space="preserve">Power just had a hiccup, takes about five minutes for DVR to reboot.  Was watching new Phineas &amp;amp; Ferb on XD and recording I'm a Celeb. </t>
  </si>
  <si>
    <t>frogprincessSLK</t>
  </si>
  <si>
    <t xml:space="preserve">had my last class today and going to Birmingham tomorrow for my last field trip </t>
  </si>
  <si>
    <t xml:space="preserve">@Ms_Jemilah i would KILL to go back to my size 8 wearin days! shooot, that was like 5th grade, real talk! smh.. i'm up to a 12 in wmn now </t>
  </si>
  <si>
    <t xml:space="preserve">I had a miserable day at school. Allergies </t>
  </si>
  <si>
    <t xml:space="preserve">ahhh...I have the WORST case of the Mondays!!! Honestly, what else can go wrong </t>
  </si>
  <si>
    <t xml:space="preserve">@MrPerfect919 it actually slipped to the number 2 spot </t>
  </si>
  <si>
    <t>mrsnolte7105</t>
  </si>
  <si>
    <t xml:space="preserve">Off to bed early feeling like poop. Long day at work and still have my headache and fever </t>
  </si>
  <si>
    <t xml:space="preserve">Its humid </t>
  </si>
  <si>
    <t>cendybellz</t>
  </si>
  <si>
    <t>Hey #DisneyRecords byeeeeeee!!!    (DisneyRecords live &amp;gt; http://ustre.am/3non)</t>
  </si>
  <si>
    <t>keikothevamp</t>
  </si>
  <si>
    <t xml:space="preserve">I really wish I had abc family so I could be watching the season finale of greek right now </t>
  </si>
  <si>
    <t>got into a baaad accident today.  but it's okayy. if God brings me to it, He will see me through it! =]</t>
  </si>
  <si>
    <t>DannyJedi</t>
  </si>
  <si>
    <t xml:space="preserve">really wants to go back home to Hawai'i.... Waimanalo blues. </t>
  </si>
  <si>
    <t xml:space="preserve">@potentiate My wife told me about the green avatars yesterday, but I didn't get around to doing something about it until today. </t>
  </si>
  <si>
    <t>@MrPirellis im gonna have 2 too  blah suckz</t>
  </si>
  <si>
    <t>ColbertsLassNC</t>
  </si>
  <si>
    <t xml:space="preserve">wishes she could wake up and be out of debt! Impossible, I know. </t>
  </si>
  <si>
    <t>tessaps</t>
  </si>
  <si>
    <t xml:space="preserve">Awakened this morning in a state of very bad stomachache. Should I still  attend the stock simulation today? </t>
  </si>
  <si>
    <t>andreazamorag</t>
  </si>
  <si>
    <t xml:space="preserve">msn........ daaaaaaaaa I fEe  bad ... sorry (j) but i dont feel good </t>
  </si>
  <si>
    <t>a day of just laying around, whether it be on the couch or by the pool. and eating snacks  man... that pretty much determines my summmer..</t>
  </si>
  <si>
    <t>So sad  I really want smooth harmony beauty powder lol. I got beat by 50cent and my damn service wouldn't hurry the hell up so I lost</t>
  </si>
  <si>
    <t>AdrinaPwnz</t>
  </si>
  <si>
    <t xml:space="preserve">Trying soooo hard to stay awake for Branden. </t>
  </si>
  <si>
    <t>momo_fasho_doe</t>
  </si>
  <si>
    <t>still sick  aint even go n 2day...Pray for me yall!!</t>
  </si>
  <si>
    <t>iPod_New_jersey</t>
  </si>
  <si>
    <t xml:space="preserve">tried to ask some one out i don't think he's gonna say </t>
  </si>
  <si>
    <t>aleciapranger</t>
  </si>
  <si>
    <t xml:space="preserve">my chest hurts  i miss my boyfriennnnnnnnnnnn </t>
  </si>
  <si>
    <t>Watching &amp;quot;Intervention&amp;quot;, sad stories.  I will never use drugs, drugs are like a life-taking disease.</t>
  </si>
  <si>
    <t xml:space="preserve">Looong day at work...not even gonna lie, missing Eric and cant stop thinking about him. I need to get my mind off of him! </t>
  </si>
  <si>
    <t>jlfergus</t>
  </si>
  <si>
    <t xml:space="preserve">The more I read about @MSSurface, the sadder I get, because I don't see any way to get an SDK without buying a $15k table unit </t>
  </si>
  <si>
    <t xml:space="preserve">@BellaLelo WOOOOOOOW......!!!! I hope all the calls were to you and the texts too...I'm doubting that though... </t>
  </si>
  <si>
    <t>Vinity2</t>
  </si>
  <si>
    <t>Sad!  just viewed the last Pushing Daisies on my DVR. My love for Lee Pace knows no bounds.</t>
  </si>
  <si>
    <t xml:space="preserve">@HollyHuddleston OMG u hav chemistry test? Thatz krazay help me next year with it im scared its supposed to be hard </t>
  </si>
  <si>
    <t>blacklab111</t>
  </si>
  <si>
    <t xml:space="preserve">dog won't shut up </t>
  </si>
  <si>
    <t xml:space="preserve">officially having a crap day </t>
  </si>
  <si>
    <t>@theorangemonkey @alleycat34 it might take a while, having issues uploading on the ranch internet  but hopefully on facebook soon.</t>
  </si>
  <si>
    <t>pthecapo</t>
  </si>
  <si>
    <t xml:space="preserve">i should have went to bed early, i have got alot to do tomorrow </t>
  </si>
  <si>
    <t>nikbrown</t>
  </si>
  <si>
    <t xml:space="preserve">@danawachter Nice! how was bonnaroo this year? Wish I could have gone </t>
  </si>
  <si>
    <t>Eating at ruby tuesday down here in columbus... Oh joy... Sucks that cheddars had a wait  I hate coming down here for missions</t>
  </si>
  <si>
    <t>Sarah_JayJayy16</t>
  </si>
  <si>
    <t>Finals in Math, History, and my elective (Theater Prod.) tomorrow.  Studying my azz off right now..haha</t>
  </si>
  <si>
    <t>@ZNewNew aw  I'm @ work til 9!</t>
  </si>
  <si>
    <t xml:space="preserve">Lying in bed. Just wanna have a mimosa. Not in budget </t>
  </si>
  <si>
    <t>Babiiboo111308</t>
  </si>
  <si>
    <t xml:space="preserve">he cant..sell raw...i just started watching again.. i dnt want it to suck </t>
  </si>
  <si>
    <t>Kkaykay</t>
  </si>
  <si>
    <t xml:space="preserve">first time ive been alone in a week. its very.....lonely </t>
  </si>
  <si>
    <t xml:space="preserve">@UNKUTTA shit ur supposed to bri g ME some </t>
  </si>
  <si>
    <t xml:space="preserve">I feel bad that trees have to die in order for companies to send me junk mail I don't want. </t>
  </si>
  <si>
    <t xml:space="preserve">Spent 10 minutes trying to make Take Me Out To The Ball Game sound cool on Mario Paint Composer. Epic FAIL </t>
  </si>
  <si>
    <t xml:space="preserve">@mattclassic hey what happened to the website with all the carpet patrol music on it?  the link i have isnt working anymore </t>
  </si>
  <si>
    <t xml:space="preserve">@JessicaHarlow $22.50 </t>
  </si>
  <si>
    <t>AsLeEpOrDeAdxP</t>
  </si>
  <si>
    <t>what does ESP mean   im a slow hoe i think i 4got lolz</t>
  </si>
  <si>
    <t xml:space="preserve">@joystiq cant dm seeing you are not following me </t>
  </si>
  <si>
    <t xml:space="preserve">Tanning booth!!!!!!! Yay!! Its been soooooo long </t>
  </si>
  <si>
    <t xml:space="preserve">Yup totally have a bruise on my hip </t>
  </si>
  <si>
    <t>morbitton</t>
  </si>
  <si>
    <t xml:space="preserve">http://twitpic.com/7ibce - the &amp;quot;alone time&amp;quot; isn't allways that good. </t>
  </si>
  <si>
    <t xml:space="preserve">omg i dont want to work tonight </t>
  </si>
  <si>
    <t xml:space="preserve">@50centfranks LMFAO! </t>
  </si>
  <si>
    <t>_BXC_</t>
  </si>
  <si>
    <t>@IvoireofDTP. This is lyriqqqqqqq.     NO</t>
  </si>
  <si>
    <t>cara_mariexoxo</t>
  </si>
  <si>
    <t xml:space="preserve">@newjackbrenn call me asap!! i text/called you .. A's in the hospital </t>
  </si>
  <si>
    <t xml:space="preserve">Watching SpongeBob.  Again </t>
  </si>
  <si>
    <t>mfdc</t>
  </si>
  <si>
    <t xml:space="preserve">String date.  Will miss Larry.  </t>
  </si>
  <si>
    <t>@rustyrockets russ.you need to tweet me,, im feeling all lonley now at getting ignored    xxxx</t>
  </si>
  <si>
    <t xml:space="preserve">i tHiNK i NEEd t0 g0 bACK t0 3Rd gRADE!  i AlM0St f0Rg0t WHiCH &amp;quot;WHEtHER&amp;quot; t0 USE! l0l! </t>
  </si>
  <si>
    <t xml:space="preserve">@MrChInBsC bolllllll I know I know </t>
  </si>
  <si>
    <t>RayLokison</t>
  </si>
  <si>
    <t xml:space="preserve">@nursedoublek No Sonic love in your area? </t>
  </si>
  <si>
    <t>withahook</t>
  </si>
  <si>
    <t xml:space="preserve">Poor Bobbie stuck in ATL overnight w/ yet another bad flight. Hopefully she can get out &amp;amp; head home tomorrow. She may never visit again! </t>
  </si>
  <si>
    <t>wesleyc</t>
  </si>
  <si>
    <t xml:space="preserve">You know what I forgot to do after reinstalling my operating system? Yeah, I forgot to install Skype. Closed show tonight. Sorry </t>
  </si>
  <si>
    <t xml:space="preserve">its getting worse day by day and im getting lonely .... </t>
  </si>
  <si>
    <t>lillovedone1</t>
  </si>
  <si>
    <t xml:space="preserve">Finally home after a trip back from good ol' ABQ!! What the hell happen I don't really now but I'm ok!!  </t>
  </si>
  <si>
    <t xml:space="preserve">@joystiq I can't DM u cus ur not following me </t>
  </si>
  <si>
    <t>Luperbles1</t>
  </si>
  <si>
    <t xml:space="preserve">going to get a rockstar juice i need some energy </t>
  </si>
  <si>
    <t>@janejohnson7   hopefully you'll get the rain we are having</t>
  </si>
  <si>
    <t>nwadeals</t>
  </si>
  <si>
    <t xml:space="preserve">@CommnSenseMoney @Freebies4Mom  Me Too... I had a post all ready letting everyone know then they Capped the offer from LM.  </t>
  </si>
  <si>
    <t>brettcalapp</t>
  </si>
  <si>
    <t>Stuck at lax.  flight delayed.</t>
  </si>
  <si>
    <t xml:space="preserve">back to melbourne town today, good bye sunshine </t>
  </si>
  <si>
    <t>desitax</t>
  </si>
  <si>
    <t xml:space="preserve">fell and is hurting </t>
  </si>
  <si>
    <t xml:space="preserve">Nooo my ipod is a noob and has run out of charge halfway through my exercise </t>
  </si>
  <si>
    <t>@joeyboy1 omg no he didn't !!!  !!! God he did that last nite too!!!! That's alll I need is for him to say tht @ a STORE! Tell him no!</t>
  </si>
  <si>
    <t xml:space="preserve">Wow I made a huge mistake today </t>
  </si>
  <si>
    <t>its like youwithoutME  im sadddd</t>
  </si>
  <si>
    <t>kamo_kun</t>
  </si>
  <si>
    <t xml:space="preserve">I'm going to do a total make over here! So mad that NONE of my friends join me on twitter! I don't care anymore!!! Bleh </t>
  </si>
  <si>
    <t xml:space="preserve">@ddubsoldie81 no had to call and have to wait a few days, so far nothing posted for them </t>
  </si>
  <si>
    <t xml:space="preserve">that's the second time there was a lightening strike right outside my window in a couple weeks! i must be a target </t>
  </si>
  <si>
    <t>FrankenBarbiex</t>
  </si>
  <si>
    <t xml:space="preserve">Mei goreng. Fuck yes. OM NOM NOM. Anyone wanna do lunch today? P.s - my phone is broken, so sorry if i haven't replied to some msg's </t>
  </si>
  <si>
    <t>Rebok21</t>
  </si>
  <si>
    <t>So I didn't get the job I wanted  Got some other leads.For a very reasonable price you can hire me to inspire greatness in you!I'm a muse!</t>
  </si>
  <si>
    <t>Oh god, this means Michael Cole is running Raw, isn't it?  #wwe</t>
  </si>
  <si>
    <t>LaurelDreamer</t>
  </si>
  <si>
    <t>My Mommy didn't serve me Ice Cream  Just because I'm a Veg doesn't mean I don't eat ICE CREAM!</t>
  </si>
  <si>
    <t>damn and I'm still craving for pho  haha</t>
  </si>
  <si>
    <t>@scraplovers You're just the sweetest.  Still working on those chores, tho.  I do 'em on Mondays since it's a rotten day anyway...ha! ;)</t>
  </si>
  <si>
    <t xml:space="preserve">@pekegirl809 We will be kinda lonely on here tomorrow night wont we?! </t>
  </si>
  <si>
    <t>rothbury</t>
  </si>
  <si>
    <t xml:space="preserve">@travelincircles sadly the monkeys will not be back this year </t>
  </si>
  <si>
    <t xml:space="preserve">I'm  in a perpetual state of being in new York time... Buzzing and wide awake  il 3am most nights, wrecked the next morn til at least 1pm </t>
  </si>
  <si>
    <t>hayYOURcute</t>
  </si>
  <si>
    <t xml:space="preserve">can't stop sneezing &amp;amp; coughing </t>
  </si>
  <si>
    <t xml:space="preserve">@bblack and I are dying from boredom in NC... DC lifestyle and NC are polar opposites! Back to studying... </t>
  </si>
  <si>
    <t>Zebralina</t>
  </si>
  <si>
    <t xml:space="preserve">@danigirl76 what is &amp;quot;Lil' David&amp;quot;? (I'm sorry my english is horrible) </t>
  </si>
  <si>
    <t>kristinatee</t>
  </si>
  <si>
    <t>@samanthaakellyy aww thankss! i miss youu too  we shouldd get togetherrr this summer with everyone!&amp;lt;3</t>
  </si>
  <si>
    <t>isn855</t>
  </si>
  <si>
    <t xml:space="preserve">No layoff/bumping letter received today. Yey! Although Wednesday is the last day I could receive one, if any. Not yey. </t>
  </si>
  <si>
    <t>JoeDemiJemi</t>
  </si>
  <si>
    <t>Just got dine Crying We is Over  what do you want next let me guess Gams for the heart?</t>
  </si>
  <si>
    <t>forever_pink</t>
  </si>
  <si>
    <t>crappy day....  still burnt   ouch.ouch.ouch.ouch.</t>
  </si>
  <si>
    <t xml:space="preserve">F! Now I know why i'm scared of moving to moms, there's always amazing food </t>
  </si>
  <si>
    <t>smile142</t>
  </si>
  <si>
    <t xml:space="preserve">being bored....thinking about tay swift and how her concert tix r WAY to expensive if u want to be able to actully see </t>
  </si>
  <si>
    <t xml:space="preserve">@pressingbuttons lol i love that someone called you an asshole. i've never had that honor </t>
  </si>
  <si>
    <t>Whooooooaaaaaaaa,people comin at my neckk!  danng.</t>
  </si>
  <si>
    <t>Madam_Laverne</t>
  </si>
  <si>
    <t>@cOurtnay21w  helpin wit some gas money... to help me get the bag I've wanted for 3 days...thats like butt far away...  I wasn't very cle</t>
  </si>
  <si>
    <t>BF is sick.  I need to take a time out with my freelance work to go help him take care of some things. Poor guy.</t>
  </si>
  <si>
    <t>amandashine</t>
  </si>
  <si>
    <t>another night of homework...starting to get really down about having no social life.  I promise everyone...in a few weeks i'll be out more</t>
  </si>
  <si>
    <t>meaghankayye</t>
  </si>
  <si>
    <t xml:space="preserve">Suppeerrr sunburnttt!! Leaving for florida tomorrow morning.. Ugh! Don't wanna go at all! I HATE HEAT! </t>
  </si>
  <si>
    <t xml:space="preserve">@BrownEyed_Girl How are you today? I missed the music today. I have a bunch of deadlines this week. </t>
  </si>
  <si>
    <t xml:space="preserve">@nickjonas nicholas, you'll say i'm mad, but i see you everywhere, ok it's weird however </t>
  </si>
  <si>
    <t>RiotxSarah</t>
  </si>
  <si>
    <t xml:space="preserve">My phone broke </t>
  </si>
  <si>
    <t xml:space="preserve">Fuck traffic </t>
  </si>
  <si>
    <t xml:space="preserve">@BryanArmada i am only congratulating you because you're from texas, its not fair because you're in a band, mine was 32 hours </t>
  </si>
  <si>
    <t xml:space="preserve">leave me alone for a little while maybye i should pack my bags and leave </t>
  </si>
  <si>
    <t>suzannelewis</t>
  </si>
  <si>
    <t xml:space="preserve">Turns out I really tweaked my back. Got prescriptions, a chiropractor referral, and orders to take it easy &amp;amp; skip the gym.    &amp;amp;  </t>
  </si>
  <si>
    <t>cbungart</t>
  </si>
  <si>
    <t xml:space="preserve">I'm sort of sick </t>
  </si>
  <si>
    <t xml:space="preserve">It's all over in 10 minutes. </t>
  </si>
  <si>
    <t xml:space="preserve">One hour downtime tomorrow! What am I suppose to do without twitter for AN HOUR!? </t>
  </si>
  <si>
    <t>internet isn't working  watching twilight and helping mommio write checks. soccer refs make bank yo!</t>
  </si>
  <si>
    <t xml:space="preserve">@sl4cker Does that mean you're coming to party with us? You should! I miss your face!! I run into Marc all the time but not u </t>
  </si>
  <si>
    <t>JML92</t>
  </si>
  <si>
    <t xml:space="preserve">2 years feels like 2 months... time goes by so fast and change is unavoidable at this point... tomorrow's gunna be a tough day </t>
  </si>
  <si>
    <t>cookie2353783</t>
  </si>
  <si>
    <t xml:space="preserve">Ow. Headache. </t>
  </si>
  <si>
    <t>K2bi</t>
  </si>
  <si>
    <t>Oh, God. I just can't fall asleep.  I'm so tired.</t>
  </si>
  <si>
    <t xml:space="preserve">@itsTCHONG Lmfao, oh damn you beat me! I have the first three books but then my broke self couldn't afford the rest </t>
  </si>
  <si>
    <t>delirious_kris</t>
  </si>
  <si>
    <t xml:space="preserve">I don't wanna get old and mean, or old and slow. </t>
  </si>
  <si>
    <t>beccaespinoza</t>
  </si>
  <si>
    <t xml:space="preserve">i'm sick...my throat and my nose is killing me </t>
  </si>
  <si>
    <t xml:space="preserve">my plans got cancled today </t>
  </si>
  <si>
    <t>aaronhoskins</t>
  </si>
  <si>
    <t xml:space="preserve">@staticRVA I will now rescind your tip. Thanks for breaking my heart. </t>
  </si>
  <si>
    <t>melly0621</t>
  </si>
  <si>
    <t xml:space="preserve">Made a 42 on my test! Things are looking up </t>
  </si>
  <si>
    <t xml:space="preserve">@thesolodolo i kno , i kno ! </t>
  </si>
  <si>
    <t xml:space="preserve">@livelovelie apparently my parents planned a freaking trip that day &amp;gt;:\ I am so annoyed and sad and angry  &amp;gt; &amp;gt;:\ our plans are ruined </t>
  </si>
  <si>
    <t xml:space="preserve">Really wish I could go to Shh It Happens tour but it's the day before LMAM Allentown &amp;amp; day of LMAM Philly. So lame </t>
  </si>
  <si>
    <t>chelsing</t>
  </si>
  <si>
    <t xml:space="preserve">studying my ass off for exams </t>
  </si>
  <si>
    <t xml:space="preserve">@petrilude hey did we get the leesha @xsparkage id thingy worked out? Cuz I tried &amp;amp; failed. Can't reach my friend </t>
  </si>
  <si>
    <t xml:space="preserve">@Mary_R_Roberts you can't change it -- it says it when you do it!!! Only way would be to cancel 'her' account and start a new one.  </t>
  </si>
  <si>
    <t xml:space="preserve">If Ididn't have to drive an hour to the airport at 10:00 tonight I think I might have a drink. </t>
  </si>
  <si>
    <t>DarlingDazzles</t>
  </si>
  <si>
    <t xml:space="preserve">@mommyisrocknrol Oh that had to hurt! </t>
  </si>
  <si>
    <t>gerraysaurus</t>
  </si>
  <si>
    <t xml:space="preserve">Sowee. There's another one on weds if you don't spend the whole day at the laker event </t>
  </si>
  <si>
    <t>miley_cyrus619</t>
  </si>
  <si>
    <t xml:space="preserve">i am watching the insider live and i sawed miley cyrus break up with nick......ummm isn't that old news? im just angry </t>
  </si>
  <si>
    <t xml:space="preserve">@crazyforDAY26 yesss me too ! i used to love that albumm </t>
  </si>
  <si>
    <t>densiie_</t>
  </si>
  <si>
    <t xml:space="preserve"> i get my flip-flops in a few days but i am not happy.</t>
  </si>
  <si>
    <t xml:space="preserve">The chemo session is starting 30 mins late at 930 instead. The waiting isn't helping anyone. </t>
  </si>
  <si>
    <t>DanielleMHorn</t>
  </si>
  <si>
    <t xml:space="preserve">@Gakenia3 Love you too woman! I miss you like crazy! </t>
  </si>
  <si>
    <t>thelindsayellis</t>
  </si>
  <si>
    <t xml:space="preserve">@Calavphin This is just for the summer really, and will most likely be my last summer in NY, at least for a while. I end with a tentative </t>
  </si>
  <si>
    <t>natalie__182</t>
  </si>
  <si>
    <t>@jamieleesofly  i really wanted to hang out with you on your birthday, sorry i had to be the party pooper ..im still trying to switch</t>
  </si>
  <si>
    <t>HLoser</t>
  </si>
  <si>
    <t>I did not get the job  crap</t>
  </si>
  <si>
    <t>I have to work without my belt on  my pants r gonna fall!</t>
  </si>
  <si>
    <t>@shai_b_fresh these were my 2nd favorite and well, the pic explains itself, smh (too much cornbread)  http://twitpic.com/7ibkq</t>
  </si>
  <si>
    <t>VolumeMinistry</t>
  </si>
  <si>
    <t xml:space="preserve">So so bored out of my mind. I miss @dnashots </t>
  </si>
  <si>
    <t>ozphantomwicked</t>
  </si>
  <si>
    <t xml:space="preserve">@Alexrich1  I laid out...fell asleep....now I have lobster-ness </t>
  </si>
  <si>
    <t xml:space="preserve">@ctb1221 yeah  sorry.going to a concert that night.non returnable tickets </t>
  </si>
  <si>
    <t xml:space="preserve">how sad is it that as of right now I am watching th original Star Trek - beam me up Scotty </t>
  </si>
  <si>
    <t>ElevenOneOhhAte</t>
  </si>
  <si>
    <t>@pompeyisariot oh aalright i gotcha and its been pretty good i miss everyon though  how has urs been? Rtt's Wifeyy(:</t>
  </si>
  <si>
    <t>crtcraig</t>
  </si>
  <si>
    <t>flight to naahville just got delayed  cmt awards tomorow nite!!!! oh and also, it definetly IS lenny kravits, he's on my flight,prety cool</t>
  </si>
  <si>
    <t xml:space="preserve">@brittdainard and all ones after that ;) LOL but srsly when can we meet him </t>
  </si>
  <si>
    <t>missgailybird</t>
  </si>
  <si>
    <t xml:space="preserve">@andraealexander Who knew two handfuls of popcorn could wreak so much havoc!! </t>
  </si>
  <si>
    <t xml:space="preserve">@Shash Ooooooh! My last two houses had garden tubs-this is my childhood home. Water wouldn't even cover half of my thighs here. </t>
  </si>
  <si>
    <t>grimzentide</t>
  </si>
  <si>
    <t xml:space="preserve">@mcgrasea awww your iPhone is now just a phone </t>
  </si>
  <si>
    <t>all my documents and photos and songs are all gone call tech support they basically said i screwed up its all gone  tear</t>
  </si>
  <si>
    <t>iAmMrsJonas</t>
  </si>
  <si>
    <t xml:space="preserve">well I called all possible stores that would have LVATT and none of them are open at midnight! </t>
  </si>
  <si>
    <t>GanjaBabyx</t>
  </si>
  <si>
    <t xml:space="preserve">doesnt wanna go to workkk! boohoo </t>
  </si>
  <si>
    <t>LynseyCorin</t>
  </si>
  <si>
    <t>I'm unfortunately not feeling so great...... Sore throat and all  This better clear up before O.A.R on Wednesday!!!</t>
  </si>
  <si>
    <t>KinksnCurlz</t>
  </si>
  <si>
    <t>I don't feel too good.  I want to go to bed but I have hw to check. A mothers job is never done.</t>
  </si>
  <si>
    <t>syvil</t>
  </si>
  <si>
    <t xml:space="preserve">Restored my iPhone again </t>
  </si>
  <si>
    <t xml:space="preserve">i have a wedding saturday how am i suppossed to be tan by then?! haha ah studying for spanish... nothings helping im gonna fail </t>
  </si>
  <si>
    <t>@Catarinax3 ohhh right lol. i thought you meant you feel like eating cribs lol. cribs on mtv is goooood (: yeah i know  please giv me some</t>
  </si>
  <si>
    <t xml:space="preserve">I hungry! Ugh </t>
  </si>
  <si>
    <t>SailingBadger</t>
  </si>
  <si>
    <t xml:space="preserve">Watching the Brewers bite it. </t>
  </si>
  <si>
    <t>@DaveRacingKites oh cool how Dallas doesn't have one here..  fuck. thanks for rubbing it in my face. lol</t>
  </si>
  <si>
    <t xml:space="preserve">at g'ville dr. bb game..but can't post pics yet  fun park..bosox would be proud of their team here </t>
  </si>
  <si>
    <t xml:space="preserve">@callunax She's not there </t>
  </si>
  <si>
    <t>Jaypishere</t>
  </si>
  <si>
    <t xml:space="preserve">Forced to watch the bachalorette.....   The female movement in the house wins this one </t>
  </si>
  <si>
    <t>mkkemper95</t>
  </si>
  <si>
    <t>*YAWN* im getting tired   summer school in the morning :'( KILL ME NOW ! and then i will have to go running afterward! *PEACE LOVE&amp;amp; OREOS*</t>
  </si>
  <si>
    <t>trixieshere</t>
  </si>
  <si>
    <t xml:space="preserve">Damn there's a lot of spam on twitter... I get all excited to see a new follower... and it's some horny bitch wanting my credit card #.  </t>
  </si>
  <si>
    <t>sardonyx_78</t>
  </si>
  <si>
    <t xml:space="preserve">Images from Iran today were scary and yet you couldn't help but hope that there would be a good outcome from this. However in reality... </t>
  </si>
  <si>
    <t>truestar72</t>
  </si>
  <si>
    <t>I need to back in Lansing asap  hmph!</t>
  </si>
  <si>
    <t>Funsized1693</t>
  </si>
  <si>
    <t xml:space="preserve">is just chilling. i'm so tirrrrred. </t>
  </si>
  <si>
    <t>JossEatsFresh</t>
  </si>
  <si>
    <t xml:space="preserve">grandma in hospital with bowel obstruction..in alot of pain..hoping she pulls through the surgery </t>
  </si>
  <si>
    <t>Great time at driving range, but now see supposed to rain Fri for my golf outing. Bummer  #fb</t>
  </si>
  <si>
    <t xml:space="preserve">@monipython I'm so sorry </t>
  </si>
  <si>
    <t>@austinburns HIMYM is just as good. Hulu doesn't work over here  but I've found HIMYM season 4 to tide me over ...</t>
  </si>
  <si>
    <t>Tgbowman</t>
  </si>
  <si>
    <t xml:space="preserve">oh its been a while...but im at home in j-ville...bored </t>
  </si>
  <si>
    <t>astrogirl_91</t>
  </si>
  <si>
    <t xml:space="preserve">i have this huge zit and it refuses to go............ </t>
  </si>
  <si>
    <t xml:space="preserve">@Shauna2 I am cheered up, I am just hurting lol. Taking it very easy, so I can at least do something tomorrow. Which will be equally busy </t>
  </si>
  <si>
    <t>@feltbeats YES! If he was in chicago  [xoxo]</t>
  </si>
  <si>
    <t>@mssinglemama oh no, that's the worst.  calm now?</t>
  </si>
  <si>
    <t>@byatch2006 ive seen it a couple of times, but the ones ive seen she doesnt seem to be in it much  i was gutted!</t>
  </si>
  <si>
    <t>dancinsara</t>
  </si>
  <si>
    <t xml:space="preserve">On my way to a work meeting at the day job. Not happy about it </t>
  </si>
  <si>
    <t>Look at my poor baby  she hasn't gotten up since earlier  and I don't know how to give her her meds!  http://twitpic.com/7iboa</t>
  </si>
  <si>
    <t xml:space="preserve">I swear I have fluid in my ear. </t>
  </si>
  <si>
    <t>WedSpace</t>
  </si>
  <si>
    <t>@stylemepretty I haven't been able to find one single lavender or lilac colored dress for my MOH dress  But that one is perfect!</t>
  </si>
  <si>
    <t xml:space="preserve">finally back in in business.having a dead phone for an entire weekend really takes a toll on you.needless to say my bday weekend </t>
  </si>
  <si>
    <t xml:space="preserve">@danikkstar sorry to hear that boo </t>
  </si>
  <si>
    <t xml:space="preserve">A medic from my Husband's FOB was attacked with an explosive and sustained 40% of his body burned. He later died this week. RIP </t>
  </si>
  <si>
    <t>Chrissy_G</t>
  </si>
  <si>
    <t>Sad I lost my camera  ..chillin with miranda for the night.</t>
  </si>
  <si>
    <t xml:space="preserve">@drakkardnoir heyyy why no st,francis </t>
  </si>
  <si>
    <t xml:space="preserve">What I MEANT to do was something clever using the lyrics from This Town but it FAILED by sending before I was done. </t>
  </si>
  <si>
    <t>MalAlmon</t>
  </si>
  <si>
    <t>eating spaghetti.....softball got cancelled  i hate the rain</t>
  </si>
  <si>
    <t>@omgfasho  if it makes you feel any better i ordered mine from target and its prob going to come on freaking monday... ugh</t>
  </si>
  <si>
    <t>omfg1</t>
  </si>
  <si>
    <t xml:space="preserve">home gettin ready for social studies final </t>
  </si>
  <si>
    <t>berrybuzz</t>
  </si>
  <si>
    <t>@pxichk    I'm sorry hon.  Thinking of you and sending warm hugs.</t>
  </si>
  <si>
    <t>isabellavg</t>
  </si>
  <si>
    <t xml:space="preserve">SAD.. WANTED TO GO TO THE THEATRE........ </t>
  </si>
  <si>
    <t>_Dirty_V</t>
  </si>
  <si>
    <t xml:space="preserve">This project is huge. I'm ready to be done now </t>
  </si>
  <si>
    <t xml:space="preserve">@wreimers I'm 1 of the lucky 1's, it could hv been lots worse. I just get lonely here </t>
  </si>
  <si>
    <t>xkatiexolynn</t>
  </si>
  <si>
    <t>too much dance! not enough food!  im bored,save me!</t>
  </si>
  <si>
    <t>DanielleMagg</t>
  </si>
  <si>
    <t xml:space="preserve">still loving heathledger&amp;lt;3 </t>
  </si>
  <si>
    <t xml:space="preserve">@NikoleZ Oh I know!! Isn't #SquareSpace awesome?! So expensive tho. </t>
  </si>
  <si>
    <t>kimbercakes</t>
  </si>
  <si>
    <t xml:space="preserve">Slight floral panic...Dern flowers better get here in time. </t>
  </si>
  <si>
    <t>beena_patel</t>
  </si>
  <si>
    <t xml:space="preserve">@charmedimsure I think my posts are decent and no one reads my blog either. My own family doesn't even take the time to read it. </t>
  </si>
  <si>
    <t>gymgirl125</t>
  </si>
  <si>
    <t xml:space="preserve">@buckhollywood nothing i don't have caple </t>
  </si>
  <si>
    <t xml:space="preserve">#iremember  when I was sitting on the porch Crying When Tupac Died </t>
  </si>
  <si>
    <t>SpliNTobin</t>
  </si>
  <si>
    <t>Hey @IvoryDoll chat not working for me  Darnnn.   (IvoryDoll live &amp;gt; http://ustre.am/1O76)</t>
  </si>
  <si>
    <t>Awwww, they could have gave me the deluxe model  http://www.actiwatch.respironics.com/</t>
  </si>
  <si>
    <t>ninilo614</t>
  </si>
  <si>
    <t>feelin this kanyeeezy song hey mama the grammy version... aww it makes me wanna eat some ice cream in the dark   i love it!!&amp;lt;3 god bless!</t>
  </si>
  <si>
    <t>gravenight shift  ...im crazy I know...well get ready for my frequent tweets about tonight</t>
  </si>
  <si>
    <t>giulianasc</t>
  </si>
  <si>
    <t>@Jonasbrothers OMG I'M SO JEALOUS  So won't fly with me guys?! haha</t>
  </si>
  <si>
    <t>@supersweet76 everything keeps bouncing back on msn  figures, just my luck right?</t>
  </si>
  <si>
    <t xml:space="preserve">why do people break hearts </t>
  </si>
  <si>
    <t>SerSiTiv</t>
  </si>
  <si>
    <t xml:space="preserve">I was unable to do it </t>
  </si>
  <si>
    <t>AfternoonBUZZ</t>
  </si>
  <si>
    <t>Note to Mr Balsillie... Looks like the Hamilton Coyotes is not going to happen.  Sorry.  Maybe the Hamilton Predators or Blue Jackets?</t>
  </si>
  <si>
    <t xml:space="preserve">___just got off the phone with elliott. Aw, hope he gets his jeffy back </t>
  </si>
  <si>
    <t>ilyhughjackman</t>
  </si>
  <si>
    <t>@MissAdraPage oh that's not good.  lol. ;D</t>
  </si>
  <si>
    <t>TrulyJuliesToys</t>
  </si>
  <si>
    <t xml:space="preserve">@Di65 What the heck is BBL? Bacon, Bacon and letuce? I lost </t>
  </si>
  <si>
    <t>Porshia_Renee</t>
  </si>
  <si>
    <t xml:space="preserve">@ImJusInCredible Plus I wouldn't put there biz out there like that neway. Y can't ppl have private lives ne more? It's sad </t>
  </si>
  <si>
    <t>hustler_cee</t>
  </si>
  <si>
    <t xml:space="preserve">@bkgirl68 I miss your cooking already I'm starving </t>
  </si>
  <si>
    <t>lextex2011</t>
  </si>
  <si>
    <t xml:space="preserve">wish i could remember my facebook password!! this is prolly the 4th time i've had to reset it!! sad day vry sad day </t>
  </si>
  <si>
    <t>DuncanHines</t>
  </si>
  <si>
    <t xml:space="preserve">@MuscleNerd | i hope u have good news for the ones with the 4.30 firmware </t>
  </si>
  <si>
    <t>annamcclary</t>
  </si>
  <si>
    <t xml:space="preserve">About that whole outrunning thing... I failed. Made it 5 miles out to the Iliff exit and canceled after the wind and rain got crazy. </t>
  </si>
  <si>
    <t>@Dannymcfly aww, two extremely wonderful bands together on one stage... would've LOVED to be there!! stupid norway  xxx tweet tweet</t>
  </si>
  <si>
    <t>brown2bl</t>
  </si>
  <si>
    <t xml:space="preserve">scratch that- just ask and be ready to accept the response </t>
  </si>
  <si>
    <t>creaturecomfort</t>
  </si>
  <si>
    <t xml:space="preserve">You know your child is sick when they fall asleep this early.  Poor little thing (and she had a b-day party to go to tomorrow too).  </t>
  </si>
  <si>
    <t xml:space="preserve">@liz Aww dang, now I wish I pre-ordered with Apple instead of AT&amp;amp;T </t>
  </si>
  <si>
    <t>Sarahxo</t>
  </si>
  <si>
    <t>Back form soccer game.. we lost  !</t>
  </si>
  <si>
    <t>@SophiaMelon @KatieCeciil @katedangerous @ShelbyCobraaa @ShaePadilla that was 2 short   Were you answering questions sent to @KSMOfficial?</t>
  </si>
  <si>
    <t>theeycallmedee</t>
  </si>
  <si>
    <t>@nicksantino i wish i was going to see you this summer! your not playing with the cab july 22  every other date you aree...</t>
  </si>
  <si>
    <t>PamCastro</t>
  </si>
  <si>
    <t xml:space="preserve">I NEED MY LICENSE. NOW </t>
  </si>
  <si>
    <t>yankeeabe</t>
  </si>
  <si>
    <t>@joystiq refreshing for the pas thalf hour  my arms are getting tired ::((</t>
  </si>
  <si>
    <t>leeemorris</t>
  </si>
  <si>
    <t xml:space="preserve">Lee can't bloody sleep again &amp;amp; again &amp;amp; again!!!!! </t>
  </si>
  <si>
    <t>I miss my boys already. November is too far away and I don't even have tickets for Wembley.  Anyway, I'm in pain so I'm off to bed. Night.</t>
  </si>
  <si>
    <t>ZombieTruth</t>
  </si>
  <si>
    <t xml:space="preserve">Sometimes the food here isn't so great. Thank god I can always fall back to a grilled cheese sandwich. Long night ahead </t>
  </si>
  <si>
    <t xml:space="preserve">@conchordcon I've been completely MIA from the Con!! Forgive me! Crazy drama this weekend, and I haven't really been home. </t>
  </si>
  <si>
    <t>momaisawesome</t>
  </si>
  <si>
    <t xml:space="preserve">@Boy_Natsu no i meow! but other people hear squeaks instead </t>
  </si>
  <si>
    <t xml:space="preserve">Omfg!! The trends pg on tweetie is not working for me and hasn't all wknd. Any one else have this problem? I've restarted my phone a ton </t>
  </si>
  <si>
    <t>Fed__Ex</t>
  </si>
  <si>
    <t xml:space="preserve">Hung out with friends. Going to study for history exam tomorrow. Long day. Summer soon. Friends are leaving. </t>
  </si>
  <si>
    <t>spiker10</t>
  </si>
  <si>
    <t xml:space="preserve">@whimpee the wait is getting harder and harder,. Out of stock dun sa store na pinupuntahan ko ung rockband set ko,. huhuhu </t>
  </si>
  <si>
    <t xml:space="preserve">@vitamindw O.M.G that looks hella good ..woww im hungrgy all over again </t>
  </si>
  <si>
    <t xml:space="preserve">supposed to be in Business Studies but no teacher  rather do work than sit here and do nothing </t>
  </si>
  <si>
    <t>@matdi123   they have the soar throat thing?  Poor babies.  Try and get some rest too!</t>
  </si>
  <si>
    <t>^ oh how i'm going to miss them   thank goodness for the asb photobucket ;)</t>
  </si>
  <si>
    <t xml:space="preserve">@magncheeez Thanks!  And why do you have a broken heart? </t>
  </si>
  <si>
    <t>wowculala</t>
  </si>
  <si>
    <t xml:space="preserve">The rain is coming on Wednesday </t>
  </si>
  <si>
    <t>i just wanna kno my grades...  i check every 5 mins.. like there gonna b there and i kno there not...lol</t>
  </si>
  <si>
    <t xml:space="preserve">@amandapalmer Your fascinator looks like an angelfish is swimming in your hair! Wish I had enough money to bid </t>
  </si>
  <si>
    <t xml:space="preserve">@sasuraiger Same here. By the time I can get there, I'm sure it'll be gone. </t>
  </si>
  <si>
    <t>hollydd5</t>
  </si>
  <si>
    <t xml:space="preserve">Not feeling great this evening. Missed VBS. </t>
  </si>
  <si>
    <t>liseybites</t>
  </si>
  <si>
    <t xml:space="preserve">bleh! sick! and there was bookclub today  oh well *reachs for tissue* oh and also the only day in two weeks when theres no maths! </t>
  </si>
  <si>
    <t>Lakelynneee</t>
  </si>
  <si>
    <t xml:space="preserve">my head feels like it's gonna esplode </t>
  </si>
  <si>
    <t>shuyun92</t>
  </si>
  <si>
    <t xml:space="preserve">everyone is away, invisible, mobile, or offline on aim </t>
  </si>
  <si>
    <t>doesn't know what to believe.      going to the hookah bar with sean i guess</t>
  </si>
  <si>
    <t>jessbrown_</t>
  </si>
  <si>
    <t xml:space="preserve">&amp;quot;im gona have an early night then get up dead early at 6 to revise&amp;quot; yeah right, like i can do that when theres a killer spider in my room </t>
  </si>
  <si>
    <t>I feel like a terrible Spartan. Someone asked me how to the Breslin Center on the river trail today and I didn't know the way.  #MSUFAIL</t>
  </si>
  <si>
    <t xml:space="preserve">@Crucial_Xtreme Ive been waiting forever for an invite as well </t>
  </si>
  <si>
    <t xml:space="preserve">On Myspace, worrying about him!!! </t>
  </si>
  <si>
    <t xml:space="preserve">@TiaJack I miss the Galleria Mall. </t>
  </si>
  <si>
    <t>AlyssaYo3</t>
  </si>
  <si>
    <t xml:space="preserve">@lauurreennn PLEASEEEEEEE! </t>
  </si>
  <si>
    <t xml:space="preserve">#chuckmemondays sounds fun but I didn't get off work early enough to take part. Just leaving work now and gotta commute an hr. Boo! </t>
  </si>
  <si>
    <t>i want someone to make me a grilled cheese  i really needa move</t>
  </si>
  <si>
    <t>Gigi8793</t>
  </si>
  <si>
    <t xml:space="preserve">Vikisaurus isn't going to the picnic... </t>
  </si>
  <si>
    <t xml:space="preserve">Just back from a friend's house, my nose bleeded while I'm coding on his keyboard, and he broke a key trying to clean it </t>
  </si>
  <si>
    <t>chl6456</t>
  </si>
  <si>
    <t xml:space="preserve">ahhh, school's finally out, but i'm gonna be soooo bored till camp </t>
  </si>
  <si>
    <t>@kellypea   And I know that's where your happy place is, right?</t>
  </si>
  <si>
    <t>diinos</t>
  </si>
  <si>
    <t xml:space="preserve">@dinosuit yup. It's taking forever to get dark </t>
  </si>
  <si>
    <t>@originalmissg  I'm jealopus</t>
  </si>
  <si>
    <t xml:space="preserve">I need an IPod with more GB </t>
  </si>
  <si>
    <t>bOssYtyPe</t>
  </si>
  <si>
    <t xml:space="preserve">jus heard tupac's 'changes' nd i started crying </t>
  </si>
  <si>
    <t>Opheliafierce</t>
  </si>
  <si>
    <t xml:space="preserve">Just got Infinite Jest in the mail today! Sadly it came with Edith Hamilton's Mythology which I must read for AP English Lit. </t>
  </si>
  <si>
    <t>@caligrl20 but...but...it's my birrrrthday  *trying to guilt trip you* lol  Maybe Judith will want to go with me.</t>
  </si>
  <si>
    <t xml:space="preserve">i was tested 4 glandular fever  wont know until thursday </t>
  </si>
  <si>
    <t>xXangelgrl93Xx</t>
  </si>
  <si>
    <t xml:space="preserve">I hate myself for likeing him </t>
  </si>
  <si>
    <t>@TwixtBetwixt Rain! I'm soooo jealous  Cali is boring and sunny EVERYDAY!</t>
  </si>
  <si>
    <t>julia9632</t>
  </si>
  <si>
    <t xml:space="preserve">miss my frends </t>
  </si>
  <si>
    <t>illjill927</t>
  </si>
  <si>
    <t xml:space="preserve">@miamiLinds you got poison ivy!? oooo nooooo </t>
  </si>
  <si>
    <t xml:space="preserve">its to quiet on here tonight </t>
  </si>
  <si>
    <t xml:space="preserve">Missing my Fresh </t>
  </si>
  <si>
    <t xml:space="preserve">@DarkGX hey! just kinda woke up... i'm soooooo out of it. i'mma shower &amp;amp; take my walk of the day so i might have 2 hit u up only 2morra </t>
  </si>
  <si>
    <t xml:space="preserve">wow im really having trouble studing for american i dont wanna do it </t>
  </si>
  <si>
    <t>calypsomylove</t>
  </si>
  <si>
    <t xml:space="preserve">Watching sweeny todd woo, wish seth were here, mom and dad weren't down for super bad turns out </t>
  </si>
  <si>
    <t xml:space="preserve">@typicaal  my cookie is cute then me </t>
  </si>
  <si>
    <t>Nayhomiii</t>
  </si>
  <si>
    <t xml:space="preserve">woo Im watching my roommate play video games blahhh... I have such a bad headache today </t>
  </si>
  <si>
    <t xml:space="preserve">@kandyice1 i see how chicks w dresses feel in the club. i always get my ass and junk groped </t>
  </si>
  <si>
    <t>jahredloves5</t>
  </si>
  <si>
    <t xml:space="preserve">is wonderin how u write '@ omebody' bc i cant figure it out! help plz </t>
  </si>
  <si>
    <t>sgrsickness</t>
  </si>
  <si>
    <t xml:space="preserve">@SarahG42 oh what the heck </t>
  </si>
  <si>
    <t xml:space="preserve">Having a nervous breakdown!  I want to quit school already </t>
  </si>
  <si>
    <t>wanbaclone</t>
  </si>
  <si>
    <t xml:space="preserve">@pastorclinton Right now, I only have seersucker trousers. </t>
  </si>
  <si>
    <t>kimmylala</t>
  </si>
  <si>
    <t>@jeanetl i miss youuuuuuu too jeanet  everyone keeps asking for you!! 8 more more dayss til your back hahahah &amp;gt;</t>
  </si>
  <si>
    <t>JadeMiddleditch</t>
  </si>
  <si>
    <t xml:space="preserve">youtube's having a mental breakdown none of the video's will load! </t>
  </si>
  <si>
    <t>GottaLoveJess</t>
  </si>
  <si>
    <t xml:space="preserve">@_Ry_Ry: what's going on? I can't watch it </t>
  </si>
  <si>
    <t>Seldduc21</t>
  </si>
  <si>
    <t xml:space="preserve">sick as balls. just wanna be in bed all day </t>
  </si>
  <si>
    <t>jenjarvis</t>
  </si>
  <si>
    <t xml:space="preserve">done with dinner... love catching up with T.  Just sent a text to an old friend and it is no longer their number... Sadness.  </t>
  </si>
  <si>
    <t>karmai79</t>
  </si>
  <si>
    <t>Just got new tires, &amp;amp; now i think my rear axle is about to bust!!  too angry to eat dinner now</t>
  </si>
  <si>
    <t>miss_franny</t>
  </si>
  <si>
    <t xml:space="preserve">just finished her mid-term, now to get rid of this cold...must stop coughing! </t>
  </si>
  <si>
    <t>youngmae</t>
  </si>
  <si>
    <t xml:space="preserve">It took me half an hour for a 50km drive, and another half hour for the last 5km </t>
  </si>
  <si>
    <t xml:space="preserve">Twitter is DETERMINED not to let me change/fix/update my pic.  </t>
  </si>
  <si>
    <t xml:space="preserve">@michellequek i love you k michie don't be so sad </t>
  </si>
  <si>
    <t>zachshouse</t>
  </si>
  <si>
    <t xml:space="preserve">Waiting for friend to come fix my alternator. I mean, still waiting for my friend to come fix my alternator. </t>
  </si>
  <si>
    <t>Mariabev</t>
  </si>
  <si>
    <t xml:space="preserve">having a bad night..ugh </t>
  </si>
  <si>
    <t>ichverstehe</t>
  </si>
  <si>
    <t xml:space="preserve">please stop requiring me to enter 'State' in address forms. there are no such things in fucking Denmark. we're tiny, you know. </t>
  </si>
  <si>
    <t>Ccamay</t>
  </si>
  <si>
    <t xml:space="preserve">&amp;quot;How can something so wrong be soooo right...?&amp;quot; LOL </t>
  </si>
  <si>
    <t>she doesnt know  but she said sorry like 10 times.</t>
  </si>
  <si>
    <t xml:space="preserve">@CraigFL damn... they removed them from the old ones </t>
  </si>
  <si>
    <t>Boyd182</t>
  </si>
  <si>
    <t xml:space="preserve">ugh I hate mobile updates. I just checked my @ messages, and I didn't get half of them. no phone btw. </t>
  </si>
  <si>
    <t xml:space="preserve">I think the term 'less is more' should apply to the rest of my life except studying.. blah I'm going to bed </t>
  </si>
  <si>
    <t>MDV4989</t>
  </si>
  <si>
    <t xml:space="preserve">Is listening to his grandmothers stories about her trip to chicago this weekend. Her first time going without me. </t>
  </si>
  <si>
    <t>o_manda</t>
  </si>
  <si>
    <t>I am so exhausted  Was up until 3:30AM last night working on Java</t>
  </si>
  <si>
    <t xml:space="preserve">@stoopidgerl ooh wahts going on with etsy? My sales are crappy lately too </t>
  </si>
  <si>
    <t xml:space="preserve">@coreyperlman I would if I could, it's for my husband and I'm not excited about the plans! But we've put it off for 2 Fridays now. </t>
  </si>
  <si>
    <t>indygrrrl</t>
  </si>
  <si>
    <t xml:space="preserve">@ohsoretro Parts of Baltimore are really bad </t>
  </si>
  <si>
    <t>Mirenny</t>
  </si>
  <si>
    <t>@frontdesklady again in my pic from darien lake I'm giving my back to jon instead of huggin him too  I have jordan vision only lol</t>
  </si>
  <si>
    <t xml:space="preserve">Somehow, while installing an AIM client on my BlackBerry, I managed to break everything and my screen name has fallen into a black hole. </t>
  </si>
  <si>
    <t xml:space="preserve">class cancelled... </t>
  </si>
  <si>
    <t>ladykbj</t>
  </si>
  <si>
    <t>@MsToshay i miss living in west ashley  yall hold it down in the chuck</t>
  </si>
  <si>
    <t>So wishin I could sing so I could audition for the Color purple  Lol</t>
  </si>
  <si>
    <t>carlamedina</t>
  </si>
  <si>
    <t xml:space="preserve">@ItsChelseaStaub awwwww...beautiful flowers AND i can see myself on the background </t>
  </si>
  <si>
    <t xml:space="preserve">@Leslieasullivan oh  so is everyone I know honestly </t>
  </si>
  <si>
    <t>@xo_amanda_xo oh hell ya! I tried calling my friend about it but she's moving to van city soon  gahhhh! Bitch is back, just like herpes.</t>
  </si>
  <si>
    <t xml:space="preserve">@velvetdementia Word! Oh shit...I haven't bought my ticket yet. </t>
  </si>
  <si>
    <t>Lavos1</t>
  </si>
  <si>
    <t xml:space="preserve">......my tummy hurts </t>
  </si>
  <si>
    <t>@jruiz92  I'm on a diet lmfao. besides that cheeseburger saturday night- that I only ate cause I didn't have an extra 25 for the double :x</t>
  </si>
  <si>
    <t xml:space="preserve">I take that back, it looks like Twitter only likes this one pic.  </t>
  </si>
  <si>
    <t xml:space="preserve">My wife is making dinner for our beloved neighbors who are moving </t>
  </si>
  <si>
    <t xml:space="preserve">@officialbkid u aint shout mee out </t>
  </si>
  <si>
    <t>@backstreetboys my last minutes here...  boysss... where are youuu???? #BSB</t>
  </si>
  <si>
    <t xml:space="preserve">@PErezhilton.....sooo cant get there in twenty minuets </t>
  </si>
  <si>
    <t xml:space="preserve">RIP Ick-Bob, Fat Fish, and Bosco... @JesseWinchester killed all our fish </t>
  </si>
  <si>
    <t xml:space="preserve">I wish I had Dylan's sweater again </t>
  </si>
  <si>
    <t>esther7esses</t>
  </si>
  <si>
    <t>@carolinee82 and me  ?</t>
  </si>
  <si>
    <t>neufusdmurder</t>
  </si>
  <si>
    <t xml:space="preserve">I think I killed the tadpoles. By accident </t>
  </si>
  <si>
    <t>No power  thanks a lot barack.</t>
  </si>
  <si>
    <t xml:space="preserve">@mitchelmusso http://twitpic.com/7ibzt - I was supposed to be there! i won the VIP contest but my mom wouldn't let me gooo  </t>
  </si>
  <si>
    <t>JessicaAnneH</t>
  </si>
  <si>
    <t xml:space="preserve">layin here watchin a movie with a fever burnin on my head </t>
  </si>
  <si>
    <t xml:space="preserve">@imanwilliams    </t>
  </si>
  <si>
    <t>SimThompson</t>
  </si>
  <si>
    <t>home alone tonight  a taste of what to come. Pizza for 1, print up some Mcfly tabs. like to nail the ROTF solo... thinking of KSJ XXX</t>
  </si>
  <si>
    <t xml:space="preserve">@mitchelmusso STOP MAKING ME JEALOUS WITH ALL THESE TWITPICS YOU KEEP POSTING!! I want a picture with you </t>
  </si>
  <si>
    <t>melfunctional</t>
  </si>
  <si>
    <t>the thunder/lightning at 6am totally woke me up.  so much for being able to sleep a lil bit longer this morning.</t>
  </si>
  <si>
    <t>@Sheindie I sadly won't be there!   They're the one in NC, I think. Not NBC Heroes.</t>
  </si>
  <si>
    <t>1Needsguidance</t>
  </si>
  <si>
    <t xml:space="preserve">it's cold and people out dancing on the highway. when will this end </t>
  </si>
  <si>
    <t xml:space="preserve">@brianspaeth Exactly, it's too bad it lazy </t>
  </si>
  <si>
    <t>nataliie0x0x</t>
  </si>
  <si>
    <t>keelyntougas</t>
  </si>
  <si>
    <t xml:space="preserve">Very tired. feeling down. still dont know when i can go to thunderbay. </t>
  </si>
  <si>
    <t>StephEngle</t>
  </si>
  <si>
    <t xml:space="preserve">Back in Kzoo....back to reality </t>
  </si>
  <si>
    <t>Lacey1933</t>
  </si>
  <si>
    <t xml:space="preserve">#iremember the Oregon trail ... I miss that </t>
  </si>
  <si>
    <t>awwwwww i am so sad!! i ran out of orange juice  boohoo!</t>
  </si>
  <si>
    <t xml:space="preserve">I just yelled at the tv! Woo cappie and casey in a closet! Boo him not going along with it </t>
  </si>
  <si>
    <t>valeriecamacho</t>
  </si>
  <si>
    <t xml:space="preserve">Motherfucking Monday.......nights. </t>
  </si>
  <si>
    <t xml:space="preserve">@MellieMel6 I'm gonna miss true blood next week cuz I'm goin to VA so I'll have to wait til I get home </t>
  </si>
  <si>
    <t xml:space="preserve">@bradiewebbstack in have a migrane...keep me company? </t>
  </si>
  <si>
    <t>mitchie78</t>
  </si>
  <si>
    <t>@stuntbrain  oh no! I looked forward to your tweets more than most. A sad day if this is true. Thanks 4 the coolness..</t>
  </si>
  <si>
    <t>@shanedawson i want to see ur barefeet  please show them somehow!</t>
  </si>
  <si>
    <t xml:space="preserve">@GBGames I rescanned and didn't get anything. It deleted all the channel labels I'd set up though. </t>
  </si>
  <si>
    <t>italy1</t>
  </si>
  <si>
    <t xml:space="preserve">1 more day of school!! but i have 3 exams </t>
  </si>
  <si>
    <t>counterbob</t>
  </si>
  <si>
    <t xml:space="preserve">O sweet flights delayed an hour </t>
  </si>
  <si>
    <t xml:space="preserve">Oh, and I LOVE FIREFLY! Mal (@nathanfillion) is awesome, as is Inara, and pretty much the whole damn cast! Want more! </t>
  </si>
  <si>
    <t>stephanie_026</t>
  </si>
  <si>
    <t xml:space="preserve"> &amp;quot;well, the truth is I miss you so&amp;quot;- Coldplay</t>
  </si>
  <si>
    <t>evolvedmommy</t>
  </si>
  <si>
    <t>@woodbetony I do not like your reply about the peaches.  Hopefully they will pull through.</t>
  </si>
  <si>
    <t xml:space="preserve">@MikeDuquette OMG I know this is depressing. Cold and rainy... we don't live in Seattle </t>
  </si>
  <si>
    <t>mag_tweets</t>
  </si>
  <si>
    <t>@Lorenanator welll i didn't realize, but i have gym in the morning. So i'm thinking this weekend definitely, is that ok? I'm sorrry!   ...</t>
  </si>
  <si>
    <t xml:space="preserve">so...wait..I've gotta wait til the end of raw for the triple threat? </t>
  </si>
  <si>
    <t xml:space="preserve">@PrettyNesha No, ma'am. I've tried it before it was drama at every turn. All bad. </t>
  </si>
  <si>
    <t xml:space="preserve">Just found out that the person planning on staying here to take care of Stiva while I'm away July 22-August 12 MAY not be able to come </t>
  </si>
  <si>
    <t>@spencercase cut his head  we're worried about you, Spencer! Feel better soon!</t>
  </si>
  <si>
    <t xml:space="preserve">ok left eye is really hurting now. constantly tearing up and i can't stop blinking. contacts are coming out now. </t>
  </si>
  <si>
    <t>momobessie</t>
  </si>
  <si>
    <t>snacked on one too many cucumber slices.  i feel sick  haha</t>
  </si>
  <si>
    <t>@Catarinax3 LOL! no i don't  do you? i'm tired caty ;[</t>
  </si>
  <si>
    <t>pam_rosengren</t>
  </si>
  <si>
    <t xml:space="preserve">I am stuck at home without a car, while I should be organizing to move house. A Pain. Car is at panelbeaters due to prang the other week </t>
  </si>
  <si>
    <t>__snow</t>
  </si>
  <si>
    <t xml:space="preserve">at nicoles waiting for sims3 to finish downloading and its been over 2 hours </t>
  </si>
  <si>
    <t xml:space="preserve">@jakemaydayp you're going to cry </t>
  </si>
  <si>
    <t xml:space="preserve">Practical exams for 7 hours later , damn nervous and scared and its killing me! </t>
  </si>
  <si>
    <t>jesssicake</t>
  </si>
  <si>
    <t xml:space="preserve">I really wish I had some time to bake today...anyday...Hopefully sometime soon. </t>
  </si>
  <si>
    <t xml:space="preserve">@smashes NO, NOT CAPE MAY. ROBS NEW HOUSE AND NEW BRUNSWICK ADVENTURES </t>
  </si>
  <si>
    <t xml:space="preserve">after what just happened... i'm not going out </t>
  </si>
  <si>
    <t>AmieNKOTB</t>
  </si>
  <si>
    <t>@LOOKIN4JORDAN Don't let that happen    View my Twisted video from MD. http://bit.ly/18ZBaj  under AmieS12!</t>
  </si>
  <si>
    <t>jenwhitten</t>
  </si>
  <si>
    <t xml:space="preserve">@paranormalohio That show really was awesome.  I miss it sometimes. </t>
  </si>
  <si>
    <t>givebillabong</t>
  </si>
  <si>
    <t>super cute outfit I've been looking for shorts like these but I can't find the perfect ones  http://lookbook.nu/look/168111</t>
  </si>
  <si>
    <t>My bio-mom is packing to leave tomorrow  I just gave her lots of suncatchers and dichro pendants though! :]</t>
  </si>
  <si>
    <t>My poor little pinky toe can barely handle breaking in new shoes   .my.</t>
  </si>
  <si>
    <t>ericaleonora</t>
  </si>
  <si>
    <t xml:space="preserve">i've been studying for almost 4 hours straight, i can't do it anymore </t>
  </si>
  <si>
    <t>BurningUpLover</t>
  </si>
  <si>
    <t xml:space="preserve">haha he don't want to take a picture with me buu </t>
  </si>
  <si>
    <t xml:space="preserve">@PeachPosh Peaches are too classy and expensive for bottom dwelling apple eaters like us </t>
  </si>
  <si>
    <t>KarlyMoreno</t>
  </si>
  <si>
    <t xml:space="preserve">i am sad because i am too small for you </t>
  </si>
  <si>
    <t xml:space="preserve">@EricsTXGal i will when I get home, phone no play blip </t>
  </si>
  <si>
    <t>tomkerigan</t>
  </si>
  <si>
    <t xml:space="preserve">Relaxing after cleaning up. Got to jump on a customer reference call @ 9:30PM. Will miss Entourage </t>
  </si>
  <si>
    <t>snapsmae</t>
  </si>
  <si>
    <t xml:space="preserve">oh how i hate exams : P study WHORE </t>
  </si>
  <si>
    <t xml:space="preserve">ooohdear, im going to miss them ^ alll </t>
  </si>
  <si>
    <t>CallumMcCormack</t>
  </si>
  <si>
    <t xml:space="preserve">3 minutes since my last 'tweet' oh god I tried and I tried to stay away from this but I can't help it </t>
  </si>
  <si>
    <t>my head hurtsies  but i just won uno... lemme hear a &amp;quot;hellz yeaz!&amp;quot;</t>
  </si>
  <si>
    <t xml:space="preserve">@fresh42jazz Apparently it's a bigger file than I thought, too. It's going awfully slowly. </t>
  </si>
  <si>
    <t xml:space="preserve">@just_gatz haha. don't get me started on what i ended up eating the entire day yesterday </t>
  </si>
  <si>
    <t>Lo_Kirk</t>
  </si>
  <si>
    <t xml:space="preserve">this sucks ill be happy when summer classes are done 2exams this week means no partying this week </t>
  </si>
  <si>
    <t xml:space="preserve">720 updates! omgggg it looks like yesterday i updated my twitter for the 100th time o_o am i addicted? </t>
  </si>
  <si>
    <t xml:space="preserve"> I really don't even know what todo.</t>
  </si>
  <si>
    <t xml:space="preserve">Oh god this movie is so sad at this point. I want them together </t>
  </si>
  <si>
    <t xml:space="preserve">My hair needs to be long STAT. I miss it. </t>
  </si>
  <si>
    <t>@ensredshirt Are you thinking of not going then?  I hate that it's all so difficult now  Growing up is stoopid!</t>
  </si>
  <si>
    <t xml:space="preserve">@christinawrites U know if I had  $ I'd be there, but just can't make it.  It's been tough just with CA,Vegas w/ all the changes. Sorry </t>
  </si>
  <si>
    <t xml:space="preserve">i hope i dont fall asleep in class. my eye is still red. </t>
  </si>
  <si>
    <t>MegannSpencee</t>
  </si>
  <si>
    <t xml:space="preserve">*sigh* another exam this Friday </t>
  </si>
  <si>
    <t>Still belly aching. Where did this come from? It's all severe and stuff.  Ouchers. I'm gonna lay down, see if that helps.</t>
  </si>
  <si>
    <t xml:space="preserve">@hosmomma Hogs aren't looking so hot right now. </t>
  </si>
  <si>
    <t xml:space="preserve">omg whats with the pornbot followers </t>
  </si>
  <si>
    <t>KinkyKayla</t>
  </si>
  <si>
    <t xml:space="preserve">Poopie..not drinking today </t>
  </si>
  <si>
    <t>roxyronaele</t>
  </si>
  <si>
    <t xml:space="preserve">examsexamsexams </t>
  </si>
  <si>
    <t>VickieSB</t>
  </si>
  <si>
    <t xml:space="preserve">@Nancy178 My thoughts are with you, Sistah. </t>
  </si>
  <si>
    <t>LoveSantana</t>
  </si>
  <si>
    <t xml:space="preserve">@SureWin623 IF I ever get home, I'm still at work. Booooooooo. </t>
  </si>
  <si>
    <t>socalgurl83</t>
  </si>
  <si>
    <t xml:space="preserve">I'm taking a nap then my mom has to wake me up ask me what actress was on some tv show. really? I miss living on my own </t>
  </si>
  <si>
    <t xml:space="preserve">@PerezHilton if i lived there i TOTALLY would </t>
  </si>
  <si>
    <t>porellie</t>
  </si>
  <si>
    <t xml:space="preserve">I wish I could be in LA for Lauren's Book Launch </t>
  </si>
  <si>
    <t>stephmayo</t>
  </si>
  <si>
    <t>The Iran student I got vid from hasn't updated since the march this morning  #IranElection</t>
  </si>
  <si>
    <t>bonkatonka</t>
  </si>
  <si>
    <t xml:space="preserve">i'm sick and bored......what is there to do </t>
  </si>
  <si>
    <t>xtinamarieann</t>
  </si>
  <si>
    <t xml:space="preserve">is sooooooooooooo tired, but if i take a nap i wont be able to sleep tonight </t>
  </si>
  <si>
    <t>kdemirjian</t>
  </si>
  <si>
    <t>@KTCupcake00  that's so not cool. Only 15 minutes left doll!</t>
  </si>
  <si>
    <t xml:space="preserve">*sigh* another exam this Wednesday </t>
  </si>
  <si>
    <t>Kristiann</t>
  </si>
  <si>
    <t xml:space="preserve">Hopes that my cat Twix isn't sick with something serious </t>
  </si>
  <si>
    <t xml:space="preserve">Ooh don't like the new twitterfon </t>
  </si>
  <si>
    <t>areucrazy</t>
  </si>
  <si>
    <t xml:space="preserve">@BloodhoundNdots   The pig had the last laugh!  </t>
  </si>
  <si>
    <t>alyi</t>
  </si>
  <si>
    <t>everyone's using child-photos of themselves on Twitter, thought I'd join in. I miss my old dog Pippy  Love you boy!</t>
  </si>
  <si>
    <t xml:space="preserve">just got home from the work house.i ssso tired </t>
  </si>
  <si>
    <t>alessiaaaaaa</t>
  </si>
  <si>
    <t xml:space="preserve">ugh, i missed almost an hour of raw, when it was in north carolina </t>
  </si>
  <si>
    <t xml:space="preserve">Blew my nose and there's blood. Yuck yuck yuck. </t>
  </si>
  <si>
    <t>LISJETA4EVER</t>
  </si>
  <si>
    <t xml:space="preserve">still not done studing, thiz iz soo annoyin...skool iz almost endin for me, y do we have 2 keep takin theze stupid testz  </t>
  </si>
  <si>
    <t xml:space="preserve">I love hoodies, but they're not what i'm looking for </t>
  </si>
  <si>
    <t>It's all a facade but really I'm    x100000</t>
  </si>
  <si>
    <t>Msninamarie</t>
  </si>
  <si>
    <t>@deejayquest Lol.. I got some chicks in Orlando.. but none in Myers   wish i could help</t>
  </si>
  <si>
    <t xml:space="preserve">I really hope my brother gets home soon! </t>
  </si>
  <si>
    <t xml:space="preserve">I luv the convenience of wearing a ponytail but hate the side-affects of headache &amp;amp; the bitchiness that comes with my headaches </t>
  </si>
  <si>
    <t>BWProjects</t>
  </si>
  <si>
    <t xml:space="preserve">I have most of the Drums now... most. </t>
  </si>
  <si>
    <t>lopezw</t>
  </si>
  <si>
    <t xml:space="preserve">@Franmedi mine doesn't either </t>
  </si>
  <si>
    <t xml:space="preserve">@LOST_WFTB I'll be back next week to do it, got family here for too long! </t>
  </si>
  <si>
    <t>jodits</t>
  </si>
  <si>
    <t xml:space="preserve">Still not happy about the 8am cancelled meeting I came in for </t>
  </si>
  <si>
    <t>ack. i definitely have a cold. not good.  no wonder i've been feeling so run down!</t>
  </si>
  <si>
    <t>@samanthaprince Cuz he is an outside cat, and keeps getting out, and we will get evicted if they find out..  We prayed so long about it..</t>
  </si>
  <si>
    <t>RachGoetz</t>
  </si>
  <si>
    <t xml:space="preserve">This morning it was POURING &amp;amp; i didnt have a waterproof coat to make it worse my horse's blanket now isnt waterproof and she was soaked. </t>
  </si>
  <si>
    <t xml:space="preserve">Thundering Outside !!! I miss the monsoon rain... </t>
  </si>
  <si>
    <t>I miss my baby  wanna go home already  we're going out but idk to whereeee  saaaad face.</t>
  </si>
  <si>
    <t>kristen_cabrera</t>
  </si>
  <si>
    <t>i feel cranky &amp;amp; tired  but i have to rehearse my monologue all freakin' night. fun fun.</t>
  </si>
  <si>
    <t xml:space="preserve">had a baby bird die in my hands today. </t>
  </si>
  <si>
    <t xml:space="preserve">great! now the electricity is out! </t>
  </si>
  <si>
    <t xml:space="preserve">aww that well made me cry </t>
  </si>
  <si>
    <t>No  only i can name the moth</t>
  </si>
  <si>
    <t>i lost my camera :'( i wz gana take pictures  now my fun is ruined...</t>
  </si>
  <si>
    <t xml:space="preserve">@sherryyberryy JEALOUS. </t>
  </si>
  <si>
    <t xml:space="preserve">@iBANG to you like family </t>
  </si>
  <si>
    <t xml:space="preserve">Going to tweet all I can before &amp;quot;Downtime&amp;quot; </t>
  </si>
  <si>
    <t xml:space="preserve">@lety419 I thought u were in the plane boarded and gone!!! Awww </t>
  </si>
  <si>
    <t>coreykiefer</t>
  </si>
  <si>
    <t>@KevinDuratn35 Too bad you're not in LA celebrating!  COME TO LA!</t>
  </si>
  <si>
    <t>petrac</t>
  </si>
  <si>
    <t xml:space="preserve">@moshicar i agree </t>
  </si>
  <si>
    <t>@LadiieKay I would but Jesus asked me to give up...  he can be convincing with all his talk of hell and crucifixion! Pretty HXC</t>
  </si>
  <si>
    <t>SceneWeenieFace</t>
  </si>
  <si>
    <t>@JammyRabbins Omgoshh. Ive been listening to that song like crazy the past week.  it makes me cry! lol &amp;lt;3</t>
  </si>
  <si>
    <t>bck</t>
  </si>
  <si>
    <t xml:space="preserve">@LucasS I would, but that link you posted doesn't work </t>
  </si>
  <si>
    <t>pjadidas</t>
  </si>
  <si>
    <t xml:space="preserve">I'm tired of being in Philly. I'm ready to go home.    </t>
  </si>
  <si>
    <t xml:space="preserve">Just realize some of the unread comment on my blog. And some very good one too. Gosh. I'm so sorry for not noticing </t>
  </si>
  <si>
    <t>dennislarkin</t>
  </si>
  <si>
    <t xml:space="preserve">OMG U guys - FB Newsflash!!!  Dolly's website temporarily down!!!    </t>
  </si>
  <si>
    <t xml:space="preserve">and since there the openeing act, it wont be as long </t>
  </si>
  <si>
    <t xml:space="preserve">@Cara yeah.  feel the same way.  RIP indeed </t>
  </si>
  <si>
    <t>gabriellalago</t>
  </si>
  <si>
    <t>Sad  but xtd!!</t>
  </si>
  <si>
    <t>only about 1/3 of my sweet-tart roll left  i'm sure to feel sick later!</t>
  </si>
  <si>
    <t>@AlexThaGreat damn im not invited  not cool</t>
  </si>
  <si>
    <t>lander16</t>
  </si>
  <si>
    <t xml:space="preserve">No me pagaron por el memorial day </t>
  </si>
  <si>
    <t xml:space="preserve">@brianspaeth I love basketball.. now have to figure out what the heck to do until next season </t>
  </si>
  <si>
    <t xml:space="preserve">@razorianfly I slept in today until 11AM .. I'm really not tired </t>
  </si>
  <si>
    <t xml:space="preserve">Well, I can't do anything about my tooth now, there is an infection. Off to the pharmacy for antibiotics. </t>
  </si>
  <si>
    <t xml:space="preserve">@Nkluvr4eva i think there are going to be enough tears w/o booze on Friday...no need to make it messier!  </t>
  </si>
  <si>
    <t>Tnicholsjr</t>
  </si>
  <si>
    <t xml:space="preserve">finally checking twitter, jealous of those who can celebrate Calvin 500 in Geneva </t>
  </si>
  <si>
    <t>leigh329</t>
  </si>
  <si>
    <t>Gonna take a nap (if this *!&amp;amp;# phone doesn't stops ringing)!  Have to work tonight.    Aww well.... gotta earn that money!  LOL</t>
  </si>
  <si>
    <t>iGetFancy</t>
  </si>
  <si>
    <t xml:space="preserve">Got a twitter and downelink account and have no clue what Im doing on either </t>
  </si>
  <si>
    <t xml:space="preserve">Jim Balsillie gets screwed again by the NHL. Betteman will never let him have a team at this rate </t>
  </si>
  <si>
    <t>hunternield</t>
  </si>
  <si>
    <t xml:space="preserve">Would be nice to have tethering for the iPhone right about now. Sounds like optus is going to be greedy and charge for it </t>
  </si>
  <si>
    <t>ShyHillsz</t>
  </si>
  <si>
    <t xml:space="preserve">IM SO WACTHIN RUNS HOUSE DO I SEE MY BOO &amp;quot;JA RLE&amp;quot;&amp;quot;&amp;quot;ITSSS MURDERRRR (JA VOICE)DAMN I MISS THEM DAYS </t>
  </si>
  <si>
    <t xml:space="preserve">Strange... and probably sick. </t>
  </si>
  <si>
    <t>digg_gv</t>
  </si>
  <si>
    <t xml:space="preserve">wanting to go the court with my daughters but there not up for it... </t>
  </si>
  <si>
    <t>parthor1</t>
  </si>
  <si>
    <t xml:space="preserve">I just got home &amp;amp; i lost a friend today </t>
  </si>
  <si>
    <t xml:space="preserve">Just made delicious hummus. Wish I had stuff to go with it </t>
  </si>
  <si>
    <t xml:space="preserve">Bleh. At Dad's. Camp this week was cancelled.  Plus, my Dad's comuputer has no speakers, so no 5AG for me. </t>
  </si>
  <si>
    <t>RCDachshunds</t>
  </si>
  <si>
    <t>Only a few babies left   Expecting more towards the end of June!  Chocolate Dapples, Smooth &amp;amp; Long Coats...</t>
  </si>
  <si>
    <t>poetachica</t>
  </si>
  <si>
    <t>@Bay_B_Doll He got sick...all over.  After a warm bath, and tending to his fever, I had to take a warm bath after cleaning up...</t>
  </si>
  <si>
    <t>ajbautch</t>
  </si>
  <si>
    <t xml:space="preserve">wants to riiiiiide </t>
  </si>
  <si>
    <t xml:space="preserve">Bar vote made me turn off Intervention </t>
  </si>
  <si>
    <t>I don't really hate her. Missed BB tonight  watched Grey's Anatomy instead. Does Izzie die? Hmmmmmmmm</t>
  </si>
  <si>
    <t>Amandax33</t>
  </si>
  <si>
    <t xml:space="preserve">So much to do </t>
  </si>
  <si>
    <t>@feltbeats Gah!!! Not fair.  There's no way I can fly out to London next week.</t>
  </si>
  <si>
    <t>illin0ise</t>
  </si>
  <si>
    <t xml:space="preserve">@mollycowan I don't get off work until 9. </t>
  </si>
  <si>
    <t>@mohss I think that is only the upgrade price from vista basic to windows 7 basic  Most netbooks come from XP so it doesn't help.</t>
  </si>
  <si>
    <t>lizneilvoss</t>
  </si>
  <si>
    <t xml:space="preserve">Ziggy just got humped! </t>
  </si>
  <si>
    <t>kelockhart</t>
  </si>
  <si>
    <t xml:space="preserve">Maybe it wasn't so good to try to cut back on caffeine the day I didn't get much sleep, and a Monday to boot. Massive headache now. </t>
  </si>
  <si>
    <t>nighthawkJ</t>
  </si>
  <si>
    <t xml:space="preserve">@bestnewactress text me </t>
  </si>
  <si>
    <t xml:space="preserve">Trivia didn't go our way but it was fun! Watching TV and missing my honey </t>
  </si>
  <si>
    <t>jenna_beasley</t>
  </si>
  <si>
    <t xml:space="preserve">extemely tired. i can' believe dance is almost over ! </t>
  </si>
  <si>
    <t>BlueMoon7107</t>
  </si>
  <si>
    <t xml:space="preserve">Batting cages + driving range + hilliards= one last celebration before my norton partner in crime moves to Philly for the summer! </t>
  </si>
  <si>
    <t>girlshola</t>
  </si>
  <si>
    <t xml:space="preserve">@mirhampt btw, i dont i have a phone! </t>
  </si>
  <si>
    <t>tedrien</t>
  </si>
  <si>
    <t xml:space="preserve">@womensweardaily @cutblog a tie? but...but...a decision needs to be made. i don't like ties. </t>
  </si>
  <si>
    <t>Sarah1124</t>
  </si>
  <si>
    <t>Watching Greek, I can't believe the season ends tonight  #BSB</t>
  </si>
  <si>
    <t>PrettyRoo</t>
  </si>
  <si>
    <t xml:space="preserve">hello Twitter!â™¥ i'm too bad </t>
  </si>
  <si>
    <t>kansas_patrick</t>
  </si>
  <si>
    <t xml:space="preserve">I thought all these berry apps were supposed to keep me entertained </t>
  </si>
  <si>
    <t>LeighanS</t>
  </si>
  <si>
    <t>@noreen217 McFly were at JB too?!?!?! I'm so jealous of you right now  How was it?</t>
  </si>
  <si>
    <t>claire_emma</t>
  </si>
  <si>
    <t xml:space="preserve">Gutted for the Aussie fans... </t>
  </si>
  <si>
    <t xml:space="preserve">i seem to be incapable of sleep before 2am </t>
  </si>
  <si>
    <t>countrygalri</t>
  </si>
  <si>
    <t xml:space="preserve">@mandisaofficial  You were there and I missed it. Couldn't afford WOF Hartford this year. Waiting for Boston again.  </t>
  </si>
  <si>
    <t>@magalaya Yeah.  Not cool, but I guess the positive thing about those simple comments was that they brought on an introspection!</t>
  </si>
  <si>
    <t xml:space="preserve">Hey @Google, #Google #Calendar is down #WTF @GoogleCalendar?  </t>
  </si>
  <si>
    <t>SabertronToys</t>
  </si>
  <si>
    <t xml:space="preserve">@spookyamd Holy crap is that thing real?  You think George will be able to break it?!  </t>
  </si>
  <si>
    <t xml:space="preserve">Done for the day today. Now eating at the world's worst Wendy's ever. How does a Wendy's run out of crispy chicken sandwiches? </t>
  </si>
  <si>
    <t>SweetT21081</t>
  </si>
  <si>
    <t xml:space="preserve">missing my sisters </t>
  </si>
  <si>
    <t>clopez667</t>
  </si>
  <si>
    <t xml:space="preserve">Waiting for thursday </t>
  </si>
  <si>
    <t>Lemons337</t>
  </si>
  <si>
    <t xml:space="preserve">bumbed contest ended </t>
  </si>
  <si>
    <t>replicatee</t>
  </si>
  <si>
    <t xml:space="preserve">Oh how i wish you could see the potential,the potential of you and me </t>
  </si>
  <si>
    <t>AK2G</t>
  </si>
  <si>
    <t xml:space="preserve">@Dimitri0924 yep that means no skating, no dancing, no running, barely walking, and no sports </t>
  </si>
  <si>
    <t>polidick</t>
  </si>
  <si>
    <t>going to put some cotton tea on my eye because its red  then off to my bed, tomorrow school again</t>
  </si>
  <si>
    <t>Guido_Star</t>
  </si>
  <si>
    <t xml:space="preserve">Guido has the swine flu </t>
  </si>
  <si>
    <t>stormin really bad outside  home alone  save meeeee</t>
  </si>
  <si>
    <t xml:space="preserve">SOOO TIREEED </t>
  </si>
  <si>
    <t>LickTheEric</t>
  </si>
  <si>
    <t xml:space="preserve">Omg!!!! Bad day court worst place ever and went to downtown pleasonton . And the court gave me 18 hours community service </t>
  </si>
  <si>
    <t>xone_lovex</t>
  </si>
  <si>
    <t xml:space="preserve">I think I spoke too early...getting cloudy now </t>
  </si>
  <si>
    <t xml:space="preserve">why so lmbt ooo </t>
  </si>
  <si>
    <t xml:space="preserve">Oceans exam on Thursday, and Math exam on Monday. I want them to be over with NOW!! </t>
  </si>
  <si>
    <t>ryguy11</t>
  </si>
  <si>
    <t>No The Hot Corner this week  too much complainning couldnt deal with it so im hopping to come back next week with a 2 week wrap up!?</t>
  </si>
  <si>
    <t xml:space="preserve">It makes me sad when I think that I'd be leaving for Europe in a month a year ago...  I miss my P2P people </t>
  </si>
  <si>
    <t>xlibrarianx</t>
  </si>
  <si>
    <t>@throughthenight Blech  Do you always go to bed around the same time? Routine is supposed to help w. sleep issues.</t>
  </si>
  <si>
    <t>alexasgorbey</t>
  </si>
  <si>
    <t xml:space="preserve">@H0peFrPeaCe I'm afraid to ask for it because the rents might not give it to me if i do. I hope they didnt forget </t>
  </si>
  <si>
    <t>@lexluvzanimalz  im sorry. That sucks. If you take a while to respond its ok.</t>
  </si>
  <si>
    <t>WCTV1</t>
  </si>
  <si>
    <t>@officialTila You don't answer me  Linda Blair did. If you answer with a reply I'll place you in my favorites.</t>
  </si>
  <si>
    <t xml:space="preserve">Wants casey &amp;amp; cappie to be together </t>
  </si>
  <si>
    <t>AimeeSilver</t>
  </si>
  <si>
    <t xml:space="preserve">had a good nite at work for once... made over budget! on the sad side.. hes been gone home for a month now </t>
  </si>
  <si>
    <t>_Mrs_Brightside</t>
  </si>
  <si>
    <t xml:space="preserve">listen to Tocotronic and lying on the bed. ill </t>
  </si>
  <si>
    <t>LucyMadonna</t>
  </si>
  <si>
    <t xml:space="preserve">So much to pack but not alot of room! </t>
  </si>
  <si>
    <t xml:space="preserve">I think it's a VERY early to bed night tonight. Having a hard time keeping my eyes open and it's only 545pm. </t>
  </si>
  <si>
    <t>terra_drakko</t>
  </si>
  <si>
    <t xml:space="preserve">still not too convinced...... Today i had Taichi class....but my taichi outfit is still wet...!!! so... no Taichi today... </t>
  </si>
  <si>
    <t xml:space="preserve">@xcaresd the paintball tickets expired this past saturday! </t>
  </si>
  <si>
    <t xml:space="preserve">@linuxwitch I can't decide </t>
  </si>
  <si>
    <t xml:space="preserve">is stuck in overnight mode! grrr! Days off and I can't sleep </t>
  </si>
  <si>
    <t>Kpmomma</t>
  </si>
  <si>
    <t xml:space="preserve">Just spilled bleach down the front of one of my favorite shirts... </t>
  </si>
  <si>
    <t xml:space="preserve">@IfThisIsHate HEEEY! Stop hatin' on MUSTARD! God...wtf is WRONG with you? </t>
  </si>
  <si>
    <t>rae_bot</t>
  </si>
  <si>
    <t xml:space="preserve">I have been unbelievably out of the loop in terms of news and politics lately...I miss the College Republicans at UCF (@ucfcrs). </t>
  </si>
  <si>
    <t xml:space="preserve">exam over. booooring. 14mins to bus and im coooold </t>
  </si>
  <si>
    <t>I gottah go to the beach sometime before my summer semester starts  ... Let's go mr.Andrew Kim!!</t>
  </si>
  <si>
    <t>ijasen</t>
  </si>
  <si>
    <t>Ok trying to find some backrounds for my page but no luck  any suggestions</t>
  </si>
  <si>
    <t xml:space="preserve">@ShaDaddyy ur not talking about the 1st season? I thought he was only on 1 episode?! I miss my Junior </t>
  </si>
  <si>
    <t>punkynash</t>
  </si>
  <si>
    <t>@MyNameIsEaz I was just playin...I apologize sir  !!!</t>
  </si>
  <si>
    <t>Erika_IMDb</t>
  </si>
  <si>
    <t xml:space="preserve">@PerezHilton damn you for posting this so last minute!!! I would of gone to the screening but in the valley and wont make it on time </t>
  </si>
  <si>
    <t>haleyylovees</t>
  </si>
  <si>
    <t xml:space="preserve">OMG! This weather is killing me! I hate storms, I'm crying, i'm a baby i need my bestie! </t>
  </si>
  <si>
    <t>lilianaloveadam</t>
  </si>
  <si>
    <t>babygirl4u7413</t>
  </si>
  <si>
    <t xml:space="preserve">Missin my baby!! </t>
  </si>
  <si>
    <t xml:space="preserve">i just scared tracy and she turned around and punched me square in the nose. </t>
  </si>
  <si>
    <t>sk8tergurl123</t>
  </si>
  <si>
    <t xml:space="preserve">I dont want to take finals this week </t>
  </si>
  <si>
    <t>Rosebuds213</t>
  </si>
  <si>
    <t xml:space="preserve">U guys r funny and sound all grown up </t>
  </si>
  <si>
    <t>MeghanBostick</t>
  </si>
  <si>
    <t xml:space="preserve">I Deserve More Than That. </t>
  </si>
  <si>
    <t>@SylFabulous no, i just like slipped in the rain on a toe i've already done this to before  Hard to walk anywhere for very long.</t>
  </si>
  <si>
    <t>Catch has an abscess!  Me might need surgery to drain it. Poor little guy.</t>
  </si>
  <si>
    <t>lagyssas</t>
  </si>
  <si>
    <t>is The Centrepoint has no more vouchers for redemption!  http://plurk.com/p/1177aj</t>
  </si>
  <si>
    <t>amandawilliams</t>
  </si>
  <si>
    <t>@AmandaDean @AshleyHempel @tifanivallejo  Yes ladies, I put in a few clip in's. Otherwise her hair doesn't show up with a hat on  haha</t>
  </si>
  <si>
    <t>@Capcom_Unity I'll take them on MvC2...that game is so fun, but so hard to find  I finally got myself a copy a little while ago</t>
  </si>
  <si>
    <t>Courtney_Spence</t>
  </si>
  <si>
    <t xml:space="preserve">I'm having a munchie attack but i just ate supper not that long ago </t>
  </si>
  <si>
    <t>Holzy09</t>
  </si>
  <si>
    <t>oh god... Soccer tomorrow  haven't played for real since last season. That plus asthma will equal pain and fail. :/</t>
  </si>
  <si>
    <t>blondemuch</t>
  </si>
  <si>
    <t xml:space="preserve">my computer is acting dumb so i can't get on it.  peace &amp;lt;3 </t>
  </si>
  <si>
    <t>zekitfo</t>
  </si>
  <si>
    <t xml:space="preserve">Disappointed in the yard sale at uo </t>
  </si>
  <si>
    <t>secondstar05</t>
  </si>
  <si>
    <t xml:space="preserve">@thisisryanross Why are you such a sad panda right now? </t>
  </si>
  <si>
    <t>@GrumpyYetAmusin DC was nice today! It was 26.68 C! It is supposed to get even hotter later in the week  Maybe a Xena outfit would b cool?</t>
  </si>
  <si>
    <t>Sheik_Yerbouti</t>
  </si>
  <si>
    <t xml:space="preserve">Headin to Gulfport tonight.  We're arriving tomorrow mornin, ya'll!  I heard it's really hot down there </t>
  </si>
  <si>
    <t xml:space="preserve">I really thought I was early enough to miss the Tobin traffic. Wrong </t>
  </si>
  <si>
    <t>@amandapalmer I'd take the song, but I can't afford it   (amandapalmer live &amp;gt; http://ustre.am/1qRf)</t>
  </si>
  <si>
    <t>Mellybugz</t>
  </si>
  <si>
    <t>Hungry!!! I was super spoiled this past week...I'm starvin  abuela wouldn't of never let this happened lol</t>
  </si>
  <si>
    <t>Got a scratchyness in my throat  Hope Im not getting Sick!</t>
  </si>
  <si>
    <t>linachang_</t>
  </si>
  <si>
    <t>Dropped of the family at the airport.  now long drive in traffic with India arie.</t>
  </si>
  <si>
    <t xml:space="preserve"> today sucks</t>
  </si>
  <si>
    <t>@Ali_Sweeney Thanks for sharing Ali. Wish u were having a photo shoot with James though  EJAMI always</t>
  </si>
  <si>
    <t xml:space="preserve">A little worried about @roleuchiu </t>
  </si>
  <si>
    <t>DANIdiazn</t>
  </si>
  <si>
    <t>@supermacka her uncle  but i dont know... maybe yes...</t>
  </si>
  <si>
    <t>HoneyxDip</t>
  </si>
  <si>
    <t>Gettin ready for my new job @songzyuuup i wont b able to stalk u any more  hope u still love me</t>
  </si>
  <si>
    <t>dliciaslippz</t>
  </si>
  <si>
    <t xml:space="preserve">MIA 4 a min; mommy's sick again; back to tha hospital; prayer 4 us Twitfam </t>
  </si>
  <si>
    <t xml:space="preserve">@thegreatredhope Apparently that dog I linked to you died, and the person who youtube pooped it did it as a &amp;quot;memorial video&amp;quot; for it </t>
  </si>
  <si>
    <t>zoebird1968</t>
  </si>
  <si>
    <t xml:space="preserve">Dealing with the headache of the century.. </t>
  </si>
  <si>
    <t>miscard</t>
  </si>
  <si>
    <t xml:space="preserve">Is highly depressed because we're not going to Michigan this summer as planned. I'm so tired of being stuck home with the kids! </t>
  </si>
  <si>
    <t xml:space="preserve">@KCaulfield naw dude. i'm at a conference in north carolina. i'm not gonna make it chicago. </t>
  </si>
  <si>
    <t>Kris_v</t>
  </si>
  <si>
    <t>grandpa batista  he is going to have major atrophy when he gets back. . . i can fix that</t>
  </si>
  <si>
    <t xml:space="preserve">@GrafittiMySoul Maybe my powers are failing me. </t>
  </si>
  <si>
    <t>asdfjklnoelle</t>
  </si>
  <si>
    <t>I miss Kendall  texas sucks.</t>
  </si>
  <si>
    <t>I want to be in nyc  I miss my city &amp;lt;/3</t>
  </si>
  <si>
    <t>zythrocks</t>
  </si>
  <si>
    <t xml:space="preserve">dress like shit today. </t>
  </si>
  <si>
    <t>@KarenAlloy i think we have the ability to be a rude as we want b/c were hot sexy funny people.....yea....thats what i tell myself  lols</t>
  </si>
  <si>
    <t>p_squared</t>
  </si>
  <si>
    <t xml:space="preserve">has an update on last week's dog trauma. UPDATE: Dog had to be euthanized at Penn. RECAP: Little dog lost leg to big dog </t>
  </si>
  <si>
    <t xml:space="preserve">@kerrikrueger Elizabeth Colvin and Anne Huber are joining us at Noodles tomorrow if that's ok. We can bitch about our lack of jobs </t>
  </si>
  <si>
    <t>asbulletsrip</t>
  </si>
  <si>
    <t>@sadiiiefidget fun times  bleh ily bby.</t>
  </si>
  <si>
    <t>MissH3ath3r</t>
  </si>
  <si>
    <t xml:space="preserve">....eli just picked up lakai only 2 hrs ago and im already sad and missing my baby. </t>
  </si>
  <si>
    <t>skyisfallingx2</t>
  </si>
  <si>
    <t>THE WEBSITE IS GONE!! we still have our youtube, twitter and stickam, but the offical website is a goner.  :'(</t>
  </si>
  <si>
    <t>Musichick13</t>
  </si>
  <si>
    <t>I am soooooo sad because this guy I like CAllum is in Rome for 12 days!!!!!!!! and I miss him!! I talk to him 24/7 usely  I want him back!</t>
  </si>
  <si>
    <t>kvanduyne</t>
  </si>
  <si>
    <t xml:space="preserve">uggghh! ....I feel like I have been hit by a train </t>
  </si>
  <si>
    <t>TheRealRyanHiga</t>
  </si>
  <si>
    <t xml:space="preserve">@JaysJank Why am I mean elsewhere?  </t>
  </si>
  <si>
    <t>RayleenG</t>
  </si>
  <si>
    <t xml:space="preserve">All I want is to go home and cuddle </t>
  </si>
  <si>
    <t>anthonyortolano</t>
  </si>
  <si>
    <t xml:space="preserve">@NYGIANTS32 sorry, its starting to take its toll on me </t>
  </si>
  <si>
    <t xml:space="preserve">@jaushe I miss Toronto </t>
  </si>
  <si>
    <t>StevieWondar</t>
  </si>
  <si>
    <t xml:space="preserve">landon donovan is a beast!!!!!!!!!!!!!!!!!!!!!!!!!!!!!!!!!!!!!!!!!!!!!  2 bad U.S. lost tho...  </t>
  </si>
  <si>
    <t>aussieV8girl</t>
  </si>
  <si>
    <t>is ON HOLIDAYS BABY!!!!! DAMN this cold though all I wanna do is be snuggled up in bed  damn winter :|</t>
  </si>
  <si>
    <t xml:space="preserve">can't get the jonas album today at midnight </t>
  </si>
  <si>
    <t xml:space="preserve">Damn...theyre be some G-thugs up in this bitch dancing to Snap Yo Fingers!......i really hope i dont get shot at </t>
  </si>
  <si>
    <t>meggiebeggieboo</t>
  </si>
  <si>
    <t>Ouchy first skateboarding injury...  haha not to be th last either...</t>
  </si>
  <si>
    <t>ethiochic</t>
  </si>
  <si>
    <t xml:space="preserve">Thanx to my cousin I've been sick since last nite... </t>
  </si>
  <si>
    <t>genexerjv</t>
  </si>
  <si>
    <t xml:space="preserve">@leximaven I will have to take care of that #greatdivide belgica for you. It's not very good though </t>
  </si>
  <si>
    <t>This is gonna be a loooong weeek.  http://ff.im/41nuh</t>
  </si>
  <si>
    <t xml:space="preserve">@carpesomediem i know! i miss her too!! it's just not the same w/o @sillyphylly around </t>
  </si>
  <si>
    <t>taylorbearr</t>
  </si>
  <si>
    <t>miss my sister  miss ashalyn  miss my santa cruz family :'(</t>
  </si>
  <si>
    <t>says No more online in YM  http://plurk.com/p/1177l1</t>
  </si>
  <si>
    <t xml:space="preserve">I'm @ Mike's house.  He's @ his best friends house, who happens to be datin' my cousin.  He's watching wrestling over there. I miss him. </t>
  </si>
  <si>
    <t xml:space="preserve">@FallenStar1 any test results yet? the waiting is always the hardest part </t>
  </si>
  <si>
    <t>@omegajune I know what you mean   My mondays usually get better, around 4pm Thursday...my last day of work for the week at my day job UGH</t>
  </si>
  <si>
    <t xml:space="preserve">waiting for my advil pm to knock me out super early so i an get up at 5 </t>
  </si>
  <si>
    <t>dudface</t>
  </si>
  <si>
    <t>Been in my bed sick all day long.  fixing to attempt to eat something for the first time today.</t>
  </si>
  <si>
    <t>x3Megan28x3</t>
  </si>
  <si>
    <t xml:space="preserve">My heart is aching for you I miss you </t>
  </si>
  <si>
    <t xml:space="preserve"> less and less people have been partying lately.</t>
  </si>
  <si>
    <t>star_super_star</t>
  </si>
  <si>
    <t>@itzie and u can say that I am a little kid in 6th grade!! and ....  I don't really want that it pass!!</t>
  </si>
  <si>
    <t>@BrookeLockart I had a shot of The Knot on Saturday I think Im still feeling it today  lol</t>
  </si>
  <si>
    <t xml:space="preserve">ahhhhhhhhhhhhhhh I wanna cry!!! Kenji says that ghosts are serious business in Japan </t>
  </si>
  <si>
    <t>lise_86</t>
  </si>
  <si>
    <t xml:space="preserve">I hope nothing super exciting happens to the right of my head today, it hurts to turn that direction </t>
  </si>
  <si>
    <t xml:space="preserve">@briichigo I know!!!! </t>
  </si>
  <si>
    <t>Sierrapeacelove</t>
  </si>
  <si>
    <t xml:space="preserve">@TheMandyMoore I know my left eye just started hurting out of nowhere </t>
  </si>
  <si>
    <t xml:space="preserve">i have it all in my ehad i really do but then ... i cant say any of it i just cant find the right words to say </t>
  </si>
  <si>
    <t>@DjStreetzzSDM not that i know of  not much up here period but i was thinking about pork chops earlier that might be it</t>
  </si>
  <si>
    <t>desiwesi</t>
  </si>
  <si>
    <t xml:space="preserve">@chloerulezd00d I think in going to kill myself.I don't even know what I have to do for English </t>
  </si>
  <si>
    <t xml:space="preserve">Ahh back from whatever I'm doing. I got homework </t>
  </si>
  <si>
    <t>fiobrien</t>
  </si>
  <si>
    <t>@wolvie45825243   what's up?</t>
  </si>
  <si>
    <t>maegan_kyndra</t>
  </si>
  <si>
    <t>Leaving Sandras house. Had a fun time. We walked to the beach and she swam a bit i forgot my suit  its ok though it was still fun.</t>
  </si>
  <si>
    <t>JadeeLaizer</t>
  </si>
  <si>
    <t xml:space="preserve">Sitting at jon's housee. Nothing to do. </t>
  </si>
  <si>
    <t>Disneyjunkiie</t>
  </si>
  <si>
    <t>@JoeDemiJemi im MAD at You. im on ep. 112 and im already Cryingg  .. Lol</t>
  </si>
  <si>
    <t>misste19</t>
  </si>
  <si>
    <t xml:space="preserve">@LastoftheBest we always re-connect randomly </t>
  </si>
  <si>
    <t xml:space="preserve">@livelikemusic So it seems I might not be allowed to go on the roadtrip, unless I magically change my Mom's opinion.  </t>
  </si>
  <si>
    <t xml:space="preserve">Is listening to music that's bringing back the memories ;) </t>
  </si>
  <si>
    <t>Lef223</t>
  </si>
  <si>
    <t xml:space="preserve">This Doesn't slow down my colouring...I hope not anyways </t>
  </si>
  <si>
    <t xml:space="preserve">@amiestuart @jenthegingerkid MSG treats me very badly </t>
  </si>
  <si>
    <t>silent6610</t>
  </si>
  <si>
    <t>Might drive into town tomorrow and check on my app at Carnival. If that fails... I need a job  #squarespace</t>
  </si>
  <si>
    <t>BeerControl</t>
  </si>
  <si>
    <t>@jalenrose and i was assuming you meant hakeem and his dream shake.    i'd think he deserves it over the good dr.</t>
  </si>
  <si>
    <t>woceht</t>
  </si>
  <si>
    <t xml:space="preserve">We're going to CRASH!!! This is the last time I take my bike on the bus. Need more expendable bike. </t>
  </si>
  <si>
    <t>genolover71</t>
  </si>
  <si>
    <t>love sid but im worried he might already have a girlfriend  i hope he doesnt but if he does then i hope its not serious or last long!!!</t>
  </si>
  <si>
    <t xml:space="preserve">@Meranne it's only been one day and im sooo tired!!!! </t>
  </si>
  <si>
    <t>My poor apartment is so empty!!   http://twitpic.com/7icuc</t>
  </si>
  <si>
    <t>mattcrystal</t>
  </si>
  <si>
    <t xml:space="preserve">Tonights shift is gonna be a shitty one </t>
  </si>
  <si>
    <t>taryndavis</t>
  </si>
  <si>
    <t>Just woke up from a afternoon nap. Missing the other parts of Three Amigos  we shall ride again! http://twitpic.com/7icuq</t>
  </si>
  <si>
    <t>ashleymadness</t>
  </si>
  <si>
    <t>I have cried all day  Oh well LIFE SUCKS!</t>
  </si>
  <si>
    <t>kylieann32</t>
  </si>
  <si>
    <t>I am hating this cold weather at the moment  I am over being sick already...</t>
  </si>
  <si>
    <t xml:space="preserve">@jaspreetgill but u saw them... wasn't it worth it? haha, wish I could see them again </t>
  </si>
  <si>
    <t>@sankofa1327 Omg. Longest day of life. I hate school and busy days.  And trust me. Speidi's &amp;quot;religion&amp;quot; has always bothered me.</t>
  </si>
  <si>
    <t>Like I saw him walking up and slammed the door really hard.  *smh*</t>
  </si>
  <si>
    <t>madkathandler</t>
  </si>
  <si>
    <t xml:space="preserve">Oh this move feels like it's taking a year to complete. The lovely 100 degree weather doesn't help either. </t>
  </si>
  <si>
    <t>brittball</t>
  </si>
  <si>
    <t xml:space="preserve">Sitting here bored out of my mind in grad class </t>
  </si>
  <si>
    <t xml:space="preserve">@selenagomez you will dinner with the plain white t's? are you fucking kidding me? i want to go too, its not fair </t>
  </si>
  <si>
    <t>Ms_Racko</t>
  </si>
  <si>
    <t xml:space="preserve">@QueenB103 not yet, it hasnt come out yet...well, one did but the one thats bothering hasnt yet </t>
  </si>
  <si>
    <t>@Tachyonpython hahha yeah it's pretty easy. And @lorenanator, i'm sorry  i feel sooo bad but i'm going to bed soon &amp;amp; idt you wanna wak ...</t>
  </si>
  <si>
    <t>3BoysMommy</t>
  </si>
  <si>
    <t xml:space="preserve">A wasp flew into Chandler's shirt and stung him 5 times. </t>
  </si>
  <si>
    <t>UnknownLibran</t>
  </si>
  <si>
    <t>@mabelcayanan  will do</t>
  </si>
  <si>
    <t xml:space="preserve">Son of a Bitch!!! One game I HAD on my iPhone I bought on sale for .99 now it's 4.99!! I am so pissed! I don't wanna pay that much.... </t>
  </si>
  <si>
    <t>whitguardie</t>
  </si>
  <si>
    <t xml:space="preserve">Cracker Barrel. Our last meal together for awhile. </t>
  </si>
  <si>
    <t xml:space="preserve">Judge rejects sale of Phoenix Coyotes to Jim Balsillie and the transfer of a team to Canada. (via @hosea24hours) boo </t>
  </si>
  <si>
    <t>Tweetiebard</t>
  </si>
  <si>
    <t xml:space="preserve">@kathshelper that's been going on at our place for over a year: plenty of tradie bum-crack views and loud FM radio too </t>
  </si>
  <si>
    <t xml:space="preserve">@pdurham i tried my best but couldnt think of where da url should go </t>
  </si>
  <si>
    <t>@PhoebeOH    why dont you just go to some store to pick it up?</t>
  </si>
  <si>
    <t>sleepybean</t>
  </si>
  <si>
    <t xml:space="preserve">@liametz hang in there, sweetie. </t>
  </si>
  <si>
    <t xml:space="preserve"> @shanedawson i'm sad now i leave for 2 hours and u didn't even miss me  anywho um i still luv u and whats with getting a frozen turkey?</t>
  </si>
  <si>
    <t>I want frozen yougurt   (costco's is good)</t>
  </si>
  <si>
    <t>@philipkhor sigh i'm still here! Grr, hate the waiting, am late for work  it's gonna be painful, sniff.</t>
  </si>
  <si>
    <t>xxstefixx</t>
  </si>
  <si>
    <t xml:space="preserve">i now  know what its like to lose all your friends..its not very nice </t>
  </si>
  <si>
    <t xml:space="preserve">I just want to go home and play the Sims 3 </t>
  </si>
  <si>
    <t>Melissaa_</t>
  </si>
  <si>
    <t xml:space="preserve">is actaully sad @ddlovato isn't coming to toronto on her tour, and there for didn't vote for her for the music tour category... </t>
  </si>
  <si>
    <t>Avenger522</t>
  </si>
  <si>
    <t>Cedar point is over  it was awesome though. My stalker glasses cracked though...</t>
  </si>
  <si>
    <t>LauraOllquist</t>
  </si>
  <si>
    <t xml:space="preserve">@dannygokey That is so f'd up </t>
  </si>
  <si>
    <t>sorta miss him  ...........dim gai? its not like we ever talk...=.=...or see each other.</t>
  </si>
  <si>
    <t xml:space="preserve">back to study oh the joy of being a teacher </t>
  </si>
  <si>
    <t xml:space="preserve"> Every boy...Ive never met anyone as cold as them  Well some boys</t>
  </si>
  <si>
    <t xml:space="preserve">@indiaess i told ya what you can do about that!!!! </t>
  </si>
  <si>
    <t>xGymClassZero</t>
  </si>
  <si>
    <t>Walking past fresh roadkill signifies a mediocre day. Poor cat   But eeeeewwwww gross cat</t>
  </si>
  <si>
    <t xml:space="preserve">@Lynne90 that sucks </t>
  </si>
  <si>
    <t xml:space="preserve">Ice cream, ice cream. We all scream for ice cream. Too bad I can't eat it. </t>
  </si>
  <si>
    <t>MaryKateKing</t>
  </si>
  <si>
    <t>still not feeling the best     Done studying for tonight :]    french exam tommorow!   (1/5)!</t>
  </si>
  <si>
    <t xml:space="preserve">@inworship bummer </t>
  </si>
  <si>
    <t>Breaghsnyder</t>
  </si>
  <si>
    <t xml:space="preserve">haning out with tara.. work in the morning.. </t>
  </si>
  <si>
    <t xml:space="preserve">@xkattersx Lame! There's nothing worse than a beautiful salad that isn't up to taste-par </t>
  </si>
  <si>
    <t>aguilarcamille</t>
  </si>
  <si>
    <t>Uh oh! I'm sick!  hope its nothing anything worse!!! :s</t>
  </si>
  <si>
    <t>lost my leopard on hole 11 of druid hill  #discgolf</t>
  </si>
  <si>
    <t>@kinababy Lol it won't let me send you nethin hun  email me ateteen@gmail.com</t>
  </si>
  <si>
    <t xml:space="preserve">Wanna work out so bad but sadly, not allowed yet. </t>
  </si>
  <si>
    <t>aniimuu</t>
  </si>
  <si>
    <t>@Cryophile LOLYOU.  But that's a good thing at least, right? No having to sleep out in the rain.</t>
  </si>
  <si>
    <t>last episode of firefly.  how sad-it's such a great show.</t>
  </si>
  <si>
    <t>mandiejade</t>
  </si>
  <si>
    <t xml:space="preserve">I want to convocate... </t>
  </si>
  <si>
    <t>@HenryMCCRORY  aw, its all  my fault! Why is it such a big deal that you were late?</t>
  </si>
  <si>
    <t>Ravenjone</t>
  </si>
  <si>
    <t>@tootise86  i really wanted twitter to be close today lol</t>
  </si>
  <si>
    <t>tntwebmedia</t>
  </si>
  <si>
    <t xml:space="preserve">just discovering some nasty kinks when viewing in IE7 </t>
  </si>
  <si>
    <t>phoopee3</t>
  </si>
  <si>
    <t xml:space="preserve">microwaved mac &amp;amp; cheese + cold coffee = best dinner ever... </t>
  </si>
  <si>
    <t xml:space="preserve">I 4got how many weirdos were in san fran </t>
  </si>
  <si>
    <t xml:space="preserve">@ChelseaParadiso i cant find it either its so weird </t>
  </si>
  <si>
    <t>jreb777</t>
  </si>
  <si>
    <t xml:space="preserve">Getting ready to go back to work </t>
  </si>
  <si>
    <t>LizbethMuriel</t>
  </si>
  <si>
    <t>The game got cut off early ...    dinner time!</t>
  </si>
  <si>
    <t xml:space="preserve">Am i a bad person? </t>
  </si>
  <si>
    <t>iamveronique</t>
  </si>
  <si>
    <t xml:space="preserve">cheesecake? chocomousse? oreocake? chocolate ice cream? I got none of that </t>
  </si>
  <si>
    <t>gqzhang</t>
  </si>
  <si>
    <t xml:space="preserve">Sleepy in the morning. And this is the consequence of a fight with two mosquitoes at 3am. </t>
  </si>
  <si>
    <t xml:space="preserve">@curlygurl576: has to go back the 3rd I'm praying not. ( who will crack jokes with us! </t>
  </si>
  <si>
    <t>Sleeeeeeeeeepy  3rd sortie.. Yawn, there's nothing to do here at the hangar and we only can go back after everyone is done with flying :S</t>
  </si>
  <si>
    <t>ChaiTeaPlease</t>
  </si>
  <si>
    <t xml:space="preserve">I think someone bought my dream house </t>
  </si>
  <si>
    <t>kelsomorris</t>
  </si>
  <si>
    <t xml:space="preserve">Is eating at Goldie's and one of his church students is his server...work tonight...   </t>
  </si>
  <si>
    <t xml:space="preserve"> I'm getting my ass beat n bowling again.</t>
  </si>
  <si>
    <t xml:space="preserve">@jenthegingerkid oh no. makes me shake like a crack head </t>
  </si>
  <si>
    <t xml:space="preserve">make it real easy. argh! what a waste of time </t>
  </si>
  <si>
    <t>AliTiree</t>
  </si>
  <si>
    <t xml:space="preserve">I really just want you to see that you're the one for me and I'm the one for you. But you won't. </t>
  </si>
  <si>
    <t>locaz0r</t>
  </si>
  <si>
    <t xml:space="preserve">water fight was cockblocked if you will by deans lol somehow they found out. ummm schools over!  regents all week </t>
  </si>
  <si>
    <t>Break time is almost over  i'm gonna start my road to recovery in aisle 8 tonight</t>
  </si>
  <si>
    <t>@KarenAlloy more power to you.. I tried eating boca burgers.. Really I did and they can not compare  its said since they are so much h ...</t>
  </si>
  <si>
    <t>LookAtTheSky_</t>
  </si>
  <si>
    <t xml:space="preserve">Awww!! I'm being ignored! Why does the world hate me?! </t>
  </si>
  <si>
    <t>ephchizzledxD</t>
  </si>
  <si>
    <t>i won't see him for a looong time now  don't know how things are gonna pick up in a couple of months.... thinking modeee.</t>
  </si>
  <si>
    <t xml:space="preserve">@ninbroken52 what's up with Angel now? </t>
  </si>
  <si>
    <t>EricWK</t>
  </si>
  <si>
    <t xml:space="preserve">@BenjaminBirdie Which reminds me, you never even touched your account at The Auteurs. </t>
  </si>
  <si>
    <t>tex_tope</t>
  </si>
  <si>
    <t xml:space="preserve">@lpsimper I decided to go to university in the UK. Think i want to move back to US after but never got a greencard while i was there. </t>
  </si>
  <si>
    <t xml:space="preserve">@xSamFan WHAT?!!?!?!?!?!? NOOOOOOO!!!!!!!!!!!! D: D: dont leave me Erin    </t>
  </si>
  <si>
    <t>CCI_Mindy</t>
  </si>
  <si>
    <t>Roland wolf hurt his foot climbing on the puppy gate.  Not serious, but worthy of much sympathy.</t>
  </si>
  <si>
    <t>@headbangirlmx No manches!!!  :'(</t>
  </si>
  <si>
    <t>@organdonor4life U didn't get to sleep at all today or yesterday? Not good.   how was Tara today? More cheerful?</t>
  </si>
  <si>
    <t xml:space="preserve">@banilla_face seriously. yesterday i saw them at dolphin... i just wanted to reach into the display &amp;amp; take it </t>
  </si>
  <si>
    <t xml:space="preserve">@claireliz81 they're going to close in an hour </t>
  </si>
  <si>
    <t>orchidinDC</t>
  </si>
  <si>
    <t xml:space="preserve">@ProtesterHelp changeiniran and persiankiwi right? </t>
  </si>
  <si>
    <t>stephanieharnet</t>
  </si>
  <si>
    <t xml:space="preserve">cut the top of her mouth.. trying not to cry </t>
  </si>
  <si>
    <t>viper718</t>
  </si>
  <si>
    <t>Looking at my empty mountain dew can, and crying....the rest are out in the garage!     #chuckmemondays #chuck</t>
  </si>
  <si>
    <t>bttrflyda</t>
  </si>
  <si>
    <t xml:space="preserve">Have been trying to catch on some videos... but my volume is not WORKING! So frustrating </t>
  </si>
  <si>
    <t xml:space="preserve">Woulnd'tcha know? I have to work the day of the Astros Stitch n Pitch game. It's too dang hot anyway... </t>
  </si>
  <si>
    <t>montana_royal</t>
  </si>
  <si>
    <t>my brothers baseball game was cancelled.  now imma be missin vball. sorry girls!</t>
  </si>
  <si>
    <t xml:space="preserve">I wish that my tomato can come home </t>
  </si>
  <si>
    <t>ATylke</t>
  </si>
  <si>
    <t xml:space="preserve">just ate the best steak he's ever cooked, was only missing one thing...someone to share it with... </t>
  </si>
  <si>
    <t>@veromcfly exam studying  still, again. ugh where is my summer???? lol u?</t>
  </si>
  <si>
    <t>jeffcarlson</t>
  </si>
  <si>
    <t>Had to turn down an article assignment due to schedule.  But new big project needs to remain priority.</t>
  </si>
  <si>
    <t xml:space="preserve">Didn't make it into Welly. Got as far as Silverstream on the train before freaking out and getting picked up </t>
  </si>
  <si>
    <t xml:space="preserve">feeling so damn tired today... maybe because i haven't had any coffee yet... </t>
  </si>
  <si>
    <t>evilboofy1</t>
  </si>
  <si>
    <t xml:space="preserve">The Monday Blues!!! </t>
  </si>
  <si>
    <t xml:space="preserve">i have to go </t>
  </si>
  <si>
    <t xml:space="preserve">@HollyHuddleston my teacha told me to shut up 2day  n then i got kickd out of some class with my friends cuz we were gunna wham </t>
  </si>
  <si>
    <t>ChristinePilch</t>
  </si>
  <si>
    <t xml:space="preserve">Uh oh. Nasty-looking radar is making me suspicious of being able to watch The Closer tonight </t>
  </si>
  <si>
    <t>divinelysweet</t>
  </si>
  <si>
    <t xml:space="preserve">Watching greek and I feel so bad for max. </t>
  </si>
  <si>
    <t xml:space="preserve">Leaving lv a day early. Got waaaaay too much work to do!!! I think I need a laptop with me 24/7 now </t>
  </si>
  <si>
    <t xml:space="preserve">@Ryanimay what no Dallas part II?! </t>
  </si>
  <si>
    <t>filthyhandss</t>
  </si>
  <si>
    <t>its 8:53 i'm tired and about to go to bed. i feel old  but its too boring to stay awake.</t>
  </si>
  <si>
    <t>allisonmarissa</t>
  </si>
  <si>
    <t xml:space="preserve">feel like shit </t>
  </si>
  <si>
    <t xml:space="preserve">They chopped down the tree in front of our old house! what friggen villains! dang way to ruin my night </t>
  </si>
  <si>
    <t xml:space="preserve">@MsToshay lol I guess that's how it is </t>
  </si>
  <si>
    <t xml:space="preserve">tomorrow: back to school </t>
  </si>
  <si>
    <t>euniiice</t>
  </si>
  <si>
    <t>@ashkang  still craving it but im so lazy to get up and get some</t>
  </si>
  <si>
    <t>triceybby</t>
  </si>
  <si>
    <t xml:space="preserve">huuuuuungry cud eat a horse right now, no food in the yard and no food shops open near by and in my nighty! PAR </t>
  </si>
  <si>
    <t>Unique_Me2201</t>
  </si>
  <si>
    <t xml:space="preserve">Watchin &amp;quot;Madeas Class Renion&amp;quot; awaiting my departure time from richmond to my home city. I dont wanna leave my fam. </t>
  </si>
  <si>
    <t>@JoeyMcIntyre UHM!  I tried to download 5 Brothers and it said my redeem code was already used.    I just NOW scratched off the thing.</t>
  </si>
  <si>
    <t xml:space="preserve">I'm sick.. Coughing &amp;amp; flu.. It irritates me.. </t>
  </si>
  <si>
    <t>TracyBaby7</t>
  </si>
  <si>
    <t xml:space="preserve">I hate that I love him </t>
  </si>
  <si>
    <t>elyssaj</t>
  </si>
  <si>
    <t xml:space="preserve">does not enjoy crying. </t>
  </si>
  <si>
    <t xml:space="preserve">@greenstatw I'm tryna see if josh computer can ustream wen he gets bak bcuz wen I record I can't use that computer </t>
  </si>
  <si>
    <t>OhSoSavvy</t>
  </si>
  <si>
    <t xml:space="preserve">Wishing my headache would go away! </t>
  </si>
  <si>
    <t xml:space="preserve">ffs this cough is keeping me awake! LET ME SLEEP </t>
  </si>
  <si>
    <t>@markhoppus That's too bad about Maine. Now I can't see you guys this summer, not enough cash to go to Boston  I was so excited too!</t>
  </si>
  <si>
    <t xml:space="preserve">@amiestuart I have no weird food reactions. Too bad...'cause I have no excuse not to eat bad food. </t>
  </si>
  <si>
    <t>Myerskm</t>
  </si>
  <si>
    <t>Trying to find Dan!  no luck</t>
  </si>
  <si>
    <t>@Jonasbrothers will the album be on itunes at midnight also?..my cd wont come for another week  haha</t>
  </si>
  <si>
    <t>jrod418</t>
  </si>
  <si>
    <t xml:space="preserve">hurt my sholder saturday. no work out today </t>
  </si>
  <si>
    <t>no tracks= no working out= failure  to get right and to be tight, ugh</t>
  </si>
  <si>
    <t>jennagmen</t>
  </si>
  <si>
    <t xml:space="preserve">Dreading this conversation with one of best friends </t>
  </si>
  <si>
    <t>kreyne</t>
  </si>
  <si>
    <t xml:space="preserve">@TerryJamesT That's exactly what I had! It would've been perfect but the server heard &amp;quot;black pepper&amp;quot; instead of &amp;quot;bell pepper.&amp;quot; I'm wimpy </t>
  </si>
  <si>
    <t>Mom2chunkymonky</t>
  </si>
  <si>
    <t>@bumgenius No, not yet  I was hoping I would! #clothdiapers</t>
  </si>
  <si>
    <t xml:space="preserve">@callmemiley I wish you werent in Savannah. </t>
  </si>
  <si>
    <t>beezee05</t>
  </si>
  <si>
    <t xml:space="preserve">@atu2 Sadly, only 1. </t>
  </si>
  <si>
    <t>TracysEyes</t>
  </si>
  <si>
    <t xml:space="preserve">Ugh, the internet is down. </t>
  </si>
  <si>
    <t>cwhittle</t>
  </si>
  <si>
    <t xml:space="preserve">PhD arrived this last week in the mail, undergrad student loan deferment end arrived today </t>
  </si>
  <si>
    <t>JasmineHowse</t>
  </si>
  <si>
    <t xml:space="preserve">first final tomorrow, language . </t>
  </si>
  <si>
    <t>dalibigbaby</t>
  </si>
  <si>
    <t xml:space="preserve">@cutienik00 yeah but I can't follow anyone else </t>
  </si>
  <si>
    <t xml:space="preserve">@Matt_Tuck I was excited for mayhem until I saw u guys aren't coming to Michigan </t>
  </si>
  <si>
    <t>Amethyst101</t>
  </si>
  <si>
    <t xml:space="preserve">I might be in love with a boy who doesn't even know i'm alive. </t>
  </si>
  <si>
    <t>Kellan22</t>
  </si>
  <si>
    <t xml:space="preserve">Donevwith work bored with nothing but my thoughts </t>
  </si>
  <si>
    <t xml:space="preserve">Needs to take my iron. My anemia is coming back full force </t>
  </si>
  <si>
    <t xml:space="preserve">is trying to un-hate somebody at work. it's just soooo hard. </t>
  </si>
  <si>
    <t>im still upset that plans with the guy bestie fell through  ugh that teaches me to never rely on other ppl... =(</t>
  </si>
  <si>
    <t xml:space="preserve">I have to sit in the car and wait for my son while he is at football practice </t>
  </si>
  <si>
    <t xml:space="preserve">Sitting in my car in a random parking lot in Kitchener. Doesn't feel good when a Ninja bails </t>
  </si>
  <si>
    <t>waleariztos</t>
  </si>
  <si>
    <t xml:space="preserve">is procrastinating </t>
  </si>
  <si>
    <t>My uncle's phone is freakin cool! Ah all the older people are getting the sweetest phone's  can't wait to get mine.</t>
  </si>
  <si>
    <t>KhanhDaTechGeek</t>
  </si>
  <si>
    <t xml:space="preserve">too scared to talk to @drewseeley so I hung up!! GRRR!!!mannnnnnn.... </t>
  </si>
  <si>
    <t>@SheaStarrM1 omg. no waiting  wow. ow.</t>
  </si>
  <si>
    <t>therealStrait</t>
  </si>
  <si>
    <t>@sargonas my heart goes out to you Sarg  Good luck finding more employment if this is a final and permanent problem.</t>
  </si>
  <si>
    <t xml:space="preserve">nooothing to do </t>
  </si>
  <si>
    <t>JordanSID</t>
  </si>
  <si>
    <t xml:space="preserve">I'm at the Blue Violet. I wish I still had a band </t>
  </si>
  <si>
    <t xml:space="preserve">Just saw the Carlos Pardo wreck with my own eyes. Damned roll cage broke in several places! No chance of surviving that wreck. </t>
  </si>
  <si>
    <t xml:space="preserve">We are so gonna get bad seats at this movie. It started 4 min ago </t>
  </si>
  <si>
    <t>talitajjp</t>
  </si>
  <si>
    <t xml:space="preserve">NingÃ©m fala comigo no twitter, snof. KKKK </t>
  </si>
  <si>
    <t>celestemedina</t>
  </si>
  <si>
    <t xml:space="preserve">@31138 She told her mom that she'd be a while, and I didn't wanna walk home alone but I did anwyays... </t>
  </si>
  <si>
    <t>pr3p5tar</t>
  </si>
  <si>
    <t xml:space="preserve">braid still tight </t>
  </si>
  <si>
    <t>naijohansen</t>
  </si>
  <si>
    <t xml:space="preserve">I miss my girl. Can't wait for wednesday </t>
  </si>
  <si>
    <t xml:space="preserve">I wish I could take pictures </t>
  </si>
  <si>
    <t>@Get_confident I'm sorry. I have no clue.  I only know at all of this because of @littleradge. Um. Maybe talk to him.</t>
  </si>
  <si>
    <t>drivers ed was boooooooooooring. sitting in the back is not good because i cannot hear!  i also have it this Saturday. lame-o.</t>
  </si>
  <si>
    <t>xoGossipGalxo</t>
  </si>
  <si>
    <t xml:space="preserve">why do i only have 3 followers </t>
  </si>
  <si>
    <t>mapog</t>
  </si>
  <si>
    <t xml:space="preserve">i can't remember the last time i had taco bell </t>
  </si>
  <si>
    <t>xSanjayax</t>
  </si>
  <si>
    <t>bored as hell eatin white castle and newly single  but i did get the new DGD cd its trippy lets make shit happen</t>
  </si>
  <si>
    <t>fathomco</t>
  </si>
  <si>
    <t>@Natural_Chic  hope you feel better soon. So know what those feel like.</t>
  </si>
  <si>
    <t>tatis6</t>
  </si>
  <si>
    <t xml:space="preserve">what do you do when your heart is fallen apart? i really needed you </t>
  </si>
  <si>
    <t>cwire4</t>
  </si>
  <si>
    <t xml:space="preserve">Need to wash clothes blah </t>
  </si>
  <si>
    <t xml:space="preserve">i think i got sunburn </t>
  </si>
  <si>
    <t xml:space="preserve">If they didn't do that it may not be so embarrasing telling new docs I have bipolar. Stupid ass stereotypes </t>
  </si>
  <si>
    <t xml:space="preserve">people what happend to all the love i miss it </t>
  </si>
  <si>
    <t>GNDMonroe</t>
  </si>
  <si>
    <t xml:space="preserve">Listening to the thunder and lightening outside </t>
  </si>
  <si>
    <t xml:space="preserve">Is a bit deflated to know that Softbank probably won't offer tethering with the new iPhone OS...that was all he really wanted!  </t>
  </si>
  <si>
    <t xml:space="preserve">@gschan wish i could stay longer, but my working class butt had to come back to MNL </t>
  </si>
  <si>
    <t>FairFoodFight</t>
  </si>
  <si>
    <t xml:space="preserve">Once the  sun goes down, gotta go do some guerrilla watering of my guerrilla garden.  No rain today. </t>
  </si>
  <si>
    <t xml:space="preserve">@jefbot i would but im at work </t>
  </si>
  <si>
    <t>TLC86</t>
  </si>
  <si>
    <t xml:space="preserve">Is tired was woken up @ 3am </t>
  </si>
  <si>
    <t>@Dida02 sowwy.   too late. I'm like 20 min away</t>
  </si>
  <si>
    <t>challisdarren</t>
  </si>
  <si>
    <t xml:space="preserve">Why has much of my technology failed while I've been away? iMac with a blue screen of death; OzTiVo not downloading guide data </t>
  </si>
  <si>
    <t>Meggs126</t>
  </si>
  <si>
    <t>@Roxystahl ohh no I came home last night at 11pm   sad day I missed you!</t>
  </si>
  <si>
    <t xml:space="preserve">Back is in pain </t>
  </si>
  <si>
    <t>dan_ko</t>
  </si>
  <si>
    <t xml:space="preserve">transitioning slowly back into Box Hill life. it's very unexciting </t>
  </si>
  <si>
    <t xml:space="preserve">@charliemcelvy Thanks, I always use sxc.hu when I need a free stock photo - it's a great resource! I'm looking for video footage though </t>
  </si>
  <si>
    <t>melilopz</t>
  </si>
  <si>
    <t xml:space="preserve">i don't like missing anything that's good. </t>
  </si>
  <si>
    <t>i love my girlfriend so much &amp;lt;3 i will do anything for her. i just wish she would do anything for me and not for another guy...  hurts</t>
  </si>
  <si>
    <t xml:space="preserve">Badly missing him </t>
  </si>
  <si>
    <t>staroui527</t>
  </si>
  <si>
    <t>watching t.v wit my daughter.....    she's gettin older and older tears</t>
  </si>
  <si>
    <t>SqueaksDuh</t>
  </si>
  <si>
    <t xml:space="preserve">http://twitpic.com/7id9f - looking @ some old pics, i def am never cuttin my hair again HUMPHH!!! </t>
  </si>
  <si>
    <t>trulynicole</t>
  </si>
  <si>
    <t>@urbanettex2 ack, i was going to buy it  it looks so pretty!</t>
  </si>
  <si>
    <t xml:space="preserve">@Shainaaaaa I still want one </t>
  </si>
  <si>
    <t>DanielVaz_</t>
  </si>
  <si>
    <t xml:space="preserve">#iremember I couldn't wait to graduate from HS and turn 18 and now that I have I wish could turn back in time. </t>
  </si>
  <si>
    <t>jenjengiles</t>
  </si>
  <si>
    <t xml:space="preserve">@kelbell5616 hahaha yah cause I'm mileys number one fan! And yes you should be here! </t>
  </si>
  <si>
    <t xml:space="preserve">I'm part of the largest crowd ever at Huntington Park. Too bad the Clippers are losing. </t>
  </si>
  <si>
    <t xml:space="preserve">Only thing I miss about GSM is using my G1 and Nokia E71 </t>
  </si>
  <si>
    <t>emmamea</t>
  </si>
  <si>
    <t>ozlovefest with essex (minus jen  )</t>
  </si>
  <si>
    <t xml:space="preserve">I have the flu. I hope it's not swine flu </t>
  </si>
  <si>
    <t xml:space="preserve">Omg thee most craziest thing is happening, i can't tell anyone </t>
  </si>
  <si>
    <t xml:space="preserve">@soospecial the song is okay J @TroyTaylor86 had it stuck in my head. Smh. But I don't any of my baby pics. </t>
  </si>
  <si>
    <t>Sarahkleier</t>
  </si>
  <si>
    <t xml:space="preserve">Plans didn't go though last night </t>
  </si>
  <si>
    <t xml:space="preserve">@luckee13 some people are just nasty! </t>
  </si>
  <si>
    <t>Snwbrdnsweets</t>
  </si>
  <si>
    <t xml:space="preserve">50 days till my birthday.... NO!!! </t>
  </si>
  <si>
    <t xml:space="preserve">Finally I get to study... Can't believe its 9 o'clock already... </t>
  </si>
  <si>
    <t>Dulce77</t>
  </si>
  <si>
    <t xml:space="preserve">Today is not the greatest day... </t>
  </si>
  <si>
    <t xml:space="preserve">@FuckingAllen i want sushi! </t>
  </si>
  <si>
    <t>demisademigod</t>
  </si>
  <si>
    <t xml:space="preserve">Aw.. Cappy is sad </t>
  </si>
  <si>
    <t>DGKsMOM</t>
  </si>
  <si>
    <t xml:space="preserve">sitting here with my leg propted up...i hurt my knee </t>
  </si>
  <si>
    <t xml:space="preserve">is thinking about him again tonight.   I know some time needs to pass before we can be in the same &amp;quot;place&amp;quot; again, but it still hurts. </t>
  </si>
  <si>
    <t xml:space="preserve">My eyes are starting to hurt and the yawns are ongoing. Work isn't even over yet. </t>
  </si>
  <si>
    <t>Cristi516</t>
  </si>
  <si>
    <t xml:space="preserve">No still waiting </t>
  </si>
  <si>
    <t xml:space="preserve">@Ynaku I know yah. </t>
  </si>
  <si>
    <t>justlypoetic</t>
  </si>
  <si>
    <t xml:space="preserve">its just one of them days... </t>
  </si>
  <si>
    <t xml:space="preserve">@moiswashere http://twitpic.com/7gat6 - cool u r so cool i can't see how u can sit there that table is so messy id be to overwhelmed </t>
  </si>
  <si>
    <t>mariemassacre91</t>
  </si>
  <si>
    <t xml:space="preserve">i look fugly  i got a hair cut thats up to my shoulders </t>
  </si>
  <si>
    <t>@amanda_2011 i am going, but my walmart said they dont know if theyll have it out  oh well there are 3 walmarts w/in 20 min of my house.</t>
  </si>
  <si>
    <t xml:space="preserve"> @WeeLaura Guardian UK: 12 students reported killed in crackdown after violent clashes in #Iran http://bit.ly/wHLBv</t>
  </si>
  <si>
    <t>ihatepeter</t>
  </si>
  <si>
    <t xml:space="preserve">i do not like my cooking. food taste much better when someone else makes it for me </t>
  </si>
  <si>
    <t xml:space="preserve">waaaahh ...!! why do you make me love you !!? I don't even know you so good, I just know your name, &amp;amp; see you everyday.. with her </t>
  </si>
  <si>
    <t>helixblue</t>
  </si>
  <si>
    <t xml:space="preserve">My 'Return of the King' (Tolkien) book hidden in my hotel room was magically turned into 'The Holy Bible' while I was away at work. </t>
  </si>
  <si>
    <t>vickytan</t>
  </si>
  <si>
    <t>missed her run  very sad</t>
  </si>
  <si>
    <t>valensucre93</t>
  </si>
  <si>
    <t>@funnysamy no..  I don't care about that... Its.. Something...</t>
  </si>
  <si>
    <t>techEnthu</t>
  </si>
  <si>
    <t>Women are so complicated.  #à¸</t>
  </si>
  <si>
    <t>grrillaesthete</t>
  </si>
  <si>
    <t xml:space="preserve">@bernasconi Isn't the great Canadian pastime beer drinking? Alternately: hockey. I won't be there tonight. </t>
  </si>
  <si>
    <t>Q6 (cont) but I really hate it when they make fun of me for my musical tastes  Other than that they're cool, but yeah. #MCRchat</t>
  </si>
  <si>
    <t>brooklyngirl657</t>
  </si>
  <si>
    <t xml:space="preserve">@Scratch5150 Sorry, I was trying to be funny </t>
  </si>
  <si>
    <t>had hoped that Dr. Calimari would regain weight once I switched her food, but not so.  Might need to go to the vet.</t>
  </si>
  <si>
    <t xml:space="preserve">Traffic is asking for my car to get reffed even though officer told me it wouldn't be neccessary. Fuckers. Time to go talk to the judge </t>
  </si>
  <si>
    <t>omgitsmariam</t>
  </si>
  <si>
    <t>I HATEEEEE AMERICAN HISTORY FINALSSSSS!!!! ITS WORST THAN ALGEBRA 2  my brain's not fit for this crap.. -_-</t>
  </si>
  <si>
    <t xml:space="preserve">Nose piercing has already closed up </t>
  </si>
  <si>
    <t>notkablamo</t>
  </si>
  <si>
    <t>Home. I need to study.  velvet goldmine sounds much more appealing.</t>
  </si>
  <si>
    <t xml:space="preserve">Annoyed that the German Rammstein store has better items then in the US store </t>
  </si>
  <si>
    <t>ChiiBee</t>
  </si>
  <si>
    <t>@JJDaco Ew, really?  That's full of fail.</t>
  </si>
  <si>
    <t>PurpleReign29</t>
  </si>
  <si>
    <t xml:space="preserve">@Willie_Day26 Do the other guys each have twitter pages too?  I can't find them </t>
  </si>
  <si>
    <t xml:space="preserve">@Ajaybroetje unfortunately smalin caant make it </t>
  </si>
  <si>
    <t>@nicolle77 aww  I hope it feel better tomorrow!</t>
  </si>
  <si>
    <t xml:space="preserve">oommmgggg my headache won't go away, how am i supose to practice guitar if i can't even go get it </t>
  </si>
  <si>
    <t>cnrundle</t>
  </si>
  <si>
    <t xml:space="preserve">Just experienced my first basil joint at the local thai restaurant... Gag don't puke don't puke! </t>
  </si>
  <si>
    <t>@MariahBaker I almost got hit by a car crossing the street by starbux here on 5th st...  it came soo close.</t>
  </si>
  <si>
    <t>@KingTexas  idk texas henny is dangerous lol</t>
  </si>
  <si>
    <t>xjrdx</t>
  </si>
  <si>
    <t>@RealAudreyKitch Poor Audrey  I hope you get better soon!</t>
  </si>
  <si>
    <t>@JoelMadden  thought you were trying to give up smoking??</t>
  </si>
  <si>
    <t xml:space="preserve">@stlouis_314 cleanin up </t>
  </si>
  <si>
    <t xml:space="preserve">@ugvmebutrfls that's due to ulcerative colitis: the best diet ever!!!!   </t>
  </si>
  <si>
    <t xml:space="preserve">found a place but they close at 7 </t>
  </si>
  <si>
    <t>missed Singin Phillip at Hardrock  now i have to figure out how to back out of my VIP parking space lol</t>
  </si>
  <si>
    <t xml:space="preserve">I feel inspirational today. Even though today sucks all because of HER. </t>
  </si>
  <si>
    <t>i cant apply for my dream job...  stupid babys r us</t>
  </si>
  <si>
    <t xml:space="preserve">my house is such a dead zone for any wireless phone carrier </t>
  </si>
  <si>
    <t xml:space="preserve">busiest day of my life. four teeth drilled. getting two more drilled on wed. and a crown. fml. writing thank yous till sleep time. </t>
  </si>
  <si>
    <t xml:space="preserve">suffering  from secondhand smoke, while a friend downloads this for me. </t>
  </si>
  <si>
    <t>Yayaa</t>
  </si>
  <si>
    <t>@albanery O.K. sis, here's the deal I'M TOTALLY JOKING here - do not take anything I say seriously. please.  This isn't going to end well.</t>
  </si>
  <si>
    <t>viyahn</t>
  </si>
  <si>
    <t>Woo, school shit taken care of! Boo, down 700 dollars.  Oh well, at least I feel accomplished.</t>
  </si>
  <si>
    <t>niki_sin</t>
  </si>
  <si>
    <t>@YoeyStein i conformed/started twittering. t'was only a matter of time, haha ...SO SAD TO BE MISSING WING NIGHT   city = sad panda</t>
  </si>
  <si>
    <t>followingashley</t>
  </si>
  <si>
    <t xml:space="preserve">still procrastinating. macro. again </t>
  </si>
  <si>
    <t>xoxolilow</t>
  </si>
  <si>
    <t>8th grade graduates soon  sad 2 c friends go</t>
  </si>
  <si>
    <t>SierraSuicidal</t>
  </si>
  <si>
    <t>I can't stand hot cheetos!  they're so fun to eat.</t>
  </si>
  <si>
    <t>toxicbeautyyyy</t>
  </si>
  <si>
    <t xml:space="preserve">@KarenAlloy i didnt know that.. thats sad...  That it hurts the mom to produce more milk </t>
  </si>
  <si>
    <t>kristenasantero</t>
  </si>
  <si>
    <t>My legs still hurt!!!  oh well...I'm actually excited to go to practice today...it's a million times more fun than what I just did</t>
  </si>
  <si>
    <t xml:space="preserve">why do i get the hicups everytime i eat? </t>
  </si>
  <si>
    <t xml:space="preserve">oo my ears and throat hurt!!!! i hate that I cry when I don't feel good </t>
  </si>
  <si>
    <t>@girlygirlstefie I know  mais il va finir par venir t'inquiete</t>
  </si>
  <si>
    <t>colleensullivan</t>
  </si>
  <si>
    <t xml:space="preserve">- Reruns of &amp;quot;House&amp;quot; that have Kal Penn in them make me sad </t>
  </si>
  <si>
    <t>tonytastic</t>
  </si>
  <si>
    <t xml:space="preserve">@TheRealVee I find that its pretty speedy if you restore to the latest one... anything prior to that, it takes bloody forever </t>
  </si>
  <si>
    <t>princessjemmy</t>
  </si>
  <si>
    <t xml:space="preserve">Didn't get private school job. On one hand it was a long shot, OTOH I could have used the confidence boost right now. </t>
  </si>
  <si>
    <t>tora931</t>
  </si>
  <si>
    <t xml:space="preserve">sitting at home by myself!!! </t>
  </si>
  <si>
    <t xml:space="preserve">@retrochic20 oh shit i just remembered that twitter posts your horoscope without you actually having to be online </t>
  </si>
  <si>
    <t>jwl1697</t>
  </si>
  <si>
    <t xml:space="preserve">@Outspark man i always miss the free giveaways </t>
  </si>
  <si>
    <t>Kelseypoo</t>
  </si>
  <si>
    <t xml:space="preserve">i am missin my baby andrly want to see him!! </t>
  </si>
  <si>
    <t>Srocwell</t>
  </si>
  <si>
    <t xml:space="preserve">@dre_n_va I can't have a good time @ the gym.... It's leg day </t>
  </si>
  <si>
    <t xml:space="preserve">@itsme_carolina i wanna see my female poynter, since i didnt get to see either of my poynters this year </t>
  </si>
  <si>
    <t>sammm_yo</t>
  </si>
  <si>
    <t xml:space="preserve">i tried to buy white chocolate raspberry bullets today but i was 5cents short and the stupid asian lady wouldnt let me have them </t>
  </si>
  <si>
    <t xml:space="preserve">@hallfox5 Couldnt travel. I stayed home for 5 wks. </t>
  </si>
  <si>
    <t xml:space="preserve">@MLB_ChiVino Love this show! Hate finales though </t>
  </si>
  <si>
    <t>juskish</t>
  </si>
  <si>
    <t xml:space="preserve">@thearexperience I wish i cud say the same, but someone never responds to me </t>
  </si>
  <si>
    <t>sorry you all think I'm dying in the hospital or something! But it WAS another stone.   Bright side: I was only in the hospital for 3 hrs!</t>
  </si>
  <si>
    <t>Cara_Bennett</t>
  </si>
  <si>
    <t xml:space="preserve">AHHHHHH!!! why would you leave me hanging like that @greekshow!!!!! </t>
  </si>
  <si>
    <t xml:space="preserve">Packing up my stuff, time to go to mom's. Why is no one answering my calls or texts? </t>
  </si>
  <si>
    <t xml:space="preserve">Checking out &amp;quot;Smallville&amp;quot;... Finished &amp;quot;Dexter&amp;quot; today </t>
  </si>
  <si>
    <t xml:space="preserve">@YoBoiT you still never told me the info </t>
  </si>
  <si>
    <t>cookinsforme</t>
  </si>
  <si>
    <t xml:space="preserve">Home from work. We went &amp;amp; had mexican food. I brought my leftovers home for lunch tomorrow &amp;amp; dropped them on the floor! </t>
  </si>
  <si>
    <t>chariswheel</t>
  </si>
  <si>
    <t xml:space="preserve">the chiro dr. doesn't seem to be able to help my hip pain   Life hurts.  I'm living in a nightmare that I'll never wake up from. </t>
  </si>
  <si>
    <t>2am, pounding headache &amp;amp; i feel sick  so i'm off to sleep hopefully. had a good night at alex's, i'm in a shitty mood now though  boo!</t>
  </si>
  <si>
    <t xml:space="preserve">@pedgehog In the end I was more creeped out by nearly every single dude in that movie than the &amp;quot;dentata&amp;quot; </t>
  </si>
  <si>
    <t>rcabronx</t>
  </si>
  <si>
    <t>@AngelVashir FB is such a dumbshit sometimes...  -misses sister Jamie-</t>
  </si>
  <si>
    <t>picklestealer</t>
  </si>
  <si>
    <t>Checked in for flight - won't be extending my stay in Omaha. First time not to stay for the whole Series  #cws</t>
  </si>
  <si>
    <t>nikki841</t>
  </si>
  <si>
    <t>About to go have B-Day dinner and then go to the casino.....  last night in PR</t>
  </si>
  <si>
    <t>MBuchwalter</t>
  </si>
  <si>
    <t xml:space="preserve">just watched the season finale of GREEK. SO GOOD and upset I have to wait until August to see what Cappie does </t>
  </si>
  <si>
    <t>PrincessxLily</t>
  </si>
  <si>
    <t xml:space="preserve">@QueenJannie Yes is it ! I have to manny split ends.. and my red hair turned into brown ! T.T </t>
  </si>
  <si>
    <t>leysedayane</t>
  </si>
  <si>
    <t xml:space="preserve">@heronagace Sou, pq? nÃ£o parece? </t>
  </si>
  <si>
    <t xml:space="preserve">awwwww my ipods full! </t>
  </si>
  <si>
    <t xml:space="preserve">@ECullenz again very sorry didn't mean to offend.  I just get confused easily.  sorry again.  </t>
  </si>
  <si>
    <t xml:space="preserve">work was CRAZY today. oh, i need to stop reading about 2012... it really makes me cry </t>
  </si>
  <si>
    <t xml:space="preserve">they ALL failed the 9th grade this year--i'm being so nosey but WOW yikes i almost feel bad for them like... where are their mothers? </t>
  </si>
  <si>
    <t>Dianaw1</t>
  </si>
  <si>
    <t xml:space="preserve">i think im falling in love but the person in question is miles awy </t>
  </si>
  <si>
    <t>Christina_Miles</t>
  </si>
  <si>
    <t xml:space="preserve">@B1922 Hey Britt! How are you? I miss you  </t>
  </si>
  <si>
    <t>@jonasnessica Daaaaang...  have you tried to restart your computer?</t>
  </si>
  <si>
    <t xml:space="preserve">I try and I fail </t>
  </si>
  <si>
    <t>saw pigs get slaughtered today  so glad im a veghead.</t>
  </si>
  <si>
    <t xml:space="preserve">@feltbeats ME!! but sadly i'm at the other side of the world! </t>
  </si>
  <si>
    <t>LindaDeanxo</t>
  </si>
  <si>
    <t xml:space="preserve">I saw him today... He looked at me... What does he wants? I should be mad at him but he is mad at me... Fuck his pride... Idk anymore... </t>
  </si>
  <si>
    <t xml:space="preserve">@yooitzkc I know that shit sucks!! </t>
  </si>
  <si>
    <t>hammowammo</t>
  </si>
  <si>
    <t>Omg I'm never gonna see star trek  I'm finally watching it and it messes up</t>
  </si>
  <si>
    <t xml:space="preserve">@Rhian73 I'm getting vertigo very often now. I haven't been able to sleep because of it, can barely function. </t>
  </si>
  <si>
    <t xml:space="preserve">missing my handsome </t>
  </si>
  <si>
    <t>AndrewPL</t>
  </si>
  <si>
    <t xml:space="preserve">@blisterguy is it really warm enough for a deckchair and sunglasses in Sydney? Its freezing and wet in NZ </t>
  </si>
  <si>
    <t xml:space="preserve">@ashley_eastwest  He's mean    I don't like him anymore </t>
  </si>
  <si>
    <t>bonnied16</t>
  </si>
  <si>
    <t xml:space="preserve">Just had a small bowl of whole grain cereal...for the sweet craving! Now some squats </t>
  </si>
  <si>
    <t>itsBritBrat</t>
  </si>
  <si>
    <t>@JadeyBoop i cant!!!!  @ wrk!</t>
  </si>
  <si>
    <t xml:space="preserve">@drewseeley Saynow cut me off cause I got through all ur messages </t>
  </si>
  <si>
    <t>Travisuniversal</t>
  </si>
  <si>
    <t xml:space="preserve">Just getting up from a bomb ass nap!!! Still tired though did alot today </t>
  </si>
  <si>
    <t>x_katieee</t>
  </si>
  <si>
    <t xml:space="preserve">@mmelissssssaa but u know its really exciting now because we have all these absolutely wonderful tests!! starting tomorrow </t>
  </si>
  <si>
    <t>I better stop messing around with @KirstieAlley &amp;amp; go walk my dogs!   Real life sucks!  I much prefer my TweetDeck!</t>
  </si>
  <si>
    <t>@mariomoraesindy You or your dad?  Sorry to hear that.</t>
  </si>
  <si>
    <t>Lisa_Carroll</t>
  </si>
  <si>
    <t xml:space="preserve">headache.  bad.  </t>
  </si>
  <si>
    <t>OreoBearPwnWIN</t>
  </si>
  <si>
    <t xml:space="preserve">celebrates finding a bike by randomly having the urge to eat BK for dinner </t>
  </si>
  <si>
    <t>ImperfectCG</t>
  </si>
  <si>
    <t>Im drowning n boredom...lol..and the g-ma is driving me up a wall...save me..   &amp;lt;| ImPeRfEcT AnGeL |&amp;gt;</t>
  </si>
  <si>
    <t>PMD8249</t>
  </si>
  <si>
    <t xml:space="preserve">@sHaDzTa I had a lot of fun!!! Unfortunamente I'm back home and will be back at work tomorrow </t>
  </si>
  <si>
    <t xml:space="preserve">ow, migraine... head could explode at any moment... only I'm not that lucky. </t>
  </si>
  <si>
    <t>JessicaJBunn</t>
  </si>
  <si>
    <t xml:space="preserve">sitting at the patch drive house waiting for 5-0 to arrive. damn vandals </t>
  </si>
  <si>
    <t>Pactows</t>
  </si>
  <si>
    <t xml:space="preserve">Playing PES 2009 on Wii... con licencia aun </t>
  </si>
  <si>
    <t>I gotta do some homework too  someone come do my math please!</t>
  </si>
  <si>
    <t>Arieel_</t>
  </si>
  <si>
    <t xml:space="preserve">@joystiq i need the Eu code! </t>
  </si>
  <si>
    <t xml:space="preserve">@CalvinLechner calvinnnnn i miss you </t>
  </si>
  <si>
    <t>spazziness</t>
  </si>
  <si>
    <t xml:space="preserve">@katiegb_78 I worked on that one today.... Not so great </t>
  </si>
  <si>
    <t xml:space="preserve">@kevin_nealon supposed to rain here in Chicago tomorrow. </t>
  </si>
  <si>
    <t>AADoby</t>
  </si>
  <si>
    <t xml:space="preserve">went fishing last weekend and caught WAHOO!!! and since my port engine jettisoned half of its internal gears there may be no more fishing </t>
  </si>
  <si>
    <t>ELunamoon</t>
  </si>
  <si>
    <t xml:space="preserve">I tried the hair dye. it dun work! </t>
  </si>
  <si>
    <t>DINECA</t>
  </si>
  <si>
    <t xml:space="preserve">going to watch tv...waiting to see if he comes to get me </t>
  </si>
  <si>
    <t>naptress</t>
  </si>
  <si>
    <t>@wildfirefitness girl I need to have a dinner party! lots of healthy food,I gonna do it before we have to leave pdx  ur invited!4sho!</t>
  </si>
  <si>
    <t xml:space="preserve">ughh............neeeeedddd job.......... </t>
  </si>
  <si>
    <t>alexkehayias</t>
  </si>
  <si>
    <t xml:space="preserve">open bar at the opening day of IRCE? Brilliant. If only I could have sponsored the beer </t>
  </si>
  <si>
    <t>gabrielle_89</t>
  </si>
  <si>
    <t xml:space="preserve">has broken the F5 button on her computer keyboard </t>
  </si>
  <si>
    <t>kristenbowie</t>
  </si>
  <si>
    <t xml:space="preserve">Sitting@ the vets office...waiting to have them look at a broken toe nail. </t>
  </si>
  <si>
    <t>Landonthemoon</t>
  </si>
  <si>
    <t xml:space="preserve">3000! #ROTHBURY tweets today and still no #ROTHBURY trending </t>
  </si>
  <si>
    <t xml:space="preserve">OK , blocked some w/too many tweets and I am truly sorry from the bottom of my heart </t>
  </si>
  <si>
    <t>@tenderclaw Yes, my fair, sweet Lola, RIP   Friends were super-supportive yesterday, came over in black for a mini-funeral.  Mopey today.</t>
  </si>
  <si>
    <t xml:space="preserve">@Hollix Yup. Hah. But only because you were ignoring me.... </t>
  </si>
  <si>
    <t>Lynzee64</t>
  </si>
  <si>
    <t xml:space="preserve">Had to Deleate A guy I really love on my Facebook but I couldn't stand to see his goreous face anymore knowing we can never be .  </t>
  </si>
  <si>
    <t>@jaimecser to me it looks the same as before except with top nav, different colors and double the page weight  Time will tell.</t>
  </si>
  <si>
    <t xml:space="preserve">@originaldiva24 i guess ive been disownd </t>
  </si>
  <si>
    <t>jenlikestofly</t>
  </si>
  <si>
    <t xml:space="preserve">@ChamaleonGirl HAAAHAHA i will, also cuz the groom is a 30STM fan LOL and so his bro - the CUTEST guy i EVER met, but he's commited </t>
  </si>
  <si>
    <t>_JaneP_</t>
  </si>
  <si>
    <t xml:space="preserve">reading news, I feel stomachache </t>
  </si>
  <si>
    <t>@livelovelie psh it's like a family outing with like everyone I know D: i doubt they are gonna postpone.  oh bugger.</t>
  </si>
  <si>
    <t>beachblondie070</t>
  </si>
  <si>
    <t>@asilaydying aww i'm sorry  hope you feel better</t>
  </si>
  <si>
    <t>Lucinda_Jones</t>
  </si>
  <si>
    <t xml:space="preserve">@priincessceecee ayy why u not following me!? </t>
  </si>
  <si>
    <t>Didn't get my downtown hotdogs earlier today.  ended up with a Subway sandwich. I just pretended it was dtown dog. Quite disappointing...</t>
  </si>
  <si>
    <t xml:space="preserve">nothing to eat </t>
  </si>
  <si>
    <t>Crazy traaaaain is took difficult on hard  I must conquer this song on hard</t>
  </si>
  <si>
    <t xml:space="preserve">the lousy dragonfly voice has been buried under the sky.. hope @AnoopDoggDesai find it somehow </t>
  </si>
  <si>
    <t xml:space="preserve">I heart Ed...i want him to stay </t>
  </si>
  <si>
    <t>kristinacorbett</t>
  </si>
  <si>
    <t>@gabeevictoriaxo  WHAT !?! omg luckkkyyy i just called like EVERYWERE and they saidd they close at 10 !  ugh..wat did u say wen you called</t>
  </si>
  <si>
    <t xml:space="preserve">i'm giving myself a bed time tonight because tomorrow is my first day of work and i can't sleep in til noon </t>
  </si>
  <si>
    <t>P00kyB3ar89</t>
  </si>
  <si>
    <t xml:space="preserve">wishes she had some chocolate rite about now </t>
  </si>
  <si>
    <t>No internets=death  i want cereal... And someone to play with</t>
  </si>
  <si>
    <t>Kokonut2323</t>
  </si>
  <si>
    <t xml:space="preserve">I wish my boyfriend would be in a good mood for once.  </t>
  </si>
  <si>
    <t>citizen_z01</t>
  </si>
  <si>
    <t>@jamesapyrich  Sounds like a wise decision then.</t>
  </si>
  <si>
    <t>cheribabie</t>
  </si>
  <si>
    <t xml:space="preserve">not be happy </t>
  </si>
  <si>
    <t>heyprettygirl</t>
  </si>
  <si>
    <t>Is stuck in the Denver airport. Won't be home til 3 am.  great. Missing stevie &amp;lt;3</t>
  </si>
  <si>
    <t>@ByRanda...So i'm noticing.  Not Cool!</t>
  </si>
  <si>
    <t xml:space="preserve">@SopranoZone Argghhh. I don't know what tht means </t>
  </si>
  <si>
    <t>@xxKrissy yes  At least I can try and catch up on my writing..</t>
  </si>
  <si>
    <t>jsermo</t>
  </si>
  <si>
    <t xml:space="preserve">I think I might actually do school work 2nite </t>
  </si>
  <si>
    <t>Nanikahjac</t>
  </si>
  <si>
    <t>thinking about my mother who passed one year ago tomorrow.  drinking bacardi big apple</t>
  </si>
  <si>
    <t xml:space="preserve">Uhhhh .... Solar plexus 1 - shoe 0 </t>
  </si>
  <si>
    <t xml:space="preserve">Mom's aunt is coming from Armenia so I have to go to my uncle's house. Ugh this is the worst timing ever. I have to study!!!!!! </t>
  </si>
  <si>
    <t>AnnijaKeita</t>
  </si>
  <si>
    <t xml:space="preserve">Great sleep,just great. Arghh...   2nd night when i cant sleep.. </t>
  </si>
  <si>
    <t>DebbyWoodhouse</t>
  </si>
  <si>
    <t xml:space="preserve">I need a hug tonight! </t>
  </si>
  <si>
    <t>Princesa819</t>
  </si>
  <si>
    <t xml:space="preserve">Sleep study...can't wait to go home </t>
  </si>
  <si>
    <t xml:space="preserve">I shouldn't be upset right now, I should be ecstatic. But I am upset. </t>
  </si>
  <si>
    <t>@CrystalHoward2 how are you? how is the workout plan going? I've been in bed sick  3 wks til your wedding I know you are excited</t>
  </si>
  <si>
    <t xml:space="preserve">OMJ! You have GOT to be kidding me!! I was in the same city as the JONAS brothers and I didn't even know!!!! :@ i could've met them...! </t>
  </si>
  <si>
    <t>AlexisaurusRex</t>
  </si>
  <si>
    <t xml:space="preserve">So you guys are not coming to my party </t>
  </si>
  <si>
    <t>cutelillesley</t>
  </si>
  <si>
    <t xml:space="preserve">@GovernorPerry wish I got to make it downtown to the alamo today </t>
  </si>
  <si>
    <t xml:space="preserve">Bout to tak a walk now that my movie is over </t>
  </si>
  <si>
    <t>Must be my day! No traffic and after 5 already at my god parents... Connor is acting up!  imma have to twitipic this!</t>
  </si>
  <si>
    <t xml:space="preserve">Am trying to fit all this physics theory into my feeble and low-capacity brain. Exam in two days </t>
  </si>
  <si>
    <t xml:space="preserve">@NMJUNCTION sorry...I am maxed at 2001 </t>
  </si>
  <si>
    <t>HopelessxHearts</t>
  </si>
  <si>
    <t xml:space="preserve">is there anything to now a days? i'm cooped up n bored </t>
  </si>
  <si>
    <t>kmcusick</t>
  </si>
  <si>
    <t xml:space="preserve">Waiting for 16 at drumline practice. Last year...kinda sad </t>
  </si>
  <si>
    <t xml:space="preserve">Overslept. no curls, rings, perfume &amp;amp; makeup  </t>
  </si>
  <si>
    <t xml:space="preserve">Bed soon. Work early in the morning ... </t>
  </si>
  <si>
    <t>Irony of life. I am sewing in a DJ booth. All I'm missing is my Dj  http://twitpic.com/7idqs</t>
  </si>
  <si>
    <t>OliverDormody</t>
  </si>
  <si>
    <t xml:space="preserve">Went to sf and missed out on HUF </t>
  </si>
  <si>
    <t>boob_s</t>
  </si>
  <si>
    <t xml:space="preserve">At work hating life </t>
  </si>
  <si>
    <t xml:space="preserve">@tinycaligal  :-D  Pretty much....I have to stick with my stupid loaner phone until I can access my mail!!! </t>
  </si>
  <si>
    <t>It was absolutely beautiful!! Yes she looked amazing. I will post pics on thurs. Still don't have cable at my new place!!  @rareblkpearl</t>
  </si>
  <si>
    <t xml:space="preserve">@Aintialady wowwww the biggest insult EVER! we've definitely reached an end </t>
  </si>
  <si>
    <t>andiee__</t>
  </si>
  <si>
    <t xml:space="preserve">oooh my gosh tomorrow LVATT ;;  but in cancun not always take longer </t>
  </si>
  <si>
    <t xml:space="preserve">@deminselenarox5 aww i'm so sorry to hear that </t>
  </si>
  <si>
    <t xml:space="preserve">Gonna watch David Cook &amp;quot;Cookie&amp;quot; tonight. I'm already hearing it's sad. </t>
  </si>
  <si>
    <t>abenson9</t>
  </si>
  <si>
    <t xml:space="preserve">Hair success! Now for Thurber's going away shindig at Fuzzy's. I'm going to miss that boy. </t>
  </si>
  <si>
    <t>@thatbmoviechick Yeah that sucks  I'm leaving mine public, and what the hell to the thieves out there. I'll keep enjoying my pics.</t>
  </si>
  <si>
    <t>luvlieMD</t>
  </si>
  <si>
    <t xml:space="preserve">@tiamcgill I knoww...I'm trying to figure this whole twitter thing out!! Kinda Slow at it too </t>
  </si>
  <si>
    <t>MJGomes0615</t>
  </si>
  <si>
    <t xml:space="preserve">is wishing the SOX were on tonight. Guess I have to do the housework instead </t>
  </si>
  <si>
    <t>natasharead</t>
  </si>
  <si>
    <t xml:space="preserve">Crying again after seeing the Prison Break clip where Michael dies </t>
  </si>
  <si>
    <t xml:space="preserve">Still love this: http://dailybooth.com/Nakedbooth Except the picture that took it REALLY far go deleted </t>
  </si>
  <si>
    <t>SarahTojek</t>
  </si>
  <si>
    <t xml:space="preserve">So excited for this summer! this job is going to be amazing! except i didnt get myuniform yet. </t>
  </si>
  <si>
    <t xml:space="preserve">*dies inside* I hate Fred... </t>
  </si>
  <si>
    <t>@xjacobox I'm sorry I'm a horrible friend  congrats though dear!! You made it!! :')</t>
  </si>
  <si>
    <t xml:space="preserve">@FooFoo_McKinley She was on diet food for over a year with no change, then suddenly dropped a ton of lbs. Now I can feel her ribs. </t>
  </si>
  <si>
    <t>DallasRyan</t>
  </si>
  <si>
    <t xml:space="preserve">stoked to be a drummer with a bum arm.... makes for really boring nights </t>
  </si>
  <si>
    <t>beans71086</t>
  </si>
  <si>
    <t xml:space="preserve">In Fayettville, NC for the next 10 days </t>
  </si>
  <si>
    <t>karlagulliver</t>
  </si>
  <si>
    <t xml:space="preserve">Is craving a cup of &amp;quot;feel good&amp;quot;! yum yum! Not a big Fan of having the flu! </t>
  </si>
  <si>
    <t>listening to lucy bark  #EdibleArrangements</t>
  </si>
  <si>
    <t xml:space="preserve">@snogzilla great timing.. mine is broken </t>
  </si>
  <si>
    <t>@amandapalmer I lied.  The second part of the video messed up.</t>
  </si>
  <si>
    <t>beahidalgo</t>
  </si>
  <si>
    <t>no one's home except for @peeweeh's housekeeper. have to go around here ALONE. can't find my friends  must get a card soon.</t>
  </si>
  <si>
    <t>Holy FUCKING shit. The world is full of slipknot fans   thank god for TRUE metal. FOR TH LAST TIME THEY ARE NOT FUCKING DEATH METAL!</t>
  </si>
  <si>
    <t>ginaton</t>
  </si>
  <si>
    <t>i have to get 20 thousand dollar surgery on my jaw!  wtf...</t>
  </si>
  <si>
    <t>keren</t>
  </si>
  <si>
    <t xml:space="preserve">NO!!! Bought Wallace's Greek Grammar BTB for PhP1,900 at OMF Lit only to find out that @BSOP Bookstore sells it at PhP1,510! Lugi!!! </t>
  </si>
  <si>
    <t>CTrembz</t>
  </si>
  <si>
    <t xml:space="preserve">My fish, charles darnay, died. </t>
  </si>
  <si>
    <t>jimmysupershow</t>
  </si>
  <si>
    <t xml:space="preserve">I'm bored. Where are all my friends?! </t>
  </si>
  <si>
    <t xml:space="preserve">After tonight I am serious contemplating a b reduction!!! This mess is outrageous </t>
  </si>
  <si>
    <t>StephGatz</t>
  </si>
  <si>
    <t xml:space="preserve">I had such an amazing time in Playa del Carmen...Wish i didn't have to leave...  </t>
  </si>
  <si>
    <t>@mizzg i saw it on tv  idk if it's on youtube yet!</t>
  </si>
  <si>
    <t xml:space="preserve">@sorchar Dell fail! Great googly moogly. </t>
  </si>
  <si>
    <t>BundyB</t>
  </si>
  <si>
    <t xml:space="preserve">Spent a chunk of time with the outsourcing agency.  Hooray Knowledge Acquisition Phase ... but now my brain hurts </t>
  </si>
  <si>
    <t>SB02</t>
  </si>
  <si>
    <t xml:space="preserve">Taking an exam, and then a quiz...blah. </t>
  </si>
  <si>
    <t>shawnda4lyfe</t>
  </si>
  <si>
    <t xml:space="preserve">Good luck with that </t>
  </si>
  <si>
    <t xml:space="preserve">no one's home except for @peeweeh's housekeeper. have to go around here ALONE. can't find my friends </t>
  </si>
  <si>
    <t>thought today shot would be cool but it fell flatter than flat  #365days</t>
  </si>
  <si>
    <t xml:space="preserve">Ugh, I hate this episode of One Tree Hill, it's so sad </t>
  </si>
  <si>
    <t>monochrome_zero</t>
  </si>
  <si>
    <t xml:space="preserve">some people are just kind off out right now, pity </t>
  </si>
  <si>
    <t>sajaro</t>
  </si>
  <si>
    <t xml:space="preserve">I'm apparently without cable or internet until Wed evening for no reason that Comcast can explain. </t>
  </si>
  <si>
    <t xml:space="preserve">Thanks pal </t>
  </si>
  <si>
    <t xml:space="preserve">Q+A: Iran's oil supply and potential for disruption http://tinyurl.com/l35gdo   </t>
  </si>
  <si>
    <t>sitting. all alone  2nd time.</t>
  </si>
  <si>
    <t xml:space="preserve">@yadikeith unfortunately </t>
  </si>
  <si>
    <t xml:space="preserve">O I MISS MY BOYFRAN N MY CODY THIS HOUSE IS SO FREAKING QUIET </t>
  </si>
  <si>
    <t>alliehallie</t>
  </si>
  <si>
    <t xml:space="preserve"> what about that fat boy?</t>
  </si>
  <si>
    <t>TraceyPenny</t>
  </si>
  <si>
    <t xml:space="preserve">Is driving through Tulsa wishing she could stop </t>
  </si>
  <si>
    <t>sidneykochman</t>
  </si>
  <si>
    <t xml:space="preserve">found some very nice ones, but i discovered how extensive amazon's jewelery section is..i can't even afford the earrings that i want </t>
  </si>
  <si>
    <t>Prison Break is slightly less addictive than crack. Watched all of S3 in about three weeks. Sad ending  What show should I start now?</t>
  </si>
  <si>
    <t>PTIppolito</t>
  </si>
  <si>
    <t xml:space="preserve">Deleware doesn't get 3G speed on the iPhone </t>
  </si>
  <si>
    <t>ettuellen</t>
  </si>
  <si>
    <t xml:space="preserve">time to start on essay number 2 </t>
  </si>
  <si>
    <t xml:space="preserve">@PrinceGoHard ewww am i in der </t>
  </si>
  <si>
    <t>KDParrish</t>
  </si>
  <si>
    <t xml:space="preserve">@brianalatrise I don't think u can I tried </t>
  </si>
  <si>
    <t>DinoDee</t>
  </si>
  <si>
    <t xml:space="preserve">I miss my goggie! </t>
  </si>
  <si>
    <t xml:space="preserve">No more greek till august </t>
  </si>
  <si>
    <t xml:space="preserve">NEEDS to see blink this summer </t>
  </si>
  <si>
    <t xml:space="preserve">@songbirdb82 ugh talkin about draining but u gotta make that $$$ he goin to new mexico this weekend </t>
  </si>
  <si>
    <t>Thickricangrl56</t>
  </si>
  <si>
    <t xml:space="preserve">Today I had to let my friend go because he doesn't want to get serious. </t>
  </si>
  <si>
    <t>@LorraineStanick that is without a doubt my greatest fear in life  &amp;lt;3</t>
  </si>
  <si>
    <t>bubuu</t>
  </si>
  <si>
    <t xml:space="preserve">desculpe meu descaso, twitter! </t>
  </si>
  <si>
    <t>AmandaMalia</t>
  </si>
  <si>
    <t xml:space="preserve">I'm running out of time - yikes!!! </t>
  </si>
  <si>
    <t xml:space="preserve">@xjacobox because I'm not watching u graduate... </t>
  </si>
  <si>
    <t>mtkiff</t>
  </si>
  <si>
    <t xml:space="preserve">heading to the library to pay up some fines </t>
  </si>
  <si>
    <t>screw this, i'm going to bed  hopefully, everything will have spontaneously fixed itself by morning.</t>
  </si>
  <si>
    <t>@jakeashley hurry up n finish  work theen... humph... im soooooo lonely  p.s im still in your bed</t>
  </si>
  <si>
    <t>mw5373</t>
  </si>
  <si>
    <t xml:space="preserve">Well fun fun I do have dry socket from having my wisdom pulled. So guess it means more pain meds. </t>
  </si>
  <si>
    <t xml:space="preserve">@missmotorcade thanks, I have a house full of kids and feel all alone,it sucks </t>
  </si>
  <si>
    <t xml:space="preserve">just when i thought i was done! nooooooooooooooooooo </t>
  </si>
  <si>
    <t>so sore. thanks, matt! seriously though, amazing workout. @hzann - i'm so sore heatherrr. and too bad you work on fri  JB @ today show.</t>
  </si>
  <si>
    <t>SCityMusic</t>
  </si>
  <si>
    <t xml:space="preserve">Is waiting on another delayed flight </t>
  </si>
  <si>
    <t xml:space="preserve">@EDuBby naw that's jsut u... U only follow celebs what's up with that </t>
  </si>
  <si>
    <t>jolenemichelle</t>
  </si>
  <si>
    <t xml:space="preserve">shoots are so tiring </t>
  </si>
  <si>
    <t xml:space="preserve">@ag_stout you got food poisoning? Im so sorry!! </t>
  </si>
  <si>
    <t>beka76</t>
  </si>
  <si>
    <t xml:space="preserve"> I have one big swollen ear...antibiotics again!</t>
  </si>
  <si>
    <t>TaylorMason</t>
  </si>
  <si>
    <t xml:space="preserve">@rhettmiller wait, whats this bowery hotel event i didnt know about? thought we were pals </t>
  </si>
  <si>
    <t xml:space="preserve">@glorianatheband oooooh eek , crosses fingers for you guys! </t>
  </si>
  <si>
    <t>WTF happened to channel 104.9?  Echo &amp;amp; The Bunnymen was nice but I'm so over all the late 90s experimental stuff.</t>
  </si>
  <si>
    <t>joedel263</t>
  </si>
  <si>
    <t xml:space="preserve">@Wersching are you actually filming in NYC at all?  Haven't seen a casting call </t>
  </si>
  <si>
    <t>ditc6</t>
  </si>
  <si>
    <t>@BPDsTallis My pockets are empty  I have 56 cents left. lol.</t>
  </si>
  <si>
    <t xml:space="preserve">omg @kingsthings, talk about something else!! </t>
  </si>
  <si>
    <t xml:space="preserve">@rainbowbtrfly oh she did??!! yay! I'll check it out in a few minutes. not gonna be here long, i feel blah! </t>
  </si>
  <si>
    <t>nazley</t>
  </si>
  <si>
    <t xml:space="preserve">@mhasni I envy ppl who can eat sotong and not worry about gout pain. I had beef for lunch yesterday, I can only eat sotong next week </t>
  </si>
  <si>
    <t>pokevaz</t>
  </si>
  <si>
    <t xml:space="preserve">dude bless were playing tonight </t>
  </si>
  <si>
    <t>@koollikesnow yea.  i think they have him hooked up to a machine right now. Dunno.</t>
  </si>
  <si>
    <t>imxshining</t>
  </si>
  <si>
    <t xml:space="preserve">Went to El Toritoes off 118th again some of the worst service I've ever witnessed....its really SAD </t>
  </si>
  <si>
    <t>To0ogi</t>
  </si>
  <si>
    <t xml:space="preserve">@captainnfnf that's why I didn't want to give it to you </t>
  </si>
  <si>
    <t>chrisen2x</t>
  </si>
  <si>
    <t>@itsme_carolina jeez, thanks! now i wanna watch friends and nutella with you  i'm depresseeeed!</t>
  </si>
  <si>
    <t>MsCrystalWorld</t>
  </si>
  <si>
    <t xml:space="preserve">I feel guilty, cause i stole something today..not really stole just borrowed without consent </t>
  </si>
  <si>
    <t xml:space="preserve">@Markable  noo.. I'm almost sleepin'now.. Hope that I could do it tomorrow.. </t>
  </si>
  <si>
    <t>luvJakeO</t>
  </si>
  <si>
    <t>Back in Boston...  I miss Nashville soooooo much...good luck to all the artists nominated and performing tomorrow night!</t>
  </si>
  <si>
    <t xml:space="preserve">Just passed the UD arena. Kind of want to cry </t>
  </si>
  <si>
    <t>whatsupwithMARK</t>
  </si>
  <si>
    <t>@hattyanne how come i wasn't invited?  lol</t>
  </si>
  <si>
    <t>pmburro</t>
  </si>
  <si>
    <t xml:space="preserve">Uncle Bill is in New York with Lisa and they saw Wicked...&amp;amp; dad didn't want to see it when he was here </t>
  </si>
  <si>
    <t>@ChuckNerd As I said the last two weeks, I don't  I completely hate Tang.</t>
  </si>
  <si>
    <t xml:space="preserve">One rust spot on my car is now repaired. About 4 more for this weekend and then painting. </t>
  </si>
  <si>
    <t xml:space="preserve">Record shopping by myself just isnt the same </t>
  </si>
  <si>
    <t xml:space="preserve">@shortee_do_wop said the woman who left me at 3pm </t>
  </si>
  <si>
    <t xml:space="preserve">A girl from other team just got hurt from a slide @ home plate from 1of our girls </t>
  </si>
  <si>
    <t>@Team_M_Cosgrove darn  oh well</t>
  </si>
  <si>
    <t>andiesguerra</t>
  </si>
  <si>
    <t xml:space="preserve">http://twitpic.com/7ie13 - i miss my Long hair. nyay. </t>
  </si>
  <si>
    <t>PrettyFceHustla</t>
  </si>
  <si>
    <t>Feeln  4 my bff. She's going thru it right now &amp;amp; there's not much that I can do. Wishn I could lighten her load just a lil :-\</t>
  </si>
  <si>
    <t xml:space="preserve">going to sleep. i guess i'll watch patron ttequila just tomorrow   </t>
  </si>
  <si>
    <t>llapen</t>
  </si>
  <si>
    <t xml:space="preserve">Thanks A&amp;amp;E for the vomit scene. Nice. </t>
  </si>
  <si>
    <t xml:space="preserve">@Maryt33 aww lucky you.. i wish i could visit my dad, the last time i saw him was like a year ago </t>
  </si>
  <si>
    <t>oh_its_kt</t>
  </si>
  <si>
    <t>did this math workbook  and then I watched utube..   how was ur first day of summer...</t>
  </si>
  <si>
    <t>kristinyang</t>
  </si>
  <si>
    <t xml:space="preserve">@angelaleowgray -wow. haze hit singapore too? </t>
  </si>
  <si>
    <t>Pinkytowel</t>
  </si>
  <si>
    <t xml:space="preserve">Unsuccessful shopping trip </t>
  </si>
  <si>
    <t>wildfirefitness</t>
  </si>
  <si>
    <t xml:space="preserve">@naptress Yaaaay! Jeeest say when. What? Leaving? Noooooo. </t>
  </si>
  <si>
    <t>lexy1017</t>
  </si>
  <si>
    <t>i miss baron.  sadness. eating soup</t>
  </si>
  <si>
    <t xml:space="preserve">damn the rain... </t>
  </si>
  <si>
    <t xml:space="preserve">@ErikaJL I'd just be thrilled to be able to GO BACK to the gym!  </t>
  </si>
  <si>
    <t xml:space="preserve">aim buddy list just disappeared somehow. please send me your screen names!! </t>
  </si>
  <si>
    <t xml:space="preserve">If you change the meeting time from 8 to 845 you should at least remember to tell the person whos always 15 min early </t>
  </si>
  <si>
    <t xml:space="preserve">@HeartBreakV o shooot! 'Str8 outta LoCal a crazy mufucca named gusto!' Lmao...I was tryna get tht as my ringtone but cldnt find it </t>
  </si>
  <si>
    <t>Has Rockers Wear closed in SL? My landmark takes me to a private island    #secondlife</t>
  </si>
  <si>
    <t>neillm</t>
  </si>
  <si>
    <t xml:space="preserve">gotta pick alisha and her mom up at the airport tonight.  was supposed to be at 7:30pm, but it was delayed and now it's 10:30pm </t>
  </si>
  <si>
    <t>zoethedoey</t>
  </si>
  <si>
    <t xml:space="preserve">ive had cramp for the past 2 days and nothing has came of it, is this good or bad hmm. it hurty </t>
  </si>
  <si>
    <t>lenaJB</t>
  </si>
  <si>
    <t xml:space="preserve">we can't find the second jurassic park </t>
  </si>
  <si>
    <t xml:space="preserve">@HollyTheHermit HUG  sorry honey.  some people are chronically lame. you are starshine. screw em. </t>
  </si>
  <si>
    <t xml:space="preserve">lmfao omq just cracked my iphone , its small tho!!! but still </t>
  </si>
  <si>
    <t>Tinkerbell076</t>
  </si>
  <si>
    <t>Ate my strawberries no my lips are swollen  I hate allergies!</t>
  </si>
  <si>
    <t>@neonrose Wow  That's horrible. If I see any other FMS blogs, I'll DM them to you.</t>
  </si>
  <si>
    <t xml:space="preserve">Liz is singing. I might be deaf after today </t>
  </si>
  <si>
    <t>BaileeWynn</t>
  </si>
  <si>
    <t xml:space="preserve">Alright! I'm sooo ready for Wendy &amp;amp; Kenda to get back on town.. </t>
  </si>
  <si>
    <t xml:space="preserve">Stupid story! Why won't you write yourself! </t>
  </si>
  <si>
    <t>.. so clueless for part A of my social diploma tomorrow. God please help me  I just need to pass social, i promise to be a better person&amp;lt;3</t>
  </si>
  <si>
    <t xml:space="preserve">@ChoeBe i srsly wonder what it is though...iz makes me sad </t>
  </si>
  <si>
    <t>elmorrell</t>
  </si>
  <si>
    <t>&amp;quot;Mom? Dad? Can we get on with it, I have hard drives to fix.&amp;quot; I always laugh, but none of my newb viewers do  #chuckmemondays #chuck</t>
  </si>
  <si>
    <t xml:space="preserve">in true bad-reality-tv fashion, &amp;quot;I'm a Celebrity, Get Me out of Here&amp;quot; is a complete trainwreck that I can't turn off.  Poor Patty Blago </t>
  </si>
  <si>
    <t>sharibrillaluna</t>
  </si>
  <si>
    <t xml:space="preserve">I'm super excited that summer is here! i really wish i could afford to go to new york see the Jonas brothers on the today show Friday </t>
  </si>
  <si>
    <t xml:space="preserve">@shiggser nah, back to work </t>
  </si>
  <si>
    <t xml:space="preserve">@mileycyrus i luv u so much butt i dunt want u 2 kiss offer guys than me </t>
  </si>
  <si>
    <t>kbrne</t>
  </si>
  <si>
    <t xml:space="preserve">@thatrahrah yes haha im dying it tonightt but i still wna go back to blonde its just gona take like a year to grow the red out </t>
  </si>
  <si>
    <t>heyzehe</t>
  </si>
  <si>
    <t>So bummed.Just got a call from dad.Moms 1st trip 2 FL since her cancer surgery is cancelled,due 2 yet another infection.  FL misses MOM</t>
  </si>
  <si>
    <t>broadbelt</t>
  </si>
  <si>
    <t>rained all day - soccer practice canceled   Happy B-Day QE2</t>
  </si>
  <si>
    <t xml:space="preserve">@keysoffaith Hey, how am I not following you on Twitter already?! I KNOW I was at some point, and I certainly didn't unfollow you. </t>
  </si>
  <si>
    <t>HeatherEvans</t>
  </si>
  <si>
    <t>Caught a GINORMOUS spider under a plastic cup, and put a candle on top so it won't escape! Brett is gone. Who will let it out!!  AHHH!!</t>
  </si>
  <si>
    <t xml:space="preserve">@JimAyson It was terrible daw yesterday. All the way to Aurora Blvd. </t>
  </si>
  <si>
    <t xml:space="preserve">its fa-reeeeeezing. ihy winter </t>
  </si>
  <si>
    <t>Lilinieves</t>
  </si>
  <si>
    <t>@brdlyleon hahahaha sure. sucks for me, they want to pinch me!!  bastards lol!</t>
  </si>
  <si>
    <t xml:space="preserve"> off to exam nowww... cant wait for 5PM....</t>
  </si>
  <si>
    <t>ericburson</t>
  </si>
  <si>
    <t xml:space="preserve">@nerdist Must say you are delivering the lols on Web Soup, but all those pre clip graphics are getting in the way of Hardwick goodness </t>
  </si>
  <si>
    <t>CARAMELDIVA23</t>
  </si>
  <si>
    <t xml:space="preserve">YA'LL TODAY HAS GOT TO BE THE WORST DAY OF MY LIFE I GOT FIRED FROM MY JOB! </t>
  </si>
  <si>
    <t>@enderthomas Just a quick &amp;quot;hello&amp;quot; Ender.  I miss your tweets.      Hope all is okay?   Luv ya.  Peg   XOXOX</t>
  </si>
  <si>
    <t xml:space="preserve">F that test. Sam wouldnt let me copy </t>
  </si>
  <si>
    <t>My netflix disc is damaged  Return to sender! I suppose it was only a matter of time considering I watch so many.</t>
  </si>
  <si>
    <t>Just found two huge mosquito bites on my back.  theyre like pennies.</t>
  </si>
  <si>
    <t>dizliz</t>
  </si>
  <si>
    <t>@amandapalmer song request not too expensive..its worth it. too bad I'm an unemployed student   (amandapalmer live &amp;gt; http://ustre.am/1qRf)</t>
  </si>
  <si>
    <t>letsdofunstuff</t>
  </si>
  <si>
    <t xml:space="preserve">its so slow at work tonight...ugh. I wish I was hanging out with Bill. </t>
  </si>
  <si>
    <t xml:space="preserve">@MrKrishna awe </t>
  </si>
  <si>
    <t xml:space="preserve">im so scared im gonna loose something i value. </t>
  </si>
  <si>
    <t>Evilbeauty87</t>
  </si>
  <si>
    <t>&amp;amp;&amp;amp; randy got the belt  booooo</t>
  </si>
  <si>
    <t>kellyjez</t>
  </si>
  <si>
    <t xml:space="preserve">@peterfacinelli @gilbirmingham @ billy_burke I have been showing u all the love &amp;amp; not even one at reply I know ur busy but come on!!! </t>
  </si>
  <si>
    <t xml:space="preserve">@JesseMcCartney I miss manhatten </t>
  </si>
  <si>
    <t>neilchinon</t>
  </si>
  <si>
    <t>Why do I hve 2 work on Wednesday  BA is offering 1hotel nights stay and $800,-- if I can fly 2morrow!!!! ARGH!!!!!</t>
  </si>
  <si>
    <t>mohammadshamma</t>
  </si>
  <si>
    <t xml:space="preserve">$#iT, twitter will have a 1 hour downtime tomorrow!! How can I survive without TWITTER </t>
  </si>
  <si>
    <t>biancaislame</t>
  </si>
  <si>
    <t xml:space="preserve">my brother won't hang out with me </t>
  </si>
  <si>
    <t>TwilightGurrl</t>
  </si>
  <si>
    <t xml:space="preserve">@boysforpele32 i just want them to reply once lol </t>
  </si>
  <si>
    <t>DFrowery</t>
  </si>
  <si>
    <t>http://twitpic.com/7ie6y - My family...inlaws leave tomorrow  We're taking the kids to see them soon</t>
  </si>
  <si>
    <t>CierraKalynn</t>
  </si>
  <si>
    <t xml:space="preserve">sooooo very confused, idk how to be able to talk to luke on here!!! geese someone help a girl out! </t>
  </si>
  <si>
    <t xml:space="preserve">The post office people weren't very nice. They weren't mean, they just weren't very nice. </t>
  </si>
  <si>
    <t>tpeasetiger</t>
  </si>
  <si>
    <t xml:space="preserve">I have to be honest, I'm kind of nervous abotu going to camp to work probably because I'm so comfortable with being lazy </t>
  </si>
  <si>
    <t>lexi530</t>
  </si>
  <si>
    <t xml:space="preserve">@markhoppus Boooo I'm sad that Blink isn't coming to Portland  </t>
  </si>
  <si>
    <t>@ddalisay621, yep we have the same Anni. It's creepy  I miss ya! We needa chill..very soon! Haha. Im going shopping with my cousin on wed!</t>
  </si>
  <si>
    <t>@JoelMadden woops, sorry.  voted before i read.</t>
  </si>
  <si>
    <t>jk2342</t>
  </si>
  <si>
    <t xml:space="preserve">@austinheap #iranelection Think about TOR www.torproject.org also. Encryption &amp;amp; anonymity &amp;gt; proxy. Not for mobiles though </t>
  </si>
  <si>
    <t>RussellMoyer</t>
  </si>
  <si>
    <t xml:space="preserve">The english exam was SO hard, everyone was complaining. I don't think I did good at all. Looking over geometry for tomorrow   </t>
  </si>
  <si>
    <t>PromMafia</t>
  </si>
  <si>
    <t xml:space="preserve">@cverx3 haha me too! ALthough I liked Jon &amp;amp; Kate without the drama. It's so sad now. </t>
  </si>
  <si>
    <t xml:space="preserve">@whatEVzz ay do you &amp;amp; jokerjax both work early tomorrow? I have an appt in LB at 10 </t>
  </si>
  <si>
    <t xml:space="preserve">@UnkScreenwriter ugh!  Just what we need </t>
  </si>
  <si>
    <t xml:space="preserve">@false_plummer :O Good luck! &amp;amp; I know!  I wonder if they'd ever talk to me. :O :$ tehe. Probably not... duh! (N) Oh well! </t>
  </si>
  <si>
    <t xml:space="preserve">@princesshaley  It's my least fav part about TX! </t>
  </si>
  <si>
    <t>@ag_stout zack is making fun of me cause im excited cant JBs cd tomorrow!  how rude!</t>
  </si>
  <si>
    <t>Myko83</t>
  </si>
  <si>
    <t xml:space="preserve">Man i need a little nap </t>
  </si>
  <si>
    <t>sooo, I realized I planned a date on my parent's anniversary...    I dont wanna commemorate it with someone Im just not that into... :-/</t>
  </si>
  <si>
    <t xml:space="preserve">@ninirific Maybe something is wrong with Twitter </t>
  </si>
  <si>
    <t xml:space="preserve">@Flawlesshippop @ljv22 disqualified me </t>
  </si>
  <si>
    <t>STAY___C</t>
  </si>
  <si>
    <t>bout 2 shower an get ready for work...  @songzyuuup musicmondays keep me update twitter fam! OK?</t>
  </si>
  <si>
    <t xml:space="preserve">my braces are hurting my teeth SO badly </t>
  </si>
  <si>
    <t xml:space="preserve">y must yellow eye shadow stain so bad </t>
  </si>
  <si>
    <t xml:space="preserve">im still so tired. insomnia -1 caitie -0 </t>
  </si>
  <si>
    <t>Sitting in the hospital with little Eddie. Got hit with the baseball in his hand/wrist and he is in serious pain. I feel bad for him  #fb</t>
  </si>
  <si>
    <t xml:space="preserve">softball was pretty intense tonight. lots of bruises </t>
  </si>
  <si>
    <t xml:space="preserve">@courtneykate__ Jealous! I wish we had an Old Navy in my town. I LOVE that store. I basically only go once a year if even that </t>
  </si>
  <si>
    <t xml:space="preserve">I think I'm interesting, but people disagree </t>
  </si>
  <si>
    <t>Wow sum1 jus said they like watchn girls on vh1 trying 2 fuck the guys on the datn shows more than cn them tryna b better people..wow  sad</t>
  </si>
  <si>
    <t>chucktvdotnet</t>
  </si>
  <si>
    <t>I miss Graham.  #ChuckMeMondays</t>
  </si>
  <si>
    <t xml:space="preserve">@katieyellow I miss the old days of J&amp;amp;K +8 </t>
  </si>
  <si>
    <t xml:space="preserve">@JOJO1124 same thing as it was doing earlier. saying Error and a bunch of random stupid numbers </t>
  </si>
  <si>
    <t>jbkid720</t>
  </si>
  <si>
    <t xml:space="preserve">I just walked passed mannequins Ugh can't believe they still closed it along with 8 trax </t>
  </si>
  <si>
    <t>Animagus01</t>
  </si>
  <si>
    <t xml:space="preserve">@peaceluvamber a really sucky summer </t>
  </si>
  <si>
    <t>KimFox90</t>
  </si>
  <si>
    <t xml:space="preserve">just wants to be famous </t>
  </si>
  <si>
    <t xml:space="preserve">Still can't believe that school starts tomorrow.   </t>
  </si>
  <si>
    <t xml:space="preserve">super late for work because i overslept out of serious lethargy. Would've slept till 12 if the loud noises didn't wake me up </t>
  </si>
  <si>
    <t>bphogan</t>
  </si>
  <si>
    <t xml:space="preserve">@MikeG1: I am guilty of demanding that of others, and then getting upset when they don't meet my expectations. I need to work on that. </t>
  </si>
  <si>
    <t>ekwonn</t>
  </si>
  <si>
    <t>@unntouchedd  don't worry. hes just jealous because you're a million times better at putting on makeup than he is !</t>
  </si>
  <si>
    <t xml:space="preserve">@amyty Teehee. My cats almost never sit on me </t>
  </si>
  <si>
    <t xml:space="preserve">@sammieepaige you need the alcohol stuff. put it one before it gets infectedd. </t>
  </si>
  <si>
    <t>superaimz</t>
  </si>
  <si>
    <t xml:space="preserve">why am I still hungry </t>
  </si>
  <si>
    <t>cnb919</t>
  </si>
  <si>
    <t xml:space="preserve">Trying to study INS 23...so boring...no pictures </t>
  </si>
  <si>
    <t xml:space="preserve">I feel so fecking ill but i cant sleep cos i slept the day away today, i literally woke up at 8.30pm </t>
  </si>
  <si>
    <t>WrestlingGospel</t>
  </si>
  <si>
    <t xml:space="preserve">Seriously I'm starting to feel bad for big show. He can't get a one on one match &amp;amp; he always gets pinned in the end. This is getting old </t>
  </si>
  <si>
    <t>omfgimadinosaur</t>
  </si>
  <si>
    <t xml:space="preserve">@CopyAndChase as soon as i came back i saw my pm on cam......thats just mean chase.... </t>
  </si>
  <si>
    <t xml:space="preserve">@YaaaaZ u work in DIFC.. the pics in your blogs brought so many memories.. </t>
  </si>
  <si>
    <t xml:space="preserve">@Skeptique So do I. Only a little. I don't wanna be like Madonna though </t>
  </si>
  <si>
    <t>yogatoes10</t>
  </si>
  <si>
    <t>@LorraineStanick  you won't be single! xoxo</t>
  </si>
  <si>
    <t>I wanna record more but I'm so tired :/ Summer's sucking so far,my California trip is getting delayed till I have no clue when!  SO BUMMED</t>
  </si>
  <si>
    <t>amy_eckhart</t>
  </si>
  <si>
    <t>gabrielmansour</t>
  </si>
  <si>
    <t xml:space="preserve">I'd really love to be @ #railspubnite right now, but I just finished my driving lesson &amp;amp; my Exam is tmr morn. + it takes 1hr to get there </t>
  </si>
  <si>
    <t>i just dropped my George Foreman grill on my kitchen floor...i think i killed it  Thank God i already took the chicken out of it!</t>
  </si>
  <si>
    <t>Kearle924</t>
  </si>
  <si>
    <t xml:space="preserve">@travis_wood GREAT MOVIE!!!! I Cried </t>
  </si>
  <si>
    <t xml:space="preserve">I just realized today that the guy I've been crushing on and been friend with just isn't ready to be serious and I had to cut it off </t>
  </si>
  <si>
    <t>kmorian</t>
  </si>
  <si>
    <t xml:space="preserve">I hate weather. </t>
  </si>
  <si>
    <t>@joystiq just typed in a code, then it said connection timed out, booted me out of the store, and was outta time  please help!</t>
  </si>
  <si>
    <t>jennybdesign</t>
  </si>
  <si>
    <t xml:space="preserve">@cre8tivkj  that's pretty messed up...sounds like you may have to pull some all nighters </t>
  </si>
  <si>
    <t>_bron_</t>
  </si>
  <si>
    <t xml:space="preserve">@warlach woo hoo, now I just have to start cutting my nails so I can actually use an iphone </t>
  </si>
  <si>
    <t>SkeinsandSteins</t>
  </si>
  <si>
    <t xml:space="preserve">Damn it! Bar's closed on monday's </t>
  </si>
  <si>
    <t>JonasFan4ev</t>
  </si>
  <si>
    <t xml:space="preserve">@buckhollywood dude tell me about it, i finally gave up and now my parents a watching the news- BORING </t>
  </si>
  <si>
    <t>Pavlina20</t>
  </si>
  <si>
    <t xml:space="preserve">@jamesdurham That is cool! Mine does, also but my son is still too small for the family class </t>
  </si>
  <si>
    <t>angel_abdiel</t>
  </si>
  <si>
    <t xml:space="preserve">i dont wanna be fired </t>
  </si>
  <si>
    <t xml:space="preserve">My iChat is broken </t>
  </si>
  <si>
    <t xml:space="preserve">ughh these pregnat girls are so sloppy, getting pregnat for a pact, who does that, </t>
  </si>
  <si>
    <t>Yey! A pretty girl said hi to me! And three others looked at the floor when I looked at them  *sigh*</t>
  </si>
  <si>
    <t>andreaa__me</t>
  </si>
  <si>
    <t>im so bored at homee....  but hey! i would go to the movies ;D hahaha</t>
  </si>
  <si>
    <t>I missed the live chat with @MGiraudOfficial   blaming TimeZone!</t>
  </si>
  <si>
    <t>camilaarg</t>
  </si>
  <si>
    <t xml:space="preserve">OMG.I have a panic spiders , hate thah commercial </t>
  </si>
  <si>
    <t>sautter</t>
  </si>
  <si>
    <t xml:space="preserve">Hey WYBE where's this week's Aussie Rules match? It's usually on 35.3 at 8:00pm but I have a blank screen. </t>
  </si>
  <si>
    <t>Tr3sh</t>
  </si>
  <si>
    <t xml:space="preserve">aww man, I just found out @SilverMtnResort was having a photo contest  http://tr.im/oBO4 - only to realize I was to late to enter </t>
  </si>
  <si>
    <t>b_short</t>
  </si>
  <si>
    <t xml:space="preserve">i just rode my bike for the 1st time since i dont know when... 4.5 miles was a bad plan. i guess i wont be walking anywhere tomorrow </t>
  </si>
  <si>
    <t>YooHaeSon</t>
  </si>
  <si>
    <t xml:space="preserve">at the d note all alone. guess my fans dont like me. </t>
  </si>
  <si>
    <t>treenuh</t>
  </si>
  <si>
    <t xml:space="preserve">Listening to the new @jonasbrothers album. It's...It's just not the same. Their old stuff was so.much.better. </t>
  </si>
  <si>
    <t>SunnyLikeThis</t>
  </si>
  <si>
    <t xml:space="preserve">Twittering at 5:00am... I think I might have insomnia or something. Hate sleepless nights </t>
  </si>
  <si>
    <t>EmLax32</t>
  </si>
  <si>
    <t>Mhugill</t>
  </si>
  <si>
    <t>@beyondelsewhere No brownies?    How unfortunate.</t>
  </si>
  <si>
    <t>i really miss descalvado  i want my pics withe the cowboy hat and stuff</t>
  </si>
  <si>
    <t>BrandoGM</t>
  </si>
  <si>
    <t xml:space="preserve">Think I failed my test </t>
  </si>
  <si>
    <t>Fuck!!!!! No Blink 182 this summer!!  Why must everyone skip out on Portland, Maine?</t>
  </si>
  <si>
    <t>theCHEEKsterr</t>
  </si>
  <si>
    <t>@rondelonline i dont have a dream duet cuz alot of ppl wuld murder meee  lmaoo.</t>
  </si>
  <si>
    <t xml:space="preserve">Gonna eat a whole pizza and take a nap. It's too late for retail therapy. I need some cuddle time </t>
  </si>
  <si>
    <t xml:space="preserve">@jordanknight NOOOOOO! My son was playing with my camera and erased all 467 pics from the shows I went to. I think I'm gonna die </t>
  </si>
  <si>
    <t xml:space="preserve">@ebassman wish I could....I'm stuck in boring ol' augusta though </t>
  </si>
  <si>
    <t>miss_fae</t>
  </si>
  <si>
    <t xml:space="preserve">sprained her ankle in a game of tag at the beginning of class, tonight </t>
  </si>
  <si>
    <t xml:space="preserve">@Smaulren Hehe, try it. It's raining! And I need to take more photos today! </t>
  </si>
  <si>
    <t>wxrocks</t>
  </si>
  <si>
    <t xml:space="preserve">Went for a walk with Carmen - now I feel bad for accidentaly giving her a bruise on her leg getting her out of it. </t>
  </si>
  <si>
    <t xml:space="preserve">hey guys im just woke up lol and im still sick </t>
  </si>
  <si>
    <t>crimsonferret</t>
  </si>
  <si>
    <t xml:space="preserve">Well, yours are nice anyways </t>
  </si>
  <si>
    <t xml:space="preserve">@dac720 I still havnt seen that movie </t>
  </si>
  <si>
    <t>sillygillies</t>
  </si>
  <si>
    <t xml:space="preserve">Karma has caught up with me today.  </t>
  </si>
  <si>
    <t xml:space="preserve">@Jaquesk3 ah because he believes people don't want to hear him sing   So I'm wishing Walt Disney will sell out but there are still tixs </t>
  </si>
  <si>
    <t>kshippychic</t>
  </si>
  <si>
    <t xml:space="preserve">Tornado sirens finally stopped but the winds are still pretty strong.... 100 MPH is pretty bad. So much for growing the gardens this year </t>
  </si>
  <si>
    <t>adzfilmmaker</t>
  </si>
  <si>
    <t xml:space="preserve">When the hell will The Big Show and Kane get a World Title again? </t>
  </si>
  <si>
    <t>xxReynaxx</t>
  </si>
  <si>
    <t xml:space="preserve"> wishes more of my friends were on twitter! GOSH. </t>
  </si>
  <si>
    <t>i really miss descalvado  i want my pics with the cowboy hat and stuff</t>
  </si>
  <si>
    <t xml:space="preserve">@JesseMcCartney omg you were in manhattan ? </t>
  </si>
  <si>
    <t xml:space="preserve">Ok, I just found my second gray hair in the exact spot on the opposite side of my head. Jesus, what's happening? I'm only 27! </t>
  </si>
  <si>
    <t>JazmynEHardt</t>
  </si>
  <si>
    <t>Still doesnt know how to use this thing.... and has to work allll friggin night long  bad news bears</t>
  </si>
  <si>
    <t>maryjosephine13</t>
  </si>
  <si>
    <t xml:space="preserve">prob wont be able to hang with my bf this weekend. </t>
  </si>
  <si>
    <t xml:space="preserve">Really not been a great day...the hits just keep coming and I could really use a break </t>
  </si>
  <si>
    <t>themacchi</t>
  </si>
  <si>
    <t>i passed sio. ahhhh, now math and doc  why is the 18th so far away</t>
  </si>
  <si>
    <t>Emmerz42</t>
  </si>
  <si>
    <t xml:space="preserve">uhh I'm soo boreedd  Someone put me out of my misery </t>
  </si>
  <si>
    <t xml:space="preserve">Hello new followers!! My â˜Ž is actin crazy and I am unable to click on the follow button... </t>
  </si>
  <si>
    <t>Steve_Gonzales</t>
  </si>
  <si>
    <t xml:space="preserve">@Mikavictoria come take a nap with me. I'm home alone </t>
  </si>
  <si>
    <t xml:space="preserve">i hate when gay store people follow the rules! grrr! i dont want to wait til tomorrow! thats too far awayyy. </t>
  </si>
  <si>
    <t>FTSKimberlyy</t>
  </si>
  <si>
    <t>@drewseeley  ! i called you and it said that my card would be answer blah blah blah and then i just got hung up on whattheheck :'(</t>
  </si>
  <si>
    <t>@LaurieInQueens Must be my phone. Don't see green avatar  Phone needs a kick sometimes</t>
  </si>
  <si>
    <t>JenJen403</t>
  </si>
  <si>
    <t>SO not impressed anymore. :/ day just went dramatically downhill.  thanks for making me feel horrible about my self. ...</t>
  </si>
  <si>
    <t>wellie</t>
  </si>
  <si>
    <t xml:space="preserve">Also, desperately crossing fingers for job prospect. As long as bground check goes through, I'm good. I hate my student loans </t>
  </si>
  <si>
    <t xml:space="preserve">@mslysa33 My friend has still not decided  I don't know if I'm going to Cincy or not </t>
  </si>
  <si>
    <t>toxicist</t>
  </si>
  <si>
    <t xml:space="preserve">@supsusmita I WOULD if my dad wasnt up </t>
  </si>
  <si>
    <t xml:space="preserve">tooooo full </t>
  </si>
  <si>
    <t xml:space="preserve">bowwow614 u would land when im already on mah plane </t>
  </si>
  <si>
    <t>LilyBellido</t>
  </si>
  <si>
    <t xml:space="preserve">@Makeleki I want tacos! </t>
  </si>
  <si>
    <t xml:space="preserve">Don't feel good... </t>
  </si>
  <si>
    <t>@elisabeth1280 I can't.    Its like an auto wreck.</t>
  </si>
  <si>
    <t>bbutterflyy22</t>
  </si>
  <si>
    <t xml:space="preserve">watching a movie with my sissies.. Wish you were here </t>
  </si>
  <si>
    <t xml:space="preserve">Shut my finger in a door </t>
  </si>
  <si>
    <t>Reneezelle</t>
  </si>
  <si>
    <t xml:space="preserve">I hate eating in front of people or in public. </t>
  </si>
  <si>
    <t xml:space="preserve">Really thinking about waterproof headphones and waterproof ipod stuff. No swim today since its all cloudy. </t>
  </si>
  <si>
    <t>CertifiedSane</t>
  </si>
  <si>
    <t>Staring at a candle flame for too long turns everything purple and blue...I miss technicolor  I brought this on myself.</t>
  </si>
  <si>
    <t>kokoatl</t>
  </si>
  <si>
    <t xml:space="preserve">@luckycreature He's fine. He's Leslie's pug. We were keeping him while they were on their honeymoon. We had to give him back last night </t>
  </si>
  <si>
    <t xml:space="preserve">@zanmac my feets hurts.. </t>
  </si>
  <si>
    <t>@SEA_Mariners Just got back from Denver! Too bad they lost  But I got to meet Batista and  Ardsma which was really neat!</t>
  </si>
  <si>
    <t>randjordan</t>
  </si>
  <si>
    <t xml:space="preserve">I am bored, and bummed.. Won't see the boy for another week </t>
  </si>
  <si>
    <t xml:space="preserve">@gunmar I'm afraid to drive. </t>
  </si>
  <si>
    <t xml:space="preserve">@SBS you feed http://news.sbs.com.au/worldnewsaustralia/rss is always empty or not working </t>
  </si>
  <si>
    <t>ShyneP89</t>
  </si>
  <si>
    <t>@essenceshamari You didn't eat anything..That's crazyyyy is it depression? Hopefully  it's nothing I did  I'd never forgive myslef</t>
  </si>
  <si>
    <t xml:space="preserve"> so tired i was up ll night lst night.</t>
  </si>
  <si>
    <t>comfy_slippers</t>
  </si>
  <si>
    <t>Wow. Kids are really fucking stupid sometimes. That poor puppy.  http://bit.ly/6mYS3</t>
  </si>
  <si>
    <t xml:space="preserve">on the way to work in the bus and i'm so impossibly sleepyy.. why am i so tired? </t>
  </si>
  <si>
    <t>RockingUp</t>
  </si>
  <si>
    <t xml:space="preserve">On the xbox with Guillaume &amp;amp;&amp;amp; i want the sun back </t>
  </si>
  <si>
    <t>madalainev</t>
  </si>
  <si>
    <t>work tomorrow  gotta hop in the shower. at least I get to see @eep16 and erica at lunch! amazeballs lol</t>
  </si>
  <si>
    <t>nopanen</t>
  </si>
  <si>
    <t>@wharekumara Overpriced and not very good, either. Good call. Where's the best caramel slice in town? (My vote: Mt. Cook Cafe...too far  )</t>
  </si>
  <si>
    <t xml:space="preserve">@_CrC_ my son just erased all my pics from my camera from 2 shows all 467 of them gone </t>
  </si>
  <si>
    <t>TequiGabs</t>
  </si>
  <si>
    <t>@Real_DavidCook I loveeeeeeee youuuuuu xD Will u ever read this and write me back?  jejeje (I'm not crazy by the way...just in case!!! )</t>
  </si>
  <si>
    <t xml:space="preserve">I want my phone back... </t>
  </si>
  <si>
    <t xml:space="preserve">i hate when gay store people follow the rules! grrr! i dont want to wait til tomorrow. it's too far awayyy. </t>
  </si>
  <si>
    <t xml:space="preserve">Regents tomorrow, should be studying </t>
  </si>
  <si>
    <t>eak948</t>
  </si>
  <si>
    <t xml:space="preserve">this summer is gonna suck. who am i gonna go dumb with if its not my twin? </t>
  </si>
  <si>
    <t xml:space="preserve">@ColorblindFish @ebassman @_CrC_ @YoungQ Yumm...your dinners sound good. I miss being on the East Coast for fresh sea food!! </t>
  </si>
  <si>
    <t>turbobison</t>
  </si>
  <si>
    <t xml:space="preserve">@Brelston That is bad ass. oh Tmnt I miss you so </t>
  </si>
  <si>
    <t>OxDx</t>
  </si>
  <si>
    <t>@JoannaAngel sorry to hear about your loss...  means they disabled your lo jack if they can't locate your car</t>
  </si>
  <si>
    <t>any1home06</t>
  </si>
  <si>
    <t xml:space="preserve">Youth guys night was fun...too bad it had to end </t>
  </si>
  <si>
    <t>out_there1</t>
  </si>
  <si>
    <t xml:space="preserve">ugh!!!! crap on a cracker i am bored out of my mind!! i miss my bestie </t>
  </si>
  <si>
    <t>caitlinmorgan</t>
  </si>
  <si>
    <t xml:space="preserve">Oh no, David Cook. Don't cry. </t>
  </si>
  <si>
    <t xml:space="preserve">eeek, fingers too cold to type properly </t>
  </si>
  <si>
    <t>@Jonasbrothers KEVIN MARRY MEE, I WILL LOVE YOU FOREVER, AND I KNOW COOKING! GIVE ME A CHANCE  BRAZIL LOVES YOU &amp;lt;3</t>
  </si>
  <si>
    <t xml:space="preserve">Is Tweetie for the iPhone broken? It only displays one tweet per trending topic </t>
  </si>
  <si>
    <t xml:space="preserve">@michaelmcgaw on my sammich?  I was out </t>
  </si>
  <si>
    <t>ashenflower</t>
  </si>
  <si>
    <t>@GADBaby Yep! I've finally found a good combo with Calgon &amp;amp; Crunchy Clean, but I'm afraid to reintroduce any synthetics!  #clothdiapers</t>
  </si>
  <si>
    <t xml:space="preserve">I'm probably the only idiot who spends $5.55 (plus tax) for the Fruit &amp;amp; Cheese Plate at Starbucks. </t>
  </si>
  <si>
    <t>AgeAdrienne</t>
  </si>
  <si>
    <t xml:space="preserve">@HolaBrittany Sadly, he has a girlfriend. </t>
  </si>
  <si>
    <t>inverness41</t>
  </si>
  <si>
    <t xml:space="preserve">Home inspection went very badly.  Probably going to walk away from the condo.  I was almost a grown-up for a minute there. </t>
  </si>
  <si>
    <t>Molly's hard head just knocked the crap out of my nose! Ow  it probably wouldn't have hurt so bad if my glasses didnt assist in the attack</t>
  </si>
  <si>
    <t xml:space="preserve">My nose feels naked </t>
  </si>
  <si>
    <t>@ebassman I'd join ya but I'm in Ohio.      we just must not be meant to be ha ha ha that's a tongue twister!</t>
  </si>
  <si>
    <t>ckarenKent_CC</t>
  </si>
  <si>
    <t xml:space="preserve">hoy estuve tristee!! </t>
  </si>
  <si>
    <t>MSUPPERCLASS002</t>
  </si>
  <si>
    <t>feeling sicc  ughh dis weather is killing me smh!</t>
  </si>
  <si>
    <t>digitalmyrth</t>
  </si>
  <si>
    <t xml:space="preserve">@twitchinggrey Hiya, sounds like you're not having fun </t>
  </si>
  <si>
    <t>Finally back home after Bonnaroo. So sad it's all over.  Someone take me back!</t>
  </si>
  <si>
    <t>twitpic doesn't work for me anymore  i've tried each different server too.</t>
  </si>
  <si>
    <t>Forget_itx3</t>
  </si>
  <si>
    <t xml:space="preserve">i swear i dont think she realizes or cares how much it hurts me when she tells me about stuff they did or flirts with him in front of me </t>
  </si>
  <si>
    <t>BrutishBloodGod</t>
  </si>
  <si>
    <t>Going to see Isis at the Bluebird. I wish I wasn't going alone  I think I'll have a fun time anyway.</t>
  </si>
  <si>
    <t>Craigandlesley</t>
  </si>
  <si>
    <t xml:space="preserve">I am wondering if my little dog will ever get tired of playing fetch </t>
  </si>
  <si>
    <t xml:space="preserve">@mileycyrus well dats cool butt pleez tell me u dunt hav anymore kissing senes 4 ur movie </t>
  </si>
  <si>
    <t>SpectacleG</t>
  </si>
  <si>
    <t>@clegg48 No multiplayer sadly  @Sidnaceous and why would you listen to HER?</t>
  </si>
  <si>
    <t>InuYashaX</t>
  </si>
  <si>
    <t>@joystiq May I have a code please I'v been wanting to play the beta for awhile now  in US, solarboy300@yahoo.com</t>
  </si>
  <si>
    <t xml:space="preserve">finals and work is making me hate my life </t>
  </si>
  <si>
    <t>SweettB</t>
  </si>
  <si>
    <t xml:space="preserve">Goin to support my team at our game...wish I could play </t>
  </si>
  <si>
    <t>TBdigitalstudio</t>
  </si>
  <si>
    <t xml:space="preserve">If anyone has had dogs with seizure problems, email me. Sugar had a massive one today </t>
  </si>
  <si>
    <t>I feel sorry for Chuck now, with the &amp;quot;Carmichael&amp;quot; dream.  #chuckmemondays</t>
  </si>
  <si>
    <t>Eleclion</t>
  </si>
  <si>
    <t xml:space="preserve">@TechCrunch That post keeps glitching. Now it's down again. </t>
  </si>
  <si>
    <t xml:space="preserve">Severe thunder storm and i'm walking home in it. </t>
  </si>
  <si>
    <t>lyntje</t>
  </si>
  <si>
    <t xml:space="preserve">@greetd awww, what's up? </t>
  </si>
  <si>
    <t>Mz_DeeDee</t>
  </si>
  <si>
    <t xml:space="preserve">@Miss_Toy i miss u....ughhh its boring up here! </t>
  </si>
  <si>
    <t>sixstringsensei</t>
  </si>
  <si>
    <t>@Gray777 No surf for me...!    Been too busy!  Plus, I think it's flat at the moment.</t>
  </si>
  <si>
    <t>boombanglyss</t>
  </si>
  <si>
    <t xml:space="preserve">@andiheartsyew i be sick and gross. </t>
  </si>
  <si>
    <t xml:space="preserve">I know this isnt what I wanted </t>
  </si>
  <si>
    <t>Eee I always regret shit like this  I feel so stupid at times. I'm so tired tooo had like no sleep yday so my eyes are dying =|</t>
  </si>
  <si>
    <t xml:space="preserve">i #blamedrewscancer for my b'day falling on a glorious sunny day this year &amp;amp; me being cooped up in the office all day </t>
  </si>
  <si>
    <t>D1S50lv3dG1Rl</t>
  </si>
  <si>
    <t xml:space="preserve">Fucking rockford cops...taking information from someone about me that is obviously not me...now i have to prove it's not me..im upset </t>
  </si>
  <si>
    <t>mrgambinii</t>
  </si>
  <si>
    <t>@Fredcore1134 we had bomb ass waffles and played some slots . Lost one hundred after four days     .s8n.</t>
  </si>
  <si>
    <t>szymonblaszczyk</t>
  </si>
  <si>
    <t>what happened to &amp;lt;Default 'Reply to all,' by Mark K&amp;gt; addon in #gmail #labs ?  http://tinyurl.com/3rh25b</t>
  </si>
  <si>
    <t xml:space="preserve">Princess Jasleen is not feeling good </t>
  </si>
  <si>
    <t>krobertson88</t>
  </si>
  <si>
    <t xml:space="preserve">just made some amazing vegan cookies. long day at work today--looking like a long week. </t>
  </si>
  <si>
    <t>kerrymcp</t>
  </si>
  <si>
    <t>@DalKhera lol... erm 25 or 26 she just annoying me at mo! agh cba with her ha! well im off to bed up a 7  goodnight!</t>
  </si>
  <si>
    <t>ManongMike</t>
  </si>
  <si>
    <t xml:space="preserve">Official ..185.5   lame I should have grinded </t>
  </si>
  <si>
    <t xml:space="preserve">@naptress </t>
  </si>
  <si>
    <t>Shazzerbaby</t>
  </si>
  <si>
    <t xml:space="preserve">@Lbdub2011: I miss you honey </t>
  </si>
  <si>
    <t>a_hovde3036</t>
  </si>
  <si>
    <t xml:space="preserve">I once thought that i hated Minto, now i realize how much i miss it </t>
  </si>
  <si>
    <t xml:space="preserve">studying geology for a test tomorrow...i gotta be at gca by 8 </t>
  </si>
  <si>
    <t>@lilluci44  are you trying to comment on yep???</t>
  </si>
  <si>
    <t>highhoeontario</t>
  </si>
  <si>
    <t xml:space="preserve">@ninaamour      i would go out but you know what happened and i don't think i'm up to it just yet!! </t>
  </si>
  <si>
    <t>sdavissphr</t>
  </si>
  <si>
    <t xml:space="preserve">I'm watching Two and a Half Men and missing my doggies.  </t>
  </si>
  <si>
    <t xml:space="preserve">@Syntheonline Heyyyyyy u 4got me </t>
  </si>
  <si>
    <t xml:space="preserve">I need to make some banners and buttons for the blogs but don't want to use the free ones cause they put all your stuff on display </t>
  </si>
  <si>
    <t>@Mandyjums yup  omg</t>
  </si>
  <si>
    <t xml:space="preserve">@RebeccaGale evidently ... </t>
  </si>
  <si>
    <t>wtfitzjason</t>
  </si>
  <si>
    <t xml:space="preserve">It was a very fun weekend and there was some drama but it was over good  never liked drama but why are girls so much drama? </t>
  </si>
  <si>
    <t>Rosni477</t>
  </si>
  <si>
    <t xml:space="preserve">Woke up at the wrong side of the bed today </t>
  </si>
  <si>
    <t>Poor Chuck  Damn you Bryce!!! #chuckmemondays</t>
  </si>
  <si>
    <t xml:space="preserve">@rebeccawatson Oh no!! I'm sorry. I hope she's alright. </t>
  </si>
  <si>
    <t>HOTTY_ICE</t>
  </si>
  <si>
    <t xml:space="preserve">Caught some Vegas cold! </t>
  </si>
  <si>
    <t xml:space="preserve">9 hours and couting... migraines suck </t>
  </si>
  <si>
    <t xml:space="preserve">@ladymariana it shouldn't, but it does. </t>
  </si>
  <si>
    <t>BeaucoupKevin</t>
  </si>
  <si>
    <t xml:space="preserve">@comicgrrrl Only for the first couple of days if I do (and I most likely will).  I can't stand that place from Friday on. </t>
  </si>
  <si>
    <t>misschris715</t>
  </si>
  <si>
    <t xml:space="preserve">why aren't u responding to me on aim?  </t>
  </si>
  <si>
    <t>MurriLady</t>
  </si>
  <si>
    <t xml:space="preserve">just found out one of my myspace mates died........need to sort my internet connection out so I dont miss out on more time with friends.. </t>
  </si>
  <si>
    <t>michie411</t>
  </si>
  <si>
    <t xml:space="preserve">@Im_Queen hey i do that i rarely could walk </t>
  </si>
  <si>
    <t xml:space="preserve">I miss my Utwolf *sniffles* </t>
  </si>
  <si>
    <t xml:space="preserve">wishing i was watching RAW instead of doing patient reports </t>
  </si>
  <si>
    <t>@Christina135 Ouch.  I'll go check out OH if you start getting nailed I got your back ;) LOL.</t>
  </si>
  <si>
    <t>Reichull</t>
  </si>
  <si>
    <t xml:space="preserve">@alexisaurus i dont wanna sound liek an asshole but what can we do? 5 other ppl r going besides us and 3 of us already took off saturday </t>
  </si>
  <si>
    <t>Gtrgrl1543</t>
  </si>
  <si>
    <t xml:space="preserve">I am trying to figure out how to shrink my pics so that they'll fit on my twitter picture area. </t>
  </si>
  <si>
    <t>hayalexis</t>
  </si>
  <si>
    <t xml:space="preserve">Go figure now that I'm home I wish I was back in PHNOM PENH! </t>
  </si>
  <si>
    <t>MissLiberty</t>
  </si>
  <si>
    <t>@jchristie Sorry you can't join in the fun.  #tbc</t>
  </si>
  <si>
    <t>zacab</t>
  </si>
  <si>
    <t>No, surprise here. Balsillie was rejected yet again.   http://bit.ly/3uQJw</t>
  </si>
  <si>
    <t>@lindentreephoto man I miss Karate badly   Sigh -</t>
  </si>
  <si>
    <t xml:space="preserve">has played three games of solitaire straight and lost all three. </t>
  </si>
  <si>
    <t>shanbam315</t>
  </si>
  <si>
    <t xml:space="preserve">sad my &amp;quot;smashing idea&amp;quot; failed </t>
  </si>
  <si>
    <t>@Yashiyama who won?  HOW DID YOU NOT WIN</t>
  </si>
  <si>
    <t>BethZaidax3</t>
  </si>
  <si>
    <t xml:space="preserve">ugh I just don't know </t>
  </si>
  <si>
    <t>clotairechloe</t>
  </si>
  <si>
    <t xml:space="preserve">@phoenixf And you didn't invite me? How dare you? </t>
  </si>
  <si>
    <t>Driving home from vegas     .s8n.</t>
  </si>
  <si>
    <t>Molsonboy2000</t>
  </si>
  <si>
    <t>too bad, no vid  â™« http://blip.fm/~8ahzp</t>
  </si>
  <si>
    <t>I still don't feel better yet  omg this phone sucks.</t>
  </si>
  <si>
    <t xml:space="preserve">My eyes stinging and my throat is closing up..its getting harder to breathe..sigh, here we go again. </t>
  </si>
  <si>
    <t>Mza49311</t>
  </si>
  <si>
    <t xml:space="preserve">still no luck </t>
  </si>
  <si>
    <t xml:space="preserve">watching intervention. then maybe obsessed....class early tomorrow </t>
  </si>
  <si>
    <t>xoAdrianne</t>
  </si>
  <si>
    <t>@inElRitmo YOU NEED TO !!!! youre gonna regret it if you dont. i dont wanna say &amp;quot;I told you so&amp;quot; if you fail your exams  lol</t>
  </si>
  <si>
    <t xml:space="preserve">@Singinggirl489 I wish I did, but my guess would be as good as anyone's I'm afraid </t>
  </si>
  <si>
    <t>LawrGoesRawr</t>
  </si>
  <si>
    <t>Finally has all of Trading Yesterdays Music on my ipod. I've been hunting them down...their not on itunes.  I love you David.</t>
  </si>
  <si>
    <t>llorllor</t>
  </si>
  <si>
    <t xml:space="preserve"> I'm sad. Idk why you're bothering me, but you are. Which makes me feel worse, because I'm being a bitch to you. &amp;amp; you don't deserve it.</t>
  </si>
  <si>
    <t>woomeister</t>
  </si>
  <si>
    <t xml:space="preserve">i'm sick...nooooooooooo im on holidays! its always the way </t>
  </si>
  <si>
    <t xml:space="preserve">Awwww today is my really good friend Zac's Birthday wish him the best wishes miss him </t>
  </si>
  <si>
    <t xml:space="preserve">Just lost 40k on nut flush and second low draw! </t>
  </si>
  <si>
    <t>EmilyHurst</t>
  </si>
  <si>
    <t xml:space="preserve">@tarahope i know...i was wanting to figure out the whole twitpic thing..and that was the recent picture i took..he is getting old though </t>
  </si>
  <si>
    <t>KaitlinRussy</t>
  </si>
  <si>
    <t xml:space="preserve">watching the hogs game with kristin! then (attempting) studying </t>
  </si>
  <si>
    <t>@dyannnnna You might have.. I don't get half my @ replies for some reason  Twitter needs kicked around a bit or something. lol</t>
  </si>
  <si>
    <t>Deintellectual1</t>
  </si>
  <si>
    <t xml:space="preserve">why do i even try...it never fails, ive once agian been let down and now im here looking crazy... </t>
  </si>
  <si>
    <t>carolanivey</t>
  </si>
  <si>
    <t xml:space="preserve">The sublease DD had lined up for her apartment just fell through. She moved home for nothing and still has to pay the last month's rent. </t>
  </si>
  <si>
    <t>NERONICA</t>
  </si>
  <si>
    <t xml:space="preserve">oh so tired up all night with sicko Bri </t>
  </si>
  <si>
    <t>SandraW1at</t>
  </si>
  <si>
    <t xml:space="preserve">Reading email, 92, since my computer was hit by lightning through my broadband    At least it wasn't ME!  </t>
  </si>
  <si>
    <t xml:space="preserve">@Mtkd3 waiting for a friend on msn, and she's late. </t>
  </si>
  <si>
    <t xml:space="preserve">@haleymc But where! </t>
  </si>
  <si>
    <t xml:space="preserve">oh gees. back to work. boo </t>
  </si>
  <si>
    <t>randallshawn</t>
  </si>
  <si>
    <t>tyler broke his arm  but he is feeling and acting normal now. Waiting a week for the fiberglass cast...</t>
  </si>
  <si>
    <t xml:space="preserve">It is raining outside... I hate when it rains...! </t>
  </si>
  <si>
    <t>LakeWinnipeg</t>
  </si>
  <si>
    <t xml:space="preserve">I'm at my Mom's to visit her and she is busy watching The Bachelorette!?!  I guess I'll visit her during the commercials. </t>
  </si>
  <si>
    <t>omgwtftovah</t>
  </si>
  <si>
    <t xml:space="preserve">Well, forget about the last two tweets, @emilybennet, </t>
  </si>
  <si>
    <t>MzOffishal</t>
  </si>
  <si>
    <t xml:space="preserve">I'm so mad at @Tyrese4Real wtf is the autotune for...This nigga is like one of the only REAL singers left...So disappointed </t>
  </si>
  <si>
    <t xml:space="preserve">@_CrC_ We missed u after the show...things didn't quite go a planned </t>
  </si>
  <si>
    <t>acarback</t>
  </si>
  <si>
    <t xml:space="preserve"> I can't find pistachio ice cream at my store</t>
  </si>
  <si>
    <t>roxanncoffman</t>
  </si>
  <si>
    <t xml:space="preserve">@rebeccatamez that is super sad! I'm sorry </t>
  </si>
  <si>
    <t>bloodymychem</t>
  </si>
  <si>
    <t xml:space="preserve">and love said no by HIM ...this song makes me cry!! :S i love u AlexX! </t>
  </si>
  <si>
    <t>Legonoah</t>
  </si>
  <si>
    <t xml:space="preserve">I got exams soon. </t>
  </si>
  <si>
    <t>gensimmonds</t>
  </si>
  <si>
    <t xml:space="preserve">@gabbyfek thank you baby   </t>
  </si>
  <si>
    <t xml:space="preserve">I wish I could by @jonasbrothers's album </t>
  </si>
  <si>
    <t xml:space="preserve">http://twitpic.com/7ieu1 - Trucky stays sad when Daddy goes home </t>
  </si>
  <si>
    <t xml:space="preserve">Dude what is wrong with wowowee? He's so not into it. </t>
  </si>
  <si>
    <t>Fabuluxe</t>
  </si>
  <si>
    <t xml:space="preserve">@planningforever LOL no honey, not at all! I didn't take it that way. Just meant to say that I can totally sympathize </t>
  </si>
  <si>
    <t>azizaberry</t>
  </si>
  <si>
    <t xml:space="preserve">uh-oh battery power low... </t>
  </si>
  <si>
    <t>@palainat I have a potty mouth  That's the Jersey in me</t>
  </si>
  <si>
    <t>olaxopl</t>
  </si>
  <si>
    <t xml:space="preserve">finals!!!!!!!!  stupid skool shuld b ova by now </t>
  </si>
  <si>
    <t>ZP9</t>
  </si>
  <si>
    <t xml:space="preserve">Is freaking out over the tornado like weather, flickering power, high winds and no one to hold me and comfort me </t>
  </si>
  <si>
    <t xml:space="preserve">  Hoegaarden, cheezits, and an episode of Dexter locked in for the rest of the evening.</t>
  </si>
  <si>
    <t>@livehereandnow LMFAO!!!!!! That is a good point though.. i feel bad for her now  oh well, maybe the next president will be ASIAN!</t>
  </si>
  <si>
    <t xml:space="preserve">@meganlee92 sunday is fathers day </t>
  </si>
  <si>
    <t xml:space="preserve">I'm seriously not gonna get any sleep tonight. </t>
  </si>
  <si>
    <t xml:space="preserve">My mommy burnt me with really hit grease on my wrist!! </t>
  </si>
  <si>
    <t xml:space="preserve">@caligater I thought i was getting hitched on the solstice too! maybe i'm wrong about the day? Jule isn't doing to well after all </t>
  </si>
  <si>
    <t xml:space="preserve">@ctrembz i am sorry </t>
  </si>
  <si>
    <t xml:space="preserve">A month and a week? Seriously? Is this some sick joke? </t>
  </si>
  <si>
    <t>monicabmore</t>
  </si>
  <si>
    <t>@luckee13 I wish! I think that was my finale for this go 'round.  So sad.   How about you?</t>
  </si>
  <si>
    <t>KalynJacobs</t>
  </si>
  <si>
    <t xml:space="preserve">is sad... RIP Chad </t>
  </si>
  <si>
    <t>paahfontes</t>
  </si>
  <si>
    <t xml:space="preserve">wow, I look to a picture of simple plan 2009 show and god, how much I miss those six </t>
  </si>
  <si>
    <t>Paneab</t>
  </si>
  <si>
    <t xml:space="preserve">Feeling like worst mother in world, let bub cry for 20 min then gave in &amp;amp; fed her - poor mites body was racked with sobs </t>
  </si>
  <si>
    <t>ProfNefarious</t>
  </si>
  <si>
    <t xml:space="preserve">Will probably be late to Sponsorship meeting. </t>
  </si>
  <si>
    <t>xxnicolakellyxx</t>
  </si>
  <si>
    <t>i want to sleep.... i am tired..... but my brain wont sleep  damn insomnia</t>
  </si>
  <si>
    <t>curleyfries123</t>
  </si>
  <si>
    <t xml:space="preserve">@Mattpat I tried that several times but still not working </t>
  </si>
  <si>
    <t>bonjourcierra</t>
  </si>
  <si>
    <t xml:space="preserve">is hungry x-) it's raining outside, can't hang at the neighbor's hammock </t>
  </si>
  <si>
    <t xml:space="preserve">@unejolievie ummm I never water them. haha Or sometimes I overwater them. I wouldn't make a good father. LOL I'd starve or overfeed them. </t>
  </si>
  <si>
    <t>ofstephs</t>
  </si>
  <si>
    <t xml:space="preserve">@notyourspleen JUST KIDDING it doesnt work </t>
  </si>
  <si>
    <t xml:space="preserve">Warning: top trnding topic #IranElection not 4 the faint-hearted.  This is live, real footage of a violent protest happening as we speak. </t>
  </si>
  <si>
    <t>autosportscrew</t>
  </si>
  <si>
    <t>@mariomoraesindy   I'm sorry to hear that.</t>
  </si>
  <si>
    <t xml:space="preserve">I want to leave this house </t>
  </si>
  <si>
    <t xml:space="preserve">I haterrr mosquitoooosss. </t>
  </si>
  <si>
    <t xml:space="preserve">Awesome ichat times with @elsket aka reason for being late to doc's appt lol </t>
  </si>
  <si>
    <t>SPEAKEASY2</t>
  </si>
  <si>
    <t xml:space="preserve">is taking her poor ass running and tanning ... Berry sad Colbie Callait had to be expensive </t>
  </si>
  <si>
    <t>GELove09</t>
  </si>
  <si>
    <t xml:space="preserve">working on my math study guide and still on the first side of the first page...its been like an hour </t>
  </si>
  <si>
    <t>I just tried tweet chat and no luck   #EdibleArrangements</t>
  </si>
  <si>
    <t xml:space="preserve">@JenLovesJoey no DM yet...does it usually take a few mins?? </t>
  </si>
  <si>
    <t xml:space="preserve">My mommy burnt me with really hot grease in my wrist!! </t>
  </si>
  <si>
    <t>@bkim202  - why? what's wrong?</t>
  </si>
  <si>
    <t>iamtae</t>
  </si>
  <si>
    <t xml:space="preserve">@GoliathFreed That's a hell of a mis-diagnosis. I hope you're feeling better. </t>
  </si>
  <si>
    <t xml:space="preserve">Greeks season is over.  ~~ But returns in August! </t>
  </si>
  <si>
    <t>Green...as opposed to the official state colors of California...brown and yellow  #blech</t>
  </si>
  <si>
    <t>STONEYOCEAN</t>
  </si>
  <si>
    <t xml:space="preserve">@daenvy521 YEAH IM MAD THE SEASON OVER TOO! </t>
  </si>
  <si>
    <t xml:space="preserve">http://bit.ly/xxPDM  I want it. Too bad it's only conceptual right now </t>
  </si>
  <si>
    <t>jillayyxx14</t>
  </si>
  <si>
    <t xml:space="preserve">TRYING to study. Agh I'm going to fail everything tomorrow </t>
  </si>
  <si>
    <t>thomasochoa</t>
  </si>
  <si>
    <t>Got back from the GYM! Miss my trainer   seriously</t>
  </si>
  <si>
    <t xml:space="preserve">@alifeofourown I would but my mommy just paid $30 and now she's broke in her account. I'm sorry! </t>
  </si>
  <si>
    <t>kristylaverne</t>
  </si>
  <si>
    <t xml:space="preserve">@next12exits00 OMG!  That sounds painful.  </t>
  </si>
  <si>
    <t>thatzak</t>
  </si>
  <si>
    <t xml:space="preserve">@RyRy158 June 26th </t>
  </si>
  <si>
    <t>shecklergirl</t>
  </si>
  <si>
    <t xml:space="preserve">is waiting for a txt message.which im probally not gonna get </t>
  </si>
  <si>
    <t xml:space="preserve">feel sick, pringles and coke wasnt a good idea </t>
  </si>
  <si>
    <t>joygazmic5</t>
  </si>
  <si>
    <t xml:space="preserve">Less than twelve hours of cram time left </t>
  </si>
  <si>
    <t xml:space="preserve">I think mt baby is sleepy </t>
  </si>
  <si>
    <t>mariaamelia623</t>
  </si>
  <si>
    <t xml:space="preserve">Still not at home </t>
  </si>
  <si>
    <t xml:space="preserve">@knOcCerz i put mine on myspace and i got more but i been on twitter for ages so mine is low too </t>
  </si>
  <si>
    <t>Koreachic05</t>
  </si>
  <si>
    <t xml:space="preserve">I'm getting excited that Korea is closer, but a little sad to leave home too </t>
  </si>
  <si>
    <t xml:space="preserve">@txteacher626 poor princess </t>
  </si>
  <si>
    <t>Canadian_Jai</t>
  </si>
  <si>
    <t>Shellah78 is there a reason why you have not added me to twitter yet?. Kind of hurt. Though we were mates.  lol</t>
  </si>
  <si>
    <t>what1how</t>
  </si>
  <si>
    <t xml:space="preserve">What1how i miss mario kart </t>
  </si>
  <si>
    <t>KaraBeckmann</t>
  </si>
  <si>
    <t xml:space="preserve">Oh how I miss the frozen yogurt in AZ!!! Mojo and yogurt builders </t>
  </si>
  <si>
    <t xml:space="preserve">You know you're old when the main item on your grocery list is Icy Hot </t>
  </si>
  <si>
    <t>illypants</t>
  </si>
  <si>
    <t>@miss_mtw OMG ANNA! miss youuuuuuuu......your phone has been off  good thing i checked this now i know your ALIVE HUGS</t>
  </si>
  <si>
    <t>katiejohnston</t>
  </si>
  <si>
    <t xml:space="preserve">@tommyv I haven't felt 100% since Saturday (when I bailed on what I'd planned to be Fun Nite 2009). I hope the team plague isn't back. </t>
  </si>
  <si>
    <t>shaquoya</t>
  </si>
  <si>
    <t xml:space="preserve">@chibadgirl I feel like watching bgc3 </t>
  </si>
  <si>
    <t xml:space="preserve">@LesleyChang must work hard now.. reap rewards later </t>
  </si>
  <si>
    <t xml:space="preserve">G-Morning, Went $500 over my phone bill </t>
  </si>
  <si>
    <t xml:space="preserve"> i've been IMing youu</t>
  </si>
  <si>
    <t>guruofsale</t>
  </si>
  <si>
    <t>@aswas yes there is a tool that you enter ur name and the person's name, but  I can't find it on my delicious!  will let u know if I do</t>
  </si>
  <si>
    <t>br0nwyn_</t>
  </si>
  <si>
    <t>when i say math final tomorrow i really mean  guess im in a happy mooddd.</t>
  </si>
  <si>
    <t>needs to shed some weight, dress feels tight!  http://plurk.com/p/117d3b</t>
  </si>
  <si>
    <t xml:space="preserve">@parlai i iz sad cos stephen nathan @squarechicken blocked me from following him. i is bones fan! srsly </t>
  </si>
  <si>
    <t xml:space="preserve">oh man i missed my 100th tweet </t>
  </si>
  <si>
    <t>glitteratiiCEO</t>
  </si>
  <si>
    <t xml:space="preserve">so saad right now tommorrow is never promised RIP TIM you will be missed and those several attempts you made to kiss me in the mouth damn </t>
  </si>
  <si>
    <t>EmmaRidder</t>
  </si>
  <si>
    <t xml:space="preserve">@_cutpastehero Gah. I was on the phone with Morgan while walking the neighborhood. Sorry.  </t>
  </si>
  <si>
    <t>horrorcupcake</t>
  </si>
  <si>
    <t xml:space="preserve">ONT I HALSEN </t>
  </si>
  <si>
    <t xml:space="preserve">@souljaboytellem can't watch the video </t>
  </si>
  <si>
    <t>AllProDrop</t>
  </si>
  <si>
    <t>@IamAnaisSalayah awww, u left us out   lol well cant speak for everyone lmfao!!!</t>
  </si>
  <si>
    <t>@Shellah78 is there a reason why you have not added me to twitter yet?. Kind of hurt. Though we were mates.  lol</t>
  </si>
  <si>
    <t>Trishw5</t>
  </si>
  <si>
    <t xml:space="preserve">got lots of sweet kisses 2nite from those cute grandsons, got ice cream &amp;amp; went 2 the park to play. Orion cried when it was time 2 go home </t>
  </si>
  <si>
    <t>paulguzman</t>
  </si>
  <si>
    <t>says still a 'mask day' for all of us  http://plurk.com/p/117d50</t>
  </si>
  <si>
    <t>iturbo</t>
  </si>
  <si>
    <t xml:space="preserve">I think people that work at dmv hate their jobs </t>
  </si>
  <si>
    <t>@AndreMachler i feel excluded  ........ ;)</t>
  </si>
  <si>
    <t xml:space="preserve">@number58 That really fucking sucks. </t>
  </si>
  <si>
    <t>janiesantoy</t>
  </si>
  <si>
    <t xml:space="preserve">ok definitely feeling my age; can't read with contacts on; don't need reading glasses yet but I can feel it coming </t>
  </si>
  <si>
    <t xml:space="preserve">Just watched the Wrestler. Now I feel lonely. </t>
  </si>
  <si>
    <t>bostonaustin</t>
  </si>
  <si>
    <t xml:space="preserve">Meeting fail, nothing resolved. Going to be a rough week </t>
  </si>
  <si>
    <t xml:space="preserve">but I do not think I can ... is beginning of the week </t>
  </si>
  <si>
    <t>JOYCEfsho</t>
  </si>
  <si>
    <t>Just got home from downtown, golden gate bridge, and brother bonding. Feet hurt  good day tho. I love SF.</t>
  </si>
  <si>
    <t>xbeccalove</t>
  </si>
  <si>
    <t xml:space="preserve">Jess leaves tomorrow. I'm superbly sad. </t>
  </si>
  <si>
    <t>@GADBaby it is bad that I am going to actually miss diapers  #clothdiapers</t>
  </si>
  <si>
    <t>catalina84</t>
  </si>
  <si>
    <t>Not doing well tonight, saw something on tv, triggered a flashback from my past abuse.  *crying*</t>
  </si>
  <si>
    <t xml:space="preserve">@dmcordell for now I'm supposed to keep it in my flat, hard soled lace up boots ... scrunch .. it fit better yesterday </t>
  </si>
  <si>
    <t xml:space="preserve">@QuEeN_AnGeL84 lol where my pic and my vid???? U suppose to be cheerin me up! </t>
  </si>
  <si>
    <t>KCGrizzly</t>
  </si>
  <si>
    <t xml:space="preserve">Feeling a bit down and depressed at the moment. </t>
  </si>
  <si>
    <t>johndelapena</t>
  </si>
  <si>
    <t xml:space="preserve">waiting to get paid </t>
  </si>
  <si>
    <t>I forgot how much tinker toys suck.  Why does Luke like these?</t>
  </si>
  <si>
    <t>MarkBartels109</t>
  </si>
  <si>
    <t xml:space="preserve">@Skyhoward I guess we aren't friends anymore </t>
  </si>
  <si>
    <t>nanix_numbah_3</t>
  </si>
  <si>
    <t xml:space="preserve">sigh. what is up with the world? its so. . . . .confusing. . . .i need comfort </t>
  </si>
  <si>
    <t>No Pigg for two hours  #squarespace</t>
  </si>
  <si>
    <t>scvff</t>
  </si>
  <si>
    <t xml:space="preserve">Told my wife to wait at walmart and I would call her back.  20 min. Later she calls me back.  Oops, I forgot to call her back.  </t>
  </si>
  <si>
    <t xml:space="preserve">My mommy burnt me with really hot grease on my wrist! </t>
  </si>
  <si>
    <t>elizatkins</t>
  </si>
  <si>
    <t>@FloofyTWW ahhhhh no fair!! I loooooove Pirates ride  Now I'm a sad panda! I wanna go!! I wanna go!! Disnetland isn't going anywhere...</t>
  </si>
  <si>
    <t>jussrhye</t>
  </si>
  <si>
    <t xml:space="preserve">sound tripping night... with a bit headache </t>
  </si>
  <si>
    <t>jillbou</t>
  </si>
  <si>
    <t>@Jillzarin i want one of your team jill v-neck tshirts so bad!! they are so cute but expensive!  us college students cant afford em! ILY!</t>
  </si>
  <si>
    <t xml:space="preserve">@luvbuzzy as a NYer ( albiet an upstater) it made me sad </t>
  </si>
  <si>
    <t xml:space="preserve">Parents STILL haven't some back from the hospital. I think Ineed to watch some @swiftkaratechop to make me feel better. </t>
  </si>
  <si>
    <t>loganleasure</t>
  </si>
  <si>
    <t>@xxlogannn I would gladly drive you if I was allowed to drive past 11! But I'm not  .</t>
  </si>
  <si>
    <t xml:space="preserve">has the Monday blues </t>
  </si>
  <si>
    <t xml:space="preserve">@fearfuldogs oh gawd </t>
  </si>
  <si>
    <t xml:space="preserve">@NINfreak7 Holy shit </t>
  </si>
  <si>
    <t xml:space="preserve">i don't think i've ever voted for an award that was this hard. wow! i'm stuck </t>
  </si>
  <si>
    <t xml:space="preserve">gahh i suck because i don't remember how to do elimination&amp;amp;substitution on systems of equations </t>
  </si>
  <si>
    <t xml:space="preserve">Apartment hunting = discouraging. </t>
  </si>
  <si>
    <t>allthesimple</t>
  </si>
  <si>
    <t xml:space="preserve">@musicon1110 that's nice! once a week... haven't been there for three years... </t>
  </si>
  <si>
    <t xml:space="preserve">Wow. Sort of sad in an odd sort of way. </t>
  </si>
  <si>
    <t>@edrzl so not cool  WHY DO I HAVE TO EXPLAIN HOW AND WHY TO MARK TANKS IN THE UI /angry healer and no Raid marks != UI MT marks</t>
  </si>
  <si>
    <t>I am not happy about things right now.  it's a feeling I just can't shake! Ugh!</t>
  </si>
  <si>
    <t>shannonshea</t>
  </si>
  <si>
    <t xml:space="preserve">Yes I am </t>
  </si>
  <si>
    <t>Beejangles</t>
  </si>
  <si>
    <t>Grocery shopping. Alone  no one ever comes with me.</t>
  </si>
  <si>
    <t>xojennielynn</t>
  </si>
  <si>
    <t xml:space="preserve">@ifilma i love the both of you! And nooo </t>
  </si>
  <si>
    <t xml:space="preserve">@STUDy_Buddy tHAtSZ t0UgH! i KN0 H0W tHAt g0ESZ </t>
  </si>
  <si>
    <t>Twincitystage</t>
  </si>
  <si>
    <t>i started the poll...  nobody picked &amp;quot;gosh stop being so helpful&amp;quot;</t>
  </si>
  <si>
    <t xml:space="preserve">take a nap i'm sick </t>
  </si>
  <si>
    <t>liveloveperform</t>
  </si>
  <si>
    <t xml:space="preserve">I HATE EXAMS I HATE EXAMS I HATE EXAMS I HATE EXAMS I HATE EXAMS I HATE EXAMS I HATE EXAMS I HATE EXAMS I HATE EXAMS I HATE EXAMS AHHHHHH </t>
  </si>
  <si>
    <t xml:space="preserve">@briancdexter my iPod is full too. 80GB. I have over 100GB of music in iTunes though... need a bigger iPod... </t>
  </si>
  <si>
    <t xml:space="preserve">@CrazySlutty Your 360 is in my thoughts and prayers. I hate it when that happens. So depressing </t>
  </si>
  <si>
    <t>Aha! Found solution to my issue below. It's a dang menu option I didn't know about!  Wonder what toggled it?</t>
  </si>
  <si>
    <t>WillKelley</t>
  </si>
  <si>
    <t xml:space="preserve">I have a bad case of TerribleSummeritis. </t>
  </si>
  <si>
    <t>Pretty_Trice</t>
  </si>
  <si>
    <t xml:space="preserve">Fuckin BB pissin me off...shit wiped out everythin 2day....2day was not a good day </t>
  </si>
  <si>
    <t>about to drive home with @lexoh.  8 more hours of happiness.  then    #squarespace</t>
  </si>
  <si>
    <t>Temptressez</t>
  </si>
  <si>
    <t xml:space="preserve">Editing these wedding photos is making my awfully depressed </t>
  </si>
  <si>
    <t>mak91</t>
  </si>
  <si>
    <t xml:space="preserve">My ipod broke today... </t>
  </si>
  <si>
    <t>MellyJayB</t>
  </si>
  <si>
    <t>@shannenxsuicide im sorry shanana banana.  i love you lots.</t>
  </si>
  <si>
    <t xml:space="preserve">@wxcenter oops, guess its not Lake Michigan. </t>
  </si>
  <si>
    <t>DawnOwar</t>
  </si>
  <si>
    <t xml:space="preserve">watched the last episode of Pushing Daisies </t>
  </si>
  <si>
    <t>I need a jump because my car battery is dead and no one is answering!  I'm fucked!</t>
  </si>
  <si>
    <t xml:space="preserve">i no right hahahahaaa i seen joe!! lmaoo and i seen all ur text msg'z u sent him lmao but they all left just now </t>
  </si>
  <si>
    <t xml:space="preserve">@biggame2175 omg ur not paying attention to me and @mzfyah </t>
  </si>
  <si>
    <t>scribl</t>
  </si>
  <si>
    <t>@GKokoris B-b-but.. Prototype's so much fun.  -- If only they'd had decent writing, voice acting, art design, and, well, etc etc...</t>
  </si>
  <si>
    <t>kcbutlin</t>
  </si>
  <si>
    <t xml:space="preserve">aw, I made a FB event and so far I'm the only one attending. </t>
  </si>
  <si>
    <t>SAMIILOL</t>
  </si>
  <si>
    <t xml:space="preserve">farkk i miss mcfly being so young </t>
  </si>
  <si>
    <t xml:space="preserve">Neighbor's car prevented my bro and I from shooting hoops. </t>
  </si>
  <si>
    <t xml:space="preserve">But my boss was on the register so I didn't get to speak with him again. </t>
  </si>
  <si>
    <t>@natalietran YouTube iPhone fail!   http://twitpic.com/7if4p</t>
  </si>
  <si>
    <t>undertaker7119</t>
  </si>
  <si>
    <t xml:space="preserve">watching t.v. and recovering from Open Heart Surgery.  </t>
  </si>
  <si>
    <t xml:space="preserve">I want a 360. </t>
  </si>
  <si>
    <t>LisaJokisch</t>
  </si>
  <si>
    <t xml:space="preserve">Is very tired tonight. Had a bunch of company over and now I'm exhausted!! Just didn't have the energy for it today. </t>
  </si>
  <si>
    <t>calebeller11</t>
  </si>
  <si>
    <t xml:space="preserve">Sad day today, had to put my dog down, she was my first pet. </t>
  </si>
  <si>
    <t>MercerJill</t>
  </si>
  <si>
    <t>Ben_RoeSF</t>
  </si>
  <si>
    <t xml:space="preserve">Drove all the way to Livermore ( Carnegie) ohv.  Only to be turned away cause my bike is red stickered </t>
  </si>
  <si>
    <t xml:space="preserve">This is lame but I don't understand the way the book explained the logic for the answer in a matching game. someone pls help? #lsat </t>
  </si>
  <si>
    <t>Lesly9615</t>
  </si>
  <si>
    <t>@BSerious72 i don't like kobe  he cheats on his wife.  yuck</t>
  </si>
  <si>
    <t xml:space="preserve">@jtimberlake Why the unfollow? Inform meeee. </t>
  </si>
  <si>
    <t>bryce96</t>
  </si>
  <si>
    <t>oh  and i am like for sure not going to go sk8 day</t>
  </si>
  <si>
    <t>mlanham</t>
  </si>
  <si>
    <t xml:space="preserve">Two days ago I spent an hour organizing my apps on my iPod. They're now restoring back to my iPod - in alphabetical order. Sheesh! </t>
  </si>
  <si>
    <t xml:space="preserve">Hiks.. tadi malem Chelsy muntah sampe 4x.. Poor girl .. </t>
  </si>
  <si>
    <t>smileyjersey</t>
  </si>
  <si>
    <t xml:space="preserve">I think I need a new hard drive for my laptop... </t>
  </si>
  <si>
    <t xml:space="preserve">I'm at work &amp;amp; Shauna is at my house looking for my dogs &amp;amp; NONE of them are there!!! Brodie got out of the pin again </t>
  </si>
  <si>
    <t xml:space="preserve">I cooked dinner for Mr Saturday, and even had cherry pie for dessert. He said he thought he was getting a cold. He didn't want any pie </t>
  </si>
  <si>
    <t xml:space="preserve">Gonna take a nap...I'm tired and I have to be out late tonight and then wake up super early tomorrow </t>
  </si>
  <si>
    <t>Music_Love_9</t>
  </si>
  <si>
    <t>@omgzCaitlin I want panera...and a job at borders.  lucky you lol</t>
  </si>
  <si>
    <t xml:space="preserve">My Twitter app is still broken </t>
  </si>
  <si>
    <t>EmOhhh</t>
  </si>
  <si>
    <t xml:space="preserve">why do i suck so badly? </t>
  </si>
  <si>
    <t>@abramatafa yep @misssheeda twitterrific premium is still down  but I have 2 other twitter apps on my iPhone</t>
  </si>
  <si>
    <t>hated this weekend  i want a new one  i wanna be happy {that sounds way too emo u.u not cool hahaha}</t>
  </si>
  <si>
    <t>Jalice_Azzaya</t>
  </si>
  <si>
    <t xml:space="preserve">is very sad because everyone has left her </t>
  </si>
  <si>
    <t>Ughh ...this fat girl is grilling the shit outta me  .. This shit alwayz happs to me !!!</t>
  </si>
  <si>
    <t>nuttbunnie</t>
  </si>
  <si>
    <t xml:space="preserve">OMG! I hope I haven't acted prematurely in bringing my cat back home! So far no luck getting the AC going again! </t>
  </si>
  <si>
    <t>schoolgirlpam</t>
  </si>
  <si>
    <t xml:space="preserve">home from @sprint without any @Palm_Pre phones. 1 came activated on the wrong acct &amp;amp; the other 1 was just on crack &amp;amp; wouldn't go online </t>
  </si>
  <si>
    <t xml:space="preserve">@spazziness When would that be? I'll prob still be stuck in Germany then... </t>
  </si>
  <si>
    <t>Szgan</t>
  </si>
  <si>
    <t xml:space="preserve">@esmeeworld I've been waiting for a good thunderstorm over here and they keep promising one but nothing yet... </t>
  </si>
  <si>
    <t xml:space="preserve">@Damocles66 it's spreading like an STD.Once you get it,you have it forever.Penicillin can't cure it either.Sorry </t>
  </si>
  <si>
    <t>mikey2012</t>
  </si>
  <si>
    <t xml:space="preserve">Wow, I really miss flying and waiting in airports...seriously </t>
  </si>
  <si>
    <t>AMAZING_A</t>
  </si>
  <si>
    <t>Kelzbelz313</t>
  </si>
  <si>
    <t xml:space="preserve">Got my first mosquito bite of the summer. </t>
  </si>
  <si>
    <t>Atheletics carnival's suck! I'm so cold.  ryan, come give me a hug bitch.</t>
  </si>
  <si>
    <t>southernsass95</t>
  </si>
  <si>
    <t xml:space="preserve">just got back from kickboxing class. instead of calling it &amp;quot;turbokick&amp;quot;...they should call it &amp;quot;turbokick my butt&amp;quot; cause it's stupid hard!! </t>
  </si>
  <si>
    <t>caamiPM</t>
  </si>
  <si>
    <t xml:space="preserve">@forjerryjonas i need u so much </t>
  </si>
  <si>
    <t>@weheartchuck It's working, just delayed.  Sorry, both services I've been using decided to goof up today. #chuckmemondays</t>
  </si>
  <si>
    <t xml:space="preserve">As a person pursuing a degree in Architecture,  I find it extremely difficult building houses in the Sims 3 due to its limitations.  Sad </t>
  </si>
  <si>
    <t xml:space="preserve">just checked my account balance. It felt like the night Kate DeAraugo won Australia Idol. </t>
  </si>
  <si>
    <t>jessiebee43</t>
  </si>
  <si>
    <t xml:space="preserve">sitting at home.. trying to figure out twitter... missing Chad </t>
  </si>
  <si>
    <t>KLstudios08</t>
  </si>
  <si>
    <t>ehh, no more pizza rolls  Liv y did ya eat them all?!</t>
  </si>
  <si>
    <t>intheairtonight</t>
  </si>
  <si>
    <t xml:space="preserve">@ZeldaMoon I totally agree!  I hate clothes and shoes shopping. I need to go soon though. New clothes ahoy </t>
  </si>
  <si>
    <t>Hum4n</t>
  </si>
  <si>
    <t xml:space="preserve">@jrishel </t>
  </si>
  <si>
    <t>JustTrish13</t>
  </si>
  <si>
    <t xml:space="preserve">wondering if my Josh Groban PBS Special DVD got lost in the mail or something.....  </t>
  </si>
  <si>
    <t>TonsMelAlways</t>
  </si>
  <si>
    <t xml:space="preserve">has a headache...wants to die... </t>
  </si>
  <si>
    <t>Stacy__Nicole</t>
  </si>
  <si>
    <t xml:space="preserve">I just want to get better already.. </t>
  </si>
  <si>
    <t>Caaitlynn</t>
  </si>
  <si>
    <t>almost missed David on Larry King..  I'm watching it now thouggggh! &amp;lt;3</t>
  </si>
  <si>
    <t>elanafishman</t>
  </si>
  <si>
    <t xml:space="preserve">@conniewang I'll take your :/ and raise you a </t>
  </si>
  <si>
    <t>appleschmapple</t>
  </si>
  <si>
    <t xml:space="preserve">VERY SAD NEWS: PRIVILEGED IS CANCELLED! </t>
  </si>
  <si>
    <t>collageartist</t>
  </si>
  <si>
    <t xml:space="preserve">Am sending good thoughts to my friend Carmi. Her s amazing doggie Shamus passed away today </t>
  </si>
  <si>
    <t>ajaxstitch</t>
  </si>
  <si>
    <t xml:space="preserve">had another lonely train ride. even sadder when the train stopped at his stop and he wasnt there to say bye to him at that stop. </t>
  </si>
  <si>
    <t xml:space="preserve">its 2am &amp;amp; i just cant sleeep </t>
  </si>
  <si>
    <t xml:space="preserve">@Elysegabrielle when's the next time solfege is at marlboro rec? I miss everyone </t>
  </si>
  <si>
    <t>KER_29</t>
  </si>
  <si>
    <t xml:space="preserve">@R8chlstvsnt I MISS YOU!!!!!!!!!!!!!!!!!!!!!!!!!!!!!!!!!!! </t>
  </si>
  <si>
    <t>VaseyR</t>
  </si>
  <si>
    <t xml:space="preserve">ouch. my heart. </t>
  </si>
  <si>
    <t>polka101</t>
  </si>
  <si>
    <t xml:space="preserve">@kissablefool what's wrong? </t>
  </si>
  <si>
    <t>Mckrig941</t>
  </si>
  <si>
    <t xml:space="preserve">Going to take a bath. really not feeling good </t>
  </si>
  <si>
    <t xml:space="preserve">The store was out of the type &amp;quot;d&amp;quot; vaccum bags i needed, there were no D Bags at the grocery store </t>
  </si>
  <si>
    <t>&amp;quot;The needs of the many outweigh the needs of the one.&amp;quot; Aww, Spock!  He had the best funeral though. &amp;lt;33</t>
  </si>
  <si>
    <t>AriefDede</t>
  </si>
  <si>
    <t xml:space="preserve">Ooww still get traffic jam at this hour </t>
  </si>
  <si>
    <t xml:space="preserve">I didnt get to buy Varsha anything. </t>
  </si>
  <si>
    <t xml:space="preserve">ss project </t>
  </si>
  <si>
    <t>vintageisvogue</t>
  </si>
  <si>
    <t xml:space="preserve">@possibilitycity: Had a great day at some of my favorite stores in The Ville:only problem is most of them were CLOSED! </t>
  </si>
  <si>
    <t>LadyPersephone</t>
  </si>
  <si>
    <t xml:space="preserve">My Norse god of thunder only took third </t>
  </si>
  <si>
    <t xml:space="preserve">Still not done </t>
  </si>
  <si>
    <t>Megan_Oneal</t>
  </si>
  <si>
    <t>I wish we had a waffle iron.  sad times</t>
  </si>
  <si>
    <t>shellrenee</t>
  </si>
  <si>
    <t xml:space="preserve">@burghseyewife That would be hard to put him to bed when the sky is still light out.  </t>
  </si>
  <si>
    <t>Jeszykha</t>
  </si>
  <si>
    <t xml:space="preserve">grrrrrr....... I want to tweet using my mobile phone.. I'm from Australia, don't know how </t>
  </si>
  <si>
    <t>ann10mike</t>
  </si>
  <si>
    <t xml:space="preserve">@Dominicanachula I'm airight...feeling lonely...was a tough day 2day! </t>
  </si>
  <si>
    <t>kimdurant</t>
  </si>
  <si>
    <t>test tomorrow   im most likely going to fail it..i hate math connections!</t>
  </si>
  <si>
    <t xml:space="preserve">Whoa...is it me or are people fucking getting dumber by the minute </t>
  </si>
  <si>
    <t>@thesportsdiva yup  11 hr and 24 mins</t>
  </si>
  <si>
    <t>elratoncolorao</t>
  </si>
  <si>
    <t xml:space="preserve">@littyblive I was excited when I saw this - then I realized it was not Veritas in NYC... </t>
  </si>
  <si>
    <t>Oh oh vs semi annual sale starts tomorrow.. Oh wow how could I go to work with that going on  oh its for her whom is not named for me</t>
  </si>
  <si>
    <t>Kids are gone and so is Mila    I got a Mila-shaped hole in my heart tonight... This grandpa thing is emotional!</t>
  </si>
  <si>
    <t>TDetweiler</t>
  </si>
  <si>
    <t>@annaingalls I agree  I'm so sad it's gone</t>
  </si>
  <si>
    <t>NDM_1</t>
  </si>
  <si>
    <t xml:space="preserve">I'm totally bummed that every blogging female in the world will be at BlogHer except for me </t>
  </si>
  <si>
    <t>jillybean65</t>
  </si>
  <si>
    <t>@utbrp Well, the help I need is in the picture itself. Not kidding when I say I have no pictures of me. Very few.   #stupidfemalevanity</t>
  </si>
  <si>
    <t>@paloma_mia yes, but it looks sooo good  It's a risk i might have to take. Although it's a long term (three months) project</t>
  </si>
  <si>
    <t xml:space="preserve">Let my ATM at home today and forgot my snacks....I'm starving </t>
  </si>
  <si>
    <t xml:space="preserve">Looonnnnng day of camp and 69 more to go!! Now iM at rehearsal for SNL! Miss'n the mister! </t>
  </si>
  <si>
    <t xml:space="preserve">@WeTheTRAVIS i freaking miss you guys </t>
  </si>
  <si>
    <t>annran5</t>
  </si>
  <si>
    <t xml:space="preserve">@collageartist Sorry for Carmi's loss. I'm sure Shamus will be greatly missed </t>
  </si>
  <si>
    <t xml:space="preserve">@CherylWalls Thanks! But the rest of my evening SUCKS so hard. You have no idea. Debt, debt, debt, court. </t>
  </si>
  <si>
    <t xml:space="preserve">Wichitas current weather conditions: severe thunderstorm warning, tornado watch, &amp;amp; flash flood watch, Untill 10pm CST. Cuddle time? </t>
  </si>
  <si>
    <t xml:space="preserve">is experiencing an aching left knee. hope it doesn't affect her 8 rounds today. </t>
  </si>
  <si>
    <t xml:space="preserve">@GADBaby I was going to say pink... lol! DARN </t>
  </si>
  <si>
    <t xml:space="preserve">@JOSHPYKE What are you doing to me, Josh? That covers two guests at my wedding reception... </t>
  </si>
  <si>
    <t xml:space="preserve">@sableheart omg!! that sounds serious!! hope you can get well soon </t>
  </si>
  <si>
    <t>katieeelouu</t>
  </si>
  <si>
    <t>@tessax05 it didnt work  haha</t>
  </si>
  <si>
    <t>TheSauce187</t>
  </si>
  <si>
    <t>im at my girlfriends house...she&amp;quot;s sick  i hope she gets better, im doing the best i can.</t>
  </si>
  <si>
    <t>@troyjh  what's at 2:45?</t>
  </si>
  <si>
    <t>meowed</t>
  </si>
  <si>
    <t xml:space="preserve">PS - I can't believe some women actually enjoy being pregnant. </t>
  </si>
  <si>
    <t xml:space="preserve">fuck, i just woke up and its like 10 :19 </t>
  </si>
  <si>
    <t xml:space="preserve">pizza! haha. I hate how thy don't have the hot and readys ready. so I have to stand herr and wait! </t>
  </si>
  <si>
    <t>nicolettelopezz</t>
  </si>
  <si>
    <t>nickm1107</t>
  </si>
  <si>
    <t xml:space="preserve">@halvoanon yupp I got like fifteenth row ...wish they were headlining </t>
  </si>
  <si>
    <t xml:space="preserve">I'm walking all disabled home </t>
  </si>
  <si>
    <t>lauraserra</t>
  </si>
  <si>
    <t xml:space="preserve">can someone please come kill the spider crawling down my patio doors. pwease </t>
  </si>
  <si>
    <t xml:space="preserve">Well I got to sleep longer cuz my mom agreed to cook tonight, so we're gonna eat dinner now, then we're going to a funeral. </t>
  </si>
  <si>
    <t>valerie_nicole</t>
  </si>
  <si>
    <t xml:space="preserve">If its not one thing its another... Hate my life   right now </t>
  </si>
  <si>
    <t xml:space="preserve">yes @dmcox this thing is very hard on him and his young family. The babies have to wonder where daddy is every week. That's hard too. </t>
  </si>
  <si>
    <t>James_Brickman</t>
  </si>
  <si>
    <t>busted at 14th  doh!</t>
  </si>
  <si>
    <t>jennawhatever</t>
  </si>
  <si>
    <t xml:space="preserve">LOL I just lost some followers. </t>
  </si>
  <si>
    <t>@veronicav80 oh boy, I know how hard that is. Aidan was colicky his first 4 mos.  I'm sorry! Wish I could help! ...</t>
  </si>
  <si>
    <t>MCthundahCat</t>
  </si>
  <si>
    <t xml:space="preserve">blind people can't see. </t>
  </si>
  <si>
    <t xml:space="preserve">Take a guess?  I miss my piano </t>
  </si>
  <si>
    <t xml:space="preserve">@Mary_R_Roberts Sorry!!!! It really does stink. For &amp;quot;HER&amp;quot;.  </t>
  </si>
  <si>
    <t>donnazdaiz</t>
  </si>
  <si>
    <t xml:space="preserve">cant wait for bedtime, so tired and yukky sick, cough cough, sniff sniff, boo hoo , sux to be me </t>
  </si>
  <si>
    <t xml:space="preserve">@Iriswolf ... Now you've got me thinking about when frankie dies... </t>
  </si>
  <si>
    <t>outsider9</t>
  </si>
  <si>
    <t xml:space="preserve">Why do people make fun of other people who listen to Foo Fighters? </t>
  </si>
  <si>
    <t xml:space="preserve">Oy vay shin splints please be a one day visit only... </t>
  </si>
  <si>
    <t xml:space="preserve">Its so wrong... But I miss him... </t>
  </si>
  <si>
    <t xml:space="preserve">@demios101 I hope it's a delicious ... no i can't say it or I'll get in trouble </t>
  </si>
  <si>
    <t xml:space="preserve">class registration at rutgers newark tomorrow!  gotta wake up bright and early </t>
  </si>
  <si>
    <t xml:space="preserve">@Karina_Escobar I can't believe you just did that?!! You're a SPY!!!! you said you won't tell but you told..nw I'll haveta go in hiding </t>
  </si>
  <si>
    <t>van_der_linden</t>
  </si>
  <si>
    <t xml:space="preserve">Shit, Bullshit, dogshit, catshit, elephatshit, QUE MERDAAAA! :@ =/ </t>
  </si>
  <si>
    <t>neroli112</t>
  </si>
  <si>
    <t xml:space="preserve">@bunnynikisha I really want something like a Kindle...but Kindle could only be sold and use in the US. </t>
  </si>
  <si>
    <t xml:space="preserve">@Xtinachurch don't hate me I'm super tired </t>
  </si>
  <si>
    <t xml:space="preserve">@sargonas I'm sorry to hear that dude. Hang in there...  </t>
  </si>
  <si>
    <t>MrsDazzle</t>
  </si>
  <si>
    <t xml:space="preserve">I dont want it to be over </t>
  </si>
  <si>
    <t>sarahm4c</t>
  </si>
  <si>
    <t xml:space="preserve">I JUST MADE CHIKUN SOUP FROM A WHOLE CHIKUN!!!!!  and then i overcooked my noodles </t>
  </si>
  <si>
    <t>@JoycePoiani no not really but thanks!  i almost went to Brazil for a conference but couldnt afford it  i wasnt  presenting</t>
  </si>
  <si>
    <t xml:space="preserve">i wanna go visit chicago. very badly. </t>
  </si>
  <si>
    <t>scue</t>
  </si>
  <si>
    <t xml:space="preserve">god im to old to learn a new social network...i havent even figured out the old one yet </t>
  </si>
  <si>
    <t xml:space="preserve">rolling around with my growling stomach </t>
  </si>
  <si>
    <t>@salutemyshorts IM GOING TO FAIL TOMMORW I TRY TO STUDY BUT I GET DISTRACTED! AND THERES WAY TOO MANY THINGS TO REMEMBER  IHATEMATH</t>
  </si>
  <si>
    <t xml:space="preserve">Miss the past few days when I actually had a life </t>
  </si>
  <si>
    <t>jade_jubilant</t>
  </si>
  <si>
    <t xml:space="preserve">I am bored and tired. Summer sucks so far. </t>
  </si>
  <si>
    <t xml:space="preserve">o im srry i didnt know </t>
  </si>
  <si>
    <t>vincess</t>
  </si>
  <si>
    <t xml:space="preserve">Feels icky like woah! I need my mommy to make me some chicken soup and tuck me in </t>
  </si>
  <si>
    <t>@MabelleK Yea! Check nkotb.com...poor aussie blockheads.  I considered going but there was no way I could take more than two days off.</t>
  </si>
  <si>
    <t xml:space="preserve">Ugh now I'm mad. </t>
  </si>
  <si>
    <t>MrTavaresCherry</t>
  </si>
  <si>
    <t>HEADACHE! I just wanna lay down  night Twitterville...</t>
  </si>
  <si>
    <t>Omni216</t>
  </si>
  <si>
    <t>@Vince216 Haha yup its cool. I don't wanna be attacked by mosquitos  lol</t>
  </si>
  <si>
    <t xml:space="preserve">shit, I was about to order mexican in, but the place I'm calling doesn't pick up the phone </t>
  </si>
  <si>
    <t xml:space="preserve">lucas deleted his twitter </t>
  </si>
  <si>
    <t>nattykita</t>
  </si>
  <si>
    <t xml:space="preserve">@itongm hahahaha. you're right </t>
  </si>
  <si>
    <t>A lot is going through my head right now. I just don't understand some people.  guess it's not for me to understand just keep doing me</t>
  </si>
  <si>
    <t>Mathew30</t>
  </si>
  <si>
    <t xml:space="preserve">@wnwdotcom at $50 a year for a guy on uk benefits its a lot </t>
  </si>
  <si>
    <t>kteare</t>
  </si>
  <si>
    <t>Getting the car washed. Badly needed it   http://yfrog.com/0v24057062j</t>
  </si>
  <si>
    <t>YeahLisa</t>
  </si>
  <si>
    <t>@rzavoyna I need you online right now  or for iraq to give you a phone.</t>
  </si>
  <si>
    <t>JoeMackie</t>
  </si>
  <si>
    <t xml:space="preserve">@Lady_KayKay You stopped watching Star Trek to watch The Bachelorette? That's a shame </t>
  </si>
  <si>
    <t xml:space="preserve">I want to watch the bachelorette but I don't have a converter box... </t>
  </si>
  <si>
    <t>BrEaKmEbArBiE</t>
  </si>
  <si>
    <t xml:space="preserve">All your pathetic tears and lies eventually killed all the butterflies </t>
  </si>
  <si>
    <t>ilovebruiser102</t>
  </si>
  <si>
    <t xml:space="preserve">i hav scratches all over my face </t>
  </si>
  <si>
    <t xml:space="preserve">GAH!  WHY does the cable always go out during new episodes of Intervention?! </t>
  </si>
  <si>
    <t>jojodaboss</t>
  </si>
  <si>
    <t>I got sent home today for beein an hour late!!  i was just mad they made me go all the way there, they culda called, lol.</t>
  </si>
  <si>
    <t xml:space="preserve">@LosDosMos I totally agree!! &amp;amp; No creepy men in their parking lots. But it's like 10+ mi away. HD is like a mi from my house </t>
  </si>
  <si>
    <t>daph_nerd</t>
  </si>
  <si>
    <t xml:space="preserve">@RillaX why are u all alone? </t>
  </si>
  <si>
    <t>I don't want to approve anyones comments on myspace because I want Johns to stay at the top  lol my life</t>
  </si>
  <si>
    <t>meltingnoise</t>
  </si>
  <si>
    <t xml:space="preserve">@emilyhughes It's totes gonna be 09's &amp;quot;The Notebook&amp;quot; and the book will be written off as cheap chicklit... but I can't help but hope. Wah </t>
  </si>
  <si>
    <t xml:space="preserve">Aww! Someones dog got hit and we had to drive around it when the people were trying to figure out what to do </t>
  </si>
  <si>
    <t>spiceolife</t>
  </si>
  <si>
    <t xml:space="preserve">@danasargent This is not looking good </t>
  </si>
  <si>
    <t>tatyzinhah</t>
  </si>
  <si>
    <t xml:space="preserve">@PauloLCampos thanks por me chamar de ninguÃ©m </t>
  </si>
  <si>
    <t>jordanataylor</t>
  </si>
  <si>
    <t xml:space="preserve">@drewseeley i never get through :/ please reply to make me feel better. my dinner is cold because i was holding the phone for 40 minutes! </t>
  </si>
  <si>
    <t>The Ham &amp;amp; Cheese Ziti Casserole was quite yummy! There is a ton of it leftover too! Too bad Dave didn't like it as much.  Cheesecake time!</t>
  </si>
  <si>
    <t>Nojocheer12</t>
  </si>
  <si>
    <t>chillin at the house , bored as crap  livin life like a single girl !</t>
  </si>
  <si>
    <t>@ColorblindFish I wish I was a crab so I could burie myself in the sand   I lost 467 memories today</t>
  </si>
  <si>
    <t>AllisonPaige11</t>
  </si>
  <si>
    <t>Oh summer: Please, pleeeease, pretty pretty, please with a cherry on top; would you just come already. COOOOME ON   Ican'tdealiththisshit.</t>
  </si>
  <si>
    <t>ronaldnextking</t>
  </si>
  <si>
    <t>@VyanaBrie damn I'm fuck n up huh?  words not coming out rite</t>
  </si>
  <si>
    <t xml:space="preserve">@spazziness Damn... will prob be in Germany then... </t>
  </si>
  <si>
    <t xml:space="preserve">I just want to go home.. </t>
  </si>
  <si>
    <t>bananacandy67</t>
  </si>
  <si>
    <t xml:space="preserve">Went to The Hat with my black lover and now I am crying because I miss her </t>
  </si>
  <si>
    <t>@claudiasaur no not anymore. But I was craving them  oh well</t>
  </si>
  <si>
    <t>XxAmziexX</t>
  </si>
  <si>
    <t xml:space="preserve">Time alwaaaays drags when ur waitin for sumthink </t>
  </si>
  <si>
    <t xml:space="preserve">@popstarmagazine notice  im a huge fan of mitchel and i was trying so hard to find a way to get there! </t>
  </si>
  <si>
    <t>loba68</t>
  </si>
  <si>
    <t xml:space="preserve">I want to be a Real Housewives of Dallas, Texas..... Oh ya! I got Know Money, No Drama, I guess that counts me out. </t>
  </si>
  <si>
    <t xml:space="preserve">Does NOT want to play this LSU team... I hope we have our act back together for ASU tomorrow. </t>
  </si>
  <si>
    <t>Oreo107</t>
  </si>
  <si>
    <t xml:space="preserve">The 14 year10 mth old kid rec'd a plaque, certif. &amp;amp; LETTER for her tennis exploits. Problem is..she didn't tell us of party until after </t>
  </si>
  <si>
    <t xml:space="preserve">i'm painfully hungry </t>
  </si>
  <si>
    <t>Candi30</t>
  </si>
  <si>
    <t xml:space="preserve">saying a prayer... dad going 2 emergency.... #worried... </t>
  </si>
  <si>
    <t>paulmc3</t>
  </si>
  <si>
    <t xml:space="preserve">@sdhess Nothing sucks more than the decrease of childhood festivities </t>
  </si>
  <si>
    <t>thomasbeagle</t>
  </si>
  <si>
    <t xml:space="preserve">Even the spicy food from Boxo is revoltingly bland. </t>
  </si>
  <si>
    <t>nickiecarc</t>
  </si>
  <si>
    <t>FML!!! i hate exams  2 more to go</t>
  </si>
  <si>
    <t>Miss_Temple</t>
  </si>
  <si>
    <t xml:space="preserve">@amandapalmer If I wouldn't have to auction my own stuff on ebay for getting any money I surely would've bought some of your stuff. </t>
  </si>
  <si>
    <t xml:space="preserve">haven't finished my calculus project! ugh </t>
  </si>
  <si>
    <t>I pretty much did miss him  oh well, it's on again at midnight!</t>
  </si>
  <si>
    <t>Gunblastergun</t>
  </si>
  <si>
    <t xml:space="preserve">Working hard on my animation but i need voice actors </t>
  </si>
  <si>
    <t xml:space="preserve">@aplusk Good evening Captain, missed all your tweets from earlier today. Would have liked to sent a reply on Iran thingys.  </t>
  </si>
  <si>
    <t>@dharma_punx aw,shoot  well, give me a follow or something and perhaps next time if I'm still here</t>
  </si>
  <si>
    <t>meredith0715</t>
  </si>
  <si>
    <t xml:space="preserve"> He wasn't able to stay the whole night.  He has to go back to camp.  I'll miss him!!</t>
  </si>
  <si>
    <t>SyrupSandwiches</t>
  </si>
  <si>
    <t>@_huny not better  think imma go to the hospital if this fever doesn't go down in an hour</t>
  </si>
  <si>
    <t xml:space="preserve">I haven't memorie enough on my computer </t>
  </si>
  <si>
    <t>HansKopp</t>
  </si>
  <si>
    <t>@andyroddick I must be your biggest fan, right after your semi final in Queens I rolled my ankle during practice  bring on the ice</t>
  </si>
  <si>
    <t>InunekoYoukai</t>
  </si>
  <si>
    <t xml:space="preserve">@jeepersmedia Thanks for letting me in on your game yesterday.  I would love to play again but I was lagging too badly. </t>
  </si>
  <si>
    <t>toxicgef</t>
  </si>
  <si>
    <t xml:space="preserve">Could really use a hug right now </t>
  </si>
  <si>
    <t>MrMedusa</t>
  </si>
  <si>
    <t>Hey @amandapalmer I wish I could be your friend   (amandapalmer live &amp;gt; http://ustre.am/1qRf)</t>
  </si>
  <si>
    <t xml:space="preserve">i bet no one did </t>
  </si>
  <si>
    <t>CandyKANNE</t>
  </si>
  <si>
    <t>BTW... Damn those Lakers!!! I mean, Couldn't yall hve just let Orlando WIN one more freaking GAME! &amp;gt;&amp;gt;SMH    Always go for the UnderDawg..</t>
  </si>
  <si>
    <t xml:space="preserve">@digitalla is anyone streaming this like Techzulu? Where can I get the feed if I can't attend? </t>
  </si>
  <si>
    <t xml:space="preserve">I always feel like im never wanted </t>
  </si>
  <si>
    <t xml:space="preserve">@chanisx3 i miss you </t>
  </si>
  <si>
    <t>eMILY017</t>
  </si>
  <si>
    <t xml:space="preserve">my best friend is leaving tonight.wont see him for 4 weeks. </t>
  </si>
  <si>
    <t>alyyyssa</t>
  </si>
  <si>
    <t xml:space="preserve">that was the worst nose bleed i've ever had, and it was only enough to cover one end of a q-tip. fail. </t>
  </si>
  <si>
    <t>suzie_sunshine</t>
  </si>
  <si>
    <t xml:space="preserve"> long week ahead!!! Another weekend off!!!</t>
  </si>
  <si>
    <t>@DreNaylor I've applied for and how many interviews I've had   and I have good experience too! Fml</t>
  </si>
  <si>
    <t>Apparently no one wants to &amp;quot;Pepper In Some Fun&amp;quot; tonight.   Chili's is DEAD!</t>
  </si>
  <si>
    <t>Beckii_Thomas</t>
  </si>
  <si>
    <t>can't believe she is going to miss out on watching the pies game on tv on sat cause she has to work!!!!!  GO the MIGHTY MAGPIES!!</t>
  </si>
  <si>
    <t xml:space="preserve">Applebees has horrible strawberry lemonades. They taste like windshield wiper fluid. </t>
  </si>
  <si>
    <t xml:space="preserve">@NIYANA ughhhh i wanna see it!!! </t>
  </si>
  <si>
    <t>RaiinBow_GiiRL</t>
  </si>
  <si>
    <t>Puttin a perm on my hair its gon burn cuz i been scratching real bad  &amp;lt;~RaiinbowGiirl~&amp;gt;</t>
  </si>
  <si>
    <t>michelletnguyen</t>
  </si>
  <si>
    <t xml:space="preserve">Class at 6:30 </t>
  </si>
  <si>
    <t>Kuraiite</t>
  </si>
  <si>
    <t>@cerealck1 agreed  are they both gone now?</t>
  </si>
  <si>
    <t>katyNOTperry</t>
  </si>
  <si>
    <t xml:space="preserve">@Hannahheroine12 dear love, are you feverish? cause i am. sad panda. and we have band tomorrow. holler </t>
  </si>
  <si>
    <t xml:space="preserve">@mochared awww  well u need motivationnn! ill motivate u </t>
  </si>
  <si>
    <t>dropdead_laela</t>
  </si>
  <si>
    <t xml:space="preserve">is waiting to see what @magent4awesome is bringing back from whole foods!! my tummy hurts and i need some food! </t>
  </si>
  <si>
    <t>LINESUNSAID</t>
  </si>
  <si>
    <t xml:space="preserve">Rob Pattinson isn't going to Twitter anymore </t>
  </si>
  <si>
    <t xml:space="preserve">@druggedyourself  i love you so much too , and come back my love </t>
  </si>
  <si>
    <t>Tirvy</t>
  </si>
  <si>
    <t xml:space="preserve">Having nightmares. I'm scared </t>
  </si>
  <si>
    <t>iateyourcookie</t>
  </si>
  <si>
    <t xml:space="preserve">Was sitting at the stop light a sec ago and saw a woman lean out her car door to barf. </t>
  </si>
  <si>
    <t xml:space="preserve">@vfclovexoxo aaahh!! I need to but I can't seem to get my sleep </t>
  </si>
  <si>
    <t xml:space="preserve">@bubblesgalorecw  people need that 4 sure. My background in Financial  &amp;amp; people need to save for the future... statistics are very SAD </t>
  </si>
  <si>
    <t>@limers i kinda wish i was in class rather than here.  Haha</t>
  </si>
  <si>
    <t>DreamerM78</t>
  </si>
  <si>
    <t xml:space="preserve">Watchin the Disney Channel with my little girl. Gotta work tomorrow. </t>
  </si>
  <si>
    <t xml:space="preserve">would u remember me? </t>
  </si>
  <si>
    <t>jeremybunner</t>
  </si>
  <si>
    <t xml:space="preserve">@SarahThib AC technician's assistant..they only call us when the AC isn't working so it's super hot </t>
  </si>
  <si>
    <t>Bmoresexc</t>
  </si>
  <si>
    <t xml:space="preserve">Last day of med school sooo excited...waitin to find out where im gonna go for extern( no pay) </t>
  </si>
  <si>
    <t>ZOMBIEHIGHX23</t>
  </si>
  <si>
    <t xml:space="preserve">Why don't people ever share popcorn </t>
  </si>
  <si>
    <t xml:space="preserve">@sdevon  I'd love to, but it's a bit outside the budget considering I don't currently have any clients </t>
  </si>
  <si>
    <t>helicious7</t>
  </si>
  <si>
    <t xml:space="preserve">@bonnied16 u make me sick!!  I'm like 2 of you!  and you have 4 kids!!! ugh... </t>
  </si>
  <si>
    <t xml:space="preserve">Please do Me a Favor and go to Musiqtone.com and vote @VARSITYFC !!! they're losing.. </t>
  </si>
  <si>
    <t>shakera_09</t>
  </si>
  <si>
    <t xml:space="preserve">Awww...my bff's are sad and now that's making me feel bad too!! </t>
  </si>
  <si>
    <t xml:space="preserve">@allthatglitrs21 Do it pleeaasee who cares what they think, I need serious help with the fake tanning thing </t>
  </si>
  <si>
    <t>priscillaaatran</t>
  </si>
  <si>
    <t xml:space="preserve">woman in the 'Chase' parking lot gave me a cold look even though i gave her space to backup her car. she has bad craft </t>
  </si>
  <si>
    <t xml:space="preserve">i have to get sick now... / i better freaking heal before july 30th or imma puke ALL over the plane for florida </t>
  </si>
  <si>
    <t>draekko</t>
  </si>
  <si>
    <t xml:space="preserve">@Boootesting Wow just random googling, found out a friend from my first HS died of cancer a week ago. Even have a FB page for him. </t>
  </si>
  <si>
    <t xml:space="preserve">Weather forecast predicts rain for the next week. I think Australia is sad I'm leaving </t>
  </si>
  <si>
    <t xml:space="preserve">love is so complicated. everything just went wrong at the exact same moment </t>
  </si>
  <si>
    <t xml:space="preserve">@stephaniedang oh dang!(no pun intended) your still in highschool huh? i thought you were about to graduate lol i feel so old </t>
  </si>
  <si>
    <t>csimps0n</t>
  </si>
  <si>
    <t xml:space="preserve">@neerav I won't be at PMA, unfortunately. Don't spend enough time messing with digital cameras </t>
  </si>
  <si>
    <t xml:space="preserve">I have no life </t>
  </si>
  <si>
    <t>stephielulu</t>
  </si>
  <si>
    <t xml:space="preserve">I wanna join the #IfUFromNOLA tweets cause they're hilarious, but I'm not from there </t>
  </si>
  <si>
    <t xml:space="preserve">@linnermb i dont think so.. ahaha </t>
  </si>
  <si>
    <t>tintin_darch</t>
  </si>
  <si>
    <t xml:space="preserve">go hayate!!!&amp;lt;3 the manga story..lol hayate is new manga..hohoho n also &amp;lt;3 alice academy,unfortunatly,there's no season2 of it.. </t>
  </si>
  <si>
    <t>karenfrank43</t>
  </si>
  <si>
    <t>Been a crazy day. No time for tweeting   Had fun yesterday tho making a video for my biz w/ my 13 yo hockey player as cameraman!</t>
  </si>
  <si>
    <t xml:space="preserve">i have a strange rash on my ankle from being outside in the garden!! Freakin' Texas outdoors!!! </t>
  </si>
  <si>
    <t>Nadelidou</t>
  </si>
  <si>
    <t xml:space="preserve">I lost my life, can't find my cell </t>
  </si>
  <si>
    <t>@Upstatemomof3 thnk you! (had to get rid of 2 - nasty stuff  ) #clothdiapers</t>
  </si>
  <si>
    <t>@TalkyMcSaysAlot  I hope so too.</t>
  </si>
  <si>
    <t xml:space="preserve">@valauren weird, right? I saw them crossing the street on my way home and I had to stop by! There's only one baby duckling left </t>
  </si>
  <si>
    <t>Ohhh ! So cuuuteer  i miss your hugs  http://twitpic.com/7ifro</t>
  </si>
  <si>
    <t>itsLindseyAnn</t>
  </si>
  <si>
    <t>@kikieatscouture by the way, i miss you.  i havent talked to you in forever!!</t>
  </si>
  <si>
    <t>@candisleigh http://twitpic.com/7i6vv - All the stores around here are closed at midnight  I want it sooo bad!</t>
  </si>
  <si>
    <t xml:space="preserve">It's 8:30 and I'm ready for bed..but my body won't let me sleep..Grrr. </t>
  </si>
  <si>
    <t>QTi</t>
  </si>
  <si>
    <t xml:space="preserve">@coachreggie - hey, i think i see a pair of my shoes in that pile! </t>
  </si>
  <si>
    <t xml:space="preserve">Hanging out with the very pregnant, due any minute  @polarbek, who never tweets. </t>
  </si>
  <si>
    <t>clarice88db</t>
  </si>
  <si>
    <t>is late sa office ng 4 minutes..  http://plurk.com/p/117f48</t>
  </si>
  <si>
    <t>wytchecraft</t>
  </si>
  <si>
    <t xml:space="preserve">@matcarpenter I wish KFC delivered there isn't one around my place </t>
  </si>
  <si>
    <t>Aliciagrave</t>
  </si>
  <si>
    <t xml:space="preserve">bah humbug... So confused. </t>
  </si>
  <si>
    <t xml:space="preserve">Not in a great mood at all </t>
  </si>
  <si>
    <t xml:space="preserve">@howbo15 thanks </t>
  </si>
  <si>
    <t xml:space="preserve">No change in Mom's condition.  Still appears critical but stable. </t>
  </si>
  <si>
    <t xml:space="preserve">@King2434 Yessir, my family is nuts!! I have known they were catty since I was little. I watched how they dealt with each other, now ME </t>
  </si>
  <si>
    <t xml:space="preserve">watching charmed makes me so badly want the power to heal pple! i wish i cud bring back pple an save them! thats y its called tv </t>
  </si>
  <si>
    <t>Lisa_1994</t>
  </si>
  <si>
    <t>doc__holliday</t>
  </si>
  <si>
    <t xml:space="preserve">I am completely bitten by mosquitoes from a photo shoot in the woods tonight. I hope a bath later will stop the itching! </t>
  </si>
  <si>
    <t>slowfade</t>
  </si>
  <si>
    <t xml:space="preserve">@chromewaves not for me yet </t>
  </si>
  <si>
    <t>stephannyjonas</t>
  </si>
  <si>
    <t>Perfect day!!   pain in the foot, brigade to friend and a silly brother</t>
  </si>
  <si>
    <t xml:space="preserve">i was watching the new episode of charm school and the power went out  </t>
  </si>
  <si>
    <t>jenbertus</t>
  </si>
  <si>
    <t xml:space="preserve">trying to keep my dog from torturing a poor toad </t>
  </si>
  <si>
    <t xml:space="preserve">@DavidArchie oh bahahhaha nevermind hahaha I thought u were iN chicago. </t>
  </si>
  <si>
    <t xml:space="preserve">Why PDF can't be copied? </t>
  </si>
  <si>
    <t>kpo74</t>
  </si>
  <si>
    <t>**Breaking News**Jim Balsillie's attempt to bring the Phoenix Coyotes to Hamilton has been rejected by an Arizona bankruptcy judge   UGHH!</t>
  </si>
  <si>
    <t xml:space="preserve">No luck with the run, still blah </t>
  </si>
  <si>
    <t xml:space="preserve">@solangeknowles i bet it's beautiful where u r.... </t>
  </si>
  <si>
    <t xml:space="preserve">It's gonna be a looooong day </t>
  </si>
  <si>
    <t>lfollmar</t>
  </si>
  <si>
    <t>I hate summer school bc that means @agblair is 3 hours away  Will Friday evening get here soon enough?</t>
  </si>
  <si>
    <t>I feel nauseated...  blegh save me from work</t>
  </si>
  <si>
    <t>nathanboone</t>
  </si>
  <si>
    <t xml:space="preserve">first i loose my keys now i loose my phone </t>
  </si>
  <si>
    <t>RaquelRae1</t>
  </si>
  <si>
    <t xml:space="preserve">@MGiraudOfficial Would have loved to see you here in Las Vegas. </t>
  </si>
  <si>
    <t xml:space="preserve">is waiting to see what @Magnet4Awesome is bringing back from Whole Foods! My tummy hurts and I need some ginger! </t>
  </si>
  <si>
    <t>DestineeTeja</t>
  </si>
  <si>
    <t xml:space="preserve">Day 1 of my diet was successful!!! Still missing the babe </t>
  </si>
  <si>
    <t>@alicat321 yes...   I think the class this morning broke me    thanks for the well wishes!</t>
  </si>
  <si>
    <t>@wobblygirl Yes we should. I miss you too  I'd love to go biking! Do you have an extra bike?</t>
  </si>
  <si>
    <t xml:space="preserve">Coldstone and sushi on break was amazingly good! Needed that, I love baldwin. Happy for becca, her painting came out soo good! Lab till 1 </t>
  </si>
  <si>
    <t>Hap_ElouS</t>
  </si>
  <si>
    <t xml:space="preserve">Bye Duchess </t>
  </si>
  <si>
    <t>zo0sha</t>
  </si>
  <si>
    <t xml:space="preserve">tomorrooow hell begins </t>
  </si>
  <si>
    <t xml:space="preserve">@kaijuu Maybe the fleas sabotaged your home server. </t>
  </si>
  <si>
    <t>cicis_the_poo</t>
  </si>
  <si>
    <t xml:space="preserve">I just bought my own domain and now I'm sitting here staring at the computer like an idiot trying to figure out how to make my webpage. </t>
  </si>
  <si>
    <t xml:space="preserve">Man, i need to get some friends in north county. Im so lonely </t>
  </si>
  <si>
    <t>mandiJoell</t>
  </si>
  <si>
    <t xml:space="preserve">judt gpt back, tummy hurts </t>
  </si>
  <si>
    <t>OscarAvila</t>
  </si>
  <si>
    <t xml:space="preserve">@edgarfromdallas you never dissapoint!well....you didnt take a pic of la lohan! </t>
  </si>
  <si>
    <t xml:space="preserve">Does anyone know if I lent out my Final Fantasy Tactics game out to anyone? I cant find it anywere </t>
  </si>
  <si>
    <t>akaterini</t>
  </si>
  <si>
    <t xml:space="preserve">Seriously guys realllllly make me wanna punch a baby. Ughhhhhhhhh jerks </t>
  </si>
  <si>
    <t>handisko</t>
  </si>
  <si>
    <t xml:space="preserve">@hyunjoongkim I see , but cant you write a lil bit english ? I don understand anything in your page </t>
  </si>
  <si>
    <t>@xoshannon25 ouch!  hope it gets better soon!</t>
  </si>
  <si>
    <t>lostuponme</t>
  </si>
  <si>
    <t xml:space="preserve">@patfreakinjones do something funny </t>
  </si>
  <si>
    <t>@understandblue. Omg! I wish! I can't go this yr unless I rob a bank!  Baaawaaaaa!    I'm soooo sad about this! I'M LIVING thru ur tweets!</t>
  </si>
  <si>
    <t xml:space="preserve">@licarenee its prob. still round 200 </t>
  </si>
  <si>
    <t xml:space="preserve">@hollsh Ew! Itchy-poo. </t>
  </si>
  <si>
    <t>No cookies and cream for ice cream  I had to make do with Espresso Oreos and Mackinac Fudge Island &amp;gt;:'(</t>
  </si>
  <si>
    <t>Lonely  Modays are always the hardest</t>
  </si>
  <si>
    <t>HmmJordan</t>
  </si>
  <si>
    <t xml:space="preserve">I wanna dance this feeling awayyy to some r&amp;amp;b :] but no ipod anymore or a dance area at home </t>
  </si>
  <si>
    <t xml:space="preserve">My craving is not satisfied  this is day 3 of bad days </t>
  </si>
  <si>
    <t>davidjohansen</t>
  </si>
  <si>
    <t>Trying to get my Dell S2209W monitor to work with Ubuntu, no go   doesn't recognize monitor...can't find drivers either</t>
  </si>
  <si>
    <t>mizanthropicx</t>
  </si>
  <si>
    <t>Wish I had glasses.. Scratched my eye nd my contacts hurt      sad story</t>
  </si>
  <si>
    <t>annacamille</t>
  </si>
  <si>
    <t xml:space="preserve">ugh my permit picture is FUG </t>
  </si>
  <si>
    <t>bubblie88</t>
  </si>
  <si>
    <t>My truck hates me  its not playing nice</t>
  </si>
  <si>
    <t>jbard83</t>
  </si>
  <si>
    <t xml:space="preserve">Back in B'More.. vacation over </t>
  </si>
  <si>
    <t>LaBeba20</t>
  </si>
  <si>
    <t>Ugh! Very siick  But still going out tomorrow to buy my LV&amp;amp;TT Album!</t>
  </si>
  <si>
    <t>wpgrenade</t>
  </si>
  <si>
    <t xml:space="preserve">is missing tanib my dear bro </t>
  </si>
  <si>
    <t xml:space="preserve">@tatsul Oh, I know...  I'm not blaming him for getting sick. Just sad that the date was affected by it </t>
  </si>
  <si>
    <t xml:space="preserve">at UMC Quick Care with a sick kid </t>
  </si>
  <si>
    <t>SpanishKabob</t>
  </si>
  <si>
    <t xml:space="preserve">@scottisyahu run down: adult chicken pox, fever, walking pnemonia, and the flu.. I hate life right now! I'm a walking infection </t>
  </si>
  <si>
    <t>cpekarsk68</t>
  </si>
  <si>
    <t xml:space="preserve">not even upset about boys anymore, just numb </t>
  </si>
  <si>
    <t xml:space="preserve">Things I hate: not spotting the huge clump of sugar at the bottom of your cereal until it's waaaaay too late for it to be useful </t>
  </si>
  <si>
    <t>ClaireMcKenna1</t>
  </si>
  <si>
    <t xml:space="preserve">Ow i hurt my hand </t>
  </si>
  <si>
    <t xml:space="preserve">@of_corset maybe it's the twins thing but I feel like crap most of the time.  Either I'm sick or tired or in pain or all three </t>
  </si>
  <si>
    <t>@anjaXautopsy Sounds like fun  what ya having?</t>
  </si>
  <si>
    <t xml:space="preserve">Waitin for my boo too call me back </t>
  </si>
  <si>
    <t>@sancialeeshung So first things first....wtf is wrong with me...i just call ellen a biatch  mybad lol</t>
  </si>
  <si>
    <t xml:space="preserve">You ever have those days where you feel like you = FAIL.  Yeah.  It's one of those days.  </t>
  </si>
  <si>
    <t xml:space="preserve">Finally ate s0mething n0w my belly d0esn't hurt as bad but my n0se is still runny </t>
  </si>
  <si>
    <t xml:space="preserve">@Faithglam2010 what's wrong </t>
  </si>
  <si>
    <t xml:space="preserve">I really need to lose weight and/or get in shape soon </t>
  </si>
  <si>
    <t>rileygyrlsix</t>
  </si>
  <si>
    <t xml:space="preserve">tryin' to get things off of my mind right now. a friends nephew took his life a cpl of days ago.found out 2daythat another 1 has cancer </t>
  </si>
  <si>
    <t xml:space="preserve">@Dirtymink </t>
  </si>
  <si>
    <t xml:space="preserve">@GADBaby My lil girl used to massage my face when she nursed... booooy do I miss that </t>
  </si>
  <si>
    <t xml:space="preserve">@peterfacinelli Only 4 days left and I asked a few celebs for help... do you think we are gonna make it? </t>
  </si>
  <si>
    <t>R.I.P henry d.  wait he lived) i was so scared.</t>
  </si>
  <si>
    <t>fejsez</t>
  </si>
  <si>
    <t xml:space="preserve">@nerdist not even employees get a break on 3GS. </t>
  </si>
  <si>
    <t>@Moeneeke  Dang it!!! I will miss you &amp;amp; tweet it all!</t>
  </si>
  <si>
    <t xml:space="preserve">So irritating - I'm trying to remember a song based on the music video and all I remember is a white room and a saxophone. </t>
  </si>
  <si>
    <t xml:space="preserve">i think i'm still entitled to teen angst. sure, i'm not a 14 year old boy, but my father still pisses me off and i still need bright eyes </t>
  </si>
  <si>
    <t>@jennl80 man... I need start working out again!   jOseY</t>
  </si>
  <si>
    <t>thephilosopher3</t>
  </si>
  <si>
    <t xml:space="preserve">I just started a new Twitter account. The old one didn't work out. </t>
  </si>
  <si>
    <t>melissaamore</t>
  </si>
  <si>
    <t>MJMS65</t>
  </si>
  <si>
    <t xml:space="preserve">UGGGH!! Why did God invent teenagers?? I have never felt so helpless......... </t>
  </si>
  <si>
    <t>@noahcyrus8 ok  dat sucks</t>
  </si>
  <si>
    <t>monofunk</t>
  </si>
  <si>
    <t>@cataplam y qe hiceeeeeeeeeeeeeeee  ?</t>
  </si>
  <si>
    <t>emotionalchamp</t>
  </si>
  <si>
    <t xml:space="preserve">Anxiety attack. Great. Been awhile since I've had one of those... </t>
  </si>
  <si>
    <t>LindseyDellaD</t>
  </si>
  <si>
    <t xml:space="preserve">@emannem I know seriously! I went to the game saturday and it was so sad </t>
  </si>
  <si>
    <t xml:space="preserve">@carolynaaa28 i want to put nails on but..not sure i will have time. </t>
  </si>
  <si>
    <t>@mliis So sorry hunny! I fell asleep  I will make it up to you tommorow night! I love you &amp;lt;3 xxx</t>
  </si>
  <si>
    <t>@nicolettemiller and @sarahestokes  yea i wish it was open since i drive by it every morning  now i have to settle for beyond coffee</t>
  </si>
  <si>
    <t>please help me pray my mom will give me money to buy LVATT. i want the album so badly  pray hard.</t>
  </si>
  <si>
    <t xml:space="preserve">@alyssa_day So very sorry to hear about your precious pup, Alyssa! I know from experience that it's losing a member of your family </t>
  </si>
  <si>
    <t>LauraLove10</t>
  </si>
  <si>
    <t xml:space="preserve">listening to jason mraz &amp;quot;live high&amp;quot; then bed then finals in the morning! yay! </t>
  </si>
  <si>
    <t>Stacie2287</t>
  </si>
  <si>
    <t>I wish more guys could salsa dance   Or at least attempt to</t>
  </si>
  <si>
    <t>candy_warhol</t>
  </si>
  <si>
    <t xml:space="preserve">reliving conor oberst show memories - i miss it </t>
  </si>
  <si>
    <t>neezyyy</t>
  </si>
  <si>
    <t xml:space="preserve">@_Slamma_ Shmoe would be mad at you... not that he cares anymore </t>
  </si>
  <si>
    <t xml:space="preserve">I start work tomorrow </t>
  </si>
  <si>
    <t>AlyssaMeyer</t>
  </si>
  <si>
    <t xml:space="preserve">@BrittanyLong i'm so sorry!!! sammy told me, get on the cloud </t>
  </si>
  <si>
    <t xml:space="preserve">@jennytornado  sorry to hear that </t>
  </si>
  <si>
    <t>meggieduckie</t>
  </si>
  <si>
    <t xml:space="preserve">Rehearsal then hanging with Zach again before he leaves tomorrow </t>
  </si>
  <si>
    <t xml:space="preserve">Just when we seemed germ free, Ms L has come down w/a fever &amp;amp; the swim lessons she's been looking forward to all summer started today. </t>
  </si>
  <si>
    <t>Meeshhhhh</t>
  </si>
  <si>
    <t xml:space="preserve">Urgh it's been raining non stop these past 2 weeks in Jersey!  This needs to stop...it's already June!!! </t>
  </si>
  <si>
    <t>SaraAnn12</t>
  </si>
  <si>
    <t xml:space="preserve">Ahhh driving back from being home! </t>
  </si>
  <si>
    <t>Jerry_Wilson</t>
  </si>
  <si>
    <t xml:space="preserve">@TheAnchoress I'll have to re-read what Letterman said. Given that I'm an A's fan, after getting swept by the Giants I'm a tad cranky. </t>
  </si>
  <si>
    <t>coffinkittie</t>
  </si>
  <si>
    <t xml:space="preserve">They moved Endeavour's launch until Wednesday morning at a little before six a.m... I won't be watching, but I bet it will wake me. </t>
  </si>
  <si>
    <t xml:space="preserve">eBay will be my downfall </t>
  </si>
  <si>
    <t>stelliebellie</t>
  </si>
  <si>
    <t xml:space="preserve">so much for the boys camping out back </t>
  </si>
  <si>
    <t>spasticbabble</t>
  </si>
  <si>
    <t xml:space="preserve">dont wanna work tomorrow </t>
  </si>
  <si>
    <t>@Bluefairy0173  Hard to find a new job in this climate!  Check out what I started doing when I left my job http://bit.ly/16lR51</t>
  </si>
  <si>
    <t>catsinshorts</t>
  </si>
  <si>
    <t xml:space="preserve">took a nap and @blindrandy sat on my head. Then i found i flea in my ear a few hours later </t>
  </si>
  <si>
    <t>Mashbuttons</t>
  </si>
  <si>
    <t xml:space="preserve">@nata1337 how's the job search going </t>
  </si>
  <si>
    <t>working at acmoore 11pm - 6am tonight  i'm starting to get sick of overnights</t>
  </si>
  <si>
    <t>@rita202109 WOW!! i know i havent been in the chat for a while  but WHOA i didnt think it wuld change that much!! lol :]</t>
  </si>
  <si>
    <t>LynnSiprelle</t>
  </si>
  <si>
    <t xml:space="preserve">Just got back from ProvPDX CICU. Not me for once. Father-in-law, really sick. </t>
  </si>
  <si>
    <t>Playing in the OS X Console: can't see any errors for en1 and no relevant errors for airport.  So no answer there.</t>
  </si>
  <si>
    <t>Matt007b</t>
  </si>
  <si>
    <t xml:space="preserve">@FrannLeach yeah i'm doing a elimination diet.. just recently thinking something is wrong either wheat intolerance but maybe soy as well </t>
  </si>
  <si>
    <t xml:space="preserve">Shit. I miss my guitar. </t>
  </si>
  <si>
    <t>matteuzo</t>
  </si>
  <si>
    <t xml:space="preserve">I no feel so good... </t>
  </si>
  <si>
    <t>hanami912</t>
  </si>
  <si>
    <t>nhá»¯ng ngÃ y Ã´n thi tháº</t>
  </si>
  <si>
    <t>prittieP</t>
  </si>
  <si>
    <t>@Iamhollyywood awh...ok....  i should pick a better night 2 tak off work</t>
  </si>
  <si>
    <t>Stacedabater</t>
  </si>
  <si>
    <t xml:space="preserve">Isnt looking forward to doing another training session tonight </t>
  </si>
  <si>
    <t>Aaj96</t>
  </si>
  <si>
    <t xml:space="preserve">I'm missing sum1 rite now </t>
  </si>
  <si>
    <t>Kristijan</t>
  </si>
  <si>
    <t xml:space="preserve">@realmfox I take it you &amp;amp; the rest of the crew don't have any plans to come to the &amp;quot;ROTF&amp;quot; premier in Australia? </t>
  </si>
  <si>
    <t xml:space="preserve">aaha! just found a piece of pizza! yummy!!! it's not enough.. but this is all i have </t>
  </si>
  <si>
    <t xml:space="preserve">I don't see any of @katiebabs tweets but I did the same thing @jenthegingerkid did.  REALLY Bad use of first person </t>
  </si>
  <si>
    <t>@mrswrustare *look bac @u and say &amp;quot;no offense u betta give me my damn award bac!* lol aww man u stole my award Gemini  lol y? Y?....y?lol</t>
  </si>
  <si>
    <t xml:space="preserve">@hayleyscomet92 thanks but I really wanted a picture with you </t>
  </si>
  <si>
    <t>LeeannMarieG</t>
  </si>
  <si>
    <t xml:space="preserve">editing some photos! i hate my grain </t>
  </si>
  <si>
    <t>Kingsrule77</t>
  </si>
  <si>
    <t xml:space="preserve">Feeling particularly edgy and nervous. </t>
  </si>
  <si>
    <t xml:space="preserve">Finally home. </t>
  </si>
  <si>
    <t xml:space="preserve">@vfclovexoxo shutup  haha yeah It's almost 3:30 </t>
  </si>
  <si>
    <t xml:space="preserve">the days are going by SO slowly!!! but now i'm getting nervous - i want more time at home </t>
  </si>
  <si>
    <t xml:space="preserve">@kellie387 gross i hate that kind of weather it usually gets like that in july an august here </t>
  </si>
  <si>
    <t>ImtellinHelen</t>
  </si>
  <si>
    <t xml:space="preserve">@FiestyCharlie well that sux. Can't you go to the school board or something? Sorry for the bad day. </t>
  </si>
  <si>
    <t xml:space="preserve">Craving some Cinnamon Toast Crunch badly but 2 lazy 2 get off my ass 2 go buy some </t>
  </si>
  <si>
    <t>Colemaninho</t>
  </si>
  <si>
    <t xml:space="preserve">Swimming with dolphins- check, and awesome! Brad majors crotch in face- also check, and considerably less awesome </t>
  </si>
  <si>
    <t>gridkid</t>
  </si>
  <si>
    <t>LastFM is now charging USD$3/month. Ok, not expensive and I get why, but still sad  http://www.last.fm/subscribe</t>
  </si>
  <si>
    <t>katiebabyxxoo</t>
  </si>
  <si>
    <t>wow ok so i went swimin @ 4 a while and now umm im home.... i have an eatin problem  i won't eat that much anymore!!</t>
  </si>
  <si>
    <t xml:space="preserve">goood lord the average age of JTV broadcasters is dropping by the minute </t>
  </si>
  <si>
    <t>KEH0414</t>
  </si>
  <si>
    <t xml:space="preserve">I am waiting until my boyfriend comes home... &amp;amp; thats what I'll be doing until September </t>
  </si>
  <si>
    <t xml:space="preserve">@laurin09 Damn, I missed it.  I have to watch Spenser and Heidi? WTF? </t>
  </si>
  <si>
    <t>_koala</t>
  </si>
  <si>
    <t>actually really gutted I didn't go to download this year after listening to the Radio One replays!  Eurgh!</t>
  </si>
  <si>
    <t xml:space="preserve">So mad Harry Potter won't be in IMAX till days later </t>
  </si>
  <si>
    <t>rarodriguezjr</t>
  </si>
  <si>
    <t xml:space="preserve">Send me a code pleeeeease! I've been trying since 4ever boohoohoo! </t>
  </si>
  <si>
    <t>hannahjdavies</t>
  </si>
  <si>
    <t xml:space="preserve">The sound on my bberry has gone idk what to do </t>
  </si>
  <si>
    <t xml:space="preserve">@pink82 yall are crazy lol!! the sad thing.. i've  heard people that actually sound like that in choirs </t>
  </si>
  <si>
    <t>@splent OMG! for some reason i didn't see ur tweet till now!  http://tinyurl.com/l6fzxm here's a link to an article about the FDA&amp;amp;cigs.;)</t>
  </si>
  <si>
    <t>mzlena95</t>
  </si>
  <si>
    <t xml:space="preserve">@MonieLove09 Was 'sup sister.  Yes girl!  I'm soo excited!  Bummed that I can't go though... </t>
  </si>
  <si>
    <t>Gaberinoo</t>
  </si>
  <si>
    <t xml:space="preserve"> I wish he would talk to me and have a real conversation.</t>
  </si>
  <si>
    <t xml:space="preserve">@lrnevil Because they're all taken </t>
  </si>
  <si>
    <t>@mrzhollywood: girl I messed up and got a job LOL.  I miss you too. Bring me back a keychain and a coach purse, lmfao ;)</t>
  </si>
  <si>
    <t xml:space="preserve">Sometimes you made the right choice, but turns out it is a specious decision </t>
  </si>
  <si>
    <t>Thabass</t>
  </si>
  <si>
    <t xml:space="preserve">@LTbrandstrategy It WAS Associate Producer, but I got turned down. </t>
  </si>
  <si>
    <t xml:space="preserve">its clearly june is this cali weather is lame...im ready to break out the mini skirts and over sized sun glasses </t>
  </si>
  <si>
    <t xml:space="preserve">Too many bills to pay </t>
  </si>
  <si>
    <t>Dandimare</t>
  </si>
  <si>
    <t xml:space="preserve">saftey town is gay. mad b/c i cant get my licence, just ben a bad day. </t>
  </si>
  <si>
    <t xml:space="preserve">@PandaRemix - ouch </t>
  </si>
  <si>
    <t>devfudge</t>
  </si>
  <si>
    <t>im fuckin sick as shit  34 days</t>
  </si>
  <si>
    <t>SARAHPAULENKO</t>
  </si>
  <si>
    <t xml:space="preserve">@buckhollywood i tried that but it wouldn't let, me.. perhaps its knows i'm in Canada </t>
  </si>
  <si>
    <t>AidanLegend</t>
  </si>
  <si>
    <t>@JanetcBaby: Nope...haven't la. Can't make it 2nite for 2015 either.  Hey @ginology u sent d pics 2 me dy?</t>
  </si>
  <si>
    <t xml:space="preserve">Is really sad that my app on my iphone is broke for twitter.. it keeps saying its down </t>
  </si>
  <si>
    <t>ftwjess</t>
  </si>
  <si>
    <t>okay the sunburn is starting to hurt.  why must ONE part of my body burn.</t>
  </si>
  <si>
    <t>amokece</t>
  </si>
  <si>
    <t xml:space="preserve">superwoman is down.. really need doctor now </t>
  </si>
  <si>
    <t>kinderism</t>
  </si>
  <si>
    <t xml:space="preserve">@zerofiz I'm kinda upset that they ruined the dinos, now its plastered with anti-evolution placards and displays </t>
  </si>
  <si>
    <t>@JCapez i dont have an Angel card and Im at work on the air from 6a-10a so even if i did it wouldnt help me  but thanks</t>
  </si>
  <si>
    <t>I hate being super paranoid. It makes me even more scared.  I'm shaking. I hate being alone.</t>
  </si>
  <si>
    <t xml:space="preserve">@trinnnaaa lol i can't believe you still have escuela </t>
  </si>
  <si>
    <t>TimeToDance12</t>
  </si>
  <si>
    <t>i miss my buddies!!  only 3 more days guys! 3 more!!</t>
  </si>
  <si>
    <t>HannahBelle22</t>
  </si>
  <si>
    <t>@diamondback128 hi boyfriend. You are laying right next to me. I'm bored. But you don't feel good  feel better baby. I looooove you!</t>
  </si>
  <si>
    <t>junkie4music</t>
  </si>
  <si>
    <t xml:space="preserve">@n0tin @roots123 thanks ;; i juss wondered why some ppl are so crazy about it . i watched like 5 mins. of it &amp;amp;&amp;amp; it wasn't very appealing </t>
  </si>
  <si>
    <t>Oh summer: Please, pleeeease, pretty pretty, please with a cherry on top; would you just come already. COMEEE ON   Ican'tdealwiththisshit.</t>
  </si>
  <si>
    <t>chastity3</t>
  </si>
  <si>
    <t xml:space="preserve">I'm sad your gone </t>
  </si>
  <si>
    <t>@joystiq i am in the last circle of Dante's Inferno and guess what?  There are no beta codes here for uncharted 2  bummer!</t>
  </si>
  <si>
    <t>DJFatboy</t>
  </si>
  <si>
    <t xml:space="preserve">@vrbrts @miss_oregon yall is mean I hate yall </t>
  </si>
  <si>
    <t>voristrip</t>
  </si>
  <si>
    <t>pokerface24</t>
  </si>
  <si>
    <t>Looking for a new place to live  my &amp;quot;roomie&amp;quot; is a backstabbing liar</t>
  </si>
  <si>
    <t>@BrittanyLong okay i'm sooooooo sorry, your poor grandma too  ttyl</t>
  </si>
  <si>
    <t xml:space="preserve">Have to wait a month and half to find out what will happen next on Greek. </t>
  </si>
  <si>
    <t>helloimvalerie</t>
  </si>
  <si>
    <t>@hillaryxcore she gt fired because she was being mean to her kids...  but i miss youuu!!  you should visit us during session break?</t>
  </si>
  <si>
    <t xml:space="preserve">just lost respect for David Letterman. Not for the joke, but for apologizing. Dear Mr. Letterman, remember when you were funny? </t>
  </si>
  <si>
    <t xml:space="preserve">Just left my UK girls &amp;amp; @LittleBitTwistd at airport. @nycdoll24 went back to NYC...I have 2 drive home 2 my baby. @NKOTB girls wkend over </t>
  </si>
  <si>
    <t>@carmenritos ahhh!  This makes me cry. You can listen to us?</t>
  </si>
  <si>
    <t>Ugh. Really don't want to go to bed  may just watch the Sex and the City boxset..</t>
  </si>
  <si>
    <t xml:space="preserve">Woohoo for PMS </t>
  </si>
  <si>
    <t xml:space="preserve">@nicfusion I guess that's true </t>
  </si>
  <si>
    <t xml:space="preserve">Stressed over marching band, finals, and life! UGG! </t>
  </si>
  <si>
    <t xml:space="preserve">Disappointed: #Razorbacks r losing to LSU!! </t>
  </si>
  <si>
    <t xml:space="preserve">our dog just died this morning </t>
  </si>
  <si>
    <t>Beach_Bum44</t>
  </si>
  <si>
    <t xml:space="preserve">State wave titles this weekend good forecast and i wont be there </t>
  </si>
  <si>
    <t>daroonyestrella</t>
  </si>
  <si>
    <t xml:space="preserve">I want dat camwaaaaaah! </t>
  </si>
  <si>
    <t>JOBROSBESTIE</t>
  </si>
  <si>
    <t xml:space="preserve">@nickjonas PLEASSSEE CALL me first!!! i NEEEED some advice!!!! i loove u!!! if u dnt then i ges night..... </t>
  </si>
  <si>
    <t xml:space="preserve">my show is over til august.. nothing to watch now </t>
  </si>
  <si>
    <t>YESunicorns</t>
  </si>
  <si>
    <t xml:space="preserve">exam Wednesday. totally not excited </t>
  </si>
  <si>
    <t>@of_corset so many people said they felt great the second trimester   my energy is definitely NOT coming back.</t>
  </si>
  <si>
    <t>@jenni52743 Im DVRing it too but can't c it til Saturday.  Does he look good??</t>
  </si>
  <si>
    <t xml:space="preserve">Thought the boat stopped rockin...I was wrong </t>
  </si>
  <si>
    <t xml:space="preserve">Just had dinner and here it comes ... food coma </t>
  </si>
  <si>
    <t>crazyinluv97</t>
  </si>
  <si>
    <t xml:space="preserve">I want to be home more than anything.  </t>
  </si>
  <si>
    <t>ayeforale</t>
  </si>
  <si>
    <t xml:space="preserve">@eddieschramm edd i want your lens </t>
  </si>
  <si>
    <t>@loveinjoeinct darn i knew that was you i shoulda said something sorry  I dont even know what she looks like...didnt even notice her..</t>
  </si>
  <si>
    <t>chelseanicholee</t>
  </si>
  <si>
    <t xml:space="preserve">this 90% humidity everyday is pretty muffed. i wish we could wear sandals to work </t>
  </si>
  <si>
    <t xml:space="preserve">the people i thought would be there, arent </t>
  </si>
  <si>
    <t>treesrustle</t>
  </si>
  <si>
    <t xml:space="preserve">@butta No and no. It's Highland Farms in Mississauga. It never feels busy even when it's crawling. Too bad it's so far. </t>
  </si>
  <si>
    <t xml:space="preserve">welllll, it's lightning sooo i guess no LVATT at midnight </t>
  </si>
  <si>
    <t xml:space="preserve">@killerchris2k8 Not a problem man....im here to help. I don't wanna hear about anybody bricking their iPhones when trying to update </t>
  </si>
  <si>
    <t>http://twitpic.com/7igam - Water from this sink exploded on me  and the restroom smelled</t>
  </si>
  <si>
    <t>sunglasssface</t>
  </si>
  <si>
    <t xml:space="preserve">Is at the Hard Rock and wants to go to a bar...but that probably won't happen </t>
  </si>
  <si>
    <t>My car gets towed away today. RIP Civic, we had a lot of good times.  â™¡</t>
  </si>
  <si>
    <t>BenjaminGooding</t>
  </si>
  <si>
    <t xml:space="preserve">@RELEVANTMag it's about time on the new podcast. i can only imagine the sadness that will be in the air over the magic loss. Sorry guys </t>
  </si>
  <si>
    <t>bad headache   not cooool.</t>
  </si>
  <si>
    <t>@gotmelikenobody Well I love the attention. Talking to me is probably the most action they'll ever get with the same sex  Sad, really.</t>
  </si>
  <si>
    <t>So bored. Getting some gas and redbull. Another 2 hours o driving  yucky</t>
  </si>
  <si>
    <t xml:space="preserve">SOMEONES VIDEO IS TAKING FOREVER </t>
  </si>
  <si>
    <t>Karee18</t>
  </si>
  <si>
    <t xml:space="preserve">Sitting in class ... </t>
  </si>
  <si>
    <t xml:space="preserve">Back at home after a long weekend in TX.  It's just as hot here as there </t>
  </si>
  <si>
    <t xml:space="preserve">@nickjonas Not meant to sound like a threat or something... Why do I bother when I know you are not reading this. </t>
  </si>
  <si>
    <t xml:space="preserve">@SasaLoves oh noes!! eeep.... he shoulda brought some for u 2 keep... just sayin' </t>
  </si>
  <si>
    <t xml:space="preserve">Totally just locked myself out of HQ. Hope @kanye_lens gets in soon. </t>
  </si>
  <si>
    <t>stressless_Jill</t>
  </si>
  <si>
    <t xml:space="preserve">Great. Water has seeped into our apartment and the carpet is soaking it up </t>
  </si>
  <si>
    <t xml:space="preserve">#uratchet if yu yaki broads (no hate] holdin yall tracks tugether via bobbypins </t>
  </si>
  <si>
    <t>wattsStix</t>
  </si>
  <si>
    <t xml:space="preserve">Shouts to my 58 year old dad who danced with every girl in the club the other night, Showed me out , I SEEN HIM </t>
  </si>
  <si>
    <t xml:space="preserve">going to the gym to work my butt off </t>
  </si>
  <si>
    <t>RockPappa</t>
  </si>
  <si>
    <t xml:space="preserve">Getting ready for a business trip half way around the world and away from the family </t>
  </si>
  <si>
    <t xml:space="preserve">Does anyone know why Abrams and Bettes (Weather Channel)was moved to 7a.m??? </t>
  </si>
  <si>
    <t xml:space="preserve">@Arramol I don't have time to play it </t>
  </si>
  <si>
    <t xml:space="preserve">just got back from starbucks with the bestie now its study time! story of my life </t>
  </si>
  <si>
    <t>Shivanah</t>
  </si>
  <si>
    <t xml:space="preserve">I look like the honey roasted chicken they sell at publix </t>
  </si>
  <si>
    <t xml:space="preserve">@marccalnan you gotta block them one by one. Or make your updates private. I'm on spam patrol tonight, too </t>
  </si>
  <si>
    <t>OldManRodgers</t>
  </si>
  <si>
    <t>@AtomCan Haha, *Looks out window* Shit, it's gone  But I can see Dawn coming... I need to start going to bed at human hours.</t>
  </si>
  <si>
    <t>someoneloco</t>
  </si>
  <si>
    <t>@oh_its_kt  u know how u said u wanted to come over today my mom said not today  maybe another day btw plz come to the bike ride plz plz</t>
  </si>
  <si>
    <t xml:space="preserve">@NotUrePrincess I sorry. </t>
  </si>
  <si>
    <t xml:space="preserve">Aww. Billy flirting with Dee on BSG -- Water, S1, ep 2 is cute. &amp;quot;I like your hair.&amp;quot; flirting is fun. I miss it </t>
  </si>
  <si>
    <t>Tanbilet</t>
  </si>
  <si>
    <t xml:space="preserve">i has a fever!!!! guess me an arkansa wernt ment to be </t>
  </si>
  <si>
    <t xml:space="preserve">@Mr_Keys ehhh yea i believe so but i needa learn how to make it the old school way or i wont feel black anymore </t>
  </si>
  <si>
    <t>kessicatanglao</t>
  </si>
  <si>
    <t xml:space="preserve">from inquirer.net: ...with University of the Philippines settling for runner-up and Jose Rizal University taking third place. </t>
  </si>
  <si>
    <t>Melanie_Ricks</t>
  </si>
  <si>
    <t>i cant wait to get unsick  i feel like ive been sick forever now.</t>
  </si>
  <si>
    <t>@curtisterryjr I wish I was feeling better!  My voice is still gone.   I sound like a TRANNY!</t>
  </si>
  <si>
    <t>demain : histoire   ... apres  prom truc. apres work.</t>
  </si>
  <si>
    <t xml:space="preserve">I could really use a nap but it's way too late for one. </t>
  </si>
  <si>
    <t xml:space="preserve">@tomjensen100 aw I'm sorry to hear that </t>
  </si>
  <si>
    <t xml:space="preserve">Letting my mom use my computer.  be back soon (hopefully)  </t>
  </si>
  <si>
    <t>KhrystianB</t>
  </si>
  <si>
    <t xml:space="preserve">@solangeknowles I want some Merlot </t>
  </si>
  <si>
    <t>BrittanyUrbina</t>
  </si>
  <si>
    <t xml:space="preserve">@CHARiZARDD What's wrong Hunn ? </t>
  </si>
  <si>
    <t xml:space="preserve">I feel like shit. I have so much to do tomorrow </t>
  </si>
  <si>
    <t>NadiaDaeng</t>
  </si>
  <si>
    <t xml:space="preserve">@misenscene you need to come to terms with the fact that i'm a tech idiot &amp;amp; have a rather tempermental PC at work... </t>
  </si>
  <si>
    <t>almas27</t>
  </si>
  <si>
    <t xml:space="preserve">I feel really bad bout her . </t>
  </si>
  <si>
    <t>So sorry to hear the bad news @makeitseven    We here in Southern Ontario appreciate your hard work and dedication...please don't give up!</t>
  </si>
  <si>
    <t xml:space="preserve">screw you wisdom teeth </t>
  </si>
  <si>
    <t xml:space="preserve">@hollycreavy holly!! What sunscreen do you use? I know you've mentioned it. My face is super sensitive </t>
  </si>
  <si>
    <t>At da crib chilling wit my bros cooking for them  OH n by the way ur so bogus I'm just letting u know</t>
  </si>
  <si>
    <t>taryn_jane</t>
  </si>
  <si>
    <t xml:space="preserve">It seems that my time as a brunette is sadly coming to an end </t>
  </si>
  <si>
    <t xml:space="preserve">Why does the combination of ZoomText and iTunes make my computer slow to a crawl? Didn't used to... </t>
  </si>
  <si>
    <t>wendee23</t>
  </si>
  <si>
    <t xml:space="preserve">wake up because of bad sms. Pff mo tidur lagi juga sulit </t>
  </si>
  <si>
    <t>Trying not to tweet about my current state but: WAH WAH why me?! aaah! ouchie. Mooommy!  . Alright, that's the last you'll hear of it.</t>
  </si>
  <si>
    <t>vw_michelle</t>
  </si>
  <si>
    <t>Is so let down  still no job</t>
  </si>
  <si>
    <t>HazMatKevin</t>
  </si>
  <si>
    <t xml:space="preserve">Fishing is so boring   </t>
  </si>
  <si>
    <t xml:space="preserve">Reading my old truth box comments. People are mean D: A lot of people hate(d) me. </t>
  </si>
  <si>
    <t>blaktivist</t>
  </si>
  <si>
    <t xml:space="preserve">@frankroberts ur on top of ur twitter game! thanks hun. like you, I wish I updated more. Dig your writings as well. Sad news RE: Octavia </t>
  </si>
  <si>
    <t>SCC*  i keep making typos    #chuckmemondays #chuck</t>
  </si>
  <si>
    <t>Ekizzle</t>
  </si>
  <si>
    <t xml:space="preserve">just watched 4 episodes of &amp;quot;Runs House&amp;quot; . .I love them!! and I miss the Osbournes </t>
  </si>
  <si>
    <t>why_von</t>
  </si>
  <si>
    <t xml:space="preserve">Is reaaly starving , and thinks that @bryceavary should get his ass on tour SOON </t>
  </si>
  <si>
    <t xml:space="preserve">@bbhollogramz it was a mad man ting @mesodke told us all these stories bout the so called 'hood' smh. Had me quiverin' n shit. </t>
  </si>
  <si>
    <t>paolakoala</t>
  </si>
  <si>
    <t>i want a webcam... but i don't think i'd have anyone to video chat with if i did get one  haha.</t>
  </si>
  <si>
    <t>MzDeeAnna</t>
  </si>
  <si>
    <t xml:space="preserve">This headache I have is unnatural! </t>
  </si>
  <si>
    <t>TheKingOfLion</t>
  </si>
  <si>
    <t>Sarah's too exhausting for Chuck  #Chuck #ChuckMeMondays</t>
  </si>
  <si>
    <t xml:space="preserve">@BrandonJuiceBox Aww, i want a fudge bar. </t>
  </si>
  <si>
    <t xml:space="preserve">I hate it when BET shows good movies ...b/c by the time its over(while on BET)....it makes you not like the movie anymore...smh </t>
  </si>
  <si>
    <t>erin_obrien</t>
  </si>
  <si>
    <t xml:space="preserve">Damn, Ellen is here and I can't go see her! </t>
  </si>
  <si>
    <t>Business_Works</t>
  </si>
  <si>
    <t xml:space="preserve">Storms coming again! This is just getting ridiculous </t>
  </si>
  <si>
    <t xml:space="preserve">First subj! Eco with Taxation... Prof? She's kind but the only thing I hate bout her is she's treating us like an elementary students </t>
  </si>
  <si>
    <t>NEjeepgirl</t>
  </si>
  <si>
    <t xml:space="preserve">has a spider bite....eeewww! That means a spider was on me!!!! I hate spiders </t>
  </si>
  <si>
    <t xml:space="preserve">Taylor isnt coming over </t>
  </si>
  <si>
    <t xml:space="preserve">@chadbercea an AT&amp;amp;T blackjack II.i have serious phone issues </t>
  </si>
  <si>
    <t xml:space="preserve">Is going out for a run finally!! Sorry John for not going to the airport </t>
  </si>
  <si>
    <t>mizlin</t>
  </si>
  <si>
    <t>Still in shock...got into my first car accident. It wasn't my fault, but my baby car got hurt.  &amp;amp; even with the ugly cry-i got a #..ha</t>
  </si>
  <si>
    <t>preciousthings</t>
  </si>
  <si>
    <t xml:space="preserve">@100daysoff I've been following the Iranian tweets, which are disturbing enough. Some awful photos posted to Flickr </t>
  </si>
  <si>
    <t>gollygeegee</t>
  </si>
  <si>
    <t xml:space="preserve">fudgey poo. not happy </t>
  </si>
  <si>
    <t>yung_fab</t>
  </si>
  <si>
    <t xml:space="preserve">damn i juss finishd watchin the last episode of prison break and......michael scofield dies at the end !!!!!!!!!!! </t>
  </si>
  <si>
    <t xml:space="preserve">@carriegisaac We used to take family vacations to a friend's cabin in Estes Park.  So nice... They sold it.  </t>
  </si>
  <si>
    <t xml:space="preserve">@VEEVEEMARIE hahaha yeah I know! Too bad I don't carry it in my purse! </t>
  </si>
  <si>
    <t>dianaschnuth</t>
  </si>
  <si>
    <t xml:space="preserve">Just bid Mom and Gary farewell; they're off to their hotel room, and heading back to TX tomorrow. Wish I had more time with my Mom. </t>
  </si>
  <si>
    <t>empul</t>
  </si>
  <si>
    <t xml:space="preserve">@AgnesOr  yes sad and sour </t>
  </si>
  <si>
    <t xml:space="preserve">seriously wants to not live anymore. </t>
  </si>
  <si>
    <t>DMF94</t>
  </si>
  <si>
    <t>Follow me, everything is alright (but I won't be the one to tuck you in at night, sry  )</t>
  </si>
  <si>
    <t>miley_nick</t>
  </si>
  <si>
    <t xml:space="preserve">sitting up crying right now! </t>
  </si>
  <si>
    <t xml:space="preserve">@arseniarawrr i can. i dont wanna have the sleepover . </t>
  </si>
  <si>
    <t>blurry_static</t>
  </si>
  <si>
    <t>@blaqkmajik fat as ever! I guess he eats all of peppers food  big meanie cutiehead!</t>
  </si>
  <si>
    <t xml:space="preserve">Life without @Katie_Stauffer is just freaking miserable!!!...seriously! </t>
  </si>
  <si>
    <t xml:space="preserve">oh I think Stacie is a meanie and that will result in AG running faarrrr awayyy and changing his Identity..drastic measures I know </t>
  </si>
  <si>
    <t>misstina305</t>
  </si>
  <si>
    <t>@ThatGirlBrandi Hell yeah  i'm going to feel awkward XD</t>
  </si>
  <si>
    <t>jenndependent</t>
  </si>
  <si>
    <t>@carrieeileen when am I gonna see you? Oh wait.... I guess that countdown has already passed.  love you!</t>
  </si>
  <si>
    <t>@taralovessyou oh goshh finals  good luck! are you getttting it after your finals?</t>
  </si>
  <si>
    <t>lucinhaayub</t>
  </si>
  <si>
    <t xml:space="preserve">@tommcfly hey! you just reply who send you a million tweets or who is &amp;quot;mean&amp;quot;? it's not fair ... </t>
  </si>
  <si>
    <t>@jess_noelle Tom and Jerry!!!  Btw. When are you jet setting?</t>
  </si>
  <si>
    <t xml:space="preserve">The last two people we hired are going through a divorce. Kinda makes me worried </t>
  </si>
  <si>
    <t>sarahhh713</t>
  </si>
  <si>
    <t>@RapunzelBluEyes I just had to block another one   How do they find me? lol</t>
  </si>
  <si>
    <t>boonskank</t>
  </si>
  <si>
    <t xml:space="preserve">Finally gave in and got a twitter account.  Im so disappointed in myself.  </t>
  </si>
  <si>
    <t xml:space="preserve">teaching little brother to hide the his gameboy when parents come. w r suppose to Be sleeping. sheesh yes I have a bedtime. haha </t>
  </si>
  <si>
    <t xml:space="preserve">Starting to feel blue again... No </t>
  </si>
  <si>
    <t>POI5ON_IVY</t>
  </si>
  <si>
    <t>@flye4tlessly OMG i definitely had a jersey dress in 9th grade! it was an ecko one.. def. crucial.. and no1 could say ish to me haha  lol</t>
  </si>
  <si>
    <t>@poopinpineapple I don't.  I will probably remember tomorrow.</t>
  </si>
  <si>
    <t>Tooory</t>
  </si>
  <si>
    <t xml:space="preserve">@kristianc You're so lucky; I wanna go to Tokyo </t>
  </si>
  <si>
    <t xml:space="preserve">Uhhh..now I'm in charge of hiring a new girl. I hate everyone..just kill me now. I need a hot bath! On my way home. </t>
  </si>
  <si>
    <t xml:space="preserve">@traceydukes I made spaghetti, not toast and jelly!! @mznormaj its a &amp;quot;she&amp;quot; not &amp;quot;he&amp;quot; </t>
  </si>
  <si>
    <t xml:space="preserve">I miss Lauryn Hill. </t>
  </si>
  <si>
    <t>writematt</t>
  </si>
  <si>
    <t xml:space="preserve">@marqueemarc Sounds like you joined the party @SethApper after I left. Well, next time I guess. </t>
  </si>
  <si>
    <t>@nessa_d No word yet  boo, I hate when jobs don't tell u either way  xxx</t>
  </si>
  <si>
    <t>Matt_the_Gr8</t>
  </si>
  <si>
    <t xml:space="preserve">@jasonsechrest @Jeremy_Feist  I feel left out of this impromptu hug-fest </t>
  </si>
  <si>
    <t>ashozzzz</t>
  </si>
  <si>
    <t xml:space="preserve">@greercadie yeah i'm a sexual lil girl </t>
  </si>
  <si>
    <t>@Jennjennx3 Oh.. i see =[ that sucks.. go somewhere  else? and work.. im contemplating on moving to my dads  not sure tho.. yet</t>
  </si>
  <si>
    <t>@Liverpool_TX now I really wanna go. It's everyone but me and e gonna be there  where do I find free money!</t>
  </si>
  <si>
    <t xml:space="preserve">lots of rain here now. No thunder and lightning though </t>
  </si>
  <si>
    <t xml:space="preserve">My internet died. But i cant sleep. So, i have nothing to do now </t>
  </si>
  <si>
    <t xml:space="preserve">@li2active oh man take care! I don't think i'll be free anymore on thurs I have to go meet my supervisor at 2 &amp;amp; I need to do work b4 tat </t>
  </si>
  <si>
    <t>CriswellLiz</t>
  </si>
  <si>
    <t xml:space="preserve">@ThespianSheldon Spicer, Chris, and I are meeting at the DQ at Forum and Stadium at 9. Come if you want! Oh wait. You have a night job. </t>
  </si>
  <si>
    <t>davhacq</t>
  </si>
  <si>
    <t xml:space="preserve">1 away from 100 followers. Problem: 75% are non real tweople. </t>
  </si>
  <si>
    <t xml:space="preserve">@ArchisM still at 973  I'm re editing the first one bhejtee hun ruk </t>
  </si>
  <si>
    <t xml:space="preserve">@onthelevel While I was unemployed I thought I'd try my hand at being a spammer but Twitter thought otherwise and kept suspending me. </t>
  </si>
  <si>
    <t>pflowersz</t>
  </si>
  <si>
    <t xml:space="preserve">@CDAWGLINLEY http://bit.ly/SFOyH  who are these girls? </t>
  </si>
  <si>
    <t>UptownDJ</t>
  </si>
  <si>
    <t xml:space="preserve">R.I.P my GOW2 *tear* *tear* </t>
  </si>
  <si>
    <t>kspr1989</t>
  </si>
  <si>
    <t xml:space="preserve">is Hoping the severe weather doesn't get bad tonight </t>
  </si>
  <si>
    <t>ergoth</t>
  </si>
  <si>
    <t xml:space="preserve">so....ghostusters doesn't come out till tomorrow </t>
  </si>
  <si>
    <t>It's 2:30AM.. just got home from the Leicester show, good times! I have to be up at 7:30AM for work.. bad times  .. night night!</t>
  </si>
  <si>
    <t>miki_60</t>
  </si>
  <si>
    <t xml:space="preserve">first half of business exam tomorrow :| hope it's not too bad. NOOO! there's a a chance of rain saturday?! </t>
  </si>
  <si>
    <t>sorry i know my last tweet didn't make sense  oh well, it did to me, my twin sister, and best friend!</t>
  </si>
  <si>
    <t>candirandi</t>
  </si>
  <si>
    <t xml:space="preserve">The summer cold caught up with me - lame being stuck indoors, laying in bed, watching the day pass me by. </t>
  </si>
  <si>
    <t>animesexbomb</t>
  </si>
  <si>
    <t xml:space="preserve">I had a severe reaction to the antibiotics for the spider bite that sent me back to the ER </t>
  </si>
  <si>
    <t>Ahhh man IM HATING!!!  @jazzyobaby your heart booms and tap...but mine STOPS! lol</t>
  </si>
  <si>
    <t>smacnab</t>
  </si>
  <si>
    <t xml:space="preserve">dang. I didn't know that Lost Fingers were playing at the Festival Franco-Ontarien last week.  </t>
  </si>
  <si>
    <t xml:space="preserve">I'm so down for outside right now! </t>
  </si>
  <si>
    <t>terryboot</t>
  </si>
  <si>
    <t>Supernatural was pretty awesme last night. Missed how I Met Your Mother though   Wish I didn't have an exam to sit today...</t>
  </si>
  <si>
    <t xml:space="preserve">@badgirltanisha I miss seeing you </t>
  </si>
  <si>
    <t xml:space="preserve">@natalieannem I MISS YOOOOU! i watched jonas &amp;amp; mcfly doing star girl, and it made me rather happy. too much of jones and eyebrows, though </t>
  </si>
  <si>
    <t xml:space="preserve">DAMNIT. summer school is just a day away </t>
  </si>
  <si>
    <t>Iam_Angela</t>
  </si>
  <si>
    <t xml:space="preserve">@MyInnerJuCJuice Hey Juicy! Not tweeting to much, spent time with my mum today! And my dad wants me off tw...so  i'll have to be careful. </t>
  </si>
  <si>
    <t>aflow</t>
  </si>
  <si>
    <t xml:space="preserve">someone - likely a girl who did not want to have fun - just left. Time to go outside &amp;amp; eat some worms... </t>
  </si>
  <si>
    <t>KayBaBe333</t>
  </si>
  <si>
    <t>ugh i'm so tired i don't wanna go to work.   Kathryn&amp;lt;3</t>
  </si>
  <si>
    <t xml:space="preserve">Plans to travel to NYC for July 4 have fallen through. Wicked good prices but can't get certain peoples' schedules cleared for it. Bummed </t>
  </si>
  <si>
    <t xml:space="preserve">@myler if there isn't then I think, yes, there may be a shoot on friday with @kimguanzon @authalic and @coreyluke. I'm out of town. sad. </t>
  </si>
  <si>
    <t xml:space="preserve">I meant </t>
  </si>
  <si>
    <t>Chelsa025</t>
  </si>
  <si>
    <t xml:space="preserve">Chase has been home for an hour, and has already made me mad! </t>
  </si>
  <si>
    <t>HelenaAlexellis</t>
  </si>
  <si>
    <t xml:space="preserve">@DonnieWahlberg your not comin too australia???? wtf. heartbroken. </t>
  </si>
  <si>
    <t>KasumiCR</t>
  </si>
  <si>
    <t xml:space="preserve">@norks What? No. </t>
  </si>
  <si>
    <t>lamonttara</t>
  </si>
  <si>
    <t xml:space="preserve">misses music </t>
  </si>
  <si>
    <t xml:space="preserve">If you got more than one FB Event invite for #REBCLBG I apologize.  Facebook does not seem to be cooperating tonight </t>
  </si>
  <si>
    <t>chrislaszlo</t>
  </si>
  <si>
    <t xml:space="preserve">just wants it to be 8am so he can go see shauny in hospital </t>
  </si>
  <si>
    <t>iSABELLAR</t>
  </si>
  <si>
    <t xml:space="preserve">Sleep, school in the morning for english exam part one </t>
  </si>
  <si>
    <t>@_ashhhley_  the bahamas &amp;lt;3 &amp;lt;3 &amp;lt;3 ...    cheer up buttercup   wanna talk? you can call me if you want, or i can call you.. ?</t>
  </si>
  <si>
    <t>Dom4285</t>
  </si>
  <si>
    <t xml:space="preserve">@taralaylove ah. i cant either. i missed like all of last season when i moved. </t>
  </si>
  <si>
    <t xml:space="preserve">Hey all, is my avatar not showing up green? Seems on mobile apps at least, it's not. </t>
  </si>
  <si>
    <t>StephWeber</t>
  </si>
  <si>
    <t xml:space="preserve">@Jen_Lee Ohhh, you already made the joke </t>
  </si>
  <si>
    <t>ChristieComan</t>
  </si>
  <si>
    <t xml:space="preserve">@cheesyqueso I hope they're feeling better soon! </t>
  </si>
  <si>
    <t xml:space="preserve">This is the most I have hurt after the injections. </t>
  </si>
  <si>
    <t>melissareagan</t>
  </si>
  <si>
    <t xml:space="preserve">I really wish my roommate would get over herself and let me use my crockpot! My stew tonight would have been better if cooked all day. </t>
  </si>
  <si>
    <t>@msilve I didn't say goodbye to you the last day  The last time I saw you, you were making fun of me for having a hole in my leggings...</t>
  </si>
  <si>
    <t xml:space="preserve">husband gave me  his cooties... sore throat </t>
  </si>
  <si>
    <t>clmarkie324</t>
  </si>
  <si>
    <t xml:space="preserve">if only i had blue eyes </t>
  </si>
  <si>
    <t xml:space="preserve">@MixEdMaMi619 why are u guys moving anyways? Good luck must be a pain in the ass </t>
  </si>
  <si>
    <t>trulyunique916</t>
  </si>
  <si>
    <t xml:space="preserve">@keyiam umm idk wut ur talkin about...my fones gonna die </t>
  </si>
  <si>
    <t>PoshLopez</t>
  </si>
  <si>
    <t xml:space="preserve">@Alyssa_Milano haha evidently the line readings going well! lol. and OMG Ive never had choc chip pancakes!! </t>
  </si>
  <si>
    <t>chedderbob3</t>
  </si>
  <si>
    <t>Thats the saddest part...they were so happy before  #jk8</t>
  </si>
  <si>
    <t>AFIMCRPrincess</t>
  </si>
  <si>
    <t>gonna join despair faction soon i dont know how to join the MCRmy  i want to</t>
  </si>
  <si>
    <t xml:space="preserve">I miss my lil buddy. </t>
  </si>
  <si>
    <t>NancyPong</t>
  </si>
  <si>
    <t>watching buffy with meh baby... headache.  cant wait for portcon</t>
  </si>
  <si>
    <t xml:space="preserve">I HAVE to watch Superman, but I don't want to </t>
  </si>
  <si>
    <t>cdoggyd</t>
  </si>
  <si>
    <t xml:space="preserve">Lost a bet on the Red Wings. Owe friends drinks and appetizers </t>
  </si>
  <si>
    <t xml:space="preserve">i'm sick. cough and flu. i felt terrible </t>
  </si>
  <si>
    <t xml:space="preserve">this is the third time I'm going to be on a plane taking off today </t>
  </si>
  <si>
    <t xml:space="preserve">@dannygokey This all sucks hugely. Sorry about this, Danny. No one should have to go thru this especially when this means so much to you. </t>
  </si>
  <si>
    <t xml:space="preserve">@y0david6 Urgh, they're trying to turn it into Britain's got talent I swear </t>
  </si>
  <si>
    <t>lauriemoreau</t>
  </si>
  <si>
    <t xml:space="preserve">ed was my favorite! </t>
  </si>
  <si>
    <t>clublifetoronto</t>
  </si>
  <si>
    <t xml:space="preserve">Looking at Stocks to buy tmw morning and new to sell 34000 of one if it can jump up a bit </t>
  </si>
  <si>
    <t>rdpenny</t>
  </si>
  <si>
    <t xml:space="preserve">sorted out my rubbish in to recyclables and non-recyclables...got more recyclable than rubbish and it's too much to put in recycling bin </t>
  </si>
  <si>
    <t>PGA9393</t>
  </si>
  <si>
    <t xml:space="preserve">shot 71 (-1) but lost in a playoff </t>
  </si>
  <si>
    <t>sebconn</t>
  </si>
  <si>
    <t xml:space="preserve">I can't search or play anything in Blip </t>
  </si>
  <si>
    <t xml:space="preserve">@Sassette LOL...I'm okay...haz high fever and is feeling bleh. just.want.to.sleep.forever. </t>
  </si>
  <si>
    <t>ImJenBunny</t>
  </si>
  <si>
    <t xml:space="preserve">I'm super really hot. </t>
  </si>
  <si>
    <t>@PepeBlackCat It is hard 4 black cats 2 find good homes I have seen it 4 yrs Rescues say cats?! no room especially not 4 black ones  boo!</t>
  </si>
  <si>
    <t>gnb</t>
  </si>
  <si>
    <t xml:space="preserve">Bad part about #ridetoconquer being part in the US - won't be able to live-twitpic from the road. May post txt via SMS, at 60Â¢ per msg </t>
  </si>
  <si>
    <t>ScholasticLooks</t>
  </si>
  <si>
    <t xml:space="preserve">flight delayed. I could have watched more films today. </t>
  </si>
  <si>
    <t xml:space="preserve">and now that I have ate my pizza, I realize I should have bought something to drink with it.... Bit thirsty now. </t>
  </si>
  <si>
    <t>mellanova_h</t>
  </si>
  <si>
    <t xml:space="preserve">i just got this account for 2nd time, 'cause i always forget my password. </t>
  </si>
  <si>
    <t>Can't sleep  not even able to sleep on my fave left side cos my arm is sore from gettin hep b jag today</t>
  </si>
  <si>
    <t>blahnikaddict</t>
  </si>
  <si>
    <t xml:space="preserve">@dweinstein987 what's wrong? </t>
  </si>
  <si>
    <t>kkerstendaniels</t>
  </si>
  <si>
    <t xml:space="preserve">just sad </t>
  </si>
  <si>
    <t>ANGELEYESBABYFA</t>
  </si>
  <si>
    <t xml:space="preserve">tryna figa y tha hell cnt u c yo direct messages win signed n on yo cellfone.....bummer       </t>
  </si>
  <si>
    <t>olsesski</t>
  </si>
  <si>
    <t xml:space="preserve">awww.. school is going to be over...  </t>
  </si>
  <si>
    <t xml:space="preserve">I just don't get it </t>
  </si>
  <si>
    <t>festivania</t>
  </si>
  <si>
    <t xml:space="preserve">missing my babyboy badly! </t>
  </si>
  <si>
    <t>Alberto_Gomez</t>
  </si>
  <si>
    <t xml:space="preserve">with insomnia...again </t>
  </si>
  <si>
    <t xml:space="preserve">Back to the work week now.  Need to leave the house by 3:00 am so I guess I should go to bed. It's gonna be a 16 hour work day. </t>
  </si>
  <si>
    <t>Deehiphopdncr</t>
  </si>
  <si>
    <t>@4point0show awwww... don't be hurt was just teasin ya!!  I don't know how to do that!!! Show-off lol</t>
  </si>
  <si>
    <t>daynalovesnick</t>
  </si>
  <si>
    <t xml:space="preserve">dayna just failed her maths exam </t>
  </si>
  <si>
    <t>quarantedeux</t>
  </si>
  <si>
    <t xml:space="preserve">Watching the Indians play the Brewers. DeRo should totally still be playing for the Cubs </t>
  </si>
  <si>
    <t>dude4real</t>
  </si>
  <si>
    <t xml:space="preserve">@chrissinicole HAHAHA. that's classic. A banana. No one does that for me when I stare at cars. </t>
  </si>
  <si>
    <t>mae_96</t>
  </si>
  <si>
    <t xml:space="preserve">just realized my dog is getting older </t>
  </si>
  <si>
    <t xml:space="preserve">I'm sooo scared. I heard there is gonna be thunder storms in poughkeepsie and wappingers....i hate storms </t>
  </si>
  <si>
    <t>@girlcanrock ugh I can't decide  And I shouldn't laugh because I would be worse if I just saw him on the street(:</t>
  </si>
  <si>
    <t>currylover4ever</t>
  </si>
  <si>
    <t xml:space="preserve">i'm so tired from four hours of sleep last night and i have to be up at 5:30 tomorrow to drive to S.A. to see my grandma in the hospital </t>
  </si>
  <si>
    <t xml:space="preserve">@Wil_M @snu70 Not very #green of you girl </t>
  </si>
  <si>
    <t xml:space="preserve">Received my confirmation today.  Never felt so betrayed.... </t>
  </si>
  <si>
    <t>nbolland</t>
  </si>
  <si>
    <t xml:space="preserve">f-ing flight delayed. dammit...gonna b really tight trying 2 get car b4 dey close. can always count on united 2 get u der l8...no plan b </t>
  </si>
  <si>
    <t xml:space="preserve">@MyInnerJuCJuice  I dont know why he hasnt been around!  Strange!!  </t>
  </si>
  <si>
    <t xml:space="preserve">finished the messages, notifications and secret admirers.. still have to do the rest.. </t>
  </si>
  <si>
    <t>joaneson</t>
  </si>
  <si>
    <t xml:space="preserve">@creaturecomfort hope she feels better! </t>
  </si>
  <si>
    <t>AndiEckardt</t>
  </si>
  <si>
    <t xml:space="preserve">no more tic tacs </t>
  </si>
  <si>
    <t xml:space="preserve">@Gliimpse thats what I'm afraid of </t>
  </si>
  <si>
    <t>luannaalcantara</t>
  </si>
  <si>
    <t xml:space="preserve">Shit, I never see peace spiritual... </t>
  </si>
  <si>
    <t>@Iam_Angela awww...   How long are they visiting for?</t>
  </si>
  <si>
    <t>canadian_bacon3</t>
  </si>
  <si>
    <t xml:space="preserve">having major problems with health recently blood pressure is 160/100 havent eaten much food and thrown up randomly </t>
  </si>
  <si>
    <t>holton29</t>
  </si>
  <si>
    <t xml:space="preserve">I am so over whelmed right now </t>
  </si>
  <si>
    <t>@ElainaDanielle remember, i'll be half way around the world    trust me, i'd totally go if i could.</t>
  </si>
  <si>
    <t>CindyAguirre</t>
  </si>
  <si>
    <t xml:space="preserve">Studying for science regent, cant fail or else i have to take the class over again next year </t>
  </si>
  <si>
    <t xml:space="preserve">does not like army wives because it brings back not fun and pretty memories... </t>
  </si>
  <si>
    <t>aussiegal_09</t>
  </si>
  <si>
    <t xml:space="preserve">my car has broken down </t>
  </si>
  <si>
    <t xml:space="preserve">I hate stains </t>
  </si>
  <si>
    <t>Raw has been lacking Ted tonight  I hope he wins the battle royal. &amp;lt;3</t>
  </si>
  <si>
    <t>@luvlilamarie2 giiirrll i feel that everyday and i get super sad  sigh let's pretend like we're still college girls this weekend!</t>
  </si>
  <si>
    <t>@tinkrenee I hope everything is ok  I love you and so does everyone in that house even if they are showing it in odd ways today</t>
  </si>
  <si>
    <t>mmadiisonn</t>
  </si>
  <si>
    <t>is studying, studying, &amp;amp; still studying...and I hardly feel prepared  economics is not cool!</t>
  </si>
  <si>
    <t>kahless007</t>
  </si>
  <si>
    <t>Cant hear the lyrics that well   (amandapalmer live &amp;gt; http://ustre.am/1qRf)</t>
  </si>
  <si>
    <t>Sonnyiam</t>
  </si>
  <si>
    <t>Its 2.30 in da mornin nd im 2 afraid 2 go 2 sleep incase i wake up not breathin again    :'-( xox</t>
  </si>
  <si>
    <t>Big shocker! Got my HTML assessment handed back to me... Not Achieved, so I have to resit it  Yah! New Kendra and Denise Rihards tonight!</t>
  </si>
  <si>
    <t xml:space="preserve"> I hate carbon monoxide alarms.</t>
  </si>
  <si>
    <t>Cascante420</t>
  </si>
  <si>
    <t xml:space="preserve">mm not sure what to do about the heart ache.. </t>
  </si>
  <si>
    <t>uh... visits   ... it's not a good moment</t>
  </si>
  <si>
    <t xml:space="preserve">I jerked now my side bones hurt </t>
  </si>
  <si>
    <t>ThatGirlMacey</t>
  </si>
  <si>
    <t>@@vooveth carpooltunnel i think!  how lame &amp;amp; embrassing!</t>
  </si>
  <si>
    <t xml:space="preserve">Back in rockford now </t>
  </si>
  <si>
    <t xml:space="preserve">SOMEONE KILL ME, I AM WATCHING SONNY WITH A CHANCE </t>
  </si>
  <si>
    <t>Lost followers  50 to 46 :'(</t>
  </si>
  <si>
    <t>@furyu_me I have had those days  Ask your angels to surround you &amp;amp; protect you from the negativity coming @ you &amp;amp; around u. Hope it helps!</t>
  </si>
  <si>
    <t xml:space="preserve">@KNichole25 I'm so jealous. I wish I could move away soon. Stupid school </t>
  </si>
  <si>
    <t>MusicIsBonga</t>
  </si>
  <si>
    <t>dang it's already june 15  deadlines cooming!  gotta turn in my form asap</t>
  </si>
  <si>
    <t>ebordcov</t>
  </si>
  <si>
    <t xml:space="preserve">@LINESUNSAID Don't think Rob Pattinson has ever twittered.  </t>
  </si>
  <si>
    <t xml:space="preserve">@shanedawson I know..Spencer became like a jesus freak and it makes me wanna punch him in the faces.its like he is humilating christians </t>
  </si>
  <si>
    <t>hmulholland</t>
  </si>
  <si>
    <t xml:space="preserve">is in worse foot pain this morning - moving at all, now stretches the skin </t>
  </si>
  <si>
    <t xml:space="preserve">sometimes i wish i were like phineas and ferb... always getting ideas on what to do </t>
  </si>
  <si>
    <t>patriciadpena</t>
  </si>
  <si>
    <t>I'm stressing like crazy  It sucks cause this kind of crap only happens to people like me.</t>
  </si>
  <si>
    <t xml:space="preserve">@itsmackaw she is talk peace and love ofcurse mackaw her hippie wjajjajaj i miss you </t>
  </si>
  <si>
    <t>AshleighMelie</t>
  </si>
  <si>
    <t xml:space="preserve">@belletragique I wish we would hang out like we used to. </t>
  </si>
  <si>
    <t xml:space="preserve">@Corey_Kelly03 awww that's not good </t>
  </si>
  <si>
    <t xml:space="preserve">Crossfit kicked my ass today. Think I'm getting sick. Can someone plz bring me food </t>
  </si>
  <si>
    <t>rkopper</t>
  </si>
  <si>
    <t xml:space="preserve">Entourage's new season just started on HBO, that and true blood.. Missed the season premier of Weeds.. </t>
  </si>
  <si>
    <t xml:space="preserve">bed. summer school in the morning </t>
  </si>
  <si>
    <t>xpvbx</t>
  </si>
  <si>
    <t xml:space="preserve">@imparanoidJB http://twitpic.com/7ighs - hahaha I havent more space in my room to posters </t>
  </si>
  <si>
    <t>Perth_Mum</t>
  </si>
  <si>
    <t xml:space="preserve">is very bummed that NKOTB just cancelled aus tour.. I was so very excited!! And now I am so very sad </t>
  </si>
  <si>
    <t xml:space="preserve">Never watching a film about a dog again </t>
  </si>
  <si>
    <t>@ArijanaGrabic Girl, you don't need my junk! And I know  I missed you.</t>
  </si>
  <si>
    <t xml:space="preserve">@dmpinheiro cool. Flex isn't too bad... But there are a lot of really, really annoying parts </t>
  </si>
  <si>
    <t>CorettaKing2</t>
  </si>
  <si>
    <t>Its hot in Vegas...... here comes the HEAT!!! it sucks lol Just getn started  Hate 2 See next month.....</t>
  </si>
  <si>
    <t>_neda</t>
  </si>
  <si>
    <t xml:space="preserve">Ughh. fuck you facebook. I can't remember who i was following before. </t>
  </si>
  <si>
    <t>Nooooooo! The cage is not locked!!! Too late...  #ChuckMeMondays #Chuck</t>
  </si>
  <si>
    <t>blopezc</t>
  </si>
  <si>
    <t>Bad day  I hate the biology!!</t>
  </si>
  <si>
    <t>thebigklosowski</t>
  </si>
  <si>
    <t xml:space="preserve">@TheBigKlosowski I was rained on last time...and it was miserable.  The beach right there and you can't enjoy it.  Plus it's expensive.  </t>
  </si>
  <si>
    <t xml:space="preserve">Homeee sweeeeet HOME!! But on the real I'm gonna miss my SD fam </t>
  </si>
  <si>
    <t>DevHeyohstack</t>
  </si>
  <si>
    <t>ah im getting sleepppy!!  i think its nap time...</t>
  </si>
  <si>
    <t>2 papers to write tonight  when does this madness end?!</t>
  </si>
  <si>
    <t>KKenn12</t>
  </si>
  <si>
    <t xml:space="preserve">Jus ate cheesecake..at the Cheesecake Factory..duh! Feeling a lil sleepyyyyy! Wish I could go home n cuddle </t>
  </si>
  <si>
    <t>spoonman93</t>
  </si>
  <si>
    <t xml:space="preserve">@elishacuthbert its raining since this afternoon, very borring </t>
  </si>
  <si>
    <t xml:space="preserve">@tinkermom We HAD adventures alright! I will share later. I am just sad 2 have all my girls gone at once &amp;amp; no more seeing @DonnieWahlberg </t>
  </si>
  <si>
    <t xml:space="preserve">@KrisShell damn...I just checked to see if you was bs'ing and your name all gray and unclickable </t>
  </si>
  <si>
    <t>mscrzy_81</t>
  </si>
  <si>
    <t xml:space="preserve">@Casi_76 hey twitter snob how are you? How is things with your mum going? Last I heard from you they have put her in hospital </t>
  </si>
  <si>
    <t>Thaoabunga11</t>
  </si>
  <si>
    <t xml:space="preserve">i'm homeeeeeeeeeeeeeeeee!!!!!!!!!!!!!!!!!!!...for now </t>
  </si>
  <si>
    <t xml:space="preserve">@LVeeMD lol it seriously is </t>
  </si>
  <si>
    <t>Jamb0r</t>
  </si>
  <si>
    <t>Facebook status: James can't get into his email account  Oh well, could do with a fresh start - the old one was getting..</t>
  </si>
  <si>
    <t xml:space="preserve">where's everybody? there was none of them whom pick up my phone call </t>
  </si>
  <si>
    <t>I like Ed, why is he leaving...   #bachelorette</t>
  </si>
  <si>
    <t xml:space="preserve">@Demonsnake666 Wrestling is horrible! </t>
  </si>
  <si>
    <t>going to bed, school tomorrow  goodnight</t>
  </si>
  <si>
    <t xml:space="preserve">.@HipMom I'm not going to BlogHer </t>
  </si>
  <si>
    <t xml:space="preserve">hubby is home tonight so I'm being booted off the computer...bastard! </t>
  </si>
  <si>
    <t>Karthik_Nair</t>
  </si>
  <si>
    <t xml:space="preserve">I'm having an extremely painful experience trying to get an Uncharted Multiplayer  Game  Code </t>
  </si>
  <si>
    <t xml:space="preserve">Just noticed the gross blister on my middle toe..... </t>
  </si>
  <si>
    <t>LVeeMD</t>
  </si>
  <si>
    <t xml:space="preserve">@luamky I WISH!!! But I'm in atlanta </t>
  </si>
  <si>
    <t xml:space="preserve">back to life back to reality </t>
  </si>
  <si>
    <t>kimrosen9</t>
  </si>
  <si>
    <t xml:space="preserve">: i am burnt </t>
  </si>
  <si>
    <t>Ok, no they didn't revamp my old room for Gracie  imma have to twitipic this its a catalog in here!</t>
  </si>
  <si>
    <t xml:space="preserve">@Anne349 i watched this with 35 seconds.. jonas just sing the &amp;quot;uuuh&amp;quot; </t>
  </si>
  <si>
    <t xml:space="preserve">@imfreddiemac I'm hot! And my food aint done yet </t>
  </si>
  <si>
    <t xml:space="preserve">@rachmarie Thank you, Rachel. iPhone doesn't love me. In so many ways. </t>
  </si>
  <si>
    <t>Jeniffer96</t>
  </si>
  <si>
    <t xml:space="preserve">haha ironic 'cause that was from &amp;quot;It's About Time&amp;quot; #LVATT #LVATT I WANT TO BUY #LVATT I HAVE FINALS NEXT WEEK </t>
  </si>
  <si>
    <t>whooDeanie</t>
  </si>
  <si>
    <t xml:space="preserve">Work sucked. At my sister's now 4 a bbq 4 her step-son's bday. I'm so cranky n don't know why. </t>
  </si>
  <si>
    <t>emychai</t>
  </si>
  <si>
    <t xml:space="preserve">peanut brittle no turning out as expected </t>
  </si>
  <si>
    <t>coopcoop3</t>
  </si>
  <si>
    <t>So.tired.so.sore.so.so.so.much.  &amp;lt;celiaelise. &amp;gt;</t>
  </si>
  <si>
    <t>angel_addu_08</t>
  </si>
  <si>
    <t xml:space="preserve">@tracecyrus http://twitpic.com/73sq6 - was in trinoma the day you had a show. it just wreaks that i wasn't able to watcht it. sad. </t>
  </si>
  <si>
    <t xml:space="preserve">downtown/beltline #yyc still hasnt gotten any rain yet </t>
  </si>
  <si>
    <t>victoriamariani</t>
  </si>
  <si>
    <t xml:space="preserve">i hate examms </t>
  </si>
  <si>
    <t>girlandguitar</t>
  </si>
  <si>
    <t>@azurezur Yeah...it sucked. And then i got a blister  It's like a sad running movie</t>
  </si>
  <si>
    <t>My luck ran out.  I suck at Yahtzee now.</t>
  </si>
  <si>
    <t>Dugtrio</t>
  </si>
  <si>
    <t xml:space="preserve">@omg_pichu jesus, its almost like twitterfags have no lives </t>
  </si>
  <si>
    <t>FrannyCakes76</t>
  </si>
  <si>
    <t xml:space="preserve">@mmicher it so is </t>
  </si>
  <si>
    <t>theriddler78</t>
  </si>
  <si>
    <t>No ultimate frisbee.  not enough responses. Let's do Friday evening. Any takers?  Come feel young again and enjoy.</t>
  </si>
  <si>
    <t>Dr_Kristen</t>
  </si>
  <si>
    <t xml:space="preserve">tortured little kid today whose mandibular distractor was partially dislodged... and needed to come off. i hate making kids cry </t>
  </si>
  <si>
    <t xml:space="preserve">[Can't Stand mondays]:Mangoes!.but i'm thirsty n the ish is the only juice in the refrigerator..hmm i might need to start writing my will </t>
  </si>
  <si>
    <t xml:space="preserve">@onceatweeter &amp;quot;beatches&amp;quot; meaning moi? lol. its going good! hope u are well 2. &amp;amp; bastards shld be happy now, lakers won...oops ur 4rm FLA </t>
  </si>
  <si>
    <t>meganbroadhead</t>
  </si>
  <si>
    <t>@carrie_darby and I miss you too!!  its so sad..please tell me next time you go to nashville so we can plan on a trip too!!</t>
  </si>
  <si>
    <t>got_andrex</t>
  </si>
  <si>
    <t xml:space="preserve">#Music Monday FOLLOW ME for the best UK music updates first. BEFORE NME!!  @got_andrex PLEASE I NEED 100 </t>
  </si>
  <si>
    <t>KDiva13</t>
  </si>
  <si>
    <t xml:space="preserve">I've dropped my phone too many times and now the back is on crooked. </t>
  </si>
  <si>
    <t xml:space="preserve">Is at dinner and it looks gross </t>
  </si>
  <si>
    <t>abbyloranger</t>
  </si>
  <si>
    <t>RIP uncle dave  miss you so much already.</t>
  </si>
  <si>
    <t>MegzieWins</t>
  </si>
  <si>
    <t xml:space="preserve">@xshotgunsinners I'll probably get it by he end of the summer...I was gonna get it in May, but I got siiick. </t>
  </si>
  <si>
    <t>@DDubsTweetheart  I would looove to go with you! I really do. Just don't know how I'm gonna get there.  No one's gonna take me, LMAOOO.</t>
  </si>
  <si>
    <t xml:space="preserve">@beaulieu85 however at home ill still use twitter lol i live in a deadzone soooo sad </t>
  </si>
  <si>
    <t xml:space="preserve">@LS215 we need a spy from the forum. </t>
  </si>
  <si>
    <t>ljnquinn</t>
  </si>
  <si>
    <t xml:space="preserve">What do you eat when you're hungry but can't eat </t>
  </si>
  <si>
    <t xml:space="preserve">@RizzIUP why didn't you sell it to me?!? </t>
  </si>
  <si>
    <t xml:space="preserve">&amp;quot;Just a small town girl, Living in a lonely world, She took the midnight train going anywhere...&amp;quot; Just around the house. Bored. As usual. </t>
  </si>
  <si>
    <t>3lan</t>
  </si>
  <si>
    <t xml:space="preserve">The NYC trip is looking grim....we need another 5-10 passengers with 2-3 guests  </t>
  </si>
  <si>
    <t>dibegin</t>
  </si>
  <si>
    <t>Having 2 dogs follow me around reminds me how much I miss having 2 dogs in the house  #yeg</t>
  </si>
  <si>
    <t xml:space="preserve">@Pattyyyy I barely got home. </t>
  </si>
  <si>
    <t>breeabby</t>
  </si>
  <si>
    <t xml:space="preserve">@kittykrazy99 i know but now i have to wait until tomorrow </t>
  </si>
  <si>
    <t>SingerPride89</t>
  </si>
  <si>
    <t xml:space="preserve">@mileycyrus I LOVE your songs I miss you, The Climb, and Butterfly fly away. I miss you makes me think of my grandpa. He died last yr </t>
  </si>
  <si>
    <t>@MissHeather I'm so sorry about your Grandma.  Mine was gone when I was 22, so I'm glad you've had these extra years with yours!</t>
  </si>
  <si>
    <t xml:space="preserve">Loitering in front of Laughing Goat. I miss Boulder so much during the day </t>
  </si>
  <si>
    <t>@KingKan  you got mail mang.  @pezy you too!</t>
  </si>
  <si>
    <t>iAmNomez_Star</t>
  </si>
  <si>
    <t xml:space="preserve">I'm hungryyyy and there is no food in the apartment!! .. Does anyone want to make me dinner?? Or give me anything?!?!!!! PLEASE!!! </t>
  </si>
  <si>
    <t>SexyG2083</t>
  </si>
  <si>
    <t xml:space="preserve">.......Bugs is being mean to pooh </t>
  </si>
  <si>
    <t>hdscomet</t>
  </si>
  <si>
    <t>my phone broke  ive lost contact with the outside world...ok not really but i cant text now. or twitter much. did get my room painted tho</t>
  </si>
  <si>
    <t>@fertilitychick was going to Wii &amp;amp; we already wore the batteries out on the board &amp;amp; we were out  (MUST get batteries b4 withdrawal starts)</t>
  </si>
  <si>
    <t>dilireeba</t>
  </si>
  <si>
    <t xml:space="preserve">Art class sucks </t>
  </si>
  <si>
    <t>Robdobo</t>
  </si>
  <si>
    <t xml:space="preserve">@jamezpjr yeah I have been on that all afternoon the dicks that host are not responding to my support tickets </t>
  </si>
  <si>
    <t>taylahrenee</t>
  </si>
  <si>
    <t>today made me sad.  brandon tam is a meanie, finals suck, and it's just basically one of those days.</t>
  </si>
  <si>
    <t>SugarBaybe</t>
  </si>
  <si>
    <t>No tattoos today  Stupid tweekers!!</t>
  </si>
  <si>
    <t>elleeldritch</t>
  </si>
  <si>
    <t xml:space="preserve">http://www.indiemerchstore.com/item/6002/ why mc chris!? WHY!? sold out at the show AND online.. *tear* </t>
  </si>
  <si>
    <t xml:space="preserve">@e453753 Yeah, they kinda do. Still have tried one, but I'm considering it. I drop my BB a lot </t>
  </si>
  <si>
    <t>Shell3244</t>
  </si>
  <si>
    <t xml:space="preserve">Going back into work at Wal*Mart for the second time today. This can't be God's plan for me_ LOL </t>
  </si>
  <si>
    <t xml:space="preserve">@FabianMH iPhone!  Or maybe a nice Nokia, but that'll happen never on Verizon. </t>
  </si>
  <si>
    <t>onmyslide</t>
  </si>
  <si>
    <t xml:space="preserve">Barnes &amp;amp; Noble didnt have &amp;quot;White Line Fever&amp;quot;. </t>
  </si>
  <si>
    <t xml:space="preserve">I don't wanna have exams </t>
  </si>
  <si>
    <t>crzygrlgonewild</t>
  </si>
  <si>
    <t xml:space="preserve">@vivalasenquita this is WAY to complicated </t>
  </si>
  <si>
    <t>NinjaVi</t>
  </si>
  <si>
    <t xml:space="preserve">Slacking in twitter in week two thats sad </t>
  </si>
  <si>
    <t>aassylaa18</t>
  </si>
  <si>
    <t xml:space="preserve">i hit my head on the stairs going to my basement. and now i have a killer headache </t>
  </si>
  <si>
    <t>@alisoncxo oh damn I was wrong  I guessed you were watching hockey. Lmao. It the season still on? Uh do they have seasons? Lmfao</t>
  </si>
  <si>
    <t>I am so scared... This storm has me freaking out.  talk to me. Comfort me! Text: ***-333-4302</t>
  </si>
  <si>
    <t>EternityCastro</t>
  </si>
  <si>
    <t xml:space="preserve">hahahaaha a night girl xD ...I miss those times </t>
  </si>
  <si>
    <t xml:space="preserve">@fatboy_443 Went looking for pics of you. Realized they were all on my old phone. Sorry hon </t>
  </si>
  <si>
    <t xml:space="preserve">@cerealck1 awwww crap </t>
  </si>
  <si>
    <t>My feet hurt  Walking EVERYWHERE is starting to take its tole on me.</t>
  </si>
  <si>
    <t>heart_tasha</t>
  </si>
  <si>
    <t>....my life is wayyyy 2 expensive  butttt I gotta fix tha MAC!! Ahhhhh SHOOT me!! :-/</t>
  </si>
  <si>
    <t>@maiki i don't mean to berate  it was *friendly*.</t>
  </si>
  <si>
    <t>@Hernamewaslolo Disneyland is full. No kidding. We are turning around  they won't let us park. DCA is still open.</t>
  </si>
  <si>
    <t>@lucasss nasty and just bad for your body. I decided that after i got sick from meat  sorry this is so long lol</t>
  </si>
  <si>
    <t>keep_on_rockin</t>
  </si>
  <si>
    <t>arghh I FEEL really BAD...my head is goin to COLLAPSE my ears i feel they are goin to BLEED&amp;amp; my throat is KILLING ME!!!  SUPERMAN HELP ME!</t>
  </si>
  <si>
    <t xml:space="preserve">@SurrendrDorothy No I'll have to check it out. What's going on? I am always out of the loop </t>
  </si>
  <si>
    <t>Tilson2s</t>
  </si>
  <si>
    <t>@karenthecrasian oh i see  i want to go hee hee</t>
  </si>
  <si>
    <t xml:space="preserve">I don't know if it's worse that my computer has mac and cheese in it or that my bowl no longer does. </t>
  </si>
  <si>
    <t>I feel like im that girl in the movie hes just not that into you  haha</t>
  </si>
  <si>
    <t>salsus</t>
  </si>
  <si>
    <t>Softball was going alright tonight, until @nefnef took a fly to the face  definately no good.</t>
  </si>
  <si>
    <t>alit989</t>
  </si>
  <si>
    <t xml:space="preserve">I will take that as a no then... waste of nice legs </t>
  </si>
  <si>
    <t>AzMoo</t>
  </si>
  <si>
    <t xml:space="preserve">My chai is cold </t>
  </si>
  <si>
    <t>JeVeuxLaMonde</t>
  </si>
  <si>
    <t>13 days an counting. Chris packed up our living room today  Tonight we are having one last Spaghetti and meatballs with Cat and Family</t>
  </si>
  <si>
    <t>@Nakisha_Destini oh man! You leave first  I call greet tomorrow! No way in hell I'm seating A/B again tomorrow.</t>
  </si>
  <si>
    <t>amak316</t>
  </si>
  <si>
    <t>Out of the 2k  oh well tommorow is a new day</t>
  </si>
  <si>
    <t>@fersis Bleh after that pot noodle i cnt stomach anything  For my cookin adventure check my old tweets on my curry :S</t>
  </si>
  <si>
    <t>alex_ferraz</t>
  </si>
  <si>
    <t>@mahornelas punks eu naoconsigo falar com vc qdo vc esta offline  uso web messenger.</t>
  </si>
  <si>
    <t xml:space="preserve">Sitting in the day therapy room. It's abt to start. Pls pls pls be well mom. I think I'm even more scared than she is. She's so brave. </t>
  </si>
  <si>
    <t>says goodbye Pushing Daisies  http://plurk.com/p/117ixz</t>
  </si>
  <si>
    <t xml:space="preserve">god, never eat taco bell. I'm so so so icky feeling </t>
  </si>
  <si>
    <t xml:space="preserve">@geezlweez Lol I'm just trying to enjoy it down here before I have to move back to Philly in the fall. I never want to leave this place </t>
  </si>
  <si>
    <t>mizcrank</t>
  </si>
  <si>
    <t xml:space="preserve">Is working late. </t>
  </si>
  <si>
    <t>@draven I miss you already! come back!!  BTW I'm healing nicely and the aquaphor is great. Thanx luv!</t>
  </si>
  <si>
    <t>i'm beginning to think @SongzYuuup won't go live tonight ...  NLOL  ... i hope he do tho</t>
  </si>
  <si>
    <t>1luvjoejonas</t>
  </si>
  <si>
    <t xml:space="preserve">@selenagomez hey there's someone on myspace saying there u and u wanna goin the kkk u should check it out cuz it's just so mean </t>
  </si>
  <si>
    <t>@denyseduhaime OH man  how old is she?</t>
  </si>
  <si>
    <t>@reinespartiate  *hugs*</t>
  </si>
  <si>
    <t>jessica_jcm</t>
  </si>
  <si>
    <t>Bulldogs won(my softball team), i scored the winning run. My phone is broken...fuck back pockets and toilets.  damn...</t>
  </si>
  <si>
    <t>i think i'm going to throw up  #LVATT JOEL BETTER BUY ME #LVATT I'M PROB. GOING TO LOOSE SOO MANY FOLLOWERS #LVATT</t>
  </si>
  <si>
    <t xml:space="preserve">@tylerstarstrukk I wish you was too, I miss you boo </t>
  </si>
  <si>
    <t xml:space="preserve">New York or Paris... Too many decisions </t>
  </si>
  <si>
    <t>DavidDub</t>
  </si>
  <si>
    <t xml:space="preserve">Squash, tomatoes and okra are doing great. The Darn squirrels have eaten all my corn sprouts for the seed at the bottom! </t>
  </si>
  <si>
    <t xml:space="preserve">the many things I wanna  do tmmrw. go see allstar in long beach and go to lauren conrads book signing.&amp;amp; bros grad. but I'm doing none </t>
  </si>
  <si>
    <t>flaviaza</t>
  </si>
  <si>
    <t xml:space="preserve">@lextwit </t>
  </si>
  <si>
    <t xml:space="preserve">I hate this rain. We've had about 1.5&amp;quot; in the last two hours and it's STILL  coming. Poor Beau. He'll be suffering from the mold </t>
  </si>
  <si>
    <t xml:space="preserve">i don't want to buy my makeup no more </t>
  </si>
  <si>
    <t xml:space="preserve">Even thought it's been over 24 hours since the spider was spotted on the bed, I'm still terrified I'll wake up with it on my face </t>
  </si>
  <si>
    <t>cass121</t>
  </si>
  <si>
    <t xml:space="preserve">wishes some1 who stay with me </t>
  </si>
  <si>
    <t xml:space="preserve">@podcacher @darrylw4 by the looks of the gc.com forum there are others with a similar problem </t>
  </si>
  <si>
    <t>yayitskathleen</t>
  </si>
  <si>
    <t>@LEADIFONZO so hayley can't see what you're saying to her!!   stupid 140 characters i had to make this 2 tweets &amp;gt;:p</t>
  </si>
  <si>
    <t>@thetinyfig Sorry to hear about your spam woes  Hope you figure it out soon! Did you manage to fit in a nap?</t>
  </si>
  <si>
    <t xml:space="preserve">nooo, i told you not to fall for me again </t>
  </si>
  <si>
    <t>noobcruncher</t>
  </si>
  <si>
    <t>we didnt make it to atlanta  but well be there 2morrow</t>
  </si>
  <si>
    <t xml:space="preserve">@Arbrie aww how cute....im dreading class tomorrow... </t>
  </si>
  <si>
    <t>drakemonger</t>
  </si>
  <si>
    <t xml:space="preserve">@khalnath I hope you're right about Americans, but I worry we may only care when there's enough drama to be more interesting than cable. </t>
  </si>
  <si>
    <t>@liareilly hahaha k good! I really miss your tired laugh  we need to talk soon!</t>
  </si>
  <si>
    <t>Taekang</t>
  </si>
  <si>
    <t xml:space="preserve">worry worry worry worry </t>
  </si>
  <si>
    <t xml:space="preserve">@thepenrod I changed it </t>
  </si>
  <si>
    <t>laura_mch</t>
  </si>
  <si>
    <t>homework and studying for exams  uhhhhh i cantt WAIT for summer !!!!!!!!!</t>
  </si>
  <si>
    <t>Heidi94</t>
  </si>
  <si>
    <t xml:space="preserve">@melz0812 lollllll i hope he is! cuz thats just crazy. but he DID have a layover in chicago so i'm guessing he's really in ct now </t>
  </si>
  <si>
    <t xml:space="preserve">I'M TIRED. fuck finals </t>
  </si>
  <si>
    <t>QueenB_0613</t>
  </si>
  <si>
    <t xml:space="preserve">man..today kinda sucks... </t>
  </si>
  <si>
    <t>iliikeyou_11</t>
  </si>
  <si>
    <t>@connorooo really??? where??? i didn't have reception at one point, so that's probably why  i sorry</t>
  </si>
  <si>
    <t xml:space="preserve">Is back on the clock and is struggling mightily. Always tough first day back at work from a vacation. Currently feeling crappy </t>
  </si>
  <si>
    <t>paolaroblesgil</t>
  </si>
  <si>
    <t xml:space="preserve">@Zumbita do more unsalted and mix... or throw away </t>
  </si>
  <si>
    <t xml:space="preserve">@Ladivixen06 you  just got it..dont be piercing your beautiful body like that you hiding all your pretty </t>
  </si>
  <si>
    <t>R0bbit</t>
  </si>
  <si>
    <t xml:space="preserve">It's sad I'm not as flexable as I used to be </t>
  </si>
  <si>
    <t>Jus woke up suddenly! That was a shit dream  da lil bit of sleep I get n it ends up makin me worse.</t>
  </si>
  <si>
    <t xml:space="preserve">ahh!  i am so bored.    i want it to be sunshiney tomorrow so i can lay outside again. </t>
  </si>
  <si>
    <t xml:space="preserve">i would really like to know why everyone that pre-ordered the album got it and i did not. </t>
  </si>
  <si>
    <t>@of_corset I'm totally emo   I just haven't shared how truly freaked out I am.</t>
  </si>
  <si>
    <t>TweetWithTeck</t>
  </si>
  <si>
    <t>@whatitdoshawty damn!  That's gayyy</t>
  </si>
  <si>
    <t xml:space="preserve">My mommy left me </t>
  </si>
  <si>
    <t>reallifegrety</t>
  </si>
  <si>
    <t xml:space="preserve">@faziarizvi Oh no!  That makes me very sad... </t>
  </si>
  <si>
    <t xml:space="preserve">@becky43078 I know. It makes me sick. </t>
  </si>
  <si>
    <t>elanagfoshizzle</t>
  </si>
  <si>
    <t xml:space="preserve">@toniibologna toniiii.  she was third wheel. other wise fun stuff would have happened </t>
  </si>
  <si>
    <t xml:space="preserve">Oh man. I can't remember if it is today or two days ago. an old friends birthday I mean. I really miss her sometimes </t>
  </si>
  <si>
    <t>tariahsaurus</t>
  </si>
  <si>
    <t xml:space="preserve">Thinks she messed up </t>
  </si>
  <si>
    <t xml:space="preserve">@heysayskate I wish you could! </t>
  </si>
  <si>
    <t>polettime</t>
  </si>
  <si>
    <t xml:space="preserve">Report from Mom: Mall of America is actually not that exciting </t>
  </si>
  <si>
    <t>daniellwells</t>
  </si>
  <si>
    <t xml:space="preserve">Fucking heaDACHE </t>
  </si>
  <si>
    <t>@Lil_Miss_Mayhem awwwww  well I jus got home so Imma do a lil cleaning, maybe lay down a verse or 2 n then take a long assed nap!</t>
  </si>
  <si>
    <t>nrfoley</t>
  </si>
  <si>
    <t>#capagiro burned!  http://yfrog.com/5ekw5j</t>
  </si>
  <si>
    <t xml:space="preserve">Not feeling good... just wanna go home </t>
  </si>
  <si>
    <t>MonolithFest</t>
  </si>
  <si>
    <t xml:space="preserve">@inkandmask  we have a travel section of the website with info, but red rocks is in a national park that does not permit camping </t>
  </si>
  <si>
    <t>julia72</t>
  </si>
  <si>
    <t>@jamiemichelle Bad day at work on your birthday? That sucks.  Have an awesome birthday night!</t>
  </si>
  <si>
    <t xml:space="preserve">@perfectdenial my thoughts are with him </t>
  </si>
  <si>
    <t>DebraWheale</t>
  </si>
  <si>
    <t xml:space="preserve">@chadfu I thought you were going to save me some...now I am sad </t>
  </si>
  <si>
    <t>Cryskal</t>
  </si>
  <si>
    <t>@TheRealRyanHiga RYAAAANNN (: jeesusss. you never get on aim anymore  longtime no talk.</t>
  </si>
  <si>
    <t xml:space="preserve">@feltbeats Ugghhh, I know the answer and wanna go, but I can't get to London. </t>
  </si>
  <si>
    <t xml:space="preserve">@iamjuice what up!!! man, I wanna go 2 phx! I heard ya'll went out </t>
  </si>
  <si>
    <t>Kulljit</t>
  </si>
  <si>
    <t xml:space="preserve">wants brownies tonight </t>
  </si>
  <si>
    <t>PRIMADONNA101</t>
  </si>
  <si>
    <t xml:space="preserve">@chinkykia can't go 5am roll call </t>
  </si>
  <si>
    <t xml:space="preserve">@Clairey93 , i no but he leaning the other way and i cant see him good </t>
  </si>
  <si>
    <t>i just lost two followers  how does that happen?</t>
  </si>
  <si>
    <t>sashachacra</t>
  </si>
  <si>
    <t>cannnot sty focused!  im reading, but not comprehending, fmlll.</t>
  </si>
  <si>
    <t xml:space="preserve">I've got the twitterfon blahs... I miss my tweet tweet from twitterrific </t>
  </si>
  <si>
    <t>I am hungry. And sad. And needy   I would like to go home now please! #fb</t>
  </si>
  <si>
    <t xml:space="preserve">@lizzydear No kidding. I just went to the kitchen to see if I had any.  Didn't. </t>
  </si>
  <si>
    <t>andrewkalek</t>
  </si>
  <si>
    <t xml:space="preserve">Connecting MS Sql to Rails is not that easy </t>
  </si>
  <si>
    <t>wretchedchic</t>
  </si>
  <si>
    <t xml:space="preserve">Well water sucks, it smells like hard boiled egg farts </t>
  </si>
  <si>
    <t>Emily_OT</t>
  </si>
  <si>
    <t xml:space="preserve">is trying to get a hold of her friend and really wants to move back home </t>
  </si>
  <si>
    <t>sonicunion</t>
  </si>
  <si>
    <t xml:space="preserve">man, what a day. first the airline screwed up and canceled our ticket, then the bank screwed up so now we have no tickets! </t>
  </si>
  <si>
    <t>missharmonybaby</t>
  </si>
  <si>
    <t>I'M SICK!!!  and tomorrow is the Lauren Conrad signing but u know I aint gonna miss that for the world</t>
  </si>
  <si>
    <t>I wish I added the class I wanted to take before it CLOSED &amp;gt;=( This is what I get for lagging  kinda sad nowwwww!</t>
  </si>
  <si>
    <t>OMGalana</t>
  </si>
  <si>
    <t xml:space="preserve"> I just restarted my iPod. I should've written down all my apps first.</t>
  </si>
  <si>
    <t>@lalunetropbleme ECW's at least better than Raw.  But yeah, WWE for you. Two of the best female wrestlers in the world is on the C-show.</t>
  </si>
  <si>
    <t>home with my leprechaun  this pr shit better come thru fast, i miss being taken care of!</t>
  </si>
  <si>
    <t>duvalbabygirl</t>
  </si>
  <si>
    <t xml:space="preserve">Worried about the next step </t>
  </si>
  <si>
    <t>Glowbees</t>
  </si>
  <si>
    <t xml:space="preserve">husband's softball team got creamed both games.  </t>
  </si>
  <si>
    <t xml:space="preserve">@lexieelizabeth What's the matter, bb? </t>
  </si>
  <si>
    <t xml:space="preserve">my feet hurt. </t>
  </si>
  <si>
    <t xml:space="preserve">@trr110671 Uhm...not fun indeed! Sorry lady </t>
  </si>
  <si>
    <t xml:space="preserve">@makencheezie pretty sure i couldn't ever ravishh him because i'd faint before i got my straight leg jeans off </t>
  </si>
  <si>
    <t>I am so upset right now. Just realized Bella kitty has a weird bloody growth on her face. EIck!   I hope it's nothing serious...</t>
  </si>
  <si>
    <t xml:space="preserve">coffee lady where are you? 9.30am is when you are supposed to come and save me - it's 11.41 </t>
  </si>
  <si>
    <t>bresfam101</t>
  </si>
  <si>
    <t xml:space="preserve">I need soup </t>
  </si>
  <si>
    <t>@number1producer noooo   &amp;amp; all of LA smells of hotdogs too</t>
  </si>
  <si>
    <t>Just finished reading Eclipse  and don't have breaking dawn yet. *sob*</t>
  </si>
  <si>
    <t xml:space="preserve">so sick of the shitty weather in Sydney </t>
  </si>
  <si>
    <t xml:space="preserve">This is the longest I have gone without texting </t>
  </si>
  <si>
    <t xml:space="preserve">Is anyone else afraid of the dark? I get scared at nighttime. </t>
  </si>
  <si>
    <t>@lfctahl  sorry. what happened?</t>
  </si>
  <si>
    <t>yoyohd</t>
  </si>
  <si>
    <t xml:space="preserve">justgothome, was going to hit up hidenseek with friends but am too tired. have to be up in about 8 hours anyway. </t>
  </si>
  <si>
    <t>NicoleSolo</t>
  </si>
  <si>
    <t xml:space="preserve">having a little cry about being so broke, now that ANOTHER hospital bill has come </t>
  </si>
  <si>
    <t>Nathan_Thompson</t>
  </si>
  <si>
    <t xml:space="preserve">Should really be sleeping 02.41am and still awake </t>
  </si>
  <si>
    <t>home without my leprechaun  this pr shit better come thru fast, i miss being taken care of!</t>
  </si>
  <si>
    <t>kristinsalonga</t>
  </si>
  <si>
    <t>Trying to sleep but cant  gonna be soo tired tomorrow at school i'll keep on yawning</t>
  </si>
  <si>
    <t>AndersSvenneby</t>
  </si>
  <si>
    <t xml:space="preserve">Still can't sleep, 3:42 AM </t>
  </si>
  <si>
    <t>Just finished watching Californication and I want more already!!!  Can't wait till Season 3!!!!!</t>
  </si>
  <si>
    <t>melvinwalker</t>
  </si>
  <si>
    <t xml:space="preserve">@binkitybonk Pretty much the same reason I keep my door closed. </t>
  </si>
  <si>
    <t xml:space="preserve">@TinkFan sucks!  </t>
  </si>
  <si>
    <t>jazikay31</t>
  </si>
  <si>
    <t xml:space="preserve">theres this guy i know who only comes @ when he wants money.....i believe im bein used </t>
  </si>
  <si>
    <t>LMDandridge</t>
  </si>
  <si>
    <t xml:space="preserve">Why the hell did I ever quit Irish dance  miss it.... Booo I'm getting sick </t>
  </si>
  <si>
    <t xml:space="preserve">@Moriba_TheKing I'd else I would have been waiting like my sis </t>
  </si>
  <si>
    <t>xtina_rae</t>
  </si>
  <si>
    <t xml:space="preserve">has a sudden onset of pain coming from the temporal region of her head....ugh not another headache....ouchhhiee </t>
  </si>
  <si>
    <t>kadbfan</t>
  </si>
  <si>
    <t>That's not cool miz, you don't pick on little people  lol</t>
  </si>
  <si>
    <t>cMALYAk</t>
  </si>
  <si>
    <t xml:space="preserve">@wkyc that it was! not looking forward to the rain </t>
  </si>
  <si>
    <t>@kyza that sucks.  my neighbour is in hospital and won't be coming out. far too prevalent</t>
  </si>
  <si>
    <t xml:space="preserve">get prescription, clean bathroom, study </t>
  </si>
  <si>
    <t xml:space="preserve">@plumchik2 so yea, it downloaded. Then the troy server quarantined my connection. </t>
  </si>
  <si>
    <t>SamanthaRex</t>
  </si>
  <si>
    <t xml:space="preserve">About to leave for the airport </t>
  </si>
  <si>
    <t>carrielh78</t>
  </si>
  <si>
    <t>i can't figure out how to twitter someone from my phone  I'm missing you too Sarahbear!!</t>
  </si>
  <si>
    <t>carlyinak</t>
  </si>
  <si>
    <t xml:space="preserve">@f15crypt I can only imagine how frustrating this is for the two of you...wish there was something I could do to speed it up. </t>
  </si>
  <si>
    <t>dixiechick61688</t>
  </si>
  <si>
    <t>Boston was awesome but leaving was sad.  I could easily spend a week or two there.</t>
  </si>
  <si>
    <t xml:space="preserve">http://twitpic.com/7ihgp - I wish quickly was closer to my house </t>
  </si>
  <si>
    <t>Lena1909</t>
  </si>
  <si>
    <t xml:space="preserve">Watching T.V, wanting to apologize b4 it's too late but not wanting to too soon </t>
  </si>
  <si>
    <t>jackioj</t>
  </si>
  <si>
    <t xml:space="preserve">@Princess812 As in Ms. Joden, yes.  And, it sucks that he misses me cause somehow he is always 2 busy for me.  </t>
  </si>
  <si>
    <t>Doing college stuff cause I'm a big girl...I don't get it  need to be done by Wednesday ah.</t>
  </si>
  <si>
    <t>acbonds412</t>
  </si>
  <si>
    <t xml:space="preserve">@joeypage hey Joey! thanks for following me! i saw u at the aka lounge one time. i didn't get a chance to officially meet u tho. </t>
  </si>
  <si>
    <t>lexiitgirl</t>
  </si>
  <si>
    <t xml:space="preserve">Just a matter of time before I am out like a light. I think I may miss Run's House tonight... </t>
  </si>
  <si>
    <t xml:space="preserve">@lauram68 it was fun &amp;amp; crazy but we took 1st place trophy! it was SOOOO muddy though! </t>
  </si>
  <si>
    <t>kisacake</t>
  </si>
  <si>
    <t>I miss seeing my Sims vomit into the toilet bowl after theyve eaten the bad food in the fridge.  Must.. play...</t>
  </si>
  <si>
    <t xml:space="preserve">i think i'm the only person who hasnt seen hangover </t>
  </si>
  <si>
    <t xml:space="preserve">@WerewolfJacob I'll be there babes! Damn me for never giving you questions like I keep promising. *bows head* I'm a bad person. </t>
  </si>
  <si>
    <t>bisquickness</t>
  </si>
  <si>
    <t xml:space="preserve">well, its not movie time, i went to the wrong theater </t>
  </si>
  <si>
    <t xml:space="preserve">@libraryeliza good job! Make @oldmanwinters use his twitter...he won't listen to me </t>
  </si>
  <si>
    <t xml:space="preserve">@LaurenConrad i know the feeling, it's like that here too </t>
  </si>
  <si>
    <t>jessycat</t>
  </si>
  <si>
    <t>I kind of wish we had done some super posed, artsy fartsy, planned wedding photos...  I wonder if I'll regret it later on.</t>
  </si>
  <si>
    <t>BrokenAngel2008</t>
  </si>
  <si>
    <t xml:space="preserve">wow...tomorrow will be a sad day for me </t>
  </si>
  <si>
    <t>BOWWOWFANATIC87</t>
  </si>
  <si>
    <t>@bowwow614 qo live wit ur fans; u always seem like you're havinq fun wen u qo live; unless u be foolin us  lol</t>
  </si>
  <si>
    <t xml:space="preserve">Awww Ed. I liked him too. </t>
  </si>
  <si>
    <t>estelendur</t>
  </si>
  <si>
    <t>@marenhyu They unfortunately may not be done for a while  as I am going off to NY for to visit grandparents this week</t>
  </si>
  <si>
    <t xml:space="preserve">It took 24hrs to lose faith in the 2 closest ppl in my life. Megasad </t>
  </si>
  <si>
    <t xml:space="preserve">@LMSStars so so so stupid. they're destroying that show </t>
  </si>
  <si>
    <t>singindork888</t>
  </si>
  <si>
    <t xml:space="preserve">with the repair bill for my old dryer, i could buy a new one?? it broke right after the warranty! </t>
  </si>
  <si>
    <t>jillybean986</t>
  </si>
  <si>
    <t>@margamcclure Yes, but no cloth ones yet  #clothdiapers</t>
  </si>
  <si>
    <t xml:space="preserve">@Krysalbe yay i know just for a show to do reruns it has to have over a hundred eps. And older shows dont </t>
  </si>
  <si>
    <t>StevenSilence</t>
  </si>
  <si>
    <t xml:space="preserve">@SuperTrever </t>
  </si>
  <si>
    <t>Cintss</t>
  </si>
  <si>
    <t>I made me a pircing &amp;amp; she has a fakeone   @mileycyrus please answer me.. IS YOUR PIRCING NOT REAL :'( ? (oh maybe is for &amp;quot;the last song&amp;quot;)</t>
  </si>
  <si>
    <t>@GlennaBean  You don't love me anymore! It's allll good. =P</t>
  </si>
  <si>
    <t>was tempted to buy another book last night.  Pfft Self-control! (woot) http://plurk.com/p/117k01</t>
  </si>
  <si>
    <t>i want to sleep early today.  gonna go now, fake sick tmrw at school, i cant help it.  &amp;gt;&amp;lt;</t>
  </si>
  <si>
    <t>fredbaxter666</t>
  </si>
  <si>
    <t>Great day for a bike ride, bad day to realize my back wheel is warped to the point of rubbing the frame  Wednesday fix!</t>
  </si>
  <si>
    <t>Fell back to being ranked 3rd in Canada  unless i find a meet in the next week then italy is out of the picture. this sucks. update soon..</t>
  </si>
  <si>
    <t>@athletetraining I'm barely walking since my April accident-   had to cancel the coaching.  'm a mess.</t>
  </si>
  <si>
    <t xml:space="preserve">is so impatient... come home now! </t>
  </si>
  <si>
    <t>alovelyzombie</t>
  </si>
  <si>
    <t xml:space="preserve">@horcrionebay Me, too. </t>
  </si>
  <si>
    <t>Guirlfranny</t>
  </si>
  <si>
    <t xml:space="preserve">@megansaul I wanna move to New York. </t>
  </si>
  <si>
    <t>staceyasada</t>
  </si>
  <si>
    <t xml:space="preserve">eating my favorite ice cream..mint chocolate chip! not ready to go back to work tomorrow </t>
  </si>
  <si>
    <t xml:space="preserve">@elissastein link is not working. </t>
  </si>
  <si>
    <t xml:space="preserve">@thushaa haha baller!! i wish i could go shopping, but i have finals this week </t>
  </si>
  <si>
    <t>changeintomule</t>
  </si>
  <si>
    <t>Freaks and Geeks finale. How depressing that there isn't another season.  #firstworldproblems</t>
  </si>
  <si>
    <t xml:space="preserve">I think we're clear of a tornado. Even tho we're on watch until tonight </t>
  </si>
  <si>
    <t xml:space="preserve">At Aunt Jan's hanging out...I'm hungry again! </t>
  </si>
  <si>
    <t>Buzz or one of the cats chewed thru my macbook charger.  just got that one at christmas and now have to go buy a new one.</t>
  </si>
  <si>
    <t>marcosorourke</t>
  </si>
  <si>
    <t>Ummm Disneyland is FULL.  turning around. Very sad. I was really looking forw... Read More: http://is.gd/12YEO</t>
  </si>
  <si>
    <t>Omg someone please come save me   Lex&amp;lt;3</t>
  </si>
  <si>
    <t xml:space="preserve">So I have been running at least 25 miles/week yet I am gaining weight.  Please let this be muscle </t>
  </si>
  <si>
    <t>StephanieFink</t>
  </si>
  <si>
    <t xml:space="preserve">@Hazar_Jast But I don't want to eat the cat hair </t>
  </si>
  <si>
    <t>@spectagirl Thanks! But I actually have to be somewhere else  Next time!</t>
  </si>
  <si>
    <t xml:space="preserve">Pee break at starbucks. Samuel punched me in the face for shipping and handling </t>
  </si>
  <si>
    <t>Jenni_Starr</t>
  </si>
  <si>
    <t>It's officail. I'm sick  runny nose, soar throat, maaaajooor headache. uughh</t>
  </si>
  <si>
    <t>Mealz1042</t>
  </si>
  <si>
    <t>Sad that I won't be seeing @springstandards in Hoboken because THE SHOW IS SOLD OUT!!!  but I'm happy for them! Hope it's a great show!</t>
  </si>
  <si>
    <t>jacquiimooree</t>
  </si>
  <si>
    <t>back from the vet with Asia and Chris. PIcked up Kona, he's not doing too good  poor baby</t>
  </si>
  <si>
    <t xml:space="preserve">Just took 14.5 pages of notes.  Brain is fried </t>
  </si>
  <si>
    <t xml:space="preserve">Ended up having to come home because I feel so sick. </t>
  </si>
  <si>
    <t>di_atribe</t>
  </si>
  <si>
    <t xml:space="preserve">I can't find Joe Buck Live in English!  I took 5 semesters of Spanish, but only passed one.  </t>
  </si>
  <si>
    <t>mhairiberg</t>
  </si>
  <si>
    <t xml:space="preserve">Need a new capo for my guitar! </t>
  </si>
  <si>
    <t>Audrey_xoxo</t>
  </si>
  <si>
    <t>I look forward to that the school is ended   It's very long !!</t>
  </si>
  <si>
    <t>ANDISAYTOYOU</t>
  </si>
  <si>
    <t>@christinawrites  Hi. Checked NKOTB ILAA &amp;amp; saw 5* link in red (for Vegas) so I clicked on it but couldn't find a button to buy  Sold out.</t>
  </si>
  <si>
    <t xml:space="preserve">I'm really bummed that the DVR just decided not to record The Bachelorette tonight... </t>
  </si>
  <si>
    <t>nicoleimrich101</t>
  </si>
  <si>
    <t xml:space="preserve">there but i didnt have da guts he just kept waving 2 me 2 cum but i was soo stupid i didnt goo... now i have 2 apologize 4 bein stupid!!! </t>
  </si>
  <si>
    <t xml:space="preserve">@itzleebishes aww yea I feel you...but f that enjoy that free tuition I wish I had </t>
  </si>
  <si>
    <t>Reb5k</t>
  </si>
  <si>
    <t xml:space="preserve">Jury duty... No fun </t>
  </si>
  <si>
    <t>redfirefly_</t>
  </si>
  <si>
    <t xml:space="preserve">loosin time in these strange times </t>
  </si>
  <si>
    <t>@parlai holidays... maybe 2 weeks in about a month. but since I have a patient, I don't really hace holidays  how long will yours be?</t>
  </si>
  <si>
    <t>sorry late  Chrome shelled regios episode 23 http://bit.ly/2mBarg</t>
  </si>
  <si>
    <t>sigh, wish i was in a metal band. like METAL. like Pantera. man,  what happened to good heavy music?</t>
  </si>
  <si>
    <t xml:space="preserve">Why I'm so lazy to work out?? Me gaining weight again </t>
  </si>
  <si>
    <t>none2give</t>
  </si>
  <si>
    <t xml:space="preserve">@Gilamuffin can u help me </t>
  </si>
  <si>
    <t>Home. Shower then studying my ass off for U.S. regents tomorrow  P.S. -Taco Bell has the worst service. No offense to any1 tht works there</t>
  </si>
  <si>
    <t xml:space="preserve">@herbonestrcture ooh sounds like fun! what happened to us being virgin clubbers huh? ;) and, HI ZW!! &amp;amp; im still coughing/sneezing </t>
  </si>
  <si>
    <t xml:space="preserve">@dawnlangstroth HELP! don't get it. where is the reply button? tried it, didn't go thru. too small to read too. ugh. need a manual. </t>
  </si>
  <si>
    <t xml:space="preserve">Doesn't look like the Hogs are gonna pull this one out </t>
  </si>
  <si>
    <t>tarakrugel</t>
  </si>
  <si>
    <t xml:space="preserve">Mmmm excited for taco salad, and getting ready to go to San Diego this week. But I worry for my little garden in my absence. </t>
  </si>
  <si>
    <t>altariannamasco</t>
  </si>
  <si>
    <t xml:space="preserve">Another week of being stuck with myself </t>
  </si>
  <si>
    <t>@AfricanoBOi Aww! Thats fucked up! I know how it feels though  Christmases and Birthdays flew by w/o him involved!</t>
  </si>
  <si>
    <t>@perfectdenial  I'm sorry hope things get better</t>
  </si>
  <si>
    <t>BrookeLogan09</t>
  </si>
  <si>
    <t xml:space="preserve">@rainbowbtrfly nope was here at lunch hour like u then left n didn't cm back since </t>
  </si>
  <si>
    <t>aneederz</t>
  </si>
  <si>
    <t xml:space="preserve">@michie_v &amp;quot;Dignity &amp;gt; running for the skytrain&amp;quot;.. LOL. It's so true! Esp when you decide to run, and then don't make it </t>
  </si>
  <si>
    <t xml:space="preserve">@mrzhollywood: I'm mad. Niggas stay dissin my thunder </t>
  </si>
  <si>
    <t xml:space="preserve">Ah water in my ears </t>
  </si>
  <si>
    <t xml:space="preserve">@VanessaZavala yeah many things are sore... Ay cheetah.. You banged ur head pretty bad </t>
  </si>
  <si>
    <t xml:space="preserve">tired. So upset about my dress. How hard is it these days to cinch in a little cotton dress these days, without screwing it up? </t>
  </si>
  <si>
    <t>annabean02</t>
  </si>
  <si>
    <t xml:space="preserve">definitely feels like shes gonna pass out soon. I want real food. Not till Wednesday evening </t>
  </si>
  <si>
    <t xml:space="preserve">@gigiamk30 I wish I weren't feeling tired I would go hunting for the guys LOL too bad </t>
  </si>
  <si>
    <t>No electricity tomorrow until tommorow night.. So it means ; NO TWITTER  bOuhh..</t>
  </si>
  <si>
    <t>BrittSchneider</t>
  </si>
  <si>
    <t xml:space="preserve">feeties hurt </t>
  </si>
  <si>
    <t>marielenaville</t>
  </si>
  <si>
    <t xml:space="preserve">Rains When You're Here and Rains When You're Gone </t>
  </si>
  <si>
    <t>GladToBeB</t>
  </si>
  <si>
    <t>Twitterrific updates gone again!  Dang guys, hard week.  good luck Just built first 555 ic board blinking @ 1.38 htz!!! Sweet!!</t>
  </si>
  <si>
    <t>bsktgrl05</t>
  </si>
  <si>
    <t>icing my backkk...it hurts  ..wishin' some1 was here :-/</t>
  </si>
  <si>
    <t xml:space="preserve">so i wash with axe shower gel every fucking day. literally i use it every freaking day &amp;amp; i dont have ladies jumping on me tryna do me </t>
  </si>
  <si>
    <t>AlfonsoRamirez</t>
  </si>
  <si>
    <t xml:space="preserve">ugh working out! so out of shaoe </t>
  </si>
  <si>
    <t xml:space="preserve">@Yin_Yin so why do they make it soooo damn hard to buy one and install it? Not Happy </t>
  </si>
  <si>
    <t>SassaFrass88</t>
  </si>
  <si>
    <t xml:space="preserve">I'm going to cry. My arm hurts </t>
  </si>
  <si>
    <t>syoo</t>
  </si>
  <si>
    <t xml:space="preserve">So upset that the dryer ruined a pair of banana republic pants that I've only worn ONCE!!! </t>
  </si>
  <si>
    <t xml:space="preserve">Uhmmmmmmmm im broke now </t>
  </si>
  <si>
    <t xml:space="preserve">@JessicaSieghart I think it's time to check and make sure Twitter hasn't involuntarily unfollowed some of my favorite tweeps </t>
  </si>
  <si>
    <t xml:space="preserve">damn it I just missed a call from other girl </t>
  </si>
  <si>
    <t>@AbixMorgs I got bitten on my boob. That really sucks. I hate bites, i'm get tonnes of them when i go back to my rural surroundings too  x</t>
  </si>
  <si>
    <t>PecanBaby90</t>
  </si>
  <si>
    <t xml:space="preserve">is ........words cant describe it. Just know its not good </t>
  </si>
  <si>
    <t xml:space="preserve">omg has anyone ever got razor burn under their armpits? it hurts like a bitch </t>
  </si>
  <si>
    <t>So sad right now... The court day is when I wanted to go home to see my fam in RI  I need a pick me up right now. I'm so mad.</t>
  </si>
  <si>
    <t xml:space="preserve">I don't wanna go to sleep now, but I have to if I wanna be able to function at work tomorrow at 6 am </t>
  </si>
  <si>
    <t xml:space="preserve">No twitter, no phones, no TV... It will be a looong day </t>
  </si>
  <si>
    <t>@katiebabs I have NEVER RECOVERED from when my neighbor told me IT was true story and the clown lived under the Frankfurt library.  Was 8.</t>
  </si>
  <si>
    <t>kseasea</t>
  </si>
  <si>
    <t xml:space="preserve">I just passed up the opportunity to jump off a bridge </t>
  </si>
  <si>
    <t xml:space="preserve">@KiaLuvsAseDay26 i MISSED YU HUN </t>
  </si>
  <si>
    <t>@NiSan22  if I had one I'd do that. but not to rap, probably some 666 stuff, LOL</t>
  </si>
  <si>
    <t>Erotic_Beauty</t>
  </si>
  <si>
    <t>My back hurts   I need a massage...</t>
  </si>
  <si>
    <t xml:space="preserve">@jenthegingerkid Well, and that's just fine. If it works, cool, if not, move on, right? Makes me want to get book out but cannot find it. </t>
  </si>
  <si>
    <t>joegrover1019</t>
  </si>
  <si>
    <t xml:space="preserve">Even though I left the dentist over 6 hours ago, my gums still hurt! </t>
  </si>
  <si>
    <t>thisgirl7</t>
  </si>
  <si>
    <t xml:space="preserve">Owwww my ribs sitll hurt soooo bad </t>
  </si>
  <si>
    <t>Femurrx</t>
  </si>
  <si>
    <t xml:space="preserve">More storms and tornado watch tonight... Java not to happy.. </t>
  </si>
  <si>
    <t>carajeankahu</t>
  </si>
  <si>
    <t xml:space="preserve">Finished school at one today. Exam week is cool (: Except for...exams </t>
  </si>
  <si>
    <t>misstarm</t>
  </si>
  <si>
    <t xml:space="preserve">Got 'headache' by fussy boss! Huh </t>
  </si>
  <si>
    <t xml:space="preserve">@caradae  someone has a really bad pottymouth. sorry you burnt yourself, though </t>
  </si>
  <si>
    <t xml:space="preserve">@OFFICIAL_JEFREE same here </t>
  </si>
  <si>
    <t xml:space="preserve">Hi my name is Allison and I'm obsessed with High School Musical! </t>
  </si>
  <si>
    <t>@mummytime thanks love, hate it  ps your blog post put me in tears ... again, brilliant love your writing x</t>
  </si>
  <si>
    <t xml:space="preserve">thoughts are with the people of Iran </t>
  </si>
  <si>
    <t>snogzilla</t>
  </si>
  <si>
    <t xml:space="preserve">@kev_mck oh no! What happened to yours?! </t>
  </si>
  <si>
    <t>@Jennjennx3 i volunteered once  pretty okkish.   umm Auburn califorina..</t>
  </si>
  <si>
    <t>@CoryTee Eww now I don't want to eat there  maybe its cause you haven't eaten like anything</t>
  </si>
  <si>
    <t xml:space="preserve">@QueenMcBitch I got @MommaMissa to poke you too.  No one else wanted to help!! I wanted all you at replies to be pokes.  it didn't work </t>
  </si>
  <si>
    <t xml:space="preserve">@Obelina220 Of course you don't call people fat in their faces, unless you're Hazmey HAHA. It's been soooo long since we hang </t>
  </si>
  <si>
    <t>painting my place is going to be expensive  i already fuckin' spent $40 on a mask, rollers &amp;amp; tape! whaaat the eff</t>
  </si>
  <si>
    <t>k8_hicks</t>
  </si>
  <si>
    <t xml:space="preserve">I keep putting off an assignment i have to do. Alright i'm not making up any more excuses, just gonna do it </t>
  </si>
  <si>
    <t xml:space="preserve">I'm really sick yall I've been taking medicine like all day 4 2days now </t>
  </si>
  <si>
    <t>leslie597</t>
  </si>
  <si>
    <t xml:space="preserve">when you a re gone    </t>
  </si>
  <si>
    <t>worrying about teukie  he turns emo, anyway. i miss his sweetie smile and dimple.. his hightone laughs.. :'(</t>
  </si>
  <si>
    <t xml:space="preserve">i made a yogi bear reference and he didn't get it. </t>
  </si>
  <si>
    <t>queendiva7</t>
  </si>
  <si>
    <t>That sounds so relaxing. Too cool. Just doing school work again   GOD IS....</t>
  </si>
  <si>
    <t>roseleetran</t>
  </si>
  <si>
    <t xml:space="preserve">@kayleigh8 awww  vent to me in email/tmail/or letter! your letter/mini package should get there sooooon </t>
  </si>
  <si>
    <t>rece1992</t>
  </si>
  <si>
    <t xml:space="preserve">so tired!!! </t>
  </si>
  <si>
    <t>keeleyhonold</t>
  </si>
  <si>
    <t xml:space="preserve">stupid weather! </t>
  </si>
  <si>
    <t xml:space="preserve">Hasn't talked to his bestfriend all day </t>
  </si>
  <si>
    <t xml:space="preserve">@nesitajai I miss my friend....I haven't &amp;quot;talked&amp;quot; to you in what seems like forever  </t>
  </si>
  <si>
    <t xml:space="preserve">My DVD got scratched so I had to take off mean girls! </t>
  </si>
  <si>
    <t xml:space="preserve">@piinkstilettos beyond fed up with the human race, that's all.  i feel like we haven't spoken in forever btw </t>
  </si>
  <si>
    <t xml:space="preserve">See seeee I ate an hour ago and I wanna eat AGAIN!! I won't eat I'll just wait for prayer then sleep :/ me want food fooooooood </t>
  </si>
  <si>
    <t xml:space="preserve">@pinkCookiz i keep losing you </t>
  </si>
  <si>
    <t>wolff723</t>
  </si>
  <si>
    <t xml:space="preserve">Lindsey said she eated all the neighborhood squirrels, but they were too furry.   --fred might be sad. </t>
  </si>
  <si>
    <t>sabzorz</t>
  </si>
  <si>
    <t>i want my hair to be this brown again!!!!!  i miss it: http://i43.tinypic.com/2ag67vo.jpg</t>
  </si>
  <si>
    <t>@Danielliekins Yes this is horrible. I wish you could poof over here. I have no one to sing ITH with  lol</t>
  </si>
  <si>
    <t>DSmith40</t>
  </si>
  <si>
    <t xml:space="preserve">'s car broke down yesterday. </t>
  </si>
  <si>
    <t>mikeira</t>
  </si>
  <si>
    <t xml:space="preserve">wants to go to school but my mom told me that I should stay in the house since i have cough and cold. </t>
  </si>
  <si>
    <t>Brundon69</t>
  </si>
  <si>
    <t>AT WORK.  I DON'T WANNA BE HERE.</t>
  </si>
  <si>
    <t xml:space="preserve">I want to make my avitar green 2...but I'm on my iPhone and my notebook is all the way on a differnt couch </t>
  </si>
  <si>
    <t xml:space="preserve">walking around in the same haze... losing time in these strange days </t>
  </si>
  <si>
    <t xml:space="preserve">THIS IS STEWPID </t>
  </si>
  <si>
    <t xml:space="preserve">@lucakhouri94 your making me feel bad for not studying though </t>
  </si>
  <si>
    <t>1 @tlacook 1st time on Hotel 'puter. It's always busy  Going to TJ day trip 2morrow, back @ 4:30. Sorry if we f'ed up ur day off. Dinner?</t>
  </si>
  <si>
    <t xml:space="preserve">Really missing someone </t>
  </si>
  <si>
    <t>Laurajumbie</t>
  </si>
  <si>
    <t xml:space="preserve">really confused. I really don't know what to do </t>
  </si>
  <si>
    <t>kymommy72</t>
  </si>
  <si>
    <t>@HistoryLuV3r   Awww poor cuz  Hey come over with Vinny trm so we can all hang out...I miss ya cuzzy.</t>
  </si>
  <si>
    <t>laceyloveriot</t>
  </si>
  <si>
    <t>@larizz3 sorry about your teeths   I had a dream my entire bottom jaw fell out.  it sucked too, but probs not so much</t>
  </si>
  <si>
    <t>SheriVengeance</t>
  </si>
  <si>
    <t xml:space="preserve">@tacodoom DAMN the innkeeper! He meant he has to tell victoria hes sorry! Not Evayne! </t>
  </si>
  <si>
    <t>@jamesquek nothing in fact.  just need to know the budget then i can decide.</t>
  </si>
  <si>
    <t>Axisor</t>
  </si>
  <si>
    <t>@rachelkvincent WAIT wait wait...what? Final?    Why do all good series have to come to an end?</t>
  </si>
  <si>
    <t>The shameful truth....my before pic I just found  http://twitgoo.com/tjrc</t>
  </si>
  <si>
    <t xml:space="preserve">@BlondeRosalie getting ready for bed. overtime this week </t>
  </si>
  <si>
    <t xml:space="preserve">I totally forgot that today they showed gossip girl reruns.  </t>
  </si>
  <si>
    <t>and I didn't get thrown in #twitterjail... wth  #chuckmemondays</t>
  </si>
  <si>
    <t>N1CK70</t>
  </si>
  <si>
    <t xml:space="preserve">@heartrushh I don't sleep very much. </t>
  </si>
  <si>
    <t xml:space="preserve">Loads of meetings and I have a terrible cold </t>
  </si>
  <si>
    <t xml:space="preserve">@JimMoore67 Ummmmm....too much sugar. </t>
  </si>
  <si>
    <t>@BellaCullenRPG that a bummerr  im trying to change the appearance around on the site. Not going to well either...</t>
  </si>
  <si>
    <t>dorinhas</t>
  </si>
  <si>
    <t>@Dannymcfly  i love jonaaaaaaaaaaaaaaaaaaaaaas  brothers *-* i wanna play with jonas brothers too  nick is hoooooot :9</t>
  </si>
  <si>
    <t>MamaStephanie</t>
  </si>
  <si>
    <t>got into a damn car accident  my back hurtss.. no my fault thoughh thank goodness.</t>
  </si>
  <si>
    <t>Stephanie_Mz</t>
  </si>
  <si>
    <t xml:space="preserve">@Ana_Valdez omg your not going huh  so im going sola now </t>
  </si>
  <si>
    <t>HotBoyBruce</t>
  </si>
  <si>
    <t xml:space="preserve">@freaknique if that's ranch on the salad and butter on the bread that's no good! </t>
  </si>
  <si>
    <t>Too many mosquitoes to go for an evening swim  boo hoo</t>
  </si>
  <si>
    <t xml:space="preserve">does anyone wanna tell me where my believe bracelet is? </t>
  </si>
  <si>
    <t>YELLOWchoc</t>
  </si>
  <si>
    <t xml:space="preserve">Who is stupid enough to walk into glass and get a cut on their toe? Me </t>
  </si>
  <si>
    <t>chastastic</t>
  </si>
  <si>
    <t xml:space="preserve">watching Jon and Kate plus 8. FIVE MORE DAYS! it's killing me </t>
  </si>
  <si>
    <t>JAKEMAN96</t>
  </si>
  <si>
    <t xml:space="preserve">at skool doing skool work!!!!!  </t>
  </si>
  <si>
    <t>jessisueb</t>
  </si>
  <si>
    <t>Alex...I'm sorry you're sicky!  Drink or eat your vitamin C!</t>
  </si>
  <si>
    <t>alexanderjones0</t>
  </si>
  <si>
    <t xml:space="preserve">http://bit.ly/4bvEy   i have to have one </t>
  </si>
  <si>
    <t>ugh..I don't feel good. I spent like 6 minutes writing this.  omg, I have the fever. *cough and a cough. @.@ this is horrible, *cough</t>
  </si>
  <si>
    <t>internets down at my house  cant wait for lvatt</t>
  </si>
  <si>
    <t>nefaerious</t>
  </si>
  <si>
    <t>@lauram68  I'm sorry. Hopefully everything will sort itself out.</t>
  </si>
  <si>
    <t xml:space="preserve">going w/ mom in the morning to her doc appt. 2 hours for 2 broken wrists. </t>
  </si>
  <si>
    <t>charleeirene</t>
  </si>
  <si>
    <t xml:space="preserve">already stressing about this </t>
  </si>
  <si>
    <t>sayitsnotsoy</t>
  </si>
  <si>
    <t xml:space="preserve">At the Martini Monkey right now wishing that Jay Crab still worked here. There is nothing special about this place now </t>
  </si>
  <si>
    <t>Agh, I have the fattest headache ever!  I can't do pilates &amp;amp; jog like this. Ughhh...</t>
  </si>
  <si>
    <t>okay hun when you're the one bitching all the time now? all you ever do is bitch because you're so damn heartless. FML  = you.</t>
  </si>
  <si>
    <t>crazeyface</t>
  </si>
  <si>
    <t xml:space="preserve">@peta2 what is the streat team email again? my email will never send it </t>
  </si>
  <si>
    <t>Bradster146</t>
  </si>
  <si>
    <t xml:space="preserve">Well back to another day of sanding </t>
  </si>
  <si>
    <t>@TheRealRyanHiga hahah GOOD. i thought you forgot about me  and yes go live! and follow me?  &amp;lt;3</t>
  </si>
  <si>
    <t xml:space="preserve">@cOLe___ and it was the girl scout cookies!!!!! </t>
  </si>
  <si>
    <t>phyllisallnutt</t>
  </si>
  <si>
    <t xml:space="preserve">such a headache... bed </t>
  </si>
  <si>
    <t>taLayaB</t>
  </si>
  <si>
    <t>@tysiwill ...i ate turkey and cheese for dinner...didnt even have no crackers  ....or bread!</t>
  </si>
  <si>
    <t>Her ass is eating me  she got a donkk</t>
  </si>
  <si>
    <t>adashadisini</t>
  </si>
  <si>
    <t>butuh c aygst  http://plurk.com/p/117l5b</t>
  </si>
  <si>
    <t>absurd513</t>
  </si>
  <si>
    <t>fucking low self esteem  â™« http://blip.fm/~8akbu</t>
  </si>
  <si>
    <t xml:space="preserve">I had a Stefanie slip.....i miss that girl more than anything </t>
  </si>
  <si>
    <t>BobbyPanterA</t>
  </si>
  <si>
    <t>@AngelAmyRF poor Amy.  well at least its not hot out.</t>
  </si>
  <si>
    <t>... ugh i dont even think coffee is going to help! my head just wants to hit my pillow   i NEED exspresso! lololol</t>
  </si>
  <si>
    <t>theryanlackey</t>
  </si>
  <si>
    <t xml:space="preserve">This is killing me... The waiting. Knowing she is close but i still cant see her... </t>
  </si>
  <si>
    <t xml:space="preserve">Well the other team finally got a point </t>
  </si>
  <si>
    <t>kat1486</t>
  </si>
  <si>
    <t xml:space="preserve">has a sore chest from all my coughing </t>
  </si>
  <si>
    <t xml:space="preserve"> my lip is bleeding</t>
  </si>
  <si>
    <t>MarMicAben</t>
  </si>
  <si>
    <t xml:space="preserve">Have been home for a while + wasting time. I'm tired! I'm afraid to go back to bed, though, b/c I don't want a return of the nightmares. </t>
  </si>
  <si>
    <t>meaganxtine</t>
  </si>
  <si>
    <t xml:space="preserve">Wasn't carded. Lame. </t>
  </si>
  <si>
    <t xml:space="preserve">@jameskysonlee Wont load for me, looks like I wont be watching! </t>
  </si>
  <si>
    <t xml:space="preserve">Steeling myself for onslaught of the crud that's sweeping the household. I may sleep in the greenhouse tonight. </t>
  </si>
  <si>
    <t>KeriFord</t>
  </si>
  <si>
    <t>@ArkansasCyndi @ShaylaKersten my tomatoes aren't even flowering yet.  BUT my cucumbers are covered in flowers. can't hardly wait!</t>
  </si>
  <si>
    <t xml:space="preserve">really thirsty watching /film. cant get water as no glass and will make too much noise to go downstairs </t>
  </si>
  <si>
    <t>meg4328</t>
  </si>
  <si>
    <t>done with studying... for tonight. last day of classes tomorrow! but then finals  booo</t>
  </si>
  <si>
    <t xml:space="preserve">@susan_adrian Sounds yummy! I had half a mind to let the ice cream melt, out of spite. But I was brought up not to be wasteful </t>
  </si>
  <si>
    <t xml:space="preserve">survived summer school... it was horribly long and my professor smells </t>
  </si>
  <si>
    <t xml:space="preserve">Damn! My eye hurts! I think it's from rubbing it. </t>
  </si>
  <si>
    <t xml:space="preserve">@KristenCampisi Is my buddy here? I miss you. I need you. </t>
  </si>
  <si>
    <t>kevinshe</t>
  </si>
  <si>
    <t xml:space="preserve">good morning, late for work again. must finish contract.  my old friend 'procrastination' is back..... </t>
  </si>
  <si>
    <t>@chucktvdotnet love the #chuck tweets- helps ease the pain of not being able to join in this week   hopefully next #chuckmemonday !!!</t>
  </si>
  <si>
    <t xml:space="preserve">has been running around all day.. and the day isnt even over yet </t>
  </si>
  <si>
    <t>kMwKatie</t>
  </si>
  <si>
    <t xml:space="preserve">Ready to go back to Los Angeles! </t>
  </si>
  <si>
    <t>SillyGooseYeah</t>
  </si>
  <si>
    <t xml:space="preserve">Attempted to go running today. Discovered I'm a little/ a lot out of shape </t>
  </si>
  <si>
    <t>Leverage Leverage Leverage, why must I wait until July to see new episodes of you?! So not fair.  I want my Hardison and Parker right now!</t>
  </si>
  <si>
    <t xml:space="preserve">Something keeps biting me I got bite marks goin down my thigh </t>
  </si>
  <si>
    <t>cupcakegarcia</t>
  </si>
  <si>
    <t xml:space="preserve">@matisyahu i wish i could be there </t>
  </si>
  <si>
    <t xml:space="preserve">@ChuckNerd right there with you </t>
  </si>
  <si>
    <t>jeanbugoverload</t>
  </si>
  <si>
    <t xml:space="preserve">@LaurenKay1994 no. cause it's like stalker-ish. </t>
  </si>
  <si>
    <t>kadiebold</t>
  </si>
  <si>
    <t>LuzDeLaEstrella</t>
  </si>
  <si>
    <t xml:space="preserve">@timhaig I know! Doesn't work out that way for you guys, huh? </t>
  </si>
  <si>
    <t>csm3po</t>
  </si>
  <si>
    <t xml:space="preserve">@thisisryanross Hi Ryan! Why you are getting so un-fashionable lately? </t>
  </si>
  <si>
    <t xml:space="preserve">My shoulders are soooo burnt, they really hurt </t>
  </si>
  <si>
    <t>DScottFritchen</t>
  </si>
  <si>
    <t xml:space="preserve">Heard there's bad weather in Manhappiness. Bet the food would still kick the heck outta the slop I just got in S. Dakota. Amateur night! </t>
  </si>
  <si>
    <t xml:space="preserve">@mareyachristina you're so mean to @taylorswift13 </t>
  </si>
  <si>
    <t>Lax is yelling at me  can someone bring us beer &amp;amp; a beer bong? We near Melrose</t>
  </si>
  <si>
    <t xml:space="preserve">@meewunk: Dammit Meewunk I'm a graphicsmaker not a miracle worker! The caps suck. </t>
  </si>
  <si>
    <t>MMGagu</t>
  </si>
  <si>
    <t>@GirlInTheATL I'm tryin to decide if I should go hard and harass CP    meanwhile, the guys on CP.com are taking 4 pages talking about dogs</t>
  </si>
  <si>
    <t>MeanGurlShea</t>
  </si>
  <si>
    <t xml:space="preserve">I'm about to kill this 3liter bottel of Poland Spring!!! I luv it...but its no ice </t>
  </si>
  <si>
    <t xml:space="preserve">then we were still there 2day. we went swimmin an i got sunburned bad... my whole face is red like a tomato. sad. it burns. </t>
  </si>
  <si>
    <t>sick  NOT AGAIN!!</t>
  </si>
  <si>
    <t>I didn't go to school today  I'm tired and I hate doing qcs.. The most boring thing ever !!!!</t>
  </si>
  <si>
    <t>sonnywimps</t>
  </si>
  <si>
    <t>Beware: NEVER ORDER ANYTHING FROM CIRCUTCITY! They are horrible. This is a warning  hehe</t>
  </si>
  <si>
    <t>cami_rib</t>
  </si>
  <si>
    <t>the loudest fire alarm known to man has to be in my apartment....and it would not go off during the storm  I have lost my hearing!!</t>
  </si>
  <si>
    <t>@drewb1980 Prhps ur shirt is with my sunglasses...   What'd look like, any chance it's at the block party bar (I'm asking them tomorrow)</t>
  </si>
  <si>
    <t>yellowchairs</t>
  </si>
  <si>
    <t xml:space="preserve">@catrinarose I'm actually so sorry....... </t>
  </si>
  <si>
    <t>Tish50316</t>
  </si>
  <si>
    <t xml:space="preserve">Feels bad for Clay, hes stuck on the runway in Little Rock with no idea as to when his flight will take off </t>
  </si>
  <si>
    <t>tchellee</t>
  </si>
  <si>
    <t xml:space="preserve">@lastsoul </t>
  </si>
  <si>
    <t>stevelookadoo</t>
  </si>
  <si>
    <t>missing my girls!  Hogs don't look so good tonight   Thankful that God is still good, and thankful for those that remind me that He is!</t>
  </si>
  <si>
    <t>kyledolgner</t>
  </si>
  <si>
    <t xml:space="preserve">@justin_smile Omg you're so mean </t>
  </si>
  <si>
    <t>catherine_m8</t>
  </si>
  <si>
    <t>i got made fun of for being a HANSON fan today    they're my all time FAVORITE band ! ive been to like every show  ;)</t>
  </si>
  <si>
    <t>brittnik</t>
  </si>
  <si>
    <t xml:space="preserve">so this is kind of gross:  I find attractive people on a website and they're like fifteen. I feel so disgusted with myself </t>
  </si>
  <si>
    <t xml:space="preserve">Watching kings _ NOT. Recording messed up </t>
  </si>
  <si>
    <t xml:space="preserve">@Moriba_TheKing sure is  Cuz they have a lot of lurkers/ haters who come in and corrupt the board </t>
  </si>
  <si>
    <t>Mr_Midknight</t>
  </si>
  <si>
    <t xml:space="preserve"> \!/M!DKN!GHT\!/</t>
  </si>
  <si>
    <t>laurenblackwood</t>
  </si>
  <si>
    <t>@tesfalatham all in good fun...  i made sketti sauce!</t>
  </si>
  <si>
    <t>FrommSongs</t>
  </si>
  <si>
    <t xml:space="preserve">is eating dinner at really dumb times while Beth is away on vacation without me </t>
  </si>
  <si>
    <t>stockmashin</t>
  </si>
  <si>
    <t xml:space="preserve">@TamekaRaymond thats my fav cereal in the states!...not seen it here in uk </t>
  </si>
  <si>
    <t>xoxo_jazz</t>
  </si>
  <si>
    <t xml:space="preserve">@G_Money91 ok imma cum ghet me sum unless u ate it all </t>
  </si>
  <si>
    <t>VonQuale</t>
  </si>
  <si>
    <t xml:space="preserve">@ickypants No telling. I'm crossing my fingers, I miss you tragically. </t>
  </si>
  <si>
    <t xml:space="preserve">play day is tomorrow at school and I'm team 5's leader, but unfortuneately until 12 i'm stuck doing the end of the year math exam   </t>
  </si>
  <si>
    <t>TLCbc</t>
  </si>
  <si>
    <t xml:space="preserve">@windycove Â¤I'm a very 'detail oriented' person~not many things slip past me  LOL!!Ed was in my TOP 3 so I am SERIOUSLY bummed out!!! </t>
  </si>
  <si>
    <t xml:space="preserve">I totally missed my window of opportunity to take tylenol PM. Shit. Another sleepless nite </t>
  </si>
  <si>
    <t xml:space="preserve">@King2434 Get it how you live.... since apparently I'm a &amp;quot;call girl&amp;quot; and all. LMAO!! I have to laugh to keep from crying </t>
  </si>
  <si>
    <t>joykris31</t>
  </si>
  <si>
    <t xml:space="preserve">This day is a total let down. </t>
  </si>
  <si>
    <t>LuvTwilight1632</t>
  </si>
  <si>
    <t>the_zanimal</t>
  </si>
  <si>
    <t xml:space="preserve">just ran a 5k in 42 minutes, most triumphant! but now I have a blister </t>
  </si>
  <si>
    <t>nicenerd</t>
  </si>
  <si>
    <t xml:space="preserve">@mateoviento if they have to do maintenance they have to do it. It can be moved around to a certain extent - but it has to happen </t>
  </si>
  <si>
    <t>dellachristella</t>
  </si>
  <si>
    <t xml:space="preserve">@ntandjung i just woke up  non... </t>
  </si>
  <si>
    <t>MissShee</t>
  </si>
  <si>
    <t xml:space="preserve">studied for my Soc exam </t>
  </si>
  <si>
    <t>greg_thornbury</t>
  </si>
  <si>
    <t xml:space="preserve">kimberly and are having our last evening coffee in jax with jennifer tharp. </t>
  </si>
  <si>
    <t>@KapriStylesxxx I know they do.  They will for a few more days.</t>
  </si>
  <si>
    <t xml:space="preserve">Missing Julie already! </t>
  </si>
  <si>
    <t xml:space="preserve">@breagrant Parchment paper is ok. Not wax </t>
  </si>
  <si>
    <t>supjewbagelx3</t>
  </si>
  <si>
    <t xml:space="preserve">@lmao_michelle dude, it depresses me so deeply. </t>
  </si>
  <si>
    <t>@LaurenConrad same story up in Canada here  it's a lot of suck. haha Hope all is well.</t>
  </si>
  <si>
    <t>itsxSaTyRa</t>
  </si>
  <si>
    <t xml:space="preserve">i NEED A FLATiRON </t>
  </si>
  <si>
    <t>ameliaholt</t>
  </si>
  <si>
    <t>@SherineGamal jajajajaj no its isnt me  but it is my favorite actress Audrey Hepburn u should watch her movie Funny Face its very cute:-D</t>
  </si>
  <si>
    <t xml:space="preserve">birthday depression </t>
  </si>
  <si>
    <t xml:space="preserve">I had trouble focusing or syncing at the beginning of the run </t>
  </si>
  <si>
    <t xml:space="preserve">#iRemember &amp;quot;thumps&amp;quot;.....when u used to say something dumb and they wud hit u....my head used to hurt </t>
  </si>
  <si>
    <t>kendalldouglas1</t>
  </si>
  <si>
    <t>Leaving Georgia tomorrow.  Well atleast i getta go home. i miss it!! and my friends! God i love my friends! well god is my # 1 ALWAYS!!</t>
  </si>
  <si>
    <t xml:space="preserve">Being locked in the room, solved! #gymtime, done! It's now #workingtime... Lapeeerrrr </t>
  </si>
  <si>
    <t>MarkAguirre</t>
  </si>
  <si>
    <t xml:space="preserve">FML, i'm getting sick again </t>
  </si>
  <si>
    <t>lazyhacker</t>
  </si>
  <si>
    <t xml:space="preserve">@wmacgyver I tried to install but it fails at verifying the download.  </t>
  </si>
  <si>
    <t>iggypuffygirl</t>
  </si>
  <si>
    <t xml:space="preserve">needs a new digicam...so long milo </t>
  </si>
  <si>
    <t>deserteag</t>
  </si>
  <si>
    <t xml:space="preserve">back to writing this song I need some new beats fast smh my sidekick got mad songs written in it aint funny only if I had my own studio </t>
  </si>
  <si>
    <t>adocentral</t>
  </si>
  <si>
    <t xml:space="preserve">now have a rotten head cold just in time for going to Melbourne... </t>
  </si>
  <si>
    <t xml:space="preserve">@SoOunTM i know im hapy been workng too many days in a row!!! Hey i sold my iphone! Wnt be able t try out the new software though </t>
  </si>
  <si>
    <t>Calig_Kela</t>
  </si>
  <si>
    <t xml:space="preserve">@Schwarzenegger please don't spend our money on a silly parade. </t>
  </si>
  <si>
    <t>AgentIceCream</t>
  </si>
  <si>
    <t xml:space="preserve">Someone from South Korea keeps calling me. There is only a minuscule possibility that it's me they're trying to reach. No speak Korean. </t>
  </si>
  <si>
    <t xml:space="preserve">@Sheyler thanks. I really hope i do. </t>
  </si>
  <si>
    <t>truthisnowords</t>
  </si>
  <si>
    <t xml:space="preserve">@Mania_59 cuz you have &amp;quot;responsibilty&amp;quot; and you can't entirely clear your conscience with sleep and the innocence of childhood anymore </t>
  </si>
  <si>
    <t xml:space="preserve">@Davidismyangel aww im so sorry, about whoever's funeral your going to </t>
  </si>
  <si>
    <t>Off_at_a_Canter</t>
  </si>
  <si>
    <t>is leaving tomorrow.  Keithe Urban and Sugarland on Wed. &amp;lt;3 &amp;lt;33</t>
  </si>
  <si>
    <t>alanabana7192</t>
  </si>
  <si>
    <t xml:space="preserve">All my friends are in New York so I've just been playing Legend of Zelda for the past 5 day. Wow I have no life </t>
  </si>
  <si>
    <t xml:space="preserve">@denisewheatley Well I'm a jr big girl right ?? And I've never eaten hostess anything </t>
  </si>
  <si>
    <t xml:space="preserve">@ateague28 you're making me homesick </t>
  </si>
  <si>
    <t xml:space="preserve">@gwakem </t>
  </si>
  <si>
    <t>bridgetitty</t>
  </si>
  <si>
    <t>@meaganxtine  That's no fun! Have a happy birthday anyway!! lots of love!!!!!!!</t>
  </si>
  <si>
    <t xml:space="preserve">Super tired but i cant sleep! </t>
  </si>
  <si>
    <t xml:space="preserve">Dance class was filled with fail tonight. Left turns are hard. </t>
  </si>
  <si>
    <t xml:space="preserve">It's so so so hottttt </t>
  </si>
  <si>
    <t xml:space="preserve">@Jamiology aww i'm sorryy   and failbook sucks. just email them and they'll give your account back </t>
  </si>
  <si>
    <t>indiejunker</t>
  </si>
  <si>
    <t>@GrhmCrackerGirl  i may audition, but i'm afraid i wont be abel to post enough, because im lazy  haah. but summer is coming =]</t>
  </si>
  <si>
    <t>mackennav</t>
  </si>
  <si>
    <t xml:space="preserve">@chelstaff i prob cant come in the morning...my mom and sister are coming...sorry </t>
  </si>
  <si>
    <t xml:space="preserve">@misspatch13 it all around sucks </t>
  </si>
  <si>
    <t>sportsxoxo107</t>
  </si>
  <si>
    <t xml:space="preserve">gym was good i dont feel good </t>
  </si>
  <si>
    <t>FatBottomedGirl</t>
  </si>
  <si>
    <t>- I am burnt to a crisp.   Sunburn sucks!</t>
  </si>
  <si>
    <t>chartreusefrog</t>
  </si>
  <si>
    <t xml:space="preserve">I've decided to be dis-connected for my trip to Vegas and Cali, it makes me a little nervous like I might miss something especially funny </t>
  </si>
  <si>
    <t xml:space="preserve">@DPrince2124 I'm just playing LOL. I get sleep....well ENOUGH sleep anyway, even though I randomly wake up around 3 every morning </t>
  </si>
  <si>
    <t>danimalian</t>
  </si>
  <si>
    <t xml:space="preserve">@stabbedbygrace come visit me and jess jess at work were so bored </t>
  </si>
  <si>
    <t>dancagurl</t>
  </si>
  <si>
    <t>@Priscilla_Love LOL ikr? I tweeted Taylor and he hasn't tweeted back yet.  I want him to verrry baddddly.he says he gets 100ish DMs a day.</t>
  </si>
  <si>
    <t>james_tweetstoo</t>
  </si>
  <si>
    <t xml:space="preserve">keeps coughing </t>
  </si>
  <si>
    <t>@LMSStars i know, i hate it  and this last season was pretty bad at times. i miss season two soooo much!</t>
  </si>
  <si>
    <t>Shiiyun22</t>
  </si>
  <si>
    <t xml:space="preserve">@cruzteng it's warm n humid in SG </t>
  </si>
  <si>
    <t>gummybear277</t>
  </si>
  <si>
    <t>i am just listening to the movie from the other room and i am borde dnt wanna go to school 4 a while  it suks just playing games on cmpta</t>
  </si>
  <si>
    <t xml:space="preserve">Late night studying for my Bio exam tomorrow </t>
  </si>
  <si>
    <t xml:space="preserve">@Wolfgang_ If it's a Singapore bus it's likely to jerk an awful lot....... </t>
  </si>
  <si>
    <t>gracethegal</t>
  </si>
  <si>
    <t>@poison_ive3  Sorry, I just feel like it's the start of my trip so I get really excited. And why would you get in trouble?</t>
  </si>
  <si>
    <t>MisterHippoZ</t>
  </si>
  <si>
    <t xml:space="preserve">http://bit.ly/wuICK  @zechariahwise on music publishing...notice I'm never featured in the videos... </t>
  </si>
  <si>
    <t xml:space="preserve">that hike killed my abs </t>
  </si>
  <si>
    <t>My stomach hurts... :/ It can't decide if it's hungry or nauseas...  but my dad is making dinner and is forcing me to eat ughhhhh</t>
  </si>
  <si>
    <t xml:space="preserve">@stratosmacca And the douchebaggery continues... Poor Rod. </t>
  </si>
  <si>
    <t>carlawin</t>
  </si>
  <si>
    <t xml:space="preserve">is drinking some brews after losing our softball game </t>
  </si>
  <si>
    <t xml:space="preserve">@felicia__nicole  *fake crying* then why you gotta make me feel bad??? </t>
  </si>
  <si>
    <t>Paska</t>
  </si>
  <si>
    <t xml:space="preserve">@x_therion_x se puso celoso </t>
  </si>
  <si>
    <t>NickPruitt</t>
  </si>
  <si>
    <t xml:space="preserve">@ariver8295 @Ink758 wishing I could see the way you look. </t>
  </si>
  <si>
    <t xml:space="preserve">@littlejennywren SQUIRREL!! Such a cute movie. Saw it last night too, but our cinema didn't have the 3D version </t>
  </si>
  <si>
    <t>krisy0987</t>
  </si>
  <si>
    <t>@bree_marchelle i have no money and no food in the house  cereal it is</t>
  </si>
  <si>
    <t xml:space="preserve">This girls perfume smell like a litter box. </t>
  </si>
  <si>
    <t>@Laura_Andrea oo those are bad problems  ur ok ?</t>
  </si>
  <si>
    <t>started summer school today  and i gots like 4 hours of hw... who wants to bring me ice cream??</t>
  </si>
  <si>
    <t xml:space="preserve">this is the last one of the month </t>
  </si>
  <si>
    <t>janicamachado</t>
  </si>
  <si>
    <t>@trvsbrkr  it seems to me that u left the lil ones @ ShannaÂ´s. that must suck!   xoxoxo</t>
  </si>
  <si>
    <t xml:space="preserve">I want to check my myspace but my dad has my laptop </t>
  </si>
  <si>
    <t>suzejoy</t>
  </si>
  <si>
    <t xml:space="preserve">baby girl gradiates from elementary school...no more babies for me!!! </t>
  </si>
  <si>
    <t xml:space="preserve">@adrateia Only if we had actually done it. </t>
  </si>
  <si>
    <t xml:space="preserve">I'm seriously about to cry because I can't find my Bible. </t>
  </si>
  <si>
    <t>charlesruelle</t>
  </si>
  <si>
    <t xml:space="preserve">Leaving the office and mine prototype of recommendation engine, to go back at home, the accounting is waiting for me ! </t>
  </si>
  <si>
    <t>myinspiredheart</t>
  </si>
  <si>
    <t>@madelynsmum it's been drying for 2 days...i replaced the batteries today and still nothing   luckily amazon is pretty affordable</t>
  </si>
  <si>
    <t xml:space="preserve">@felixmeister yeah, wish i could pull that one </t>
  </si>
  <si>
    <t xml:space="preserve">@autumnrain3 I had that yesterday and got sick </t>
  </si>
  <si>
    <t>donkoppuzha</t>
  </si>
  <si>
    <t xml:space="preserve">I just came back from Miami </t>
  </si>
  <si>
    <t>vinelage</t>
  </si>
  <si>
    <t xml:space="preserve">@ashleytisdale i wish you could come to Rochester/NY </t>
  </si>
  <si>
    <t>@Toria1518 Toria!!! I know!!  I have to go to school tomorrow and make up my last final!  Uhg! I hate this.</t>
  </si>
  <si>
    <t>shannonleta</t>
  </si>
  <si>
    <t xml:space="preserve">Just got stitches in my mouth. I'm in so much pain </t>
  </si>
  <si>
    <t>knight_jonathan</t>
  </si>
  <si>
    <t xml:space="preserve">@querlvox Being an adult, I am allergic to being too close to campus.. But I'll try. BTW. ms. Laurennmcc doesn't follow me. </t>
  </si>
  <si>
    <t>camilaam</t>
  </si>
  <si>
    <t xml:space="preserve">@weshotthemoon heey! why you deleted me of your account? </t>
  </si>
  <si>
    <t>@CrashGladys I ate the pound cake watching 24 Hours of Le Mans        ;-)</t>
  </si>
  <si>
    <t xml:space="preserve">I dont think I will ever get to see True Blood </t>
  </si>
  <si>
    <t xml:space="preserve">@jenlogo that's sweet....I miss Chase like crazy...he was sooo unbelievably full of energy...inevitably it's what got him into trouble </t>
  </si>
  <si>
    <t>destinyhocks</t>
  </si>
  <si>
    <t xml:space="preserve">i cant login on twitter with my cell phone oopsie </t>
  </si>
  <si>
    <t xml:space="preserve">drivin alone to ft worth </t>
  </si>
  <si>
    <t xml:space="preserve">@miSzliLLi i have proof that i am fat ! thats y im sad lol went to the nutrientist and my body FAT is 30% instead of 25% </t>
  </si>
  <si>
    <t xml:space="preserve">Bawww! I shouldn't have been so mean. </t>
  </si>
  <si>
    <t>wakeforest1834</t>
  </si>
  <si>
    <t xml:space="preserve">Teague makes the decision to leave WF for the NBA Draft </t>
  </si>
  <si>
    <t>AnjoleesMommy</t>
  </si>
  <si>
    <t xml:space="preserve">She's Home.... With A Black Eye </t>
  </si>
  <si>
    <t>Kennz1</t>
  </si>
  <si>
    <t xml:space="preserve">I lost at speed scrabble </t>
  </si>
  <si>
    <t>VickiJ957</t>
  </si>
  <si>
    <t xml:space="preserve">@MDobson84 Yes, and I have a daughter and can not imagine....  </t>
  </si>
  <si>
    <t>@danmagro I think it's 20? But between that and the 14 dollars a month for squarespace...I just can't.  Poor Grad Student.</t>
  </si>
  <si>
    <t xml:space="preserve">@salutemyshorts yeah that sucks! im just aiming to get a 50 on the exam so i can ass the course with like a 60 its so gay </t>
  </si>
  <si>
    <t xml:space="preserve"> ..... Im givin myself 5 minutes to turn that frown upside down</t>
  </si>
  <si>
    <t xml:space="preserve">did anyone else spot CM Punk's shout out to Misawa on his arm? RIP Mitsuharu </t>
  </si>
  <si>
    <t>DavidLcremeJR</t>
  </si>
  <si>
    <t>@Sharmila82 watching juno and I hope ur not refering to ur weight  ur fine belive me</t>
  </si>
  <si>
    <t>@Whistlepea hmm, I don't know!  I started blogging using Squarespace years ago and have never moved. They have great help service, though!</t>
  </si>
  <si>
    <t>eamobile</t>
  </si>
  <si>
    <t xml:space="preserve">@Esko Hopefully you'll be enjoying that bad boy on Friday. I still haven't received any update on when I'm getting mine </t>
  </si>
  <si>
    <t>diabetesjokes</t>
  </si>
  <si>
    <t>Me: how come I didn't get a present. (which was carmel corn on the cobb) Morg: because it would kill you.  Me:  haha</t>
  </si>
  <si>
    <t>duanemoore</t>
  </si>
  <si>
    <t xml:space="preserve">I wish i had more followers. </t>
  </si>
  <si>
    <t>cOLe___</t>
  </si>
  <si>
    <t xml:space="preserve">@firesty last night i had a shit load of cookie dough. so today..i was on the toilet all day </t>
  </si>
  <si>
    <t>MissHaneefa</t>
  </si>
  <si>
    <t xml:space="preserve">went to a hip hop dance class at the gym that was not that hot </t>
  </si>
  <si>
    <t>chillin at home talkin to and old friend and waiting to hear from my baby  cant wait to see him tomorrow! work too though  pray for rain</t>
  </si>
  <si>
    <t>actionscience</t>
  </si>
  <si>
    <t xml:space="preserve">@Garyuu_Wave What's the matter, Mr. Gavin?  Don't you like it? </t>
  </si>
  <si>
    <t>__dev_dsp</t>
  </si>
  <si>
    <t>now I need more cores.  - would it be wrong to distribute perl over networked 'compute' nodes?</t>
  </si>
  <si>
    <t>At music practice, we had a wide age variety of youth (and adults? I guess I am not considered youth anymore   .. ) show up. Was GREAT!!</t>
  </si>
  <si>
    <t>markkasper</t>
  </si>
  <si>
    <t xml:space="preserve">@stevewojc I didn't get it till late cause my phone died and I wasn't home that day </t>
  </si>
  <si>
    <t xml:space="preserve">Omg cindy told me something that made me wanna cry </t>
  </si>
  <si>
    <t>stepiphanyy</t>
  </si>
  <si>
    <t>listening to this song just makes me sad  http://bit.ly/11rw9B</t>
  </si>
  <si>
    <t xml:space="preserve">@nessaohh whats wrong? </t>
  </si>
  <si>
    <t xml:space="preserve">Exhausted, dead, and exhausted.  Please, someone, make it all better.  </t>
  </si>
  <si>
    <t>@CollinQuick But my parents got it for me to wear to work  I can't wear PJs to work.</t>
  </si>
  <si>
    <t>NatalieKremer</t>
  </si>
  <si>
    <t xml:space="preserve">oh, what a day...started so well and ended with the front of my car missing </t>
  </si>
  <si>
    <t xml:space="preserve">Yummm coffee. Then lecture </t>
  </si>
  <si>
    <t>Britt1219</t>
  </si>
  <si>
    <t xml:space="preserve">Ok my arms hurt now from the shots! I move move them </t>
  </si>
  <si>
    <t>Rizzzza</t>
  </si>
  <si>
    <t xml:space="preserve">another party i can't go </t>
  </si>
  <si>
    <t>JuuliFernandez</t>
  </si>
  <si>
    <t xml:space="preserve">Going to sleep.Tomorrow the routine again, buu </t>
  </si>
  <si>
    <t xml:space="preserve">I've spent the past 10 minutes seeking through Office Space on my phone trying to find the first meeting with the Bobs bit. Can't find it </t>
  </si>
  <si>
    <t>jaycee_roxx</t>
  </si>
  <si>
    <t xml:space="preserve">@bendnbacwards i have to wait till i get home. </t>
  </si>
  <si>
    <t>ChRiStIaNgUrL90</t>
  </si>
  <si>
    <t xml:space="preserve">OMJ I am super tired </t>
  </si>
  <si>
    <t xml:space="preserve">@strangegypsy I know </t>
  </si>
  <si>
    <t xml:space="preserve">#iremember when we had pen pals back in elementary school </t>
  </si>
  <si>
    <t>MissBrittanys</t>
  </si>
  <si>
    <t xml:space="preserve">@OrganicLife we want to,but board of health has such strict regulations that we aren't really allowed too </t>
  </si>
  <si>
    <t>aritokyo</t>
  </si>
  <si>
    <t>Please, help save the orang-utan, in danger of extinction by habitat destruction in Indonesia  WWF Japan: http://tinyurl.com/mg6hf6</t>
  </si>
  <si>
    <t>laurendicapo</t>
  </si>
  <si>
    <t>i hate watching jon and kate knowing that they are secretly not together  it makes me sad.</t>
  </si>
  <si>
    <t>whatsupClarissa</t>
  </si>
  <si>
    <t xml:space="preserve">snuggled up in the basement watching a movie, i need a cuddle budy </t>
  </si>
  <si>
    <t xml:space="preserve">@SCIZZORWIZARD He's in great spirits but this is a very difficult time. I'll be going back to FL as soon as tour is over.  </t>
  </si>
  <si>
    <t xml:space="preserve">@lunchonlauren Its at 930...and i wont be able to eat lunchables.  </t>
  </si>
  <si>
    <t>rliu0703</t>
  </si>
  <si>
    <t>Paige67</t>
  </si>
  <si>
    <t xml:space="preserve">@SandraRazo1 For sure! Wouldn't miss it. Below 21 of course. </t>
  </si>
  <si>
    <t>AngieZherself</t>
  </si>
  <si>
    <t xml:space="preserve">I met someone really special today... briefly.  </t>
  </si>
  <si>
    <t>Just lost my child hood puppy.  we had to put him down since he was getting old, blind, and attacked my foot. I love you&amp;amp;miss you jocko.</t>
  </si>
  <si>
    <t xml:space="preserve">Playing a doctor on adultswim.com but my patient keeps dying </t>
  </si>
  <si>
    <t>bed time now methinks. my head is faaar too blurry ;D i miss @jayechan_ and @promisepromise and bee  ily @sadiiiefidget</t>
  </si>
  <si>
    <t>KarellyJonas</t>
  </si>
  <si>
    <t xml:space="preserve">@ssophie1996 I loved how u said &amp;quot;actually...&amp;quot; haha I'm weird ya I am lol but so what! Haha and well  awe I'm srry for ur blood n cut </t>
  </si>
  <si>
    <t>Gisbelle</t>
  </si>
  <si>
    <t>@frandorsela awww goodbye gorgeous apt  r u sad? Ummmmm NOTTTTT haha</t>
  </si>
  <si>
    <t>20_chelsea_10</t>
  </si>
  <si>
    <t>Pray for david  hes in the emergency room.</t>
  </si>
  <si>
    <t>@jenthegingerkid  I sawy. Know how you feel.</t>
  </si>
  <si>
    <t>gcs13</t>
  </si>
  <si>
    <t xml:space="preserve">working in 8 hours </t>
  </si>
  <si>
    <t>olgamariaa</t>
  </si>
  <si>
    <t xml:space="preserve">haha so the entire school minus kimerley is screwed for exams, why do we have them? </t>
  </si>
  <si>
    <t>@sisko199 sweating in florida?...it's not much better here.  It's supposed to be 97 tomorrow with 1,000,000% humidity.</t>
  </si>
  <si>
    <t>amorris12</t>
  </si>
  <si>
    <t xml:space="preserve">also, i feel like there are no fun twitter trends today. boo for that!! </t>
  </si>
  <si>
    <t xml:space="preserve">i am so worried about my history grade, i can't sleep </t>
  </si>
  <si>
    <t xml:space="preserve">sitting here...bored...with nothing to do until I rinse out the hair dye in 14 minutes...GAH! it itches but i can't scratch... </t>
  </si>
  <si>
    <t xml:space="preserve">@declinedesigns I know, it's SO quiet. =( I tried to fix it, but no worky.  You just have to turn it up, haha. </t>
  </si>
  <si>
    <t xml:space="preserve">@lulugigle Excuse was the recession.... Tryna shuffle &amp;amp; see if I can do some US shows July! No u/grades &amp;amp; my nephews miss out </t>
  </si>
  <si>
    <t>alecMichael</t>
  </si>
  <si>
    <t xml:space="preserve">Everybody's Talking - Good Shoes // No reception = no texts </t>
  </si>
  <si>
    <t xml:space="preserve">@krisy0987 noooo!!!! Not cereal. </t>
  </si>
  <si>
    <t xml:space="preserve">@cydrashun shooot. i cant cuz i sad for both you and me. no essence fes. for me this year.... </t>
  </si>
  <si>
    <t>Aintialady</t>
  </si>
  <si>
    <t xml:space="preserve">@SlayLawson What homeless man you know that wears sandals? {Terrible analogy!} You treat me like my roommate! </t>
  </si>
  <si>
    <t>ci11a</t>
  </si>
  <si>
    <t>someone has died from swine flu(or h1n1 virus) today  let's pray that that this is only a passing thing that will soon pass away...</t>
  </si>
  <si>
    <t>adowling</t>
  </si>
  <si>
    <t xml:space="preserve">My goal for the week is to keep my Google Reader under 100 unread and all favorites read b4 bed.....I'm already behind </t>
  </si>
  <si>
    <t>mandypatt</t>
  </si>
  <si>
    <t>@gorte ahhh  i dont like how over produced all time low's new music is  he doesnt sound right and its too like &amp;quot;made for radio&amp;quot; you know</t>
  </si>
  <si>
    <t>going going gone. off to do some errands! damn it's raining  twitter later!</t>
  </si>
  <si>
    <t>didicantdrive</t>
  </si>
  <si>
    <t>@violentlyserene i know  i just thought i got a solid B. stupid + - system bane of my existence kill kill maim destroy</t>
  </si>
  <si>
    <t xml:space="preserve">: hoping for more responsible people to manage us </t>
  </si>
  <si>
    <t>LustyLoveless</t>
  </si>
  <si>
    <t xml:space="preserve">*\___ wish i had an airplane so i could make practice </t>
  </si>
  <si>
    <t>goelhan</t>
  </si>
  <si>
    <t>FOX 2010 range is here at the LBS. I'm not done with the 2009 version yet  http://twurl.nl/xom0qx</t>
  </si>
  <si>
    <t>MissChelleBelle</t>
  </si>
  <si>
    <t>@gammatron i honestly dont know  and im very prone to accidents around cardboard boxes at work which is why i have band-aids on haha</t>
  </si>
  <si>
    <t>@reinventwhat nah, i rather be in Dallas.  No warped for me this year. &amp;lt;/3</t>
  </si>
  <si>
    <t>ReneeB29</t>
  </si>
  <si>
    <t xml:space="preserve">rain rain go away....  </t>
  </si>
  <si>
    <t xml:space="preserve">@SMjosh I got a score of near 670,000 and I thought that was good. I checked the global leaderboards and I was ranked #1050 </t>
  </si>
  <si>
    <t>DaeelynMirandaa</t>
  </si>
  <si>
    <t xml:space="preserve">i wish girls were not so mean to me </t>
  </si>
  <si>
    <t xml:space="preserve">@fearfuldogs yeah, but I don't have stairs of course </t>
  </si>
  <si>
    <t>Tramillionaire</t>
  </si>
  <si>
    <t xml:space="preserve">HMM, is not on stickam </t>
  </si>
  <si>
    <t>jenadams801</t>
  </si>
  <si>
    <t xml:space="preserve">Feeling really guilty about the cheese sticks i just ate </t>
  </si>
  <si>
    <t>@iamwaveyk noooo booo I fell asleep  I was sooo mad I was taking a &amp;quot;nap&amp;quot; and knocked out lol</t>
  </si>
  <si>
    <t xml:space="preserve">feeling really down </t>
  </si>
  <si>
    <t>DayDayTheGreat</t>
  </si>
  <si>
    <t xml:space="preserve">@prettylanisax3 awww who is yur 1 and onli friend...????? </t>
  </si>
  <si>
    <t xml:space="preserve">@babygirlparis http://twitpic.com/7ia6v - if only once i could fly like that </t>
  </si>
  <si>
    <t>aboutlore</t>
  </si>
  <si>
    <t xml:space="preserve">I'm sick and my head hurts so baaad </t>
  </si>
  <si>
    <t xml:space="preserve">@lisminusa lol like it re-opens just or JB it's depressing seeing it shut down </t>
  </si>
  <si>
    <t>NileyJyrus</t>
  </si>
  <si>
    <t xml:space="preserve">@shagreenxo What do you mean by it though? </t>
  </si>
  <si>
    <t>Tummmyyy huuurrrttts  I want the weekend now,,</t>
  </si>
  <si>
    <t xml:space="preserve">@yoha_ahoy very much so  Rub better? </t>
  </si>
  <si>
    <t>kannvitek</t>
  </si>
  <si>
    <t>Can't convince son to watch a movie   #squarespace</t>
  </si>
  <si>
    <t>seclusion183</t>
  </si>
  <si>
    <t xml:space="preserve">he has to know that he be making my day... what will i do with myself come the 28th? </t>
  </si>
  <si>
    <t>babiinap</t>
  </si>
  <si>
    <t xml:space="preserve">if you could see that i'm the one who understands you... been here all along ...so why can't you see?...  </t>
  </si>
  <si>
    <t>siempreuntigre</t>
  </si>
  <si>
    <t xml:space="preserve">I said it before, and I'll say it again: the expensiveness of plane tickets + lack of job = death to my sense of spontaneity. </t>
  </si>
  <si>
    <t xml:space="preserve">has 2 tickets to canada's wonderland and no one to go with </t>
  </si>
  <si>
    <t xml:space="preserve">@dresdnbombshell we don't have a dryer at the hotel. </t>
  </si>
  <si>
    <t>MyNameIsMcKevin</t>
  </si>
  <si>
    <t>I don't Have my laptop anymore.  but instead I'm using this iPod touch that requires tiny fingers which I don't possess. I miss my laptop.</t>
  </si>
  <si>
    <t xml:space="preserve">http://twitpic.com/7iihw The monster is still alive!! Why is my lil sis tormenting me lol knowing I'm scared </t>
  </si>
  <si>
    <t>stoker530</t>
  </si>
  <si>
    <t xml:space="preserve">@M_Scofes Im going to go curl into a ball and sit in the corner now lol......  </t>
  </si>
  <si>
    <t>Smashed my laptop in a parking lot last week  goodbye old laptop  Hello awesome new 13 in macbook pro! YAY!!! great timing mac dude!</t>
  </si>
  <si>
    <t>leix</t>
  </si>
  <si>
    <t xml:space="preserve">Feeling much better, 3 shots + 9 hours of sleep later. No more hives or swollen face! Forbidden from eating a lot of things though. </t>
  </si>
  <si>
    <t>sweeti23</t>
  </si>
  <si>
    <t xml:space="preserve">Trying to find a new place to live...urg!  Also missing my man lots </t>
  </si>
  <si>
    <t>Alwysdancin010</t>
  </si>
  <si>
    <t xml:space="preserve">Still! No idea on Twitter </t>
  </si>
  <si>
    <t>jemnaa</t>
  </si>
  <si>
    <t>@Jessmicuh You make me so sad  I don't know when I was supposed to call you so i didnt i'm sorryyyyy but i'll do it later if you want?</t>
  </si>
  <si>
    <t>EmMoon77</t>
  </si>
  <si>
    <t xml:space="preserve"> They don't carry my favorite yogurt at the local grocery store anymore.....Just another reason for me to move...lol</t>
  </si>
  <si>
    <t>bobbyfriction</t>
  </si>
  <si>
    <t xml:space="preserve">    Very sad about Iran.</t>
  </si>
  <si>
    <t>m_leebaybee</t>
  </si>
  <si>
    <t xml:space="preserve">I most certainly think I might be getting strep </t>
  </si>
  <si>
    <t xml:space="preserve">@_crc_ -Bad day 4 me Chris. My calendar 4 Aug was emptied 2day. U know what lm talking about. Not gonna be a crazy hater, just really sad </t>
  </si>
  <si>
    <t xml:space="preserve">@donniewahlberg  cause we all got a huge reality check today...that the tour is really ending and we're all sad about it  </t>
  </si>
  <si>
    <t xml:space="preserve">@demirox613 it probably is(: and no  i got in trouble cuz i threw my mom's cell out the window,and i also couldn't see @mitchelmusso! </t>
  </si>
  <si>
    <t>notfallingxo</t>
  </si>
  <si>
    <t xml:space="preserve">No plans for like a week </t>
  </si>
  <si>
    <t>@jennettemccurdy watching a sad episode of One Tree Hill  on the other hand I hear you've been nominated for Best TV Sidekick</t>
  </si>
  <si>
    <t>kipluck</t>
  </si>
  <si>
    <t xml:space="preserve">http://www.msnbc.msn.com/id/31214441/ via @addthis Wow. I just never knew how bad things were in Mexico right now. I would not feel safe. </t>
  </si>
  <si>
    <t>juliad821</t>
  </si>
  <si>
    <t xml:space="preserve">is making braclets instead of studying her lines...she is gonna hate herself in the morning </t>
  </si>
  <si>
    <t>moniquex3</t>
  </si>
  <si>
    <t>@hotbonita i just got your tweet about my drive...  i went to tahoe.</t>
  </si>
  <si>
    <t>johnharp89</t>
  </si>
  <si>
    <t xml:space="preserve">@dontstealneal the photo is from like january or feb! you would be invited but you're too cool for us. </t>
  </si>
  <si>
    <t>SnrDms</t>
  </si>
  <si>
    <t xml:space="preserve">Danni i love squirrels! How could she eat them all? Lol </t>
  </si>
  <si>
    <t xml:space="preserve">@DonnieWahlberg I'm not sad....sorry for Australian fans...I'm sad that Friday is my last scheduled concert, than what?  </t>
  </si>
  <si>
    <t>best buy. i need a new portable dvd player... my dad broke mine  boooooo and i have 6 hours in chemo manana... boooo</t>
  </si>
  <si>
    <t>AmySueNathan</t>
  </si>
  <si>
    <t>I thin she is sending Jake home. She thinks he's too perfect.   #bachelorette</t>
  </si>
  <si>
    <t>queen__bitch</t>
  </si>
  <si>
    <t xml:space="preserve">@ashleytisdale Santiago, CHILE! But's too far wawy, right? </t>
  </si>
  <si>
    <t>DarylHyland</t>
  </si>
  <si>
    <t xml:space="preserve">House was brilliant tonight!! Poor Cuddy. </t>
  </si>
  <si>
    <t xml:space="preserve">@bostonsbest Yeah, pretty sure velociraptors did.  Which makes them even cuter   I feel so betrayed by jurassic park though </t>
  </si>
  <si>
    <t>jillyHendrix</t>
  </si>
  <si>
    <t xml:space="preserve">injured my thumb. oh the pain. owch. </t>
  </si>
  <si>
    <t xml:space="preserve">@newmanzoo 1. I'm saving a place for everyone in hell, right next to me. b. there was a game?! I missed it. poo! </t>
  </si>
  <si>
    <t>@jacquinlucy He said Codral's bad because it prolongs the cold. (P.S. I'm on the Gmail chatter, looking for you  )</t>
  </si>
  <si>
    <t>Vellan</t>
  </si>
  <si>
    <t xml:space="preserve">@Striek Sorry to hear it. </t>
  </si>
  <si>
    <t xml:space="preserve">ceiling is leaking like mad, can't pay my parking ticket, SO much coverage to do, wireimage stuff still isn't fixed... FML </t>
  </si>
  <si>
    <t>jennsmalls</t>
  </si>
  <si>
    <t xml:space="preserve">I think I am having the worst day of my life </t>
  </si>
  <si>
    <t>JESSICARIVERA18</t>
  </si>
  <si>
    <t xml:space="preserve">were yadirose i bbm her and she does not anwer me </t>
  </si>
  <si>
    <t>My sim is too hot for my iphone. Everytime I try to give a hot smooch to someone it crashes  boo</t>
  </si>
  <si>
    <t xml:space="preserve">Is starting my closing shift.  This sucks </t>
  </si>
  <si>
    <t>Tracey70</t>
  </si>
  <si>
    <t xml:space="preserve">Water is NOT my strongsuit!  </t>
  </si>
  <si>
    <t xml:space="preserve">no one wants me on their team!! </t>
  </si>
  <si>
    <t xml:space="preserve">@DonnieWahlberg Where sad for the fans who thought there time had finally come and now will not see you after 20+ years </t>
  </si>
  <si>
    <t>My back hurts.  and i'm bored.</t>
  </si>
  <si>
    <t xml:space="preserve">really not feelin my best right now  </t>
  </si>
  <si>
    <t>karalee_</t>
  </si>
  <si>
    <t xml:space="preserve">Considering venturing out of bed to go to doctors.. Don't want to but probably should </t>
  </si>
  <si>
    <t xml:space="preserve">To these dudes to make them act like this.. Honestly its starting to scare me a little </t>
  </si>
  <si>
    <t>ATammie</t>
  </si>
  <si>
    <t xml:space="preserve">@DonnieWahlberg  I am not sad for you, I am sad for the Aussies </t>
  </si>
  <si>
    <t>Shaudy23</t>
  </si>
  <si>
    <t xml:space="preserve">layin in bed on meds nursin my possibly torn ligaments in my knee .....career over??? </t>
  </si>
  <si>
    <t>greyidmom</t>
  </si>
  <si>
    <t xml:space="preserve">@ValerieAdell Good camera is still MIA. No lightning pics. </t>
  </si>
  <si>
    <t>@jaellima lol I knooowwww but I didn't set it up  we can deff go omewhere else after I don't think ima stay the whole night</t>
  </si>
  <si>
    <t>sufiwhoofi</t>
  </si>
  <si>
    <t xml:space="preserve">is in the office... another day full of shits. </t>
  </si>
  <si>
    <t>Kodak_smile3</t>
  </si>
  <si>
    <t xml:space="preserve">Damn I want to watch CB4 but i dont have BET </t>
  </si>
  <si>
    <t xml:space="preserve">@ashleytisdale Santiago, CHILE! But's too far away, right? </t>
  </si>
  <si>
    <t>boom_nasty</t>
  </si>
  <si>
    <t xml:space="preserve">work @ 6am tomorrow </t>
  </si>
  <si>
    <t>: my stomach aches..  http://plurk.com/p/117ner</t>
  </si>
  <si>
    <t>miss_kaat_b</t>
  </si>
  <si>
    <t xml:space="preserve">@DonnieWahlberg - devastated!!!!...So sad you guys won't be coming t OZ </t>
  </si>
  <si>
    <t>I know I should have just walked away but I was so offended &amp;amp; angry!!  I just had to leave the store...ugh.</t>
  </si>
  <si>
    <t>cooliexxjulie</t>
  </si>
  <si>
    <t xml:space="preserve">I know i talk a lot about &amp;quot;that boy&amp;quot; i just have to get over him...............it has been one month and  a day since &amp;quot;the end&amp;quot; happened </t>
  </si>
  <si>
    <t>inSAMnia</t>
  </si>
  <si>
    <t xml:space="preserve">TWITTER IS GONIG TO BE DOWN FOR AN HOUR </t>
  </si>
  <si>
    <t>capnallegra</t>
  </si>
  <si>
    <t>@batarde  not my intention, I promise! Haha we should go get our fingers measured together so that we're not losers!</t>
  </si>
  <si>
    <t xml:space="preserve">@KelsPickinpaugh I dunno if I can come over on Frid cause the party and people not chipping in 5 bucks like asked so I've got no money </t>
  </si>
  <si>
    <t>lott3213</t>
  </si>
  <si>
    <t xml:space="preserve">Laying in bed w/ my sick hubby </t>
  </si>
  <si>
    <t>heylabrulant</t>
  </si>
  <si>
    <t>got my boots &amp;amp; flats but are too big  darn it. i was so excited.</t>
  </si>
  <si>
    <t>vivalakaty</t>
  </si>
  <si>
    <t xml:space="preserve">I watched Home Alone and now I wish it was Christmas </t>
  </si>
  <si>
    <t>joannebeatrice_</t>
  </si>
  <si>
    <t>@mileycyrus http://twitpic.com/3pwy7 - ohmy, i swear your hair is ALWAYS perfect. I`m jealous !  Yourrrr simply a stunner.</t>
  </si>
  <si>
    <t>@electrikkemily i know! what a biotch  you hear me, @mileycyrus ? stop hottly making out with gorgeous guys. not cool, man.</t>
  </si>
  <si>
    <t>funny_bunny_mel</t>
  </si>
  <si>
    <t xml:space="preserve">Contrary to the rumors, my lack of updates today did not indicate my untimely demise or hospitalization. My twitterific's broke. </t>
  </si>
  <si>
    <t>swagger__</t>
  </si>
  <si>
    <t xml:space="preserve">@Swandel nah never got tickets expensive day out and i've got a holiday to think about </t>
  </si>
  <si>
    <t>donttripthong</t>
  </si>
  <si>
    <t xml:space="preserve">My New sn doesnt work </t>
  </si>
  <si>
    <t>spiderwebsitar</t>
  </si>
  <si>
    <t>@ohnococonutgun    I WOULD HUG YOU IF I WAS THERE</t>
  </si>
  <si>
    <t>istinesicles</t>
  </si>
  <si>
    <t xml:space="preserve">just want to go out but me dunno who to go out with .... sigh </t>
  </si>
  <si>
    <t>sonaG</t>
  </si>
  <si>
    <t xml:space="preserve">I don't really like the new iPhone 3Gs ads. Sad </t>
  </si>
  <si>
    <t>@Momsmostwanted I asked hubby to go get me some now and he looked at me like I was an alien. The answer was no.  LOL</t>
  </si>
  <si>
    <t>hayleypea</t>
  </si>
  <si>
    <t xml:space="preserve">i'm scared to drink the green tea Steve bought me back from Morocco because it has the words 'Gunpowder' on it. I don't wanna blow up </t>
  </si>
  <si>
    <t xml:space="preserve">@DonnieWahlberg I'm sad for my friend who won't get to see you &amp;amp; I'm also sad that NC prob isn't going to be rescheduled.  </t>
  </si>
  <si>
    <t xml:space="preserve">23 episodes to upload to vimeo, wish I had like a 10meg up link </t>
  </si>
  <si>
    <t xml:space="preserve">@saykendrawithme you are that one person!! I wish I could squee to you over aim rn </t>
  </si>
  <si>
    <t>KylieeeB</t>
  </si>
  <si>
    <t>got my Britney ticket! woot woot! Now to wait 5 months  gahhhh</t>
  </si>
  <si>
    <t>is sad bc my boyfriend is back home, when he should be with me  miss you and love you baby</t>
  </si>
  <si>
    <t xml:space="preserve">@mizhalle I feel like such a chicken shit trying not to cry holding her hand when she's the one under going treatment. </t>
  </si>
  <si>
    <t>Morbidity</t>
  </si>
  <si>
    <t xml:space="preserve">@Scarlettjen We miss you! I keep looking out side on the couch of a morning for helo aswell </t>
  </si>
  <si>
    <t>CBJ1628</t>
  </si>
  <si>
    <t xml:space="preserve">unfortunatley, it is not hockey season yet </t>
  </si>
  <si>
    <t xml:space="preserve">just saw photos of the dog who was dragged by an automobile and lived... I'm devastated. </t>
  </si>
  <si>
    <t xml:space="preserve">http://twitpic.com/7iiqa - DENISE FONTS! Aka the peak of boredom at a very slow day at the Best Western Hotel front desk..... </t>
  </si>
  <si>
    <t>@YoungRebz naw, i meant why u leave me? u left me hangin for 17 mins   i missed u</t>
  </si>
  <si>
    <t>loveydovey94</t>
  </si>
  <si>
    <t xml:space="preserve">ummmmm how do u get the thing to send udates to your phone.. cause for me it is not working.. and it is pissssing me offff. </t>
  </si>
  <si>
    <t>kaleideyes</t>
  </si>
  <si>
    <t xml:space="preserve">I really have to stop going out to eat for dinner - too much rich food, not enough healthy veggies </t>
  </si>
  <si>
    <t xml:space="preserve">someone please find a way for codykins to get me my boat tickets </t>
  </si>
  <si>
    <t>jpat5</t>
  </si>
  <si>
    <t>Done for the day. Busy day tomorrow filling orders, fixing a friends mistakes  and working on some special orders. Woot! G'nite!</t>
  </si>
  <si>
    <t xml:space="preserve">@rocketman528 I'm bored so I'll sing it for ya, &amp;quot;rocketmaaaan burnin' by the streets I've everrr knoooown&amp;quot; I never knew the exact lyrics! </t>
  </si>
  <si>
    <t>skarlett</t>
  </si>
  <si>
    <t xml:space="preserve">Having probs logging into the BTR chat </t>
  </si>
  <si>
    <t>PhantomPowerHC</t>
  </si>
  <si>
    <t>takes me back to the early Boston days... Me and Q.Jones thought there'd be a lot more goodness from this dude.  â™« http://blip.fm/~8al13</t>
  </si>
  <si>
    <t xml:space="preserve">trying, trying, trying to fix a tech issue.  Is not working! dang it </t>
  </si>
  <si>
    <t>Nieubreed</t>
  </si>
  <si>
    <t xml:space="preserve">@AvennaStudios Argg, I know man. I'm pretty salty about it. We are transferring the site over from a windows server to a linux server... </t>
  </si>
  <si>
    <t>11pm seames way to early for sleep  but i need to get on a more 'normal' schedule</t>
  </si>
  <si>
    <t>kiipp77</t>
  </si>
  <si>
    <t xml:space="preserve">Damm I'm tired...all my tweets are missing a word or has the wrong tense </t>
  </si>
  <si>
    <t xml:space="preserve">@Bronte1068 gosh! Its actually my fault lol I was on my cell phone!! </t>
  </si>
  <si>
    <t>This morning I was combing my hair and broke the comb.  Man that is some nappy hair. LOL</t>
  </si>
  <si>
    <t>@nataliebailey  Sorry to hear that m'dear!  Feel better soon!</t>
  </si>
  <si>
    <t xml:space="preserve">Please Lord make my feet feel better </t>
  </si>
  <si>
    <t xml:space="preserve">Really hates her job </t>
  </si>
  <si>
    <t>@vh1Feisty but patron can't make you happy.  Good people will encourage you to be the best  you can be. surround yourself with good people</t>
  </si>
  <si>
    <t>johnwaire</t>
  </si>
  <si>
    <t xml:space="preserve">@blondephoto ended up being a busy family weekend.  e-shoot on saturday early evening.  pulled up carpet on sunday due to cat urine </t>
  </si>
  <si>
    <t xml:space="preserve">@LeannSoto pictures please because OMG that sounds amazing... damn damn diet </t>
  </si>
  <si>
    <t>indigothirdeye</t>
  </si>
  <si>
    <t>Oh and @voddeli changed their hours  Now I can only eat there on Saturdays and vacation. #sadface</t>
  </si>
  <si>
    <t xml:space="preserve">Why am I still awake? Can't sleep </t>
  </si>
  <si>
    <t xml:space="preserve">Mood: sad, depressed, upset </t>
  </si>
  <si>
    <t xml:space="preserve">Beginning to hard boil some eggs... Accidentally dropped the carton and broke three eggs. </t>
  </si>
  <si>
    <t>alfredhoi</t>
  </si>
  <si>
    <t xml:space="preserve">I wna get out already </t>
  </si>
  <si>
    <t xml:space="preserve">@xSebastian </t>
  </si>
  <si>
    <t xml:space="preserve">@weerssofly yeah man. fuck it. </t>
  </si>
  <si>
    <t xml:space="preserve">@RaiFelix rub it in. I have yet to see it. </t>
  </si>
  <si>
    <t>Velius</t>
  </si>
  <si>
    <t xml:space="preserve">I still cant make a full fist with my right hand. Im looking at finding a doctor to take an x ray. </t>
  </si>
  <si>
    <t xml:space="preserve">@roneydapony  I'm 30-something and I know entirely way too much. LOL </t>
  </si>
  <si>
    <t xml:space="preserve">@keeptheheat thats great but I cant get it under 1gb to upload to the tube </t>
  </si>
  <si>
    <t xml:space="preserve">@DonnieWahlberg my son erased 467 of my pics. That's why I'm sad </t>
  </si>
  <si>
    <t>inmee</t>
  </si>
  <si>
    <t>i've always had a rice belly, since the age of... 16. it'll probably never leave, no matter how much i run.      YOU ARE NOT WELCOME HERe!</t>
  </si>
  <si>
    <t xml:space="preserve">@DonnieWahlberg Oh I think we just always want the very best for you guys! Anytime ur disappointed so r we! </t>
  </si>
  <si>
    <t>i miss you already.  call me, please?</t>
  </si>
  <si>
    <t>@djramen I think my bangs just remind me of a past haircut disaster, so it makes me sad.  I'll get over it. Thanks. =/</t>
  </si>
  <si>
    <t>tweetiesky</t>
  </si>
  <si>
    <t xml:space="preserve">one of these days i hope to figure things out...   </t>
  </si>
  <si>
    <t>samantha8488</t>
  </si>
  <si>
    <t>@Crik05 sorry to hear it Pink  you're in my prayers girl</t>
  </si>
  <si>
    <t>another paper... due tomorrow... and limpy is officially gone from btown  sad face times 8726283949123...</t>
  </si>
  <si>
    <t xml:space="preserve">@michelinebailey after radiation dogs nares.....just not hungry  </t>
  </si>
  <si>
    <t>carissang</t>
  </si>
  <si>
    <t xml:space="preserve">@ChristineLeiser I loved #pushingdaisies! Wish it could continue </t>
  </si>
  <si>
    <t>@BrianMcnugget @jobondi NKOTB cancelled  Any future Wall of Soundz gigs please???</t>
  </si>
  <si>
    <t>lonely_h3art</t>
  </si>
  <si>
    <t xml:space="preserve">@NathanFlores17 our school is not too popular.. </t>
  </si>
  <si>
    <t>Queenbran</t>
  </si>
  <si>
    <t>Dammit, Tanner is still here  #Bachelorette</t>
  </si>
  <si>
    <t xml:space="preserve">Once again I'm unable to access any of my sites.  Really need to upgrade to private server I guess.  So much downtime lately </t>
  </si>
  <si>
    <t>Mom_to3boys</t>
  </si>
  <si>
    <t xml:space="preserve">@mutterfluff Sorry to hear about Chris' Grandma </t>
  </si>
  <si>
    <t>KaiyaPapaya22</t>
  </si>
  <si>
    <t>Finished all 3 crosswords from paper with Dr. at work. put two dogs to sleep 1 abscessed mouth cancer 2nd mast cell tumor.   no surgeries</t>
  </si>
  <si>
    <t>beautifultalk</t>
  </si>
  <si>
    <t xml:space="preserve">it's 9:57 and i've decided i really, REALLY want to play Dance Dance Revolution. Dang. </t>
  </si>
  <si>
    <t>historyndamakin</t>
  </si>
  <si>
    <t xml:space="preserve">#iremember wearing Tommy Hilfiger down to my socks and drawers..where's Tommy @ now </t>
  </si>
  <si>
    <t>testament3</t>
  </si>
  <si>
    <t>in the midwest once again  i long to be hm again. better yet, make a hm for myself</t>
  </si>
  <si>
    <t>@AllyBingham haah yeh it was good gotta love a bit of hm next season is going to be the last  aha</t>
  </si>
  <si>
    <t xml:space="preserve">@carbonleaf That's just adding insult to injury... but loan people suck. </t>
  </si>
  <si>
    <t>Miss_Sky</t>
  </si>
  <si>
    <t xml:space="preserve">Its hard to sleep with a lot on yer mind....so deeply depressed </t>
  </si>
  <si>
    <t xml:space="preserve">@stellervelocity I'm sorry it's not your day. </t>
  </si>
  <si>
    <t xml:space="preserve">happy bday to brad @csiriano ..even tho you nvr @reply back </t>
  </si>
  <si>
    <t>Finally home.. Had fun in vegas but was starting to get home sick  ... Thanks for good times @gonzales_05 @lydiaatthedisco</t>
  </si>
  <si>
    <t xml:space="preserve">(@cassiebabycakes) i need a hug </t>
  </si>
  <si>
    <t xml:space="preserve">my sister decided not to take me with her to mexico </t>
  </si>
  <si>
    <t xml:space="preserve">@DonnieWahlberg I'm sad for the Aussie fans. I feel bad cause I had a chance to so far see 4 concerts+ cruise they don't get any concerts </t>
  </si>
  <si>
    <t>NKOTBsFavGirl</t>
  </si>
  <si>
    <t>@DonnieWahlberg   I cant believe July 19th tour is over!??!!</t>
  </si>
  <si>
    <t xml:space="preserve">Mike Kaminski didn't make it to dinner in the 2k </t>
  </si>
  <si>
    <t xml:space="preserve">went to look for Brawnstin at the animal shelter, no luck </t>
  </si>
  <si>
    <t xml:space="preserve">Wish there was a Mike Delfino living on Kew Gardens road so he could come fix my kitchen sink </t>
  </si>
  <si>
    <t xml:space="preserve">I wanna meet Betty White </t>
  </si>
  <si>
    <t xml:space="preserve">fuck my mouths in pain.. lame surjury! goin to Ga. 2morrow.. bluhh bord layin in my bed! i miss my gurl friend! </t>
  </si>
  <si>
    <t>purplefuku</t>
  </si>
  <si>
    <t xml:space="preserve">I accidentally doubled up a couple estrogen doses... (That, or the mouse ate them.) I'm a few pills short, and I can't refill 'till Sat. </t>
  </si>
  <si>
    <t xml:space="preserve">I'm starting to have heart palpitations. Wisdom teeth removal tomorrow  this sucks </t>
  </si>
  <si>
    <t>Mark is young enough to be my son. I feel bad for him.   #Bachelorette</t>
  </si>
  <si>
    <t>inventme</t>
  </si>
  <si>
    <t xml:space="preserve">I feel like I'm on an iPhone lull... can't seem to make new programs </t>
  </si>
  <si>
    <t xml:space="preserve">@AshelyLeAnn hope ur finger is ok </t>
  </si>
  <si>
    <t>1TruNezz</t>
  </si>
  <si>
    <t xml:space="preserve">@friendtasia shut up! </t>
  </si>
  <si>
    <t>My tummy hurts  I can't breathe, I can't laugh and I can't move! Sick sucks! HAAHAHA that's so funny! SICK SUCKS! Lol lol lol..</t>
  </si>
  <si>
    <t>jsbagain</t>
  </si>
  <si>
    <t xml:space="preserve">@teutonia good one! Some great dates, kick-ass 5th grade grad party. Bad was a V sick Sam </t>
  </si>
  <si>
    <t xml:space="preserve">@Xenex are you serious?! I might have a couch... I'm kinda sleeping on my friend's floor from next week though </t>
  </si>
  <si>
    <t>hellobrig</t>
  </si>
  <si>
    <t xml:space="preserve">@Surreal_Hippie Your email went to junk and then I deleted it by accident, I am so sorry! If you could please send it again please. </t>
  </si>
  <si>
    <t>PeacexLuvxRock</t>
  </si>
  <si>
    <t xml:space="preserve">watching vid of mcfly and jonas brothers performing stargirl....going to cry....i wish i was there right now!!!! </t>
  </si>
  <si>
    <t>Nightmare...  going back to bed</t>
  </si>
  <si>
    <t>evil_angel0623</t>
  </si>
  <si>
    <t xml:space="preserve">I want to be sleepy </t>
  </si>
  <si>
    <t>@yuliz Working late and ran into Dana. this wknd is the absolute end  football party tomorrow nite</t>
  </si>
  <si>
    <t>My mom says i have to get off now  goodnight twitters! buy the @Jonasbrothers new CD #LVATT out in stores starting at midnight!(:</t>
  </si>
  <si>
    <t>NicoleMarieee</t>
  </si>
  <si>
    <t xml:space="preserve">DMB concert was amazing.. missing the amazing weekend in Saratoga </t>
  </si>
  <si>
    <t xml:space="preserve"> Lola hurt her leg... Of course this happens the day before we leave...</t>
  </si>
  <si>
    <t>teresarae</t>
  </si>
  <si>
    <t>@sassyteach03 I wish I lived in a small town. I hate Omaha traffic, and people getting shot everyday  I should stop watching the news!</t>
  </si>
  <si>
    <t>JacBox1</t>
  </si>
  <si>
    <t xml:space="preserve">did the paper and fell short of the word count </t>
  </si>
  <si>
    <t xml:space="preserve">umm tireddd. + i really want chocolate. </t>
  </si>
  <si>
    <t xml:space="preserve">Almost done notifying those who were not selected for #IgniteBoise2. Why do I have to be the bad guy? </t>
  </si>
  <si>
    <t xml:space="preserve">::I feel a migraine coming on... going to take my Treximet and head to bed before it gets unbearable. </t>
  </si>
  <si>
    <t xml:space="preserve">@dunn_dadda actually she sounds a lot like gwen stefani, she's a mix of both...I like all her singles, so I supported </t>
  </si>
  <si>
    <t>sthvlknn</t>
  </si>
  <si>
    <t xml:space="preserve">@MisMystery I don't think there are any left </t>
  </si>
  <si>
    <t xml:space="preserve">snuggled up in the basement watching a movie, i need a cuddle buddy </t>
  </si>
  <si>
    <t xml:space="preserve">On my way home. Dont feel good </t>
  </si>
  <si>
    <t>aznangelo</t>
  </si>
  <si>
    <t xml:space="preserve">Called up for two cases, stood down in both. Sweet, even the judiciary system doesn't like me, but now I'll be late for werk </t>
  </si>
  <si>
    <t>KLM1205</t>
  </si>
  <si>
    <t xml:space="preserve">It's been a month and a half and I still miss her all the time. I still expect to see her sitting in her chair in the living room </t>
  </si>
  <si>
    <t>Casemiester</t>
  </si>
  <si>
    <t xml:space="preserve">Has been kind of grumpy lately </t>
  </si>
  <si>
    <t>lguevara1990</t>
  </si>
  <si>
    <t xml:space="preserve">@nerdist  They said the same thing to me and also I need to add two more years to my contract!!! </t>
  </si>
  <si>
    <t xml:space="preserve">@SooDejaVu Girl, that baby looks just like me when I was a baby! I want one. </t>
  </si>
  <si>
    <t>foursixela</t>
  </si>
  <si>
    <t xml:space="preserve">@Bullitt33 Wak! There's a DVD player in my room but no Blu ray player </t>
  </si>
  <si>
    <t xml:space="preserve">My feet hurt, i'm sick, and I want to go home. I only wish I drove today instead of take the effing muni </t>
  </si>
  <si>
    <t>Teraisa28</t>
  </si>
  <si>
    <t xml:space="preserve">i don't like mondays </t>
  </si>
  <si>
    <t>lalalatiffany</t>
  </si>
  <si>
    <t xml:space="preserve">volcanic erruption in my noggin, aka massive headache </t>
  </si>
  <si>
    <t>oh_darling_alex</t>
  </si>
  <si>
    <t xml:space="preserve">I'm so tired from the long day and not really in the mood to talk to anyone other than ben, but he works till 10 </t>
  </si>
  <si>
    <t>Decimus87</t>
  </si>
  <si>
    <t>@lynzibeans lol me tooooo! I miss all my old friends!  lol</t>
  </si>
  <si>
    <t>GlendoraJaimie</t>
  </si>
  <si>
    <t>#iranElection I cant find how to change my time - Iran/Tehran does not sppear to be an option for me  lol http://tinyurl.com/mhk8zt</t>
  </si>
  <si>
    <t>#iranElection I cant find how to change my time - Iran/Tehran does not sppear to be an option for me  lol http://tinyurl.com/nlooh5</t>
  </si>
  <si>
    <t>MelissaShiz</t>
  </si>
  <si>
    <t xml:space="preserve">i'm currently very happy. but everyone else is sad. </t>
  </si>
  <si>
    <t>gd morning tweets! Today is my last day in Bali..    i dun think i can leave. Sobss</t>
  </si>
  <si>
    <t>KirstinVictoria</t>
  </si>
  <si>
    <t xml:space="preserve">@live1day my phone was charging so I couldn't tweet. </t>
  </si>
  <si>
    <t xml:space="preserve">This Gym Is Too Crowded </t>
  </si>
  <si>
    <t>sovietonion</t>
  </si>
  <si>
    <t>It looks busy  i'm so excited for tomorrow - finally a day off.</t>
  </si>
  <si>
    <t>STiP_</t>
  </si>
  <si>
    <t>Packing up   sad to leave</t>
  </si>
  <si>
    <t>Christinahubert</t>
  </si>
  <si>
    <t xml:space="preserve">Sitting in the hospital doing work while dealing with my wonderful... Family. </t>
  </si>
  <si>
    <t xml:space="preserve">already drunk coffee why still feel sleepy </t>
  </si>
  <si>
    <t xml:space="preserve">So yea i hurt my foot at practice....It sill hurts </t>
  </si>
  <si>
    <t>dianechia</t>
  </si>
  <si>
    <t xml:space="preserve">@amalinaaa hmm no control over? well i guess they can't help it then... </t>
  </si>
  <si>
    <t>massiebabe</t>
  </si>
  <si>
    <t>siting here. at my sisters. no phone. no friends. i cant talk to daniel  it blows uggghhh</t>
  </si>
  <si>
    <t>lynseestephens</t>
  </si>
  <si>
    <t xml:space="preserve">exam time sucks hardcore! </t>
  </si>
  <si>
    <t>Curly hair [on].  http://tinyurl.com/nd48ek</t>
  </si>
  <si>
    <t xml:space="preserve">I can't believe reading old texts made me cry. Really?! asdfghjkl; </t>
  </si>
  <si>
    <t xml:space="preserve">@TomCat89er bestie i almost died today.. (*sniffle).. i was at chilis.. &amp;amp;&amp;amp; my chest just like collapsed.. </t>
  </si>
  <si>
    <t>__maira</t>
  </si>
  <si>
    <t xml:space="preserve">@gretawants Hey, cadÃª tu no MSN? </t>
  </si>
  <si>
    <t xml:space="preserve">&amp;quot;they say on a good night it was almost like he could fly. and now he can.&amp;quot; </t>
  </si>
  <si>
    <t xml:space="preserve">God!! I SO feel like crying right now!! I want to go to the midnight sale of lines,vines and trying times!! SO unfair!!! </t>
  </si>
  <si>
    <t>Jennabeaniscool</t>
  </si>
  <si>
    <t xml:space="preserve">nervous for the geometry regents. Hope i pass </t>
  </si>
  <si>
    <t xml:space="preserve">@franklanzkie *e hugz* after ur last 3 updates, i think u need 1 </t>
  </si>
  <si>
    <t xml:space="preserve">I am seriousley craving McDonalds but its too late to go get it </t>
  </si>
  <si>
    <t>carollton</t>
  </si>
  <si>
    <t>Thank God! I'm finally off.I still am a little upset over my day at work  But at least I get payed for it</t>
  </si>
  <si>
    <t>jasonperkowski</t>
  </si>
  <si>
    <t xml:space="preserve">wow expedia.com is kind of broken, can't book my trip.  Never had this problem with travelocity.  too bad its cheaper on expedia </t>
  </si>
  <si>
    <t>lade_shiine</t>
  </si>
  <si>
    <t xml:space="preserve">its been 7 hours after school ended and im still not done my hmwrk </t>
  </si>
  <si>
    <t>krystlekastles</t>
  </si>
  <si>
    <t>@kimoraklein i never ever go out, and you can't make it tonight  boo. i probably won't be there for long anyway</t>
  </si>
  <si>
    <t>JennyLenz</t>
  </si>
  <si>
    <t>@KristenJaymes9 I wish that people wouldn't mess with kristen's page. everyone's deleated thier twitter site.  sad day</t>
  </si>
  <si>
    <t xml:space="preserve">the day of the night after..good morning people! i need breakfast.. </t>
  </si>
  <si>
    <t xml:space="preserve">@MichelleSolomon Ugh, I'm sorry, I wish I had a teacher's job I could give you </t>
  </si>
  <si>
    <t>LariiRabello</t>
  </si>
  <si>
    <t xml:space="preserve">que vontade de assistir big bang theory </t>
  </si>
  <si>
    <t xml:space="preserve">@NathanaelB That doesn't sound good </t>
  </si>
  <si>
    <t xml:space="preserve">my dog broke a ligament playing fetch and needs $1500 surgery </t>
  </si>
  <si>
    <t xml:space="preserve">@HiggsBoson23 Lucky fucker. Come rub my hips </t>
  </si>
  <si>
    <t>Bestmangirl</t>
  </si>
  <si>
    <t>O.k. I have 2 get sumtin off my chest...being alone isn't fun  now I know y I have done some of the things I have...cuz this ain't cool!</t>
  </si>
  <si>
    <t xml:space="preserve">@donniewahlberg But Jon will walk away! </t>
  </si>
  <si>
    <t>Belly hurts.  Why did I scroll down and look @ my &amp;quot;Sweet Caroline&amp;quot; post?? Now its back in my head....</t>
  </si>
  <si>
    <t>I miss my family in NC   @swag_baybee, summar, kyndra, shiloh, @jlove56</t>
  </si>
  <si>
    <t>StephanieFierce</t>
  </si>
  <si>
    <t>@swtlilcornball This is very true . .  sigh.</t>
  </si>
  <si>
    <t>@YoungProphit  i know...I need to get my sh*t together and get on them!</t>
  </si>
  <si>
    <t xml:space="preserve">Ok I think my headache is coming back grrr!!!!!!! </t>
  </si>
  <si>
    <t>Yarichula</t>
  </si>
  <si>
    <t xml:space="preserve">R.I.P My iPod..  Got washed with the laundry ! </t>
  </si>
  <si>
    <t>xWhitneysharpx</t>
  </si>
  <si>
    <t>Just thinkin'...it seemed so different yesterday. But today...I'm not sure it's getting better  Ah! Better, pleaseeee!</t>
  </si>
  <si>
    <t>@stitchie Either in cab or restaurant   woo woo woo~~~  So many aps, &amp;amp; my SOS notes, so many sermons notes inside~~~  Wailing~~~</t>
  </si>
  <si>
    <t>@DonnieWahlberg You better not do that to us! I had a hard time with the first time you went away.  It was needed though...</t>
  </si>
  <si>
    <t>PRiNCESSAVANTi</t>
  </si>
  <si>
    <t xml:space="preserve">Ugh i think I just got in an epic world war 3 blow out w my dad I swear he thinks I'm still 18 sometimes. I hate it when he's mad at me </t>
  </si>
  <si>
    <t>Whipson</t>
  </si>
  <si>
    <t>Am i all alone??    Twitter is about twittering. so do it!</t>
  </si>
  <si>
    <t xml:space="preserve">I fucking hate this. </t>
  </si>
  <si>
    <t>Racegirl29</t>
  </si>
  <si>
    <t xml:space="preserve">Oh I wish.....I am always starving at night. Husband works 2nd so I don't make din din all week. I just come home and don't eat. </t>
  </si>
  <si>
    <t xml:space="preserve">mosquito bitten all over.. ugh </t>
  </si>
  <si>
    <t>@YouKnowTheName  that wasn't a serious question right? Lol</t>
  </si>
  <si>
    <t>happyhwife</t>
  </si>
  <si>
    <t xml:space="preserve">round two will be here in 30 minutes! </t>
  </si>
  <si>
    <t>g'nite. finals start tomorrow. im gonna dieeee  have a good night everyyyone</t>
  </si>
  <si>
    <t xml:space="preserve">My sister has been asleep since 4pm when she got home. </t>
  </si>
  <si>
    <t>@_shanika_ I tried mad torrents before I bought it...they won't install the file for the town for some reason.  I'll look 2morrow though</t>
  </si>
  <si>
    <t>@f0rceofnature  I miss you too</t>
  </si>
  <si>
    <t>zebrasue22</t>
  </si>
  <si>
    <t xml:space="preserve">is gunna spend the night with my seeeester. i miss my lover boyy </t>
  </si>
  <si>
    <t>@cutebutpsycho76  i am sorry. that sucks. are you going to the doctor?</t>
  </si>
  <si>
    <t xml:space="preserve">i have no desire to compose 6 essays over the next three days. i feel like staying in my jammies with chinese food &amp;amp; some good movies. </t>
  </si>
  <si>
    <t>deardeonya</t>
  </si>
  <si>
    <t xml:space="preserve">@xBearxAxCatx If we hang out this summer, wherever the three of us are at, we HAVE to fall. </t>
  </si>
  <si>
    <t xml:space="preserve">Jealous of @simonvallejo and @she1la twitter pics!! </t>
  </si>
  <si>
    <t xml:space="preserve">I feel like crap and I wish my boyfriend was here to lay in bed and make me feel better </t>
  </si>
  <si>
    <t>semi good weather tomorrow, so its not all stuffy during the U.S. Regents. *Sun/clouds-cool of 65-70!*  major studying, regents @ 12 tmrw!</t>
  </si>
  <si>
    <t xml:space="preserve">@MsJBell *hugs* whats wrong hun? </t>
  </si>
  <si>
    <t>Revolverink</t>
  </si>
  <si>
    <t xml:space="preserve">my cat ran away at some point today...wtf.... </t>
  </si>
  <si>
    <t>Crystal127</t>
  </si>
  <si>
    <t xml:space="preserve">twitter confuses me </t>
  </si>
  <si>
    <t>@Dre_n_VA you wine..me patron.haha....ill prolly go to my sis's job on Granby.mayb beach soon.?i really donno  i hope the weathers nice</t>
  </si>
  <si>
    <t>HorseBabe3</t>
  </si>
  <si>
    <t xml:space="preserve">Last exam tomorrow then I'm free!!!...and jobless </t>
  </si>
  <si>
    <t>deeznuttzzz</t>
  </si>
  <si>
    <t xml:space="preserve">lost her voice! It suckys! </t>
  </si>
  <si>
    <t xml:space="preserve">@jeerrington Let me known. Officially jobless </t>
  </si>
  <si>
    <t>laurendaniellee</t>
  </si>
  <si>
    <t>@jaelau no  i really want to. what day is it on again?</t>
  </si>
  <si>
    <t xml:space="preserve">This is retarded. </t>
  </si>
  <si>
    <t xml:space="preserve">@Streyeder I wish I had time or extracurricular workout, but I've barely been to d gym 4 times in last 10 days </t>
  </si>
  <si>
    <t xml:space="preserve">Eating some dinner. It was a long day ! Still not home and I miss chris soo much!  This sucks !!  </t>
  </si>
  <si>
    <t>tsantos83</t>
  </si>
  <si>
    <t xml:space="preserve">couldn't buy a couch tonight...   </t>
  </si>
  <si>
    <t xml:space="preserve">I have a horrible headache </t>
  </si>
  <si>
    <t>Taelac</t>
  </si>
  <si>
    <t xml:space="preserve">@CrazyMaryJoYPP Now I want chips. Fooey. I don't live three blocks from a corner store, and we're all out. </t>
  </si>
  <si>
    <t>haahaha i knoee  i do!! every time! haha im to lazy to type slower? wait that doesnt even make sence im just a neck!</t>
  </si>
  <si>
    <t>aprilpoland</t>
  </si>
  <si>
    <t>This episode of one tree hill always makes me cry.  poor jamie.</t>
  </si>
  <si>
    <t xml:space="preserve">@Mizz_Alex ahha I have some bogies :p I've been aight. my stomach been hurting a lot </t>
  </si>
  <si>
    <t>@lauram68  I wish I knew an answer for ya((hugs)) Sometimes it just takes time and growing out of that stuff, I think.</t>
  </si>
  <si>
    <t>Selena_DemiTeam</t>
  </si>
  <si>
    <t xml:space="preserve">I need my Best Friend NOW!!! I kind of miss talking to her </t>
  </si>
  <si>
    <t>breezy_star</t>
  </si>
  <si>
    <t>@kb_brown lol yup. except this christmas!  haha</t>
  </si>
  <si>
    <t xml:space="preserve">@LidiaAnain lol I wish I could confirm that I had some. </t>
  </si>
  <si>
    <t>sageels</t>
  </si>
  <si>
    <t xml:space="preserve">Dad is making me go to school wendsday </t>
  </si>
  <si>
    <t xml:space="preserve">@SandiMon sounds like you're having a fun time with that cold of yours. </t>
  </si>
  <si>
    <t>mark00001</t>
  </si>
  <si>
    <t>is writing his personal statement, he really wants that reference  and Ginge's PS is mothballs :S</t>
  </si>
  <si>
    <t>brivydotcom</t>
  </si>
  <si>
    <t xml:space="preserve">@HIVELOCITY Dude I ordered a server and was canceled since I was underage? Why why why </t>
  </si>
  <si>
    <t>SmokinHotBabe08</t>
  </si>
  <si>
    <t>Kind of bored sitting at home all alone.  where are you my friends?!???!??!? http://twitpic.com/7ij4s</t>
  </si>
  <si>
    <t xml:space="preserve">Know what's sad? @iliv4hm hates frogs. Especially frogs named Floyd </t>
  </si>
  <si>
    <t>JCGator42</t>
  </si>
  <si>
    <t xml:space="preserve">yei, true blood is D/Led and ready to go, might be too tired to watch though </t>
  </si>
  <si>
    <t>@shalynnn hey, yeah, i know  so stupid. oh well, that's life, it has it's up and downs.</t>
  </si>
  <si>
    <t xml:space="preserve">@SantaBarbaraNo1 with all The Price is Right stuff maybe Bill will skip </t>
  </si>
  <si>
    <t>churchmouse443</t>
  </si>
  <si>
    <t xml:space="preserve">Trapped in corner of my kitchen waiting for the floor to dry. Son dropped/smashed a big glass of milk. 4am is perfect for washing floors </t>
  </si>
  <si>
    <t xml:space="preserve">2 hours til lines vines and trying times!!! woop!!! too bad i have to wati til after stupid finals to get it </t>
  </si>
  <si>
    <t xml:space="preserve">AMAZED at how my day went... ALOT to do, ALOT to think about, ALOT to look forward too... got to start somewhere...even if I dont want 2 </t>
  </si>
  <si>
    <t>Dmorrow2</t>
  </si>
  <si>
    <t xml:space="preserve">Cool cool I'm bored without u </t>
  </si>
  <si>
    <t>GudPumz</t>
  </si>
  <si>
    <t xml:space="preserve">highly annoyed @ this uninvite guest who wont leave </t>
  </si>
  <si>
    <t>JadeMichele</t>
  </si>
  <si>
    <t xml:space="preserve">Also, I just ate pasta salad. I HATE pasta salad. Truth be told, I will probably eat more pasta salad tomorrow. What is wrong with me? </t>
  </si>
  <si>
    <t>Mr_Nonchalant</t>
  </si>
  <si>
    <t xml:space="preserve">@Tatiana_Noel Yeah it is a great movie. I enjoyed it. I was at the movies by myself today as well... </t>
  </si>
  <si>
    <t>@Ebaby2 Sorry about last night  who cares about the Lakers anyways whats new with you?</t>
  </si>
  <si>
    <t xml:space="preserve">Beautiful day out! If only it would last... rain the the rest of the week they say. </t>
  </si>
  <si>
    <t>@Beaukat yeah, i slacked on my replying because i've been delusional. not much  i've been coughing up blood. how are you feeling?</t>
  </si>
  <si>
    <t>flatbushdred</t>
  </si>
  <si>
    <t>DONALD TRUMP.........DONALD TRUMP   SO MUCH FOR RAW</t>
  </si>
  <si>
    <t>summer school starts next week :/ This should be fun... Sitting in a classroom for 5hrs...  At least i get to see my friends!</t>
  </si>
  <si>
    <t xml:space="preserve">@Tamm Ooh, losing Buffy/Angel discs is no good at all!  </t>
  </si>
  <si>
    <t>Was sitting outside. STILL havent started sitting outside with Alex yet  Now I'm just lazing about til bedtime. Talk to me!</t>
  </si>
  <si>
    <t>EminaOsmanovic</t>
  </si>
  <si>
    <t xml:space="preserve">DAMN I won't be able to make it for Omarion's &amp;amp;&amp;amp; FatMan Scoops ' Winter Jam 09 - </t>
  </si>
  <si>
    <t xml:space="preserve">*sigh* boxstr.com is no longer on the web, &amp;amp; I used that site for all my audio files as well as URLs fro blip.fm Need a new site 4 that </t>
  </si>
  <si>
    <t>mgliddy</t>
  </si>
  <si>
    <t>@ashleytisdale i want to! but i live in CT  are you going to boston or nyc?</t>
  </si>
  <si>
    <t>the_matt_peters</t>
  </si>
  <si>
    <t xml:space="preserve">Hey #trackle i could really use a new iphone. I just spent my phone upgrade money on a new calculator for class </t>
  </si>
  <si>
    <t xml:space="preserve">@BckPcketBelievr but i dont want you to fall on my friend-loving list, cuz that would make ME sad. </t>
  </si>
  <si>
    <t>adamwgodfrey</t>
  </si>
  <si>
    <t xml:space="preserve">@clintlamberth haha where are you. They call it both soda and pop here as well. I'm actually catching myself call it soda now </t>
  </si>
  <si>
    <t>@sarajtello  I'm sorry u didn't know. I usually go to Isabella or Andrea they're good.</t>
  </si>
  <si>
    <t>goaligirl99</t>
  </si>
  <si>
    <t>Season is officially over  go online to keep me occupied...i'm talking to you...yes, you.</t>
  </si>
  <si>
    <t xml:space="preserve">Eww there was a scorpian in my room </t>
  </si>
  <si>
    <t xml:space="preserve">@KELLIisBACK4Now i speak french! but no french accent </t>
  </si>
  <si>
    <t xml:space="preserve">sorry about the lack of tweets...I don't feel well </t>
  </si>
  <si>
    <t xml:space="preserve">@JackAwful  OHMIGOD. I know. I haven't had any problems but recently my computer is being really sluggish. </t>
  </si>
  <si>
    <t>MommaBond</t>
  </si>
  <si>
    <t>@lis4692 I registered for cloth and I STILL got a ton of sposies.  I registered for BG &amp;amp; only got one.  #clothdiapers</t>
  </si>
  <si>
    <t>rockychula</t>
  </si>
  <si>
    <t xml:space="preserve">at home .. not happy .. </t>
  </si>
  <si>
    <t xml:space="preserve">@culturepulp I hope everything's ok!?! I got nothin' on the ideas front. Except, you know, envy that you can draw and I, alas, cannot. </t>
  </si>
  <si>
    <t>aliceinnyc</t>
  </si>
  <si>
    <t xml:space="preserve">@MegUrbani I know that feeling. </t>
  </si>
  <si>
    <t>DominieRodino</t>
  </si>
  <si>
    <t>hey guys i cant believe simone is leaving OMG!!!! She is like  a sister   OMG What r we gonna do homies!!</t>
  </si>
  <si>
    <t>Hamncheezr</t>
  </si>
  <si>
    <t>@jesus_iscomin  Maybe I am being judgemental and it was everything they wanted?</t>
  </si>
  <si>
    <t>Crazzed1</t>
  </si>
  <si>
    <t>ok so im back again still at work here till 10pm  lolz</t>
  </si>
  <si>
    <t xml:space="preserve">@DonnieWahlberg Just be safe.  I'd be sad if someone hurt you, even if they didn't mean to.  </t>
  </si>
  <si>
    <t xml:space="preserve">YAY for WELSH   ....oh and fletcher too haha. Sean Rusling from the pies is injured....again! </t>
  </si>
  <si>
    <t>shina_1</t>
  </si>
  <si>
    <t>@Laks_ found out I can only do 100  that sucks now</t>
  </si>
  <si>
    <t xml:space="preserve">@r2sweet_tooth I miss you! </t>
  </si>
  <si>
    <t xml:space="preserve">@tcv nope, not that one.  pics from ones i made were lost when my pc crashed last oct. </t>
  </si>
  <si>
    <t>LooneyBinJim</t>
  </si>
  <si>
    <t>@Luke_NP Wow, seriously?  That sucks...</t>
  </si>
  <si>
    <t>nkotbsince88</t>
  </si>
  <si>
    <t>@lisamh77 very quick - im not sure i loved it  i had 10th row seats and didnt even have time to say hi to all the guys</t>
  </si>
  <si>
    <t>Laurenxoxx</t>
  </si>
  <si>
    <t xml:space="preserve">I hate finals and regents! </t>
  </si>
  <si>
    <t xml:space="preserve">@theresefarmer that whole things sucks, doesn't it?  Now I have The Beatles' &amp;quot;Revolution&amp;quot; in my head </t>
  </si>
  <si>
    <t xml:space="preserve">i am so so mad, several good friends and teachers have been layed off because of this stupid budget crisis </t>
  </si>
  <si>
    <t xml:space="preserve">off to work! feeling sick.. </t>
  </si>
  <si>
    <t>RomiJang</t>
  </si>
  <si>
    <t xml:space="preserve">@dannygokey Waiting for your CD! and I am shocked... there are scams...omg... </t>
  </si>
  <si>
    <t>jdensmom</t>
  </si>
  <si>
    <t xml:space="preserve">@DonnieWahlberg I hope this is not it. Unfortunately I couldn't make da ATL show due 2 school </t>
  </si>
  <si>
    <t>LydiLove22</t>
  </si>
  <si>
    <t>i think im gettin sick....  too much damage done to my immunes system this weekend. lol</t>
  </si>
  <si>
    <t>ligurio93</t>
  </si>
  <si>
    <t xml:space="preserve">@unbeliever008 the same thing happened to me last week. </t>
  </si>
  <si>
    <t>Quirkybutton</t>
  </si>
  <si>
    <t xml:space="preserve">I still need a job </t>
  </si>
  <si>
    <t>n0vative</t>
  </si>
  <si>
    <t xml:space="preserve">@joeybahamas i wanna call u, but i guess thats kinda impossible...huh? </t>
  </si>
  <si>
    <t xml:space="preserve">and they might have to do surgery on her... </t>
  </si>
  <si>
    <t>Fantasy Football: Screwing me over, even in June.  lol</t>
  </si>
  <si>
    <t>oooh me likey this vegas crime special on dateline. makes me miss vegas sooo bad  hey @patrickaxe lets get back there!</t>
  </si>
  <si>
    <t>@NINfreak7   You've called the cops, right sweetheart?</t>
  </si>
  <si>
    <t>SYL_Goad</t>
  </si>
  <si>
    <t xml:space="preserve"> you ok?    GOAD Rocks</t>
  </si>
  <si>
    <t xml:space="preserve">I am watching tv in the employee lounge and the clean lady decide she wants too vacum! I can't hear the tv! </t>
  </si>
  <si>
    <t>abisoffthechain</t>
  </si>
  <si>
    <t xml:space="preserve">@chrisaffair ps. i need more of that amazing pep talk of urs </t>
  </si>
  <si>
    <t>shabazz5th</t>
  </si>
  <si>
    <t xml:space="preserve">Just did a 3 hour binge on re5 without moving, still haven't beaten it </t>
  </si>
  <si>
    <t>To0ki</t>
  </si>
  <si>
    <t xml:space="preserve">@geordieEK whatup dude? agu forums arent working </t>
  </si>
  <si>
    <t>pirate6767</t>
  </si>
  <si>
    <t xml:space="preserve">@evalongoria Still relaxing at home!... You haven't been on lately..... </t>
  </si>
  <si>
    <t xml:space="preserve">Fable 2 ending wasn't what I thought, and the auto-save means I can't see the other choices. </t>
  </si>
  <si>
    <t xml:space="preserve">@kseils Me too! I'm resorting to the Dinner of Champions </t>
  </si>
  <si>
    <t>5awesomekjfans</t>
  </si>
  <si>
    <t>new video up soon...sorry for the delay  . -lindsay</t>
  </si>
  <si>
    <t xml:space="preserve">My mom bought the cutest ring, and shes not even keeping it. sux being poor </t>
  </si>
  <si>
    <t xml:space="preserve">Both my daughters are sick today. Bummed that we may not make it to @joesfarmgrill as originally planned </t>
  </si>
  <si>
    <t>Sweetz_4_Lyfe</t>
  </si>
  <si>
    <t xml:space="preserve">I need some comforting.............. </t>
  </si>
  <si>
    <t xml:space="preserve">@victoriashaw1 The shows tomorrow...nuff time to fly home ...NO CMT  unamerican.. Its like pie without apples </t>
  </si>
  <si>
    <t xml:space="preserve">@mannycarmichael twas a sad day for tv </t>
  </si>
  <si>
    <t>Bytemarks</t>
  </si>
  <si>
    <t xml:space="preserve">Thanks guys. @AndyBumatai @danseto @etherjammer @WatariGoro @kimonostereo Tried un/reinstalling Air but same thing happens. TD disappears </t>
  </si>
  <si>
    <t xml:space="preserve">@kaitoukage ha agreed!! I absolutely hate thunderstorms/tornadoes/bad weather! I cannot comprehend why people like them! too scary for me </t>
  </si>
  <si>
    <t>paulainscow</t>
  </si>
  <si>
    <t xml:space="preserve">its 3am and im in the office working </t>
  </si>
  <si>
    <t xml:space="preserve">Going to sleep.  Still in pain.  </t>
  </si>
  <si>
    <t>vermilionaire</t>
  </si>
  <si>
    <t>injured adolescent raccoon limping through the lakeside mall garage garden  i'd call the spca but he'd be long gone by the time they g ...</t>
  </si>
  <si>
    <t>AndroooLeee</t>
  </si>
  <si>
    <t xml:space="preserve">missed out on alot today </t>
  </si>
  <si>
    <t xml:space="preserve">hey @marypii @moronoxim fuck she wantss us to extend! </t>
  </si>
  <si>
    <t>ericatheboss</t>
  </si>
  <si>
    <t xml:space="preserve">@iheartbrooke @vamoe @ladysaboss yall didnt invite me </t>
  </si>
  <si>
    <t xml:space="preserve">Okay... giving up entirely on the shirt for now. I need a swimsuit more than anything but... gah... I hate turquoise </t>
  </si>
  <si>
    <t xml:space="preserve">@teejay0109 Ummmm, I didn't find a twibe for me </t>
  </si>
  <si>
    <t>Jennybenny35</t>
  </si>
  <si>
    <t xml:space="preserve"> about school....... it will all be over soon can't wait to celebrate            STRES till then</t>
  </si>
  <si>
    <t xml:space="preserve">hmmm well my dad had an english accent...mmom has an italian accent..and ihave no accent </t>
  </si>
  <si>
    <t>jennymmm</t>
  </si>
  <si>
    <t xml:space="preserve">doing nutin. </t>
  </si>
  <si>
    <t xml:space="preserve">@SpacemanAlpha I'm worried because the Baha'i's are usually targeted anyway, so it makes it even more tense </t>
  </si>
  <si>
    <t xml:space="preserve">Why does @donniewahlberg always get me teary eyed? I swear, he can fix anything with words. I miss him. </t>
  </si>
  <si>
    <t xml:space="preserve">I fail at doing my own nails. </t>
  </si>
  <si>
    <t>@rianparulan i know!  huhu</t>
  </si>
  <si>
    <t>whimsicalxpress</t>
  </si>
  <si>
    <t xml:space="preserve">Well sprained my wrist today...hard to type </t>
  </si>
  <si>
    <t>my ears hurt.  and my throat still hurts like a bitch. woe. should eat something soon...</t>
  </si>
  <si>
    <t xml:space="preserve">@lupin_bebop not the premium one </t>
  </si>
  <si>
    <t>Brad_West</t>
  </si>
  <si>
    <t xml:space="preserve">At Chick-fil-a after Chels' dance class. Eating here is what I imagine being on Weight Watchers is like </t>
  </si>
  <si>
    <t>demmilovato</t>
  </si>
  <si>
    <t xml:space="preserve">@McPersonal i miss you </t>
  </si>
  <si>
    <t>mirduh</t>
  </si>
  <si>
    <t xml:space="preserve">Ha. If you were a snail how would you like it if i put salt on you?! @ Ashngary.  </t>
  </si>
  <si>
    <t>@mimiandkarl I'll second that  Too difficult to head out if it rains.</t>
  </si>
  <si>
    <t xml:space="preserve">@_djkai are u sure she is there? im worried that she might be indian </t>
  </si>
  <si>
    <t>babyboihoney</t>
  </si>
  <si>
    <t xml:space="preserve">Trying to not feel so sleepy  </t>
  </si>
  <si>
    <t>Friends giving me grief about my innane tweets of personal status and why they unfollowed me  beer undoubtably a factor</t>
  </si>
  <si>
    <t>saaad  my bf hates me!</t>
  </si>
  <si>
    <t xml:space="preserve">@fs34335c omg how cute! :] ur such a nerd. I used to love math like crazy, until I got to calc BC </t>
  </si>
  <si>
    <t>enn7syn</t>
  </si>
  <si>
    <t xml:space="preserve">no one reply my msg </t>
  </si>
  <si>
    <t>JaLace</t>
  </si>
  <si>
    <t>jpottenger</t>
  </si>
  <si>
    <t xml:space="preserve">Dropped almost $1100 into fixing the Jeep to make sure its ready for my Road trip to Connecticut for this weekend's wedding.  Hmmm. </t>
  </si>
  <si>
    <t>Kia_J</t>
  </si>
  <si>
    <t xml:space="preserve">I'm watching Dateline while attempting to pack for my big move. I should've started earlier so I wouldn't be so overwhelmed </t>
  </si>
  <si>
    <t>Jess710</t>
  </si>
  <si>
    <t xml:space="preserve">Helped my Aunt today. I am very tired and sleepy...Gotta get up early--headed to bed early..Miss OPALLA </t>
  </si>
  <si>
    <t>meghanbowers</t>
  </si>
  <si>
    <t xml:space="preserve">i wish i could sew </t>
  </si>
  <si>
    <t>@TwonSwaggCheck oxon hill?  right down the skreet from my place.</t>
  </si>
  <si>
    <t>Cherilnc</t>
  </si>
  <si>
    <t>just paid a $56 ticket for having a headlight out.  Nice cop though--didn't ding me for forgetting to renew my registration. oops.</t>
  </si>
  <si>
    <t>kaila12092</t>
  </si>
  <si>
    <t xml:space="preserve">Standing ad waitingfor wilco to come on. My legs are so tired!  </t>
  </si>
  <si>
    <t>Mark is gone  Wes is still around? what the heck Jill?</t>
  </si>
  <si>
    <t>danaa_ann</t>
  </si>
  <si>
    <t>doesn't want to go to orientation tomorrow  whateverrrrr</t>
  </si>
  <si>
    <t xml:space="preserve">@belenbambo I'm sick too, this not good at all </t>
  </si>
  <si>
    <t>laurynn</t>
  </si>
  <si>
    <t xml:space="preserve">@asticks front seat's broken and the axel's draggin.. </t>
  </si>
  <si>
    <t xml:space="preserve">@benjfullerton  YAY for WELSH  ....oh and fletcher too haha. Sean Rusling from the pies is injured....again! </t>
  </si>
  <si>
    <t>SATaurus11</t>
  </si>
  <si>
    <t xml:space="preserve">@DonnieWahlberg I'm so bummed </t>
  </si>
  <si>
    <t xml:space="preserve">@KilletaH Yhep. And I did it so much that it says I tried to log in too many times again. </t>
  </si>
  <si>
    <t>worsehell</t>
  </si>
  <si>
    <t xml:space="preserve">I never had a Mr Miyagi </t>
  </si>
  <si>
    <t xml:space="preserve">what the shit? how did i get so sick? all i wanna do is sleep </t>
  </si>
  <si>
    <t>Def missed the Kevin Singleton speech  i was working... i have i mentioned yet how much i LOVe my job? Praise God for the job!</t>
  </si>
  <si>
    <t>elbarriaza</t>
  </si>
  <si>
    <t>i just wanna let you know, i never gonna let you Go.  ..</t>
  </si>
  <si>
    <t xml:space="preserve">That's not very nice @abbensalacup </t>
  </si>
  <si>
    <t>ninapetryl</t>
  </si>
  <si>
    <t xml:space="preserve">@cat55c but i'm a virgin. </t>
  </si>
  <si>
    <t>spwert</t>
  </si>
  <si>
    <t xml:space="preserve">@truekaia OH HEY YOU ACTUALLY DID i'm an ass </t>
  </si>
  <si>
    <t>kk22</t>
  </si>
  <si>
    <t>going to sleep... math final and english test tomorrow  SCHOOL IS ALMOST OVER!!!</t>
  </si>
  <si>
    <t xml:space="preserve">@naei412 he said he's gonna delete it on mitchel's birthday </t>
  </si>
  <si>
    <t>I am eating cornflakes for dinner   #potroastfail</t>
  </si>
  <si>
    <t>@BBL0ve lmaoo  don't call she she the devil. She gonna :| me for calling her that. I'm not talking to her though )))))).</t>
  </si>
  <si>
    <t xml:space="preserve">Downloaded the latest version (25.2b) of tweetdeck; links still don't work </t>
  </si>
  <si>
    <t xml:space="preserve">I would give up sex and head for the rest of my life to have Proenza Schouler and Rodarte permanently design my wardrobe </t>
  </si>
  <si>
    <t xml:space="preserve">@Steph107 i'm sad you can't come to any of the atlanta's </t>
  </si>
  <si>
    <t>@saykendrawithme I MISS THEM TOO  Soooooooon. TWO DAYS!</t>
  </si>
  <si>
    <t>evesteele09</t>
  </si>
  <si>
    <t xml:space="preserve">@ashleylenore I sure hope you're feeling better, hon. </t>
  </si>
  <si>
    <t xml:space="preserve">Wish I had brought a book to work to read during lunch. </t>
  </si>
  <si>
    <t xml:space="preserve">Four days ...and their going to feel like for ever </t>
  </si>
  <si>
    <t>@Beats4thestars yes I do Ronnie! KC misses u  the best thing that ever came from our city</t>
  </si>
  <si>
    <t>hullothisisjen</t>
  </si>
  <si>
    <t xml:space="preserve">...oh yeah, back in canada now </t>
  </si>
  <si>
    <t>http://oddee.com/item_96664.aspx Someone devorced a man because he feed stray dogs.  Sad</t>
  </si>
  <si>
    <t xml:space="preserve">@danielshockk e block and c block never have reception i have cooking in c and history in e </t>
  </si>
  <si>
    <t>@VisionOfClarity unfortunately, nope   wasn't quite what they were looking for up there.</t>
  </si>
  <si>
    <t>I had to jinx it  I was interrupted again, and it was the same person. I was only 25 minutes in. I'm pissed  #chuckmemondays</t>
  </si>
  <si>
    <t>Johnson_katie</t>
  </si>
  <si>
    <t xml:space="preserve">Yesterday: sunburn Today: sick right now: </t>
  </si>
  <si>
    <t>bookfreaky</t>
  </si>
  <si>
    <t xml:space="preserve">wants to know why all of these people are tweeting links and not just stuff? And why no one(but two people)are following me? </t>
  </si>
  <si>
    <t>@suelovely I did too.   I hate mosquitoes!  We must have sweet tasting blood...lol</t>
  </si>
  <si>
    <t>christi1979</t>
  </si>
  <si>
    <t xml:space="preserve">@DonnieWahlberg  You guys need to come back to NC. I didn't get to see you the first time around </t>
  </si>
  <si>
    <t>jivadiva0803</t>
  </si>
  <si>
    <t xml:space="preserve">at the airport, I really wanna go back down under badly </t>
  </si>
  <si>
    <t xml:space="preserve">@lynnskitchenadv Glad. Watching those numbers plummet is upsetting </t>
  </si>
  <si>
    <t>sakurafujin</t>
  </si>
  <si>
    <t>says dug up some old high school days pictures...  http://plurk.com/p/117q06</t>
  </si>
  <si>
    <t xml:space="preserve">@xocasmyre woww i thought they just kinda broke up... </t>
  </si>
  <si>
    <t xml:space="preserve">@ashleytisdale LOL ok Adelaide Australia but I don't think I count </t>
  </si>
  <si>
    <t xml:space="preserve">I quit...night, twitter. </t>
  </si>
  <si>
    <t>myperfectmo</t>
  </si>
  <si>
    <t xml:space="preserve">@itiisdemilovato LAS CAGE MARCEEEEEEEE </t>
  </si>
  <si>
    <t xml:space="preserve">man our dorm apartment got broken into last night and we got robbed. mad food was stolen...srsly...that sucks </t>
  </si>
  <si>
    <t>JLSapphire914</t>
  </si>
  <si>
    <t xml:space="preserve">Ironing...my least favorite household chore...next to hand washing delicates </t>
  </si>
  <si>
    <t>travisawesome</t>
  </si>
  <si>
    <t>@POParazziJess I really wanted to go get it at the one in VaHi, but I couldn't get there fast enough...  lol</t>
  </si>
  <si>
    <t>ImaPorkchop</t>
  </si>
  <si>
    <t xml:space="preserve">Can't find my camera! I'm so paranoid right now </t>
  </si>
  <si>
    <t>I want Chris Columbus to come back to directing Harry Potter  I don't like that new guy who's done the last 2.</t>
  </si>
  <si>
    <t>caicaiyannie</t>
  </si>
  <si>
    <t>sausage mcmuffin for breakfast HAHHA MACS AGAIN  Luv it luv it</t>
  </si>
  <si>
    <t>jotux</t>
  </si>
  <si>
    <t xml:space="preserve">got everything back. Three kids broke in, one was my neighbor.  My 28&amp;quot; LCD now has two big scratches on it </t>
  </si>
  <si>
    <t xml:space="preserve">And Wal-Mart was out of ammo boxes. I'm never gonna shoot my gun </t>
  </si>
  <si>
    <t>thedevilsminion</t>
  </si>
  <si>
    <t xml:space="preserve">trying so hard to fall asleep.... I need my NyQuil... </t>
  </si>
  <si>
    <t>kaffeine</t>
  </si>
  <si>
    <t xml:space="preserve">@missroboto BF's got a client to see on Friday, &amp;amp; I have a friend there. Looks like shops are closed on weekends, &amp;amp; we're there Thu-Sun! </t>
  </si>
  <si>
    <t>QueenBritz</t>
  </si>
  <si>
    <t xml:space="preserve">@mzfyah lol i wish i had something to tell you but twitter is dry today </t>
  </si>
  <si>
    <t xml:space="preserve">&amp;gt;&amp;gt;&amp;gt; @RoryRory1 Sorry but I didn't make it the Zelda's. </t>
  </si>
  <si>
    <t>nicholandria</t>
  </si>
  <si>
    <t>@Hockeyvampiress ur kidding? Hopes dashed! And I entered them all so many times!   Nothing....</t>
  </si>
  <si>
    <t>KeiraOswin</t>
  </si>
  <si>
    <t xml:space="preserve">@hollyjcurtis well since my job is seemingly trying to break me an pav up!(won't work) it's only once a week one nighters for a few weeks </t>
  </si>
  <si>
    <t>@jmk that sounds like fun. unfortunately, i have a wedding to attend.  tell me how it goes!</t>
  </si>
  <si>
    <t xml:space="preserve">@MissTufty why wont you have family at the end of the week </t>
  </si>
  <si>
    <t xml:space="preserve">Heard another story abt students treated unfairly by a lecturer who thinks he's better than everyone coz he's d'only 1 w/ a master degree </t>
  </si>
  <si>
    <t xml:space="preserve">I can smell the Dunkin' Donuts next to my building through my open bedroom window </t>
  </si>
  <si>
    <t>becfeild</t>
  </si>
  <si>
    <t xml:space="preserve">why are channel nine playing repeats of ellen!!!! </t>
  </si>
  <si>
    <t>McLys</t>
  </si>
  <si>
    <t xml:space="preserve">starting use twitter, tired of examens </t>
  </si>
  <si>
    <t>I'm tired.  but its only 9. So I'm gonna find some things to do. Lol</t>
  </si>
  <si>
    <t>koko_3</t>
  </si>
  <si>
    <t xml:space="preserve">Tryna get these damn tickets they sholl r takin they time to give em out </t>
  </si>
  <si>
    <t>metalheadalex</t>
  </si>
  <si>
    <t xml:space="preserve">I really need to get showtime... Not watching Nurse Jackie </t>
  </si>
  <si>
    <t>teh_1337_n00b</t>
  </si>
  <si>
    <t xml:space="preserve">well i aint been tweeting alot sorreh  but anyway i am going to keep this short cuz im tired and i wanna go to sleep well goodnight </t>
  </si>
  <si>
    <t>gloriaOMM2</t>
  </si>
  <si>
    <t xml:space="preserve">@MattG124 aww that's messed up you asked for more followers yet they unfollowed you </t>
  </si>
  <si>
    <t xml:space="preserve">@RenesmeeRPG no honey. we were talking to carlisle who seems not to be on anymore </t>
  </si>
  <si>
    <t>ycgarcia2</t>
  </si>
  <si>
    <t xml:space="preserve">my tummy is rumbling...gotta get to a potty </t>
  </si>
  <si>
    <t>eneloj</t>
  </si>
  <si>
    <t xml:space="preserve">@sparklyfrog i soooo know how you feel. i had the same kinda day. </t>
  </si>
  <si>
    <t>bennizoo</t>
  </si>
  <si>
    <t>is still at work     so far not a good way to start off the week.</t>
  </si>
  <si>
    <t>miel_dulce</t>
  </si>
  <si>
    <t xml:space="preserve">what i am to you, i want to be more....tired of playing around </t>
  </si>
  <si>
    <t>heathermakalani</t>
  </si>
  <si>
    <t xml:space="preserve">awake.. ughh tahitian practice in an hour. im hungry. i think i outdit myself in the lower abb workout. its sore </t>
  </si>
  <si>
    <t>Giisseelaa</t>
  </si>
  <si>
    <t xml:space="preserve">homework...homework...MORE homework... ahhhh..... </t>
  </si>
  <si>
    <t>Chele89</t>
  </si>
  <si>
    <t>Booooo hoooooo hoooooooooo  At least Ed's still out there somewhere</t>
  </si>
  <si>
    <t>schkayalogy</t>
  </si>
  <si>
    <t xml:space="preserve">Couldn't eat my breakfast at Holland V simply b'coz the auntie didn't wanna give change for a 50 ... neither did any other store owner. </t>
  </si>
  <si>
    <t>animalmind</t>
  </si>
  <si>
    <t xml:space="preserve">I wish that @victoriablog wasn't sore at me anymore. </t>
  </si>
  <si>
    <t>sierra0883</t>
  </si>
  <si>
    <t xml:space="preserve">Eat me allergies, I'm not gonna have anymore tissue by the end of the nite! </t>
  </si>
  <si>
    <t>apfauser4</t>
  </si>
  <si>
    <t>delahousedj</t>
  </si>
  <si>
    <t xml:space="preserve">Watching some tv.. Can't exactly sleep.. </t>
  </si>
  <si>
    <t>lucymargarita</t>
  </si>
  <si>
    <t>Just dropped a bill and a half on groceries  well, thats what i get for waiting for so long.</t>
  </si>
  <si>
    <t>jengraham487</t>
  </si>
  <si>
    <t>hoping my mouth won't be so swollen tomorrow   i look like cindy loo who haha!!</t>
  </si>
  <si>
    <t>@NINfreak7  *hugs* You should call as soon as possible, sweetie... I'm so sorry.</t>
  </si>
  <si>
    <t>I'm happy that i finished school! but i gotta go back for exams tomoz  School hates us.... screw that!</t>
  </si>
  <si>
    <t>@Dreyesbo I'm sorry  That's no fun! You can always keep going from where you're at, we're all still here! #chuckmemondays #chuck</t>
  </si>
  <si>
    <t xml:space="preserve">why must my life turn to shit so quickly </t>
  </si>
  <si>
    <t xml:space="preserve">@fruityalexia i can't, i have to work that day until 4pm </t>
  </si>
  <si>
    <t xml:space="preserve">So much for making plans </t>
  </si>
  <si>
    <t>winfieldf</t>
  </si>
  <si>
    <t xml:space="preserve">Two new big jobs in one day....no time </t>
  </si>
  <si>
    <t xml:space="preserve">Nothing like watching a documentary on Einstein to make you feel unproductive </t>
  </si>
  <si>
    <t>hockeyxlover</t>
  </si>
  <si>
    <t xml:space="preserve">Cutting the grass cuz i dont know how to use the lawn mower. </t>
  </si>
  <si>
    <t xml:space="preserve">@irebastian the delegates are here!!!!! </t>
  </si>
  <si>
    <t xml:space="preserve">I think I'm gonna sleep. I'm uber tired and I work at 9. </t>
  </si>
  <si>
    <t xml:space="preserve">trying to change the background picture...and i canÂ´t </t>
  </si>
  <si>
    <t>DisneyGibbs</t>
  </si>
  <si>
    <t xml:space="preserve">Feeling like shit and wanting to be home </t>
  </si>
  <si>
    <t>SlaveToTheMandy</t>
  </si>
  <si>
    <t xml:space="preserve">Getting geared up to workout...because I don't wanna </t>
  </si>
  <si>
    <t>annvanguart</t>
  </si>
  <si>
    <t xml:space="preserve">I wanna hold your hand </t>
  </si>
  <si>
    <t xml:space="preserve">@mfsoccer94 It was a serious question </t>
  </si>
  <si>
    <t xml:space="preserve">i miss my besties right now come back from camp/milan </t>
  </si>
  <si>
    <t>H0LLYW00DNME</t>
  </si>
  <si>
    <t xml:space="preserve">@YoungSimmons Whew! That's n0t a g00d thing... </t>
  </si>
  <si>
    <t>papermims</t>
  </si>
  <si>
    <t xml:space="preserve">Science exam tomorrow afternoon </t>
  </si>
  <si>
    <t>seriously, i'm going to sleep now. not feeling good at all  xoxo</t>
  </si>
  <si>
    <t xml:space="preserve">My dog is yellow </t>
  </si>
  <si>
    <t xml:space="preserve">Can't findmy wallet </t>
  </si>
  <si>
    <t>tmgessner</t>
  </si>
  <si>
    <t xml:space="preserve">@22q The main valve is what's leaking and we're able to shut it off.  Spent the evening with a shop vac! Plumber first thing tomorrow... </t>
  </si>
  <si>
    <t xml:space="preserve">@homehooked she will be after she has surgery. takes 6-8 weeks to recover. it's so sad seeing her not able to walk </t>
  </si>
  <si>
    <t xml:space="preserve">@enjoyyourbunny aw </t>
  </si>
  <si>
    <t>Brian_RS</t>
  </si>
  <si>
    <t xml:space="preserve">...But maybe this will actually be the start of meaningful democracy in the middle east? Hopefully this isn't all forgotten by next week. </t>
  </si>
  <si>
    <t xml:space="preserve">I don't want the Full Service tour to ever end!! </t>
  </si>
  <si>
    <t>papertyger</t>
  </si>
  <si>
    <t xml:space="preserve">@littlefluffycat i think i might've had a little too much fun and gone &amp;amp; gotten myself a cold. </t>
  </si>
  <si>
    <t xml:space="preserve">Thought I might have a leisurely lunch with Russell Brand's booy wook - but looks like I will be working through  </t>
  </si>
  <si>
    <t>RashaGirl28</t>
  </si>
  <si>
    <t>@Dyemonde I'm sad   b/c u turned of your tweet alerts!</t>
  </si>
  <si>
    <t>iPhil_24_7</t>
  </si>
  <si>
    <t xml:space="preserve">Won't be swimming... Can't do anything else... GOD I will never eat Vitners hot chips again!! </t>
  </si>
  <si>
    <t>Care_o_line</t>
  </si>
  <si>
    <t>@edrafalko I know right? but it only lasted a half hour  now I'm back to meh...still a half hour of yay is pretty good</t>
  </si>
  <si>
    <t>alexandralay</t>
  </si>
  <si>
    <t xml:space="preserve">@Lenny_o i know! i would be so pissed if i had to wait until January or something </t>
  </si>
  <si>
    <t>@GADBaby man.... i just get here and dh gets home and i have to leave. and i wanted a detergent sample  #clothdiapers</t>
  </si>
  <si>
    <t>@Anthonymason84 ___yes.    save meee</t>
  </si>
  <si>
    <t xml:space="preserve">http://twitpic.com/7ijof - Progress - barely any </t>
  </si>
  <si>
    <t>aws_pandemic</t>
  </si>
  <si>
    <t>@itsthegrape nice man... ive been sick for like a week and a half and lost 5 lbs..  no good</t>
  </si>
  <si>
    <t>AliciaKelly07</t>
  </si>
  <si>
    <t>Tired.  Wrote a new song on guitar</t>
  </si>
  <si>
    <t>bdrasor</t>
  </si>
  <si>
    <t xml:space="preserve">@SNRKing2 I'm gonna go with too late in regards to not injuring myself this early...  </t>
  </si>
  <si>
    <t>jenniferevette</t>
  </si>
  <si>
    <t xml:space="preserve">feels rather inadequate because she does not look anything like the girl Clark is in love with--Miss. Hotforwords.. </t>
  </si>
  <si>
    <t>aleexaa</t>
  </si>
  <si>
    <t xml:space="preserve">in mi house! </t>
  </si>
  <si>
    <t xml:space="preserve">@iamfearless nearest IKEA is in Montreal </t>
  </si>
  <si>
    <t xml:space="preserve">ugh geometry tomorrow </t>
  </si>
  <si>
    <t>@DaHitman maybe he hated it     lol.</t>
  </si>
  <si>
    <t>floralsex</t>
  </si>
  <si>
    <t>Slept for a good whole 11 hours! Longest sleep ever during the hols. Now im so full  thanks for eating so much yesterday!</t>
  </si>
  <si>
    <t xml:space="preserve">ate dinner late and got massive heartburn, thank god the zantac helped- i so need a stomach doctor </t>
  </si>
  <si>
    <t>mseng__x3</t>
  </si>
  <si>
    <t>I just watched one of the saddest Japanese movie ever  eh i cry so easy</t>
  </si>
  <si>
    <t xml:space="preserve">@VegasWill millions are protesting... those poor people. </t>
  </si>
  <si>
    <t>michellechase</t>
  </si>
  <si>
    <t>I may have found somebody who would want one of my cats, and now I'm sad   #fb</t>
  </si>
  <si>
    <t>celestialorb</t>
  </si>
  <si>
    <t>GPA decreased slightly.    Only by roughly 0.02 though.</t>
  </si>
  <si>
    <t>LegalizeEnergy</t>
  </si>
  <si>
    <t xml:space="preserve">Kinda Upset That My MoM Aint Get My Roller Coaster Tycoon Game ! </t>
  </si>
  <si>
    <t xml:space="preserve">@thedesigngirl in orange county/long beach. None in la. </t>
  </si>
  <si>
    <t>alexgezzle</t>
  </si>
  <si>
    <t xml:space="preserve">@danipalmeira you missed the lesson about Barbie </t>
  </si>
  <si>
    <t>xo_Madeline_xo</t>
  </si>
  <si>
    <t>WHERE ARE YOU!!?? U LEFT....  #jtv http://justin.tv/future_movie_star</t>
  </si>
  <si>
    <t xml:space="preserve">goin for breakfast... hopefully there won't be any bread to disappoint me </t>
  </si>
  <si>
    <t xml:space="preserve">Just fucked up ma nail ugggh </t>
  </si>
  <si>
    <t xml:space="preserve">am currently at AYG training briefing at Suntec Tower 3, IDA headquarter. </t>
  </si>
  <si>
    <t>@darlingnikki08 @tommytrc I'm great!! just missing my computer  should I try out for the Bachelor? miss tweeting w u both!</t>
  </si>
  <si>
    <t>simsgalore</t>
  </si>
  <si>
    <t xml:space="preserve">'tis 3:08am and TV is very boring </t>
  </si>
  <si>
    <t xml:space="preserve">I miss my little gunbounder </t>
  </si>
  <si>
    <t>heyzena</t>
  </si>
  <si>
    <t xml:space="preserve">i want my carrrrr. </t>
  </si>
  <si>
    <t xml:space="preserve">dear ock tshirt, i have not been wearing you as often as i would like to have been these last few weeks </t>
  </si>
  <si>
    <t xml:space="preserve">@fErNniii yep, our home computer is broke, so I have to share mine.  </t>
  </si>
  <si>
    <t>One more flight and I'll be home. Nothing like fitting one week into one day.  Very tired.</t>
  </si>
  <si>
    <t>slightlylily</t>
  </si>
  <si>
    <t xml:space="preserve">@megz_is_amazing yeah...you're probably right. </t>
  </si>
  <si>
    <t>My dog is in the pet's hospital, I miss him!!   #BSB #BSB</t>
  </si>
  <si>
    <t>i miss sally tang  why did you have to move?!</t>
  </si>
  <si>
    <t>am_erika</t>
  </si>
  <si>
    <t xml:space="preserve">@zmorris why are you ignoring my texts?!?! boooo to you! </t>
  </si>
  <si>
    <t xml:space="preserve"> I think I have the handwriting of a little kid. Probably because I type so much and write so little. http://twitpic.com/7ijsv</t>
  </si>
  <si>
    <t>kamanioes</t>
  </si>
  <si>
    <t xml:space="preserve">@jujublah ahah i just got home from class...the hated physics . and ijust attempted to call @leedaniicaa to which i got her ans machine </t>
  </si>
  <si>
    <t xml:space="preserve">@sammycw96 im getting my new one tomorrow or the next day, </t>
  </si>
  <si>
    <t xml:space="preserve">In textiles . . . . Im just not creative </t>
  </si>
  <si>
    <t xml:space="preserve">@rjbs You lucky bastard.  I've got to use SVN heavily every day. </t>
  </si>
  <si>
    <t>onionkrisp</t>
  </si>
  <si>
    <t>oh god! another boring day for me.  http://plurk.com/p/117quj</t>
  </si>
  <si>
    <t>mjmags</t>
  </si>
  <si>
    <t xml:space="preserve">@mrs_snell oh me too!!! That movie looks good..but I'm pretty sure it won't come to victoria </t>
  </si>
  <si>
    <t xml:space="preserve">@vegaswill Tehran has a beautiful port- really pretty city </t>
  </si>
  <si>
    <t xml:space="preserve">@mellowdi please tell me your secret and tell me that it's easy!!! Please tell me it's easy </t>
  </si>
  <si>
    <t>Rip grandma  be sure to tell the 1s u luv how much thy mean 2 u. Hopefully she heard me tell her i luved her so much :,(</t>
  </si>
  <si>
    <t>Sugarkiss12</t>
  </si>
  <si>
    <t>@AmGies - Babes? i think we're trading places tonight, its 5:10 am and cant sleep yet  i'll definitely sound like a fool on the interview</t>
  </si>
  <si>
    <t xml:space="preserve">books are overpowering my room and i wish i had a nice bookshelf. </t>
  </si>
  <si>
    <t>passi0n4flashin</t>
  </si>
  <si>
    <t xml:space="preserve">@peediizpiff well I missed u all day I keep lookin at my screensaver @ u </t>
  </si>
  <si>
    <t>yanks02</t>
  </si>
  <si>
    <t xml:space="preserve">Oh poor Rico.  That was horrible. Yeah it was a bad challenge but it was his first tackle. The ref changed the game there. </t>
  </si>
  <si>
    <t>triky33</t>
  </si>
  <si>
    <t xml:space="preserve">@yarel4: You should hit the gym. Aren't you still paying for a membership. </t>
  </si>
  <si>
    <t>Run's House makes me miss kyle  I need to fly him down every Monday just so I can feel at home!LOL</t>
  </si>
  <si>
    <t>yourKonstantine</t>
  </si>
  <si>
    <t xml:space="preserve">@redhorizons it doesn't...i wish you were here to share it with me. </t>
  </si>
  <si>
    <t xml:space="preserve">@PoohBear92 nope, definitely couldn't make it </t>
  </si>
  <si>
    <t>holydavies</t>
  </si>
  <si>
    <t>lucy got me in trouble  shes too noisy when you let her have fun...lol</t>
  </si>
  <si>
    <t>DGyrL82</t>
  </si>
  <si>
    <t>@Jpurple29 Wat is up with all dis rain  No Bueno!</t>
  </si>
  <si>
    <t xml:space="preserve">@JacobNordby Man what an awful job. There were SO many good presentations. I hate to be the bad guy. </t>
  </si>
  <si>
    <t>philrj</t>
  </si>
  <si>
    <t xml:space="preserve">@sljohnson35 no roof parties at the Peabody till Thursday. Boo. </t>
  </si>
  <si>
    <t>Britterbug84</t>
  </si>
  <si>
    <t xml:space="preserve">I am bored and miss my hubby who is in Colorado </t>
  </si>
  <si>
    <t>rachelllford</t>
  </si>
  <si>
    <t xml:space="preserve">@matthewmalarkey i'm excited.it would be a lot more fun if my router hadn't cut out taking me away from Neopia </t>
  </si>
  <si>
    <t xml:space="preserve">i always feel like running at night. wish someone would go with me </t>
  </si>
  <si>
    <t>hollycharlotte1</t>
  </si>
  <si>
    <t>can't believe she's home so early! But annoyed she left her phone in heathers car!  x</t>
  </si>
  <si>
    <t>seraphina0013</t>
  </si>
  <si>
    <t xml:space="preserve">@Valderrama oh man that sux...i hate when that happens </t>
  </si>
  <si>
    <t>Dentlord</t>
  </si>
  <si>
    <t xml:space="preserve">STILL working, another half hour or so </t>
  </si>
  <si>
    <t>ChinaRenea</t>
  </si>
  <si>
    <t xml:space="preserve">thinkin bout a lot of things trynna decide wat imma do if im am wat I think I am </t>
  </si>
  <si>
    <t xml:space="preserve">@DonnieWahlberg's twitter makes me really sad now.   </t>
  </si>
  <si>
    <t>annbarretto</t>
  </si>
  <si>
    <t xml:space="preserve">I think my laptop just crashed..I don't need another expenses </t>
  </si>
  <si>
    <t>LilSnoop_</t>
  </si>
  <si>
    <t xml:space="preserve">WATCHN REV RUNZ SHOW.....SO BORED   </t>
  </si>
  <si>
    <t>Dimitry1996</t>
  </si>
  <si>
    <t xml:space="preserve">ok time to watch a little tv. Its raining </t>
  </si>
  <si>
    <t>GoodNewsCentral</t>
  </si>
  <si>
    <t xml:space="preserve">I know it's not any such good news or any news for that matter however, I really miss Anderson Cooper. Who is he dating now? </t>
  </si>
  <si>
    <t xml:space="preserve">I wanna learn to play guitar.. </t>
  </si>
  <si>
    <t xml:space="preserve">@jaclyn_atl lo siento pero tengo 'damned'  stereo is only clips on mtv </t>
  </si>
  <si>
    <t xml:space="preserve">im signing off now. twitter is more of a thing where i talk to myself. its not as amusing anymore...  </t>
  </si>
  <si>
    <t xml:space="preserve">@lilmizsunshyne GiRLLL ! sooo much funny stuff on there! but it was causing WAYYY too much drama for me. i had to let it go </t>
  </si>
  <si>
    <t xml:space="preserve">My head hurts from studying. </t>
  </si>
  <si>
    <t>miss being my daddys cheerleadr...  and i got told by some chick that i dress ghetto. . . I do not!</t>
  </si>
  <si>
    <t>KarenJoelover</t>
  </si>
  <si>
    <t xml:space="preserve">You don't know how much i miss you ~ @nicolesaavedra come back plis </t>
  </si>
  <si>
    <t>kchton</t>
  </si>
  <si>
    <t>@joystiq damn joystiq i didnt get any code. i didnt even eat because of this. and didnt get anything  im really disspaointed and sad now</t>
  </si>
  <si>
    <t xml:space="preserve">@amberrocha haha, aww. Well, my friend and I are SUPPOSED to go get the CD at midnight tonight. But she hasn't texted me yet. </t>
  </si>
  <si>
    <t>Steph_Dominique</t>
  </si>
  <si>
    <t xml:space="preserve">two midterms tomorrow and 5 after that....its a week of no sleep... </t>
  </si>
  <si>
    <t>m0llybr00t4l</t>
  </si>
  <si>
    <t>My thighs are soooo sunburnt.  i should NOT have fallen asleep beside the pool.</t>
  </si>
  <si>
    <t>Valapolooza</t>
  </si>
  <si>
    <t xml:space="preserve">@untiljune I miss Trader Joe's!!! I moved a couple of years ago and there aren't any close to me now. </t>
  </si>
  <si>
    <t>@DDubsTweetheart You can try that.  Just post it on the &amp;quot;Need tickets?...&amp;quot; section.</t>
  </si>
  <si>
    <t>erikaalonso</t>
  </si>
  <si>
    <t>mallobean1</t>
  </si>
  <si>
    <t xml:space="preserve">I wish Free People clothing wasn't so expensive. I luvs it. </t>
  </si>
  <si>
    <t>bmarketplace</t>
  </si>
  <si>
    <t xml:space="preserve">Looks like I won't be going to work tomorrow.  I've got a sick little boy at home. </t>
  </si>
  <si>
    <t>@lilliaaa_nosyke yeah i was like what the fuck  and yayyyy omg at the same time. and watch like after the shows when the credits are on</t>
  </si>
  <si>
    <t>Sunburn achey  sleeeeepy but gonna read more from bex &amp;amp; shopaholic!</t>
  </si>
  <si>
    <t>musiclover1293</t>
  </si>
  <si>
    <t>YAY!!! i can see today's!!! i just can't see yesterday's still  oh well.</t>
  </si>
  <si>
    <t>jmoneyallday</t>
  </si>
  <si>
    <t xml:space="preserve">@blonddie38@beth_warren I do the belt thing and have a collection if really cool belt buckles. They don't seem to help. </t>
  </si>
  <si>
    <t>@die_lavish haha!!!  secret, can't say?     crying now  LOL</t>
  </si>
  <si>
    <t xml:space="preserve">@ShawnORourke Damn, I can't go </t>
  </si>
  <si>
    <t>Nimby5956</t>
  </si>
  <si>
    <t xml:space="preserve">half-assed apology by Letterman </t>
  </si>
  <si>
    <t>YesiG</t>
  </si>
  <si>
    <t xml:space="preserve">#BRINGBACKLIFE Fans and #TSCC wanna vote for your shows on http://bit.ly/19Sitg tubey awards..I had a hard time </t>
  </si>
  <si>
    <t>dumbblondie1886</t>
  </si>
  <si>
    <t xml:space="preserve">is not looking foward to finals </t>
  </si>
  <si>
    <t>@JoannaAngel sorry  you of all people don't deserve this</t>
  </si>
  <si>
    <t>@ingenueperspect we went to sushi friend...they have $1/pc sushi on monday nights! no veg though  i want to try that! any recommendations?</t>
  </si>
  <si>
    <t>3 day apple fast starts tomorrow. right now suffering from a massive headache. im sure it'll grow.  4am wake up tomorrow. its gonna suck.</t>
  </si>
  <si>
    <t>@frogboy229 I'm so sorry to hear about ur boss n sis.  *HUGS* You got my number if u need to talk.</t>
  </si>
  <si>
    <t>lmm3215</t>
  </si>
  <si>
    <t>So sad that the @jonasbrothers aren't buying their album at midnight at the Virgin Megastore in Times Square this year  It's tradition.</t>
  </si>
  <si>
    <t>thalita24</t>
  </si>
  <si>
    <t xml:space="preserve">So tired of stay home..... I need a job.... </t>
  </si>
  <si>
    <t>warriorstores</t>
  </si>
  <si>
    <t>Ok Honey, I sent 'em packin'. No more naked girls...       LOL</t>
  </si>
  <si>
    <t>vinnyrinny</t>
  </si>
  <si>
    <t xml:space="preserve">I agree with CeCe....what is FUN?  I'm working and doing algebra </t>
  </si>
  <si>
    <t xml:space="preserve">@marriemartins i cant believe in u </t>
  </si>
  <si>
    <t xml:space="preserve">really really really want to go to @140conf tmrw been rocking twitter since 06 I should be there </t>
  </si>
  <si>
    <t xml:space="preserve">tragic and depressing </t>
  </si>
  <si>
    <t>imLenae</t>
  </si>
  <si>
    <t>surprisingly i miss palmdale    mayb not the city itself but the people in it</t>
  </si>
  <si>
    <t>bummed out    wish i was 8 years old</t>
  </si>
  <si>
    <t xml:space="preserve">I have sore muscles, swolen taste bud on the very tip of my tongue, headache, stuffy nose....I'm SICK!!! </t>
  </si>
  <si>
    <t>i hate studying  psyche final tomorrow, TWO MORE...then I'm officially a senior...yessss</t>
  </si>
  <si>
    <t>it was at 83% and now it's back to 81%... i'm afraid to go to sleep, but i'll have to eventually  http://tinyurl.com/le29fl</t>
  </si>
  <si>
    <t xml:space="preserve">My @YeomanOsler keeps leaving me </t>
  </si>
  <si>
    <t>penguin_lover10</t>
  </si>
  <si>
    <t xml:space="preserve">watching e news with mom still feeling really sick to my stomch </t>
  </si>
  <si>
    <t>@BrownEyed_Girl @Timah_ smh. I'm gonna try and handle that tmrw.   listening to #11 on UHS. :-D! Xo</t>
  </si>
  <si>
    <t xml:space="preserve">I just opened a carton of Silk chocolate soymilk with an expiration date of 8/20/09 &amp;amp; it had gone off. </t>
  </si>
  <si>
    <t xml:space="preserve">@BLOCK69: yea i know right! Its jus crazy to know that people really let DRUGS take over there MIND BODY AND SOUL </t>
  </si>
  <si>
    <t>candicelovesyou</t>
  </si>
  <si>
    <t>@crazytales how mean  I hope u have a good bday though.</t>
  </si>
  <si>
    <t xml:space="preserve">Waiting for sister to get out of vb practice. Already missing my friend tiq </t>
  </si>
  <si>
    <t>my child managed to get poison ivy/oak on his eye ... managed to get some benedryl gel around the area with qtip  poor eye</t>
  </si>
  <si>
    <t>AnnaStarship</t>
  </si>
  <si>
    <t xml:space="preserve">@AmyFTW; kinda like a feud between me and my mom which incorporated my bf's parents. and now his mom was like we shouldnt see each other. </t>
  </si>
  <si>
    <t>leliawerner</t>
  </si>
  <si>
    <t xml:space="preserve">#iremember the happy feeling when you get your first salary... and right after that, sadness to realize how fast money goes away...    </t>
  </si>
  <si>
    <t xml:space="preserve">I mis my phone </t>
  </si>
  <si>
    <t>@steelerzgirl07 when r u gunna have another live chat? i wanna pop in!! i miss u all  @dance_angel @leenuhvfc @dessy_14</t>
  </si>
  <si>
    <t xml:space="preserve">Is sick of this stormy weather </t>
  </si>
  <si>
    <t xml:space="preserve">@tymoss you get so many swagbucks though! And my account seriously got stolen by fcrespim on YouTube. He had a scam that I fell for. </t>
  </si>
  <si>
    <t>@thegenerallee Yeah, but all the &amp;quot;Case of the Mondays&amp;quot; tweets I saw I really wanted to watch it.  Grandma's Boy is in my top 5 though</t>
  </si>
  <si>
    <t>NinzieC</t>
  </si>
  <si>
    <t xml:space="preserve">oh shit. i overslept. 11 hrs of sleep. </t>
  </si>
  <si>
    <t xml:space="preserve">Today was pretty much a bummer </t>
  </si>
  <si>
    <t>chessy123</t>
  </si>
  <si>
    <t>@Pandaboy171 oh my gosh!!!! JOSH said that!   poor little boy is going to the dark side.</t>
  </si>
  <si>
    <t>@Enigma_DL so very much so  we will now be ever more out of touch</t>
  </si>
  <si>
    <t>MsKharynBaby</t>
  </si>
  <si>
    <t>Aaaaaaaahhhh I think I'm gettin sick  nooooooo!!! Bout to get the meds poppin!!</t>
  </si>
  <si>
    <t>jshko</t>
  </si>
  <si>
    <t>lifting my #last.fm boycott - will actually pay now   Can't find anything better...I have no scruples.</t>
  </si>
  <si>
    <t>@shagreenxo Ohhh.  Bummerrr.</t>
  </si>
  <si>
    <t>Ddnt find a dress for graduation.  going to try again 2morrow</t>
  </si>
  <si>
    <t>jessicasetiawan</t>
  </si>
  <si>
    <t>is on Kepner Tregoe's Problem Solving &amp;amp; Decision Making training... It's gonna be long n boring 4 days..  http://myloc.me/3YSF</t>
  </si>
  <si>
    <t xml:space="preserve">@bowwow614 What part of the A in?if u n Gwinnett u gone be bored! I am! </t>
  </si>
  <si>
    <t xml:space="preserve">how is it called when ur eye hurts? 'cause i have that rite now </t>
  </si>
  <si>
    <t>clarinetness00</t>
  </si>
  <si>
    <t xml:space="preserve">It kills me to see jeff hardy and cm punk fighting. They are my two favorites </t>
  </si>
  <si>
    <t>billywarrell</t>
  </si>
  <si>
    <t xml:space="preserve">Big mac + coffee = bellyache </t>
  </si>
  <si>
    <t>Jacinta716</t>
  </si>
  <si>
    <t xml:space="preserve">@ludovicah i was just gonna suggest that...bummer </t>
  </si>
  <si>
    <t>colombiana74</t>
  </si>
  <si>
    <t xml:space="preserve">Looking for second job! </t>
  </si>
  <si>
    <t>Besty</t>
  </si>
  <si>
    <t xml:space="preserve">At the @AEinternational office brainstorming with T Ashhurst about various things ... then off to uni later - exam tomorrow, not excited </t>
  </si>
  <si>
    <t>TInfctdB590</t>
  </si>
  <si>
    <t xml:space="preserve">@joystiq Everytime I tried inputting a code, seconds after you guys gave the last batch, it just told me that the 'Operation Timed Out' </t>
  </si>
  <si>
    <t>taytorty</t>
  </si>
  <si>
    <t xml:space="preserve">it's so incredibly sad when you have such a bridezilla-thing going on and you don't even have a boyfriend.  Of course i speak of myself </t>
  </si>
  <si>
    <t xml:space="preserve">I NEED @magicmanil to come over NOW!! but I don't think its happenin </t>
  </si>
  <si>
    <t xml:space="preserve">@ivums awh, that's gay! I need a better shopping place to shop! Newport is gay </t>
  </si>
  <si>
    <t>@NancyLeeGrahn I can't view your site with my phone  No java...</t>
  </si>
  <si>
    <t>@Irv25  2more cavities &amp;amp; they want to take out all my wisdom teeth b|c they growing crooked so when they come in it might be a problem</t>
  </si>
  <si>
    <t>Gagh, I dread to think what this elbow is gonna look or feel like when I wake tomorrow  Shows tonight weren't too bad tho.</t>
  </si>
  <si>
    <t xml:space="preserve">@MeAllTimeLow i know. You were laughing while i was on the ground </t>
  </si>
  <si>
    <t>@NileyUniverse haha. That sucks.  69 followers! bahaha. 69.</t>
  </si>
  <si>
    <t>@BIG_FLACO  and I thought u loved me!!</t>
  </si>
  <si>
    <t xml:space="preserve">I wonder if I'll ever get my black light back? </t>
  </si>
  <si>
    <t>@EdRoberts * SIGH* ahhGAIN?  Having flashbacks of the summer of '93</t>
  </si>
  <si>
    <t>antipop21</t>
  </si>
  <si>
    <t>my parents heard me having sex on my honeymoon  their fault for getting the room next to ours</t>
  </si>
  <si>
    <t xml:space="preserve">Still not feeling the hotest. </t>
  </si>
  <si>
    <t>teresaphoto</t>
  </si>
  <si>
    <t xml:space="preserve">Is sad we cannot form a 9-10 year old girl's slow pitch all stars team. What a shame </t>
  </si>
  <si>
    <t>yatsum</t>
  </si>
  <si>
    <t xml:space="preserve">can't login to twitpc to comment on ness's photos </t>
  </si>
  <si>
    <t xml:space="preserve">Have you ever had one of those days where you just felt like crying...that's how I feel right now </t>
  </si>
  <si>
    <t xml:space="preserve">it has been a month since I updated my twitter! 0_o  Second last paper today. Tmrw's my last day. Not looking forward </t>
  </si>
  <si>
    <t xml:space="preserve">So that was like an awsome show. I wish i had a gibson guitar. </t>
  </si>
  <si>
    <t>krystynxoxo</t>
  </si>
  <si>
    <t>RAW HAS BEEN VERY EXCITING TODAY! MY FAVORITE MAN ISNT LOOKING TOO GOOD RIGHT NOW  LETS GO JEFF</t>
  </si>
  <si>
    <t xml:space="preserve">@hello_mcee IDK, I HAVEN'T FOUND ANY </t>
  </si>
  <si>
    <t>@Stephgivelas  im going into panic mode already! gonna go eat dinner</t>
  </si>
  <si>
    <t>hondakevin21</t>
  </si>
  <si>
    <t xml:space="preserve">Well today started off good and slowly degraded by the hour </t>
  </si>
  <si>
    <t xml:space="preserve">Oh dear god, there is this incessant car alarm or siren or something outside that's been going off for like 4 hours now </t>
  </si>
  <si>
    <t xml:space="preserve">my heartbeat is the exact same as the tempo of the song i'm listening to. that's pretty exciting. whoops now it's off </t>
  </si>
  <si>
    <t>airbarry</t>
  </si>
  <si>
    <t xml:space="preserve">I've officially joined the &amp;quot;my bike got stolen in the city&amp;quot; club...gotta love city living..or in my case, sudo-city living </t>
  </si>
  <si>
    <t>devinv19</t>
  </si>
  <si>
    <t>@allaboutfosse: That is definitely a no bueno.  What's wrong?!</t>
  </si>
  <si>
    <t xml:space="preserve">@tiffehawk hey.  Ill be in houston sunday so we need to go out!  I leave the next morning </t>
  </si>
  <si>
    <t xml:space="preserve">@RAEthoven girl i cant do it! on step into the Vogue and im looking like Don King </t>
  </si>
  <si>
    <t xml:space="preserve">i need take a rest please </t>
  </si>
  <si>
    <t>@indianaadams i had no idea it was so good! i feel guilty about the fish  but holy moley i might have to make an exception once in awhile!</t>
  </si>
  <si>
    <t>eeeeem</t>
  </si>
  <si>
    <t xml:space="preserve">@HannahDanC what happened?? </t>
  </si>
  <si>
    <t xml:space="preserve">@tunedtochords ugh. Hope u feel better! U can't win! So sorry about all the shit! </t>
  </si>
  <si>
    <t xml:space="preserve">@lisamh77 us out!!! i was sad... jon is the only  one i have never gotten to </t>
  </si>
  <si>
    <t>eating haagen-dazs!    long day tomorow  i NEED to buy the new JB album tomorow or else i wont be able to get to bed.</t>
  </si>
  <si>
    <t xml:space="preserve">Also, I want my hair to grow faster. I miss it </t>
  </si>
  <si>
    <t>LOLian</t>
  </si>
  <si>
    <t>Free hotdogs till 8! And the brownie batter blizzard's gross  http://twitpic.com/7ik50</t>
  </si>
  <si>
    <t>boboinvasion</t>
  </si>
  <si>
    <t xml:space="preserve">Just heard something on the news that we talked about in my law &amp;amp; econ class and totally geeked out, my parents think I'm weird now </t>
  </si>
  <si>
    <t xml:space="preserve">i dont know why twitter just now sent that thru. but 1 word: headache. </t>
  </si>
  <si>
    <t>hoopgirl129</t>
  </si>
  <si>
    <t xml:space="preserve">I'm Getting Along With Twitter Very Well I Think I'll Like It If I Have Some Friends! </t>
  </si>
  <si>
    <t xml:space="preserve">@sleslicountmein wtf. &amp;amp; i've always wanted to get a tattoo on my palm right below my thumb, but i don't think i could handle it. </t>
  </si>
  <si>
    <t xml:space="preserve">@heyitsMade : I have no idea, I'm using web now :p TweetDeck won't work? </t>
  </si>
  <si>
    <t>mistycollins</t>
  </si>
  <si>
    <t>ww didn't work...i gained it all back    i probably should put down the chips anyway</t>
  </si>
  <si>
    <t>@dolphinnancy sorry mommy  i miss you too!</t>
  </si>
  <si>
    <t>mikastarfire</t>
  </si>
  <si>
    <t xml:space="preserve">I had terrible headache last night.... and my weight decreased!! aaah </t>
  </si>
  <si>
    <t>dvanulya</t>
  </si>
  <si>
    <t xml:space="preserve">@alba17 Sorry about kid situation. Good luck with the vid. Sorry it's giving you so much trouble. </t>
  </si>
  <si>
    <t xml:space="preserve">nhá»› nhÃ  quÃ¡!!! cá»© má»—i láº§n nghe bÃ i Giáº¥c MÆ¡ TrÆ°a </t>
  </si>
  <si>
    <t xml:space="preserve">Missing Him!! Twitter Me RED?? What the heck is a girl todo?? Sad Face </t>
  </si>
  <si>
    <t>#musicmonday i got the blues today     ***sad  *****</t>
  </si>
  <si>
    <t xml:space="preserve">Going to bed early tonight! (maybe) Wrist hurst so bad from baseball. Scraped it up pretty bad. </t>
  </si>
  <si>
    <t>icyprincess1218</t>
  </si>
  <si>
    <t xml:space="preserve">I'm finally home! ... but only for a week </t>
  </si>
  <si>
    <t xml:space="preserve">Crazy busy day.  Crazy busy week ahead.  Getting ready to go on vacation and sure going to be ready for it at this rate.  </t>
  </si>
  <si>
    <t>Rose_Rosmarinus</t>
  </si>
  <si>
    <t xml:space="preserve">hot Bangkok...still having cold </t>
  </si>
  <si>
    <t>tonyareiman</t>
  </si>
  <si>
    <t xml:space="preserve">bummed out that i didn't get picked in NYC marathon lottery...... </t>
  </si>
  <si>
    <t xml:space="preserve">@SINsationalSIN lol I ate all the oreo's </t>
  </si>
  <si>
    <t>my baby graduated pre-school tomorrow   He is growing up to fast, I need another one to slow things down again.</t>
  </si>
  <si>
    <t xml:space="preserve">Cake Boss just got visited by a Bridezilla...omg. Poor Buddy &amp;amp; co. </t>
  </si>
  <si>
    <t xml:space="preserve">I'm so ready for this night to be over.. and I'm hungry </t>
  </si>
  <si>
    <t>AdamIMetzger</t>
  </si>
  <si>
    <t xml:space="preserve">A poor soul on my floor was diagnosed with Swine flu! 2 months ago, downtown would be evac'ed via choppers, but not even a day off </t>
  </si>
  <si>
    <t xml:space="preserve">fever and a bad tummy. i can't have this for a longer time. many works to do. </t>
  </si>
  <si>
    <t>IvonneCarmella</t>
  </si>
  <si>
    <t>Chuckaholics, I have to sleep! I'll be back in a few hours...  BYE! #ChuckMeMondays #Chuck omg</t>
  </si>
  <si>
    <t xml:space="preserve">I think my stomach is upset for the second time in the week </t>
  </si>
  <si>
    <t>sand from my bag on my redbull can  ergh i dont want sand in my mouth.</t>
  </si>
  <si>
    <t>pinkfame</t>
  </si>
  <si>
    <t xml:space="preserve">It just doesn't feel like summer! </t>
  </si>
  <si>
    <t xml:space="preserve">Where is my wife!? </t>
  </si>
  <si>
    <t>jhoang_</t>
  </si>
  <si>
    <t xml:space="preserve">and after the embarassment of falling infront of everybody and watching them laugh, I still did not catch the skytrain. </t>
  </si>
  <si>
    <t xml:space="preserve">@jellyybeannn oooo no, I do realy want to go, but I just made like a play date with my lil brother right now </t>
  </si>
  <si>
    <t>StephanieCasas</t>
  </si>
  <si>
    <t xml:space="preserve">I need a math tutor, I haaatteee math </t>
  </si>
  <si>
    <t>thatguyben</t>
  </si>
  <si>
    <t xml:space="preserve">Trying to download @darthjulian's Design Fiction essay but all the short links are broken. </t>
  </si>
  <si>
    <t>milmot</t>
  </si>
  <si>
    <t xml:space="preserve">is sick, but still had to drive into work and grab his laptop so he could work from home... </t>
  </si>
  <si>
    <t xml:space="preserve">http://twitpic.com/7ik7b - There it is @liz0007 It looks just as bad </t>
  </si>
  <si>
    <t>chernega</t>
  </si>
  <si>
    <t xml:space="preserve">@mohax you didn't hear.. I lost 7 regions worth of data today. Hard drive failure. I did NOT have a backup.. no place to backup to.  </t>
  </si>
  <si>
    <t>4lilpups</t>
  </si>
  <si>
    <t xml:space="preserve">tornado watch is in effect until 11PM.  The radar shows another huge storm cell headed our way.   One of those red ones. </t>
  </si>
  <si>
    <t>JayBreezy</t>
  </si>
  <si>
    <t xml:space="preserve">@Conscious_MC Look here now...I know you're tired of the questions....but Graphic Designers? Like...I do Graphic Design too lol... </t>
  </si>
  <si>
    <t xml:space="preserve">@Valboski516 I didn't make a shirt. I'm sad that I didn't but I didn't have any xtra money </t>
  </si>
  <si>
    <t>lpeden</t>
  </si>
  <si>
    <t xml:space="preserve">being bored wanting to see Bubba race but have to wait </t>
  </si>
  <si>
    <t>katrinaarcher</t>
  </si>
  <si>
    <t xml:space="preserve">@ginatrapani Is it just me, or is the wordpress rate of updates not designed for solo bloggers maintaining their own sites? </t>
  </si>
  <si>
    <t xml:space="preserve">Aw man...Punk! he's hurt </t>
  </si>
  <si>
    <t>SLATER24</t>
  </si>
  <si>
    <t xml:space="preserve">Is feeling really ill! Being sick sux dude </t>
  </si>
  <si>
    <t xml:space="preserve">(@kaliko33) What a lousy day. I need a hug.  </t>
  </si>
  <si>
    <t xml:space="preserve">well better go tidy up </t>
  </si>
  <si>
    <t>alexaperkins</t>
  </si>
  <si>
    <t xml:space="preserve">seating charts are such a pain!  there is no perfect solution  </t>
  </si>
  <si>
    <t>I still want that damn pizza but nobudy wants my future bastard child  ugh</t>
  </si>
  <si>
    <t>apocalypsebelle</t>
  </si>
  <si>
    <t xml:space="preserve">So upset i couldn't go to john mayer's show last night. Was only a few miles away but we were too tired. </t>
  </si>
  <si>
    <t>poadaltx</t>
  </si>
  <si>
    <t>kayeodonnell</t>
  </si>
  <si>
    <t xml:space="preserve">My party of Five has just been down sized to a party of three temporarily </t>
  </si>
  <si>
    <t xml:space="preserve">@xSebastian omg than you should so go buy sims 3 yo!! sigh the transfer failed </t>
  </si>
  <si>
    <t xml:space="preserve">everyone misses diana </t>
  </si>
  <si>
    <t xml:space="preserve">nevermind disregard my last two tweets. </t>
  </si>
  <si>
    <t>cait_walsh</t>
  </si>
  <si>
    <t>@ryanrookie I wish! too far  come back to Louisville!</t>
  </si>
  <si>
    <t>@bugonitsback we got a scolding email from C for using ours.  today sucks.</t>
  </si>
  <si>
    <t xml:space="preserve">Back people.... I'm getting sleepy already... </t>
  </si>
  <si>
    <t>andyficky</t>
  </si>
  <si>
    <t xml:space="preserve">; someones you just gotta let it all out </t>
  </si>
  <si>
    <t xml:space="preserve">i miss my GF oh so much! </t>
  </si>
  <si>
    <t>ZottolaM3</t>
  </si>
  <si>
    <t xml:space="preserve">@heypbj sorry I didn't let you do it in church </t>
  </si>
  <si>
    <t>GarryA89</t>
  </si>
  <si>
    <t xml:space="preserve">gutted, out on bubble after 10 on river!!! </t>
  </si>
  <si>
    <t>KrisStepney</t>
  </si>
  <si>
    <t xml:space="preserve">@CousinSlowpoke That bites. </t>
  </si>
  <si>
    <t xml:space="preserve">@darthstorm528 Omg I love Daria but its only on the spanish MTV now! </t>
  </si>
  <si>
    <t>I got home from Volleyball and watched David Cook on Larry King Live. Really sad  but good, especially when he talked about Archie!!</t>
  </si>
  <si>
    <t>ReinventMadison</t>
  </si>
  <si>
    <t>Anyone know what's wrong with @thisisRyanRoss?   I feel bad when I read his tweets...</t>
  </si>
  <si>
    <t>Urgh, im super duper late for radio meeting! My eye is a tad swollen.  - http://tweet.sg</t>
  </si>
  <si>
    <t>Tselmoon</t>
  </si>
  <si>
    <t xml:space="preserve">recovering from food poisoning...gah, a fate i would not wish on my worst enemy </t>
  </si>
  <si>
    <t>@easmart ughhh i cant believe were staying at different hotels  i wanted to party with emilyyyy!</t>
  </si>
  <si>
    <t xml:space="preserve">@UWM_CIO I'd enjoy a point / counter-point about Twitter, but not in HE, unfortunately. </t>
  </si>
  <si>
    <t>xskeix</t>
  </si>
  <si>
    <t>@TheRedString  Usually there's not much I can say to help, so that's why I usually don't respond...people do care.</t>
  </si>
  <si>
    <t>erickxstaticx</t>
  </si>
  <si>
    <t xml:space="preserve">Early night. Gotta get up at 7am, and work. Blah </t>
  </si>
  <si>
    <t>MtReload</t>
  </si>
  <si>
    <t xml:space="preserve">*cries* I scuffed up my Blackberry </t>
  </si>
  <si>
    <t xml:space="preserve">@DDubsTweetheart  I really want to go too. First time to Boston + first ever NKOTB show + with you = AMAZING &amp;amp; FUN! </t>
  </si>
  <si>
    <t>@EileenMCastroMA well im single  so no one to yell at me and im currently working so im living it up for now hahah</t>
  </si>
  <si>
    <t>saisweets</t>
  </si>
  <si>
    <t>oh! havin a headache all day, finally feelin a bit better. Gonna go to bed early, class in the morning&amp;gt;miss fam already  we had fun tho.</t>
  </si>
  <si>
    <t>@enrapture_ omg! im starvinggg!! and my stomach kept making those growling fart sounding noises in class  *embarrassed</t>
  </si>
  <si>
    <t>Logie10</t>
  </si>
  <si>
    <t xml:space="preserve">Goodbye cell phone service. </t>
  </si>
  <si>
    <t>pretendtolove</t>
  </si>
  <si>
    <t xml:space="preserve">I really wish my hair grew faster... </t>
  </si>
  <si>
    <t>danideahl</t>
  </si>
  <si>
    <t>@kyds3k soooo sorry to hear about he insurance denial  BASTARDS</t>
  </si>
  <si>
    <t>What happened to doing it for the fans? and not wanting to end it?  Man I miss dream street sooo much!!</t>
  </si>
  <si>
    <t xml:space="preserve">ive got an insane week ahead of me </t>
  </si>
  <si>
    <t>kelleygiraud</t>
  </si>
  <si>
    <t xml:space="preserve">@hollygotigers here! cant get into chat. </t>
  </si>
  <si>
    <t>@dnbchik hello &amp;lt;3 off 2 work. I paid my phn bill but it's still not on  Miss u</t>
  </si>
  <si>
    <t>margieapril</t>
  </si>
  <si>
    <t xml:space="preserve">morning all! i just had caramel frapuchino and i'm feeling fat now  </t>
  </si>
  <si>
    <t xml:space="preserve">the kids and I have not been feeling good since Saturday...not fun </t>
  </si>
  <si>
    <t>@Stephanie__Rice it does.  photoshop? lol</t>
  </si>
  <si>
    <t>AnneLaur</t>
  </si>
  <si>
    <t xml:space="preserve">@natasha_kervin why arent you staying for all of it? </t>
  </si>
  <si>
    <t>iamZombiemike</t>
  </si>
  <si>
    <t xml:space="preserve">just here </t>
  </si>
  <si>
    <t xml:space="preserve">i just got bit by a misquitto and it hurts </t>
  </si>
  <si>
    <t xml:space="preserve">@JaymeROXann And it's twice as hard to be motivated to find something to do when your bored. </t>
  </si>
  <si>
    <t>hography</t>
  </si>
  <si>
    <t xml:space="preserve">Oh well. </t>
  </si>
  <si>
    <t>hemiwaerea</t>
  </si>
  <si>
    <t xml:space="preserve">back in a greencab enroute to airport. meetings went well today but looking forward to getting home even though ther is a meeting there </t>
  </si>
  <si>
    <t>@JordanKlicious no explanation  i didn't get to see it either.</t>
  </si>
  <si>
    <t xml:space="preserve">http://tinyurl.com/lrq87p Who bathes a puppy in a toilet? </t>
  </si>
  <si>
    <t xml:space="preserve">@alittletrendy NBC!!! He's on Dateline, about stolen shit. Sadly, no child predators </t>
  </si>
  <si>
    <t>@Irv25 YES !!  only 2 of them are crooked but they said just to be safe do all bc the crooked 1s are gonna mess up my teeth in the back .</t>
  </si>
  <si>
    <t xml:space="preserve">@benjern Doesn't work! </t>
  </si>
  <si>
    <t xml:space="preserve">; sometimes* you just gotta let it all out </t>
  </si>
  <si>
    <t xml:space="preserve">Added weights into my ab workout this weekend- now i feel like i'm being ripped in half when i stand or sit up straight </t>
  </si>
  <si>
    <t>angieee09</t>
  </si>
  <si>
    <t xml:space="preserve">i feel just like karen on tonight shows. ever since a dream i had when i was a little girl i've been afraid of the dark. </t>
  </si>
  <si>
    <t xml:space="preserve">i still have 123 followers and no one talks to me </t>
  </si>
  <si>
    <t xml:space="preserve">f that, #squarespace, im never gonna win the iphone </t>
  </si>
  <si>
    <t xml:space="preserve">@Feelslikehome Well one goodie is better than non - I got no packages today - just junk mail </t>
  </si>
  <si>
    <t>andreaWHOA</t>
  </si>
  <si>
    <t>@shrimponbarbie Yeah, that really sucks, especially since you're so talented  I also think that people want to read &amp;quot;adult content&amp;quot; now,</t>
  </si>
  <si>
    <t>tiiiinyjayne</t>
  </si>
  <si>
    <t xml:space="preserve">@danstolarski all my friends peaced out too </t>
  </si>
  <si>
    <t xml:space="preserve">@HotBoyBruce jus. Am </t>
  </si>
  <si>
    <t>QueenV_</t>
  </si>
  <si>
    <t>@TheMandyMoore awww, you poor thing  take it easy!</t>
  </si>
  <si>
    <t>PaulinhaxD</t>
  </si>
  <si>
    <t xml:space="preserve">I love McFly so much  </t>
  </si>
  <si>
    <t>IreneBMusic</t>
  </si>
  <si>
    <t>just came back, we're chillin at our room, enjoying the last hours of vacation  buaaaaaaaaaahhhh :___(</t>
  </si>
  <si>
    <t>SharlaaBug16</t>
  </si>
  <si>
    <t xml:space="preserve">is off to bed, school, home, studying for exams </t>
  </si>
  <si>
    <t>AshleyAngell</t>
  </si>
  <si>
    <t xml:space="preserve">@djackmanson I loved that password too </t>
  </si>
  <si>
    <t>@ldyghstwhisprer  Aw, hon, I am so sorry.    We've lost two dogs since January, but not that close together. I feel your sadness...*hugs*</t>
  </si>
  <si>
    <t>evinsmj</t>
  </si>
  <si>
    <t xml:space="preserve">Even my run wasn't productive. Couldn't complete the route I did yesterday. Ending this counter-productive day and going to bed. </t>
  </si>
  <si>
    <t>@bbggoodd yeahh   SHOOT ME NOW!</t>
  </si>
  <si>
    <t>tedka_</t>
  </si>
  <si>
    <t xml:space="preserve">@grouponboston missed out on this deal </t>
  </si>
  <si>
    <t xml:space="preserve">I want to have a birthday drink. I have no one to have a drink with. I am sad.  My lips is stuck so far out a pigeon could land on it. </t>
  </si>
  <si>
    <t>@BoMoh link didn't work   Don't make fun of @URwingman, @johnbattaglino and @jamesconnors. I totally want to go too.</t>
  </si>
  <si>
    <t>AngieBCool</t>
  </si>
  <si>
    <t xml:space="preserve">@dimediva4 Awww thats so nice! I'll miss you </t>
  </si>
  <si>
    <t>honey_dip12</t>
  </si>
  <si>
    <t xml:space="preserve">hope i get this job! ughhh...my summer is gonna suck ass! </t>
  </si>
  <si>
    <t>jasonaburton</t>
  </si>
  <si>
    <t>Starbucks was closed  so I got an orange juice.</t>
  </si>
  <si>
    <t>Sedgei</t>
  </si>
  <si>
    <t xml:space="preserve">oh crap. I might be singing for a band pretty soon mah doing a cover of a song hopefully it will all work out just need 2 guitarists </t>
  </si>
  <si>
    <t xml:space="preserve">i feel like i haven't twittered all day. </t>
  </si>
  <si>
    <t>rifkaamelia</t>
  </si>
  <si>
    <t xml:space="preserve">i miss my blackberry's connection so much.. still don't have a time to go to Grapari. have to study for the encounter </t>
  </si>
  <si>
    <t>danielleelliott</t>
  </si>
  <si>
    <t>never got to watch jon and kate  listening to manchester and going to bed.</t>
  </si>
  <si>
    <t xml:space="preserve">@Xplode ...so ya when am I going to see you?! I miss you like crazy and I'm having nick withdrawl </t>
  </si>
  <si>
    <t>justicejewelry</t>
  </si>
  <si>
    <t xml:space="preserve">Etsy seems to be taking forever tonight! </t>
  </si>
  <si>
    <t xml:space="preserve">Hangin wit some hot white guys &amp;amp; my vball girls...last night @ psu </t>
  </si>
  <si>
    <t>@kjgriffin18 thanks I only have my ph to tweet &amp;amp; I not getting my replies  so I got to go through my replies list. It will take all knight</t>
  </si>
  <si>
    <t xml:space="preserve">So my computer battery will no longer charge... I'm not sure exactly what I should do </t>
  </si>
  <si>
    <t>ginogagaza</t>
  </si>
  <si>
    <t xml:space="preserve">sum1 take me to nubi! </t>
  </si>
  <si>
    <t xml:space="preserve">@EwitaK this guy that worked at denny's a while back </t>
  </si>
  <si>
    <t>mmconner</t>
  </si>
  <si>
    <t>Ofcourse &amp;quot;Midnight in the Garden of Good and Evil&amp;quot; is on tonight. We would've had a private tour of Mercer House.  Maybe in August.</t>
  </si>
  <si>
    <t xml:space="preserve">damn ulcer again </t>
  </si>
  <si>
    <t>CheDDuS</t>
  </si>
  <si>
    <t>StormieDaniele</t>
  </si>
  <si>
    <t xml:space="preserve">Idk what i'm gonna do when my dad goes back on the road </t>
  </si>
  <si>
    <t>Bensonmum89</t>
  </si>
  <si>
    <t xml:space="preserve">@MelissaJeanine no dead </t>
  </si>
  <si>
    <t>brookexwilson</t>
  </si>
  <si>
    <t xml:space="preserve">being annoyed </t>
  </si>
  <si>
    <t>Knaaks</t>
  </si>
  <si>
    <t xml:space="preserve">I'm home from work, but basketball isn't on...  I DON'T KNOW WHAT TO DO!! </t>
  </si>
  <si>
    <t>vansociald</t>
  </si>
  <si>
    <t xml:space="preserve">feeling so sorry for my little G and his bad eczema.  i wish i had it instead of him. </t>
  </si>
  <si>
    <t>amyz3</t>
  </si>
  <si>
    <t xml:space="preserve">@dvyina missh you too dear! </t>
  </si>
  <si>
    <t xml:space="preserve">@Phillythaboss lol how am i gonna be your date and im 3393947383893 miles away </t>
  </si>
  <si>
    <t>GeekofTodd</t>
  </si>
  <si>
    <t xml:space="preserve">@BirdmanDodd I hope you can go to SGC man. Sadly I can't </t>
  </si>
  <si>
    <t xml:space="preserve">@imjstsayin Good luck! </t>
  </si>
  <si>
    <t xml:space="preserve">Munching on tidbits is bad. </t>
  </si>
  <si>
    <t>now this question is truly if you know me..sorry new tweeple  Finish this sentence..&amp;quot;Barbara (my real name) has always been.....&amp;quot;</t>
  </si>
  <si>
    <t>SarahSonging</t>
  </si>
  <si>
    <t xml:space="preserve">@ParentResource That is so sad! For the father and the daughter, as well. Too bad protection services intervened too late. </t>
  </si>
  <si>
    <t>KellayM13</t>
  </si>
  <si>
    <t xml:space="preserve">I haven't worn my retainers in like three weeks and they barely fit now. </t>
  </si>
  <si>
    <t>heatherstarz</t>
  </si>
  <si>
    <t xml:space="preserve">@MattG124 I live so close to that mall! Can't make tommorrow though school </t>
  </si>
  <si>
    <t xml:space="preserve">Might be done with grand valley two years too soon. This is a killer </t>
  </si>
  <si>
    <t>robotech_master</t>
  </si>
  <si>
    <t xml:space="preserve">Job searching here in #SGF is a little depressing. I wasted hours today going to what turned out to be a CutCo knife presentation. </t>
  </si>
  <si>
    <t>andreanna13</t>
  </si>
  <si>
    <t xml:space="preserve">color is totally off..i hate change. </t>
  </si>
  <si>
    <t xml:space="preserve">@skyelinnet I am lost. Please help me find a good home. </t>
  </si>
  <si>
    <t>palonetto</t>
  </si>
  <si>
    <t xml:space="preserve">@airlanggatwerp so am i </t>
  </si>
  <si>
    <t xml:space="preserve">@iamdiddy RUNS HOUSE IS MOST DEFINATELY NOT ON! you got me all excited, and ITS NOT ON!! </t>
  </si>
  <si>
    <t>cracksquirrels</t>
  </si>
  <si>
    <t>@KnockmySocksoff ohhyikes   know that feeling allll too well.. im sorry bb!!  when can i expect that call back? id love to hear from u &amp;lt;3</t>
  </si>
  <si>
    <t xml:space="preserve">nnnnneeeeeed to loose some w8 </t>
  </si>
  <si>
    <t>katepakenham</t>
  </si>
  <si>
    <t xml:space="preserve">missin you so much </t>
  </si>
  <si>
    <t>timmagaw</t>
  </si>
  <si>
    <t xml:space="preserve">@thesky_iscrape What a set so far that we've seen, though. Jersey Girl. Nice. I have feeling I'm going to get a standard set in Memphis </t>
  </si>
  <si>
    <t>KBMalibu</t>
  </si>
  <si>
    <t xml:space="preserve">No black mustard seeds in Malibu Ralphs </t>
  </si>
  <si>
    <t xml:space="preserve">@kritty you found me on the intraneats?!?!?! but i've forgotten yours. </t>
  </si>
  <si>
    <t xml:space="preserve">not even gone to bed yet and the sun is coming up, no doubt i will end up sleeping through most of the day... again </t>
  </si>
  <si>
    <t>Soooooooo sleepy   But I must stay up to watch this show</t>
  </si>
  <si>
    <t>valerialujan</t>
  </si>
  <si>
    <t xml:space="preserve">@jonasbrothers http://twitpic.com/5iqqw - I was not there... That's unfair </t>
  </si>
  <si>
    <t xml:space="preserve">@gx3394 I almost forgot and then panicked! it's so OOOO_o I'm still slower than dialup though </t>
  </si>
  <si>
    <t>dontdateherbro</t>
  </si>
  <si>
    <t xml:space="preserve">Did I miss a game? I always miss sport events. </t>
  </si>
  <si>
    <t xml:space="preserve">@Miss_LB shit you damn right bout that, its all mine...i.would share with you if you were here </t>
  </si>
  <si>
    <t>my neww piercing hurts  prolly because i was (tryin) to close my ears while watching a movie.</t>
  </si>
  <si>
    <t xml:space="preserve">@panda951 sorry to hear about the specs. </t>
  </si>
  <si>
    <t xml:space="preserve">I should be studing... </t>
  </si>
  <si>
    <t xml:space="preserve">Matt is gone. BY MYSELF. lame </t>
  </si>
  <si>
    <t>MykelLande</t>
  </si>
  <si>
    <t xml:space="preserve">Studying for chemistry. This is soo brutal. </t>
  </si>
  <si>
    <t>MOMRUM</t>
  </si>
  <si>
    <t xml:space="preserve">brum don't feel so good.  </t>
  </si>
  <si>
    <t>tangowhiskey</t>
  </si>
  <si>
    <t xml:space="preserve">And the neighbors are outside enjoying the intermission.  I bet their windows aren't leaking.  </t>
  </si>
  <si>
    <t>Watchin' the OC with Kenz. On our last day together.  Or well...for at least a couple weeks.</t>
  </si>
  <si>
    <t>shawnandawna</t>
  </si>
  <si>
    <t>Ok....back to work I guess   Let's hope I get this paper done before midnight.</t>
  </si>
  <si>
    <t>Secret468</t>
  </si>
  <si>
    <t xml:space="preserve">@IFLaMeSI oh please...not again. &amp;quot;Special Maintenance&amp;quot; scares meh </t>
  </si>
  <si>
    <t>lobese</t>
  </si>
  <si>
    <t xml:space="preserve">@nataliemarie29 just paid my bills too. seems like the moment it's paid, another one is in the mail. </t>
  </si>
  <si>
    <t xml:space="preserve">hating that it will be another 4 or 5hrs before i can go to sleep </t>
  </si>
  <si>
    <t>_Tna_</t>
  </si>
  <si>
    <t>@TVXQUKnow Where are you?  Too busy huh?</t>
  </si>
  <si>
    <t>Jopiter</t>
  </si>
  <si>
    <t>Sonique Diagnosed With Breast Cancer  http://jopiter.blogspot.com/</t>
  </si>
  <si>
    <t>@jaysonstreet Too bad I can't make Defcon this year   Glad to hear the book is almost finished</t>
  </si>
  <si>
    <t>cm630056</t>
  </si>
  <si>
    <t xml:space="preserve">early morning tomorrow </t>
  </si>
  <si>
    <t>@robsessed43 Yea agreed!  And its blocked at work   OMG someone had the nerve to name their baby &amp;quot;nessie&amp;quot; the other night...poor kid</t>
  </si>
  <si>
    <t>kid_aerith</t>
  </si>
  <si>
    <t xml:space="preserve">I suck...   </t>
  </si>
  <si>
    <t>cnc137</t>
  </si>
  <si>
    <t xml:space="preserve">Windows 7 didn't work on my vpr Matrix 200A5 laptop. Video, sound, network, and modem drivers were not available even after searching. </t>
  </si>
  <si>
    <t xml:space="preserve">@exosexo Sorry. </t>
  </si>
  <si>
    <t xml:space="preserve">@80smusicthebest thanks....my hubby is so upset at the money we have lost...he wont let me go next time </t>
  </si>
  <si>
    <t>@punky_breester http://twitpic.com/7igd8 - awww, mine is at my grandmas  she needs to come back.</t>
  </si>
  <si>
    <t xml:space="preserve">Missing you so much! Wishing that I was right now with u!  </t>
  </si>
  <si>
    <t>3.15am &amp;amp; Im wondering why I'm still single  i know i'm no megan fox but seriously, how come so many tracksuit clad muffin butts arnt singl</t>
  </si>
  <si>
    <t>Sitting here at the kitchen table - wishing this was a household of 3 instead of 2  I'm sad and lonely...</t>
  </si>
  <si>
    <t>MissHayashi</t>
  </si>
  <si>
    <t>Sore throat  does not want to go to work but I guess I will so I can go beach tomorrow and not feel so bad lol.</t>
  </si>
  <si>
    <t>Diseman</t>
  </si>
  <si>
    <t xml:space="preserve">Run's House is the shit LOL wish I could watch it but I'm at work </t>
  </si>
  <si>
    <t>Suessilicious</t>
  </si>
  <si>
    <t>Kat1987</t>
  </si>
  <si>
    <t xml:space="preserve">@TheEllenShow I would love tickets!! But, I'm in stinking Rocford IL! Rockbottom, Rockford </t>
  </si>
  <si>
    <t>@dakinegirl I know..sad day  I really liked that show.</t>
  </si>
  <si>
    <t>yvonnepoz</t>
  </si>
  <si>
    <t>@ReeseyAnn All your tweets come to me no matter who they're to. lol. i kinda feel like i'm missing out.    lol</t>
  </si>
  <si>
    <t>yungbeedaonly1</t>
  </si>
  <si>
    <t xml:space="preserve">  idk wat 2 do who can i trust me im sorry 4 all da pain i have caused nebody ima take dis time out 2 straighten myself out i luv yall</t>
  </si>
  <si>
    <t xml:space="preserve">@markhoppus! oh shiet man, I WANT GO TO THE IRVINE SHOW </t>
  </si>
  <si>
    <t>warriorscat2</t>
  </si>
  <si>
    <t xml:space="preserve">playing on mweor.. and cold again. </t>
  </si>
  <si>
    <t xml:space="preserve">@hugslenali sorry for you loss...I know to well what it is like </t>
  </si>
  <si>
    <t xml:space="preserve">@songloved I know trust me. I just sat to a guy that reminded me so much of a certain somebody. That didn't help </t>
  </si>
  <si>
    <t>KotiOfGodsGirls</t>
  </si>
  <si>
    <t>California ! Anyone wanna let me stay with them for a little bit?  i need to get outta here.</t>
  </si>
  <si>
    <t>Zekeal_squirrel</t>
  </si>
  <si>
    <t xml:space="preserve">@austinanomic Oh that suks </t>
  </si>
  <si>
    <t xml:space="preserve">Why is US born soccer player Rossi playing for Italy? He scored 2 goals against US today </t>
  </si>
  <si>
    <t>xuealltheway</t>
  </si>
  <si>
    <t>off day.! driving lesson later ....  i'm feeling down; æƒ³å“</t>
  </si>
  <si>
    <t>@endlessblush Still feral   It's impeding on my eating plans too. Not cool.</t>
  </si>
  <si>
    <t>guitarfreak8810</t>
  </si>
  <si>
    <t>Math final tomorrow  wish me luck?</t>
  </si>
  <si>
    <t xml:space="preserve">Rev Run and his fam are in Hawaii! im so jealous </t>
  </si>
  <si>
    <t>groovypuella</t>
  </si>
  <si>
    <t xml:space="preserve">Some women see babies everywhere and become sad if they are childless. I see dogs everywhere and cry 'cause I don't have one. </t>
  </si>
  <si>
    <t xml:space="preserve">So we left to get Ghostbusters at 10...it's a midnight opening. Now I feel sicky and tricked </t>
  </si>
  <si>
    <t>txgirl0814</t>
  </si>
  <si>
    <t xml:space="preserve">I am missing my honey!!!  I HATE living in 2 different cities!!! </t>
  </si>
  <si>
    <t xml:space="preserve">@LodurZJ i was using Scrapbook but it hasn't been working lately </t>
  </si>
  <si>
    <t>kawestbrook</t>
  </si>
  <si>
    <t xml:space="preserve">My anniversary is almost over </t>
  </si>
  <si>
    <t xml:space="preserve">in kat's car, sweatin, frckn keshialee, put some clothes on. im not ready for the seniors to be gone </t>
  </si>
  <si>
    <t>slick_seven</t>
  </si>
  <si>
    <t>@JKRio Awwww, sorry!  They do have a transcript...know it's not the same though...</t>
  </si>
  <si>
    <t>Its rainin, thunderin, n lightenin  im scarrrred</t>
  </si>
  <si>
    <t>shammerkins</t>
  </si>
  <si>
    <t xml:space="preserve">all cuddly wuddly with my brother. i was lonely today </t>
  </si>
  <si>
    <t>TsunamiGilligan</t>
  </si>
  <si>
    <t xml:space="preserve">@sn0wf10w cool man. looks nice. my ronjon sticker fell off on sunday. </t>
  </si>
  <si>
    <t>dougieb</t>
  </si>
  <si>
    <t xml:space="preserve">@Greg525 you got a -8?? That's awesome!  I still haven't made it out this year. </t>
  </si>
  <si>
    <t xml:space="preserve">wheres joey im here but hes not </t>
  </si>
  <si>
    <t xml:space="preserve">@tkdcoach000 page not found apparently </t>
  </si>
  <si>
    <t xml:space="preserve">my ride for college group is late.... she said between 7:00 and 7:15 ... </t>
  </si>
  <si>
    <t xml:space="preserve">adores every Acceptance song that comes up on my iPod. Why did they break up? </t>
  </si>
  <si>
    <t>bunnytenenbaum</t>
  </si>
  <si>
    <t xml:space="preserve">fever and bored.  already read the l.a. weekly cover til the end where all the &amp;quot;massage therapy&amp;quot; ads start... </t>
  </si>
  <si>
    <t>netsirkz</t>
  </si>
  <si>
    <t xml:space="preserve">phone is possessed right now!! </t>
  </si>
  <si>
    <t>danny_chiu</t>
  </si>
  <si>
    <t xml:space="preserve">nooo not the dowentime what will i dooo </t>
  </si>
  <si>
    <t>lizandra_m</t>
  </si>
  <si>
    <t xml:space="preserve">@Willa Holland   	  wiillaa willa come on to brazil, i really like your work, i think you very talented,  i love you </t>
  </si>
  <si>
    <t>RachelOffsky</t>
  </si>
  <si>
    <t xml:space="preserve">is very distraught. her camera might have met its end. </t>
  </si>
  <si>
    <t xml:space="preserve">Tired as hell from the long weekend. EVS tracks selected for this week, and still cant find a new place to live </t>
  </si>
  <si>
    <t xml:space="preserve">Home. Such a good weekend. I love my friends &amp;amp; I miss Fire Island already </t>
  </si>
  <si>
    <t>natty911</t>
  </si>
  <si>
    <t xml:space="preserve">okkk sooo i wish there were new gossip girl episodes!! there is NEVER anything good on during the summer! </t>
  </si>
  <si>
    <t>Verge001</t>
  </si>
  <si>
    <t xml:space="preserve">@Dart_Adams Oh shit,word?!Is your boy FB?  I asked PH a couple of times n last time he said he went back to the corner. </t>
  </si>
  <si>
    <t>kinseyo</t>
  </si>
  <si>
    <t xml:space="preserve">apparently I'm being kidnapped to get food with @TheMisterRogers so, no more Matthew McFayden. </t>
  </si>
  <si>
    <t>Redevil09</t>
  </si>
  <si>
    <t xml:space="preserve">@Special1TV i tried my best...posted on youtube too..  740 more fans! ughh imma keep trying special1.. we need to BE CHAMPIONS soon! </t>
  </si>
  <si>
    <t>alyshakettle</t>
  </si>
  <si>
    <t xml:space="preserve">bedddd shortly exam in the morn! </t>
  </si>
  <si>
    <t>rubysinclairrr</t>
  </si>
  <si>
    <t xml:space="preserve">installing the sims 3, on my moms computer, since apparently my laptop is getting too old </t>
  </si>
  <si>
    <t>valcarenghi</t>
  </si>
  <si>
    <t xml:space="preserve">@xkiki omg you spelled my name wrong!!! </t>
  </si>
  <si>
    <t>Tonina_B</t>
  </si>
  <si>
    <t>@PerezHilton I wish i lived there  Come to montreal soon mr.perez !</t>
  </si>
  <si>
    <t xml:space="preserve">@pclark88:yeah-i want a skunk but they're illegal in most states...i checked, they're illegal in new orleans, too </t>
  </si>
  <si>
    <t xml:space="preserve">@jakewoodmusic i can't make it </t>
  </si>
  <si>
    <t xml:space="preserve">@mii_ what happen with u huney?? </t>
  </si>
  <si>
    <t>swissie</t>
  </si>
  <si>
    <t>@timaroo Screw that. You have a sick friend who is lonely.  lol</t>
  </si>
  <si>
    <t xml:space="preserve">using the web to tweet, phone is crap </t>
  </si>
  <si>
    <t>meesa3</t>
  </si>
  <si>
    <t>http://bit.ly/eVk0I  So upsetting.  Why...</t>
  </si>
  <si>
    <t xml:space="preserve">i hate school i hate school please end now please end now  </t>
  </si>
  <si>
    <t>chriduck</t>
  </si>
  <si>
    <t xml:space="preserve">Oooooo.....the lasagna we had for dinner at RYM tonight doesn't seem to like me very much. </t>
  </si>
  <si>
    <t xml:space="preserve">waiting to take off because they're &amp;quot;changing a malfunctioning hydrolic filter.&amp;quot; I will try to twitter one last time before I die </t>
  </si>
  <si>
    <t xml:space="preserve">@lucakhouri94 i hate you -.- this is all your fault! </t>
  </si>
  <si>
    <t xml:space="preserve">aiyaaaa. kalau aku dpt bngun at 6 and 3, i would get more money </t>
  </si>
  <si>
    <t>gladypants</t>
  </si>
  <si>
    <t>my pinky toe hurts. finally washed my car. so it looks pretty. but the inside still is super messy  my arm hurts. and im kind of sleepy</t>
  </si>
  <si>
    <t xml:space="preserve">Waiting....I hate when I straighten my hair it never stay super straight all day </t>
  </si>
  <si>
    <t xml:space="preserve">7:20 pm, still working... wanna go home.. </t>
  </si>
  <si>
    <t xml:space="preserve">I was so excited thinking the series finale of Housewives of NJ was today... it's tomorrow </t>
  </si>
  <si>
    <t>llsethj</t>
  </si>
  <si>
    <t xml:space="preserve">@parislemon M. Lemon:  Yes, we have no FLV support in Quicktime X for Snow Leopard Developer Preview.  Bad source </t>
  </si>
  <si>
    <t>yvn_lai</t>
  </si>
  <si>
    <t xml:space="preserve">is stuck in the law library because she has no laptop at home </t>
  </si>
  <si>
    <t>have GOD frowning on me.... SOME things I just CAN'T do   I fear GOD 2 much!!!!!!!!</t>
  </si>
  <si>
    <t>oh no!!! NO!!! OMG!!! hellions did a meet &amp;amp; greet at ralph &amp;amp; marcella's place----villa valenti pub in troy---and there was a fire  OH NO!</t>
  </si>
  <si>
    <t>femBudlow</t>
  </si>
  <si>
    <t xml:space="preserve">Just started coughing (I have no idea why) and now I can't stop... </t>
  </si>
  <si>
    <t>feelinrealnice</t>
  </si>
  <si>
    <t>Edwin got me drunk  he bought too many drinks lol http://myloc.me/3YVo</t>
  </si>
  <si>
    <t>selviiii</t>
  </si>
  <si>
    <t xml:space="preserve">MAAAF.....i know im not a good girl.. </t>
  </si>
  <si>
    <t>burgandylangdon</t>
  </si>
  <si>
    <t xml:space="preserve">so tired, but i can't sleep  </t>
  </si>
  <si>
    <t>em121787</t>
  </si>
  <si>
    <t xml:space="preserve">Dam it my tire popped on the 405 N.. </t>
  </si>
  <si>
    <t>@tonymatterhorn no ask tony tonite???  http://myloc.me/3YVq</t>
  </si>
  <si>
    <t>slong14</t>
  </si>
  <si>
    <t xml:space="preserve">@ylimeboda i was. just got back. parents had some business there and we met up w/ austin. no bf sighting.. </t>
  </si>
  <si>
    <t>jac_no_k</t>
  </si>
  <si>
    <t>Right eye has a scratch. No infection. Eye patch. Not black like pirate.   b2 vitamin shot, b2 oral medicine, and b2 eye drops.</t>
  </si>
  <si>
    <t xml:space="preserve">@easilyamused_tx I cried again seeing it. </t>
  </si>
  <si>
    <t>Day started off w/a migraine   2 types of meds and its gone, yay! Took the kids swimming and now settling down @ home...ahhh feels good</t>
  </si>
  <si>
    <t xml:space="preserve">Twittedific has decided it doesn't want to work anymore. </t>
  </si>
  <si>
    <t>Octahedron</t>
  </si>
  <si>
    <t>@brentbolthouse http://twitpic.com/7i5bl - oh, tikillo  Take care, Brent Hope you feel better in the next days.</t>
  </si>
  <si>
    <t>anguissette1979</t>
  </si>
  <si>
    <t xml:space="preserve">@alyankovic Meep... some rat bastard Al </t>
  </si>
  <si>
    <t>lifeguard3</t>
  </si>
  <si>
    <t xml:space="preserve">watching Wall-E waiting for my baby to get done and come back </t>
  </si>
  <si>
    <t>BeccaBear94</t>
  </si>
  <si>
    <t xml:space="preserve">Im bored out of my mind and its only the first day of summer vacation.... </t>
  </si>
  <si>
    <t>jessicaeron</t>
  </si>
  <si>
    <t xml:space="preserve">No more cell service till tomorrow morning. </t>
  </si>
  <si>
    <t>sbroqks</t>
  </si>
  <si>
    <t>@tillybuck @lillybuck @millybuck neva seen a bunch of gurls say they love each otha as much as yall du...well guess ily guys  no love 4 me</t>
  </si>
  <si>
    <t>cradletocasket</t>
  </si>
  <si>
    <t xml:space="preserve">i have a rumbly in my tumbly </t>
  </si>
  <si>
    <t>jenwood85</t>
  </si>
  <si>
    <t xml:space="preserve">is preparing for interview #4. . . ughhhhh hopefully this is it! </t>
  </si>
  <si>
    <t>Making pesto pasta for memy 2nd bday dinner! Her bday was last tues, but yknw wat happened den  &amp;amp; I messed up d cake I bought her oops!</t>
  </si>
  <si>
    <t>kelseynhayes</t>
  </si>
  <si>
    <t xml:space="preserve">@jackiecolgate i thought for sure tanner p would go home (creeper). ed was my fav </t>
  </si>
  <si>
    <t>Savingourselves</t>
  </si>
  <si>
    <t xml:space="preserve">Oh no, I forgot, today is #militarymon... forgive me.  </t>
  </si>
  <si>
    <t>yznw</t>
  </si>
  <si>
    <t>@redoranda wish weekend..but not really also..cuz next monday is exam and i haven't studied at all yet  hate exam..grr</t>
  </si>
  <si>
    <t xml:space="preserve">@iamjackielynn ugh stop stealing my friends </t>
  </si>
  <si>
    <t>Wickiwise</t>
  </si>
  <si>
    <t xml:space="preserve">Ed Byrne, Michael McIntyre, Al Murray - still no sign of that Minchin bloke coming here.... </t>
  </si>
  <si>
    <t xml:space="preserve">getting unexpected $1000 of business income = WIN, faced with catching up on weeks of accounting admin = </t>
  </si>
  <si>
    <t>Jemi4Life</t>
  </si>
  <si>
    <t xml:space="preserve">@JessJ9294 shane will probably wake me up...plus my family is loud in the morning. </t>
  </si>
  <si>
    <t xml:space="preserve">just burned my lunch </t>
  </si>
  <si>
    <t>skjmjtaw</t>
  </si>
  <si>
    <t xml:space="preserve">@TheEllenShow ellen i would of love to win tickets to your show. but i dont live there im in st.louis,mo were nothing ever happens here </t>
  </si>
  <si>
    <t>stepping into hell. I'll be here for 10hrs  someone come save me!</t>
  </si>
  <si>
    <t>ohh... and I got a free 60 day trial of microsoft publisher so I finished my project! Well I forgot one thing at school...  almost done</t>
  </si>
  <si>
    <t xml:space="preserve">@sheflipdstories </t>
  </si>
  <si>
    <t xml:space="preserve">@JeanAnnVK Awesome all-day training idea!  I'm doing a session on Fri called &amp;quot;Gardening with a Y&amp;quot; but I have to fly back Sunday </t>
  </si>
  <si>
    <t>@gomezkun I hope it's someone safe  I think oh say back in Washington sounds good.</t>
  </si>
  <si>
    <t>illmaticStill</t>
  </si>
  <si>
    <t xml:space="preserve">@IreneyBeaney I'm def the only idiot that still hand writes letters </t>
  </si>
  <si>
    <t>jamisonld</t>
  </si>
  <si>
    <t xml:space="preserve">ive got a little one down with scarlet fever...yeah, no fun </t>
  </si>
  <si>
    <t>Watching why did I get married an drinking rum. What is up with cali's weather  I want my blanket</t>
  </si>
  <si>
    <t>H2OFreemann</t>
  </si>
  <si>
    <t>i feel left out everybody has jobs to do.   frowny face!!</t>
  </si>
  <si>
    <t>Greyodin</t>
  </si>
  <si>
    <t xml:space="preserve">@Crovan Looking forward to the next episode! @CrazyKinux Look at you multitasking w Twitter and P/Cast. I can't rub stomach and tap head </t>
  </si>
  <si>
    <t>@FashionsocialitÂ¤Â¤Â¤ He said K*s been Neglecting Him  Ha!  Oh K* Where Are you??</t>
  </si>
  <si>
    <t>itskatyyo</t>
  </si>
  <si>
    <t>My goal is to find a cute jumper to wear in CA, so far the only 1 I've found is aa and its kinda cheap looking  the search continues!</t>
  </si>
  <si>
    <t xml:space="preserve">@nessaohh wow this sucks </t>
  </si>
  <si>
    <t>ilgreys</t>
  </si>
  <si>
    <t>@GraveDancer40 lol i wish!! If i go to montreal we must meet! i don't have a passport.  and i have to see if they can hire me again.</t>
  </si>
  <si>
    <t>taytay2491</t>
  </si>
  <si>
    <t xml:space="preserve">@BLACKBARBiiE88 no but at 1 time i did when she dissed beyonce and ciara but she said she didnt..........   </t>
  </si>
  <si>
    <t>Sasha_Fierce_87</t>
  </si>
  <si>
    <t xml:space="preserve">disappointed she's not having a roomie outing tonight! </t>
  </si>
  <si>
    <t>shellybee</t>
  </si>
  <si>
    <t>Stressed out of my mind.  why can things not just get into a rhythm?</t>
  </si>
  <si>
    <t>kendallwilson</t>
  </si>
  <si>
    <t>Dont really feel good  going to sleep early..</t>
  </si>
  <si>
    <t>pretty sure I am about to have my head in the toliet  bad news bears</t>
  </si>
  <si>
    <t xml:space="preserve">@carlfletcher You poor thing. That really sucks. </t>
  </si>
  <si>
    <t xml:space="preserve">does anyone know how do i move my Myspace Comments to the right? Been trying to find out for the past hour </t>
  </si>
  <si>
    <t>Sherry90212</t>
  </si>
  <si>
    <t>Internet appears to be back down for Iran  My father says they are sitting on roof tops chanting for Freedom #iranelection</t>
  </si>
  <si>
    <t>mourningreviews</t>
  </si>
  <si>
    <t>'Akira' Project is Dead as a Doornail. http://bit.ly/aarLP  Poopie.  Probably would've been crap anyway.</t>
  </si>
  <si>
    <t>SilverSteer2</t>
  </si>
  <si>
    <t xml:space="preserve">@HauteCowgirl awww.. thats sad </t>
  </si>
  <si>
    <t>GILRAW</t>
  </si>
  <si>
    <t xml:space="preserve">bored...I need my buddy back </t>
  </si>
  <si>
    <t xml:space="preserve">@erikaaanne the parking structure was full so we parked where employees park--SUPER FAR! &amp;amp; they finally started letting ppl in! </t>
  </si>
  <si>
    <t xml:space="preserve">Creating spreadsheets to see if this project is financially feasible... and I'm not even doing equipment finance anymore </t>
  </si>
  <si>
    <t>Eugen_S</t>
  </si>
  <si>
    <t xml:space="preserve">@danielbray Nice! I think we're going to be able to use a Leaf back on a Sinar 4x5 this year. Though only in studio </t>
  </si>
  <si>
    <t xml:space="preserve">@rickseibold how was red elephant? U enjoy it? Sry I couldn't make it </t>
  </si>
  <si>
    <t>iuisd</t>
  </si>
  <si>
    <t xml:space="preserve">My firefox crashed </t>
  </si>
  <si>
    <t xml:space="preserve">@tresespieces @missstonewall i know i'm not ya'll sis ... but can i be invited out sometime? </t>
  </si>
  <si>
    <t xml:space="preserve">Ooo NO she didn't! Ruudde! I got told!! </t>
  </si>
  <si>
    <t>@xBaileyPaige oh No!!!  what's wrongg??</t>
  </si>
  <si>
    <t>mexiabill</t>
  </si>
  <si>
    <t xml:space="preserve">@mbstockdale You and Tony have mentioned this a dozen times and I keep missing the link </t>
  </si>
  <si>
    <t xml:space="preserve">Damn this a monday suck haven't left the spot allday </t>
  </si>
  <si>
    <t>I didn't buy the cd.  But I will eventually.</t>
  </si>
  <si>
    <t xml:space="preserve">@Xenex Find a swanky pair of Docs? The soles are virtually indestructible... only downside is that they look terrible with jeans </t>
  </si>
  <si>
    <t>Rayyy_Charles</t>
  </si>
  <si>
    <t>can't believe the Real Housewives of NJ finale is tomorrow.  . Also, NYC Prep looks ridiculous. I hate rich kids.</t>
  </si>
  <si>
    <t>JLiooo</t>
  </si>
  <si>
    <t xml:space="preserve">So full its disgusting I feel awful right now </t>
  </si>
  <si>
    <t>christyrere</t>
  </si>
  <si>
    <t xml:space="preserve">@amandaleigh09 uhh yeah both told me 930 </t>
  </si>
  <si>
    <t xml:space="preserve">@sugarcoatedhero The problem is, I won't be if it looks as though I'm screwing around w/ the agencies </t>
  </si>
  <si>
    <t>xogretchen8</t>
  </si>
  <si>
    <t>my life is ever so thrilling- i'm 20, home @ 10, eating wheat thins, watching fresh price; still unemployed   &amp;gt;:o  :'( FuuCkkMYlyyFe.</t>
  </si>
  <si>
    <t xml:space="preserve">I want to have a birthday drink. I have no one to have a drink with. I am sad.  My lip is stuck so far out a pigeon could land on it. </t>
  </si>
  <si>
    <t>xwinnieex</t>
  </si>
  <si>
    <t xml:space="preserve">@xchristeenx3 LOL STOP CAPS LOCKING i feel like you're YELLING at me </t>
  </si>
  <si>
    <t xml:space="preserve">I have a major headache and am suffering from serious laptop withdrawl. I wanna get these pictures done! </t>
  </si>
  <si>
    <t>BOSSINJ</t>
  </si>
  <si>
    <t xml:space="preserve">UGGGH THIS SHITT SUCKKSS </t>
  </si>
  <si>
    <t>@einfach_mich but no more  makes me very sad</t>
  </si>
  <si>
    <t xml:space="preserve">@musicsinmyveins You still havent had any luck finding a soul mate? </t>
  </si>
  <si>
    <t xml:space="preserve">i wonder why kutner committed suicide! </t>
  </si>
  <si>
    <t xml:space="preserve">@M_Scofes sitting at home being a slush drinking by myself </t>
  </si>
  <si>
    <t>JdizzleHall</t>
  </si>
  <si>
    <t xml:space="preserve">Wishing i was back in texas </t>
  </si>
  <si>
    <t xml:space="preserve">Tomorow I have a doctors appointment...I've been told to report to the &amp;quot;Chipmunk Desk&amp;quot;...this sounds less than promising... </t>
  </si>
  <si>
    <t xml:space="preserve">And going for real now... apparently, that chocolate is not going to walk here from the store </t>
  </si>
  <si>
    <t>CataPoblete05</t>
  </si>
  <si>
    <t xml:space="preserve">gave the worst exam of her life!!! </t>
  </si>
  <si>
    <t xml:space="preserve">20ft boards do not fit in a van </t>
  </si>
  <si>
    <t xml:space="preserve">the love of my life broke my hart </t>
  </si>
  <si>
    <t>jenninpa</t>
  </si>
  <si>
    <t xml:space="preserve">sometimes the thoughts of the bad things that have happened come back into my head. Feeling guilty but knowing it's not my fault. </t>
  </si>
  <si>
    <t>BigKingMason</t>
  </si>
  <si>
    <t xml:space="preserve">is addicted to tf2 again </t>
  </si>
  <si>
    <t>LaurenBurkhardt</t>
  </si>
  <si>
    <t>Diane is going back to Korea!  i'm so sad.</t>
  </si>
  <si>
    <t>Michi121</t>
  </si>
  <si>
    <t xml:space="preserve">Is in pain ....... Poor Me! </t>
  </si>
  <si>
    <t>megarust</t>
  </si>
  <si>
    <t xml:space="preserve">What a crappy day.  Time to relax!  Sim 3 sounds fun </t>
  </si>
  <si>
    <t xml:space="preserve">I screwed up. I can't believe I'm that stupid. I'm so sorry I said anything. I just ruined camp. Great. </t>
  </si>
  <si>
    <t xml:space="preserve">@Rosenbergradio it's not the first time Trump is on the show. </t>
  </si>
  <si>
    <t>@elmorrell Yeah, I'll do that, but it still sucks  #chuckmemondays</t>
  </si>
  <si>
    <t>simpatica2</t>
  </si>
  <si>
    <t>If only I lived anywhere near chicago  but I live in washington  d TheEllenShow</t>
  </si>
  <si>
    <t>DeadlyVampire</t>
  </si>
  <si>
    <t>is almost home  i wanna go back to AB</t>
  </si>
  <si>
    <t>nel1jack</t>
  </si>
  <si>
    <t>@sherylk1515 I think they close @ 9.      I got distractesd</t>
  </si>
  <si>
    <t xml:space="preserve">@rdereus3 nope, can't have outside catering </t>
  </si>
  <si>
    <t>jgal13</t>
  </si>
  <si>
    <t>Enjoying the nice 64F weather in SF n watching the Angels vs the Giants  I wish I had my camera tho   http://twitpic.com/7ikxe</t>
  </si>
  <si>
    <t xml:space="preserve">seems like lotsa peeps arent happy with me </t>
  </si>
  <si>
    <t xml:space="preserve">and i find it kinda funny...&amp;amp; i find it kinda sad... </t>
  </si>
  <si>
    <t xml:space="preserve">@Pinksinger it is SO humiliating!!! </t>
  </si>
  <si>
    <t>@jesuisjuba No, wasn't sure the status of Siren Fest, so bought tix for Pitchfork (same wknd)  We'll hafta schedule another trip.</t>
  </si>
  <si>
    <t xml:space="preserve">@TheRedString exactly what sam said the best i can do to help half the time is tell stupid jokes or draw a picture to try to cheer you up </t>
  </si>
  <si>
    <t xml:space="preserve">@nickybelly ope! My b I jumped the gun, that's a DQ </t>
  </si>
  <si>
    <t>DianaPalencia</t>
  </si>
  <si>
    <t xml:space="preserve">Love Stinks!! </t>
  </si>
  <si>
    <t>VarGasGuRLiMaH</t>
  </si>
  <si>
    <t xml:space="preserve">cant wait till that flat screen comes in the mail!! im missin all the good shows...I already missed True Blood, wuts next?? </t>
  </si>
  <si>
    <t>trixr4kidz500</t>
  </si>
  <si>
    <t xml:space="preserve">wishing I did not have to go back to work tomorrow </t>
  </si>
  <si>
    <t>MrsHekmi</t>
  </si>
  <si>
    <t xml:space="preserve">I had a great day but I'm still a bit bummed that I missed #chuckmemondays </t>
  </si>
  <si>
    <t>@_strokemyEGO soooo ...it's just one story!?  lol</t>
  </si>
  <si>
    <t>@JessEmily18   Hope your stuff can be saved. Won't be online tonight after all cause I forgot I have to wake at 7 for work again.</t>
  </si>
  <si>
    <t>DREWMIKO</t>
  </si>
  <si>
    <t xml:space="preserve">I DONT WANNA GO TO WORK !! </t>
  </si>
  <si>
    <t>ewiller</t>
  </si>
  <si>
    <t xml:space="preserve">@temptingmama bad news. No Chick Fil A in Chicago. I wanted to try it! </t>
  </si>
  <si>
    <t>off to bed...i only had 2 hours of sleep and had to open and gotta open again tomorrow   Nighty night!</t>
  </si>
  <si>
    <t>Ougsnxisses</t>
  </si>
  <si>
    <t>gawking at the $60 we're gonna spend on gas next week in ONE DAY just for a quick trip to Kirkland from Idaho  stupid braces!!!!</t>
  </si>
  <si>
    <t>@MrJayDeSimone you can't forget the Starter jackets!! I always wanted one of those but never got one  lol</t>
  </si>
  <si>
    <t>MikeTourangeau</t>
  </si>
  <si>
    <t>@jesush219 That is not right.... I got to go to Taco Bell  hope all is well. Take care</t>
  </si>
  <si>
    <t>on the boat leaving catalina.   tired.. but i had funnnnn!! xD</t>
  </si>
  <si>
    <t>SkainS</t>
  </si>
  <si>
    <t>@MissKika  I'm trying to find your Keds online but I can't   It makes me sad.</t>
  </si>
  <si>
    <t>LynnieLAMB</t>
  </si>
  <si>
    <t xml:space="preserve">Morning blues, do you feel me? </t>
  </si>
  <si>
    <t>james_manurung</t>
  </si>
  <si>
    <t xml:space="preserve">learning how to use twitter... </t>
  </si>
  <si>
    <t xml:space="preserve">studying spanish w. mommy / then hopefully being able to make it to school... as soon as finals are over i need to see the doctor </t>
  </si>
  <si>
    <t>Jose and edwar just graduated  I'm really proud.</t>
  </si>
  <si>
    <t>bryonhammer</t>
  </si>
  <si>
    <t xml:space="preserve">i had a blast in Nashville... I don't want to work tomorrow... </t>
  </si>
  <si>
    <t>What a shift here at cathay starbucks. 6.45am to 4.25pm  - http://tweet.sg</t>
  </si>
  <si>
    <t xml:space="preserve">@at_ease yeah some serious repression going on, i think. kinda sweet but really sad </t>
  </si>
  <si>
    <t>jenniferli_</t>
  </si>
  <si>
    <t xml:space="preserve">throat is killlinggg, i sound like a donkey </t>
  </si>
  <si>
    <t>MitchBurke</t>
  </si>
  <si>
    <t xml:space="preserve">@RosieDManno In the beginning  I really didn't know the account was a fake. I have so many hate @replies. I hope u know I'm really sorry </t>
  </si>
  <si>
    <t>JDombach</t>
  </si>
  <si>
    <t xml:space="preserve">Reading web griffin book and getting ready for sleep.  Why does work go so slow and the time off go so fast? </t>
  </si>
  <si>
    <t>kimmiedavid</t>
  </si>
  <si>
    <t xml:space="preserve">Just saw Marley &amp;amp; Me. Cried like a baby </t>
  </si>
  <si>
    <t>oldetowne</t>
  </si>
  <si>
    <t xml:space="preserve">@sharonsalas...I know what you mean..I've had it happen to me too...what a shame </t>
  </si>
  <si>
    <t>@rhudson yeah rob, beyond terrible, sad and i wish i was there  nothing worse than feeling useless.</t>
  </si>
  <si>
    <t>zombierabbitz</t>
  </si>
  <si>
    <t xml:space="preserve">@MissEileen lol i suck at knowledge of that stuff but i'm great with clocks now XD n yeah Dobbs is a bases loaded blower </t>
  </si>
  <si>
    <t xml:space="preserve">@puggylicious sorry to hear about your job. hard times. </t>
  </si>
  <si>
    <t xml:space="preserve">Feeling sick... in the stomach </t>
  </si>
  <si>
    <t>EmilysHere</t>
  </si>
  <si>
    <t xml:space="preserve">Am enjoying Cali but wish I was celebrating a Flag Football championship with my team </t>
  </si>
  <si>
    <t xml:space="preserve">@jszymkiw I wish I were home for the bonfire </t>
  </si>
  <si>
    <t xml:space="preserve">man i really wanna go see brothers bloom but i dont think im gonna make it before it leaves the theatre here </t>
  </si>
  <si>
    <t xml:space="preserve">@meghannian *takes medicines* ::hops on the couch and snuggles with Megz:: I am feeling so bleh right now... stomach is ouchies now too </t>
  </si>
  <si>
    <t xml:space="preserve">@elliotjames I haven't seen this movie! </t>
  </si>
  <si>
    <t>simplyjasmine</t>
  </si>
  <si>
    <t>@aadchong my apparent stupidity &amp;amp; ignorance of facebk features, that's how.  haha sigh..</t>
  </si>
  <si>
    <t xml:space="preserve">@patheimathos </t>
  </si>
  <si>
    <t xml:space="preserve">hitting the sack early tonight, haven't slept in the past 32 hrs </t>
  </si>
  <si>
    <t>Aub_Bob</t>
  </si>
  <si>
    <t xml:space="preserve">My poor puppy got his paw stuck </t>
  </si>
  <si>
    <t>kevo2488</t>
  </si>
  <si>
    <t xml:space="preserve">Home from work. I wonder how many calories I've burned. I've eaten 2091 calories today. I'm hungry. </t>
  </si>
  <si>
    <t>jfleish11</t>
  </si>
  <si>
    <t>@juliakontos my camp friend laffy(he called you a butch lesbian) isnt coming back to camp  he just told me. im sad. but kendra will fix it</t>
  </si>
  <si>
    <t xml:space="preserve">@knuppel I'm seriously considering going for art direction. However,  I have to figure out the living situation since I'm poor &amp;amp; jobless </t>
  </si>
  <si>
    <t>sunshinetrout</t>
  </si>
  <si>
    <t xml:space="preserve">@cherrystphoto LOL! I love Moe's! They all closed here though. Bummer. </t>
  </si>
  <si>
    <t>skippythedog</t>
  </si>
  <si>
    <t xml:space="preserve">I say grrrrrr to the rain that's been here forever </t>
  </si>
  <si>
    <t>bubbleducky</t>
  </si>
  <si>
    <t xml:space="preserve">nails done, went out to lunch, then snuggled up to my 2 yr old and took a nap.. now back to work </t>
  </si>
  <si>
    <t xml:space="preserve">@alanadanielle aww man.. now I want wi-fi so I can watch it too </t>
  </si>
  <si>
    <t xml:space="preserve">@flicka47 oh no...did my special milkshakes make @henryandfriends get lost on his way home from #pawpawty? </t>
  </si>
  <si>
    <t>@iSukk aww  that's no good... you should see a good remedial therapist. Where do u live?</t>
  </si>
  <si>
    <t>TulsaTornado</t>
  </si>
  <si>
    <t xml:space="preserve">Drillers losing to Naturals 6-3 in the bottom of the 8th inning. </t>
  </si>
  <si>
    <t>SillyLittleAlli</t>
  </si>
  <si>
    <t>@pamelaaaaaa   CASEY N CAP NEED TO BE TOGETHER!! n I need to get a life and stop revolving my happiness tv shows!</t>
  </si>
  <si>
    <t>Did I miss a game? I always miss sport events.  I guess it's time to watch some RAW</t>
  </si>
  <si>
    <t xml:space="preserve">Likening wk to a particular russian concentration camp when the ops mgr is in the next cubicle, probably wasn't one of my better moves. </t>
  </si>
  <si>
    <t xml:space="preserve">Homerfest in Cleveland. Fielder hits a Grand Salami to take the lead! 13-12 Indians blowing it. Had big lead. Typical Cleveland. </t>
  </si>
  <si>
    <t>rachkennedy</t>
  </si>
  <si>
    <t>@jarrodkennedy so sad.. i really love tiny  she was a great jumper</t>
  </si>
  <si>
    <t>jhartf2</t>
  </si>
  <si>
    <t xml:space="preserve">I might have a problem...the rod in my closet that holds all my clothes just broke. </t>
  </si>
  <si>
    <t>noisytinkerbell</t>
  </si>
  <si>
    <t>ok the long weekend is just over  back to school tomorrow... I just wanna have FUN!</t>
  </si>
  <si>
    <t>MarianaGuerrero</t>
  </si>
  <si>
    <t xml:space="preserve">no school tomorrow!!....IÂ´ve got a busted knee </t>
  </si>
  <si>
    <t xml:space="preserve">I have the Tuesday blues </t>
  </si>
  <si>
    <t>AmayaLove</t>
  </si>
  <si>
    <t xml:space="preserve">still sitting under the dryer, my neck hurts </t>
  </si>
  <si>
    <t>tarbear15</t>
  </si>
  <si>
    <t xml:space="preserve">is thinking that Colorado should move closer to Ontario </t>
  </si>
  <si>
    <t>jenn5225</t>
  </si>
  <si>
    <t xml:space="preserve">Proud to be an American. Just used the last dollar in my bank account </t>
  </si>
  <si>
    <t>jonasluver94</t>
  </si>
  <si>
    <t xml:space="preserve">@shelliwazzu yeah but until now i excluded my brother from that category </t>
  </si>
  <si>
    <t>@allarna I didnt change those tough  I just changed the header image.. weird</t>
  </si>
  <si>
    <t xml:space="preserve">@LilPecan Dangit, I was really hoping for some hot guinea pig action </t>
  </si>
  <si>
    <t>Kenna_R_Everett</t>
  </si>
  <si>
    <t>Going to bed... xxoo last day of middle school EVER tomorrow  soo sad im gonna give everyone a hug haha even people i dont know... xox ...</t>
  </si>
  <si>
    <t>nikkeydadiva</t>
  </si>
  <si>
    <t>wanted to do a youtube contest but no time  haul vid instead</t>
  </si>
  <si>
    <t>wiseanbeautiful</t>
  </si>
  <si>
    <t xml:space="preserve">@HotBoyBruce im not hungry </t>
  </si>
  <si>
    <t>russellfamily</t>
  </si>
  <si>
    <t xml:space="preserve">@danamavery Oh no!  I thought the tonsils out was supposed to help. </t>
  </si>
  <si>
    <t xml:space="preserve">She claims she couldn't hear me due to bad reception. Whateverrrrr.  We never have time to catch up with each other anymore </t>
  </si>
  <si>
    <t xml:space="preserve"> making lots of noise! My poor baby! I hurt you soooo much!</t>
  </si>
  <si>
    <t xml:space="preserve">Meds + alcohol + babysitting = bad combination... Oh my gosh, what have I turned into? </t>
  </si>
  <si>
    <t>saradod</t>
  </si>
  <si>
    <t xml:space="preserve">someone beat my personal best scramble score on fb and knocked me down to #2. i've been sitting on that score for almost a year now. sara </t>
  </si>
  <si>
    <t xml:space="preserve">is exhausted as it always seems to be </t>
  </si>
  <si>
    <t>Pretty high fail getting some musc #strobist stuff. Got coroplast, stores for ball bungie and gaffer tape both closed  #photo</t>
  </si>
  <si>
    <t xml:space="preserve">Ive got a follower for everyday of the year.. unless its a leap year </t>
  </si>
  <si>
    <t>SavanaSacrifice</t>
  </si>
  <si>
    <t xml:space="preserve"> There was already like, no one in school today thoughhhhhhh</t>
  </si>
  <si>
    <t>zailasaav11</t>
  </si>
  <si>
    <t xml:space="preserve">ENJOYING SUMMER VACATIONES!  anyway there gonna last very very short time  cause im going to summer school </t>
  </si>
  <si>
    <t>WhoaUntamed</t>
  </si>
  <si>
    <t>@AJSaudin Looooveee u in degrassi. ((jealous because I want to be on tv  lol ))</t>
  </si>
  <si>
    <t>@jesslo24 Oh no  Im sorry! I cant believe he didnt say anything to you</t>
  </si>
  <si>
    <t xml:space="preserve">Looking for paint at this store in burbank called the &amp;quot;Do-It center&amp;quot; </t>
  </si>
  <si>
    <t>canadianrockies</t>
  </si>
  <si>
    <t xml:space="preserve">@rainbowswirlz I can't get on Etsy now - I was doing a listing and I got a 500 Internal Server error... not good </t>
  </si>
  <si>
    <t>crystalcj</t>
  </si>
  <si>
    <t xml:space="preserve">Getting ready to send Ashly off to New York- wish I could go with her..... </t>
  </si>
  <si>
    <t>bluebonnetfield</t>
  </si>
  <si>
    <t xml:space="preserve">@ErikJHeels  lol...I am for a bit!   Got to go to work tonight. </t>
  </si>
  <si>
    <t>Carlos002</t>
  </si>
  <si>
    <t xml:space="preserve">Summer school Is okey I guess gonna get  a personal tour of Fullerton high tomorrow </t>
  </si>
  <si>
    <t xml:space="preserve">wow. i am so tired. wish i could sleepin in....but i have school tomorrow </t>
  </si>
  <si>
    <t xml:space="preserve">@JRocwell man i got naps right now. aint had time to brush </t>
  </si>
  <si>
    <t>KeshBaby14</t>
  </si>
  <si>
    <t xml:space="preserve">4 hour naps need to stop i missed all my shows </t>
  </si>
  <si>
    <t>so upset i down graded  i love my juicy wallet</t>
  </si>
  <si>
    <t>ilanajill</t>
  </si>
  <si>
    <t xml:space="preserve">Car is injured and stuck in Dallas </t>
  </si>
  <si>
    <t xml:space="preserve">@Melissa228 It makes me very, very sad, bb.  </t>
  </si>
  <si>
    <t>julietara</t>
  </si>
  <si>
    <t>In B town.  Nat's over.</t>
  </si>
  <si>
    <t>tia_h</t>
  </si>
  <si>
    <t xml:space="preserve">UGHH! IM SOOOOOO BORED! </t>
  </si>
  <si>
    <t>If I had one wish  you know who u are. U will always hold the key to my heart</t>
  </si>
  <si>
    <t>gypcsol</t>
  </si>
  <si>
    <t>Still trying to learn how to post pictures..not easy from my phone    Have some  nice pictures taken while riding.  Hope to post soon.</t>
  </si>
  <si>
    <t>_decode_</t>
  </si>
  <si>
    <t xml:space="preserve">Spending will the be the death of me. </t>
  </si>
  <si>
    <t>My next drivers test is set for july 8th.  damn so far away.</t>
  </si>
  <si>
    <t>bookmender11</t>
  </si>
  <si>
    <t xml:space="preserve">Was sticking to healthier, smaller portioned meals til faced w/homemade pizza@ friends' house- no willpower over pizza. </t>
  </si>
  <si>
    <t xml:space="preserve">twitter seems mostly designed for spam now </t>
  </si>
  <si>
    <t xml:space="preserve">@aibiwashere oh gawd! I remember when I used to love the WWF </t>
  </si>
  <si>
    <t>MoltenSlowa</t>
  </si>
  <si>
    <t>Demo master finished with 1:17 remaining.  #117</t>
  </si>
  <si>
    <t xml:space="preserve">i dont know what to call what im feeling... i guess its confusion </t>
  </si>
  <si>
    <t xml:space="preserve">Biggest problem with watching Giants games? Makes me miss San Francisco even more. </t>
  </si>
  <si>
    <t>CrusoeCale</t>
  </si>
  <si>
    <t>Not excited about having to rewrite my entire Animal Farm essay  wish I would have done it over the weekend.</t>
  </si>
  <si>
    <t xml:space="preserve">churches thigh and a bisquit did nothing for me. i really want cheeseburger hamburgerhelper </t>
  </si>
  <si>
    <t xml:space="preserve">@einfach_mich damn ppl, spoiling all the fun times for the rest of us ... </t>
  </si>
  <si>
    <t>glittersequins</t>
  </si>
  <si>
    <t xml:space="preserve">I could have met Atom Egoyan at the Chloe test screening if I hadn't stupidly mentioned to the guy in front of the Royal I was in film. </t>
  </si>
  <si>
    <t xml:space="preserve">@MadysonDesigns Might sound like a stupid idea, but maybe try reinstalling those apps that aren't working properly. Just a thought </t>
  </si>
  <si>
    <t>Long day at school and studyin and all now the day continues,,,, RUNS HOUSE finally bck on and im now married 2 chemistry  bt im good tho</t>
  </si>
  <si>
    <t xml:space="preserve">@T3Beast LMAO! U don't even wanna know what she bought. I didn't know DSW had shoes that cost that much. I was sad once again </t>
  </si>
  <si>
    <t>documentdiva</t>
  </si>
  <si>
    <t xml:space="preserve">@justcallmarian O, yeah. Well, I guess we won't be getting that business. </t>
  </si>
  <si>
    <t>@epiphanygirl -- ay woman, I'm missin u!      *closes door*</t>
  </si>
  <si>
    <t xml:space="preserve">@alyssafrey Wtf how come you'll hang out with them on marissa monday and not me ?! </t>
  </si>
  <si>
    <t xml:space="preserve">Jordan keeps makin fun of Chip Tha Ripper </t>
  </si>
  <si>
    <t>Back hurts, and I have a super headache youch!  hii twits</t>
  </si>
  <si>
    <t xml:space="preserve">Cute movie. But I prob should b studing </t>
  </si>
  <si>
    <t xml:space="preserve">I soooooo should be in PR wit my cousins right now! unfortunately im stuck in atlanta </t>
  </si>
  <si>
    <t xml:space="preserve">Ugh! I feel like crap! </t>
  </si>
  <si>
    <t xml:space="preserve">cooold... sick... sadness. </t>
  </si>
  <si>
    <t>kelseyfulton</t>
  </si>
  <si>
    <t xml:space="preserve">ugh! you cant </t>
  </si>
  <si>
    <t>chris_vickerson</t>
  </si>
  <si>
    <t xml:space="preserve">@johnarobertson unfortunately I'm still in Toronto... just a normal work day </t>
  </si>
  <si>
    <t>southrngrlsarah</t>
  </si>
  <si>
    <t xml:space="preserve">@Jennvid they released good tix last week on TM. i don't have ur #, when I put it in my cell i thought it saved, but it didn't </t>
  </si>
  <si>
    <t>greeneyes1224</t>
  </si>
  <si>
    <t>lol   again without me   $TA$HA$</t>
  </si>
  <si>
    <t>sksclp</t>
  </si>
  <si>
    <t xml:space="preserve">Upset didnt make allstars </t>
  </si>
  <si>
    <t>love4JonK</t>
  </si>
  <si>
    <t xml:space="preserve">@erinwahlberg so hurt I'm not going July 10th </t>
  </si>
  <si>
    <t>waadoo</t>
  </si>
  <si>
    <t xml:space="preserve">finally found out about the new album </t>
  </si>
  <si>
    <t>Today was a horribly un-writeriffic day  I think I'm just going to head to bed and commit to tomorrow being more productive. Sleep sweet!</t>
  </si>
  <si>
    <t xml:space="preserve">i wanna go shoppingand buy new MAC foundation and some eyeshadows and just go crazy but im getting paid tomorrow so i cant </t>
  </si>
  <si>
    <t xml:space="preserve">Waiting for someone to text me. </t>
  </si>
  <si>
    <t>@joystiq you lost a big fan joystiq.you really dissapointed me, the code was gonna be my birthday gift  thanks for being bad to me joystiq</t>
  </si>
  <si>
    <t>@NaomiER  aint nothin wrong with glasses !</t>
  </si>
  <si>
    <t>CovergirlBarbee</t>
  </si>
  <si>
    <t xml:space="preserve">@jbNchp yes I really do </t>
  </si>
  <si>
    <t xml:space="preserve">I just realized that I probably won't ever see Erica again </t>
  </si>
  <si>
    <t xml:space="preserve">watching the series finale of pushing daisies. i think im gonna cry...... </t>
  </si>
  <si>
    <t xml:space="preserve">@bobbilou we don't have any planned this year </t>
  </si>
  <si>
    <t>Blondeatheartj9</t>
  </si>
  <si>
    <t xml:space="preserve">hoping this rain doesnt last another week </t>
  </si>
  <si>
    <t>@TotesMcGotes LOL me either!! Kinda risky  did u eat your funnel cake?</t>
  </si>
  <si>
    <t xml:space="preserve">@NicoleKleeberg - The ones I like? Say it ain't so! </t>
  </si>
  <si>
    <t>AshleighDCFC</t>
  </si>
  <si>
    <t>plans fell through for tonight  eating pizza, watching true blood and doing laundry  not as much fun as i planned on having today *Ash*</t>
  </si>
  <si>
    <t xml:space="preserve">Pins in my hand for the lose. </t>
  </si>
  <si>
    <t xml:space="preserve">@BigGulpLiv I love the shining omg. I used to be able to say &amp;quot;Red Rum&amp;quot; just like the little boy in the movie, but I can't anymore </t>
  </si>
  <si>
    <t xml:space="preserve">tomorrow, school again </t>
  </si>
  <si>
    <t xml:space="preserve">6,014 page views on my flickr  I am so happy! But only 10 more photos left = I NEED A PRO ACCOUNT </t>
  </si>
  <si>
    <t>@BAMboozledTiff aww i'm so sorry to hear that  i hope everything works out!</t>
  </si>
  <si>
    <t xml:space="preserve">@axixe Well, at least he is talking to you. That idiot still refuses to tell me the secret </t>
  </si>
  <si>
    <t xml:space="preserve">In bed sick have an ear infection </t>
  </si>
  <si>
    <t xml:space="preserve">Why cant my glasses ever stay clean? </t>
  </si>
  <si>
    <t>msbock</t>
  </si>
  <si>
    <t>tony just left  had a great day. it always is with him. going up there either friday or monday.   have that fuzzy feeling, i'm gay lol.</t>
  </si>
  <si>
    <t xml:space="preserve">Hey pole. I really didnt like running into you today. Did you REALLY have to be in my way of getting the touch down?! </t>
  </si>
  <si>
    <t xml:space="preserve">@HpnotiqMisha We're still waiting for sunshine in Boston </t>
  </si>
  <si>
    <t>deneisaw</t>
  </si>
  <si>
    <t xml:space="preserve">@Elizabeth_x33 thanks ^^ &amp;amp; what bad happen? </t>
  </si>
  <si>
    <t xml:space="preserve">i miss my mommy! </t>
  </si>
  <si>
    <t xml:space="preserve">@shelliwazzu I know... </t>
  </si>
  <si>
    <t>ablenetdesign</t>
  </si>
  <si>
    <t xml:space="preserve">I have had no luck with #squarespace yet </t>
  </si>
  <si>
    <t>ciaraisballin</t>
  </si>
  <si>
    <t xml:space="preserve">brother left for iraq today. </t>
  </si>
  <si>
    <t xml:space="preserve">I am so sad... saying my first round of goodbyes starting today </t>
  </si>
  <si>
    <t>jaredque</t>
  </si>
  <si>
    <t>@BobbieMiller Sorry I missed you guys today!   Did you get to stop by?</t>
  </si>
  <si>
    <t>LyndsayElle</t>
  </si>
  <si>
    <t xml:space="preserve">@lbrookellenl ahh I wish!! I am so broke till thurs </t>
  </si>
  <si>
    <t xml:space="preserve">My ear kinda hurts. </t>
  </si>
  <si>
    <t>Andrew__Love</t>
  </si>
  <si>
    <t xml:space="preserve">i just had the most awesome time at the park near my school with my friends Emily, Keaton, Henry, and Jake. Too bad i graduate in 2 days </t>
  </si>
  <si>
    <t xml:space="preserve">Today was painfully boring. Tomorrow should be just painful in general. </t>
  </si>
  <si>
    <t xml:space="preserve">@Sterrfanie Id get a damn good score on that shit. but u dont got me on facebook. </t>
  </si>
  <si>
    <t>CampbellSheri</t>
  </si>
  <si>
    <t>@Monmorbet You had to change?   I'll have to check out the site.Still loving the idea.</t>
  </si>
  <si>
    <t xml:space="preserve">@TrespassersWill I'll probably drop by late then; trying to squeeze in way too much tomorrow before my 1pm flight </t>
  </si>
  <si>
    <t>Priti_Kothari</t>
  </si>
  <si>
    <t>@cramerka I'm picky too! Can't date a guy shorter than me, just can't happen. And I missed Greek today  ....ABCFamily better post it soon!</t>
  </si>
  <si>
    <t xml:space="preserve">@mrspaulkjonas yeah i figured. someone mentioned her to me a month or so and i was looking into it and never removed it. sorry </t>
  </si>
  <si>
    <t>christyklein</t>
  </si>
  <si>
    <t xml:space="preserve">@jnorra @crittyjoy @HeyACupcake I was just reading about this on another blog! Sounds great. I need some accountability right now. </t>
  </si>
  <si>
    <t>TANGUE</t>
  </si>
  <si>
    <t xml:space="preserve">my fingers </t>
  </si>
  <si>
    <t>AerinEvinz</t>
  </si>
  <si>
    <t xml:space="preserve"> i... have to start... work... tomorrow......................</t>
  </si>
  <si>
    <t>Inspiredbyswift</t>
  </si>
  <si>
    <t xml:space="preserve">I WANT TO BUY LINES, VINES AND TRYING TIMES NOW! I HAVE A CHEM. FINAL TOMORROW MORNING!!! I DON'T WANNA STAY UP! </t>
  </si>
  <si>
    <t>LC_Kindrex</t>
  </si>
  <si>
    <t xml:space="preserve">Why can't there be 5 of me? I have SO much to do! </t>
  </si>
  <si>
    <t>Agent_XXX</t>
  </si>
  <si>
    <t xml:space="preserve">@hugslenali I'm sorry to hear of your loss.  </t>
  </si>
  <si>
    <t xml:space="preserve">@NikkiV1986 Aweee hell.  You musta done a job on your knee </t>
  </si>
  <si>
    <t xml:space="preserve">my sunburn hurts. waaa. (yeah, it's my own fault for not putting on sunscreen, I know, but still). </t>
  </si>
  <si>
    <t>datnguyen</t>
  </si>
  <si>
    <t xml:space="preserve">@thetinyfig Ouch for both of you! </t>
  </si>
  <si>
    <t>AmieLouise27</t>
  </si>
  <si>
    <t>NJGadke</t>
  </si>
  <si>
    <t xml:space="preserve">We lost  were going to sonic tho!! </t>
  </si>
  <si>
    <t>_sarahmcguire</t>
  </si>
  <si>
    <t xml:space="preserve">@a_heans Are you as sad as I am about the game?? </t>
  </si>
  <si>
    <t>lis4692</t>
  </si>
  <si>
    <t>@GreenChicMama why not? that's sad   #clothdiapers</t>
  </si>
  <si>
    <t xml:space="preserve">@ShavoneJ Yah...we had a WONDERFUL time! Sad it's over though </t>
  </si>
  <si>
    <t>kelly_mw</t>
  </si>
  <si>
    <t>Still awake arrrrrggggggghhhhhhh, I hate it when he goes away  miss you hunny x x</t>
  </si>
  <si>
    <t>Im really not happy about the fact that tomorrow is only tuesday  ooh well hopefully this week will go FAST</t>
  </si>
  <si>
    <t>LilieLush</t>
  </si>
  <si>
    <t xml:space="preserve">at gutiar lessons. my tummy hurts mucho </t>
  </si>
  <si>
    <t xml:space="preserve">@BayChildcare Poor.. starving... Pug ... </t>
  </si>
  <si>
    <t xml:space="preserve">D'oh! Fell asleep on the couch for two hours. Now I bet I won't be able to get to sleep at bedtime. </t>
  </si>
  <si>
    <t xml:space="preserve">@chelalala lol, that sounds like my everyday after school life, damn chinese food. </t>
  </si>
  <si>
    <t>chikifree</t>
  </si>
  <si>
    <t>@orjan_nilsen Wish I could GO  Gotta wait ... hm... 1,2,3 more years!</t>
  </si>
  <si>
    <t>thisisprincess</t>
  </si>
  <si>
    <t xml:space="preserve">@DonnieWahlberg Are you aware that Simon &amp;amp; Garfunkel are comin Down Under? They haven't had an album since 1972! They haven't cancelled! </t>
  </si>
  <si>
    <t>livie1229</t>
  </si>
  <si>
    <t xml:space="preserve">thinks twiiter is kinda pointless....Facebook with just a status box??? plus, now i fell like a stalker.... </t>
  </si>
  <si>
    <t>@amgalv no- it's drastically risen o.o ask jorgie! and jorgie- it's +1 now  rofl @jorgieperez</t>
  </si>
  <si>
    <t xml:space="preserve">@mandyOH forget about me? </t>
  </si>
  <si>
    <t>@MasArdo hey! not much. enjoying my last two weeks here, in Jkt  u?</t>
  </si>
  <si>
    <t>crys1282</t>
  </si>
  <si>
    <t xml:space="preserve">couple more days till my bpp @ericAmazing leaves for paradise without me </t>
  </si>
  <si>
    <t>4ChristinaRenee</t>
  </si>
  <si>
    <t>Finally back at home settled in and ready for some sleep.....so not ready to go back to work  lol I miss the beach so much!!!</t>
  </si>
  <si>
    <t xml:space="preserve">@contumacious lol o hush it! </t>
  </si>
  <si>
    <t>TaliGillette</t>
  </si>
  <si>
    <t xml:space="preserve">@MyCakesRock ya i guess so </t>
  </si>
  <si>
    <t>Irishfairy57</t>
  </si>
  <si>
    <t>My poor god son Ian got his first set of stitches  my poor bubba!</t>
  </si>
  <si>
    <t xml:space="preserve">Walks with my Grandma are peaceful moments à¥? I'm gonna miss her...She is leaving to go back to India tomorrow </t>
  </si>
  <si>
    <t>rawsugar_</t>
  </si>
  <si>
    <t xml:space="preserve">ughh hate you, get out of my life. </t>
  </si>
  <si>
    <t>samo4gzus</t>
  </si>
  <si>
    <t xml:space="preserve">@JulieArguinzoni Ouch, okay Mama Julie, who told on me.....I confess, I'm probably the worst offender, I promise to work on this issue </t>
  </si>
  <si>
    <t>SuperStar4428</t>
  </si>
  <si>
    <t xml:space="preserve">@JonasBrothers we're trying to find a place to buy your CD at midnight, but it's not going well </t>
  </si>
  <si>
    <t>Riverdays</t>
  </si>
  <si>
    <t xml:space="preserve">has just became a PAUL GASOL hater because he earned his first championship ring with the LAKERS </t>
  </si>
  <si>
    <t xml:space="preserve">@bellalisha lol I feel yu ! But yu aint answer the question..it look bad !? Thts hw yu makin me feel ! </t>
  </si>
  <si>
    <t xml:space="preserve">@missheathyrm @sthrnfairytale and blogher is only a couple of days.  the other 362 days...so alone.  so. very. alone.  </t>
  </si>
  <si>
    <t xml:space="preserve">Sometimes i really wish i were sum wer else, also i tink stupid things like all the time....does my head in </t>
  </si>
  <si>
    <t xml:space="preserve">@iSukk my brother is a BRILLIANT masseuse/myotherapist (that's muscle therapy) and ppl swear by him but he's here on the Coast </t>
  </si>
  <si>
    <t xml:space="preserve">Take this emotion away from me, oh God! </t>
  </si>
  <si>
    <t>goswamiruchir</t>
  </si>
  <si>
    <t xml:space="preserve">got a screaming reminder, am a week behind the schedule </t>
  </si>
  <si>
    <t>mitziyue</t>
  </si>
  <si>
    <t xml:space="preserve">Gahhh I have nothing to wear for the BIG day tmrw! </t>
  </si>
  <si>
    <t>Camerus</t>
  </si>
  <si>
    <t>I can't believe Lookouts is behind in the PA poll.  Automata is cool, but utterly lacks the depth of possibility of Lookouts.</t>
  </si>
  <si>
    <t>Now getting off work. Boi am I tired. Only enough time to shower n hit the bed. Got two training class tomorrow.  pray for me</t>
  </si>
  <si>
    <t>jayanth_nair</t>
  </si>
  <si>
    <t xml:space="preserve">My next thesis paper...WHY DID GOD INVENT THE IDLI ! </t>
  </si>
  <si>
    <t xml:space="preserve">@LilPecan </t>
  </si>
  <si>
    <t>charFTW</t>
  </si>
  <si>
    <t xml:space="preserve">I'm actually really fucking sorry. I feel so bad. I'm never saying/doing that again.. lol. . </t>
  </si>
  <si>
    <t xml:space="preserve">@bombDUH Me either, i think he may be over me though!   im not doing anything though, just came from swimming missing HIM! </t>
  </si>
  <si>
    <t>Priyarrr</t>
  </si>
  <si>
    <t xml:space="preserve">@Ylimeemily what happened?! </t>
  </si>
  <si>
    <t>Eirinn1987</t>
  </si>
  <si>
    <t xml:space="preserve">@brian_hickey unfortunately i have no choice in the matter. I have no urge to watch it. But  not my turn to pick the movie </t>
  </si>
  <si>
    <t>@AnissaMayhew this coming weekend? and what Disney gig? so i guess that's a no  #TypeAMomCon</t>
  </si>
  <si>
    <t>tristanjmnz</t>
  </si>
  <si>
    <t xml:space="preserve">Came back from the vet, my dog died and im really sad rite now, she also had 4 little puppies too </t>
  </si>
  <si>
    <t xml:space="preserve">@norcross yeah, thats what I thought too. I wanted bymelissa.com but it's been taken for forever. </t>
  </si>
  <si>
    <t>MoniqueMocha</t>
  </si>
  <si>
    <t xml:space="preserve">@ItsCookie Oooo I completely forgot!  I remembered that today &amp;amp; I was runnin like mad then forgot again LOL! I'm going 2 but me tired now </t>
  </si>
  <si>
    <t>MisterGlass</t>
  </si>
  <si>
    <t xml:space="preserve">@Nehalia video has either been removed or is private </t>
  </si>
  <si>
    <t xml:space="preserve">hit an awesome sale at old navy tonight...oh only for the guys though </t>
  </si>
  <si>
    <t xml:space="preserve">Can't unlock stupid Wolf on SSB </t>
  </si>
  <si>
    <t>seanmiro</t>
  </si>
  <si>
    <t xml:space="preserve">I'm so not feeling well! </t>
  </si>
  <si>
    <t>That lady lied one of my dino prints is already coming off  the chick at 7/11 thought it was real...bwahaha</t>
  </si>
  <si>
    <t>ortegaida</t>
  </si>
  <si>
    <t xml:space="preserve">missing portland! </t>
  </si>
  <si>
    <t xml:space="preserve">@IamJoeBeastmode you're not fighting with Sandy again are you?! </t>
  </si>
  <si>
    <t>TheDishOut</t>
  </si>
  <si>
    <t>No sushi  Mexican instead  few blocks down @Cotijas..LOVE the Shrimp Diablo burrito..finger licking good, pollo asado fries rock too!!</t>
  </si>
  <si>
    <t xml:space="preserve">I wish Amy was here to watch Greek with me </t>
  </si>
  <si>
    <t>su_rynt</t>
  </si>
  <si>
    <t xml:space="preserve">that fwen who wants to b my bf is no longer seen or heard.. i feel bad for turning him down.. cause i still consider him as a fwen.. </t>
  </si>
  <si>
    <t>Got the Smoking Loon Pinot Noir for $13.. not that impressed  #pinotnoir</t>
  </si>
  <si>
    <t xml:space="preserve">@RobertM27 u noe wat sux...No MORE pe with liana nemoree </t>
  </si>
  <si>
    <t>jacrabbit48</t>
  </si>
  <si>
    <t xml:space="preserve"> im not liking this. It sucks</t>
  </si>
  <si>
    <t xml:space="preserve">got a little burnt tanning, but only on her backside... weird, that didn't happen last time. </t>
  </si>
  <si>
    <t>XDrew574X</t>
  </si>
  <si>
    <t xml:space="preserve">my twitter is broken. I'm not getting any updates. </t>
  </si>
  <si>
    <t xml:space="preserve">#iremember when rugrats used to go on tv! i miss that show </t>
  </si>
  <si>
    <t>Niksterisms</t>
  </si>
  <si>
    <t>Wow ... still replaying last night over... I wanna go again  Come back Pink COME BACK!!</t>
  </si>
  <si>
    <t xml:space="preserve">Wolfed down a burger with loads of sauteed onions for dinner. Am now very sleepy, and wanting to go to bed like an old person, but can't. </t>
  </si>
  <si>
    <t xml:space="preserve">#iremember being in Carolina in math class in 10th grade watching the Twin Towers go down </t>
  </si>
  <si>
    <t>lil_christine</t>
  </si>
  <si>
    <t xml:space="preserve">wants to eat, but Noah has no food here! </t>
  </si>
  <si>
    <t>@lizzrawberry  you still using krutches?</t>
  </si>
  <si>
    <t>arleymarie</t>
  </si>
  <si>
    <t xml:space="preserve">I can't wait until my husband comes home. I'm so lonely in this bed </t>
  </si>
  <si>
    <t xml:space="preserve">@MissJahan naw that's hell unfair  workig todayy?? Schoool is still horrible </t>
  </si>
  <si>
    <t>@bombDUH Me either, i think he may be over me though!  im not doing anything though, just came from swimming ,missing HIM!  lol</t>
  </si>
  <si>
    <t>Omid707</t>
  </si>
  <si>
    <t xml:space="preserve">I'm recovering from a 3 mile run. Had to stop 3 times too, man i'm fat and out of shape </t>
  </si>
  <si>
    <t>I dont want dat esither  &amp;lt;1 &amp;lt;3 u Ollie!!!!&amp;gt;</t>
  </si>
  <si>
    <t>It's only been a month but I can't wait for Miami season 8 spoilers.  I've given up my no-spoiler-reading before we even have any!</t>
  </si>
  <si>
    <t>Why is Russy's lip STILL ashy ! I don't get it  Instead of buying him a new Nintendo DS each time he breaks it, they need to buy VASELINE</t>
  </si>
  <si>
    <t>My semi-vacation is over, back to real life.  Friday, Sunday and Monday were great. Saturday not so much, but 3 out of 4 days isn't bad.</t>
  </si>
  <si>
    <t>degeval</t>
  </si>
  <si>
    <t>@IamKingB  I wish I could!</t>
  </si>
  <si>
    <t>OrangeCountyGuy</t>
  </si>
  <si>
    <t>Still at work  but I get off in 30 minutes!!! Wa hoooo!!!</t>
  </si>
  <si>
    <t>@MichelleyM I like Conan! But I don't like sushi  well, I don't think I do. I've never tried it, but I have no desire to either.</t>
  </si>
  <si>
    <t xml:space="preserve">RIP my card reader </t>
  </si>
  <si>
    <t xml:space="preserve">@gitoo lmao yeah i was on the women's team. i was the shit. now i'm in stupid housewares aka i gotta close the whole top floor by myself. </t>
  </si>
  <si>
    <t>gc_luver890</t>
  </si>
  <si>
    <t xml:space="preserve">Ugh...my headache hasn't gone away all day.  </t>
  </si>
  <si>
    <t>jamalt2008</t>
  </si>
  <si>
    <t xml:space="preserve">its whatever... guess its time to just move on... why try?! </t>
  </si>
  <si>
    <t xml:space="preserve">@iPhoneDocked Im not seeing where the other files are, so I am not sure I can change it. </t>
  </si>
  <si>
    <t xml:space="preserve">@alisonruth Ah. I need to plug some of the gaps in my knowledge, but I'm not sure if I can afford to study. </t>
  </si>
  <si>
    <t xml:space="preserve">my bubba fish died  he was 4 1/2. RIP bubba... </t>
  </si>
  <si>
    <t>Irish9229</t>
  </si>
  <si>
    <t xml:space="preserve">why oh why did they cancel &amp;quot;Life&amp;quot;?!?!?!  Such a great show...  </t>
  </si>
  <si>
    <t>BitterOldJoe</t>
  </si>
  <si>
    <t xml:space="preserve">Grrr. I am hungry and Ron got pulled over within walking distance of the apartment. I figure the policeman would frown on me going home. </t>
  </si>
  <si>
    <t xml:space="preserve">@splitenz Thanks. I'm so scared. </t>
  </si>
  <si>
    <t xml:space="preserve">Matt cut down my sunflowers </t>
  </si>
  <si>
    <t xml:space="preserve">@sanuzis That's absolutely terrifying </t>
  </si>
  <si>
    <t>fluteforHim</t>
  </si>
  <si>
    <t xml:space="preserve">is jealous kelsey gets to go to music camp.  </t>
  </si>
  <si>
    <t>@CasanovaJSandy i take that as a definite yes then!  -huggles-</t>
  </si>
  <si>
    <t>joycedelapena</t>
  </si>
  <si>
    <t>@trixvroq Ate Trix, I wish you guys could too.    We just got back from the hospital.</t>
  </si>
  <si>
    <t>lelanddm</t>
  </si>
  <si>
    <t xml:space="preserve">just want my introvert </t>
  </si>
  <si>
    <t xml:space="preserve">I am in twitterjail....get back to ya later </t>
  </si>
  <si>
    <t>Iam so happy to get off this plane, jeez. This is so wrong, I should be landing in Wichita right now  not memphis!</t>
  </si>
  <si>
    <t>kristensansone</t>
  </si>
  <si>
    <t>@courtneywelch @kellikeane...so glad we got together for din @ Jake's Corner Tap!  PS: i am tweeting way too often  whomp whomp)</t>
  </si>
  <si>
    <t>pnutkitten</t>
  </si>
  <si>
    <t>@girlytech I hate it when that happens.  See you Sunday &amp;lt;3</t>
  </si>
  <si>
    <t>Essiebear</t>
  </si>
  <si>
    <t>@WichitaCindy I will be out of town.  possibly another time?</t>
  </si>
  <si>
    <t>SarahiReyna</t>
  </si>
  <si>
    <t xml:space="preserve">About to leave for the airport. I have to pick up my mommy.  I feel like a was ran over by a bus... and that asshole soo didn't call. </t>
  </si>
  <si>
    <t>AmbularL</t>
  </si>
  <si>
    <t xml:space="preserve">@ladycameo Why whats wrong Steph?? </t>
  </si>
  <si>
    <t>stefschoonens</t>
  </si>
  <si>
    <t>Batwing is closed  superman escape it is  http://twitpic.com/7ilnw</t>
  </si>
  <si>
    <t>theFoxyPbJs</t>
  </si>
  <si>
    <t xml:space="preserve">@theUltimateMern Guess who is following me?  The Merlin Fan Group!  Barf!  Hope they leave you alone considering the not so good day </t>
  </si>
  <si>
    <t>bansa</t>
  </si>
  <si>
    <t xml:space="preserve">@sensualinc yay! i have biology on wednesday....need to be on past papers tomorrow! </t>
  </si>
  <si>
    <t xml:space="preserve">@BellaCullenRPG  i hope so! i miss my southern man </t>
  </si>
  <si>
    <t>ronicawynder</t>
  </si>
  <si>
    <t xml:space="preserve">Ok guys N a couple of hours I'll be 27 no bday sex wit d boo @ 12 we baby sittn d nephew.  His sister n d hospital might have swine flu </t>
  </si>
  <si>
    <t xml:space="preserve">On lunch... going to @skipnoscar tonight for dinner and to stay the night. Got Doctors appointments tomorrow... yay! </t>
  </si>
  <si>
    <t>jakefogelnest</t>
  </si>
  <si>
    <t>@BrookeAlley I'm so sorry, Brooke.  There's a great guy on 4th between 1st and 2nd who runs a shelter SocialTees. He'll have good advice</t>
  </si>
  <si>
    <t xml:space="preserve">I hope no one hates/is annoyed with me for marking out for both Jeff and Punk </t>
  </si>
  <si>
    <t>lizzyrix01</t>
  </si>
  <si>
    <t>omg its HOT! messed up a.c   sleeping in a bra status *sigh*</t>
  </si>
  <si>
    <t xml:space="preserve">ugh why is it so hard to find the artwork from matchbook romance's album voices online? i just want a picture of the bunny </t>
  </si>
  <si>
    <t xml:space="preserve">breaks over... where does the time go? </t>
  </si>
  <si>
    <t>AHOYkayla</t>
  </si>
  <si>
    <t xml:space="preserve">Didn't see Layton today, and won't for a few days. UGH. I miss him </t>
  </si>
  <si>
    <t>kudou</t>
  </si>
  <si>
    <t>shares http://tinyurl.com/myxzre (å’Œå¹³è§£æ±º?)     http://plurk.com/p/117w41</t>
  </si>
  <si>
    <t>ComeOnEILEEN87</t>
  </si>
  <si>
    <t xml:space="preserve">watchin raw with my uncle and curtis!!  randy orton is muy beautiful        of course my boy is more.. lol ;)  i miss you @philliphorne </t>
  </si>
  <si>
    <t>dsumida</t>
  </si>
  <si>
    <t>@cucmc2 AND I didn't go 2 work 2day cuz of it  I am vry vry vry sad &amp;amp; sorry I forgot ( I have a selfish plan for Wed if ur interested</t>
  </si>
  <si>
    <t>ireneortiz3</t>
  </si>
  <si>
    <t xml:space="preserve">oh my Maja I am praying that she heals very soon. Give her a granny hug. I will see her soon </t>
  </si>
  <si>
    <t>greenbean9</t>
  </si>
  <si>
    <t xml:space="preserve">i wish i was in austin for santigold </t>
  </si>
  <si>
    <t>Nailhead</t>
  </si>
  <si>
    <t xml:space="preserve">The serial number on my Acer Aspire One completely wore off, so now I'm not so sure I can get it fixed under the warranty. </t>
  </si>
  <si>
    <t>@alymorg neither can I.  from my phone at least.</t>
  </si>
  <si>
    <t xml:space="preserve">@teetee_71 I am not drinking. Too sad for me. </t>
  </si>
  <si>
    <t xml:space="preserve">So tired. almost threw out my back marching. practice then a few hours of sleep. i miss running... </t>
  </si>
  <si>
    <t>nking</t>
  </si>
  <si>
    <t>986 channels and nothing to watch   Time for Hulu.  hey #hulu when you making a set top box?</t>
  </si>
  <si>
    <t>fireflylovesyou</t>
  </si>
  <si>
    <t>lboan12</t>
  </si>
  <si>
    <t xml:space="preserve">@Nacoleboan. That's summer in Houston. Summer in Kansas means rain! </t>
  </si>
  <si>
    <t>Meras28</t>
  </si>
  <si>
    <t xml:space="preserve">@JimmyFeelGood7 such a great show... Wished it had been renewed </t>
  </si>
  <si>
    <t xml:space="preserve">Just finished watching &amp;quot;On the Beach&amp;quot;...the ending has me shaken.  Nuclear war finally takes the world's people...ending w/Australia... </t>
  </si>
  <si>
    <t xml:space="preserve">last night, hate ojive - he made me a little drunk </t>
  </si>
  <si>
    <t>emilywag</t>
  </si>
  <si>
    <t xml:space="preserve">needs friends that are girls </t>
  </si>
  <si>
    <t>picki007</t>
  </si>
  <si>
    <t>Ow.  a month away from the gym makes coming back really hard</t>
  </si>
  <si>
    <t>maeread</t>
  </si>
  <si>
    <t xml:space="preserve">@colettebrown See, if there are more than a few 100 unfiled mgs, I know I will have to commit a large amount of time to filing them later </t>
  </si>
  <si>
    <t xml:space="preserve">@secretagentmama i'm laughing so hard...i'm gonna pee in my pants. jealous...i want to go to the conference </t>
  </si>
  <si>
    <t>suzq12854</t>
  </si>
  <si>
    <t xml:space="preserve">glad i'm not flying home tomorrow. Seems like everyone's flight is cancelled or delayed. </t>
  </si>
  <si>
    <t>CheleyyLautner</t>
  </si>
  <si>
    <t xml:space="preserve">Comming Back From Hilton Head. Tired </t>
  </si>
  <si>
    <t xml:space="preserve">@ForeverV_ aww,i couldnt talk with u </t>
  </si>
  <si>
    <t>Shakezulla</t>
  </si>
  <si>
    <t xml:space="preserve">Literally stuck in the rain blocks from home </t>
  </si>
  <si>
    <t xml:space="preserve">Had to return my @lululemon Travel Pooch II bag today.Wish it had snap type of waistband instead of having to cinch it up each time. </t>
  </si>
  <si>
    <t xml:space="preserve">@CSI_PrintChick I am thinking bout my outfit for Thursday don't know what the hell to wear </t>
  </si>
  <si>
    <t>janicegray</t>
  </si>
  <si>
    <t xml:space="preserve"> meeks ..what a depressing day</t>
  </si>
  <si>
    <t>TayMaeHeartz</t>
  </si>
  <si>
    <t>still kinda bumbed from last nite  then again im also happy... and slightly confused? does that make sense?</t>
  </si>
  <si>
    <t>callmeSPIDERMAN</t>
  </si>
  <si>
    <t>Watching NCIS and wishing i could call Ian and ask him to analyze everything that's happening.  stupid vacations.</t>
  </si>
  <si>
    <t>Fulmer</t>
  </si>
  <si>
    <t xml:space="preserve">@beer_chris Her taste and acumen are beyond reproach, as well as her card playing skills. </t>
  </si>
  <si>
    <t>Keydahunniie</t>
  </si>
  <si>
    <t xml:space="preserve">@LUVSEBBiiECAKES AND IT SEEM LIKE WE ANIT NEVA GONNA LINK LOL </t>
  </si>
  <si>
    <t>Jayleeee</t>
  </si>
  <si>
    <t>@TanyaJamesxxx I'll twit and keep ya company  sorry you got a ruff flight I hate flying.</t>
  </si>
  <si>
    <t>@cashstwit http://twitpic.com/7il7d - dang...johnson cut all that beautiful hair off  he still looks good though ;) nice stage!!</t>
  </si>
  <si>
    <t xml:space="preserve">I don't know! I didn't study all day </t>
  </si>
  <si>
    <t xml:space="preserve">@AlbrightDC I like the mailchimp interface and system a LOT better than CC. But MC has no phone customer service. </t>
  </si>
  <si>
    <t xml:space="preserve">got a headache, throat hurts, and i think i have a slight fever. I wish josh could stay up later </t>
  </si>
  <si>
    <t>melissagaeta</t>
  </si>
  <si>
    <t xml:space="preserve">The most overwhelming day ever </t>
  </si>
  <si>
    <t>hypernotion</t>
  </si>
  <si>
    <t xml:space="preserve">lethargic. think i'm sick </t>
  </si>
  <si>
    <t>mscookiecrumbl</t>
  </si>
  <si>
    <t>that they are murders for eating meat and that the bible says thow shalt not KILL. I WANNA WORK AT APPLE!!  ha I dont even have an Ipod</t>
  </si>
  <si>
    <t>@Ryan_ADT Yea totally~ Just can't make it tonight  Guess battery operated is the way this evening is gonna go....</t>
  </si>
  <si>
    <t xml:space="preserve">boooo on etsy. at least i was only browsing. i'm sorry for all of you listing!!! </t>
  </si>
  <si>
    <t>just wrecked my karma - killed my 1st palmetto bug of the summer  - it was not in my house however! &amp;amp; i did shriek like a regular girl</t>
  </si>
  <si>
    <t xml:space="preserve">@xoxocristina I lost it </t>
  </si>
  <si>
    <t xml:space="preserve">@kowes15 DON'T LEAVE!! </t>
  </si>
  <si>
    <t>@cdngal_ps lol u must have a twin out there. ya the show was pretty sweet. but they havent been here since  u going to chatham show?</t>
  </si>
  <si>
    <t>Lucasstanley</t>
  </si>
  <si>
    <t>@danielleross I'm going to be emo after this summer.  hahaha jk. I would hate to be emo. that in itself would be depressing.</t>
  </si>
  <si>
    <t>l3ella</t>
  </si>
  <si>
    <t>went to rachels and watched taken.... then watched terminater 2 but had to leave bc mom was tired  going to the pool with rachel tomorrow!</t>
  </si>
  <si>
    <t>bashncrash</t>
  </si>
  <si>
    <t xml:space="preserve">gaa!!!! i might be leaving my school for sure!!! thats not good!!! ugh! diabetes crap and exams this week! not funn at all!!! </t>
  </si>
  <si>
    <t xml:space="preserve">@purplelyna Link didn't work </t>
  </si>
  <si>
    <t xml:space="preserve">@CaraWHY Girl now i can't sleep for fear of getting dripped upon </t>
  </si>
  <si>
    <t>@definatalie I have blog ideas written down everywhere too but I just can't expand on them  Cupcake time?</t>
  </si>
  <si>
    <t xml:space="preserve">I feel like I've been at work FOREVER! Ready to go home and LIVE... working is NOT LIVING </t>
  </si>
  <si>
    <t xml:space="preserve">Jordan likes me so much. Right now he's waiting for my call &amp;amp; I feel almost obligated to call because I don't want to be mean </t>
  </si>
  <si>
    <t>Still at work  guy doesn't understand that if you use ur phone in the gulf we gonna charge u for it</t>
  </si>
  <si>
    <t>xennyeh</t>
  </si>
  <si>
    <t xml:space="preserve">@iamtheplague Why.... WHY. WHYYYYYY. </t>
  </si>
  <si>
    <t>@marieclr You should be  ...hope you feel better soon..</t>
  </si>
  <si>
    <t>@WillBressington I don't know how too  and she hasn't signed anything that I can look @ (NNN)</t>
  </si>
  <si>
    <t>Liamwil1020</t>
  </si>
  <si>
    <t xml:space="preserve">think its going to be difficult to get to bed tonight...yay </t>
  </si>
  <si>
    <t>adasorous</t>
  </si>
  <si>
    <t xml:space="preserve">i had southermn regionals for soccer last weekend. whooped oklahoma and georgia, tied to arkansas, and lost to stupid texas in semifinals </t>
  </si>
  <si>
    <t>bstimer</t>
  </si>
  <si>
    <t xml:space="preserve">Watching &amp;quot;I'm a celebrity get me out of here&amp;quot; with my parents. Not the same without speidi </t>
  </si>
  <si>
    <t>mzplayboybunny</t>
  </si>
  <si>
    <t xml:space="preserve">@DJPhillie04 that sucks </t>
  </si>
  <si>
    <t>StallisBill</t>
  </si>
  <si>
    <t xml:space="preserve">Rescued Aeris and Red XIII. Got captured by Rude and Tseng. Stuck in a cell with Tifa, but she ain't puttin out </t>
  </si>
  <si>
    <t>@Janellet Ditto!  Love Casting Crowns Wanted to see them in concert but I guess that's not happening  Lots of great songs though</t>
  </si>
  <si>
    <t>Sunny_27</t>
  </si>
  <si>
    <t xml:space="preserve">still afraid of the mouse in her house </t>
  </si>
  <si>
    <t>prosanjuan</t>
  </si>
  <si>
    <t>is waiting for ate ches to finish her kaekekan so we will go to school na. marami nag wait sakin dun  http://plurk.com/p/117wmr</t>
  </si>
  <si>
    <t>ashleynikole3</t>
  </si>
  <si>
    <t xml:space="preserve">@claudethewriter I'm also partial to Helen Keller jokes. I'm going to hell </t>
  </si>
  <si>
    <t xml:space="preserve">up was ahmazing!!! i love watching reality tv shows!!! i can't find my cellie  someone call me so it can vibrate and light up </t>
  </si>
  <si>
    <t>kdil</t>
  </si>
  <si>
    <t xml:space="preserve">I'm very sad that i did not hear single ladies @sixflags today. Wanwon </t>
  </si>
  <si>
    <t>woshibakun</t>
  </si>
  <si>
    <t xml:space="preserve">i wish i can have a LV sneakers for my birthday </t>
  </si>
  <si>
    <t>BritneyK</t>
  </si>
  <si>
    <t>missing @brittcamillo  MAKE HER COME BACK</t>
  </si>
  <si>
    <t xml:space="preserve">@TizBanana Me too - had a craving for noodle box today though - not good </t>
  </si>
  <si>
    <t>I'm sorry! Disguard all I just said. ...........   http://myloc.me/3Z1e</t>
  </si>
  <si>
    <t xml:space="preserve">Ugh....Still running around. Off to the grocery store to get food for the shoot tomorrow. I have to be in DC at 5:30 AM </t>
  </si>
  <si>
    <t xml:space="preserve">Omg. Runs House on too! Why they do this to me </t>
  </si>
  <si>
    <t>Boooo. My mom took away all my jonas brothers and green day cds  really unhappy now.</t>
  </si>
  <si>
    <t>Wonderful23</t>
  </si>
  <si>
    <t xml:space="preserve">@LJGtheMVP i have my reasons... </t>
  </si>
  <si>
    <t>erikaluvsninjas</t>
  </si>
  <si>
    <t>@xoxohaileyxoxo dude i know  well i can get outta the house til 11, so as long as rachels available, we should do something!</t>
  </si>
  <si>
    <t xml:space="preserve">@rachelanne_ take me with you my sister tok our pool key now i cant go </t>
  </si>
  <si>
    <t>THINKING!!   :-/</t>
  </si>
  <si>
    <t>dmjcc</t>
  </si>
  <si>
    <t xml:space="preserve">ghosts in my room.... </t>
  </si>
  <si>
    <t>@SimoneRenee I'm sure they will but I'm not a catch a rereun person  I wanna see it now!</t>
  </si>
  <si>
    <t>suburbannoir</t>
  </si>
  <si>
    <t xml:space="preserve">@deltabelle No, I want to, but I should probably wait until after tomorrow </t>
  </si>
  <si>
    <t xml:space="preserve">@TLWH oh, oh--just installed that 'update' </t>
  </si>
  <si>
    <t xml:space="preserve">just seen a clip of mcfly playing star girl with the motherfucking jonas brothers. *sigh* </t>
  </si>
  <si>
    <t>i &amp;lt;3 run's house...but shit its taking me away from my homework  ahhhh 4 more classes 5 more assignments</t>
  </si>
  <si>
    <t>@MiDesfileNegro  that sucks. thats how late i was up last night. it didn't bug me tho cause thats what time Frank comes on lol xD</t>
  </si>
  <si>
    <t xml:space="preserve">@HelenGoytizolo hahahah so true!! I wanna buy the damn album but my dad wont take me </t>
  </si>
  <si>
    <t>DatStudDaniBoi1</t>
  </si>
  <si>
    <t xml:space="preserve">Is trying n I hope its not too late. Right now I don't have her heart </t>
  </si>
  <si>
    <t>@NathanaelB oh man  yeah, that's not good</t>
  </si>
  <si>
    <t xml:space="preserve">we now have a leaking skylight </t>
  </si>
  <si>
    <t xml:space="preserve">Newman coming to get me, Bob's towing coming for Sofia. All I wanted was some Sushi. </t>
  </si>
  <si>
    <t>arinabeans</t>
  </si>
  <si>
    <t xml:space="preserve">@boehmography re. the emails thing.. i know what u mean... nostalgia can be such a bitch sometimes </t>
  </si>
  <si>
    <t xml:space="preserve">has such a headache </t>
  </si>
  <si>
    <t xml:space="preserve">I missed my calling when I was in Orlando... I should have been working for @attractions - missing Disney/Florida BAD today! </t>
  </si>
  <si>
    <t>lowridergrl</t>
  </si>
  <si>
    <t xml:space="preserve">@sevgli i know but no more loratabtrain </t>
  </si>
  <si>
    <t>I miss high school musical practice and the cast!  can't wait to go back. @dancerpenguin</t>
  </si>
  <si>
    <t>prettypinkbow</t>
  </si>
  <si>
    <t xml:space="preserve">@ericatoth Yeah.. I don't feel too bad but I can't stop coughing. I think the people where I got my nails done were annoyed </t>
  </si>
  <si>
    <t xml:space="preserve">My AIM account doesn't work wtf </t>
  </si>
  <si>
    <t xml:space="preserve">@DogSymptoms I cannot even read this story, too sad </t>
  </si>
  <si>
    <t xml:space="preserve">@VtgRoseClothing I just lost a listing...right before it posted on etsy </t>
  </si>
  <si>
    <t xml:space="preserve">@YoungLive Oh it's going down, but I've got piles of work to do tonight, so not for me </t>
  </si>
  <si>
    <t>@electropoof awww reallyyyyy  SHUT UP I WAS ALONE WITH YR 9ERS AND NEARLY YR 8ERS THEN I LEFT so  stop winging : p</t>
  </si>
  <si>
    <t>Sophialiciousfz</t>
  </si>
  <si>
    <t xml:space="preserve">@itsjustnatz why did u have to remind me of prom!! i dont want it to end it has been such a great year </t>
  </si>
  <si>
    <t xml:space="preserve">@BellaCullenRPG i cant wait! Jasper complains all the time how we never talk to our brothers. It makes me sad </t>
  </si>
  <si>
    <t>Italianangelqt</t>
  </si>
  <si>
    <t>Raquel_Aizen</t>
  </si>
  <si>
    <t>off the phone w/ katty.  But It's 5 O' Clock in the moring and we're staying alive with Phil Collins and his hairline! XD</t>
  </si>
  <si>
    <t xml:space="preserve">@santaamy I work Wednseday and Friday morning. But not long enough for a lunch break </t>
  </si>
  <si>
    <t xml:space="preserve">@kwposton I'm sorry for makin you fragile </t>
  </si>
  <si>
    <t>IKNOWIGOTSKILLZ</t>
  </si>
  <si>
    <t xml:space="preserve">I love 2pac...miss his music </t>
  </si>
  <si>
    <t>thatKelci</t>
  </si>
  <si>
    <t xml:space="preserve">Apartment hunting would be more fun if I had found a reliable roommate already </t>
  </si>
  <si>
    <t xml:space="preserve">@pwnedddyo i miss you too </t>
  </si>
  <si>
    <t xml:space="preserve">@_pants_ docs and jeans don't go? nobody told me... </t>
  </si>
  <si>
    <t xml:space="preserve">@DarnellWright I wished the same.  I'm still sad.  I saved the finale on my DVR.  I can't let it go.  </t>
  </si>
  <si>
    <t>sourpurple</t>
  </si>
  <si>
    <t>@clayray3290 I can't  I'm too old.</t>
  </si>
  <si>
    <t xml:space="preserve">Back from the Repo Road Trip of awesome. Miss everyone I met this week already... </t>
  </si>
  <si>
    <t>darklingwater</t>
  </si>
  <si>
    <t xml:space="preserve">#squarespace I NEED the iPhone 3GS, my 3G is broke as of today... </t>
  </si>
  <si>
    <t>DaniBryan</t>
  </si>
  <si>
    <t>I love @kiyomivalentine i'm super bored wiff nuffin to do ahhhh  lol</t>
  </si>
  <si>
    <t>foxyroxi21</t>
  </si>
  <si>
    <t xml:space="preserve">i feel like crying!!!  </t>
  </si>
  <si>
    <t>greeneyegirl69</t>
  </si>
  <si>
    <t>sitting at home watching cheaters    and waiting on chris to call</t>
  </si>
  <si>
    <t>trevorgoyette</t>
  </si>
  <si>
    <t xml:space="preserve">still doing thank you cards </t>
  </si>
  <si>
    <t>therhouse</t>
  </si>
  <si>
    <t xml:space="preserve">Stresssssssssss...I cannot get settled and calmed  down tonight. Too much going on. Cannot find my happy place. </t>
  </si>
  <si>
    <t>montygirl76</t>
  </si>
  <si>
    <t xml:space="preserve">can't sleep  but so tired </t>
  </si>
  <si>
    <t>razmatazern</t>
  </si>
  <si>
    <t xml:space="preserve">hey guys. I love italy. sorry.  however, i miss mexican food </t>
  </si>
  <si>
    <t>luckylodge</t>
  </si>
  <si>
    <t>Dear Frog parade come home soon   I heard layla on the radio and it made me sad...  meanwhile robert tussin loves wow more than me! FML</t>
  </si>
  <si>
    <t>Di65</t>
  </si>
  <si>
    <t>@revolutionnyc wish i could come to the screening  maybe some day.</t>
  </si>
  <si>
    <t xml:space="preserve">@GeezusHaberdash LOL, fuck Cici if u want ur life don't even think about mentioning imaginary runway girl </t>
  </si>
  <si>
    <t xml:space="preserve">All packed and ready to go, sadly it looks like I'll have to leave my guitar behind at least until my next visit home </t>
  </si>
  <si>
    <t xml:space="preserve">exams are starting tomorrow. omg... I'm scared of geo </t>
  </si>
  <si>
    <t xml:space="preserve">I think it's cuz I was underground on bart. And now I'm workin til late </t>
  </si>
  <si>
    <t>So disappointed! Just found out that my Ballys is closing in 2 weeks!  I'm truly really sad..</t>
  </si>
  <si>
    <t>muzicluvr93</t>
  </si>
  <si>
    <t xml:space="preserve">i wanna join. really bad. but imma be a senior. but especially cus imma be a senior. </t>
  </si>
  <si>
    <t>priscidiaaz</t>
  </si>
  <si>
    <t xml:space="preserve">my head hurrtss </t>
  </si>
  <si>
    <t>StarDuff</t>
  </si>
  <si>
    <t>@TiffanyAnnSmith I cant bring myself to watch love stories they are so unreal  At least you can enjoy them !</t>
  </si>
  <si>
    <t xml:space="preserve">@Cici_K yeah i got it, but u have to sign up </t>
  </si>
  <si>
    <t xml:space="preserve">@JanelizaKim NO! I'm doing a project. Its taking forever. I'm not even halfway done right now </t>
  </si>
  <si>
    <t xml:space="preserve">@nkotbsince88 unfortunatly no more for me </t>
  </si>
  <si>
    <t xml:space="preserve">Trying to take a pic of my dogs but they won't stay still! </t>
  </si>
  <si>
    <t xml:space="preserve">i really wanted to see ellen today </t>
  </si>
  <si>
    <t xml:space="preserve">I want free hot dog on a stick ! </t>
  </si>
  <si>
    <t>SunshineODT</t>
  </si>
  <si>
    <t xml:space="preserve">@sarah_janes @deenahagen aww girls, hope it all clears up for you soon! poison ivy sucks </t>
  </si>
  <si>
    <t>lynseymcarter</t>
  </si>
  <si>
    <t xml:space="preserve">Sitting with my sis trying to mess with technology....not going so great </t>
  </si>
  <si>
    <t>VaneAljureJonas</t>
  </si>
  <si>
    <t>I didnt had the opportunity to see nick in person  They Havent Come To Colombia Yet Is So Sad.</t>
  </si>
  <si>
    <t>So...long day of work today...and it's kinda weird going to bed right after  goodnight anyways people!</t>
  </si>
  <si>
    <t>exercise2u</t>
  </si>
  <si>
    <t xml:space="preserve">saw more &amp;quot;MOOBS&amp;quot; than Pecs at the gym this evening. Which is never a good sign, especially when the MOOBS are owned by teenagers. </t>
  </si>
  <si>
    <t>@liiizziie absolutely. i'm going now .   xx</t>
  </si>
  <si>
    <t>surveillance101</t>
  </si>
  <si>
    <t xml:space="preserve">Whoa, bit of excitement! 1 car left, chased it down, but not subbie </t>
  </si>
  <si>
    <t xml:space="preserve">Its past beerthirty </t>
  </si>
  <si>
    <t>MILLIE935</t>
  </si>
  <si>
    <t xml:space="preserve">double mathsss </t>
  </si>
  <si>
    <t xml:space="preserve">@MargotB12 I am lost. Please help me find a good home. </t>
  </si>
  <si>
    <t>baby1979</t>
  </si>
  <si>
    <t>was playing on a trampoline and got hurt   Some soft tissue damage and doctor prescribed massage therapy</t>
  </si>
  <si>
    <t>Wentztastic</t>
  </si>
  <si>
    <t xml:space="preserve">@thisisryanross Yes.. I agree. Poor Ryan </t>
  </si>
  <si>
    <t>btj83squaw</t>
  </si>
  <si>
    <t xml:space="preserve">well, i got one kid in bed, one to go.  he's the tough one to settle down </t>
  </si>
  <si>
    <t>followthemoose</t>
  </si>
  <si>
    <t xml:space="preserve">@MKholdi Such is the problem with hashtags, useful as they may be. Makes everything that much easier to track. </t>
  </si>
  <si>
    <t>Watching Bones realizing how much I miss angel  I heart you david boreanaz</t>
  </si>
  <si>
    <t>tatianaortega</t>
  </si>
  <si>
    <t xml:space="preserve">I want to travel.... </t>
  </si>
  <si>
    <t>prossel</t>
  </si>
  <si>
    <t xml:space="preserve">@ClownsAreEvil by the way, I really do think that clowns are evil. They totally scare me!! </t>
  </si>
  <si>
    <t>ineeditnow</t>
  </si>
  <si>
    <t xml:space="preserve">I pray for the guards family - wife who was is expecting their 4th child (boy) and their children. He was only 39 years old </t>
  </si>
  <si>
    <t xml:space="preserve">I miss my Versus </t>
  </si>
  <si>
    <t>KaitlynEmmett</t>
  </si>
  <si>
    <t xml:space="preserve">REISHA NEEDS TO ANSWER HER MESSAGE. also, I need a job </t>
  </si>
  <si>
    <t>kshrumster</t>
  </si>
  <si>
    <t>Going to be up late working tonight.   Sucks to be me some days!</t>
  </si>
  <si>
    <t>lolipop_1000</t>
  </si>
  <si>
    <t xml:space="preserve">I want a new life!!! </t>
  </si>
  <si>
    <t>stephwalker1</t>
  </si>
  <si>
    <t xml:space="preserve">sad that she is in Orlando only a few more hours </t>
  </si>
  <si>
    <t xml:space="preserve">@lbsportsdoc no just sick! </t>
  </si>
  <si>
    <t>RPDOfficer</t>
  </si>
  <si>
    <t>@SakerTheGreat I wanted to work in my flightsuit  I mght bring my Trap in.</t>
  </si>
  <si>
    <t>vindicated_me</t>
  </si>
  <si>
    <t xml:space="preserve">OMG IM TOO OLD TO VOTE FOR THE TEEN CHOICE AWARDS! OMG WTF. </t>
  </si>
  <si>
    <t>mwoodruff</t>
  </si>
  <si>
    <t xml:space="preserve">@jephjacques I envy you drawing skills... I draw stick figures and it takes me 2-3 hours for a day's comic... </t>
  </si>
  <si>
    <t>DaJaTu</t>
  </si>
  <si>
    <t xml:space="preserve">Let some domains expire this month... downsizing expenses.  </t>
  </si>
  <si>
    <t>kri8872lk</t>
  </si>
  <si>
    <t xml:space="preserve">In bed already....what is my life coming to its not even 11 yet </t>
  </si>
  <si>
    <t>mc_cupcake</t>
  </si>
  <si>
    <t xml:space="preserve">@The_Moviegoer LIZ!!! call me sometime, I miss you </t>
  </si>
  <si>
    <t>__BrownEyedGirl</t>
  </si>
  <si>
    <t>goodnight everyone I feel  and :| hopefully tomorrow is better day if someone found me a job that would cheer me up.. doubtful...........</t>
  </si>
  <si>
    <t>Maizura</t>
  </si>
  <si>
    <t xml:space="preserve">ezmir or syamir..2 of the nice boy i never seen.. they like me,but i love ezmir more than syamir.. what can i do.. </t>
  </si>
  <si>
    <t xml:space="preserve">Who is stupid enough to walk into broken glass and then get a cut on their toe? Me </t>
  </si>
  <si>
    <t>NewMoonFacebook</t>
  </si>
  <si>
    <t>enough is enough...poor rob.  http://bit.ly/FtowN</t>
  </si>
  <si>
    <t>is fully siiiiiiick  And at work...</t>
  </si>
  <si>
    <t>cutechef729</t>
  </si>
  <si>
    <t xml:space="preserve">I have to get up at 4:30 AM tomorrow </t>
  </si>
  <si>
    <t>@molz19 got field club passes but my fix are view level  and u wanna stay down here haha</t>
  </si>
  <si>
    <t>twade95g</t>
  </si>
  <si>
    <t xml:space="preserve">i hate people   </t>
  </si>
  <si>
    <t>@melinaplaza I didnt had the opportunity to see nick in person  They Havent Come To Colombia Yet Is So Sad.</t>
  </si>
  <si>
    <t>Megyani</t>
  </si>
  <si>
    <t>6am wake up time tomorrow  although I am excited to start my EMT class!</t>
  </si>
  <si>
    <t>AndreaMaria</t>
  </si>
  <si>
    <t xml:space="preserve">@DigDan I want just a newer pc haha doesnt have to be a mac </t>
  </si>
  <si>
    <t>bebexwink</t>
  </si>
  <si>
    <t xml:space="preserve">@singing_is_life family issues.. </t>
  </si>
  <si>
    <t>@ChrisCavs there is no show left w/out them  @holdfast1979</t>
  </si>
  <si>
    <t>MileyQ</t>
  </si>
  <si>
    <t>I miss ashley  , bouda grab some frosted flakess</t>
  </si>
  <si>
    <t>actressred789</t>
  </si>
  <si>
    <t xml:space="preserve">why do amazing guys  have to live so far away </t>
  </si>
  <si>
    <t>chelles01</t>
  </si>
  <si>
    <t xml:space="preserve">I swear I have a cold from going directly into the jacuzzi , right after the pool and then back into the pool </t>
  </si>
  <si>
    <t xml:space="preserve">boston is amazing! definitely coming back here! and i miss @crapsticks. </t>
  </si>
  <si>
    <t>booitsbrandi</t>
  </si>
  <si>
    <t xml:space="preserve">What a day;Phone isnt working tho. </t>
  </si>
  <si>
    <t>mattlinden</t>
  </si>
  <si>
    <t xml:space="preserve">Somebody's dog fell off the pier and drowned </t>
  </si>
  <si>
    <t>Emma_Leee0264</t>
  </si>
  <si>
    <t>@Sheenee no  hasn't tweeted either</t>
  </si>
  <si>
    <t>briannabelll</t>
  </si>
  <si>
    <t>@xFraser me too  i have math first. i'm gonna die.</t>
  </si>
  <si>
    <t>JackiGilliam</t>
  </si>
  <si>
    <t xml:space="preserve">i was gonna get a bottle of wine but i suppose i'll be drinking alone. </t>
  </si>
  <si>
    <t>i got a new phone today! env touch. it's weirddddd. i sorta feel sorry for my old phone. like a LOT.  hahaaa.</t>
  </si>
  <si>
    <t xml:space="preserve">Im sitting at home waiting to go out. it sux cuz i dont feel good </t>
  </si>
  <si>
    <t xml:space="preserve">@cukek i miss you i miss you i miss you </t>
  </si>
  <si>
    <t>gracie_mandy</t>
  </si>
  <si>
    <t xml:space="preserve">wishing this headache would go away </t>
  </si>
  <si>
    <t>TimWheldon</t>
  </si>
  <si>
    <t xml:space="preserve">Maths C exam = death </t>
  </si>
  <si>
    <t>My butt hurts.  - http://tweet.sg</t>
  </si>
  <si>
    <t>richardoswald</t>
  </si>
  <si>
    <t xml:space="preserve">@Thunderbolt210 yeah Ken, something different! Tell us what you tonight. For ex. I missed out on the uncharted beta codes </t>
  </si>
  <si>
    <t>ItzurgirlB</t>
  </si>
  <si>
    <t xml:space="preserve">#confessions i cried a lil 2 day </t>
  </si>
  <si>
    <t xml:space="preserve">@NileyJyrus i know </t>
  </si>
  <si>
    <t>BillRuffner</t>
  </si>
  <si>
    <t xml:space="preserve">i miss home and living in columbus </t>
  </si>
  <si>
    <t>jrock419</t>
  </si>
  <si>
    <t xml:space="preserve">Have to get some groceries again seems like everything runs out at once </t>
  </si>
  <si>
    <t xml:space="preserve">@Demo_Vinicci i cant stop scratching my hair </t>
  </si>
  <si>
    <t xml:space="preserve">LMAO!!!Fools are in Petersburg putting my MOMMA in some he said she said! OMG only in the BURG! SMH I told yall Im from the hood </t>
  </si>
  <si>
    <t xml:space="preserve">why did the rain stop? it cheated me into thinking it will be a great gloomy day. </t>
  </si>
  <si>
    <t>rave_girl0522</t>
  </si>
  <si>
    <t xml:space="preserve">ugh!...doing summer homework </t>
  </si>
  <si>
    <t>jonahb</t>
  </si>
  <si>
    <t>@gregorywilson Cool. Code formatting's not too happy for me  preview==good, posted no go... (ColdFusion formatted)</t>
  </si>
  <si>
    <t>Ugh! Dying! No new phone  bla h. Summer needs to be exciting</t>
  </si>
  <si>
    <t xml:space="preserve">baring any disasters, I am officially moving out the 26th!  Scary huh?  Then going back to Richmond to start the job hunt </t>
  </si>
  <si>
    <t xml:space="preserve">wanting to cry. </t>
  </si>
  <si>
    <t xml:space="preserve">@haikristen we can't wednesday, we have plans </t>
  </si>
  <si>
    <t xml:space="preserve">Argh! I have to go to a Public Health and Environmental Resource Protection forum tomorrow. I am dreading the fake &amp;quot;hellos&amp;quot; already. </t>
  </si>
  <si>
    <t>dakania</t>
  </si>
  <si>
    <t xml:space="preserve">Today in dnd-some dumb mute (redundant) reborn catty chick died to a two headed boar </t>
  </si>
  <si>
    <t xml:space="preserve">going to bed but not really because socks(my cat) is hogging the bed </t>
  </si>
  <si>
    <t xml:space="preserve">@LorenaJimenez I told you! Sorry </t>
  </si>
  <si>
    <t xml:space="preserve">I feel like crying because I killed a poor dragon fly, because I was scared  R.I.P My Dragon fly friend </t>
  </si>
  <si>
    <t>patjones_coach</t>
  </si>
  <si>
    <t xml:space="preserve">@MissBeckala wow no kidding sorry </t>
  </si>
  <si>
    <t>Rewatching the first season of True Blood on HBO on demand, but only til midnight when it goes away  but then its time to buy the DVD!</t>
  </si>
  <si>
    <t>Hospital tmr  no time for beach! Well there's always Friday :]</t>
  </si>
  <si>
    <t xml:space="preserve">I need to my a friggin memory card for my phone  that's the 1 thing u can't replace when ur phone is lost or stolen </t>
  </si>
  <si>
    <t>maferaveiro</t>
  </si>
  <si>
    <t xml:space="preserve">Muy tristeee </t>
  </si>
  <si>
    <t>skylarseriously</t>
  </si>
  <si>
    <t xml:space="preserve">@hloeecayy Haha yeah. I would KILL to go to one of they're parties, but they're always 39879334 miles away </t>
  </si>
  <si>
    <t xml:space="preserve">Wooo.  Hot flash.  I shouldn't be this hot when it's only 75 degrees Fahrenheit and the air conditioner is running.  </t>
  </si>
  <si>
    <t xml:space="preserve">Goodnight! Science exam tomorow. </t>
  </si>
  <si>
    <t xml:space="preserve">Wish I could stop hitting âŒ˜-H when I'm trying to hit âŒ˜-G (find next) </t>
  </si>
  <si>
    <t>Boys On The Side was so sadddd  I fucking hate @tylerjordan for making me bawl like a baby.</t>
  </si>
  <si>
    <t>cardhousedream</t>
  </si>
  <si>
    <t>@kittun i'm dying cause my unemployment check hasn't come in the mail yet  i wanna go to that one over the 17th so bad. frick.</t>
  </si>
  <si>
    <t>KaybeBaby</t>
  </si>
  <si>
    <t>@robynlj ugh everyone's seen it except meeee  !!!!</t>
  </si>
  <si>
    <t>natriarocks</t>
  </si>
  <si>
    <t xml:space="preserve">i think @Songzyuuup forgot bout us </t>
  </si>
  <si>
    <t>BabyNgan</t>
  </si>
  <si>
    <t>lost my puppy  help me find himmm</t>
  </si>
  <si>
    <t>Smiles2105</t>
  </si>
  <si>
    <t xml:space="preserve">One thing I hate about summer and spring is the misquitos especially when they bite my face </t>
  </si>
  <si>
    <t>kybluebird65</t>
  </si>
  <si>
    <t>@jakeofficial I chickened out on the longhorn party.      Maybe next year.</t>
  </si>
  <si>
    <t xml:space="preserve">Throats killin' me.. I miss my hubby </t>
  </si>
  <si>
    <t xml:space="preserve">well as tupac says life goes on.... </t>
  </si>
  <si>
    <t>eyes2ofblue</t>
  </si>
  <si>
    <t xml:space="preserve">Sitting at Urgent Care with my roommate because he may have broke his finger... </t>
  </si>
  <si>
    <t xml:space="preserve">my phone died </t>
  </si>
  <si>
    <t>allyd206</t>
  </si>
  <si>
    <t xml:space="preserve">fourloko at the airportt. i dont want my east coast babies to leave at all </t>
  </si>
  <si>
    <t>BjoernS</t>
  </si>
  <si>
    <t>@kissyarie head up ;) i suffer with you  greetings from DÃ¼sseldorf Germany i watching it on ESPN</t>
  </si>
  <si>
    <t>MarkoVisnjic</t>
  </si>
  <si>
    <t xml:space="preserve">lost my tennis match </t>
  </si>
  <si>
    <t>jezzzka</t>
  </si>
  <si>
    <t xml:space="preserve">Too bored to go to school. Damn I miss going to AdU </t>
  </si>
  <si>
    <t>stacydavid</t>
  </si>
  <si>
    <t xml:space="preserve">Done with band practice, now on to algebra homework </t>
  </si>
  <si>
    <t>@jaonyourmind ooops can't repeat everything u read LOL , my fault  ..... *Goes to corner *</t>
  </si>
  <si>
    <t xml:space="preserve"> I always miss everything! I missed if New York won the money and all of I'm a Celebrity tonight!! </t>
  </si>
  <si>
    <t>kburch90</t>
  </si>
  <si>
    <t xml:space="preserve">second Blink show added in Irvine!! No Weezer tho, only Fall Out Boy </t>
  </si>
  <si>
    <t xml:space="preserve">@WriterLuv3r well there are tutorials on utube, i watched some of them, theyy kindaa helpp..not rlly </t>
  </si>
  <si>
    <t>I want italian ice.  please bring me somes.</t>
  </si>
  <si>
    <t>mell0w_dee</t>
  </si>
  <si>
    <t>i need cheese with my facsettiiii O's. i sooo procrastinating on the studying  movies @steeezen house tonight if you're downnnnn</t>
  </si>
  <si>
    <t>victwitts</t>
  </si>
  <si>
    <t xml:space="preserve">Sad that Jason Aldean will be in Nebrask and no where near Arizona </t>
  </si>
  <si>
    <t>NotoriousMLC</t>
  </si>
  <si>
    <t>Compton, a city where an innocent filipino doesnt wanna be in right now....  http://twitpic.com/7ima3</t>
  </si>
  <si>
    <t xml:space="preserve">@GuitarLove08 *frowns* you're not tough you just hate me.. </t>
  </si>
  <si>
    <t xml:space="preserve">someone buy me a new phone </t>
  </si>
  <si>
    <t>thundered</t>
  </si>
  <si>
    <t>@JustFalling i just got spoiled about something from the book!  i'm so pissed. i hope it's not even true. ughhhhhhhhhhhhhhhhhhhhhhhh</t>
  </si>
  <si>
    <t xml:space="preserve">I want an iTouch! </t>
  </si>
  <si>
    <t>NevitaVzla</t>
  </si>
  <si>
    <t>Going to sleep! I'm really sleepy and tomorrow I have to wake up @ 5 am  to get my passport!</t>
  </si>
  <si>
    <t>jaredchristman</t>
  </si>
  <si>
    <t xml:space="preserve">Early work shift tomorrow.  Better get ready for sleep </t>
  </si>
  <si>
    <t xml:space="preserve">Please don't tell me I'm getting sick.  </t>
  </si>
  <si>
    <t xml:space="preserve">Pagi ini sucks abiiisss...udah g kumat2 batuknya gr2 ngisepin obat semprot kecoa,ga jd sarapan,ga bw mkn siang </t>
  </si>
  <si>
    <t xml:space="preserve">Math... French exam tomorrow </t>
  </si>
  <si>
    <t>&amp;amp; when I do sip I have a limit of2unless I'm w/my Man which  but If I did I'll probably have 1or2more &amp;gt;8-&amp;gt; gottaTRUST my man 2have my back</t>
  </si>
  <si>
    <t>Nexeus</t>
  </si>
  <si>
    <t xml:space="preserve">@studiosarah @neg1224 how was the performance today? I was all tied up and couldn't make it! </t>
  </si>
  <si>
    <t xml:space="preserve">I really want to get something done. I've always wanted to start a youtube channel Vlog type thingy but @caseyleblanc won't do it with me </t>
  </si>
  <si>
    <t xml:space="preserve">@hayleyjfoster 3 days!!!! then you shall be leaving us! </t>
  </si>
  <si>
    <t>@texasbabyy ha!  ya it is</t>
  </si>
  <si>
    <t>I've never been surfing before!  I wanna learn!!!</t>
  </si>
  <si>
    <t xml:space="preserve">at school.......dont wanna be thoung </t>
  </si>
  <si>
    <t>jamieakadiva</t>
  </si>
  <si>
    <t xml:space="preserve">I must be getting old...I can't handle these high heels everyday like I use to </t>
  </si>
  <si>
    <t xml:space="preserve">rocky 4 makes me wish boxing was really that entertaining in real life. I still want to see a Pacman-Mayweather fight though </t>
  </si>
  <si>
    <t>GavinML</t>
  </si>
  <si>
    <t xml:space="preserve">@MissTrashie oh, I don't listen to them enough </t>
  </si>
  <si>
    <t>AMS1102</t>
  </si>
  <si>
    <t xml:space="preserve">I hate that I hold one when I should be letting go, and I let go when I should be holding on &amp;lt;3 </t>
  </si>
  <si>
    <t xml:space="preserve">I want an iPod Touch. </t>
  </si>
  <si>
    <t xml:space="preserve">Dropped his phone and now it won't make a sound </t>
  </si>
  <si>
    <t>ARGH! The ipod is verified dead.  hard drive is toast. This thing lasted me 4 good years though. time 4 a new one</t>
  </si>
  <si>
    <t xml:space="preserve">@avocadomousse ...there. It was disturbing </t>
  </si>
  <si>
    <t>auroradreams</t>
  </si>
  <si>
    <t xml:space="preserve">My tooth is seriously hurting and no pain meds! </t>
  </si>
  <si>
    <t xml:space="preserve">My mom is REALLY mad at me so don't expect me to update until tommorrow by everyone </t>
  </si>
  <si>
    <t>kaylahlee</t>
  </si>
  <si>
    <t>sorry i didnt do any music monday thinggysss  ive been studyin OVERDRIVE for exams. school ALWAYS gets in the way.</t>
  </si>
  <si>
    <t>crusecourtney</t>
  </si>
  <si>
    <t xml:space="preserve">@zebrafinch I have been feeling better off abx for 2wks but went out 2x for birthday had fun but I think I'm starting to feel Lyme again </t>
  </si>
  <si>
    <t>@sexy_chocolate Yup! I Miss Obi  Best Dick In My Life! Whewww...Omg!</t>
  </si>
  <si>
    <t xml:space="preserve">I gotta get off twitter...I can't hang through this Iran reports right now </t>
  </si>
  <si>
    <t>KillaKutz305</t>
  </si>
  <si>
    <t>@tiff0rtat True! (Although too Much of it makes my belly hurt  ) lol</t>
  </si>
  <si>
    <t>converse_star</t>
  </si>
  <si>
    <t xml:space="preserve"> crying....i hate feeling like we're stuck in our car i get chlostrophobic (sp?)</t>
  </si>
  <si>
    <t>hkwong</t>
  </si>
  <si>
    <t xml:space="preserve">Seems to take me 1.5 hours to copy-and-paste website translations into the coding...a lot of repetitive motion. No wrist injuries please </t>
  </si>
  <si>
    <t>jeanniepot</t>
  </si>
  <si>
    <t xml:space="preserve">Rainy Tuesday and back to work later </t>
  </si>
  <si>
    <t>OverwhelmingRed</t>
  </si>
  <si>
    <t>Watching Pride and Predjudice again. Constantly interrupted by commercials.  but feeling a familiar ache.</t>
  </si>
  <si>
    <t xml:space="preserve">my hands smell like dishwashing </t>
  </si>
  <si>
    <t>agirlda12</t>
  </si>
  <si>
    <t xml:space="preserve">I never thought I'd say this, but I miss cleveland </t>
  </si>
  <si>
    <t xml:space="preserve">@muSicFienDkiCks LOL , they are all dead wrong for letting him walk around like that </t>
  </si>
  <si>
    <t xml:space="preserve">Can black people become Quakers? </t>
  </si>
  <si>
    <t>dropped angie, jerrick &amp;amp; justin off  misss em already.</t>
  </si>
  <si>
    <t>courtact1</t>
  </si>
  <si>
    <t xml:space="preserve">I can't believe I missed Greek...what a bummer! Now I have to wait for it to come up online </t>
  </si>
  <si>
    <t xml:space="preserve">And now the games just crashed...my console is full of douchebaggery tonight, damnit! (via @HerEvilRoyalty) I feel your pain </t>
  </si>
  <si>
    <t xml:space="preserve">I think... I think I finished chapter 4? Fuck, that was hard. Now to edit the shit out of it. </t>
  </si>
  <si>
    <t xml:space="preserve">Dreamed of someone, made me miss th person like crazy and my heart feels sour. </t>
  </si>
  <si>
    <t xml:space="preserve">Back from benicia. Now i have to clean my room </t>
  </si>
  <si>
    <t xml:space="preserve">@Kalediscope first: none of those fuckwads speak spanish. second: they're fuckwads w/ no home training. third: that show has BEEN over. </t>
  </si>
  <si>
    <t>i thnk someone hacked into my twitter  oh well lol irdc HAHA</t>
  </si>
  <si>
    <t>EricRoiko</t>
  </si>
  <si>
    <t xml:space="preserve">is wrapping up a long day,,, time to relax! I can't believe hockey season is over... </t>
  </si>
  <si>
    <t>GRANDAPOK</t>
  </si>
  <si>
    <t xml:space="preserve">I totally just got a mosquito bite on my poison ivy </t>
  </si>
  <si>
    <t>MarezParaz</t>
  </si>
  <si>
    <t xml:space="preserve">My teef hurt. </t>
  </si>
  <si>
    <t>Nothing to do today   any idea?</t>
  </si>
  <si>
    <t>@feltbeats nothing for brazil ?  if tom comes (?) to brazil, we gon' make a surprise for him HAHA</t>
  </si>
  <si>
    <t>mickerX</t>
  </si>
  <si>
    <t xml:space="preserve">Tore a ligament in my pinky, then at a pedicure discovered i bruised a toe...body falling apart </t>
  </si>
  <si>
    <t xml:space="preserve">@PITX08 Yep. Fuck this. Are you ignoring my question? </t>
  </si>
  <si>
    <t>LAUNDRY dishes cleaning cleaning cleaning  bored bored bored i guess BED when im done !!!!</t>
  </si>
  <si>
    <t xml:space="preserve">I miss Dance. </t>
  </si>
  <si>
    <t xml:space="preserve">I hate that by 830, even after an hour+ nap, I'm ready for bed </t>
  </si>
  <si>
    <t>blondekristina</t>
  </si>
  <si>
    <t xml:space="preserve">So he thinks he's coming back... And he misses me... And he's being really sweet... God I miss him </t>
  </si>
  <si>
    <t>peaohdee</t>
  </si>
  <si>
    <t xml:space="preserve">i'm kinda hungry...i'm not supposed to eat this late...dilemma  </t>
  </si>
  <si>
    <t>KristiErica123</t>
  </si>
  <si>
    <t xml:space="preserve">Today was weird with out the seniors and sad, I can't believe he's gone </t>
  </si>
  <si>
    <t>askpedronow</t>
  </si>
  <si>
    <t xml:space="preserve">  fucking day fucking day !!!!</t>
  </si>
  <si>
    <t>CoreyTesmer</t>
  </si>
  <si>
    <t xml:space="preserve">on the way to work, hate leaving Megan home alone during the storm </t>
  </si>
  <si>
    <t>megan_mckenzie</t>
  </si>
  <si>
    <t xml:space="preserve">work &amp;amp; practice tomorrow </t>
  </si>
  <si>
    <t>@JayistheRealest U not following me back.....I cried a little bit   lol</t>
  </si>
  <si>
    <t>rolltide007</t>
  </si>
  <si>
    <t xml:space="preserve">@JKsNaughtygirl Good luck! I'll be at the Vegas show! No extra tix though </t>
  </si>
  <si>
    <t xml:space="preserve">@Monique_Angel LOL thanks babe.. You know who... </t>
  </si>
  <si>
    <t>jenidonovan</t>
  </si>
  <si>
    <t xml:space="preserve">finished the kitchen; the rest of the downstairs is now about 75% there.  I'm a neat-freak stuck in a habitual clutterer's body. </t>
  </si>
  <si>
    <t xml:space="preserve">Somebody tell me something to make me smile on this fucking awful Greyhound Bus. </t>
  </si>
  <si>
    <t xml:space="preserve">stanluca said i am not allowed to tweet to much.. </t>
  </si>
  <si>
    <t>@CollinQuick and sure enough, so rednecks got in a fight, called the cops, and got everyone kicked out.  that will NOT happen at GUK tho</t>
  </si>
  <si>
    <t>moonsprinkle</t>
  </si>
  <si>
    <t>the boy is stressing, agonizing and not answering my texts.  i be worried.</t>
  </si>
  <si>
    <t xml:space="preserve">I dont wanna fall asleep, cuz i dont know if i ll get up </t>
  </si>
  <si>
    <t>British people make everything better......(: I really wish I had a British accent.  but no...I'm stuck with a loser american accent... =P</t>
  </si>
  <si>
    <t>@cassiebabycakes  ....*SURPRISE SMOOCH*</t>
  </si>
  <si>
    <t xml:space="preserve">@cchill09 Good luck man. Im there with you. My finals are tomorrow. </t>
  </si>
  <si>
    <t>Nizzle35</t>
  </si>
  <si>
    <t xml:space="preserve">@bdidremix haha I hear it all the time but nobody wants to take me </t>
  </si>
  <si>
    <t>D_Mo_</t>
  </si>
  <si>
    <t xml:space="preserve">How come I never see any celebs... Sad... </t>
  </si>
  <si>
    <t xml:space="preserve">@melinaplaza But What Can I do?? For They To Come?? </t>
  </si>
  <si>
    <t>Has never been this fat since 18  gosh~~~</t>
  </si>
  <si>
    <t xml:space="preserve">I never win </t>
  </si>
  <si>
    <t xml:space="preserve">@mobsterrific i'll be doing face painting for primary (AM) and intermediate (PM) so malamang di ako makaalis sa pwesto ko to take pics </t>
  </si>
  <si>
    <t>That game wasn't fun! At all! It's all my fault because I left Omaha!  Virginia better watch out!</t>
  </si>
  <si>
    <t>cnevs90</t>
  </si>
  <si>
    <t xml:space="preserve">seriously i can't take tthe games anyjmore </t>
  </si>
  <si>
    <t>Heading home. No luck with free food  in Arlington, TX http://loopt.us/B5coMA.t</t>
  </si>
  <si>
    <t xml:space="preserve">@saystheheart *hugs*  </t>
  </si>
  <si>
    <t>camera place was closed  poo!</t>
  </si>
  <si>
    <t xml:space="preserve">Practice = pain. A good pain, but pain nonetheless. Must rest shoulders.. </t>
  </si>
  <si>
    <t xml:space="preserve">So sleepy after a fun day at the water park! Summer vaca is stopped for 8 days due to a o so fun writing academy that I HAVE to go to </t>
  </si>
  <si>
    <t xml:space="preserve">@leydylaura I had a link but it got deleted before I could even watch it </t>
  </si>
  <si>
    <t xml:space="preserve">Having a great grand time </t>
  </si>
  <si>
    <t xml:space="preserve">Just found out that Quentin from One Tree Hill was shot and killed off the show!?!? Wth....this isnt makin me feel ne better </t>
  </si>
  <si>
    <t xml:space="preserve">losing all power in my house for five hours when i have a shitload of work to do = &amp;gt; </t>
  </si>
  <si>
    <t>SweetPea1495</t>
  </si>
  <si>
    <t xml:space="preserve">Im back to it, sleepy though took some meds, not feeling well.... </t>
  </si>
  <si>
    <t>saritajoy</t>
  </si>
  <si>
    <t xml:space="preserve">Worst migraine ever </t>
  </si>
  <si>
    <t>o0Smashlee0o</t>
  </si>
  <si>
    <t xml:space="preserve">French braiding is hard </t>
  </si>
  <si>
    <t xml:space="preserve">Did arms today...sore....spin class too.....tomorrow I have Ab class in the pool...I think its called &amp;quot;Core Blaster&amp;quot;....I'm a bit scared </t>
  </si>
  <si>
    <t>@SamanthaMulder Who's gonna take set photos now that Greg Beeman's gone?   (Btw, I still can't effing believe NBC did that)</t>
  </si>
  <si>
    <t xml:space="preserve">@iPerphekt I was trying to retweet curses </t>
  </si>
  <si>
    <t xml:space="preserve">@Traelin I cry everytime i see it, even though I know what's going to happen </t>
  </si>
  <si>
    <t>littleninaaa</t>
  </si>
  <si>
    <t xml:space="preserve">Is kinda worried bunny is sick </t>
  </si>
  <si>
    <t>@gregmarra   Im sorry you broke them. You can put them back in if it makes things work</t>
  </si>
  <si>
    <t xml:space="preserve">I hate the fights with my sister </t>
  </si>
  <si>
    <t xml:space="preserve">@fingersplit Who stole your friends? </t>
  </si>
  <si>
    <t>Photo: If only I could ever be this skinny. Or white. Or have the money to finish my tattoos.  http://tumblr.com/xdu220oh0</t>
  </si>
  <si>
    <t xml:space="preserve">Natalie just said she was going to miss me... awww. My sister is never mushy. I'm REALLY sad now. </t>
  </si>
  <si>
    <t xml:space="preserve">@Marla329 Thanks, Marla. I think it may just be allergies, but the poor little man is just miserable </t>
  </si>
  <si>
    <t>TomchukN</t>
  </si>
  <si>
    <t xml:space="preserve">aww, judge has ruled and Coyotes are staying in Phoenix </t>
  </si>
  <si>
    <t>lpstudio88</t>
  </si>
  <si>
    <t xml:space="preserve">@rosslane Haha get that off there! Now its a permanent record, im gonna have to start a new twitter account </t>
  </si>
  <si>
    <t>GTMartin1965</t>
  </si>
  <si>
    <t xml:space="preserve">@ObsessedTVonAE Good Luck all....I know ur pain n feel it draining me daily...I just stay home 99% of my life really sucks 4 me n future </t>
  </si>
  <si>
    <t>coolparth</t>
  </si>
  <si>
    <t>#parthswedding  now who told her about it ? Things starting to get marraigish. Not delimi anything yet though.</t>
  </si>
  <si>
    <t>@LoveShirls I don't think I'm feeling it tonight sis  staying in....</t>
  </si>
  <si>
    <t>egyptianbbe</t>
  </si>
  <si>
    <t>boreedd  tired form stayin up all night yesterday.</t>
  </si>
  <si>
    <t>stephenonmusic</t>
  </si>
  <si>
    <t xml:space="preserve">@ArchiePowell Link's broken </t>
  </si>
  <si>
    <t>mel_shawan</t>
  </si>
  <si>
    <t>it's time to say my prayers and go to sleep...i know you'll be tweeting all night without me   hehe, i'll catch up in the am</t>
  </si>
  <si>
    <t>CynthiaSalome</t>
  </si>
  <si>
    <t>@DJSIR I haven't told olga tho  ... niggie you should come for the PARADE! yay LAKERS!! ima see my kobe haha!</t>
  </si>
  <si>
    <t>I'm so tired  and of course he doesn't cheer me up. Horrible</t>
  </si>
  <si>
    <t>candice2008</t>
  </si>
  <si>
    <t xml:space="preserve">@simplysoph007 I lovvvvveeeee the foood network! Show me the picccccc </t>
  </si>
  <si>
    <t>zebrabot</t>
  </si>
  <si>
    <t xml:space="preserve">wants to see miss jenny lewis on saturday, but also wants to see an all day long ska show in denver. they fall on the SAME DAY. </t>
  </si>
  <si>
    <t>hollybee6</t>
  </si>
  <si>
    <t xml:space="preserve">everyone say a prayer for my dad tonight...he's not doing the best.  </t>
  </si>
  <si>
    <t xml:space="preserve">@LilMissPunkie who u tellin this blows </t>
  </si>
  <si>
    <t xml:space="preserve">@ehasselbeck you are a WIMP for not trying out LINUX and telling people about it!  </t>
  </si>
  <si>
    <t>pinkiesmiles</t>
  </si>
  <si>
    <t>ahhh i just realized we graduate tmr !  we go from being owls to mustangs in a matter of months. that's skill. goodnight everyone!&amp;lt;3</t>
  </si>
  <si>
    <t>@ariannaxmychem  not surprising..Twitter eats tweets every once in  a while..</t>
  </si>
  <si>
    <t>@officialSPChuck have a great night, Chuckles. i'm so proud of you and SP Foundation! waiting for your reply  kisses â™¥</t>
  </si>
  <si>
    <t>pwashingt</t>
  </si>
  <si>
    <t xml:space="preserve">made it to music lessons, received a new assignment to practice (yeah).  Going good. Hitting the sack earlier I got real sleepy at work </t>
  </si>
  <si>
    <t>Where's my Hannah Montana cereal bowl? I can't find it!!  Supposed to eat Oh's cereal for lunch huhu</t>
  </si>
  <si>
    <t>@xbrielle awww  are the tests going okk?</t>
  </si>
  <si>
    <t>lisfo</t>
  </si>
  <si>
    <t xml:space="preserve">@mileycyrus I'm watching Hannah Montana on the DC. Soooooo mad I missed out on buying tix 4 ur Dublin,Ireland date in December! </t>
  </si>
  <si>
    <t>chlon2005</t>
  </si>
  <si>
    <t>@aaroncarter7 Dude all of my random posts about ur twitter &amp;amp; myspace is paying off almost 8,000 followers! Where is my bday message?  #ac</t>
  </si>
  <si>
    <t>FMyLife.com wont let me click  and my yahoo mail has been fucked all day :'(</t>
  </si>
  <si>
    <t>erinlevine</t>
  </si>
  <si>
    <t xml:space="preserve">@PassionMD ah! don't scare me! i thought you were unfollowing me for good! </t>
  </si>
  <si>
    <t>cuchoestuamigo</t>
  </si>
  <si>
    <t xml:space="preserve">dam cargamovil is down </t>
  </si>
  <si>
    <t>sjrider23</t>
  </si>
  <si>
    <t xml:space="preserve">@deehdeeh1984 hahah ur such a gaybob..i love it..aww im sorry </t>
  </si>
  <si>
    <t>switch2planb</t>
  </si>
  <si>
    <t xml:space="preserve">...oh, yes, and the city of Riverside snapped my picture at the intersection of Van Buren and Trautwein...Got the pix today in the mail </t>
  </si>
  <si>
    <t>@zeyingying mana ada enjoying  no choice ma... i seriously have to concentrate arrrr...still stuck on the same page!!!</t>
  </si>
  <si>
    <t>babyyH</t>
  </si>
  <si>
    <t xml:space="preserve">I do NOT want to take my math exam. </t>
  </si>
  <si>
    <t xml:space="preserve">@crackpotjack it's only june plus i'm a browns fan so i have no expectation for this season. i say 6 - 10 for my brownies. </t>
  </si>
  <si>
    <t>maanmujer</t>
  </si>
  <si>
    <t xml:space="preserve">@patreng i need a new ipod too! nagloloko na yung luma ko... battery lasts for an hour lang.. </t>
  </si>
  <si>
    <t>mokonamoo</t>
  </si>
  <si>
    <t>fligtar</t>
  </si>
  <si>
    <t xml:space="preserve">there's a hole in my ceiling and lots of people standing around it speaking Spanish and I just want them to go away so I can eat dinner </t>
  </si>
  <si>
    <t>CJDimas</t>
  </si>
  <si>
    <t>Ugh, why am I not getting my @replies on my newsfeed?  help!</t>
  </si>
  <si>
    <t>eimishi</t>
  </si>
  <si>
    <t xml:space="preserve">really hopes she gets to see Corey come the end of summer when he has 2 weeks off! then he is shipped to who knows where </t>
  </si>
  <si>
    <t>hellvision</t>
  </si>
  <si>
    <t xml:space="preserve">I finally found the phone I was looking for! it's called the Samsung Impression. it's mad good but expensive </t>
  </si>
  <si>
    <t xml:space="preserve">Think I am going to turn in early tonight. Not feeling so great. </t>
  </si>
  <si>
    <t>animeshon</t>
  </si>
  <si>
    <t xml:space="preserve">@urbanfortress I wanna go home and enjoy the snow day </t>
  </si>
  <si>
    <t xml:space="preserve">@Madeline2590 It would be, but mom said no.  I have no one to go with.  I'll have to wait. </t>
  </si>
  <si>
    <t xml:space="preserve">@dakotadoll well then I am oh-so proud of you for getting to those grapes! in other news I started diet app again today- 300 cal over </t>
  </si>
  <si>
    <t xml:space="preserve">@Cinda DAMMIT. I was hoping for a bright neon sign flashing &amp;quot;YOURE READY!&amp;quot;  or something </t>
  </si>
  <si>
    <t>Vaxdood</t>
  </si>
  <si>
    <t xml:space="preserve">Just got back from a funeral for an old friend.  I hate those things, but I guess they give comfort to the survivors... </t>
  </si>
  <si>
    <t xml:space="preserve">watching run's house. Wish i was in Hawaii again! </t>
  </si>
  <si>
    <t xml:space="preserve">Ughhhhh. My belly hurtsss </t>
  </si>
  <si>
    <t xml:space="preserve">I curse a lot on twitter im sorry but I need to stop tho </t>
  </si>
  <si>
    <t>skardasz</t>
  </si>
  <si>
    <t xml:space="preserve">thank you cards </t>
  </si>
  <si>
    <t>KatiePlatz</t>
  </si>
  <si>
    <t xml:space="preserve">@back2goodgirl so far your lasagna looks pretty okay...grant says that if it tastes bad, at least I still have my good looks </t>
  </si>
  <si>
    <t xml:space="preserve">I wish ALL politicians would TELL IT LIKE IT IS instead of LYING to people to get votes!!!  </t>
  </si>
  <si>
    <t xml:space="preserve">wish i could watch the bash </t>
  </si>
  <si>
    <t>xoAda</t>
  </si>
  <si>
    <t xml:space="preserve">@Jenny_Araujo hmm thanks a lot </t>
  </si>
  <si>
    <t xml:space="preserve">@IlynLopez are you guys okay? </t>
  </si>
  <si>
    <t xml:space="preserve">@kirstenj0y yes </t>
  </si>
  <si>
    <t xml:space="preserve">im exhausted. my mini-meltdown &amp;amp; studyin all day has just mentally exhausted me. ugh. gonna be a busy stressful week </t>
  </si>
  <si>
    <t xml:space="preserve">@mommymadonna so sorry to hear that </t>
  </si>
  <si>
    <t xml:space="preserve">@FranAspiemom All my doc does is pump me full of pills too. It sucks. </t>
  </si>
  <si>
    <t>@Demo_Vinicci it hurts now  Owww but it feels so night when I'm scratching it like crazy lol &amp;gt;.&amp;lt;</t>
  </si>
  <si>
    <t>lauraannc</t>
  </si>
  <si>
    <t xml:space="preserve">Well @LauraJConnor, didn't it always seem too good to be true ? </t>
  </si>
  <si>
    <t xml:space="preserve">@emilyryandavis that's what happens when you're good! I'm sure you'll do fine.  I lost 50+ lbs on weight watchers. Then ate it all back. </t>
  </si>
  <si>
    <t>TubbyFresh</t>
  </si>
  <si>
    <t xml:space="preserve">@Hottopicthief ha, you and me the same, amerlu... im 22 and have the mobility of a 90 year old woman...not too mention a shitty ankle </t>
  </si>
  <si>
    <t>SCO_OP</t>
  </si>
  <si>
    <t xml:space="preserve">@Kmconard almost! He was like my lil perfect warewolf haha he had long pretty hair and his friend was sexy too! </t>
  </si>
  <si>
    <t>stephens_lauren</t>
  </si>
  <si>
    <t>back from a LONG day of golf! got hit by a golf ball   sore and tired! time for bed!</t>
  </si>
  <si>
    <t xml:space="preserve">@ktbeeper @ChuckNerd I miss her. </t>
  </si>
  <si>
    <t xml:space="preserve">@ktsummer because some people only want to do it to meet Joe or the other guys. They aren't doing it for the right reasons! </t>
  </si>
  <si>
    <t>sabrinarenee10</t>
  </si>
  <si>
    <t xml:space="preserve">my cat is acting weird, i'm worried about him </t>
  </si>
  <si>
    <t>SallySLutz</t>
  </si>
  <si>
    <t xml:space="preserve">Being practically bed ridden sucks!! I haven't worked since Tuesday I have to go to the doctors tommorow </t>
  </si>
  <si>
    <t xml:space="preserve">@melissaroberts So true. Speaking of...I'm heading to bed. Goal #1 this week: force myself to foam roll every morning = 4:30am wake up. </t>
  </si>
  <si>
    <t>makinupkadin</t>
  </si>
  <si>
    <t xml:space="preserve">@treschicbeauty that i should get different acne treatment becuase i have a hourse ( spelt that way) face. i was really upset </t>
  </si>
  <si>
    <t>StephanieDeAnn</t>
  </si>
  <si>
    <t xml:space="preserve">@t_will420 </t>
  </si>
  <si>
    <t>babygirrl_e</t>
  </si>
  <si>
    <t xml:space="preserve">@DonnieWahlberg Would love to attend the concert, but you don't have any shows near Panama City, FL </t>
  </si>
  <si>
    <t>juiiciisha</t>
  </si>
  <si>
    <t xml:space="preserve">CHILLN AT DUH HOUSE ...  A LiL SAD CUz HE BROKE HiiZ PROMiiSE N ii HAD TRUST N HiiM ... </t>
  </si>
  <si>
    <t xml:space="preserve">Need to start calling ahead &amp;amp; checking business hours! Mom's Burgers closed </t>
  </si>
  <si>
    <t>BethTana</t>
  </si>
  <si>
    <t xml:space="preserve">@tobin Students have WiFi through LTU; not sure about TAFE. I don't have access though </t>
  </si>
  <si>
    <t>Lquiet</t>
  </si>
  <si>
    <t xml:space="preserve">looking forward to going back to work tomorrow </t>
  </si>
  <si>
    <t>shaybabyx</t>
  </si>
  <si>
    <t xml:space="preserve">i need a place in new york that wont cost me a fortune.. i know good luck right </t>
  </si>
  <si>
    <t xml:space="preserve">@lindag199 Think it might be another bird. Read in field guide that they invade others boxes &amp;amp; crack open the eggs. Petite birds so tough </t>
  </si>
  <si>
    <t>@youngyonny I didn't get it  I thought u didn't get mine!</t>
  </si>
  <si>
    <t>MeLikeiPhone</t>
  </si>
  <si>
    <t>AHHHHHH! no twitter for an hour tomorrow  Twitter down for 1 hour at 2pm PST. Darn.</t>
  </si>
  <si>
    <t>BSoUnique</t>
  </si>
  <si>
    <t>YO IM WATCHIN COLLEGE HILL!  AINT GOT NTHN TO DO! 4REEL....ITS RAINY WELL TRYIN TOO!</t>
  </si>
  <si>
    <t>RachGarl</t>
  </si>
  <si>
    <t>About to go to work  But going out for vietnamese tonight Yummy!!!</t>
  </si>
  <si>
    <t>jacquejo</t>
  </si>
  <si>
    <t>@shoultz2bloom Huge hugs.  I'm sorry you're having a rough day.</t>
  </si>
  <si>
    <t xml:space="preserve">i work more than 12 hours tomorrow </t>
  </si>
  <si>
    <t>davidkarp</t>
  </si>
  <si>
    <t>Where's the Iran coverage? - Just plugged in my cable box. Â Canâ€™t find anything on CNN/FN/MSNBC  http://tumblr.com/xpv220phh</t>
  </si>
  <si>
    <t xml:space="preserve">Taylor Swift v/s The Jonas Brothers in TCA, NOOOOOOOOOO I LOVE THEM </t>
  </si>
  <si>
    <t>@jestdempsey oh oh... that makes me sad  lol</t>
  </si>
  <si>
    <t>@Stealthmate   How do you get things like that?</t>
  </si>
  <si>
    <t>My widdle boy turns 20 (as in, TWENTY) TOMORROW.    How did this happen???</t>
  </si>
  <si>
    <t xml:space="preserve">@Allie_me i AM going mental.  </t>
  </si>
  <si>
    <t>HeyCalii</t>
  </si>
  <si>
    <t xml:space="preserve">@yohodaveygunn it's logical if it was an indoor building, but it's not </t>
  </si>
  <si>
    <t>lilbucknuts41</t>
  </si>
  <si>
    <t xml:space="preserve">a dog really is a man's best friend, a dog my family had , passed, pretty sad </t>
  </si>
  <si>
    <t>michellefoltmer</t>
  </si>
  <si>
    <t xml:space="preserve">@JillStrif me too! i have regents tommorow </t>
  </si>
  <si>
    <t xml:space="preserve">@aplusk A Lot Like Love is one of my fav movies! I connect with it + is fun + acting&amp;amp;connection was great! But my Oliver just left again </t>
  </si>
  <si>
    <t xml:space="preserve">Just burnt my tongue bad on homemade herbal tea. </t>
  </si>
  <si>
    <t>mtandizzle</t>
  </si>
  <si>
    <t xml:space="preserve">I woke up 30K richer, then the bank fixed the error.  I didn't have enough time to book a flight to Macau. </t>
  </si>
  <si>
    <t>@jennaveronica I passed up chocolate cake w chocolate frosting n sprinkles today  isn't that sad?</t>
  </si>
  <si>
    <t>@TravelDeveloper I know   -- I had to switch to something else.  It looks like the oAuth 1.0a spec will help.</t>
  </si>
  <si>
    <t>Just had an amazing salad for brunch. Thank god. Leaving melbourne in one hour  #ozblogtrip</t>
  </si>
  <si>
    <t xml:space="preserve">I'm trying to go to dooce, but it just won't load </t>
  </si>
  <si>
    <t xml:space="preserve">@beccajane ew not what I wanted to hear </t>
  </si>
  <si>
    <t xml:space="preserve">Just got back from dinner. One of my teeth are killin me. Idk why. I'm gonna kill this damn dog soon. I wanna see my kitty. </t>
  </si>
  <si>
    <t>@Kellie0309 yea I don't like it cropped  going back to at least a bigger pic. I'ma have 2 tell my friend hurry w/the new pics haha</t>
  </si>
  <si>
    <t xml:space="preserve">@vivinyvil bro what's wrong? </t>
  </si>
  <si>
    <t>laurencog</t>
  </si>
  <si>
    <t xml:space="preserve">@ryanstorey I miss you! </t>
  </si>
  <si>
    <t>cperezdetagle</t>
  </si>
  <si>
    <t>The doctor is still OUT... I have to wait for 30 minutes.  if he's not yet here I AM GONE!</t>
  </si>
  <si>
    <t xml:space="preserve">@SINsationalSIN you gonna bring me some </t>
  </si>
  <si>
    <t>inkhead</t>
  </si>
  <si>
    <t xml:space="preserve">I'm so ill right now, I'm rocking back and forth. Imagine butterflies in stomach, wont' go away, and inability to eat anything, or stand. </t>
  </si>
  <si>
    <t>nick_henry</t>
  </si>
  <si>
    <t xml:space="preserve">@genecrawford Gene, did twitter release that name for you? Been waiting for them to do that for me </t>
  </si>
  <si>
    <t>kelseysmith123</t>
  </si>
  <si>
    <t xml:space="preserve">is EXCITED about tomorrow..but i have a stinkin huge headache at the moment and its stromin </t>
  </si>
  <si>
    <t>Shalor_Simonson</t>
  </si>
  <si>
    <t>@aaroncarter7 Aaron that kinda breaks my heart.  #AC</t>
  </si>
  <si>
    <t xml:space="preserve">Mad my rinstones is falling off </t>
  </si>
  <si>
    <t>djayce989</t>
  </si>
  <si>
    <t>like wow...how many times will I change my profile picture today...SERIOUSLY!! [Gosh I hate being lonely...its soooo boring!!  ]</t>
  </si>
  <si>
    <t xml:space="preserve">@WilyOdysseus I have youtube on my phone if I can search 4 the video but if its private I will have 2 wait till I get home </t>
  </si>
  <si>
    <t>closettherapy</t>
  </si>
  <si>
    <t xml:space="preserve">Major damage at Gyu-Kaku. So much meat, I don't have room for their yummy desserts. </t>
  </si>
  <si>
    <t xml:space="preserve">Well this sucks... Have to reinstall osx </t>
  </si>
  <si>
    <t>RaelynTobin</t>
  </si>
  <si>
    <t xml:space="preserve">http://www.smthop.com/images/spaceshark01.jpg you do not realize how disappointing this is for me, i thought i invented it </t>
  </si>
  <si>
    <t>SoLov3ly1987</t>
  </si>
  <si>
    <t xml:space="preserve">this twitter thing is complicated i want someone to follow me! </t>
  </si>
  <si>
    <t xml:space="preserve">Probably wont have the internet for a few days </t>
  </si>
  <si>
    <t>ambersandall829</t>
  </si>
  <si>
    <t xml:space="preserve">I'm never going to get all this packing shit done! </t>
  </si>
  <si>
    <t xml:space="preserve">Meh, missed Peaches/@margaretcho. </t>
  </si>
  <si>
    <t>SamanthaMinogue</t>
  </si>
  <si>
    <t xml:space="preserve">@Mellaniee who is that about? </t>
  </si>
  <si>
    <t>@MMcdonald81 they have a golf game!! Sorry tweets  iPhone errors</t>
  </si>
  <si>
    <t>nahninah11</t>
  </si>
  <si>
    <t>hanna stopped talking to me again  i guess i'm just under the pet society level now</t>
  </si>
  <si>
    <t xml:space="preserve">@djcapone i missed it </t>
  </si>
  <si>
    <t>WilliamCheerBoy</t>
  </si>
  <si>
    <t>No Astros game tonight...  And no college class tomorrow as it is canceled! Just only gym and maybe seeing Taking of Pelham 1, 2, 3 :O</t>
  </si>
  <si>
    <t xml:space="preserve">I may check in to lunch time lap swimming--I keep getting bumped from my evening swim by grandkid transport duties. </t>
  </si>
  <si>
    <t>nankdatthang</t>
  </si>
  <si>
    <t xml:space="preserve">Scared as hell of spiders, n a big one just crossed my path... Scared 2go bac n the kitchen... </t>
  </si>
  <si>
    <t xml:space="preserve">Ouchhhy mi goreng chilly is burning my mouth </t>
  </si>
  <si>
    <t xml:space="preserve">@audreyvilla apparently ive been left out </t>
  </si>
  <si>
    <t>kaitie_g</t>
  </si>
  <si>
    <t>Parade was insane. Nicole and I screamed &amp;quot;CURRYYY&amp;quot; and he looked directly at us. We love him. I waved, but MAF didn't see me.  GO PENS &amp;lt;3</t>
  </si>
  <si>
    <t>TheDemiLFan</t>
  </si>
  <si>
    <t xml:space="preserve">@ashleytisdale OMG! I REALLY WANT TO HANG WITH YOU! BUT I CAN'T SAY WHERE I LIVE </t>
  </si>
  <si>
    <t>@GreyEyes83 And I'm sorry that ruined your mood  If it's any consolation, I'm not having that great a night, either</t>
  </si>
  <si>
    <t>bet_on_alice</t>
  </si>
  <si>
    <t>@EscapeTheFate im not allowed to go.  its so unfair!!!!!</t>
  </si>
  <si>
    <t>jarod1180</t>
  </si>
  <si>
    <t xml:space="preserve">Kathy Griffin, my life on the D list seems so scripted this season so far, not feeling it </t>
  </si>
  <si>
    <t>annelis_r</t>
  </si>
  <si>
    <t xml:space="preserve">@DoorKicker510 u never answered my IM! I was lonely. </t>
  </si>
  <si>
    <t xml:space="preserve">@tina0794 I knowww </t>
  </si>
  <si>
    <t>babealertCEO</t>
  </si>
  <si>
    <t xml:space="preserve">@ChocolateKellie We better stop w/all this &amp;quot;chocolate talk&amp;quot; or I'm gonna have to run to the store b/c I don't have any here </t>
  </si>
  <si>
    <t>ClassicLBH</t>
  </si>
  <si>
    <t>is upset because it doesnt look like im gunna reach 100 followers by the end of the day  lol</t>
  </si>
  <si>
    <t>nseki</t>
  </si>
  <si>
    <t xml:space="preserve">@miyagawa @drikin = ++Koh_Samui_Meals;  Ah, I found out I even cannot write such a simple code correctly </t>
  </si>
  <si>
    <t>I made Johnny drive me home from rather far away because I don't feel well. I feel bad.  And now I am going to bed. What a bad night!</t>
  </si>
  <si>
    <t xml:space="preserve">@KevinCriz ugh jealousss. @MichaelJosefff ugh I always miss intervention </t>
  </si>
  <si>
    <t xml:space="preserve">I have no mula </t>
  </si>
  <si>
    <t xml:space="preserve">@canadian_diva yes he is. and I keep hoping one appears in your area. not so far. </t>
  </si>
  <si>
    <t xml:space="preserve">A killer headache put me to sleep earlier  and now I am up </t>
  </si>
  <si>
    <t>SabbieSabs</t>
  </si>
  <si>
    <t xml:space="preserve">Watching &amp;quot;Walk the line.&amp;quot;  Its a really good movie but I feel really bad for Cash's daughters from his first marriage. </t>
  </si>
  <si>
    <t>eleni13</t>
  </si>
  <si>
    <t xml:space="preserve">didn't get her DS today. </t>
  </si>
  <si>
    <t>Vaubree</t>
  </si>
  <si>
    <t>@Lezlielu18 Haha....by the way i like what your bio says....made me laugh first time i read it....my poor sis   ...move down here! please?</t>
  </si>
  <si>
    <t>monet599</t>
  </si>
  <si>
    <t>@kathrynpearson Bad last night? As in with the kids?  Aw... at least you're able to take your time!</t>
  </si>
  <si>
    <t>sickwonderland</t>
  </si>
  <si>
    <t>so scared, I might throw up.  this whole asking out someone is terrifying.</t>
  </si>
  <si>
    <t>manuiero</t>
  </si>
  <si>
    <t xml:space="preserve">I Thinking Of You Everytime, but you don't see me !! </t>
  </si>
  <si>
    <t>awww i was gone alllllllllllll day and no one even missed me  boooooo hoooooo!</t>
  </si>
  <si>
    <t>albrightsteph</t>
  </si>
  <si>
    <t xml:space="preserve">Drink one (or five!) for me Rob and Steve... wish I was there </t>
  </si>
  <si>
    <t>MissLeenie</t>
  </si>
  <si>
    <t xml:space="preserve">Uggg......My pooch looks like a beer belly </t>
  </si>
  <si>
    <t xml:space="preserve">Date night was a success despite shitty thai food and a girl puking in the theater. I LOVED &amp;quot;Up&amp;quot;! I want a dog so bad. </t>
  </si>
  <si>
    <t xml:space="preserve">nyquil. EW </t>
  </si>
  <si>
    <t xml:space="preserve">Bad news everyone. Tonight @ APT has been cancelled </t>
  </si>
  <si>
    <t>i voted @britneyspears for best tour! hope she or @taylorswift13 win (eventhough i haven't been able to see her yet)  boo! come to miami!</t>
  </si>
  <si>
    <t>SarahontheRadio</t>
  </si>
  <si>
    <t>@bryng awwwwwwe - no sorry my dear  thanks for tweeting tho! x</t>
  </si>
  <si>
    <t>Watching Walk The Line, though I missed the beginning half.  Wish i saw it.</t>
  </si>
  <si>
    <t>camallama911</t>
  </si>
  <si>
    <t xml:space="preserve">zoe is teething.. poor thing </t>
  </si>
  <si>
    <t xml:space="preserve">@CupcakeNicki  can you make me an assorted pack of icing... maybe a Sunday through Saturday one... I'm still hella craving some. </t>
  </si>
  <si>
    <t>wongks69</t>
  </si>
  <si>
    <t xml:space="preserve">feeling sad that a good friend has passed away this morning </t>
  </si>
  <si>
    <t xml:space="preserve">Ok going to stay home tomorrow. My back is one giant knot of owchie. I feel horrible as my boss is the one who is covering my shift </t>
  </si>
  <si>
    <t xml:space="preserve">Not rly sure how you can say you think about me all the time but still be almost completely absent from my life </t>
  </si>
  <si>
    <t xml:space="preserve">@savemegeek I didn't like the way you had to click. Plus, no flash </t>
  </si>
  <si>
    <t xml:space="preserve">Still searching for that senior quote. </t>
  </si>
  <si>
    <t>whitehot</t>
  </si>
  <si>
    <t>@anijen21 lol no I wish I was so connected I could give people free cinemax  the job is alright, I watched some ok movies today.</t>
  </si>
  <si>
    <t xml:space="preserve">#musicmonday I've totally been obsessed with @anberlin/@stephenanberlin/@anchorbraille lately. Wish I coulda seen them in WA... </t>
  </si>
  <si>
    <t xml:space="preserve">DAMN I won't be able to make it for Omarion's &amp;amp;&amp;amp; FatMan Scoops ' Winter Jam 09 </t>
  </si>
  <si>
    <t xml:space="preserve">@sarah_renee_ I can't comment on your site! </t>
  </si>
  <si>
    <t>rezzyroo</t>
  </si>
  <si>
    <t xml:space="preserve">Just witnessed a huge fight between the neighbors and him leaving. </t>
  </si>
  <si>
    <t xml:space="preserve">Can't believe the Indians just blew a 12-7 lead!  </t>
  </si>
  <si>
    <t>tuckfwitter</t>
  </si>
  <si>
    <t xml:space="preserve">@manda_ohsin lol funny, we do that @ my job.  totally doesn't work, at least for me </t>
  </si>
  <si>
    <t>GreaseAddict27</t>
  </si>
  <si>
    <t>has never been this afraid of failing  i can't wait for regents week to be OVER!</t>
  </si>
  <si>
    <t>BCrock06</t>
  </si>
  <si>
    <t>Bye bye computer...we had a good long run!!!      now I need to figure out how to pay for a knew one!</t>
  </si>
  <si>
    <t>@mskirbi yeah  we need to start on your jewelry. come over tomorrow. or sometime this week.</t>
  </si>
  <si>
    <t>@jfinau no  I'm not that smart..</t>
  </si>
  <si>
    <t xml:space="preserve">@titoburroughs man just been working man. Had training today. Tomorrow got two different training. Sucks huh. LOL. It's what I call life! </t>
  </si>
  <si>
    <t>afzalALMIGHTY</t>
  </si>
  <si>
    <t>@KaitlynKessler don't die  we have yet to hang out, it has to happen soon.</t>
  </si>
  <si>
    <t>ReneeElmore</t>
  </si>
  <si>
    <t xml:space="preserve">Just got home with Skyler from 8 hours at the Emergency Room...exhausted </t>
  </si>
  <si>
    <t xml:space="preserve">@drakkardnoir a very true statement, for those kinda of girls! Me &amp;amp; the only 2 females I am close to, had to deal with that this weekend </t>
  </si>
  <si>
    <t>hhmcsharry</t>
  </si>
  <si>
    <t>Peyton just had another seizure.  Well, at least we know the drill now. She's fine, just worried about her Fiesta tomorrow.</t>
  </si>
  <si>
    <t>sini212</t>
  </si>
  <si>
    <t xml:space="preserve">@ HarbourSide all by myself!!! Its beautiful, but hate to here alone!!!! </t>
  </si>
  <si>
    <t xml:space="preserve">everyone have a planning today, but i don't  </t>
  </si>
  <si>
    <t>mmenchu</t>
  </si>
  <si>
    <t xml:space="preserve">Just walked from newton corner to porter sq via harvard sq. And Zing pizza is closed </t>
  </si>
  <si>
    <t>onlylies</t>
  </si>
  <si>
    <t xml:space="preserve">This episode of Animal Cops is so sad. Poor cats </t>
  </si>
  <si>
    <t xml:space="preserve">@cg2045 lol i know. i'm not mexican enough </t>
  </si>
  <si>
    <t xml:space="preserve">shit, today has sucked. My Aunt Mary has been put on life support, they're giving her a few days. [lung cancer]. pray for her?  </t>
  </si>
  <si>
    <t xml:space="preserve">Ugh, I'm really feelin that Iced Cap I had 12 hours ago. Or maybe it was something else? I HATE being lactose intolerant </t>
  </si>
  <si>
    <t>Killah85</t>
  </si>
  <si>
    <t xml:space="preserve">Home .... gotta work 2morrow </t>
  </si>
  <si>
    <t xml:space="preserve">@JustCindy_  Ooooh nooooooo !!!!! </t>
  </si>
  <si>
    <t xml:space="preserve">@beepdave the problem is I don't have a computer just my ph </t>
  </si>
  <si>
    <t xml:space="preserve">@MaddieIsStellar YES! They were funny, but I don't people to know about them and I don't feel like sharing </t>
  </si>
  <si>
    <t xml:space="preserve">@DevilBirdGeorge I only have 3 people in my mob </t>
  </si>
  <si>
    <t>@ManthaAlexandra I'm so bored. At least your tweets make it sound like you have somewhat of a life... unlike me  LOL</t>
  </si>
  <si>
    <t xml:space="preserve"> sick of feeling like this</t>
  </si>
  <si>
    <t xml:space="preserve">@plerash I'm only on chapter 8.   </t>
  </si>
  <si>
    <t>Leafs_Girl</t>
  </si>
  <si>
    <t xml:space="preserve">@TweetDiane Weird...just found tweets from you from last night.No, not going to afterparty. A bit hard on a Sunday night w work next day </t>
  </si>
  <si>
    <t>GinaCassa</t>
  </si>
  <si>
    <t xml:space="preserve">Wish i was in Hawii </t>
  </si>
  <si>
    <t xml:space="preserve">My life is a perfect balance of poor decisions! So sleepy, yet cannot sleep </t>
  </si>
  <si>
    <t>SouthLagirl</t>
  </si>
  <si>
    <t xml:space="preserve">was babysitting my one year old godchild. he just left with his mommy </t>
  </si>
  <si>
    <t>@molz19 only 7?!  if I only went to 7 I could be down here for every game also, but no way I'm gonna ask for a pass for EVERY game ya kno?</t>
  </si>
  <si>
    <t>I miss Kevin soo much!!    *tear tear*</t>
  </si>
  <si>
    <t xml:space="preserve">I'm having ciwwaf withdrawal </t>
  </si>
  <si>
    <t>@YOUNGCASHFLOW OMG!!!!!!! Stop it!!!! Yall gonna make me cry    I'm so single w/ no boo @ home to give da business to</t>
  </si>
  <si>
    <t xml:space="preserve">@micaheljcaboose nope. don't think so </t>
  </si>
  <si>
    <t xml:space="preserve">i got ENGLISH REMEDIAL. i just can't believe it </t>
  </si>
  <si>
    <t>SoGnificent</t>
  </si>
  <si>
    <t>@SabriaMichele your a very attractive young lady. I sure it will be ez breezy. So turn dat  2 a  and make it happen. I believe n u</t>
  </si>
  <si>
    <t xml:space="preserve">I cannot draw to save my life </t>
  </si>
  <si>
    <t>@samicappola no. cause my camera just broke. again. garrrr!  kben :]</t>
  </si>
  <si>
    <t xml:space="preserve">going out with Nessa and Gen today!! i need my hugs... </t>
  </si>
  <si>
    <t>directedbylivpk</t>
  </si>
  <si>
    <t>im not so sure to finish the movie this summer. in spite some of the crews wont be here for couple of weeks  we'll try though. planning!</t>
  </si>
  <si>
    <t>wish me luck on my geometry regent tomorrow.  ill be cyring myself to sleep just thinking about it.</t>
  </si>
  <si>
    <t xml:space="preserve">SHIT....i totally missed run's house. </t>
  </si>
  <si>
    <t>HeathurTini</t>
  </si>
  <si>
    <t xml:space="preserve">I  hate  ice  cream!  im  so  sick  now </t>
  </si>
  <si>
    <t xml:space="preserve">I am SO tierd of all the neighborhood kids. I need some that are my age and are NOT annnoying!! </t>
  </si>
  <si>
    <t xml:space="preserve">Im so sleepy and dont want to do work. </t>
  </si>
  <si>
    <t>artemna</t>
  </si>
  <si>
    <t xml:space="preserve">Awwwww ... i insensitive. </t>
  </si>
  <si>
    <t>pensyf</t>
  </si>
  <si>
    <t xml:space="preserve">My kitchen looks like a war zone and the Revolution-administration machine keeps chugging on. </t>
  </si>
  <si>
    <t xml:space="preserve">Oh man...splurged and ordered pizza for dinner.  It's my last night of eating whatever I want before surgery...I felt the pressure! </t>
  </si>
  <si>
    <t>benworldcom</t>
  </si>
  <si>
    <t xml:space="preserve">In a subway... At penn station... But no sandwiches </t>
  </si>
  <si>
    <t>@stephysaby : your killing me w all these tweets about jb songs !  I'm goin craaazy. Lmao</t>
  </si>
  <si>
    <t>diva_nelly</t>
  </si>
  <si>
    <t xml:space="preserve">Bout to clean the kitchen </t>
  </si>
  <si>
    <t xml:space="preserve">And she and her coworkers from the clinic have to keep it alive, she (the kitten) won't nurse from her Mommy. </t>
  </si>
  <si>
    <t>I'm losing my cuddle partner tonight  gonna miss Mr. Linus.</t>
  </si>
  <si>
    <t xml:space="preserve">@vainsmith don't worry im going to check the music no doubt...I need to hurry up and make my studio </t>
  </si>
  <si>
    <t>Isvero</t>
  </si>
  <si>
    <t xml:space="preserve">@valensucre93 r u watching it? </t>
  </si>
  <si>
    <t>yeahh69</t>
  </si>
  <si>
    <t>I am really full and quite bored.  Summer started out really dank but is becoming less exciting  although gettin' baked yesterday was fun!</t>
  </si>
  <si>
    <t xml:space="preserve">@joetteharkins oh ok lol what's the problemo? can't agree? </t>
  </si>
  <si>
    <t xml:space="preserve">I wish I could be fresh </t>
  </si>
  <si>
    <t>paintpops</t>
  </si>
  <si>
    <t xml:space="preserve">@midohyo T_T soompi it? aww...but we talked it down to such a low price and the lady got pissed off too </t>
  </si>
  <si>
    <t xml:space="preserve">crying.. crying..crying..crying..crying ... </t>
  </si>
  <si>
    <t>sophievbird</t>
  </si>
  <si>
    <t>@thecanvastalk I miss canvas man!  hope you doin aaaaaight</t>
  </si>
  <si>
    <t>Jovonsia18</t>
  </si>
  <si>
    <t xml:space="preserve">I am enjoying my last days in DC </t>
  </si>
  <si>
    <t>dscreenoir</t>
  </si>
  <si>
    <t xml:space="preserve">danah deleted all my shit. my senior year no longer exists in electronic form </t>
  </si>
  <si>
    <t xml:space="preserve">@chelseaknott aww your little info on here says rho gamma instead of your sorority </t>
  </si>
  <si>
    <t>@PileOfSaulaGoo That makes three of us....  Ur talking British? LOL</t>
  </si>
  <si>
    <t xml:space="preserve">The weather always seems to match my mood. </t>
  </si>
  <si>
    <t>jamesisaak</t>
  </si>
  <si>
    <t>I miss her so so much.  she should be here.</t>
  </si>
  <si>
    <t xml:space="preserve">MissinG JDC!!!  Good Luck Baby!!! </t>
  </si>
  <si>
    <t>ChristiannBarry</t>
  </si>
  <si>
    <t xml:space="preserve">is not feeling well after her fill today! I really hope i feel better tomorrow! </t>
  </si>
  <si>
    <t xml:space="preserve">i love @tonytga for free ice cream, but it was a bad choice for my stomach </t>
  </si>
  <si>
    <t>glamgirly1234</t>
  </si>
  <si>
    <t xml:space="preserve">Sick with a fever and i hav the chills...everything hurts! </t>
  </si>
  <si>
    <t xml:space="preserve">Can u guys please get rid of your fake mitch Burke accounts? I really didn't mean to cause this much trouble ... Very regretful </t>
  </si>
  <si>
    <t xml:space="preserve">@missy_gee What about me! I Dont get any mail? </t>
  </si>
  <si>
    <t>Damn, the bid I put on a house was rejected  I need to find another house ;) Its always a fun game</t>
  </si>
  <si>
    <t>ElaGray</t>
  </si>
  <si>
    <t xml:space="preserve">crest white strips! holla...then shower and bed...still got this awful headache </t>
  </si>
  <si>
    <t>Could this day get any worse? Not only does it suck, but husband just got a $300 fine for talking on his mobile while driving  **cries**</t>
  </si>
  <si>
    <t>clmaggart</t>
  </si>
  <si>
    <t>http://twitpic.com/7in8k - My baby girl  and my boys.</t>
  </si>
  <si>
    <t xml:space="preserve">I have a headache thats lasted since this morning. I feel really crappy right now. Can i get some tylenol?! </t>
  </si>
  <si>
    <t>does #starhub support/have a #Win7 #device_driver for the mobile internet USB device  no internet for me from Win7 RC currently.</t>
  </si>
  <si>
    <t xml:space="preserve">Rawr did LOADS of laundry and now the dreaded chore of actually putting it away. this part sucks </t>
  </si>
  <si>
    <t>TrueSimplicity</t>
  </si>
  <si>
    <t xml:space="preserve">im at work, my feet hurt and im gonna be home in bed alone tonight </t>
  </si>
  <si>
    <t>nathannairn</t>
  </si>
  <si>
    <t xml:space="preserve">lost my debit card twice in one month... </t>
  </si>
  <si>
    <t>maarriisssa</t>
  </si>
  <si>
    <t xml:space="preserve">I hate when i have no service and i miss a very important phone call </t>
  </si>
  <si>
    <t>girlgotsole</t>
  </si>
  <si>
    <t xml:space="preserve">graduations depress me </t>
  </si>
  <si>
    <t xml:space="preserve">@Jneerpat glad it worked for you, it broke MY blog </t>
  </si>
  <si>
    <t xml:space="preserve">Finally found Zero Mission, but where is my Fusion?!?! </t>
  </si>
  <si>
    <t xml:space="preserve">the worst part about starving urself is that all you think about is food </t>
  </si>
  <si>
    <t>tina0794</t>
  </si>
  <si>
    <t>@valensucre93 is really sad... she was my favorite of all the cast  ILY</t>
  </si>
  <si>
    <t>alenanichols</t>
  </si>
  <si>
    <t xml:space="preserve">@amylafferty wanna go see dave cook on a monday night with me? </t>
  </si>
  <si>
    <t>MorganWhetstone</t>
  </si>
  <si>
    <t xml:space="preserve">it's so damn hot in this apartment. too bad i have to make up for my roommate's overuse of electricity by sitting in a sauna myself. </t>
  </si>
  <si>
    <t>@samicappola i know.  kben :]</t>
  </si>
  <si>
    <t>Is there a venue in Canberra other than Cube that plays house music. I miss Sydney  â™« http://blip.fm/~8aoyx</t>
  </si>
  <si>
    <t xml:space="preserve">@JustCindy_  Tu parts tot </t>
  </si>
  <si>
    <t>mcsheldon</t>
  </si>
  <si>
    <t xml:space="preserve">@ournameisfun east coast / toronto please? </t>
  </si>
  <si>
    <t>XxAngelicaGxX</t>
  </si>
  <si>
    <t>Worried..  thinking about things. Nighty night loves.</t>
  </si>
  <si>
    <t>I feel like finding a cave and hiding. I'm over it.  Make me happy?</t>
  </si>
  <si>
    <t>kaseydorthea</t>
  </si>
  <si>
    <t xml:space="preserve">@mileycyrus i was outside your trailer today!! but you didnt come out </t>
  </si>
  <si>
    <t xml:space="preserve">Also missing @mrfresh0587. I feel incomplete sleeping w/o him </t>
  </si>
  <si>
    <t xml:space="preserve">is getting ready for bed! i dont want to work tomorrow </t>
  </si>
  <si>
    <t>serenityfails</t>
  </si>
  <si>
    <t>@blazingliatris Aw you got offline.  Anyway I am working on my gang prof now, it's coming easier than I thought! Still a bit lol tho.</t>
  </si>
  <si>
    <t>Letourhoe</t>
  </si>
  <si>
    <t xml:space="preserve">@cyntata @jaydu i miss it too. the rooftop </t>
  </si>
  <si>
    <t>@thefashionisto there are few stuffs I want To buybut they don't acceptcabadian credit  I can send it to my frien inthe states</t>
  </si>
  <si>
    <t>therealsejr</t>
  </si>
  <si>
    <t xml:space="preserve">@nwillcox He's actually going to be in Warehouse! He's aging out though. </t>
  </si>
  <si>
    <t xml:space="preserve">@zhasper your not having much luck with your gadgets are you? </t>
  </si>
  <si>
    <t xml:space="preserve">Damn!! This is what I get for laying off the Twitter!! So...Exactly WHAT SONGS were cut from the show?! SWMB? Sexify? Think I'm gonna cry </t>
  </si>
  <si>
    <t>janetteparker</t>
  </si>
  <si>
    <t xml:space="preserve">@melindameisner no kidding. They still feel like they're on fire. </t>
  </si>
  <si>
    <t>Im all itchy  I have all kinds of misquito bites from being in bumblefuck nowhere Michigan...grr</t>
  </si>
  <si>
    <t>I've had a headache aaaall day  and I can't get rid of it. #fml</t>
  </si>
  <si>
    <t>islandroutes</t>
  </si>
  <si>
    <t>Got my Dad's digital converter channel reprogrammed tonight.  Wish I had known some channels were changing frequency   Oh well, fixed now.</t>
  </si>
  <si>
    <t>hcseitz</t>
  </si>
  <si>
    <t xml:space="preserve">had an assessment for a new job with PSC today, crap I think I bombed </t>
  </si>
  <si>
    <t xml:space="preserve">@ohdebbbb oh eff I have prom stuff to do tmrw w ryan at 430 </t>
  </si>
  <si>
    <t>jbqueru</t>
  </si>
  <si>
    <t xml:space="preserve">Good news: I have a cold, not a flu. Bad news: it's nasty, I'm pretty much a zombie, and my brother arrives tomorrow with his girlfriend </t>
  </si>
  <si>
    <t xml:space="preserve">Don't have cable so I can't watch Run's House </t>
  </si>
  <si>
    <t>thekenyeung</t>
  </si>
  <si>
    <t>@technosailor dammit. Just started making dinner.  May join y'all later?</t>
  </si>
  <si>
    <t xml:space="preserve">@maddmanphilly omg ima b n Miami Fri-Mon </t>
  </si>
  <si>
    <t>digiSal</t>
  </si>
  <si>
    <t>@NOTW88 sorry  it will be worth it one day</t>
  </si>
  <si>
    <t>TrystanN67</t>
  </si>
  <si>
    <t xml:space="preserve">turned on the tv and came to the sad conclusion that both of the playoffs are over </t>
  </si>
  <si>
    <t>savannahskye93</t>
  </si>
  <si>
    <t>Still sick. Im going to the doctor... i think its the flu!  and im leaving for new york on wednesday. Kk going to go on facebook!</t>
  </si>
  <si>
    <t>@MM_Oporto is too early  dont sleep xd! i have the fucking porcina thing, i'm just kidding xd but i'm sick anyway Â¬Â¬ 7 days without school</t>
  </si>
  <si>
    <t xml:space="preserve">@mommasqwirl everything. this thunder is scaring me so much. </t>
  </si>
  <si>
    <t xml:space="preserve">@tjowhistle Thanks for the kind words.  The house will not be the same without her.  Our lab is already missing her </t>
  </si>
  <si>
    <t>Was peeling a peach then the peach flew out of my hand into the sink with dirt water!  sad day! @HippieKrissy</t>
  </si>
  <si>
    <t xml:space="preserve">Apparently we have no hot water. Or water pressure. That shower was the worst </t>
  </si>
  <si>
    <t>@simplybeingmom me either.    my husband doesn't blog.  he just makes fun of me ;)</t>
  </si>
  <si>
    <t>@itwittfems canceled on us  he said next time for sure! but me @TsolairVictoria &amp;amp; Riann are on a mission somewhere else</t>
  </si>
  <si>
    <t>WanderingG</t>
  </si>
  <si>
    <t>@ScarletCorset awww, how can we talk smack abt TB if you have no computer  We need to coordinate comp time A-team style</t>
  </si>
  <si>
    <t>@iheartellenshow  last time used to be less than $800. when we just had credit cards</t>
  </si>
  <si>
    <t>Nohition</t>
  </si>
  <si>
    <t xml:space="preserve">@ShortrWdNoHeels i dont feel like studying too </t>
  </si>
  <si>
    <t xml:space="preserve">@bealove Boo </t>
  </si>
  <si>
    <t>nutflush333</t>
  </si>
  <si>
    <t xml:space="preserve">@txjlh nurse jackie looks good. We don't have showtime though </t>
  </si>
  <si>
    <t>@ddlovato Demii.. Well, you never answer  U'r present in my prayers from the OTHER SIDE OF THE WORLD! Love u.. Blessings! bye</t>
  </si>
  <si>
    <t>ayemiggy</t>
  </si>
  <si>
    <t xml:space="preserve">@MAJOVEZ i misss myla too! </t>
  </si>
  <si>
    <t>@sammieepaige but you're tiny.  you can't tell on your figure. and mines from alll year of not working out D:</t>
  </si>
  <si>
    <t>sleep; geometry regents tomorrow!  fml. *why do i love him?*</t>
  </si>
  <si>
    <t>kelliwil</t>
  </si>
  <si>
    <t xml:space="preserve">aw, watching 'obessed' on A&amp;amp;E makes me sad </t>
  </si>
  <si>
    <t>@DCdebbie  wish i'd have seen earlier, i'd have come and gotten you before i got in the middle of a shower and putting on calamine</t>
  </si>
  <si>
    <t>mirandoms</t>
  </si>
  <si>
    <t xml:space="preserve">@rabeidoh i will talk w/ @ScorchAgency and find out what the dealio is... sorry.for.delay </t>
  </si>
  <si>
    <t>peacelovehalle</t>
  </si>
  <si>
    <t>finals  at least i only have 2 more! woo</t>
  </si>
  <si>
    <t>ChÃ¡y chá»£ #stock, cháº¿t rá»“i  vÃ o sá»›m quÃ¡ Ä‘Ã¢y mÃ , mÃ  láº¡i khÃ´ng say má»“i chá»© ---&amp;gt; váº</t>
  </si>
  <si>
    <t>@BrookeAdamsTBG5 come to ohio even tho it sucks  i miss tbg5 !!</t>
  </si>
  <si>
    <t>MrsCessor</t>
  </si>
  <si>
    <t xml:space="preserve">Tired of being bitchy </t>
  </si>
  <si>
    <t>Mia_S20</t>
  </si>
  <si>
    <t xml:space="preserve">@1derfulNUPE umm why you aint tell anyone to follow me </t>
  </si>
  <si>
    <t xml:space="preserve">Sales operating at best buy - fml </t>
  </si>
  <si>
    <t xml:space="preserve">@MissCindyBabyyy no lol, my legs hurt </t>
  </si>
  <si>
    <t xml:space="preserve">Just got home since I left my house at 9 this morning ugh my feet hurt </t>
  </si>
  <si>
    <t>ssslllooo</t>
  </si>
  <si>
    <t xml:space="preserve">Selfish of me, but I wish the Lakers would've lost yesterday -- my godfather just told me he got tickets for game 6 </t>
  </si>
  <si>
    <t>jsscck2357</t>
  </si>
  <si>
    <t xml:space="preserve">wishes nights like tonight never happened </t>
  </si>
  <si>
    <t>@initonitwithit I tried so hard for you!!  NOTHING I DO IS EVER GOOD ENOUGH *CRYYY*</t>
  </si>
  <si>
    <t>mobuxton</t>
  </si>
  <si>
    <t>We cooked tonight!!! ..now my house smells like food   if I spray anymore fabreeze, my family is gonna freak</t>
  </si>
  <si>
    <t xml:space="preserve">@saragthatsme I don't have any </t>
  </si>
  <si>
    <t xml:space="preserve">saw a whippet at the shop who was also wearing a jacket but her's was really thin so she was cold and looked sad. </t>
  </si>
  <si>
    <t xml:space="preserve">its morning no nba, no epl, no champions league....only work </t>
  </si>
  <si>
    <t>xmimi89</t>
  </si>
  <si>
    <t xml:space="preserve">@UsmcSupport what time is that usually on? and what channel? i've been wanting to catch that but i never know the time or the channel </t>
  </si>
  <si>
    <t xml:space="preserve">@Pazer: well, @ least u got 2 enjoy the day outside! I was stuck @ work all day </t>
  </si>
  <si>
    <t>meganlynshafer</t>
  </si>
  <si>
    <t xml:space="preserve">please don't hail on my truck!! </t>
  </si>
  <si>
    <t>NatalieIp</t>
  </si>
  <si>
    <t xml:space="preserve">Ugh. I hate having tuitions in the morning...Its just too early! </t>
  </si>
  <si>
    <t xml:space="preserve">sitting at work </t>
  </si>
  <si>
    <t>HalsBestFriend</t>
  </si>
  <si>
    <t xml:space="preserve">I think I just got dumped </t>
  </si>
  <si>
    <t>BabehLamb</t>
  </si>
  <si>
    <t xml:space="preserve">@ranga91 http://twitpic.com/7gb60 - im so ugly! i didnt realize i looked like that </t>
  </si>
  <si>
    <t>just noticed that i ripped a hole in my favorite jeans  thankfully it's just in the knee...stupid work</t>
  </si>
  <si>
    <t>Hiz, hum nay lÃ  láº§n Ä‘áº§u tiÃªn giáº·t Ä‘á»“ con gÃ¡i, cÅ©ng lÃ  láº§n Ä‘áº§u tiÃªn giáº·t Ä‘á»“. Hiz, phá»©c táº¡p wa', Ä‘á»“ con gÃ¡i cáº§u kÃ¬ tháº</t>
  </si>
  <si>
    <t>achainsaw</t>
  </si>
  <si>
    <t xml:space="preserve">rip fishy with no name </t>
  </si>
  <si>
    <t>Maczko89</t>
  </si>
  <si>
    <t xml:space="preserve">what did i do </t>
  </si>
  <si>
    <t xml:space="preserve">wishing I had Showtime. I missed Weeds tonight </t>
  </si>
  <si>
    <t>@chrishornby *hugs* Thank you, just a bit  because I can no longer mae Store on weds.</t>
  </si>
  <si>
    <t xml:space="preserve">DID I MISS AN EPIC MILEY POST?   </t>
  </si>
  <si>
    <t>revenant42</t>
  </si>
  <si>
    <t xml:space="preserve">I ran about a mile and a half! I feel great! but yet, totally out of shape. </t>
  </si>
  <si>
    <t>3milymae</t>
  </si>
  <si>
    <t xml:space="preserve">Two hours till im off work. Ugh one piercing all day im bored </t>
  </si>
  <si>
    <t>mizbre</t>
  </si>
  <si>
    <t xml:space="preserve">I wanna go to the bet awards... </t>
  </si>
  <si>
    <t xml:space="preserve">@tommytrc useful hashtags are aziran and gr88. My confirmed Iran tweeple are all offline  </t>
  </si>
  <si>
    <t xml:space="preserve">is looking through my freshman and sophomore yearbooks. so many people and memories i completely forgot about... the nostalgia. it hurts. </t>
  </si>
  <si>
    <t>@DEWz_PingPong yeah  and i really think she was an exception. always at least one bad apple</t>
  </si>
  <si>
    <t>GhostHunterLisa</t>
  </si>
  <si>
    <t xml:space="preserve">@kcghosthunters That Bites about the Baker Hotel...   </t>
  </si>
  <si>
    <t>MzAnrojia</t>
  </si>
  <si>
    <t>3 days to relax well not really...let's see what happens so far I have to get 1 of my freakin wisdom teeth pulled ugh  this is bs lol...</t>
  </si>
  <si>
    <t xml:space="preserve">I wonder if the parents n sis went off already? </t>
  </si>
  <si>
    <t>@simonkirkman the only person who can do my shift wants to watch the soccer too  bum.</t>
  </si>
  <si>
    <t>shipiboconibo</t>
  </si>
  <si>
    <t xml:space="preserve">Is bummed that his host doesn't seem to support #django </t>
  </si>
  <si>
    <t>gianennio</t>
  </si>
  <si>
    <t>@ryanisthebomb  Because.</t>
  </si>
  <si>
    <t>caitlinhannon</t>
  </si>
  <si>
    <t xml:space="preserve">@dooce is so popular i can't get to her site </t>
  </si>
  <si>
    <t xml:space="preserve">Goin 2 bed got my last 2 finals 2morrow somebody pray 4 me I NEED HELP! </t>
  </si>
  <si>
    <t>@TripleJTVDoctor Is this... dance metal? Somehow? I'm confused.  Hey, can I call it doofcore?</t>
  </si>
  <si>
    <t>@ashleynettleman you know I dont do what Im told and I dont listen very well, its a sad fact!  Im taking Tylenol Pm and have aloe nearby!</t>
  </si>
  <si>
    <t>Unibaby1984</t>
  </si>
  <si>
    <t xml:space="preserve">@ComptonFlyElle wtffff r ok? What's goodie? </t>
  </si>
  <si>
    <t>FLYBOYREEM</t>
  </si>
  <si>
    <t xml:space="preserve">@NGbaby I been wantin to delete my shit for a min but I jus can't do it... Facebook is wack now though </t>
  </si>
  <si>
    <t>@Wyldceltic1 I like all those drinks.   so what am I allowed to drink??</t>
  </si>
  <si>
    <t>LegendkillerWWW</t>
  </si>
  <si>
    <t xml:space="preserve">@katzmoney I forgot that was on.. Wanted to see Favre and if he said anything bout my vikings </t>
  </si>
  <si>
    <t>worst $3.75 spent . the put no love into my frappuchino  ! lol ftw your not suppose to make extra stops on my trip to starbucks.</t>
  </si>
  <si>
    <t xml:space="preserve">@HaleyRobyn I miss you the most too! @mynamebemichael awwww </t>
  </si>
  <si>
    <t>bradseraphin</t>
  </si>
  <si>
    <t xml:space="preserve">What am I doing? (last tweet = 2 months ago) ... not tweeting. </t>
  </si>
  <si>
    <t>Its very very very ...monday.  Lots of nice rumbling thunder , tho</t>
  </si>
  <si>
    <t>kenseals</t>
  </si>
  <si>
    <t xml:space="preserve">Kinda pissed at myself for crashing at 486 on flight control. Should have taken a break. Made a stupid mistake with a helicopter </t>
  </si>
  <si>
    <t xml:space="preserve">@pastorying Yeah. Bummer. </t>
  </si>
  <si>
    <t xml:space="preserve">@xvanna I'd love to but I can't even read properly b'coz I don't have Khmer unicode on my machine </t>
  </si>
  <si>
    <t xml:space="preserve">OMG! I got totally got ditched by my friend today, I put my plans on hold to hang out with them and what do they do don't show up or call </t>
  </si>
  <si>
    <t>HeLLoCharisma</t>
  </si>
  <si>
    <t xml:space="preserve">First Heidi and Spencer Pratt on the view. Now CNN with Larry King. Indeed America is stupid. </t>
  </si>
  <si>
    <t>nickbeaver</t>
  </si>
  <si>
    <t xml:space="preserve">i left my mac at my place of work. i bet it's lonely </t>
  </si>
  <si>
    <t>logandanielle</t>
  </si>
  <si>
    <t xml:space="preserve">I have had a headache all day. Maybe sleep will cure it. </t>
  </si>
  <si>
    <t xml:space="preserve">@starkissed they deleted it after like two seconds </t>
  </si>
  <si>
    <t>Shw00</t>
  </si>
  <si>
    <t>The third episode of the Wallace &amp;amp; Gromit just came out and I still haven't played the second.  I really need a better video card.</t>
  </si>
  <si>
    <t>xMarcieeCx</t>
  </si>
  <si>
    <t>the song what if by ashley tisdale explains how I feel with my love life right now  &amp;lt;3</t>
  </si>
  <si>
    <t>Huneycombs</t>
  </si>
  <si>
    <t xml:space="preserve">I need new shoes </t>
  </si>
  <si>
    <t>jackiepham</t>
  </si>
  <si>
    <t xml:space="preserve">not doing too well with all these 'squito bites   </t>
  </si>
  <si>
    <t>heidiwolff</t>
  </si>
  <si>
    <t xml:space="preserve">Already feel like I worked TWO shifts and there is 8 more hours to go. </t>
  </si>
  <si>
    <t xml:space="preserve">@MATTHARDYBRAND man Big Show threw you like a rag doll! </t>
  </si>
  <si>
    <t>kristen4u2nv</t>
  </si>
  <si>
    <t>Going to bed very upset  in which i normally wont do but I dont  have any other Choice..Sometimes its just out of ur hands...</t>
  </si>
  <si>
    <t>@Imkeepingup which would actually be pretty damn sad   maybe my next conquest will be west coast boyz!!  ??</t>
  </si>
  <si>
    <t>crrris</t>
  </si>
  <si>
    <t>@JENNY_WiN no  I wanted to go but I didn't really feel like it. Haha &amp;amp; yeah they were there.</t>
  </si>
  <si>
    <t>amandahenry</t>
  </si>
  <si>
    <t xml:space="preserve">@jwlacy bummer </t>
  </si>
  <si>
    <t>emmaf106</t>
  </si>
  <si>
    <t xml:space="preserve">stupid boy is off work today. I want to be home too </t>
  </si>
  <si>
    <t>@glenna45 Oh wow, that is QUITE a bit of DDDD:  indeed!  Well, I suppose you can never say that public librarianship is boring, eh? :-/</t>
  </si>
  <si>
    <t>@MerryMegan I'm not sure. She picked some Revlon stuff and it came out a mousy brown  she hates it so I'm fixing it in two weeks.</t>
  </si>
  <si>
    <t>@jesocute i hate you more luh  Never invite me. You sucks. I'll never wanna talk to you ever again!</t>
  </si>
  <si>
    <t xml:space="preserve">@amberdestiny I am lost. Please help me find a good home. </t>
  </si>
  <si>
    <t>shesBOMB</t>
  </si>
  <si>
    <t>watching fairly odd parents and trying not to vomit  (had too much pizza)</t>
  </si>
  <si>
    <t>Cavatica</t>
  </si>
  <si>
    <t xml:space="preserve">@Crimsonmuse Getting to be that time of year? </t>
  </si>
  <si>
    <t>@aznJaime I amm! if they accept me  I always seem to get rejected I think its bc of my name haha  do you kno when they unleash?</t>
  </si>
  <si>
    <t xml:space="preserve">@bossjones indes.html would replace the main page. the prob is the XML files have been trippin. yesterday pics loaded </t>
  </si>
  <si>
    <t>MishaLovee</t>
  </si>
  <si>
    <t>http://twitpic.com/7in00 Mann Oh Mann; I Miss Those Days  If IOnly I Could Turn Back Thee Hands Of Time.! Hmmmph.</t>
  </si>
  <si>
    <t xml:space="preserve">I have the feeling tonight shall be no fun. </t>
  </si>
  <si>
    <t>I hate spam  im actually thinking of cutting off twitter from my phone o.O</t>
  </si>
  <si>
    <t>cwjfirku9_9</t>
  </si>
  <si>
    <t xml:space="preserve">bought cute underwear and have no one to share with </t>
  </si>
  <si>
    <t>LolaCanard</t>
  </si>
  <si>
    <t xml:space="preserve">@bEZsmile but until then i have to wear stupid glasses, hmph! more money to dish out </t>
  </si>
  <si>
    <t xml:space="preserve">@vjshankar To care too much for a patient putting own reputation at risk is perhaps not needed in this era of email, and Facebook   </t>
  </si>
  <si>
    <t>ashleekrypton</t>
  </si>
  <si>
    <t xml:space="preserve">@Wolfieten hmmmmm. I don't know anything cool </t>
  </si>
  <si>
    <t>Italianpride559</t>
  </si>
  <si>
    <t xml:space="preserve">I miss my younger days when &amp;quot;the last day of school&amp;quot; actually meant what it implies...regents all this week </t>
  </si>
  <si>
    <t xml:space="preserve">i miss shirley </t>
  </si>
  <si>
    <t>babiigirlcat</t>
  </si>
  <si>
    <t xml:space="preserve">Is hoping tj calls tonight i luv my baby- i can never eat kfc again </t>
  </si>
  <si>
    <t>ebilbs</t>
  </si>
  <si>
    <t xml:space="preserve">ouchies my feet hurt </t>
  </si>
  <si>
    <t xml:space="preserve">@ericbrynaert yea im totally going to cry cause ill never have turkish school with you again </t>
  </si>
  <si>
    <t xml:space="preserve">I saw &amp;quot;up&amp;quot; it was awesome! So mad cuz I don't got enough money on iTunes to by @Jonasbrothers new album Tomoro. </t>
  </si>
  <si>
    <t>I wish I had a starbucks right now.  I'm going to hire my own bartista.</t>
  </si>
  <si>
    <t xml:space="preserve">OWWW, fuckkkk mah ear </t>
  </si>
  <si>
    <t>CityGirl2889</t>
  </si>
  <si>
    <t xml:space="preserve">I desperately want to play the sims... I found the hot date version but i cant play that unless i have the original </t>
  </si>
  <si>
    <t xml:space="preserve">Craving Italian pasteries </t>
  </si>
  <si>
    <t>@SobeExperiment omg that's not fair  lol</t>
  </si>
  <si>
    <t>nikkiZOID</t>
  </si>
  <si>
    <t xml:space="preserve">its raining and i have to go to workiessss </t>
  </si>
  <si>
    <t>I think my whole body aches. I was pretty lazy @ work tonight, something that NEVER happens.  Three days in a row was a killer.</t>
  </si>
  <si>
    <t>Nuxill</t>
  </si>
  <si>
    <t xml:space="preserve">@Shw00 You are so lucky. I want to play those soooooo bad. </t>
  </si>
  <si>
    <t>VFCmexico</t>
  </si>
  <si>
    <t>@GeriiGautier  ok ill go for some coffee...</t>
  </si>
  <si>
    <t>moya2882</t>
  </si>
  <si>
    <t>Bummin out  I need a job!</t>
  </si>
  <si>
    <t xml:space="preserve">Is about to leave her house... </t>
  </si>
  <si>
    <t xml:space="preserve">@sydeshow mine is Little Black Cloud î?‰ </t>
  </si>
  <si>
    <t>MarcFusion</t>
  </si>
  <si>
    <t xml:space="preserve">Prototype is sick, but I am getting worn down grinding for EP to upgrade all the powers. XBL down tomorrow, so no Ghostbusters Co-op!  </t>
  </si>
  <si>
    <t xml:space="preserve">&amp;quot;Abigale gave everything she had to a boy who changed his mind.&amp;quot; - taylor swift. ...my name should be abigale. </t>
  </si>
  <si>
    <t>brittneemaree</t>
  </si>
  <si>
    <t xml:space="preserve">@BiancaModelType oh em gee ur seeing hangover with out me?? </t>
  </si>
  <si>
    <t>Man such a late day, I feeling worse as well  definitely going food shopping again tomorrow to make veggie miso soup</t>
  </si>
  <si>
    <t>@d_rock81 Ouch!  I hope no one was around to see.</t>
  </si>
  <si>
    <t>srd19</t>
  </si>
  <si>
    <t xml:space="preserve">Tossing and turning tonight </t>
  </si>
  <si>
    <t xml:space="preserve">@missy_gee i Dont. Well kinda. I can check some stuff on fb with my phone! I wanna see send to me too. I'm so bored </t>
  </si>
  <si>
    <t xml:space="preserve">watching @samman92 play guitar hero. funniest thing ever my buddies going to dc tomorrow at 4 a.m. lol all nighter!! to bad i'm not going </t>
  </si>
  <si>
    <t>moogler</t>
  </si>
  <si>
    <t>says vaccine na naman. booo. ang sakit.  http://plurk.com/p/118264</t>
  </si>
  <si>
    <t xml:space="preserve">11 hours later and my arms are still throbbing </t>
  </si>
  <si>
    <t>Dunzo! Ran about three miles and lifted a little. My shoulder is hurting and so are my knees. I'm getting old  hahaa.</t>
  </si>
  <si>
    <t>sammyg7</t>
  </si>
  <si>
    <t>my thumb hurts  bed haha</t>
  </si>
  <si>
    <t>@zinedistro video doesn't work  #squarespace</t>
  </si>
  <si>
    <t>CUAUHTLI_5</t>
  </si>
  <si>
    <t>Wait what! Where are you going mari? What? No tequila  so mean</t>
  </si>
  <si>
    <t>whiplashwhitney</t>
  </si>
  <si>
    <t>having some jeep trouble might have to get another auto mann I really liked it!     Xx</t>
  </si>
  <si>
    <t>there is a poor little fly in the uplighter  ... anyway, making copies was fine, as was class. I'll go to the testing center tomorrow.</t>
  </si>
  <si>
    <t xml:space="preserve">@SuperwomanAK but it DID rain again today </t>
  </si>
  <si>
    <t xml:space="preserve">@Isvero yes  I don't like it  I don't want izzie to die </t>
  </si>
  <si>
    <t>rebecca_carter</t>
  </si>
  <si>
    <t xml:space="preserve">i seriously hate being sick and i hate going to the doctors. </t>
  </si>
  <si>
    <t>VANESSAIQ</t>
  </si>
  <si>
    <t xml:space="preserve">Watching Monday Night RAW...disappointed Matt was the first one out of the battle royal </t>
  </si>
  <si>
    <t xml:space="preserve">I am pretty obsessed with expiration dates. Just cleaned my pantry... Lookin' a lil sad now. </t>
  </si>
  <si>
    <t xml:space="preserve">study work study work. its all i do anymore </t>
  </si>
  <si>
    <t xml:space="preserve">@elvraine Hunn, I really think it's time you go see someone about all this pain </t>
  </si>
  <si>
    <t xml:space="preserve">Those who have had shows cancelled, how long b4 this horrible feeling goes away?? </t>
  </si>
  <si>
    <t>Kale_Meduri</t>
  </si>
  <si>
    <t>No brother bear tonight  heading to sleep.</t>
  </si>
  <si>
    <t xml:space="preserve">@BMatt95 OH NO YOU DIDNT. lol i didnt even notice </t>
  </si>
  <si>
    <t>@DesireeShayme feel ya my nizzle doing the same up here except boston is cold/rainy as hell  might b down in da 305 dis summer let u know</t>
  </si>
  <si>
    <t>team_Kaos</t>
  </si>
  <si>
    <t xml:space="preserve">I dont understand why Run's House and Cake Boss are in the Top 10 Trending Topics but yet #BSB isnt. </t>
  </si>
  <si>
    <t xml:space="preserve">I stayed up all nite, slept over in my bestfriend's place.Her fiance broke up with her, They've been together for 8 years..ciiaaaaan </t>
  </si>
  <si>
    <t xml:space="preserve">Oy my legs hurt from running on the treadmill. </t>
  </si>
  <si>
    <t xml:space="preserve">eating juicy delicious strawberries = good. drinking throat coat tea, gross. The Honey Bear can only do so much... </t>
  </si>
  <si>
    <t>IronChefShellie</t>
  </si>
  <si>
    <t>@Forager  that's no good. Hope the surgery goes well x</t>
  </si>
  <si>
    <t>XxemomalisaxX</t>
  </si>
  <si>
    <t>last day of Grade 10 tomorrow!  I'll miss you jack! :'(</t>
  </si>
  <si>
    <t>ashleynn</t>
  </si>
  <si>
    <t xml:space="preserve"> HRRR wont be open for my trip. Tear.</t>
  </si>
  <si>
    <t xml:space="preserve">@NKB9260 its hard and complicated </t>
  </si>
  <si>
    <t xml:space="preserve">@KDEE47 I'm jealous every time you mention drinking and Ames.  </t>
  </si>
  <si>
    <t>Selfish of me, but I kind of wish the Lakers hadn't won yesterday - my godfather j/ told me he had tickets for game 6  oh well, next year!</t>
  </si>
  <si>
    <t>1 of the first nights in over 5 months that I'm not gonna get to talk to my baby before bed  Love him long time... Miss his voice already!</t>
  </si>
  <si>
    <t>lydbru</t>
  </si>
  <si>
    <t xml:space="preserve">@danielklotz Did everyone decide that Thursdays are the best for these?  I always work Thursday mornings. </t>
  </si>
  <si>
    <t>MilliGFunk</t>
  </si>
  <si>
    <t xml:space="preserve">@JosieOlson Wish I could send good news your way. </t>
  </si>
  <si>
    <t>wyattedwards</t>
  </si>
  <si>
    <t xml:space="preserve">@Mechelle373 oh feck </t>
  </si>
  <si>
    <t xml:space="preserve">I want my vacuum cleaner to work </t>
  </si>
  <si>
    <t>i wish i was buying JB in an hour  sweet dreams everybody!</t>
  </si>
  <si>
    <t xml:space="preserve">I want to see my baby Now!...not in a few days. </t>
  </si>
  <si>
    <t xml:space="preserve">Omg I just saw a horrible accident on the W 105 fwy.  I could have been killed. </t>
  </si>
  <si>
    <t>Cookie131378</t>
  </si>
  <si>
    <t xml:space="preserve">He's such a little firecracker, though. Damn, I miss him. I wish he'd hurry up and come home already. </t>
  </si>
  <si>
    <t>lovemevivi</t>
  </si>
  <si>
    <t xml:space="preserve">@aprilyvonnex3 - it's so hard to hang out with you. your schedule and mine clash and doesn't work out too well. </t>
  </si>
  <si>
    <t xml:space="preserve">Blah feel like crap I really wish you were here </t>
  </si>
  <si>
    <t>AngelaAlejandro</t>
  </si>
  <si>
    <t>Save $2 and avoid the TwitterBox App.  Too bad csuse it looked like it had promise.</t>
  </si>
  <si>
    <t xml:space="preserve">Cold cold cold at work!!! Still at the tennis courts </t>
  </si>
  <si>
    <t>nordzat</t>
  </si>
  <si>
    <t xml:space="preserve">..miss shah alam a lot!!.. </t>
  </si>
  <si>
    <t>t_wash</t>
  </si>
  <si>
    <t xml:space="preserve">unfortunately, isn't being very nice right now </t>
  </si>
  <si>
    <t xml:space="preserve">@NicRamirez adult chicken pox, fever, walking pnemonia, and the flu.. I hate life right now! I'm a walking infection </t>
  </si>
  <si>
    <t>sararose3</t>
  </si>
  <si>
    <t xml:space="preserve">Had an amazing day with baby zoe.. Can't believe how big she's getting </t>
  </si>
  <si>
    <t>lacrosseislovee</t>
  </si>
  <si>
    <t xml:space="preserve">just got back from brother graduation! im going to miss him so much </t>
  </si>
  <si>
    <t>HeyRussell</t>
  </si>
  <si>
    <t xml:space="preserve">@amdadddy Your sucha whore </t>
  </si>
  <si>
    <t>jaushe</t>
  </si>
  <si>
    <t>Didn't get to talk to my girl  Gahh. Bed time.</t>
  </si>
  <si>
    <t>LUCKYCARMEN</t>
  </si>
  <si>
    <t xml:space="preserve">@Billymcflurry I think that if I make &amp;quot;healthy&amp;quot; tacos I could eat them. Just won't taste as good </t>
  </si>
  <si>
    <t xml:space="preserve">@ryanp_smg my head beeen killln me </t>
  </si>
  <si>
    <t xml:space="preserve">ugh right now i feel like ive swallowed a baloon!! </t>
  </si>
  <si>
    <t>@RihBread pheww ok , i almost had a panic attack  how long ru gonna stay @ mt sac? i dnt wnna stay 2 yrssss ugh</t>
  </si>
  <si>
    <t>firebellys</t>
  </si>
  <si>
    <t>Listening to a nofx lp and missing the lovelukefire show. I don't like moving  http://yfrog.com/18emwj</t>
  </si>
  <si>
    <t>ashlea_xoxo</t>
  </si>
  <si>
    <t xml:space="preserve">wishes her sister was independent enough to be able to fold her own laundry. seriously. makes me mad </t>
  </si>
  <si>
    <t>BreeMarie318</t>
  </si>
  <si>
    <t xml:space="preserve">loves that things are getting back to normal but she really misses the boys </t>
  </si>
  <si>
    <t xml:space="preserve">time for bed, my tummy hurts </t>
  </si>
  <si>
    <t xml:space="preserve">@MsSoSick adult chicken pox, fever, walking pnemonia, and the flu.. I hate life right now! I'm a walking infection </t>
  </si>
  <si>
    <t xml:space="preserve">On my way home. Last night with visiting family. How sad </t>
  </si>
  <si>
    <t xml:space="preserve">@SuperwomanAK Broken-hearted Monday. Never thought I could be so overly mooning over a guy </t>
  </si>
  <si>
    <t>I went to Smokes Poutinerie and got a huge ass sticker. Out of rootbeer  @poutinerie @snanibush @Gecko85 @thejiu  http://twitpic.com/7inlk</t>
  </si>
  <si>
    <t>sarahsmileart</t>
  </si>
  <si>
    <t xml:space="preserve">Etsy went down right in the middle of me listing an item </t>
  </si>
  <si>
    <t>@rocsidiaz I know!  I tried girl! I would've finally made it when it was over tho! Then I really would've been mad! See u Wed.! Yayy!</t>
  </si>
  <si>
    <t xml:space="preserve">Just got off the phone.. my dad called me saying that his prostate cancer might have returned. He goes for tests friday </t>
  </si>
  <si>
    <t>@jackybabe: omg lucky  I'm getting LVATT tmrw at 8. I can't believe you got it early!</t>
  </si>
  <si>
    <t>BriansSexMonkey</t>
  </si>
  <si>
    <t>AGREED!!!! @team_Kaos dont understand why Run's House and Cake Boss are in the Top 10 Trending Topics but yet #BSB isnt.  #BSB</t>
  </si>
  <si>
    <t xml:space="preserve">@supahlissa I know. I always get my best LOLs material from them. </t>
  </si>
  <si>
    <t>rsrini</t>
  </si>
  <si>
    <t>aaarrgh... after 40% taxes and 30% for espp and 401k these bonus payouts don't excite me  only consolation is this lot better than nothing</t>
  </si>
  <si>
    <t>ejump82</t>
  </si>
  <si>
    <t xml:space="preserve">office so cold.. forgot to bring my jacket.. </t>
  </si>
  <si>
    <t xml:space="preserve">My head hurts a lot, and I'm tired... I want my mommy... </t>
  </si>
  <si>
    <t>KeenumTheGreat</t>
  </si>
  <si>
    <t xml:space="preserve">There's really nothing to do when the power is out </t>
  </si>
  <si>
    <t>RobbieRavzz</t>
  </si>
  <si>
    <t xml:space="preserve">they better not shutdown twitter for an hour </t>
  </si>
  <si>
    <t>JayQid</t>
  </si>
  <si>
    <t>@HannahBeeeee I hope she doesn't  It would ruin summer for kids across the country !!!!!!!!</t>
  </si>
  <si>
    <t>taking the dogs on a extra long walk.  In hope hubby can sleep.  he don't look good ~Donna~</t>
  </si>
  <si>
    <t>Mafisto</t>
  </si>
  <si>
    <t xml:space="preserve">The rap game needs change and I'm the cashier......wish I came up with that line but I didn't </t>
  </si>
  <si>
    <t xml:space="preserve">I miss my daddy... Wish I was spending Father's Day with him... </t>
  </si>
  <si>
    <t xml:space="preserve">@sparkly72 I tried to save yur comment earlier from the swarming and hit like. I dont think it moved tho </t>
  </si>
  <si>
    <t>callmesue_sue</t>
  </si>
  <si>
    <t xml:space="preserve">Been sick all day  just took some comtrex for night its starting to kick in..gnight ...I hate being sick </t>
  </si>
  <si>
    <t>Starlette016</t>
  </si>
  <si>
    <t xml:space="preserve">Ahhh my mouth kills, dont make me get my widsom teeth out </t>
  </si>
  <si>
    <t>MrsDaRe</t>
  </si>
  <si>
    <t xml:space="preserve">'s heart is aching </t>
  </si>
  <si>
    <t>kidkoby21</t>
  </si>
  <si>
    <t xml:space="preserve">Upset n tired, not a good mixture. </t>
  </si>
  <si>
    <t>kvaithee</t>
  </si>
  <si>
    <t xml:space="preserve">@ckartik: There is a specific marketing term for this behavior....don't recall the same </t>
  </si>
  <si>
    <t>KaitlinZehrung</t>
  </si>
  <si>
    <t xml:space="preserve">@BiancaCrazyBull my life without hanging out with you is SO boring!! im gonna miss you </t>
  </si>
  <si>
    <t>reindrpz</t>
  </si>
  <si>
    <t xml:space="preserve">@MiSsxNataLie haha same here i was just stuck in 93 too.. and its going to be like this for a loooong time </t>
  </si>
  <si>
    <t xml:space="preserve">iphone charger died </t>
  </si>
  <si>
    <t xml:space="preserve">@cianaftw shuddup </t>
  </si>
  <si>
    <t>wezzie23</t>
  </si>
  <si>
    <t>it'd be really cool if my friends were on twitter. all the people who are following me aren't people  i dont think?</t>
  </si>
  <si>
    <t xml:space="preserve">unfortunately, he isn't being very nice right now </t>
  </si>
  <si>
    <t>@Michelee1433 Hey stranger! You've been missing your dose for days now  Hope you've been well - hows this man your best friend threatened?</t>
  </si>
  <si>
    <t xml:space="preserve">OMG!! ETSY IS DOWN!! I need to fill some orders! </t>
  </si>
  <si>
    <t>is suffering from Back pain..it is muscle sprain, damn it is painful..can't even move easily...just lying on bed  took off from office</t>
  </si>
  <si>
    <t xml:space="preserve">playing vidya to keep my mind busy, heh. Dunno what to play though. </t>
  </si>
  <si>
    <t>holakellyann</t>
  </si>
  <si>
    <t xml:space="preserve">feeling exhausted but not feeling sleepy </t>
  </si>
  <si>
    <t>@brittdainard i cant swim good, and don't  i have a fear of water</t>
  </si>
  <si>
    <t xml:space="preserve">@huckabuck ok. ty! its being random </t>
  </si>
  <si>
    <t>rawkenr0ll</t>
  </si>
  <si>
    <t xml:space="preserve">officially have to give up on my bgb. it's just impossible at this point. </t>
  </si>
  <si>
    <t xml:space="preserve">So sleepy... Plus, I think I'm getting sick. </t>
  </si>
  <si>
    <t>rhynofive</t>
  </si>
  <si>
    <t xml:space="preserve">@SashaGrey Sad </t>
  </si>
  <si>
    <t xml:space="preserve">@Heather_Paige hey boo!!! I haven't talked to you ALL day </t>
  </si>
  <si>
    <t>KellyJo562</t>
  </si>
  <si>
    <t xml:space="preserve">@JessicaMonster tell everyone on the chat I'm sorry I haven't been on much PC trobules </t>
  </si>
  <si>
    <t>lightnin2011</t>
  </si>
  <si>
    <t>Chinemelu Elonu ...  aggie basketball</t>
  </si>
  <si>
    <t>molls24</t>
  </si>
  <si>
    <t xml:space="preserve">@nappyfro you're crazy Jerry! I've been showin love... You just don't notice when mini muffin tweets anymore! </t>
  </si>
  <si>
    <t>Unusualyou_x</t>
  </si>
  <si>
    <t xml:space="preserve">@OoftiWantYou swine flu still scares the shitt outta mee </t>
  </si>
  <si>
    <t>lettin her borrow MY halo for a lil while...hope to get it back undamaged one day....    in San Jose, CA</t>
  </si>
  <si>
    <t>swell_l</t>
  </si>
  <si>
    <t xml:space="preserve">tomorrow is anni's last full day before she goes home </t>
  </si>
  <si>
    <t>@verbs_n_nouns if you havent seen it, someone sent me this: http://i44.tinypic.com/fkr02g.jpg its a fraud  booo~</t>
  </si>
  <si>
    <t>CoilyMadness</t>
  </si>
  <si>
    <t>@frizzfreeCURLS no   its supposed to be nice all week so we have plans for Thursday and Friday must remember to bring lots of water</t>
  </si>
  <si>
    <t xml:space="preserve">Just nuked all the obvious bots following me, down to 19 followers </t>
  </si>
  <si>
    <t xml:space="preserve">sprained ankle at UNC bball camp, hope it's not too bad </t>
  </si>
  <si>
    <t>misslisaj</t>
  </si>
  <si>
    <t xml:space="preserve">Arrived in cape coral, going to bed! Unloading tomorrow </t>
  </si>
  <si>
    <t>claudiaalick</t>
  </si>
  <si>
    <t xml:space="preserve">Buying swimsuit at ross dress 4 less. Me flabby! </t>
  </si>
  <si>
    <t>LisaMChambers</t>
  </si>
  <si>
    <t xml:space="preserve">is feeling so blah today! </t>
  </si>
  <si>
    <t xml:space="preserve">@BackRhoades July?! Jeeeze. Night Rehearsals just sounds dirty to me, so I'm going to call it band camp. ;) I wish I were a band kid. </t>
  </si>
  <si>
    <t>@Heidi94 awwz yea  i hope there are no cats where he's staying today hahaz</t>
  </si>
  <si>
    <t>@parkerbrookie :yeah it definitely doesnt work  i was hoping it was like a secret # that could transfer you to Obama or something..</t>
  </si>
  <si>
    <t>campnevernever</t>
  </si>
  <si>
    <t xml:space="preserve"> must try to raise some funds to get better computer present one like me worn out. also need a publisher/literary agent?</t>
  </si>
  <si>
    <t>11shelly11</t>
  </si>
  <si>
    <t>H_O_W DO YOU direct message and i got that song dont trust me stuck in my head lol. i miss jakesoo bad  woah.. overload..sorry :]</t>
  </si>
  <si>
    <t xml:space="preserve">my right hand is just full of fail right now. all these Band-Aids all over it </t>
  </si>
  <si>
    <t xml:space="preserve">@twilighterz I wish I didn't live in CA so that I could go </t>
  </si>
  <si>
    <t xml:space="preserve"> today i completed 1 year in my current organization and today only i can't go office... bad !!!!!!</t>
  </si>
  <si>
    <t>CupcakeRN</t>
  </si>
  <si>
    <t>omg, iChat'ing is sooo fun! too bad i only have 2 jabber friends  any other mac users out there?</t>
  </si>
  <si>
    <t xml:space="preserve">breaking things was not part of my plan for move-in day </t>
  </si>
  <si>
    <t xml:space="preserve">spinning these skinny singles for a 2-ply is making me wish i spun more art yarn.  could have spun at least 8 art yarns in the same time. </t>
  </si>
  <si>
    <t>LETS__GET__THIS</t>
  </si>
  <si>
    <t xml:space="preserve">FINALLY got that poem done! Now 2 go pack &amp;amp; sleep. . . for like 3 hours! Wish I could tweet ya in NY but I don't think my phone will work </t>
  </si>
  <si>
    <t>BaskarG</t>
  </si>
  <si>
    <t xml:space="preserve">I have the worst cough in a long time </t>
  </si>
  <si>
    <t>@eatmycereal i know  oh well i'm gettin one tomorrow</t>
  </si>
  <si>
    <t>@chakaxd I'm sorry I disappeared on you, I took residence in the bathroom  I'll ttyl some other time hopefully &amp;lt;3</t>
  </si>
  <si>
    <t>ryooki</t>
  </si>
  <si>
    <t xml:space="preserve">@RyanDehler New England is a great place to ride!  I've moved to the NJ shore, boring motorcycle riding here- actually selling my bike </t>
  </si>
  <si>
    <t>Brenda_Lyn</t>
  </si>
  <si>
    <t>My all-time crying song  http://bit.ly/NBwFq  It will calm you down.</t>
  </si>
  <si>
    <t>mcaroliiine</t>
  </si>
  <si>
    <t xml:space="preserve">feels awful for being so judgmental. And i'm sick. </t>
  </si>
  <si>
    <t>@samicappola i dropped it and it was stepped on it multiple times.  kben :]</t>
  </si>
  <si>
    <t>JAbarbie</t>
  </si>
  <si>
    <t>Wish i had my i love lucy dvd here at my moms  Im in the mood to laugh, i luv oldies music, movies, and tv shows... &amp;quot;luuuucy&amp;quot; lOl</t>
  </si>
  <si>
    <t>halls609</t>
  </si>
  <si>
    <t xml:space="preserve">Is 200 miles from my pillow. </t>
  </si>
  <si>
    <t>debbievengeance</t>
  </si>
  <si>
    <t>@normalovesaa aww... i think i'm gonna cry  reading what people write in the yearbook does NOT help at all :/</t>
  </si>
  <si>
    <t>KimmithyLaine</t>
  </si>
  <si>
    <t>needs help.  my camera wont focus.  ive tried both lenses i own and they will not auto focus.  i have a canon digital rebel.  help???</t>
  </si>
  <si>
    <t xml:space="preserve">@TareshMonchel Yea this really blows! </t>
  </si>
  <si>
    <t>@Princesz22 i dont know what a man in a fitted is  whats a FITTED!? is that like a condom?!</t>
  </si>
  <si>
    <t xml:space="preserve">absolutely devastated i wasn't one of the many people @rustyrockets tweeted earlier </t>
  </si>
  <si>
    <t>EpicSelf</t>
  </si>
  <si>
    <t>modern class was canceled this morning  but I've got a full day of writing and teaching ahead. Three classes = more money for travel. Yay!</t>
  </si>
  <si>
    <t xml:space="preserve">Stay a looonng time on MSN and all 'cause tomorrow ... No computer </t>
  </si>
  <si>
    <t>I have two baby ducks with me...Their mom was being chased by a cat &amp;amp; flew away  I'm sitting outside with them to see if she hears them...</t>
  </si>
  <si>
    <t>Awww poor howard  http://myloc.me/3ZbF</t>
  </si>
  <si>
    <t xml:space="preserve">@laurennmcc The bread was damned good too. </t>
  </si>
  <si>
    <t xml:space="preserve">@fErNniii And yes, we don't have any spanish channels that our antenna picks up.  </t>
  </si>
  <si>
    <t xml:space="preserve">@SweetnessDaBoss nd im mad we gotta talk on twitter..danng u dnt even hit nobody up or nothin </t>
  </si>
  <si>
    <t>nrnichols</t>
  </si>
  <si>
    <t>h_smith</t>
  </si>
  <si>
    <t xml:space="preserve">@mknisely having sinus surgery tomorrow to correct a deviated septum that I was born with (as it turns out). Not looking forward to it. </t>
  </si>
  <si>
    <t xml:space="preserve">swollen finger and rash all over my legs. uhh this is what I get for eating real food. </t>
  </si>
  <si>
    <t xml:space="preserve">This is no time to be in the office </t>
  </si>
  <si>
    <t>caitlinstreet23</t>
  </si>
  <si>
    <t xml:space="preserve">@smoshian What channel do you get Top Gear? I love it and miss it and worst of all, can't find it. </t>
  </si>
  <si>
    <t>dramaticolour</t>
  </si>
  <si>
    <t xml:space="preserve">my good mood is lasted only for abour 2 hours. .i feel flat now. </t>
  </si>
  <si>
    <t xml:space="preserve">you do something for an hour, look in your mailbox and it is full </t>
  </si>
  <si>
    <t xml:space="preserve">listening to William Fitzsimmons wishing he would stop by AZ in his American Tour </t>
  </si>
  <si>
    <t>shevonneang</t>
  </si>
  <si>
    <t xml:space="preserve">@whimsicalthots Saw a motorcyclist sitting on road covered in blood this morning. But at least he's sitting </t>
  </si>
  <si>
    <t>Cough Cough Cough Cough Cough  ...getting so tired of This  When Does it ever stop? &amp;lt;\3JLP</t>
  </si>
  <si>
    <t xml:space="preserve">@lisacphoto how high are we talking? not too bad i hope </t>
  </si>
  <si>
    <t xml:space="preserve">@orca3174 and then my own daddy's angel day is Friday. </t>
  </si>
  <si>
    <t>irlita</t>
  </si>
  <si>
    <t>@fashionesedaily K, isn't it tomorrow ? i'm not sure i can go.  *masak gw ngelewatin beauty sale ya ?! duuhh*</t>
  </si>
  <si>
    <t xml:space="preserve">I wanna play </t>
  </si>
  <si>
    <t>Earth2Nicholas</t>
  </si>
  <si>
    <t xml:space="preserve">Marley and Me makes me cry. </t>
  </si>
  <si>
    <t>whoreformusic</t>
  </si>
  <si>
    <t xml:space="preserve">Why is the Miley post gone? What happened? I didn't see it </t>
  </si>
  <si>
    <t>i havent had a good sleep since saturday  i'm usually good at it</t>
  </si>
  <si>
    <t>cryzzz</t>
  </si>
  <si>
    <t xml:space="preserve">finalss </t>
  </si>
  <si>
    <t>this_lil_ma</t>
  </si>
  <si>
    <t>but i dont get them anymore.  his hands are lazy! Ugh ugh ugh. My back hurts!</t>
  </si>
  <si>
    <t xml:space="preserve">@ajemm love that show! Too bad I don't have HBO anymore... </t>
  </si>
  <si>
    <t xml:space="preserve">@Albinha26 Nope. no MSN, n both my lappies are office systems; I can't install random stuff </t>
  </si>
  <si>
    <t>Not a terrible night at work. Will be worse tomorrow. More docs than techs again  I hope they fix this soon!</t>
  </si>
  <si>
    <t xml:space="preserve">I've maybe twittered about this a millio times now, but I miss my niece. So bad, I can hardly stand it anymore.... </t>
  </si>
  <si>
    <t xml:space="preserve">I'm up by myself now. </t>
  </si>
  <si>
    <t xml:space="preserve">i pulled a muscle </t>
  </si>
  <si>
    <t>lindsm</t>
  </si>
  <si>
    <t>@zakhansonfan i can't stand when i pull all the clothes out of the dryer, to see one wet sock on the floor.  fail.</t>
  </si>
  <si>
    <t>Exhausted but have to stay up a lil while longer for my lil guy. He was alone nearly all day  xox</t>
  </si>
  <si>
    <t>crazychica2000</t>
  </si>
  <si>
    <t>Looks like no &amp;quot;Rock the Bells&amp;quot; for me .Kids summer plans will wiped me out clean  At least thier happy.</t>
  </si>
  <si>
    <t>@KaliyahPjones u have NOOO idea lol...my man haaates him  all cuz of ME lol..an my &amp;quot;obsession&amp;quot; lol he makes me feel like a lil kid on xmas</t>
  </si>
  <si>
    <t>amandapetrocco</t>
  </si>
  <si>
    <t xml:space="preserve">up all night studying for french exam ............. no sleepy for me. </t>
  </si>
  <si>
    <t>phattie_V</t>
  </si>
  <si>
    <t>not feeling goood anybody ever drunk v8 n it messed up yo tummmy  fuck</t>
  </si>
  <si>
    <t>lizabethlynn</t>
  </si>
  <si>
    <t>I miss you too! I'm super sad about missing the show.  @shavyfitz</t>
  </si>
  <si>
    <t>smyton1</t>
  </si>
  <si>
    <t xml:space="preserve">Ughhhh my tummy hurts </t>
  </si>
  <si>
    <t>@rhymeone considering your phone call woke me up, no. haha. i can't believe i slept at 6.30!  half a day wasted</t>
  </si>
  <si>
    <t xml:space="preserve">@MissInvisiblex3 so much discomfort in my life. ouch. </t>
  </si>
  <si>
    <t>kendallJ</t>
  </si>
  <si>
    <t xml:space="preserve">Just had rehearsal for recital, now I stink really bad </t>
  </si>
  <si>
    <t xml:space="preserve">@ChicyCreations What a bummer...I was busy working when it went down, too </t>
  </si>
  <si>
    <t xml:space="preserve">Something seriously has to be wrong with me. This is the 4th day I've had a headache </t>
  </si>
  <si>
    <t>Chimeraultimate</t>
  </si>
  <si>
    <t xml:space="preserve">Is sad because he knows he won't win the birdy and Chimera contest. </t>
  </si>
  <si>
    <t xml:space="preserve">@katdog74 we have a radio station here in Phx that wants to talk to Joe on air about the foundation, but no way to get the info to him </t>
  </si>
  <si>
    <t>rdej88fan</t>
  </si>
  <si>
    <t xml:space="preserve">@bd_24 dishwasher, dang u lucky i have to wash dishes twice a day, but had to do 4 loads of laundry </t>
  </si>
  <si>
    <t>RaviRav</t>
  </si>
  <si>
    <t xml:space="preserve">@sharvegas yeah suprise!!! Now I'm stuck in Chicago!! Whoooo Hoooo! </t>
  </si>
  <si>
    <t>@Gecko85 i am following Smokes Poutinerie NOW!!! they were out of rootbeer today  it made me sad BUT it was soooo good the poutine OMGG</t>
  </si>
  <si>
    <t>Why do i get the feeling my host has &amp;quot;forgotten&amp;quot; about me now that they have my $$? no reply to my support email yet  #squarespace</t>
  </si>
  <si>
    <t>LiddoMissJONAS</t>
  </si>
  <si>
    <t>not so tired  BeautyInWonderland- new youtube username; lmfao i finally agreed on one.</t>
  </si>
  <si>
    <t>caitlinjade1</t>
  </si>
  <si>
    <t xml:space="preserve">can barely even stand up. my back feels broken </t>
  </si>
  <si>
    <t xml:space="preserve">@glennbeck awww  Hope you feel better Mr. Beck! Great show tonight btw </t>
  </si>
  <si>
    <t xml:space="preserve">lost me ipod touch </t>
  </si>
  <si>
    <t>@isajourney  What is it now? I'm behind on ontd_p these days.</t>
  </si>
  <si>
    <t xml:space="preserve">@knockemdeadmax I never got my drunk twitter message you promised me </t>
  </si>
  <si>
    <t>lyssday</t>
  </si>
  <si>
    <t xml:space="preserve">@Puggliscious I've taken 3 different medications in the past 12 hours. Nothing's worked. </t>
  </si>
  <si>
    <t xml:space="preserve">i might as well have chicken pox, i have so many bug bites </t>
  </si>
  <si>
    <t>jjforrest</t>
  </si>
  <si>
    <t xml:space="preserve">back...on...hold...not feeling the love for united airlines right now </t>
  </si>
  <si>
    <t>poisinkandy</t>
  </si>
  <si>
    <t xml:space="preserve">Got stood up </t>
  </si>
  <si>
    <t>sckrock</t>
  </si>
  <si>
    <t xml:space="preserve">@soulofayoungman Pretty sure I've only seen 2 1/2 seasons of Weeds thus far </t>
  </si>
  <si>
    <t xml:space="preserve">tomorrow is the last day.. THANKGOD. and then i just have to do my exams - study study study </t>
  </si>
  <si>
    <t>TimBarcz</t>
  </si>
  <si>
    <t xml:space="preserve">@sbohlen &amp;quot;ass'y&amp;quot; references ... you mean assembly or &amp;quot;poopy&amp;quot; references? </t>
  </si>
  <si>
    <t xml:space="preserve">After a year in Jersey where thunderstorms are rare, this lightning storm is realy creeping me out! </t>
  </si>
  <si>
    <t>Nanny94</t>
  </si>
  <si>
    <t xml:space="preserve">@jesus_otero myspace sucks...twitter rocks!!! to bad my aunt deleted her account </t>
  </si>
  <si>
    <t>barchiba</t>
  </si>
  <si>
    <t xml:space="preserve">About to play tennis! Prolly gonna get beat </t>
  </si>
  <si>
    <t xml:space="preserve">The show was cancelled @lizabethlynn </t>
  </si>
  <si>
    <t>Sberman9</t>
  </si>
  <si>
    <t xml:space="preserve">Home from work, tring to relax some, then heading back out there at 8AM </t>
  </si>
  <si>
    <t>albro87</t>
  </si>
  <si>
    <t xml:space="preserve">@gerst521 baby! i do that all the time when i watch tv at ur place </t>
  </si>
  <si>
    <t xml:space="preserve">@luis93436 The most perfect guess and certainly the most exact. And the architecture class that wasn't full has been canceled... </t>
  </si>
  <si>
    <t xml:space="preserve">Internet virtually useless tonight so no blogging </t>
  </si>
  <si>
    <t>brunelle19</t>
  </si>
  <si>
    <t xml:space="preserve">Fuck not being able to fall asleep </t>
  </si>
  <si>
    <t xml:space="preserve">@BeccaCheung I was at Green Lake and Gas Works today!!...I called you and you didnt pick up </t>
  </si>
  <si>
    <t>ImTiger</t>
  </si>
  <si>
    <t>No more NIN  Does this mean I need to &amp;quot;get a life&amp;quot; now? Nooooooooo!</t>
  </si>
  <si>
    <t>giftpy</t>
  </si>
  <si>
    <t xml:space="preserve">Analyst consumer financial market in Thailand. </t>
  </si>
  <si>
    <t>Shirl3girl</t>
  </si>
  <si>
    <t xml:space="preserve">@MissChel12 I didn't get a lunch!!! 8 to 1 pm straight. </t>
  </si>
  <si>
    <t>cma731</t>
  </si>
  <si>
    <t>why isnt anyone twittering anymore?  lol</t>
  </si>
  <si>
    <t xml:space="preserve">Yuck there is a foam party tonight </t>
  </si>
  <si>
    <t>larrybourgeois</t>
  </si>
  <si>
    <t>@campingtent  R U still up at the lake?? Haven't seen any tweets from you for like a month.    lb</t>
  </si>
  <si>
    <t>ButterflyGem</t>
  </si>
  <si>
    <t xml:space="preserve">GRAGHHHH....Okay that relly stinks! SHUT down shop i was in the middle of responding to messges and listing new items! </t>
  </si>
  <si>
    <t xml:space="preserve">My God, think what I could have accomplished if I had worked instead of composed 1k tweets </t>
  </si>
  <si>
    <t>AmberNyse</t>
  </si>
  <si>
    <t xml:space="preserve">I THINK Imma take a break from them 2 let my real nails BREATHE 4 a while! Ive said that b4 but always end up putting them right back on </t>
  </si>
  <si>
    <t xml:space="preserve">@BeautySchooled nothing they dont have an adjustment policy </t>
  </si>
  <si>
    <t>MyPatternedMind</t>
  </si>
  <si>
    <t xml:space="preserve">I'm finally typing up my tapescript </t>
  </si>
  <si>
    <t>shiplucky13</t>
  </si>
  <si>
    <t xml:space="preserve">My tattoo is itchy. </t>
  </si>
  <si>
    <t>I feel really really really sick.  dang it</t>
  </si>
  <si>
    <t>AshleyyBabyy47</t>
  </si>
  <si>
    <t>Had to throw out the cakes.  yeah kinda scared.</t>
  </si>
  <si>
    <t>@nicholemcgill  Poor goose! Never heard of one being hit... yuck  Hope your reading went well at Westfest?</t>
  </si>
  <si>
    <t xml:space="preserve">updated tweetdeck and now I don't know how to get it to minimize to my system tray like it used too  </t>
  </si>
  <si>
    <t>kawaiikyla</t>
  </si>
  <si>
    <t xml:space="preserve">off to hospital duty in a little while.. so lazy to leave the house.. it's raining and i've got a major toothache.. </t>
  </si>
  <si>
    <t xml:space="preserve">Watching The Lost Boys with my parents, am getting sad for their departure! </t>
  </si>
  <si>
    <t xml:space="preserve">#iRemember when my programs just plain worked. This error is killing me! </t>
  </si>
  <si>
    <t xml:space="preserve">@william_control I hope it gets better soon </t>
  </si>
  <si>
    <t xml:space="preserve">watching ESPN America, although its just a blue screen cuz we're not suscribed to sports channels </t>
  </si>
  <si>
    <t xml:space="preserve">WOW they hardly sell Wolford thigh highs on amazon.com anymore I wonder why they are so fab! </t>
  </si>
  <si>
    <t>dizzyvondamn</t>
  </si>
  <si>
    <t xml:space="preserve">watching the final episode of pushing daisies. </t>
  </si>
  <si>
    <t>@aceRosemaralway aw im really sorry  that sucks i hope it gets better for you. Im so happy its summer but the weather here is bad</t>
  </si>
  <si>
    <t xml:space="preserve">I dont wanna go to universal studios without @thefamily </t>
  </si>
  <si>
    <t>StaberzZ</t>
  </si>
  <si>
    <t xml:space="preserve">Why did @BenMalcolmson, @rushmore08, @tracysuzanne and others go out without me </t>
  </si>
  <si>
    <t xml:space="preserve">Prepared my stuff for tomorrow. Is it really over? </t>
  </si>
  <si>
    <t xml:space="preserve">@JustCindy_  Comment ca ?? </t>
  </si>
  <si>
    <t xml:space="preserve">I hate that you don't believe me when I say that I like you </t>
  </si>
  <si>
    <t>@arianakills awww I was gonna talk to you last night with Kirstie and Dani but my car window got smashed in  I herd you're visiting soon!</t>
  </si>
  <si>
    <t>leighrkennedy</t>
  </si>
  <si>
    <t xml:space="preserve">@GlamLoveGirl awww... I'm praying healing now Jamie! I miss you sooooo much for some reason </t>
  </si>
  <si>
    <t xml:space="preserve">I have all this footage because I was going to make muiltiple videos, but then I forgot about it and now my laptop is down so yeah.... </t>
  </si>
  <si>
    <t>logicoflove</t>
  </si>
  <si>
    <t xml:space="preserve">@eachdayaflower: For reals. </t>
  </si>
  <si>
    <t>thepoopblog</t>
  </si>
  <si>
    <t xml:space="preserve">campground has vault toilets makin it difficult to distinguish my ishes from other peoples </t>
  </si>
  <si>
    <t>AgentSantana</t>
  </si>
  <si>
    <t xml:space="preserve">Looking for an apt on Craigslist in bayridge. one bedroom 1000...lol I know it'll never happen...for that price </t>
  </si>
  <si>
    <t>revamelissa</t>
  </si>
  <si>
    <t xml:space="preserve">Gonna end my night early, got a crazyy headache rite noww! </t>
  </si>
  <si>
    <t>@davidarchie my internet is really slow too!  i totally know how you feel</t>
  </si>
  <si>
    <t>cmccann77</t>
  </si>
  <si>
    <t xml:space="preserve">@MissAmyO I got a job in the bay area and I'm leaving SLO tomorrow </t>
  </si>
  <si>
    <t xml:space="preserve">Once I lay down the mind starts racing...wtf!!! Missing my tio right now can't wait for him to come home soon </t>
  </si>
  <si>
    <t>DesireRenee</t>
  </si>
  <si>
    <t>Omg  that movie made me cry! D.</t>
  </si>
  <si>
    <t>Leonie_Loo</t>
  </si>
  <si>
    <t xml:space="preserve">Im trying to finish my work for college!  Its not working! </t>
  </si>
  <si>
    <t xml:space="preserve">So today turned out terrible.. :/ sleep soon I guess. </t>
  </si>
  <si>
    <t>HayleySummer</t>
  </si>
  <si>
    <t xml:space="preserve">i left my bag in the snack shack. I wont survive tomorrow with out my lipgloss, iphone charger and wallet </t>
  </si>
  <si>
    <t>silameril</t>
  </si>
  <si>
    <t xml:space="preserve">@morganmcgee Murrray's isn't open on Monday or Tuesday. </t>
  </si>
  <si>
    <t>Luna_Wolf</t>
  </si>
  <si>
    <t xml:space="preserve">@xiang_tu *HUGS* I understand... even before I was pregnant I was prone to horrible mood swings, just like yours. </t>
  </si>
  <si>
    <t>CaitlinXOXOXO1</t>
  </si>
  <si>
    <t xml:space="preserve">Caty doesnt </t>
  </si>
  <si>
    <t xml:space="preserve">@CandyMaize SHUT UP! You're makin me jealous </t>
  </si>
  <si>
    <t>scottmeinzer</t>
  </si>
  <si>
    <t xml:space="preserve">I've been avoiding pre-ordering my 3G S so that I can camp out and get one the morning of... is no one else doing that anymore? </t>
  </si>
  <si>
    <t>@Inluvwithjon when did danny tweet? I didnt get it  damn you twitter!!!</t>
  </si>
  <si>
    <t>@DavidArchie At least you have it, I was on vacation last week and they said there would be internet and then there wasnt.    lol</t>
  </si>
  <si>
    <t>@RBtheGhost  ah, i see what happened.    u back in sac?</t>
  </si>
  <si>
    <t>whitequeenn</t>
  </si>
  <si>
    <t xml:space="preserve">@enjoyit__ What happen? I need your help bitch! This is 'Twitter vs Flor' hahaa i dont understand </t>
  </si>
  <si>
    <t xml:space="preserve">I heard that Lines, Vines, and Trying Times was coming out earlier in some places, so I just came back from Wal-Mart annndddd....nothing </t>
  </si>
  <si>
    <t>mkaysmrtdancr</t>
  </si>
  <si>
    <t xml:space="preserve">is watching her day dose of Justice League after already having watched some Xmen Evolution. A good day, but misses Ephaba. </t>
  </si>
  <si>
    <t>devilwoman15</t>
  </si>
  <si>
    <t xml:space="preserve">@TheYotesDiva well when I come out I get to at least 1 game but I miss my Devils </t>
  </si>
  <si>
    <t>lyndseynadeau</t>
  </si>
  <si>
    <t xml:space="preserve">@paulanicole13 I don't know. </t>
  </si>
  <si>
    <t xml:space="preserve">@plumlipstick Even more important is the meeting with the Copyright Office. I don't like it; not at all... </t>
  </si>
  <si>
    <t>AaronTheHobt</t>
  </si>
  <si>
    <t xml:space="preserve">@venzann No.  I always end up doing a manual backup too </t>
  </si>
  <si>
    <t>@mobscenes Oh dear!  &amp;lt;3</t>
  </si>
  <si>
    <t>@goofyindun I know  it's gonna die</t>
  </si>
  <si>
    <t>manderrs</t>
  </si>
  <si>
    <t xml:space="preserve">reading a few chapters of choke, sleep, work. i still feel like shit. </t>
  </si>
  <si>
    <t xml:space="preserve">I so badly wanna watch i love you, man, ghost of girlfriend's past, dance subaru, pelham 123 </t>
  </si>
  <si>
    <t>MisSoCal4eveR</t>
  </si>
  <si>
    <t xml:space="preserve">I need a good work out ... but too sick to leave the house </t>
  </si>
  <si>
    <t>jenipoop</t>
  </si>
  <si>
    <t xml:space="preserve">Back from the gym. I'm getting sick </t>
  </si>
  <si>
    <t xml:space="preserve">I want drood cuddles but I don't wanna make him sick </t>
  </si>
  <si>
    <t xml:space="preserve">y is life so hard? </t>
  </si>
  <si>
    <t>Ashleygigglez</t>
  </si>
  <si>
    <t>@DJWebstar sitting @ my dinning area table!!! And Gavins in GA!!  miss him</t>
  </si>
  <si>
    <t xml:space="preserve">gassy stomach again! </t>
  </si>
  <si>
    <t xml:space="preserve">SV trip is almost ruined </t>
  </si>
  <si>
    <t xml:space="preserve">Sooo wish BHB was in Ft. Myers right now!! </t>
  </si>
  <si>
    <t>itsanaquamarine</t>
  </si>
  <si>
    <t xml:space="preserve">another bad day begins, im going to the college in about 15 mins! hav to talk to ppl i dont wanna talk to also study what i really hate!! </t>
  </si>
  <si>
    <t>I hate when the lil ball on my phone gets stuck!!!  annoys the shit outta me!!!</t>
  </si>
  <si>
    <t>njf17</t>
  </si>
  <si>
    <t xml:space="preserve">picnik isnt loading too well, neither is the laptop </t>
  </si>
  <si>
    <t>MyDearest</t>
  </si>
  <si>
    <t xml:space="preserve">I've got sunburn on top of my sunburn, and my dental in the morning isn't making it any better. I miss Colton. &amp;amp; still no sorry from you </t>
  </si>
  <si>
    <t>faridasusanty</t>
  </si>
  <si>
    <t xml:space="preserve">Omg it's my test time and I'm stuck in traffic jam 4 kilometres away from my college. No no no, please don't do this </t>
  </si>
  <si>
    <t xml:space="preserve">us regents tomorrow </t>
  </si>
  <si>
    <t>xxlaurennn</t>
  </si>
  <si>
    <t xml:space="preserve">geometry regents tomorrow </t>
  </si>
  <si>
    <t xml:space="preserve">i REALLY wish my hair would naturally flip the way i want it to </t>
  </si>
  <si>
    <t>jbrew90</t>
  </si>
  <si>
    <t>I'm lonely  someone talk to meeee</t>
  </si>
  <si>
    <t xml:space="preserve">@bkzflyygirl my inbox is empty </t>
  </si>
  <si>
    <t>bratschiversace</t>
  </si>
  <si>
    <t xml:space="preserve">East Lansing tomorrow, too bad its for a test </t>
  </si>
  <si>
    <t xml:space="preserve">lookin for some themes for my bb, wish i could get the new iphone then unlock it for sprint. none of the ways work, its all a scam </t>
  </si>
  <si>
    <t>nemanuele</t>
  </si>
  <si>
    <t xml:space="preserve">@DanielleDondola hi pretty girl! i miss you! :/ i wanna come to seattle and see you- very soon </t>
  </si>
  <si>
    <t>lucky_you9999</t>
  </si>
  <si>
    <t>@criss_angel I missed your tweet   Can't wait to see you in Vegas..........</t>
  </si>
  <si>
    <t>pandamae</t>
  </si>
  <si>
    <t>Not feeling good  at all</t>
  </si>
  <si>
    <t>nikiterry</t>
  </si>
  <si>
    <t xml:space="preserve">So I miss my boos.... @KylaRobertson, @jaykay35 and @mleek85 </t>
  </si>
  <si>
    <t>imagesbyanna</t>
  </si>
  <si>
    <t>I just realized something...last week we had our last dinner together around our table as a family in this house.  I didn't even notice.</t>
  </si>
  <si>
    <t xml:space="preserve">my ears hurt </t>
  </si>
  <si>
    <t xml:space="preserve">Migraine...dunno what I'm doing here...huge,major fight with the parents. Pretty awful. I screwed up...bad. </t>
  </si>
  <si>
    <t>dmennechey</t>
  </si>
  <si>
    <t>Homework and studying   Last summer A class tomorrow!! Hello real summer ;)</t>
  </si>
  <si>
    <t xml:space="preserve">ouchhh my tummy hurts </t>
  </si>
  <si>
    <t xml:space="preserve">it's so weird to be lounging around in a total stranger's house.. It's damn awkward. </t>
  </si>
  <si>
    <t xml:space="preserve">just broke up with my boyf </t>
  </si>
  <si>
    <t>artdork</t>
  </si>
  <si>
    <t xml:space="preserve">True Blood is back on!!  I want HBO so bad right now! </t>
  </si>
  <si>
    <t>@lovealleyc awww baby love !  so im guessin its no roosters for u? my pizza bttr hurry up and get here bfr i fall asleep!</t>
  </si>
  <si>
    <t>gardhylee</t>
  </si>
  <si>
    <t>had an awesome day today!! my throat keeps hurting doe  [iloveyou.]</t>
  </si>
  <si>
    <t>BrooklynYoung</t>
  </si>
  <si>
    <t xml:space="preserve">I feel like I'm outside looking in. </t>
  </si>
  <si>
    <t xml:space="preserve">@PeterSather trey brantley died this morning </t>
  </si>
  <si>
    <t xml:space="preserve">please i need more followers </t>
  </si>
  <si>
    <t>baybaker</t>
  </si>
  <si>
    <t xml:space="preserve">My wittle belly hurts. </t>
  </si>
  <si>
    <t>I wish I could vote for all three of the recent #PennyArcade strips.  - http://penny-arcade.com/</t>
  </si>
  <si>
    <t>@Jaaamerz hahaha yeeeea! But I font want it to rainnn  did you invite anyone elssse?</t>
  </si>
  <si>
    <t>honnae</t>
  </si>
  <si>
    <t xml:space="preserve">@angwe no, probably not. Mostly because that time of the year for me is really busy with school and other stuff. </t>
  </si>
  <si>
    <t>@iluvniccksbike haha we got fleas real bad so we had to give them away.  but now i want a dog. lol</t>
  </si>
  <si>
    <t>cinnamodori</t>
  </si>
  <si>
    <t xml:space="preserve">my diet plan failed once again... </t>
  </si>
  <si>
    <t xml:space="preserve">ahh i'm so tired!! another day of waking up at 7 am tomorrow! i don't know how i'll do this all week! </t>
  </si>
  <si>
    <t>kendralynn16</t>
  </si>
  <si>
    <t xml:space="preserve">sooo damn soree </t>
  </si>
  <si>
    <t>ESoooWavyBaby</t>
  </si>
  <si>
    <t xml:space="preserve">WTF!!!These Tables Getting The Best Of Me Tonight...Its Not A Good Look </t>
  </si>
  <si>
    <t xml:space="preserve">man dn't it suck when ppl tell u shit bout sum1 u kno n u dnt kno whether 2 believe if they reliable source or not smh i dnt kno wat 2 do </t>
  </si>
  <si>
    <t>emallsy2k</t>
  </si>
  <si>
    <t xml:space="preserve">Wud kill 2b asleep right now,especially when the alarm is due 2go off in 1hr &amp;amp; 54 mins... So tired </t>
  </si>
  <si>
    <t>Heather_V_Baby</t>
  </si>
  <si>
    <t xml:space="preserve">Anyone know of a place to get good student loans or scholarships I'm going to need them now!!! Michigan economy sucks </t>
  </si>
  <si>
    <t>My organizer is keeping me on track...except for my personal blog  Have a bunch of topics though that I keep in the organizer</t>
  </si>
  <si>
    <t>JoeBrunton</t>
  </si>
  <si>
    <t xml:space="preserve">i had math class today. sucked, now I am at home watching movies and all. Call me On my HOME phone if you need me. I have bad news too </t>
  </si>
  <si>
    <t>ladybughillary</t>
  </si>
  <si>
    <t xml:space="preserve">stayed up till midnight for Lines, Vines and Trying Times and I check itunes and it's not even there!!! </t>
  </si>
  <si>
    <t>Tah_meer_ah</t>
  </si>
  <si>
    <t xml:space="preserve">Bout to take it down..still sick </t>
  </si>
  <si>
    <t>Fitzfamjr</t>
  </si>
  <si>
    <t>everybidy is tweeting about a F13th release prty and I wanna go  #fb</t>
  </si>
  <si>
    <t>MariaShen</t>
  </si>
  <si>
    <t xml:space="preserve">@helenemorse why ruined? </t>
  </si>
  <si>
    <t xml:space="preserve">So i'm at work sitting in box . . . Alone. . . I feel very lonely </t>
  </si>
  <si>
    <t>JPlovesMEM</t>
  </si>
  <si>
    <t xml:space="preserve">@mooonchild OOOH.... I miss blackberries! As a kid we picked them constantly &amp;amp; until moving back to Memphis I had lots of them nearby. </t>
  </si>
  <si>
    <t>jr_cool89</t>
  </si>
  <si>
    <t xml:space="preserve">BORED OUT OF MY MIND!!! </t>
  </si>
  <si>
    <t xml:space="preserve">My life is a balloon order right now </t>
  </si>
  <si>
    <t>Can't believe they blew it... oh wait, I can.  #Indians</t>
  </si>
  <si>
    <t>@rarebliss Man I miss going to Top Foods or QFC late at night  Haha</t>
  </si>
  <si>
    <t xml:space="preserve">I lost my ring tonight </t>
  </si>
  <si>
    <t>JordanW</t>
  </si>
  <si>
    <t xml:space="preserve">@azitrules cause they are being lame and not allowing  us to use it </t>
  </si>
  <si>
    <t>@Jennifalconer not sure why I'm tweeting at 4 in the morning  How's LA?</t>
  </si>
  <si>
    <t>@mr2auce   im sorry. it really sucks having to rely on something that makes u unhappy.  u should stand up for yourself tho :/</t>
  </si>
  <si>
    <t>karinajksc</t>
  </si>
  <si>
    <t xml:space="preserve">mmm i have a terrible headeache </t>
  </si>
  <si>
    <t xml:space="preserve">@odayski : What's wrong? Maybe you should go see a doctor </t>
  </si>
  <si>
    <t>cdb91</t>
  </si>
  <si>
    <t>Didn't get the proposal  But got a lot of great reviews which i'm told is not bad for a first try</t>
  </si>
  <si>
    <t>whatsername936</t>
  </si>
  <si>
    <t xml:space="preserve">Blah long boring day. I'm starting to not like jon &amp;amp; kate plus 8 anymore. </t>
  </si>
  <si>
    <t>Running late for my second workout!!!  driving very crazy!!!</t>
  </si>
  <si>
    <t>@ chelseataan ...im scared to walk  I wanna cry.</t>
  </si>
  <si>
    <t>miranda3157</t>
  </si>
  <si>
    <t xml:space="preserve">I have 2 get up early 2 marro!!! Waaaa!!!! </t>
  </si>
  <si>
    <t>laurenizzzle</t>
  </si>
  <si>
    <t xml:space="preserve">@park_l orrrrrrrrr cause i smell like pineapples?! ..girls don't smell </t>
  </si>
  <si>
    <t xml:space="preserve">So tired! Just woke up from a nap  I gotta force myself to study now </t>
  </si>
  <si>
    <t xml:space="preserve">@KeziaLyla well, yea my brother is kinda in a mess right now . Too much alcohol I guess .. </t>
  </si>
  <si>
    <t>alyson88</t>
  </si>
  <si>
    <t xml:space="preserve">time to get some sleep! wish indians would have won! </t>
  </si>
  <si>
    <t xml:space="preserve">can't decide what music i want to listen to at the moment </t>
  </si>
  <si>
    <t>Jonahmv</t>
  </si>
  <si>
    <t xml:space="preserve">@loommpedea ah man. how was hanging out and the graduation? i feel bad for missing it </t>
  </si>
  <si>
    <t>Hoikas</t>
  </si>
  <si>
    <t xml:space="preserve">Cruised down the Potomac. Holocaust Museum is amazing. Only 2 days remaining </t>
  </si>
  <si>
    <t xml:space="preserve">andy botwin, you disappoint me. dont hook up w/nancy's sub par sister </t>
  </si>
  <si>
    <t>@spoiledpretty I can only get eyedrops tomorrow  It's annoying to have to buy eyedrops every month while they expire</t>
  </si>
  <si>
    <t>@WillBates r u serious  - i feel cheated lol</t>
  </si>
  <si>
    <t xml:space="preserve">@DanT17 I feel the same way sometimes  </t>
  </si>
  <si>
    <t>tibby09</t>
  </si>
  <si>
    <t xml:space="preserve">Now onto the premiere of Run's House....they soooo make me want to be on vacation </t>
  </si>
  <si>
    <t>Mshizznit</t>
  </si>
  <si>
    <t>Hurt  that means it's time to move on and forget this shit.  It's nothing but shit.</t>
  </si>
  <si>
    <t>Minty's lips are swollen cos she's been making out too much so she can't go out with me today.  Ok, so maybe it's an allergy but still!</t>
  </si>
  <si>
    <t>SammiB00</t>
  </si>
  <si>
    <t xml:space="preserve">No internet for me tonight </t>
  </si>
  <si>
    <t>AmandaLishel</t>
  </si>
  <si>
    <t xml:space="preserve">Why does my head hurt THIS bad?? </t>
  </si>
  <si>
    <t>hak5chris</t>
  </si>
  <si>
    <t xml:space="preserve">Who honestly expected anything different in Iran?  +1 to #humannature </t>
  </si>
  <si>
    <t xml:space="preserve">Going to sleep, Xoxo ! wish me luck for tomorrow.. I'm afraid </t>
  </si>
  <si>
    <t>knowledgenode</t>
  </si>
  <si>
    <t>my install of Nambu is broken  great app when it works, though!</t>
  </si>
  <si>
    <t xml:space="preserve">@scottmeinzer i really wanted to but i have something already planned Friday that i cant miss </t>
  </si>
  <si>
    <t xml:space="preserve">@sarah_marina Yep, yep. So, you're feeling any better or still the same? </t>
  </si>
  <si>
    <t xml:space="preserve">@elenaco kk :\ well i hope you feel better </t>
  </si>
  <si>
    <t>natsywatsy</t>
  </si>
  <si>
    <t xml:space="preserve">@DaveJMatthews   I would have been up early to see you!!! I was in NYC, but missed you by a few days. </t>
  </si>
  <si>
    <t>@SteveRoderick I hope everythings going good for you Steve  damn operations..</t>
  </si>
  <si>
    <t>jannikaj</t>
  </si>
  <si>
    <t xml:space="preserve">@malzadoll   sorry. That really does suck. </t>
  </si>
  <si>
    <t xml:space="preserve">@AntGotSteeZ its so gross lol i hate any kind of asian food.  im the only one who doesnt eat sushi </t>
  </si>
  <si>
    <t xml:space="preserve"> hahah @annetteluna says to me: yea we need to go to target so we can get you a hotdog and you'll shut up</t>
  </si>
  <si>
    <t xml:space="preserve">@BrennaMiazga Beana! I saw you in your car at the light at Knickerbocker and Sunset today at 5p. You didn't look over at me though. </t>
  </si>
  <si>
    <t>sistersthreegf</t>
  </si>
  <si>
    <t xml:space="preserve">@SuziVoss Sorry to see you go. </t>
  </si>
  <si>
    <t xml:space="preserve">Dang I'm missin Run's House </t>
  </si>
  <si>
    <t>courtney71208</t>
  </si>
  <si>
    <t>I have a really really bad headache!  i wish it would go away i&amp;lt;3jordancarson</t>
  </si>
  <si>
    <t xml:space="preserve">@ashleytisdale im from Philippines, i wish i could join. </t>
  </si>
  <si>
    <t>djwill893</t>
  </si>
  <si>
    <t>@patpat79  thank u so much dear! Grrrrrr</t>
  </si>
  <si>
    <t xml:space="preserve">So I think I'll go ahead and call it a night. My tummy feels all stupid like I need to throw up </t>
  </si>
  <si>
    <t>ThomGusterson</t>
  </si>
  <si>
    <t xml:space="preserve">Why did Pure Reason Revolution have to go all electro? It sounds okay but it's nothing on their progressive stuff </t>
  </si>
  <si>
    <t xml:space="preserve">@HairToDieFor Nothing, my family has left me... uber sad </t>
  </si>
  <si>
    <t>SassyCheekyChic</t>
  </si>
  <si>
    <t xml:space="preserve">@TheWorldsStudio It really is sad.  I'm new so I can't say it's hurt me yet, but the site is slowly destroying itself.  </t>
  </si>
  <si>
    <t>MeaganCharette</t>
  </si>
  <si>
    <t xml:space="preserve">Off school early, jogging tmw morning then taking care of sick mother </t>
  </si>
  <si>
    <t xml:space="preserve">I just spit water out I laughed so hard! Frustrated though. Scratched DVDs </t>
  </si>
  <si>
    <t>Ashlinnforever</t>
  </si>
  <si>
    <t xml:space="preserve">@piercethemind yeah you are getting a bit of a rash. your skin is rough </t>
  </si>
  <si>
    <t>emilyonelove</t>
  </si>
  <si>
    <t xml:space="preserve">how do a twitter on my phone? I'm confused </t>
  </si>
  <si>
    <t>dlterborg6138</t>
  </si>
  <si>
    <t xml:space="preserve">ha! finally remembere twitter info!!! back to work now </t>
  </si>
  <si>
    <t>Kelly_Kay</t>
  </si>
  <si>
    <t>Just got back from pint night at the Flying Saucer... I still don't really like beer...   Only wheat beers and Ace Pear. Does that count?</t>
  </si>
  <si>
    <t xml:space="preserve">I can't study for the science test, I can't stay focused </t>
  </si>
  <si>
    <t xml:space="preserve">@inklesstales too sad to document that now. </t>
  </si>
  <si>
    <t>squillyum</t>
  </si>
  <si>
    <t xml:space="preserve">what's wrong with my babygirl? </t>
  </si>
  <si>
    <t>AustinRain</t>
  </si>
  <si>
    <t>Lightning bug hit my windshield; lit up for a second, then it fizzled  http://bit.ly/amE9e</t>
  </si>
  <si>
    <t>shonj</t>
  </si>
  <si>
    <t xml:space="preserve">Feeling sad right now...... </t>
  </si>
  <si>
    <t>katrinalynn1981</t>
  </si>
  <si>
    <t>@OAR_Richard  I hear ya. But tomorrow is a brand new day and tonight is being filled with some jack n cokes I hope it gets better for you!</t>
  </si>
  <si>
    <t>@Avahra   *hugs*  You hurry up and get net access, and we'll bitch about him during a game of Uno.</t>
  </si>
  <si>
    <t xml:space="preserve">still playing Star Ocean..feel like a bum..dreading tomorrow..two hours alone with boss and her not telling me what to do so yea fun... </t>
  </si>
  <si>
    <t>supergrl28</t>
  </si>
  <si>
    <t xml:space="preserve">Cannot access this video of Zoe gettin shaky </t>
  </si>
  <si>
    <t>cant get up.... cat is on me... i wish it was a baby  i really want a baby</t>
  </si>
  <si>
    <t>I forgot my zune in my friends car  ahhhhhh</t>
  </si>
  <si>
    <t>lissab4</t>
  </si>
  <si>
    <t xml:space="preserve">I cannot believe my 2 little ones will be done with kindergarten tomorrow. </t>
  </si>
  <si>
    <t>Going tooo bed. @FlipperXTen yessums, day 9-ers. you never gave me mydaily inspiration.  o well maybe tomorow.</t>
  </si>
  <si>
    <t>@uwlaxecho dude, i have class  but i'll try! seriously i don't care if i don't get tix i wanna meet @theellenshow haha</t>
  </si>
  <si>
    <t>I miss my mommy...  I want her to be here, not in Costa Rica... D8</t>
  </si>
  <si>
    <t xml:space="preserve">@masterluke103 then we are screwed cause girls have always dated older guys (now asses) then contaminate the sweet ones, vicious cycle </t>
  </si>
  <si>
    <t>Going to sleep, xoxo ! Wish me luck for tomorrow.. I'm so afraid  :S</t>
  </si>
  <si>
    <t xml:space="preserve">@JoelMadden haha pfft I tried giving away my first born child for a pizza delivery on twitter today. Didn't work </t>
  </si>
  <si>
    <t>iammod</t>
  </si>
  <si>
    <t>the sims 3 is addicting. i'm trying to make @anderllama @nicole107 and @whoaitsanabel but they don't have ur hair  they have nicole's tho.</t>
  </si>
  <si>
    <t>@Gilamuffin Rough day to say the least  how r u?!</t>
  </si>
  <si>
    <t>judiidanger</t>
  </si>
  <si>
    <t xml:space="preserve">i need ice cream!!!!! right now!!  </t>
  </si>
  <si>
    <t xml:space="preserve">@purrsikat I used to service my previous cars - 1988 Skyline, 1992 Mazda, 1985 Subaru ... but new cars I leave to the pros </t>
  </si>
  <si>
    <t>abeenom</t>
  </si>
  <si>
    <t>@TheRealRyanHiga You know what sucks?!!? And don't get mad at me, but I haven't seen your movie yet  And I wanna see it sooooooooooooo bad</t>
  </si>
  <si>
    <t xml:space="preserve">i miss my lunch buddies... </t>
  </si>
  <si>
    <t>DatBoiRoss</t>
  </si>
  <si>
    <t xml:space="preserve">Is sitting here, It's 4:07am...I'm tired.. I miss Rose... Wish I wasn't on my own </t>
  </si>
  <si>
    <t xml:space="preserve">Maybe they were all right </t>
  </si>
  <si>
    <t>My Internet won't connect n I wanna make my street team for @mcclorybrin @mcclorypatrick and @mccloryryan  I will soon tho, guys. Promise!</t>
  </si>
  <si>
    <t>@Calumfan1 eww, if perez is up for an award ALL of ONTD should be up for one also  srsly!</t>
  </si>
  <si>
    <t>iamsteve0009</t>
  </si>
  <si>
    <t>I miss my bbbyy  Just sayinn.</t>
  </si>
  <si>
    <t>kcl2</t>
  </si>
  <si>
    <t xml:space="preserve">@andycrash I hear you Andy - very frustrating </t>
  </si>
  <si>
    <t xml:space="preserve">Never EVER let me do that again </t>
  </si>
  <si>
    <t>carolinarivera1</t>
  </si>
  <si>
    <t xml:space="preserve">@machdemonic shut yur face. </t>
  </si>
  <si>
    <t xml:space="preserve">Serious tweet: A friend of mines boyfriend passed away this weekend...I'm at a loss for words </t>
  </si>
  <si>
    <t xml:space="preserve">The mom flew away also but then we saw that there were 2 baby ducks chasing her but they couldn't fly!! They would try and fall!! </t>
  </si>
  <si>
    <t xml:space="preserve">There's a bear in @brandieGray's yard. Eep ! That was sooo scary </t>
  </si>
  <si>
    <t>starfish1211</t>
  </si>
  <si>
    <t xml:space="preserve">oh and I broke a tooth on a corn nut on the way to CP </t>
  </si>
  <si>
    <t>jessievesay</t>
  </si>
  <si>
    <t xml:space="preserve">my telivision is not working </t>
  </si>
  <si>
    <t>TaylorrGee</t>
  </si>
  <si>
    <t xml:space="preserve">I just found a spider on my bed </t>
  </si>
  <si>
    <t xml:space="preserve">http://twitpic.com/7ioni - scary clouds </t>
  </si>
  <si>
    <t>tutakalaka</t>
  </si>
  <si>
    <t xml:space="preserve">Last night of vacay. Headed back to NoVA in 19 hours </t>
  </si>
  <si>
    <t>isangmahal</t>
  </si>
  <si>
    <t xml:space="preserve">2 hours to go </t>
  </si>
  <si>
    <t xml:space="preserve">About to eat with some cool people. Storms passing. Lightening is pretty. Hail is scary though </t>
  </si>
  <si>
    <t>srounce</t>
  </si>
  <si>
    <t>TF Latest: I have gas  http://tinyurl.com/lnkard</t>
  </si>
  <si>
    <t xml:space="preserve">so i was watching the news and a 4 year old accidentally flushed his dog down the toilet! it survived, but poor doggy. </t>
  </si>
  <si>
    <t>YellowDogBakery</t>
  </si>
  <si>
    <t xml:space="preserve">Foster puppies were not adopted. </t>
  </si>
  <si>
    <t xml:space="preserve">should have gone to Santigold </t>
  </si>
  <si>
    <t xml:space="preserve">@nairyd i dont know where the hell i put it </t>
  </si>
  <si>
    <t>heatherinla</t>
  </si>
  <si>
    <t xml:space="preserve">I just finished jogging a disappointing 3 miles. </t>
  </si>
  <si>
    <t>@michxxblc the same  gonna go back to sleep and see how i feel when i wake up.</t>
  </si>
  <si>
    <t>BBrotherUpdates</t>
  </si>
  <si>
    <t xml:space="preserve">@PhilipAlanPhoto Well your new Big Brother vid certainly got me going! Sorry you are under the weather .... so to speak </t>
  </si>
  <si>
    <t xml:space="preserve">@SmithToYou Well, based on what one of their employees just posted on my blog, Metro Bank isn't very people-friendly either.  </t>
  </si>
  <si>
    <t>till1025</t>
  </si>
  <si>
    <t xml:space="preserve">Just had an awesome night of bowling. But sadly i lost to mike by 2 </t>
  </si>
  <si>
    <t>girlsaresexy</t>
  </si>
  <si>
    <t xml:space="preserve">got damn, twitter going down? </t>
  </si>
  <si>
    <t xml:space="preserve">Bless her heart. I feel so bad for her. </t>
  </si>
  <si>
    <t>sick.  still kickin' though.</t>
  </si>
  <si>
    <t>@caitfish Sorry to hear about the new resident  I broke up with my boyfriend tonight. He freaked out. I was surprised with his anger.</t>
  </si>
  <si>
    <t xml:space="preserve">I wish I could go grocery shopping! ugh this fast food ain't doing nothing and it's taking all my money! </t>
  </si>
  <si>
    <t xml:space="preserve">@BigJ730 sorry i forget to check this thing. No i never got a chance to get to the joe. Tickets were to much money for my income. </t>
  </si>
  <si>
    <t>jhoium</t>
  </si>
  <si>
    <t xml:space="preserve">it's looking like favre will play for the vikings, going out to buy purple </t>
  </si>
  <si>
    <t>I keep looking over at my shiny business cards. I want to play with them.  *snaps the whip* WORK Kez, work!</t>
  </si>
  <si>
    <t>livewiffluv</t>
  </si>
  <si>
    <t xml:space="preserve">man this sucks. I can't for the life of me figure out Twitter </t>
  </si>
  <si>
    <t>crystalavigne</t>
  </si>
  <si>
    <t xml:space="preserve">Work uniform WAYYY too short! Came home 2 get safety shorts n nw on Twitter. HAHA. Gonna go bk 2 wrk.. I dun wanna look like a porn star! </t>
  </si>
  <si>
    <t>i need to be tired  i hate sleeping, and i hate trying to fall asleep. help me!</t>
  </si>
  <si>
    <t xml:space="preserve">@KaylaVaughn I gave you a shoutout, and you failed to respond. </t>
  </si>
  <si>
    <t>Ktwitt3r</t>
  </si>
  <si>
    <t xml:space="preserve">Ugh sun burns </t>
  </si>
  <si>
    <t xml:space="preserve">i love rob pattinson and his sexy singing voice. sleeping because my stomach hurts really badly </t>
  </si>
  <si>
    <t xml:space="preserve">@planesandstars also i really think you will like That Was Something. They are way pop stuff but ifl them. i can only find an EP though. </t>
  </si>
  <si>
    <t>kartowidjojo</t>
  </si>
  <si>
    <t xml:space="preserve">@yuwanto Kopi Wartin gue abis bis sih </t>
  </si>
  <si>
    <t xml:space="preserve">@omgitsashton I hope you feel better soon </t>
  </si>
  <si>
    <t>MaryZeiser</t>
  </si>
  <si>
    <t xml:space="preserve">Missed the women's bike workshop today </t>
  </si>
  <si>
    <t>tr1197</t>
  </si>
  <si>
    <t>5D is a no go  new pictures on www.flickr.com/timsportraits</t>
  </si>
  <si>
    <t xml:space="preserve">just back from the dentist...aww hate it. </t>
  </si>
  <si>
    <t>Against the advice of his doctors at Cedar Sinai Medical Center, my dad continues to work. I am very disheartened.   ~Michael~</t>
  </si>
  <si>
    <t>brandytragedy</t>
  </si>
  <si>
    <t xml:space="preserve">So much for a 'happy' aniversary </t>
  </si>
  <si>
    <t xml:space="preserve">OMFG. PP failed right when I was pming someone about eyechips waaaaah. </t>
  </si>
  <si>
    <t>darkmancr</t>
  </si>
  <si>
    <t xml:space="preserve">I just don'y know what to do with myself </t>
  </si>
  <si>
    <t xml:space="preserve">ok I know this brisk walking on treadmill is a bs workout when I can tweet wit no problems..damn u hip flexor pull! I wanna run track </t>
  </si>
  <si>
    <t>maixiam</t>
  </si>
  <si>
    <t xml:space="preserve">Can't find my brown cardigan. </t>
  </si>
  <si>
    <t xml:space="preserve">currently dying from a sunburn. </t>
  </si>
  <si>
    <t xml:space="preserve">@kokified lol awwwwe </t>
  </si>
  <si>
    <t>kb4dn</t>
  </si>
  <si>
    <t xml:space="preserve">i cant find deanopig </t>
  </si>
  <si>
    <t>@mileycyrus  what happened?</t>
  </si>
  <si>
    <t xml:space="preserve">You were right @Frances3000 and @Margarett1994, they had a baby on their next try! It's as ugly as the rest though. Five boys, all ugly. </t>
  </si>
  <si>
    <t>_toxicity</t>
  </si>
  <si>
    <t>it's not summer without watching Bug Juice. but i don't see it on anymore  wazzywazzywazzyata</t>
  </si>
  <si>
    <t xml:space="preserve">dang $140 an hr for jet ski rental..cheapest in miami..dey trippen..dat woulda been the perfect way to end my 21st bday weekend.. </t>
  </si>
  <si>
    <t>Augh!!!  i hate this summer uff!</t>
  </si>
  <si>
    <t>Star_Luvs_You</t>
  </si>
  <si>
    <t>Badass headache!!!   Ouch!</t>
  </si>
  <si>
    <t>HotBaritoneMess</t>
  </si>
  <si>
    <t xml:space="preserve">Okay, we now know that foods high in fat are a no-no unless I want my stomach to turn itself inside out. </t>
  </si>
  <si>
    <t xml:space="preserve">is going to get sashimi now but is feeling kinda strange. Why can't I relax? How do I unwind?! </t>
  </si>
  <si>
    <t xml:space="preserve">omg im missing the nanny </t>
  </si>
  <si>
    <t>athanasiaaa</t>
  </si>
  <si>
    <t>jonas brothers tix are sold out  there goes that dream...</t>
  </si>
  <si>
    <t>auroarah95</t>
  </si>
  <si>
    <t>@chasecoy haha i was born the same day as aaron carter.  i was supposed to be born on the 13 too. I coulda been double blessed!</t>
  </si>
  <si>
    <t xml:space="preserve">@JustCindy_  Ha c pouche </t>
  </si>
  <si>
    <t xml:space="preserve">@AngelaClervoix follow me Angela...I say cool stuff like that from time to time </t>
  </si>
  <si>
    <t>NessaJovinickie</t>
  </si>
  <si>
    <t xml:space="preserve">I hate walmart </t>
  </si>
  <si>
    <t>@officialTila nothings going anywhere for me  bad day</t>
  </si>
  <si>
    <t>lilmissrandum</t>
  </si>
  <si>
    <t xml:space="preserve">I am really intrigued by this woman in my town who cares a million plastic bags and has duct tape shoes...I gotta know more about her... </t>
  </si>
  <si>
    <t xml:space="preserve">Getting ready to crawl in bed. Not feeling so great </t>
  </si>
  <si>
    <t>goodreverenddr</t>
  </si>
  <si>
    <t xml:space="preserve">@MishGoddess sure, I've never been served oreos like that. And I ordered some sour but they were closed </t>
  </si>
  <si>
    <t>LiLiBeLLa</t>
  </si>
  <si>
    <t xml:space="preserve">im pretty sure we lost our dog. </t>
  </si>
  <si>
    <t>im sad because she just went to sleep  i wish i had a job so i can have a reason to go to sleep</t>
  </si>
  <si>
    <t>budesigns</t>
  </si>
  <si>
    <t xml:space="preserve">no more &amp;quot;little boxes&amp;quot; in the Weeds opening...? </t>
  </si>
  <si>
    <t xml:space="preserve">http://bit.ly/j2QYc  Saddd they're never recording this </t>
  </si>
  <si>
    <t xml:space="preserve">still no phone but maybe soon. i got decline for a personel loan </t>
  </si>
  <si>
    <t>Darnelledollarz</t>
  </si>
  <si>
    <t xml:space="preserve">@dolceglamfabu defntly..shit has maxed miness..all 2gether horrible day </t>
  </si>
  <si>
    <t>Zefyter</t>
  </si>
  <si>
    <t xml:space="preserve">my nails are screaming for a manicure but i'm too broke. </t>
  </si>
  <si>
    <t xml:space="preserve">Thinks she heard gun shots a few minutes ago. </t>
  </si>
  <si>
    <t xml:space="preserve">It's getting difficult to type on my blackberry with long fingernails </t>
  </si>
  <si>
    <t xml:space="preserve">@Sookes oh I know why the </t>
  </si>
  <si>
    <t>@CaitPoland  hey sorry i havnt been able to talk all day  i was at work,&amp;amp;now my screenname wont sign on.but i need to study.quiz tomorrow</t>
  </si>
  <si>
    <t>spezx613</t>
  </si>
  <si>
    <t>My throat is killing me  ugh trying to sleep then work bright n early..gay</t>
  </si>
  <si>
    <t>@sarah_marina  I'm sorry. Damn all that Donnie loving got you exhausted! Check with DR. asap!</t>
  </si>
  <si>
    <t>kejon1</t>
  </si>
  <si>
    <t xml:space="preserve">Watching Jon Stewart for the first time since Thursday. Missing Lansing </t>
  </si>
  <si>
    <t xml:space="preserve">is starting to get bored </t>
  </si>
  <si>
    <t>KristenFunchess</t>
  </si>
  <si>
    <t xml:space="preserve">Sick. Already in bed. </t>
  </si>
  <si>
    <t>ncbabygrl2008</t>
  </si>
  <si>
    <t xml:space="preserve">always the friend never the gurl </t>
  </si>
  <si>
    <t xml:space="preserve">I guess they caught the pussy killer </t>
  </si>
  <si>
    <t>SmileyTD</t>
  </si>
  <si>
    <t xml:space="preserve">@roadblock7611 - Aww, c'mon- it's a fun, catchy song! How could you hate it? You should go home and rest if you're sick.  </t>
  </si>
  <si>
    <t xml:space="preserve">@treypennington we migrating off paid TV... only thing i really miss is late night Dr Who episodes on BBC America </t>
  </si>
  <si>
    <t>diana0123</t>
  </si>
  <si>
    <t>its supposed to rain for the rest of the week? wth  #fb</t>
  </si>
  <si>
    <t>rhzubir</t>
  </si>
  <si>
    <t xml:space="preserve">@ndari I seriously don't know! skrg the pain has doubled. from the heel and from the ankle </t>
  </si>
  <si>
    <t>FTSKROCKS</t>
  </si>
  <si>
    <t xml:space="preserve">@kimberly_n14 she was hitting on eden? thats scary awww we didnt go to ryans game </t>
  </si>
  <si>
    <t>chanyinkeen</t>
  </si>
  <si>
    <t>Didn't realise I didn't sign up for updates of Ristorante Paradiso on crunchyroll, now I'm 7 episodes behind  http://bit.ly/106MwQ</t>
  </si>
  <si>
    <t xml:space="preserve">@TamboManJoe in mexico 2 hours iÂ´m sad because in cancun  arrive after </t>
  </si>
  <si>
    <t>sandrassl</t>
  </si>
  <si>
    <t>@emilietumale I have no more fever!!! yeah! now it's just a cold..  boo,....</t>
  </si>
  <si>
    <t>ashleyrockstar</t>
  </si>
  <si>
    <t xml:space="preserve">I could fit 4 of me in this bed Im laying in. Kinnda weird and lonely. </t>
  </si>
  <si>
    <t>Mir56788</t>
  </si>
  <si>
    <t xml:space="preserve">omg... this bothers the shit out of me if its like this, i miss my best friend </t>
  </si>
  <si>
    <t>home sick  i hate this had2 call out off work</t>
  </si>
  <si>
    <t xml:space="preserve">hello i hate bugs </t>
  </si>
  <si>
    <t xml:space="preserve">Okay. Away from twitter till I finish at least three of these interviews.. which will probably be never.  </t>
  </si>
  <si>
    <t xml:space="preserve">@procurvehelp i can bring my 5400s to their knees (99% cpu) with &amp;quot;show&amp;quot; commands (even an unprivileged oper can).  </t>
  </si>
  <si>
    <t>anniejay23</t>
  </si>
  <si>
    <t xml:space="preserve">Suuuuuper sleepy...but its too early for bedtime </t>
  </si>
  <si>
    <t>MulattoDREAM</t>
  </si>
  <si>
    <t>I accidently deleted the split vid!!! @TruStar  ugh.</t>
  </si>
  <si>
    <t>mytreasures</t>
  </si>
  <si>
    <t xml:space="preserve">Back from long vacation </t>
  </si>
  <si>
    <t>@clarissasays aww!  that sucks..!    stupid On Demand..</t>
  </si>
  <si>
    <t>tjtee</t>
  </si>
  <si>
    <t xml:space="preserve">@BridalGlam @FannyLawren Article's featured on pg 32-33 of the May issue. I *think* it's available at bookstores. No link unfortunately </t>
  </si>
  <si>
    <t xml:space="preserve">@leahh_vee jillian </t>
  </si>
  <si>
    <t>@elliecopter Eesh... I feel for you and Lauren and Laurie.  -hugs-</t>
  </si>
  <si>
    <t xml:space="preserve">no wonder i stopped eating pho...not feeling too good </t>
  </si>
  <si>
    <t>Frankie35</t>
  </si>
  <si>
    <t xml:space="preserve">What i meant was </t>
  </si>
  <si>
    <t>Officially dieting now.  SMH, fruits and veggies...this is NO WAY TO LIVE!!</t>
  </si>
  <si>
    <t xml:space="preserve">@nkotblvr really?? I don't think I could afford it right now </t>
  </si>
  <si>
    <t>projvolunteer</t>
  </si>
  <si>
    <t xml:space="preserve">Sorry for lack of updates I don't have the internet at home yet </t>
  </si>
  <si>
    <t>aliciabenavidez</t>
  </si>
  <si>
    <t xml:space="preserve">mikes in a poopoo mood </t>
  </si>
  <si>
    <t>ardentphoto</t>
  </si>
  <si>
    <t>@jesseBergthold esession sun night and umpteen million hours of editing  Sorry chica!</t>
  </si>
  <si>
    <t>@Coolkidstar08  i had a dream about you last night</t>
  </si>
  <si>
    <t>tallelfin</t>
  </si>
  <si>
    <t>@LaurieInQueens  Crap.  Sorry man. Best I could think of.</t>
  </si>
  <si>
    <t xml:space="preserve">@adamcbest i havent really tweeted about the lakers ever.  jk </t>
  </si>
  <si>
    <t xml:space="preserve">This drive home is ridiculous. Might not be so bad if my cruise control hadn't gone out. </t>
  </si>
  <si>
    <t>illegalblonde65</t>
  </si>
  <si>
    <t xml:space="preserve">@crazymom72 No! This is pissing me off </t>
  </si>
  <si>
    <t xml:space="preserve">@macnotcrap but but but, kangaroos and turtles are so cute. </t>
  </si>
  <si>
    <t xml:space="preserve">I just saw poor Iranians being beaten #IranElection. Viva los Iranians! I wish I could do something to help them </t>
  </si>
  <si>
    <t xml:space="preserve">@hazeliz I know!  I so wanna be there to support them. </t>
  </si>
  <si>
    <t xml:space="preserve">Just passes 1155th update! I feel so hungry. </t>
  </si>
  <si>
    <t xml:space="preserve">@bitter_sweet2 Who knows. It makes me so sad how rude people have gotten. I deal with this so much now too. </t>
  </si>
  <si>
    <t xml:space="preserve">@BeatleBugg19 lost your phone on haunted mansion two seconds after they said the ride had &amp;quot;broken down&amp;quot; </t>
  </si>
  <si>
    <t>johnantonio</t>
  </si>
  <si>
    <t xml:space="preserve">I had a dream about nick jonas last night and we were very happy together. if only dreams came true </t>
  </si>
  <si>
    <t xml:space="preserve">@snaglepus @RobertFischer suggested that you may know what is going on in our part of the world (grails wise). Not much in NZ </t>
  </si>
  <si>
    <t>phannie_al</t>
  </si>
  <si>
    <t xml:space="preserve">someone stop the world....i wanna get off!!  </t>
  </si>
  <si>
    <t xml:space="preserve">@CzarBill I don't really have any extra to give. They cost me money </t>
  </si>
  <si>
    <t xml:space="preserve">Gosh dang it. My mom read my text messages. Now shes asking me questions. </t>
  </si>
  <si>
    <t>T_BearsGirl</t>
  </si>
  <si>
    <t xml:space="preserve">So...My Hunee is away. I tried not to miss him today, but I failed miserably. </t>
  </si>
  <si>
    <t xml:space="preserve">@carlosseo This video is not available in your country due to copyright restrictions </t>
  </si>
  <si>
    <t>dan_i_c_a_van</t>
  </si>
  <si>
    <t xml:space="preserve">I miss Vegas weather </t>
  </si>
  <si>
    <t>ladymisssusan</t>
  </si>
  <si>
    <t xml:space="preserve">Here comes tonights storm. I would love it if I didn't have to worry about it raining in the living room. Roofer never called back today </t>
  </si>
  <si>
    <t xml:space="preserve">&amp;quot;you're so mean! you drank that right in front of my face!&amp;quot;-maddie gosselin to kate </t>
  </si>
  <si>
    <t xml:space="preserve">Super jealous of Todd and his vacation </t>
  </si>
  <si>
    <t>sylvia5th</t>
  </si>
  <si>
    <t xml:space="preserve">@thatjenn I found my first gray hair a couple years ago. It wasn't on my head. True story. </t>
  </si>
  <si>
    <t>DannaMiChele</t>
  </si>
  <si>
    <t xml:space="preserve">sittin home all by my lonesome </t>
  </si>
  <si>
    <t>abcherylmnop</t>
  </si>
  <si>
    <t xml:space="preserve">@natcch You use TinyTwitter too! Does it lag? I gave up and started using Twibble </t>
  </si>
  <si>
    <t>analudg</t>
  </si>
  <si>
    <t xml:space="preserve">I don't want to fall sleep, because tomorrow will be such a bad day, believe me </t>
  </si>
  <si>
    <t>MaggieXlikeOMG</t>
  </si>
  <si>
    <t xml:space="preserve">Just found out my best friend/sister of all time is moving to Texas during New Years. Been crying all night </t>
  </si>
  <si>
    <t>thudbard</t>
  </si>
  <si>
    <t>@plynke  sorry to hear that</t>
  </si>
  <si>
    <t>ClassyColby</t>
  </si>
  <si>
    <t xml:space="preserve">Pool closed </t>
  </si>
  <si>
    <t>@michellexox lmao to our discoveries! wish our detective work would have gone better though!  can't wait for our adventure tomorrow! haha</t>
  </si>
  <si>
    <t xml:space="preserve">@BlkSportsOnline celebs should also be banned from that hairstyle </t>
  </si>
  <si>
    <t>Jen_Barnett</t>
  </si>
  <si>
    <t xml:space="preserve">SO jealous of my friend from work who met RPattz today!!!! </t>
  </si>
  <si>
    <t>@jasonlinas that's a shame.  hope you can catch some of it. i'm sure it is going to be good. what play?</t>
  </si>
  <si>
    <t xml:space="preserve">so lonely... </t>
  </si>
  <si>
    <t>lnventlve</t>
  </si>
  <si>
    <t xml:space="preserve">Time for sleep!!  320 Mile drive in the morning </t>
  </si>
  <si>
    <t xml:space="preserve">@REDHEADEDSLUT </t>
  </si>
  <si>
    <t xml:space="preserve">Its daylight outside </t>
  </si>
  <si>
    <t xml:space="preserve">I've been receiving spam tweets  How do I get rid of them? </t>
  </si>
  <si>
    <t>Jorge_Fonseca</t>
  </si>
  <si>
    <t>@MarysolM: I am.  Not even a nap helped.</t>
  </si>
  <si>
    <t>lpamatzy</t>
  </si>
  <si>
    <t xml:space="preserve">omg!!! my wrist is in pain!!! </t>
  </si>
  <si>
    <t xml:space="preserve">@BeautySchooled nope i was a day late for the return policy </t>
  </si>
  <si>
    <t xml:space="preserve">@chrissie_ i dunno but we should!!!!!! &amp;gt;:00 if we are quarrantined and not paid thats just ANNOYING. yucky to be stuck in a lift </t>
  </si>
  <si>
    <t xml:space="preserve">Bruce soldup his Foodworks store and went away </t>
  </si>
  <si>
    <t>kalanit</t>
  </si>
  <si>
    <t xml:space="preserve">the kitchen and laundry are finally done. bed? no. work? yes </t>
  </si>
  <si>
    <t xml:space="preserve">@Dan_Christensen I just saw something on MSNBC that said Oregon would come back from recession before other states. Define &amp;quot;come back&amp;quot; </t>
  </si>
  <si>
    <t>@TheProphetBlog last year a good 50 or more got shut down  i am just going to wait till someone sends it to me or youtube it</t>
  </si>
  <si>
    <t>lauraleex3</t>
  </si>
  <si>
    <t>my hair doesnt grow  going to sleep.</t>
  </si>
  <si>
    <t>alyssalol</t>
  </si>
  <si>
    <t>i really really really miss isaac   &amp;lt;/3</t>
  </si>
  <si>
    <t xml:space="preserve">@burnflare I've already list mY hair... </t>
  </si>
  <si>
    <t>brilea87</t>
  </si>
  <si>
    <t>said bye to VA  (for now) ...back in Greensboro (temporarily) &amp;amp; Kansas bound in 21 hours!</t>
  </si>
  <si>
    <t xml:space="preserve">work..meh </t>
  </si>
  <si>
    <t xml:space="preserve">I really need to check my e-mail for Niagara University everyday. Grrr. Lotta things I need to read. </t>
  </si>
  <si>
    <t>MissaMacKinnon</t>
  </si>
  <si>
    <t xml:space="preserve">In need of an airport friendly, and hopefully slightly stylish bag for my pooch---no doggie designer stuff anywhere around here!  </t>
  </si>
  <si>
    <t>@TiffanyTran i sure am tiff... but now the fever's gone only cough and running nose.. sigh  i wonder if wendy's sick...</t>
  </si>
  <si>
    <t>Hollywood_MissT</t>
  </si>
  <si>
    <t>@iamharper i was unsuccessful lookin for your website  send me the link pleeeeeaaaasssseee lol</t>
  </si>
  <si>
    <t>djxdanga</t>
  </si>
  <si>
    <t>is this possible? i TOTALLY FORGOT RAW'S ON TONIGHT. this is what they do to me  i feel HORRIBLE. lmao</t>
  </si>
  <si>
    <t>Miranda43</t>
  </si>
  <si>
    <t xml:space="preserve">i said i dont believe in choosing between people so yea now im single </t>
  </si>
  <si>
    <t>southernbellex3</t>
  </si>
  <si>
    <t xml:space="preserve">just got done swimming with shelby! reallll tired. and burnt </t>
  </si>
  <si>
    <t>Dara989512</t>
  </si>
  <si>
    <t xml:space="preserve">grrrrrrrrr y is the internet sooooooooooo darn slow </t>
  </si>
  <si>
    <t>x_Snuff_x</t>
  </si>
  <si>
    <t>I'm sick  I have a fever. Why does this always happen to me?! Grr!</t>
  </si>
  <si>
    <t>claudianatasia</t>
  </si>
  <si>
    <t xml:space="preserve">wants to go shopping so baaad </t>
  </si>
  <si>
    <t>k14892005</t>
  </si>
  <si>
    <t xml:space="preserve">OMG!!! I NEED TO GO TO BED!!! </t>
  </si>
  <si>
    <t xml:space="preserve">that's rather jackassy @TheFatBoys dontcha think? </t>
  </si>
  <si>
    <t xml:space="preserve">About to read and listen to music..while txting! I need to clear my head...BADLY!!  </t>
  </si>
  <si>
    <t xml:space="preserve">@RayRetaliation should I study from the textbook or the workbook? I really hope this exam is easy because I can't study </t>
  </si>
  <si>
    <t xml:space="preserve">presentacion tomorrow! two weeks, one paper, three finals, last month in bsas </t>
  </si>
  <si>
    <t xml:space="preserve">@alphabitch Ugh... I think I threw up a little in my mouth... </t>
  </si>
  <si>
    <t xml:space="preserve">@Krysalbe I know I do, but my Internet is sooo bad it would load wordpress, I tried today, with no luck! </t>
  </si>
  <si>
    <t>slinkyap</t>
  </si>
  <si>
    <t xml:space="preserve">@natalieyau Tell me about it! At least you got mamaks... I only have Chilli Malam to look forward to </t>
  </si>
  <si>
    <t>Didn't do yoga or pilates for the last 3 days.  Feeling a bit low in the energy department. Hopefully, I can get back into routine today.</t>
  </si>
  <si>
    <t>curtisw184</t>
  </si>
  <si>
    <t xml:space="preserve">i start tweeting and now the sex sites are tweeting back </t>
  </si>
  <si>
    <t>ckittel</t>
  </si>
  <si>
    <t xml:space="preserve">Updating the Homebrew channel and Homebrew Browser on the Wii.  I wish WiiDoom wouldn't segfault the WIi </t>
  </si>
  <si>
    <t>kaylam2011</t>
  </si>
  <si>
    <t xml:space="preserve">i'm sad someone cheer me up </t>
  </si>
  <si>
    <t>ekocikool</t>
  </si>
  <si>
    <t xml:space="preserve">i think im sick not kool at all </t>
  </si>
  <si>
    <t xml:space="preserve">do you remember how much better disney channel was back in the day? i miss shows like so weird and all their old movies </t>
  </si>
  <si>
    <t>mindrot</t>
  </si>
  <si>
    <t xml:space="preserve">Geometry lesson: circle's area = pi(r)^2. With r=4 and 4=(1/2*8) gives pi(1/2*8)^2=1/4pi(8)^2. Thus: cookie with 2x radius = 4x calories </t>
  </si>
  <si>
    <t xml:space="preserve">Need a sholder 2 cry on </t>
  </si>
  <si>
    <t>@sarahmonline i know i bet the tickets are going to sell out SO FAST cause JB is hosting  we should go to that party instead lol</t>
  </si>
  <si>
    <t>DustyAkaBadAss</t>
  </si>
  <si>
    <t xml:space="preserve">My mommy is sad... She misses gma &amp;amp; gpa... &amp;amp; so do I... I wish we dnt have 2 B so far away... But I luv my mommy so I stay w/ her </t>
  </si>
  <si>
    <t>wkuchris</t>
  </si>
  <si>
    <t xml:space="preserve">An even 100 followers..I might drop below the century mark </t>
  </si>
  <si>
    <t xml:space="preserve">damn it now i really really really want a smoke </t>
  </si>
  <si>
    <t>danmicu</t>
  </si>
  <si>
    <t>Iv found that Dr Jerry Alan Johnson teaches an amazing class of Daoist Magic.I'wd love to attend it but 2 far 4 m  http://bit.ly/15KZLK</t>
  </si>
  <si>
    <t xml:space="preserve">@AtypicalPsyche including me?! </t>
  </si>
  <si>
    <t>Yawning here .  Going to go to bed early tonight. Have a good one everyone!</t>
  </si>
  <si>
    <t>dazlious</t>
  </si>
  <si>
    <t xml:space="preserve">Cannot break myself from the habit of checking www.debutaunt.com daily. I miss Deb. </t>
  </si>
  <si>
    <t>Boonshooter</t>
  </si>
  <si>
    <t xml:space="preserve">@cardboardsword ugh math is right -.- im going all night cause mine is pm </t>
  </si>
  <si>
    <t>ellieisradXOXO</t>
  </si>
  <si>
    <t xml:space="preserve">crying makes my eyes hurt too much. </t>
  </si>
  <si>
    <t>DanaXDanger</t>
  </si>
  <si>
    <t xml:space="preserve">Just got up with a serious headache. The finals are really stressing me out </t>
  </si>
  <si>
    <t>@xoxmichelle lmao to our discoveries! wish our detective work would have gone better though!  can't wait for our adventure tomorrow! haha</t>
  </si>
  <si>
    <t>Wushuchick</t>
  </si>
  <si>
    <t xml:space="preserve">@Dragonofshadowz not even a ping hello? </t>
  </si>
  <si>
    <t>@SuzyElizabeth  i think he's doing worse    my poor puppy.  i'm so far beyond worried at this point</t>
  </si>
  <si>
    <t>@lailapfe :O.. u r a mean, mean gurl  lol hmm... lets put aside their music.. what do u think about them as people?</t>
  </si>
  <si>
    <t>I LOVE the 3 shadows that come w/ the Naked Honey Collection. I wish I wasn't broke right now  I feel like a kid without a cabbage patch.</t>
  </si>
  <si>
    <t xml:space="preserve">@TheRealLeo Sorry bout that lil nibble I just took! ;) Needed a snak! Wz tasty LOL! 2 bad ur not on..soo bored! Seems like no1's on 2nite </t>
  </si>
  <si>
    <t>primian</t>
  </si>
  <si>
    <t xml:space="preserve">@jwhou haha, so ur like me, wondering if there will be a genuine opportunity to go back </t>
  </si>
  <si>
    <t>Bioquetra</t>
  </si>
  <si>
    <t xml:space="preserve">Sorry for not tweeting today. My mom was diagnosed with breast cancer this morning. </t>
  </si>
  <si>
    <t xml:space="preserve">because you are sad.... that we are all leaving you... booo hooo! </t>
  </si>
  <si>
    <t>elenaRae</t>
  </si>
  <si>
    <t>Oh boy I sometimes dislike how I get the weirdest sht. I need my Poo next to me to make me feel safe  Hopefull I can get better real soon.</t>
  </si>
  <si>
    <t xml:space="preserve">Okay, like another another day.. Still watching dvd's at home. Its a really really boring day. Somebody please come to my houseeeeee </t>
  </si>
  <si>
    <t>radv8711</t>
  </si>
  <si>
    <t>@atinygrainofsad sorry it's taken me so long to reply. my internet access is dodgy  i'll be back in MD by Wed night. maybe then?</t>
  </si>
  <si>
    <t xml:space="preserve">37 seconds for a meet and greet!  </t>
  </si>
  <si>
    <t xml:space="preserve">@JonMcLaughlin WAY too fast. </t>
  </si>
  <si>
    <t>dinddds</t>
  </si>
  <si>
    <t xml:space="preserve">arrggh bored in home </t>
  </si>
  <si>
    <t xml:space="preserve">@HILHolla somebody is gonna get murked again </t>
  </si>
  <si>
    <t xml:space="preserve">@frankinguyen i wish.  </t>
  </si>
  <si>
    <t>Said bye to VA  (for now) ...back in Greensboro (temporarily) &amp;amp; Kansas bound tomorrow!</t>
  </si>
  <si>
    <t>PrincessOlivia0</t>
  </si>
  <si>
    <t xml:space="preserve">Im so bored right now. I would really like something to do. I wish it was at least thursday. I want my yearbook. </t>
  </si>
  <si>
    <t xml:space="preserve">the giants hate me. The only other two times I got to be in field club giants lost horribly. Hope it's not a trend that continues! </t>
  </si>
  <si>
    <t>Ipod screen appears to be dead  I guess it didn't like getting squashed in my luggage coming home from melb. Restore doesn't help.</t>
  </si>
  <si>
    <t>selenababy123</t>
  </si>
  <si>
    <t>miss my love &amp;lt;3  haha my name is SelenaMarieParker (:</t>
  </si>
  <si>
    <t>happieinlove</t>
  </si>
  <si>
    <t xml:space="preserve">@DanaXDanger awwww that sucks </t>
  </si>
  <si>
    <t xml:space="preserve">I'm dying of heat. Why is it sooo hot? </t>
  </si>
  <si>
    <t>kerryemerson</t>
  </si>
  <si>
    <t>@juhasaarinen Depends on the client.  http://www.twitter.com/kerryemerson website shows it correctly.</t>
  </si>
  <si>
    <t>@Caitcaitylin I'm lost  sex in the city coloring? Lol</t>
  </si>
  <si>
    <t xml:space="preserve">@Chumanii that's what I thought.. post another pic &amp;amp; I bet u get more followers! your other ones are unavailable </t>
  </si>
  <si>
    <t>@southernbellex3 lbfl  did u get my other @replies?</t>
  </si>
  <si>
    <t xml:space="preserve">@synethiaz I hate Thai  Mexican is my fav lol. Oh and Italian </t>
  </si>
  <si>
    <t>Slushnotsnow</t>
  </si>
  <si>
    <t>@HaileyQuinto - My computer is broken  I'm sorry it's been taking so long ahh.</t>
  </si>
  <si>
    <t>hey2020</t>
  </si>
  <si>
    <t>@DannieLovesYou is a Monster and people run away from her! worse come back ever I will get you back! @MileyCyrus omg dont believe her!  oi</t>
  </si>
  <si>
    <t xml:space="preserve">@camillesaidwhat I'm not sure what they want to do. I'm hoping we don't move far either. I wouldn't be able to hang out with you guys </t>
  </si>
  <si>
    <t>sjtelford</t>
  </si>
  <si>
    <t xml:space="preserve">@BigBrotherMad halfwit's going then i guess. ugh </t>
  </si>
  <si>
    <t>@imfordogs sun has gone now  oh well, it was nice while it lasted.</t>
  </si>
  <si>
    <t xml:space="preserve">Just kicked mr lance out of Who Stoped the Wind!? </t>
  </si>
  <si>
    <t xml:space="preserve">@devidarkwolf but everything's sold out </t>
  </si>
  <si>
    <t>im so tired i cant sleep  auuwii</t>
  </si>
  <si>
    <t>M_Scofes</t>
  </si>
  <si>
    <t xml:space="preserve">EVERYONE IS GANGING UP ON ME! I need a new bff for drunk tweeting now apparently. </t>
  </si>
  <si>
    <t>rocketgirl2</t>
  </si>
  <si>
    <t>@juliapetroff Oh dear, I shall have to work on the non-emo   We can hang out sometime if you want!</t>
  </si>
  <si>
    <t>I wanna go to hawaii   ... damn you Run's House lol</t>
  </si>
  <si>
    <t xml:space="preserve">wish today was already friday! </t>
  </si>
  <si>
    <t>PrincessSwaQq</t>
  </si>
  <si>
    <t>@JayBooker u still aint come u abandoned me  http://myloc.me/3Zhv</t>
  </si>
  <si>
    <t>nadinejolie</t>
  </si>
  <si>
    <t xml:space="preserve">@thebeautygirl I used to love Delta because of the unlimited medallion upgrades, but now I'm just a regular traveler </t>
  </si>
  <si>
    <t xml:space="preserve">@cocolicouss uh trust me i wanna go back to ny so bad, where ma friendz are, u and jude are there too </t>
  </si>
  <si>
    <t>FeeJellyBelly</t>
  </si>
  <si>
    <t xml:space="preserve">home from Download, wanting to do it all again </t>
  </si>
  <si>
    <t>ChrisNei</t>
  </si>
  <si>
    <t>Horror of 59 broke up  i really liked them.</t>
  </si>
  <si>
    <t>jhreynolds</t>
  </si>
  <si>
    <t xml:space="preserve">Yeah so I'm thinking I may load 64 bit os on both my pcs too bad my lap doesn't support 8 gb of ram </t>
  </si>
  <si>
    <t xml:space="preserve">@vchat I knowwww!!! Ugh, this sucks </t>
  </si>
  <si>
    <t>ohhowfunny</t>
  </si>
  <si>
    <t>@k4thyy sorry about not getting you guys drinks  the people i was working with are super by the book.</t>
  </si>
  <si>
    <t xml:space="preserve">I wish they hadn't stocked our office lolly shop with Wagon Wheels. I don't normally eat chocolate but Wagon Wheels I can't say no to. </t>
  </si>
  <si>
    <t>gabybanu</t>
  </si>
  <si>
    <t>i cried a LOT today..    gonna miiss yaa girls</t>
  </si>
  <si>
    <t>dayodetroit</t>
  </si>
  <si>
    <t xml:space="preserve">#WWE Drinking Game tally for the night: 21 drinks, 10 sips, 1 (big) swig. After that last match, I wish I were drunk. </t>
  </si>
  <si>
    <t xml:space="preserve">@HollandML i don't even know.. </t>
  </si>
  <si>
    <t>meaghano</t>
  </si>
  <si>
    <t xml:space="preserve">@thewordunheard HAAA. I know. Actually I made quite a lovely omnigraffle for work but it was vetoed </t>
  </si>
  <si>
    <t>llballen</t>
  </si>
  <si>
    <t xml:space="preserve">Make exams be over </t>
  </si>
  <si>
    <t xml:space="preserve">ahh! taking some lame online health test with my friend. no wii fun tonight I'm sure </t>
  </si>
  <si>
    <t xml:space="preserve">well the fun lasted a lil bit...now my fevers back &amp;amp; i feel like shit &amp;amp; this no voice thing isnt as entertaining. someone make me tea </t>
  </si>
  <si>
    <t>robschultze</t>
  </si>
  <si>
    <t>@bethkilpatrick I left my chocolate syrup in your truck.  And right now I have SO MUCH MILK.</t>
  </si>
  <si>
    <t>sugars3</t>
  </si>
  <si>
    <t>@LuckyGlider Economy hurts gliders too.   She wishes she could take in more. But then she couldn't spoil US and the pets as much.</t>
  </si>
  <si>
    <t xml:space="preserve">Just bought 2 chocolate bars with &amp;quot;1 in 5 (or 6) wins a free bar!&amp;quot; labels. I didn't win on either. </t>
  </si>
  <si>
    <t xml:space="preserve">needs to buy Degrassi on DVD, it'll be so expensive tho </t>
  </si>
  <si>
    <t>Nard246</t>
  </si>
  <si>
    <t xml:space="preserve">Something bout twitter doesnt feel rite </t>
  </si>
  <si>
    <t>@aaroncarter7 all of my random posts about ur twitter &amp;amp; myspace is paying off almost 8,000 followers! Where is my bday message?  #AC</t>
  </si>
  <si>
    <t xml:space="preserve">@leahduvic thats because we are all leaving you! </t>
  </si>
  <si>
    <t>NattyLight59</t>
  </si>
  <si>
    <t xml:space="preserve">i can't wait until my day off this week </t>
  </si>
  <si>
    <t>I'm thinking online retail therapy. Cliche, I know  But what I really need is *not* going to happen. Ok, I'm off the pity pot now</t>
  </si>
  <si>
    <t xml:space="preserve">I hate Mondays. I have the Monday Blues. </t>
  </si>
  <si>
    <t xml:space="preserve">love oprah! wrote a new song about having to leave my friends at the end of this year </t>
  </si>
  <si>
    <t xml:space="preserve">I hate going back to work! i need another roadtrip! </t>
  </si>
  <si>
    <t>pauho</t>
  </si>
  <si>
    <t xml:space="preserve">I'm going to need at least one more cup of coffee to get through this nightshift. Head is not in a good place right now </t>
  </si>
  <si>
    <t xml:space="preserve">@theroser I don't get to see you guys this time around. </t>
  </si>
  <si>
    <t>GreenEyedGirl0</t>
  </si>
  <si>
    <t xml:space="preserve">paislee got stung by her first bee </t>
  </si>
  <si>
    <t>frosty369</t>
  </si>
  <si>
    <t xml:space="preserve">Still reading the manual </t>
  </si>
  <si>
    <t>CaseyBabyy2010</t>
  </si>
  <si>
    <t xml:space="preserve">beddd. babysitting, then workin @ tropical smoothie til 9 </t>
  </si>
  <si>
    <t>Sighs..... Life is stressful...  Is it even worth living?</t>
  </si>
  <si>
    <t>KuuipoKilika</t>
  </si>
  <si>
    <t>@annabelle327 I know I am having Annbandonment and Franbandonment issues  At least I will have Fran on Wednesday and Sunday.</t>
  </si>
  <si>
    <t>loraMjohnson</t>
  </si>
  <si>
    <t xml:space="preserve">Im so bored I don't know what to do with myself, but I can't sleep because I'm not tired...what to do... </t>
  </si>
  <si>
    <t>keithmoodymusic</t>
  </si>
  <si>
    <t xml:space="preserve">@Kellie359 man i am sorry hope you feel better </t>
  </si>
  <si>
    <t>ahigdon</t>
  </si>
  <si>
    <t>@adotsloan I'm too broke for that right now, plus I work every morning  kinda puts a damper on my nights at the gate...</t>
  </si>
  <si>
    <t xml:space="preserve">@LilMissPunkie ok i have 2 more days to somehow make this happen </t>
  </si>
  <si>
    <t>BreePaige</t>
  </si>
  <si>
    <t>noelmwalker</t>
  </si>
  <si>
    <t xml:space="preserve">Sigh. Homework time. </t>
  </si>
  <si>
    <t>superemoo</t>
  </si>
  <si>
    <t xml:space="preserve">Kassy does not love @superemoo as much as @butterchubbz </t>
  </si>
  <si>
    <t>@jessieeeexox for some reason I really miss you  sorry for not replying yesterday, I had no time...</t>
  </si>
  <si>
    <t>nerdynikole</t>
  </si>
  <si>
    <t xml:space="preserve">Bitch, you dont know my life! Hahahaha i am empty. </t>
  </si>
  <si>
    <t xml:space="preserve">i love sitting at a rehearsal for 4 hours doing nothing when I could be asleep. it's my favorite. </t>
  </si>
  <si>
    <t>jules2908</t>
  </si>
  <si>
    <t xml:space="preserve">i am gettin a lil nervous about my surgery </t>
  </si>
  <si>
    <t>PhillyRedz</t>
  </si>
  <si>
    <t xml:space="preserve">Wish I had a papi(daddy) to fuck me on a regular basis. Woe is me </t>
  </si>
  <si>
    <t>@AlleyCat24: Lo siento.     Jeremiah is in my prayers...</t>
  </si>
  <si>
    <t>busydiscoball</t>
  </si>
  <si>
    <t xml:space="preserve">back to work mode.. </t>
  </si>
  <si>
    <t>simsing</t>
  </si>
  <si>
    <t xml:space="preserve">I want to play in a movie </t>
  </si>
  <si>
    <t>Cali_West</t>
  </si>
  <si>
    <t xml:space="preserve">Fuck I'm sick! I hope it aint the swine flu </t>
  </si>
  <si>
    <t>umjustine</t>
  </si>
  <si>
    <t xml:space="preserve">Tasha hates twitter  </t>
  </si>
  <si>
    <t xml:space="preserve">Neck hurts </t>
  </si>
  <si>
    <t xml:space="preserve"> all my friends seem to be with kittens or eating ice cream. this monday is for the birds.</t>
  </si>
  <si>
    <t>stayrusted</t>
  </si>
  <si>
    <t xml:space="preserve">Alright, ONTD is crazy tonight, poor Letterman post </t>
  </si>
  <si>
    <t>josephcafuir</t>
  </si>
  <si>
    <t>@stacefaysh Priuses. Prii. Or maybe just Prius? Anyway, YEA I KNOW SO COOL my moms pretty much down but my dad's not  Sez theyre ugly haha</t>
  </si>
  <si>
    <t>Alice_Dear</t>
  </si>
  <si>
    <t>The scalp got sold to someone else  ... I am hoping the person who bought it will let me purchase  it from her. Cross your fingers for ...</t>
  </si>
  <si>
    <t>ferginalaurens</t>
  </si>
  <si>
    <t xml:space="preserve">I'm Having School Holiday In My HoME. i'M sO bORED iN mY hOME. </t>
  </si>
  <si>
    <t xml:space="preserve">@wipeoutt I miss my wife. </t>
  </si>
  <si>
    <t>Bulldogpride021</t>
  </si>
  <si>
    <t xml:space="preserve">Doesn't feel good, not flu sick, jus not top notch, i wanna take a hot bath, but i have no tub.  </t>
  </si>
  <si>
    <t xml:space="preserve">@BackRhoades Somebody named sexxxvideoclips &amp;amp; Hot4U are following me.. </t>
  </si>
  <si>
    <t>SamanthaMisner</t>
  </si>
  <si>
    <t>I tried again but your still the same. Then its not ment to happen. Right?  wish it would</t>
  </si>
  <si>
    <t>DizzyDezzi</t>
  </si>
  <si>
    <t xml:space="preserve">Got bumped off the internetz again. Ugh </t>
  </si>
  <si>
    <t xml:space="preserve">@unsuckdcmetro Turns out it was a suicide. </t>
  </si>
  <si>
    <t>mdchan</t>
  </si>
  <si>
    <t xml:space="preserve">microwave popped kettle corn is not the same as the ones popped from the kettle at the farmer's market! unsatisfied </t>
  </si>
  <si>
    <t>@Dannioelovesyou  this isn't funny @mileycyrus I swear I'm not like like idk! omg! dannie your terriable!</t>
  </si>
  <si>
    <t xml:space="preserve">Seriously?  Fuck. </t>
  </si>
  <si>
    <t>It's been a FML kinda day.  Thankfully, there's always tomorrow... Goodnight World.</t>
  </si>
  <si>
    <t xml:space="preserve">My neck is about to asplode. Owww. </t>
  </si>
  <si>
    <t xml:space="preserve">i'm heading out!!! though my tummy still hurts. </t>
  </si>
  <si>
    <t>@karyhead poor monkey    it must have a sore bottom.</t>
  </si>
  <si>
    <t xml:space="preserve">cankles </t>
  </si>
  <si>
    <t>biancaraz</t>
  </si>
  <si>
    <t xml:space="preserve">it's only monday ? </t>
  </si>
  <si>
    <t>Selena Marie Parker is my name! i miss my love &amp;lt;3  wont talk to him for like 2 weeks! :'(</t>
  </si>
  <si>
    <t>BlueMagic_WTF</t>
  </si>
  <si>
    <t xml:space="preserve">@BossLadiToya high fever...i think.. </t>
  </si>
  <si>
    <t>melbeeezy</t>
  </si>
  <si>
    <t xml:space="preserve">i hate staying up cause my mind just cant rest </t>
  </si>
  <si>
    <t>@stacefaysh Priuses. Prii. Or maybe just Prius? Anyway, YEA I KNOW SO COOL my moms pretty much down but my dads not  Sez theyre ugly haha</t>
  </si>
  <si>
    <t xml:space="preserve">Not feeling well; need a major backrub right about now. </t>
  </si>
  <si>
    <t>leburlesquenoir</t>
  </si>
  <si>
    <t xml:space="preserve">@wilw Portland, OR?  Just make sure not to go to a bank or sit in your car alone, or some dumbass may take unwanted advantage of you </t>
  </si>
  <si>
    <t>Mckenziesays</t>
  </si>
  <si>
    <t xml:space="preserve">@kayyx I apologize for yelling i'm just totes j </t>
  </si>
  <si>
    <t xml:space="preserve">@electropoof lol shhh i was getting round to replying.. i AM interested, but i rly dont know if i can afford it </t>
  </si>
  <si>
    <t>suckit_nerds</t>
  </si>
  <si>
    <t xml:space="preserve">I have the worst cramps ever. </t>
  </si>
  <si>
    <t xml:space="preserve">Home. Quick shower,then bed. Busy day tomorrow. Wake up call at 6 </t>
  </si>
  <si>
    <t>parallelprkr</t>
  </si>
  <si>
    <t xml:space="preserve">going to get ready for bed. got tennis lined up for 545am. AM workouts are the way to go. only thing bw me an happy hour is work </t>
  </si>
  <si>
    <t>Does not feel good at all  goodnight</t>
  </si>
  <si>
    <t>cherryfries</t>
  </si>
  <si>
    <t xml:space="preserve">@Dave_Alcoholic </t>
  </si>
  <si>
    <t>stasha_</t>
  </si>
  <si>
    <t xml:space="preserve">Oh...I definitely was unaware of the meeting tonight. Opps sorry guys </t>
  </si>
  <si>
    <t xml:space="preserve">@vonilicious awwww you're cooking again! I wish I could too </t>
  </si>
  <si>
    <t>#kevinjonas uh oh. just made my sister mad. wont have a ride to summer school tomorrow  #kevinjonas</t>
  </si>
  <si>
    <t xml:space="preserve">Picked up my Givenchy and Christian Louboutin shoe collections 4 2moro FORD test shoot. Worst part of styling, have to give pieces back </t>
  </si>
  <si>
    <t>Slittlred</t>
  </si>
  <si>
    <t xml:space="preserve">i am feeling sorry for myself...this time last year i was NOT a fat...ass... </t>
  </si>
  <si>
    <t>I'm not gonna buy the new cd  buuuu</t>
  </si>
  <si>
    <t xml:space="preserve">@LaurenConrad I'M SO SAD! I made plans to come to your book signing, but it's the same time as my Pilgrimage! I want to come so bad! </t>
  </si>
  <si>
    <t>Skkyblue1826</t>
  </si>
  <si>
    <t xml:space="preserve">is sitting at home with my two dogs on Monday night.... the whole week to go </t>
  </si>
  <si>
    <t xml:space="preserve">n dollars, I want to overlook central park </t>
  </si>
  <si>
    <t xml:space="preserve">My body ain't feeling right, I pray I'm not getting sick again </t>
  </si>
  <si>
    <t xml:space="preserve">Talking to my grandmama on the phone. I miss her  i miss all my cousins in the philippines </t>
  </si>
  <si>
    <t>Jeanzerz</t>
  </si>
  <si>
    <t>does not like the news she got today  It's gonna be a long 2 weeks</t>
  </si>
  <si>
    <t xml:space="preserve">Watching Greek. Cappie or Max? Cappie or Max? I like them both. </t>
  </si>
  <si>
    <t>Gas prices go up everyday. YAY GOVERNMENT!  You suck, New York State.</t>
  </si>
  <si>
    <t>hanamay</t>
  </si>
  <si>
    <t xml:space="preserve">I hope I'm not struggling alone. </t>
  </si>
  <si>
    <t>edciu10</t>
  </si>
  <si>
    <t xml:space="preserve">Is it true that the new Macbook Pros don't have a dedicated mouse button? </t>
  </si>
  <si>
    <t>poppunkgrl23</t>
  </si>
  <si>
    <t xml:space="preserve">Bed time with wet hair </t>
  </si>
  <si>
    <t>EJBran</t>
  </si>
  <si>
    <t>my mouth is wanting to turn down  . . . discovered i have another paper due tomorrowwww, that makes 2 now ughhh &amp;amp; i failed 2 quizzes.</t>
  </si>
  <si>
    <t>Acerebel</t>
  </si>
  <si>
    <t>Just had bad news. Someone I love dearly has a serious illness. He's a long way away, and I can't help much.  Very sad. #fb</t>
  </si>
  <si>
    <t>@oxEmalieexo moose just likes the forbidden fruit of tweeting from matt's blackberry!  i understand the pissy mood  good luck!</t>
  </si>
  <si>
    <t>MsAngelBaby01</t>
  </si>
  <si>
    <t>At the hospital with my baby  fever</t>
  </si>
  <si>
    <t>vihtor_</t>
  </si>
  <si>
    <t>@anaa_ you're leaving, i'm waiting, forgive me  i'm always missing you, before the goodbye &amp;lt;3  anaaaaaaaaaaaaaaaaaa cadÃª o chinelo?????</t>
  </si>
  <si>
    <t>Burnt my tongue on green tea. Not amused.   http://bit.ly/ZWkJ check it out! Delicious!</t>
  </si>
  <si>
    <t>@sushiwabi I was just feeling terse today. No baby yet.  Why won't he hurry up?? *whine*</t>
  </si>
  <si>
    <t>kingivn</t>
  </si>
  <si>
    <t xml:space="preserve">Wow I just passed bye my block AVE D IS SO QUIET 2 NIGHT DAM CHRIS WE ALL MISS U BRO DAM I ALREADY MISS BUSTING UR CHOPS MAKING U MAD </t>
  </si>
  <si>
    <t xml:space="preserve">hmmm.. so bored LOL wana go shopping but have no way there nawww </t>
  </si>
  <si>
    <t>TheWomanMonster</t>
  </si>
  <si>
    <t xml:space="preserve">Time for supper and some WOW. Management is hard. </t>
  </si>
  <si>
    <t xml:space="preserve">So so so  dreading tomorrow morning. </t>
  </si>
  <si>
    <t>Jessica_Lynne95</t>
  </si>
  <si>
    <t xml:space="preserve">my dad's going on a ghost hunt 2maro night...I just smashed my finger and it hurts really bad. </t>
  </si>
  <si>
    <t>kellylovescake</t>
  </si>
  <si>
    <t xml:space="preserve">Gah. Have stuff to write about, need pictures, flickr not loading for me. So annoying. </t>
  </si>
  <si>
    <t>sofia_siqueira</t>
  </si>
  <si>
    <t xml:space="preserve">QUERO IR PRA THE CALLING EM GRAVATÃ?, COMOFAS? </t>
  </si>
  <si>
    <t>@markhoppus and Mexico when?  please!!! plase!! Mexico loves you! And the mexican food loves you too!!!</t>
  </si>
  <si>
    <t>CopyAndChase</t>
  </si>
  <si>
    <t>@smoshian  i dont want to get raped..</t>
  </si>
  <si>
    <t>cholmatt1926</t>
  </si>
  <si>
    <t xml:space="preserve">time to start homework </t>
  </si>
  <si>
    <t xml:space="preserve">@jeswearspants yes. </t>
  </si>
  <si>
    <t xml:space="preserve">awesome!  fell on my hip again </t>
  </si>
  <si>
    <t>twtido</t>
  </si>
  <si>
    <t xml:space="preserve">1 more day til she's off on a family vacation and I'm stuck at work </t>
  </si>
  <si>
    <t>taminyileleth</t>
  </si>
  <si>
    <t xml:space="preserve">suddenly my mood is dropping..  </t>
  </si>
  <si>
    <t xml:space="preserve">@pwrdbykimchi I wish I had HBO </t>
  </si>
  <si>
    <t>parajulik</t>
  </si>
  <si>
    <t xml:space="preserve">@austinheap they will get blocked again if they do so. </t>
  </si>
  <si>
    <t>stuck at home in Temecula for the night  someone come save me pleaseeeeee!</t>
  </si>
  <si>
    <t>HypnotistSheryl</t>
  </si>
  <si>
    <t xml:space="preserve">My last client of the day is late and looking like a no show. I think he forgot about me </t>
  </si>
  <si>
    <t>indieelovee</t>
  </si>
  <si>
    <t xml:space="preserve">Trying to survive til Wednesday. </t>
  </si>
  <si>
    <t>KiwiRo_D_Ro</t>
  </si>
  <si>
    <t>@originaltyler missed it  miss you! make new video soon please!!</t>
  </si>
  <si>
    <t>sallymariewatts</t>
  </si>
  <si>
    <t xml:space="preserve">@TranquilMammoth I almost caught a picture of him, but there was a car behind me that didn't appreciate me looking for my camera. </t>
  </si>
  <si>
    <t>ju_bona</t>
  </si>
  <si>
    <t xml:space="preserve">waiting to grey's anatomy. and talking to a geek guy. missing pig and cu </t>
  </si>
  <si>
    <t>mhslion24</t>
  </si>
  <si>
    <t xml:space="preserve">I hate rain, it's summer and I want to go golfing but it's always raining.  It rained today an it's supposed to rain again tomorrow too. </t>
  </si>
  <si>
    <t>Savorysweetlife</t>
  </si>
  <si>
    <t xml:space="preserve">@Acerebel So sorry to hear that. </t>
  </si>
  <si>
    <t>sweetswatson</t>
  </si>
  <si>
    <t xml:space="preserve">Haven't tweeted in like 10 days and still pulling in followers. Too bad they're spam </t>
  </si>
  <si>
    <t>valepaz_1</t>
  </si>
  <si>
    <t xml:space="preserve">iÂ´m afraid , the wind is so strong here in puerto varas !! ya veo que se vuela mi casa </t>
  </si>
  <si>
    <t>HOLLiCONGER</t>
  </si>
  <si>
    <t xml:space="preserve">@FBCMedia  I do don't I? Did he tell you we won't make it to Metro this year? We'd have to pay our way so we decided not to go </t>
  </si>
  <si>
    <t xml:space="preserve">Oops just puked. In the restaurant bathroom. The smell of the meat here made me sick. I'm not cut out to be a meat-eater. I hate puking! </t>
  </si>
  <si>
    <t xml:space="preserve">It doesn't appear to be Zito's night. </t>
  </si>
  <si>
    <t>sighh trust econs to make me feel stupiddddddd.      FAILURE SIAL</t>
  </si>
  <si>
    <t>zomg! when I woke up, i swear that I gonna tell my interesting dream to my bro, but now i can't tink of it anymore   I bet it's interestin</t>
  </si>
  <si>
    <t xml:space="preserve">long story short R.I.P Kyle Hart </t>
  </si>
  <si>
    <t>elle7245</t>
  </si>
  <si>
    <t xml:space="preserve">@aplusk that's kinda mean! we try at least </t>
  </si>
  <si>
    <t xml:space="preserve">@thesansinator i'm sadly still obsessed with the sims too  goodbye, productivity! </t>
  </si>
  <si>
    <t xml:space="preserve">@OurLadyPeace When did you take The Right Stuff out of Burn Burn?!? </t>
  </si>
  <si>
    <t>jamesss112</t>
  </si>
  <si>
    <t xml:space="preserve">W0ah! Reallly tired! going out for lunch! But going into school first... </t>
  </si>
  <si>
    <t>ipodkrazy13</t>
  </si>
  <si>
    <t xml:space="preserve">Saying to goodbye to the one person I love. So sad </t>
  </si>
  <si>
    <t xml:space="preserve">Oh man, too late with that one </t>
  </si>
  <si>
    <t>dupalt</t>
  </si>
  <si>
    <t xml:space="preserve">@ToddBrink Thanks! will have to do it tomorrow, all my pics are on a different computer </t>
  </si>
  <si>
    <t>genevievenisly</t>
  </si>
  <si>
    <t>@kirsten_m  sorry I missed your response to availability  I am still figuring out twitter</t>
  </si>
  <si>
    <t xml:space="preserve">Just got home from work. Dreading History and Geometry finals tomorrow. </t>
  </si>
  <si>
    <t>i think i'm gonna go to bed now, early, but i'm so tired!!  Goodnight everyone &amp;lt;3</t>
  </si>
  <si>
    <t>2TeeVang</t>
  </si>
  <si>
    <t xml:space="preserve">Watching TV, really bored, but happy that i'm off of school, but i got summer school, failed English </t>
  </si>
  <si>
    <t xml:space="preserve">tired. in seattle and had wonderful food with the crew. bedtime. 0430 show </t>
  </si>
  <si>
    <t>cindy_wu</t>
  </si>
  <si>
    <t xml:space="preserve">@Julez98 I'm a giver I think!? But I sleep awful </t>
  </si>
  <si>
    <t>HeatherHusmer</t>
  </si>
  <si>
    <t xml:space="preserve">@BrentSpiner Do you often feel misunderstood here? I feel like people don't get &amp;quot;it&amp;quot; and it blows my mind. I thought people were..smarter </t>
  </si>
  <si>
    <t xml:space="preserve"> this day i'm tellin ya!</t>
  </si>
  <si>
    <t>banjinjoh21</t>
  </si>
  <si>
    <t xml:space="preserve">It's like whenever a blessing comes my way, another leaves...like a trade. </t>
  </si>
  <si>
    <t>@TammarraC Think I might have trouble convincing BB to move  Plus i wouldn't know where abouts in Brissy to go!</t>
  </si>
  <si>
    <t xml:space="preserve">@DonnieWahlberg Everyone picks on me because all I ever do is talk about you...and you don't even know my name </t>
  </si>
  <si>
    <t>sunnyd1973</t>
  </si>
  <si>
    <t>Can't believe it's only Monday  boo</t>
  </si>
  <si>
    <t>Sharon_Vaughn</t>
  </si>
  <si>
    <t xml:space="preserve">Missing my son, my sister &amp;amp; my puppy </t>
  </si>
  <si>
    <t>canadave87</t>
  </si>
  <si>
    <t xml:space="preserve">@saxby: They'd better not fuck up the #CBC. </t>
  </si>
  <si>
    <t>Budlow</t>
  </si>
  <si>
    <t xml:space="preserve">Be glad you didn't come for tacos then... No power here (again, for the second time in 4 days)... </t>
  </si>
  <si>
    <t xml:space="preserve">Oh crap.  I have a blister on my heel now from my walk, wtf.  Looks like it's sandals tomorrow for class in the possible rain.  </t>
  </si>
  <si>
    <t>unobtainable</t>
  </si>
  <si>
    <t xml:space="preserve">Dang I miss my boo!! Its only been like 30mins </t>
  </si>
  <si>
    <t>mhawkins1970</t>
  </si>
  <si>
    <t xml:space="preserve">general plea to all marketing departments - can somebody give someone an advertising brief - the kids are looking malnourished atm </t>
  </si>
  <si>
    <t>yankeeebaby</t>
  </si>
  <si>
    <t xml:space="preserve">USA 1, Italy O in the federation cup.....but the US looks like complete shit, regardless of being up. Embarassing. </t>
  </si>
  <si>
    <t xml:space="preserve">Bye Everyone! Im now going back to school </t>
  </si>
  <si>
    <t>ILOVEURBANO</t>
  </si>
  <si>
    <t xml:space="preserve">I can't go to sleep. My sister insisted that we watch Passion of the Christ. I'm scared </t>
  </si>
  <si>
    <t>praesepe79</t>
  </si>
  <si>
    <t xml:space="preserve">Feeing sad about all the opression in the world and all the people that only care about themselves </t>
  </si>
  <si>
    <t>mario1743</t>
  </si>
  <si>
    <t xml:space="preserve">going to bed....feel llike shit..hope i don't miss work tomorrow  </t>
  </si>
  <si>
    <t>xr08</t>
  </si>
  <si>
    <t xml:space="preserve">ki gotta go to the dentist again....   </t>
  </si>
  <si>
    <t xml:space="preserve">rereading new moon when you're beyond hormonal is NOT a good thing. now im bawling like a baby. </t>
  </si>
  <si>
    <t>kluska24</t>
  </si>
  <si>
    <t xml:space="preserve">txting ppl and wacthing tv while im eating ice cream like a fat a** jealous bc u dnt have any ice cream </t>
  </si>
  <si>
    <t xml:space="preserve">i am hungry </t>
  </si>
  <si>
    <t>@acowboyswife that is *so* not begging!  If I had a credit I would totally give it to ya!    Anyone else have an istock credit for her?</t>
  </si>
  <si>
    <t>laurnobes</t>
  </si>
  <si>
    <t xml:space="preserve">i am so sad im missing dave tomorrow in cinic </t>
  </si>
  <si>
    <t xml:space="preserve">I need a basic calculator for science but I don't think I have one, I only have 2 scientific calculators </t>
  </si>
  <si>
    <t xml:space="preserve">My back is hurting me sofa king bad. </t>
  </si>
  <si>
    <t>clm23</t>
  </si>
  <si>
    <t xml:space="preserve">My heart is racing hearing this storm </t>
  </si>
  <si>
    <t>I hate that I have no signal!!  T-Mobile, if you are reading, please widen your coverage so it's not in splotches around NC...</t>
  </si>
  <si>
    <t xml:space="preserve">@ghoststudio yeh i kno switch and @diplo is/were in Jamaica...Bahamas needs some love too tho! </t>
  </si>
  <si>
    <t>StacyCrisman</t>
  </si>
  <si>
    <t xml:space="preserve">Food got stuck in the vending machine...I'm sad </t>
  </si>
  <si>
    <t xml:space="preserve">Stressin', havin crazy dreams </t>
  </si>
  <si>
    <t>Kaylore</t>
  </si>
  <si>
    <t xml:space="preserve">@clmaggart I'm so sorry to hear that. </t>
  </si>
  <si>
    <t>Kristah_Diggs</t>
  </si>
  <si>
    <t>@yrclndstnlvr i saw everyoneeee today except you darlinggg.  i didnt have time to run upstairs before math started for you. i sorry!</t>
  </si>
  <si>
    <t>katrinalam</t>
  </si>
  <si>
    <t xml:space="preserve">@suannchan I know how you feel, I always can't sleep because I'm thinking too much too. </t>
  </si>
  <si>
    <t>Dani_Litz</t>
  </si>
  <si>
    <t xml:space="preserve">I need some friends on here </t>
  </si>
  <si>
    <t xml:space="preserve">its getting bright already? </t>
  </si>
  <si>
    <t xml:space="preserve">@SadieAsks Doctors have confirmed its ectopic and she's gonna have an abortion later. </t>
  </si>
  <si>
    <t>@jayy_vee I knoooo I was working tho  sucks ballllllls dude http://myloc.me/3ZjZ</t>
  </si>
  <si>
    <t xml:space="preserve">on the phone with @tunna61 then sleep </t>
  </si>
  <si>
    <t xml:space="preserve">@Michelee1433 I just started watching the newest episode but my youngest is whaling upstairs.... So I guess it's being put on hold </t>
  </si>
  <si>
    <t>gunnyyy</t>
  </si>
  <si>
    <t xml:space="preserve">just wokeeee up, still tired! But i know i won't fall back asleep </t>
  </si>
  <si>
    <t>mrvillafria</t>
  </si>
  <si>
    <t>Saaaaaad  I think it's finally time to pack.</t>
  </si>
  <si>
    <t>MrsBarbaloot</t>
  </si>
  <si>
    <t xml:space="preserve">Elliot fucked up my phone </t>
  </si>
  <si>
    <t>pamelateo</t>
  </si>
  <si>
    <t xml:space="preserve">Just got woken up by moi dad! </t>
  </si>
  <si>
    <t xml:space="preserve">@matty_clark @bryangwin you guys need to come back to socal again. it's been foreverrrr!! </t>
  </si>
  <si>
    <t>teeme</t>
  </si>
  <si>
    <t>@DeePhunk i gave my copy to a friend   i miss that album.</t>
  </si>
  <si>
    <t>FiBear</t>
  </si>
  <si>
    <t xml:space="preserve">@ehasselbeck australia missed 1\2 of todays show cos of an aussie rules footy announcement </t>
  </si>
  <si>
    <t xml:space="preserve">I'm so tired from biking.... Food coma kicking in! </t>
  </si>
  <si>
    <t>christensenEC</t>
  </si>
  <si>
    <t xml:space="preserve">first time tweeting and i feel ashamed of myself.. </t>
  </si>
  <si>
    <t>jennchristine</t>
  </si>
  <si>
    <t>@pmc35 thats not fun  miss u already mamma!</t>
  </si>
  <si>
    <t>amykayclark</t>
  </si>
  <si>
    <t xml:space="preserve">@acluxton Ah...man! I would LOVE to but we will be heading out on our Vacay across the country that night! Please do ask again, though!! </t>
  </si>
  <si>
    <t>bridgetwhat</t>
  </si>
  <si>
    <t>How hard..   I have found a college where I plan on moving but how can I work full time+afford rent+bills+prior student loans &amp;amp; new loans</t>
  </si>
  <si>
    <t>@permeister Aww poor thing  k thanks for checking on her ;)</t>
  </si>
  <si>
    <t xml:space="preserve">Made it to Nashville...now on my way back </t>
  </si>
  <si>
    <t xml:space="preserve">@indigirl that's sad </t>
  </si>
  <si>
    <t>gillianth3hero</t>
  </si>
  <si>
    <t xml:space="preserve">wants to go to aventura to meet some new guys this week. i need someone to care about meeee </t>
  </si>
  <si>
    <t xml:space="preserve">@amstar, not only do I have moobs, they're almost a b cup </t>
  </si>
  <si>
    <t xml:space="preserve"> nobody talks to mandarin</t>
  </si>
  <si>
    <t xml:space="preserve">@joemzmonks if you have a binnys card you earn points for wine and liquor purchases to get a discount on future stuff. Beer doesn't count </t>
  </si>
  <si>
    <t>NurseBEvans</t>
  </si>
  <si>
    <t xml:space="preserve">My day off always go by too quickly. I miss Rosie </t>
  </si>
  <si>
    <t>Dee_Jay4ever</t>
  </si>
  <si>
    <t>I'm sick now and I'm still in Solo!!! Oh man how bad  and now I'm wearing the WORST dress EVER!!!</t>
  </si>
  <si>
    <t>BOMBSHELLxBELLA</t>
  </si>
  <si>
    <t xml:space="preserve">I want subwayyyyyyy </t>
  </si>
  <si>
    <t>nikrock02</t>
  </si>
  <si>
    <t xml:space="preserve">crying because the Cleveland Indians make me so sad </t>
  </si>
  <si>
    <t>@doompatrol @DonAtPoundCS A friend failed in his promise to have a Goodfellas/Casino/Scarface movie day 4 me  He missed out on puppy chow!</t>
  </si>
  <si>
    <t xml:space="preserve">@brazenone I'm watching Wanted lol can you get me Pineapple Express, I lost mine </t>
  </si>
  <si>
    <t>xCatchx</t>
  </si>
  <si>
    <t xml:space="preserve">Power is out only at my house </t>
  </si>
  <si>
    <t xml:space="preserve">Finally Bochy yanks Zito...what a waste of $$$...Giants trade the bum for a couple big bats...PLEASE!!! </t>
  </si>
  <si>
    <t>jiegatchi</t>
  </si>
  <si>
    <t xml:space="preserve">almost done with my daily report... outlooking naman... </t>
  </si>
  <si>
    <t>agentmirv</t>
  </si>
  <si>
    <t xml:space="preserve">My xbox should be arriving sometime tomorrow- going through some gaming withdrawal </t>
  </si>
  <si>
    <t xml:space="preserve">@BillyRoy24 took me off his mobile updates! I'm very sad about that, </t>
  </si>
  <si>
    <t xml:space="preserve">@kristancfan it has been nonstop craziness..i haven't even been to DO. my house is upside down once again and hubby is no help. </t>
  </si>
  <si>
    <t>Karilo13</t>
  </si>
  <si>
    <t xml:space="preserve">@humbertlove damn i faped for nothing </t>
  </si>
  <si>
    <t xml:space="preserve">good night twitter, i have a feeling my own thoughts are gonna keep me up tonight... i love/hate this time of year </t>
  </si>
  <si>
    <t>mmcgwvu</t>
  </si>
  <si>
    <t xml:space="preserve">Doesn't want to go to bed this early and def doesn't wanna go to work in the morning </t>
  </si>
  <si>
    <t>lovec89</t>
  </si>
  <si>
    <t xml:space="preserve">is in a bitchy mood and feels bad for taking it out on joey </t>
  </si>
  <si>
    <t>Worrosand84</t>
  </si>
  <si>
    <t xml:space="preserve">@colocelt You never say hi to me on facebook anymore </t>
  </si>
  <si>
    <t>EmuMidget420</t>
  </si>
  <si>
    <t>storms came close but didnt see much action  prolly wont</t>
  </si>
  <si>
    <t>i guess i should go to bed, considering that i have a french exam tomorrow morning  bonne nuit !</t>
  </si>
  <si>
    <t>DeannaKK</t>
  </si>
  <si>
    <t>Didn't get to go to the beach  Still had a super fun, drama-less weekend. Who would have guessed!</t>
  </si>
  <si>
    <t>dpeterfreund</t>
  </si>
  <si>
    <t xml:space="preserve">@KathyCarmichael That's a great idea. Unfortunately, I recently did a post about that, so I don't want to repeat myself. </t>
  </si>
  <si>
    <t xml:space="preserve">Can't log into my facebook...there is some trouble! </t>
  </si>
  <si>
    <t>CassieRose</t>
  </si>
  <si>
    <t>awneee</t>
  </si>
  <si>
    <t xml:space="preserve">is feeling a bit down.. </t>
  </si>
  <si>
    <t>Amanda2494</t>
  </si>
  <si>
    <t xml:space="preserve">&amp;quot;There was a darkness in Jacob now. Like my sun had imploded.&amp;quot; </t>
  </si>
  <si>
    <t>Jai2Famouz</t>
  </si>
  <si>
    <t>Jus popped sum popcorn...gonna look at sum tv and enjoy...ALONE!!!  ANY TAKERS???</t>
  </si>
  <si>
    <t xml:space="preserve">@Mr_Trukit0 me senti vieja eso si </t>
  </si>
  <si>
    <t>TNsharkie</t>
  </si>
  <si>
    <t xml:space="preserve">Wishing I could make things better for Jules..... but it's pretty sucky on this end too.  My karma isn't what it used to be.  </t>
  </si>
  <si>
    <t>IntlFox</t>
  </si>
  <si>
    <t>What am I doing? I am allowing my feelings to get hurt....  (sigh).....</t>
  </si>
  <si>
    <t xml:space="preserve">why m i taking the nclex in shitty pa, everywhere else manages 2 email ATTs but no pa has 2 use equally shitty us postal service. sux ass </t>
  </si>
  <si>
    <t>I don't want to go to work tomorrow night.  These two-day weekends suck! Thank goodness I have a 5-day weekend coming up.</t>
  </si>
  <si>
    <t xml:space="preserve">@nlpascal I am lost. Please help me find a good home. </t>
  </si>
  <si>
    <t xml:space="preserve">@bl0nd3kt18 yeah me2 lol. u wouldnt kno haha cuz u never answer when i call </t>
  </si>
  <si>
    <t>joshtalks</t>
  </si>
  <si>
    <t xml:space="preserve">i'm still sad that the Russian killed Apollo Creed </t>
  </si>
  <si>
    <t>vkamote</t>
  </si>
  <si>
    <t xml:space="preserve">So sad not having a laptop </t>
  </si>
  <si>
    <t>Time to have my last session at @kitsapvw  tomorrow to the Edgeworks &amp;amp; then back to Seattle for a day at Seattle VW and Stonegardens.</t>
  </si>
  <si>
    <t xml:space="preserve">I should prepare a presentation but I don't know how long I'm supposed to give a talk... So, I'm doing nothing for the presentation yet. </t>
  </si>
  <si>
    <t xml:space="preserve">@victorianaa  </t>
  </si>
  <si>
    <t xml:space="preserve">@Bill029 yep but now he's falling asleep on me </t>
  </si>
  <si>
    <t>CreamyStars</t>
  </si>
  <si>
    <t xml:space="preserve">is soo tired..work at 9 tomorrow til 530 </t>
  </si>
  <si>
    <t xml:space="preserve">Made it to NJ! Unloading tomorrow. I miss the best thing to ever come out of this state </t>
  </si>
  <si>
    <t>AcuteEnigma</t>
  </si>
  <si>
    <t xml:space="preserve">Why does the ArchaeoBox website have nothing about Caithness, Scotland??? Medieval castles and neolithic homes not interesting? </t>
  </si>
  <si>
    <t>CassidyBrooke</t>
  </si>
  <si>
    <t xml:space="preserve">is just chillin' at home with a lil sick baby...  </t>
  </si>
  <si>
    <t>HillaryyRae</t>
  </si>
  <si>
    <t>@laurelklein @lauraajohnstonn @shelbaybayyy FUCK you guys for going without me  I have been dreaming about it all day.....</t>
  </si>
  <si>
    <t>lainebernstein</t>
  </si>
  <si>
    <t xml:space="preserve">Noooooo. The giants </t>
  </si>
  <si>
    <t>lost her april train ticket, so now i cant claim for April or May  stupid connex stuff everything up!</t>
  </si>
  <si>
    <t xml:space="preserve"> it makes me sad</t>
  </si>
  <si>
    <t>ktlady623</t>
  </si>
  <si>
    <t>@lilstrobe But not KATIE?  Aww, come on.</t>
  </si>
  <si>
    <t>burritosupremo</t>
  </si>
  <si>
    <t xml:space="preserve">very intense thunderstorms keeping me awake now </t>
  </si>
  <si>
    <t xml:space="preserve">@DonnieWahlberg Please make sure you sing Stay with me Baby at the Saratoga concert cause people say you haven't been singin it </t>
  </si>
  <si>
    <t>6kel9</t>
  </si>
  <si>
    <t xml:space="preserve">@peqs Lol, did you finally show that chair who's boss? Your ankle collapsed? :S eek, you ok?? Now, you'll have to wear a cast...omg... </t>
  </si>
  <si>
    <t>itskeefybaybee</t>
  </si>
  <si>
    <t xml:space="preserve">@youngsinick But I don't wanna be fat. </t>
  </si>
  <si>
    <t>nolask8er</t>
  </si>
  <si>
    <t xml:space="preserve">Sitting at my nannie's with a headach. Oh and my mom's car died today </t>
  </si>
  <si>
    <t xml:space="preserve">@shaaqt ocricket team now has a new cute employee.. But sala mjslim hai. </t>
  </si>
  <si>
    <t xml:space="preserve">I think I just broke a toe. I'm NOT kidding. And it sucks, cause I have a five-mile/one hour running goal tomorrow. </t>
  </si>
  <si>
    <t>eyyitskiritika</t>
  </si>
  <si>
    <t xml:space="preserve">Yup, Always let down </t>
  </si>
  <si>
    <t>Leaving san fran.  next time hopefully i can stay forever! Next stop seattle on wednesday!</t>
  </si>
  <si>
    <t>@nodullmoment im doin iight. kinda tires, work be breakin my ass  how bout you hun?</t>
  </si>
  <si>
    <t xml:space="preserve">@kevbduent that is so sad </t>
  </si>
  <si>
    <t>Paulaabdulfan91</t>
  </si>
  <si>
    <t xml:space="preserve">@xxsteebiexx My Hamsters died at the same time both, i had a final and what i studyed wasnt on there! all kinds </t>
  </si>
  <si>
    <t>I'm officially on punishment &amp;amp; its well deserved!  What should I deprive myself of? BOL! Ok Sex! No sex 4 a week! Haha!</t>
  </si>
  <si>
    <t>jadefrolics</t>
  </si>
  <si>
    <t xml:space="preserve">If I had played the Georgia Cash 4 lottery with my birthday every day this year, I'd have won $5400 so far </t>
  </si>
  <si>
    <t>jeremylmorrison</t>
  </si>
  <si>
    <t xml:space="preserve">@SiaLikeWhoa Stuck here at work... </t>
  </si>
  <si>
    <t xml:space="preserve">@DesertwithEagle nowhere </t>
  </si>
  <si>
    <t xml:space="preserve">@yeca918 dude me too ugh </t>
  </si>
  <si>
    <t xml:space="preserve">Staying over at the beach to take care of my old English man puppy dog, Cyrus. Have to wake up every 4hrs to give him his medicine. </t>
  </si>
  <si>
    <t>robertray1983</t>
  </si>
  <si>
    <t xml:space="preserve">Done eating now my tummy hurts bad </t>
  </si>
  <si>
    <t>ashy987</t>
  </si>
  <si>
    <t xml:space="preserve">Broke my iphone cord and my laptop isn't working </t>
  </si>
  <si>
    <t>SasukeHathaway</t>
  </si>
  <si>
    <t xml:space="preserve">we party eat and go out but on top i got reports to do and a volenteir and arins XD its hard i wish i lived in the desert </t>
  </si>
  <si>
    <t>alissa_loves_it</t>
  </si>
  <si>
    <t xml:space="preserve">Okayy soo we don't go out anymore since last night and I didn't even know wow I'm smart.. I feel sad </t>
  </si>
  <si>
    <t>BlancheLove</t>
  </si>
  <si>
    <t xml:space="preserve">G'night!!  Back from the beach and feel whipped by the sun!!! Need rest before work tomorrow!!! </t>
  </si>
  <si>
    <t>idrake</t>
  </si>
  <si>
    <t xml:space="preserve">Running a design contest on 99Designs.com @ http://bit.ly/ohVho  I hear some designers hate 99Designs, but I have so little money </t>
  </si>
  <si>
    <t>Ah just got mustard on my circus tour t. Damn hot dogs  I just got the money to pay for my school 4 the year. THNX!!! Xcited for summer!!!</t>
  </si>
  <si>
    <t>valeriejim</t>
  </si>
  <si>
    <t xml:space="preserve">Just getting back from NC!  Vacation was too fast this year!  </t>
  </si>
  <si>
    <t>TattooLost</t>
  </si>
  <si>
    <t>@wolfyhound I'm sorry hon...   Hang in there</t>
  </si>
  <si>
    <t xml:space="preserve">@k_swaggg i can see the stars but i wouldraher beable to se you </t>
  </si>
  <si>
    <t>clairevaux</t>
  </si>
  <si>
    <t>haha ! murnin :3 haiz .. no dreams for tonite  my mom woke me up ! and forced me to attend the miting of mah worst bro. EVER ! :3</t>
  </si>
  <si>
    <t xml:space="preserve">I had the day from Hell. Bad-ish news at the doctor, gas is expensive, oil change revealed serious maintenance issues w/ car, etc. Waaah! </t>
  </si>
  <si>
    <t>@Bern_morley awww  I remember when my mama did that to me..mine was a 200$ hairdresser bill and damn didnt i feel like a chump lol</t>
  </si>
  <si>
    <t>jOshweird</t>
  </si>
  <si>
    <t xml:space="preserve">Me not really like the new GNR. </t>
  </si>
  <si>
    <t>sarahpolsen</t>
  </si>
  <si>
    <t xml:space="preserve">put my bed together and my back is killing me </t>
  </si>
  <si>
    <t>caitsimop</t>
  </si>
  <si>
    <t xml:space="preserve">home from work. and now im so tired </t>
  </si>
  <si>
    <t xml:space="preserve">Tired, hungry, disappointed, frustrated, hungry, mannn, it's not crackin over here </t>
  </si>
  <si>
    <t>My contact scratched my eye  it hurts</t>
  </si>
  <si>
    <t>@johnholzer its ok  thx John.</t>
  </si>
  <si>
    <t xml:space="preserve">I am totally addicted to this tv show </t>
  </si>
  <si>
    <t xml:space="preserve">@moliqka omg me 2 I can make maybe 2 or 3 new dreads all around my edges im shame </t>
  </si>
  <si>
    <t>@kathb59 NKOTB would be heaps of fun, but I was really, really looking forward to Brian's new project's debut gigs  *slaps* Lunch came!</t>
  </si>
  <si>
    <t xml:space="preserve">holy cow, now I'm sick </t>
  </si>
  <si>
    <t xml:space="preserve">need to finish my homework dont even know why i have some when school is out  in a day </t>
  </si>
  <si>
    <t>bleedinternally</t>
  </si>
  <si>
    <t xml:space="preserve">Loves Glee! But just when I thought I've found something to fill in the absence of GG and Chuck, realized that Glee won't be out til Fall </t>
  </si>
  <si>
    <t xml:space="preserve">@murphymac did you get iPhone shipping notice yet? I didn't </t>
  </si>
  <si>
    <t>Ariggs4</t>
  </si>
  <si>
    <t>@emmahumphreys, i am supposed to tell you that @heyalyssa22 wants you to follow her! And, i missed SYTYCD last week!  i'm so upset!</t>
  </si>
  <si>
    <t>CChiron</t>
  </si>
  <si>
    <t xml:space="preserve">@Sophie_Lhoste yeah Sophie she's telling me I'm bad!  </t>
  </si>
  <si>
    <t xml:space="preserve">Why am i still awake? 4:24 </t>
  </si>
  <si>
    <t>aflatmajor</t>
  </si>
  <si>
    <t xml:space="preserve">@spicky_92 oh noes, i just missed you! </t>
  </si>
  <si>
    <t>sucisuci</t>
  </si>
  <si>
    <t xml:space="preserve">Represent my boss on  É‘  very important meeting </t>
  </si>
  <si>
    <t>joshua_</t>
  </si>
  <si>
    <t>My throat really hurts. Either it's from screaming for @taylorswift13 or I'm getting sick.  Off to watch Royal Pains.</t>
  </si>
  <si>
    <t>KarlooMietara</t>
  </si>
  <si>
    <t xml:space="preserve">@thisstassi I'm trying to find someone to go with. Alas though I can't find anyone sine I have no idea where Taylor is. </t>
  </si>
  <si>
    <t xml:space="preserve">tryin 2 chat wit my crush but he wont write back!!! </t>
  </si>
  <si>
    <t xml:space="preserve">today was ok.... next week tuesday is gonna be terrible </t>
  </si>
  <si>
    <t>EllaSaysBP</t>
  </si>
  <si>
    <t xml:space="preserve">I wish I was going to Hawaii  </t>
  </si>
  <si>
    <t>@TheArtNerd She has stones in her bladder  One is pretty large, they need to surgically remove it.</t>
  </si>
  <si>
    <t xml:space="preserve">@AceYourFace IM SO SORRY CUZO. </t>
  </si>
  <si>
    <t xml:space="preserve">@cindylake lmfao, touche` mam... but yeah you're starting to scare me, like in all seriousness </t>
  </si>
  <si>
    <t xml:space="preserve">I just hurt myself!!!! </t>
  </si>
  <si>
    <t>moreemma</t>
  </si>
  <si>
    <t xml:space="preserve">@aemiele: aeeemmm, where you be at tonight? you're not online </t>
  </si>
  <si>
    <t>@mollyanne1 You know I'm the LAST one to EVER criticize our boys but I wish they had done more to build up to the release!   LVATT</t>
  </si>
  <si>
    <t>loonybin1125</t>
  </si>
  <si>
    <t xml:space="preserve">hates his voice played back on camera </t>
  </si>
  <si>
    <t>Macie48</t>
  </si>
  <si>
    <t xml:space="preserve">@MapleWorld I would like to have the Quest title except there aren't 800 quests to complete. And at level 181 can't do new lower ones. </t>
  </si>
  <si>
    <t>@wahoobeaver I know I haven't worked there in years, but it still sort of freaked me out, you know?  That place was like a second home.</t>
  </si>
  <si>
    <t>Two pair on turn and open ender on rainbow board gets counterfeited on river  6 left T240,000</t>
  </si>
  <si>
    <t>@killerannax  i like that song.</t>
  </si>
  <si>
    <t>persian_proud</t>
  </si>
  <si>
    <t>they surrounded Shiraz university, and took the students with them. who knows if they are alive.  #iranelection#iranians</t>
  </si>
  <si>
    <t>ANG!!!! I MISS YOU!!! OH AND MY BFFL!!! WHO IS NEVER ON  LMAO</t>
  </si>
  <si>
    <t xml:space="preserve">I wouldn't doubt we'll have 3&amp;quot; of rain by morning </t>
  </si>
  <si>
    <t>zaktoth</t>
  </si>
  <si>
    <t xml:space="preserve">really needs to play his drums </t>
  </si>
  <si>
    <t>@mydaniellemarie And remind us all again why we all get to see pics of HIM? Topless, no less  *gag*</t>
  </si>
  <si>
    <t>jayleebean3</t>
  </si>
  <si>
    <t xml:space="preserve">got in trouble, no cell phone or computer for a week...see you later twitter </t>
  </si>
  <si>
    <t xml:space="preserve">I don't think I'll get to see Jake tonight. Boo. </t>
  </si>
  <si>
    <t>@mollyanne1 ...like actually be in the country...  LVATT</t>
  </si>
  <si>
    <t>indigirl</t>
  </si>
  <si>
    <t xml:space="preserve">@amallen773 I know. </t>
  </si>
  <si>
    <t>Young2020VMP</t>
  </si>
  <si>
    <t>i'm upset i missed run's house and charm school! i need to plug my tv back in  this is not cool!</t>
  </si>
  <si>
    <t>McLovin069</t>
  </si>
  <si>
    <t xml:space="preserve">worried about my friend's health.... </t>
  </si>
  <si>
    <t>nicless</t>
  </si>
  <si>
    <t xml:space="preserve">@CaitlinMac I moved from Michigan to Texas in December. I'm SO not looking forward to summer. It's already in the 90s here. </t>
  </si>
  <si>
    <t>@mae_sun Ouch.    That sucks.  I hope you weren't going too fast when it happened</t>
  </si>
  <si>
    <t xml:space="preserve">@choochoobear Been a few years since I went, but they still sold them last time I was through... expensive though. </t>
  </si>
  <si>
    <t>@GADBaby1 it's starting to die down  #clothdiapers finally when I have no distractions.</t>
  </si>
  <si>
    <t>xxsteebiexx</t>
  </si>
  <si>
    <t xml:space="preserve">@Paulaabdulfan91 oh im sorry to hamsters ! </t>
  </si>
  <si>
    <t>adrikaldy</t>
  </si>
  <si>
    <t xml:space="preserve">talking to matthew. then maybe ill go to sleep. tomorrow should be lame. </t>
  </si>
  <si>
    <t>Jayindapub</t>
  </si>
  <si>
    <t xml:space="preserve">is so nervous about this show. </t>
  </si>
  <si>
    <t xml:space="preserve">Should be at the giants game but I'm at home in bed. Thanks tonillitis </t>
  </si>
  <si>
    <t xml:space="preserve">@Mukofish contrary to popular belief... Uber guitar Hero skillz do not impress all that much. </t>
  </si>
  <si>
    <t xml:space="preserve">http://twitpic.com/7iq09 - This remote control lowers my IQ hahaha. Srsly. </t>
  </si>
  <si>
    <t>whhy are all the frosh seminars on fri? and they all get out at4:45 if I wanted to go home thatd be waay too late  boo being 3hrs away</t>
  </si>
  <si>
    <t xml:space="preserve">@seantindale I'm working on a few projects. There is some action going on here. But no opportunities if that's what you are looking for </t>
  </si>
  <si>
    <t xml:space="preserve">Upgrading my ROM now. Hope it'll be smooth, else, I wont have phone to use </t>
  </si>
  <si>
    <t xml:space="preserve">I hope I can make it to the podcast tomorrow... I miss my podcasting friends </t>
  </si>
  <si>
    <t>alysoncostner</t>
  </si>
  <si>
    <t xml:space="preserve">Just got off the phone with @matthewcostner. This whole 'three weeks apart thing' isn't working for me. Too much like our dating days. </t>
  </si>
  <si>
    <t xml:space="preserve">i still hate missing people. what a pain in the neck and heart </t>
  </si>
  <si>
    <t xml:space="preserve">So much for BSG tonight... </t>
  </si>
  <si>
    <t xml:space="preserve">@24lbsofBoost Thank you </t>
  </si>
  <si>
    <t xml:space="preserve">@k_swaggg i can see the stars but i would rather be able to see you </t>
  </si>
  <si>
    <t>_tiffanyw</t>
  </si>
  <si>
    <t>Im so tired  going to bed!</t>
  </si>
  <si>
    <t xml:space="preserve">Just got off the phone with @matthewcostner. This whole 'there weeks apart thing' isn't working for me. Too much like our dating days. </t>
  </si>
  <si>
    <t>arthursucks</t>
  </si>
  <si>
    <t xml:space="preserve">It's official! My stomach can not handle alcohol. </t>
  </si>
  <si>
    <t xml:space="preserve">@YOUNGSAFE i have a bubble butt and skinny legs. naturally. </t>
  </si>
  <si>
    <t xml:space="preserve">i cant sing </t>
  </si>
  <si>
    <t>thinkjose</t>
  </si>
  <si>
    <t xml:space="preserve">@sammays No worries - thanks for trying - flash/linux killed tinychat today </t>
  </si>
  <si>
    <t>We think this one was hurt by a cat also... It can't move its wings  http://yfrog.com/59qjkj</t>
  </si>
  <si>
    <t>TiradoSoFlyyy</t>
  </si>
  <si>
    <t xml:space="preserve">Is really really sad! </t>
  </si>
  <si>
    <t xml:space="preserve">Has a mice problem. </t>
  </si>
  <si>
    <t>marcylittle</t>
  </si>
  <si>
    <t xml:space="preserve">@AbbyeMay Oh, I am so sorry! </t>
  </si>
  <si>
    <t>prof_mv</t>
  </si>
  <si>
    <t xml:space="preserve"> but at least Monday's over #squarespace</t>
  </si>
  <si>
    <t xml:space="preserve">math exam is tomorrow, and Im pretty nervous </t>
  </si>
  <si>
    <t xml:space="preserve">fukin missing yew. ii need yew </t>
  </si>
  <si>
    <t>i cant im people on my yahoo!!  this is traumatic!!</t>
  </si>
  <si>
    <t>screenscribe</t>
  </si>
  <si>
    <t xml:space="preserve">Didn't make the cut for bluecat. </t>
  </si>
  <si>
    <t>@madamrosmerta Yeah  Oh, and, what you said to @BradAusrotas, yes you will definitely be a bridesmaid at the least.</t>
  </si>
  <si>
    <t>@BryanRicard lol sorry  soon though. i gotta go to bed, i slept like shit last night. maybe u should study :p</t>
  </si>
  <si>
    <t>dtw2phx</t>
  </si>
  <si>
    <t xml:space="preserve">Finally home from work......UGH.   </t>
  </si>
  <si>
    <t>Anjeezy</t>
  </si>
  <si>
    <t xml:space="preserve">OMG! there will will be a 1hr downtime on twitter! OMG!! </t>
  </si>
  <si>
    <t xml:space="preserve">@ninarose04 We are using training pads, but it's still not working too well. </t>
  </si>
  <si>
    <t>thegreatdanaj</t>
  </si>
  <si>
    <t xml:space="preserve">@VincentHunt Are you having fun @ #140conf, I feel so left out </t>
  </si>
  <si>
    <t>shellyjoiner</t>
  </si>
  <si>
    <t xml:space="preserve">Apple Cinnamon cheerios have shredded my mouth. </t>
  </si>
  <si>
    <t>CarmaLUVSJordan</t>
  </si>
  <si>
    <t xml:space="preserve">@elynette @Addicted2DEW I'm goin 2 stay positive n pray,seriously.At least we know their doin a cruise!I dont want this 2 end but it will </t>
  </si>
  <si>
    <t>Tweetie is playing up  only gives one result for nearby,search, and trends. And then will not load the tweet profile. Should I switch app?</t>
  </si>
  <si>
    <t>@colocelt I usually only go to Tracks when my friends drag me out  I need to do some shopping in a few weeks, perhaps I can go there..</t>
  </si>
  <si>
    <t xml:space="preserve">@zuzuhaha Dinophobia is a pretty good fear to have, since you'll (probably) never encounter one.  I however fear children in subway cars </t>
  </si>
  <si>
    <t>shahaley</t>
  </si>
  <si>
    <t xml:space="preserve">@BrookeGehr boooo.. you're leaving me for an entire month </t>
  </si>
  <si>
    <t>suspeeples</t>
  </si>
  <si>
    <t>@Johnita08  but if that's what you have to do... I understand</t>
  </si>
  <si>
    <t>ValloryElayne</t>
  </si>
  <si>
    <t xml:space="preserve">Because sometimes the ones you miss... Don't miss you back </t>
  </si>
  <si>
    <t>@BackRhoades  Rian isn't single. He's happily in love with @Karadiak I swear, those two are just so damn adorable. ;)</t>
  </si>
  <si>
    <t>PARISDMILAN</t>
  </si>
  <si>
    <t>@Jimmysmacks    What I Do ??</t>
  </si>
  <si>
    <t>rocknrollchic</t>
  </si>
  <si>
    <t xml:space="preserve">soo happy to b home. had kind of  a messed up day </t>
  </si>
  <si>
    <t>adamphillips1</t>
  </si>
  <si>
    <t>computer crashed and lost everything. still got my sketches but all my other computing work is gone  restarting now.</t>
  </si>
  <si>
    <t>i miss you. i got this stupid job for you  i start this week and i am scared. im such a fucking failure and you know it bobby. you hate me</t>
  </si>
  <si>
    <t xml:space="preserve">http://twitpic.com/7iq3b - Another view right from my bed. Its a pity that I must go to work </t>
  </si>
  <si>
    <t>AgeeBee</t>
  </si>
  <si>
    <t xml:space="preserve">Unsuccesful trivia night </t>
  </si>
  <si>
    <t xml:space="preserve">@WnchstrsGirl I'm really sorry about your dad *hugs* I know how that can be </t>
  </si>
  <si>
    <t>PaleoGirl81</t>
  </si>
  <si>
    <t xml:space="preserve">May have to give up my iPhone to cut monthly costs. </t>
  </si>
  <si>
    <t>hurleygurl58</t>
  </si>
  <si>
    <t xml:space="preserve">Grad wasn't fun </t>
  </si>
  <si>
    <t>kimmexlikexwoah</t>
  </si>
  <si>
    <t xml:space="preserve">headache, stomach ache.. whatt the effff </t>
  </si>
  <si>
    <t>nicolekindt</t>
  </si>
  <si>
    <t xml:space="preserve">wants to go see Emerson Drive at the Country Jams next Thursday, but has no one to go with... </t>
  </si>
  <si>
    <t>jessikerrrrr</t>
  </si>
  <si>
    <t xml:space="preserve">http://twitpic.com/7iq3o - short hair </t>
  </si>
  <si>
    <t>courtney42193</t>
  </si>
  <si>
    <t>lookin at my cma fest pics for the jabillionth time today. cant get over some of the great and dissappointing things  had SO much fun!</t>
  </si>
  <si>
    <t>virajspatel</t>
  </si>
  <si>
    <t xml:space="preserve">@Turtlist Glad to hear you're liking Rupa! Shes playing as we speak in Chicago right now </t>
  </si>
  <si>
    <t xml:space="preserve">@StarchyArch sup hun. I missd lil man this weekend. Really wantd 2 come thru 2 meet Jr., ol boy thinks I'm a flake. Sadly I am </t>
  </si>
  <si>
    <t xml:space="preserve">I missed my Rutherford friendssss </t>
  </si>
  <si>
    <t>@xxsteebiexx Yup  One of them passed away in my hands :'(</t>
  </si>
  <si>
    <t>NiCOLEMiRACLE</t>
  </si>
  <si>
    <t xml:space="preserve">ughh; WHY AM I BREAKING OUT ON MY FACE SO MUCH </t>
  </si>
  <si>
    <t>83BabyK</t>
  </si>
  <si>
    <t>@KenEsquire Who's cooking for you? Im cooking for 1  watchn the bach show HOPELESS ROMANTIC lol</t>
  </si>
  <si>
    <t>mylamagsombol</t>
  </si>
  <si>
    <t xml:space="preserve">rainy tuesday.... traffic's gonna be sooooo baaaaaaadddd! </t>
  </si>
  <si>
    <t>EhRod</t>
  </si>
  <si>
    <t>@vilcsak that's rough  where has this city gone?</t>
  </si>
  <si>
    <t xml:space="preserve">@xheichanxbladex I feel your pain </t>
  </si>
  <si>
    <t>amyressler</t>
  </si>
  <si>
    <t xml:space="preserve">trying to figure this out.. </t>
  </si>
  <si>
    <t>Its almost midnight... Five more hours... Why doesnt she text me?  payback is in fact a bitch........</t>
  </si>
  <si>
    <t xml:space="preserve">My apologies to all my asians. I save my chinese food phone numbers uner random Asian names. such as &amp;quot;SHANG!&amp;quot; or &amp;quot;CHOW!&amp;quot;. </t>
  </si>
  <si>
    <t xml:space="preserve">@ryceone lol, took most of the day to get this one started, not sure i will have the energy for another </t>
  </si>
  <si>
    <t>SpaceMonkeee</t>
  </si>
  <si>
    <t>I am out of honey...   No &amp;quot;calm&amp;quot; tea.</t>
  </si>
  <si>
    <t>craving for pho.  sooooo cold in the office!</t>
  </si>
  <si>
    <t xml:space="preserve">Penguins' Victory Parade highlights on TV. Makes me sad. </t>
  </si>
  <si>
    <t>@Shopaholic_Mama Sounds like you got Rank Spanked  They seem to love hitting us Bloggers.</t>
  </si>
  <si>
    <t>@Mikemo4rmdmv	LOL! oh yeah... this Vikings jersey is too small for the TATAs!!  Bout to cut a slit down the center of that bitch Hooters s</t>
  </si>
  <si>
    <t xml:space="preserve">casey that is pretend singing </t>
  </si>
  <si>
    <t xml:space="preserve">Time for Conan &amp;amp; then Jimmy. I hope they cheer me up. </t>
  </si>
  <si>
    <t>MichellesDay</t>
  </si>
  <si>
    <t xml:space="preserve">HEADACHES STINK!  spent two hours in bed trying to get rid of it -- did get rid of the nausea mostly, but headache wants to stay with me </t>
  </si>
  <si>
    <t xml:space="preserve">@Dais4NYCCouncil sorry to hear that </t>
  </si>
  <si>
    <t>CaitlinDallas</t>
  </si>
  <si>
    <t>I had a great time at the zoo today! Now its time for bed!!! Up nice and early tomorrow  - Not by choice!</t>
  </si>
  <si>
    <t xml:space="preserve">Drinking tea &amp;amp; tryin to study.. Why am I getting sick now?! Why?!  My throat is killing me &amp;amp; I can't sneezing. </t>
  </si>
  <si>
    <t>crysrose14</t>
  </si>
  <si>
    <t>another sad dayy  #squarespace ::GOD iS LOVE::</t>
  </si>
  <si>
    <t xml:space="preserve">@pandapoonage hahah yeah I had eggrolls, chicken wings, boiling crab, jamba juice and I forgot! But I ate a whole lot </t>
  </si>
  <si>
    <t xml:space="preserve">where is my dad? he went to help a friend down the street get out of the flood. its been 40 minutes... </t>
  </si>
  <si>
    <t xml:space="preserve">@V_Simmons How did u miss the show?? </t>
  </si>
  <si>
    <t>charlottehinton</t>
  </si>
  <si>
    <t xml:space="preserve">@guttedgeek Am hugging my heater...even if it is wonky after peeps sat on it... </t>
  </si>
  <si>
    <t>@netsjetsfan  it would be funny if it were anyone else lol</t>
  </si>
  <si>
    <t>UndergroundUI</t>
  </si>
  <si>
    <t xml:space="preserve">@H3CT0RR0X523 cool, nice bod BTW but your head got cut off </t>
  </si>
  <si>
    <t>Stefania1124</t>
  </si>
  <si>
    <t xml:space="preserve">@RobKardashian homework </t>
  </si>
  <si>
    <t xml:space="preserve">kris and adam nominated under same category </t>
  </si>
  <si>
    <t xml:space="preserve">@masondouglas I wonna play. I've never played before. </t>
  </si>
  <si>
    <t>joeypurple</t>
  </si>
  <si>
    <t xml:space="preserve">@atrevore i thought she wasn't offered it yet because the screenplay isnt finished!? </t>
  </si>
  <si>
    <t>JWM11</t>
  </si>
  <si>
    <t xml:space="preserve">Drank three cups of ice tea now Really gotta pee </t>
  </si>
  <si>
    <t xml:space="preserve">I should be making my way to the Ateneo Press sale...but my wallet won't let me </t>
  </si>
  <si>
    <t>krissylove09</t>
  </si>
  <si>
    <t xml:space="preserve"> ahh i hate it</t>
  </si>
  <si>
    <t>utingme</t>
  </si>
  <si>
    <t xml:space="preserve">is waiting for the next 545 bus because the bike rack was full. </t>
  </si>
  <si>
    <t>combfilter</t>
  </si>
  <si>
    <t xml:space="preserve">Can't seem to find the book 'Unix for Eunuchs' anywhere. </t>
  </si>
  <si>
    <t>@_ashesandwine I am saddened that I'll miss it  I think we should pop in on oak hill though just so we can both at a camp this year lol</t>
  </si>
  <si>
    <t xml:space="preserve">@garrettforreal you're kidding right?! </t>
  </si>
  <si>
    <t>hayyamandarae</t>
  </si>
  <si>
    <t xml:space="preserve">@ohaychaim UGH, I always miss the epic stuff! </t>
  </si>
  <si>
    <t xml:space="preserve">@wemaejor That's Yo Nigga? </t>
  </si>
  <si>
    <t xml:space="preserve">Remember when I had friends? hahaha. I'm a hermit. </t>
  </si>
  <si>
    <t xml:space="preserve">@msgross &amp;amp; @tonemac I haven't seen it either! gosh </t>
  </si>
  <si>
    <t>UpgradeFever</t>
  </si>
  <si>
    <t>Gee, one problem solved yet another spawned: CBS 2.1 is now BIA after update from MS.  ABC 7.1 is coming in too weak4my pc = LOST  record.</t>
  </si>
  <si>
    <t xml:space="preserve">Why is my baby always getting hurt </t>
  </si>
  <si>
    <t xml:space="preserve">I'm fena tear up this Chipotle Chicken Panini! Mmm mmmm...can't wait! I'm such a lazy bum today I don't feel like doing nothing </t>
  </si>
  <si>
    <t>skateboardlino</t>
  </si>
  <si>
    <t xml:space="preserve">@imnotrhea can I have some I'm really really hungry </t>
  </si>
  <si>
    <t>jeessiicaax</t>
  </si>
  <si>
    <t>Lost my ipod. If music= life, My life is over.  fml x1000000000000000000000000</t>
  </si>
  <si>
    <t>rach765</t>
  </si>
  <si>
    <t>heyy christy!!!  i wish u could come to our graduation that wouldve been fun....</t>
  </si>
  <si>
    <t>sexxyyslim07</t>
  </si>
  <si>
    <t xml:space="preserve">cant sign in to my tagged page </t>
  </si>
  <si>
    <t xml:space="preserve">@LaBelleKei Uh huh, sure you was </t>
  </si>
  <si>
    <t>J3sSie616</t>
  </si>
  <si>
    <t xml:space="preserve">Damn, 4,252 txt messages between me &amp;amp;&amp;amp; my hunnie alone!! Think we broke some type of record shit lol ahh man I miss him already </t>
  </si>
  <si>
    <t xml:space="preserve">these high heels make me cry </t>
  </si>
  <si>
    <t xml:space="preserve">@wymesei experiencing some kind of delay here too. </t>
  </si>
  <si>
    <t>gcammarota</t>
  </si>
  <si>
    <t xml:space="preserve">my mom needs to come home from the shore!! i miss her </t>
  </si>
  <si>
    <t>Jclemente</t>
  </si>
  <si>
    <t>@jenitals yes you can. You can. Just wish I had both  tear tear ha</t>
  </si>
  <si>
    <t xml:space="preserve">Ohio does NOT have all the same laws as Kentucky.  And not as good of an online test </t>
  </si>
  <si>
    <t>time for some #zzz's work be early tomorrow  Night all!</t>
  </si>
  <si>
    <t>EightyZonie</t>
  </si>
  <si>
    <t xml:space="preserve">i lost my phone n didnt do my hw </t>
  </si>
  <si>
    <t>vinniechase</t>
  </si>
  <si>
    <t>Stupid biology calendar  ruining the summer vibe!</t>
  </si>
  <si>
    <t xml:space="preserve">Dinner, wine and movie with my favoritest girls in the world. I'm going to miss this so much </t>
  </si>
  <si>
    <t>extremely ill. going to er.  i hate needles.</t>
  </si>
  <si>
    <t xml:space="preserve">@BonTons Not fair... rain &amp;amp; wind here  </t>
  </si>
  <si>
    <t xml:space="preserve">@smoshian dang. a lot of people are unfollowing you... </t>
  </si>
  <si>
    <t xml:space="preserve">@decryption awesome. single tix not until July though </t>
  </si>
  <si>
    <t xml:space="preserve">@victorcina well that certainly isn't your fault. I'm hanging onto my job by the hair of my chinny chin chin! </t>
  </si>
  <si>
    <t>Seriously, NEED to get a new blackberry. Hiptop is dying  I miss my #blackberrypearl.</t>
  </si>
  <si>
    <t xml:space="preserve">Oh no im having coffee withdrawals </t>
  </si>
  <si>
    <t>Peapod762</t>
  </si>
  <si>
    <t xml:space="preserve">I love Karine Kvam. I searched her on facebook. Either she doesn't have one or she's really private. </t>
  </si>
  <si>
    <t>stefkienstra</t>
  </si>
  <si>
    <t>@JSquirt  good news is we have each other boo</t>
  </si>
  <si>
    <t>Gina_Mary</t>
  </si>
  <si>
    <t xml:space="preserve">Headed home n snuggling wit ducky as usual </t>
  </si>
  <si>
    <t>Tiff' Chan. &amp;amp;We cannot afford Cue  http://yfrog.com/0vcyuj</t>
  </si>
  <si>
    <t>monsterappeal</t>
  </si>
  <si>
    <t xml:space="preserve">.what the hell is happening... </t>
  </si>
  <si>
    <t>stefanlubinski</t>
  </si>
  <si>
    <t xml:space="preserve">I have been sucked into an 8hour vortex researching online CRM solutions, both generic and real estate focused. There's a lot to compare </t>
  </si>
  <si>
    <t>ayogist</t>
  </si>
  <si>
    <t xml:space="preserve">hungry.  you'd think with all the food i ate at amma's event today, i'd be full... at least until tomorrow.  guess not! </t>
  </si>
  <si>
    <t>erichsalvesen</t>
  </si>
  <si>
    <t xml:space="preserve">So AT&amp;amp;T cancelled my iphone 3G S order and can't explain why. So I have to wait 10-14 business days to get it </t>
  </si>
  <si>
    <t>Apologies for the lack of updates, I'm actually doing work   Am I missing anything?</t>
  </si>
  <si>
    <t>@CarissaRogers Yeah, @sarahward gave me the low-down on #gno... apparently I don't qualify though.   How are you doing?</t>
  </si>
  <si>
    <t>AmeliaRedge</t>
  </si>
  <si>
    <t>is super bored.  What can I do other than the washing...</t>
  </si>
  <si>
    <t>SweetTeaJunkie</t>
  </si>
  <si>
    <t xml:space="preserve">Somebody just Dropped her iphone and cracked the screen pretty bad and it's me </t>
  </si>
  <si>
    <t xml:space="preserve">two days recovering from a sore throat ...    </t>
  </si>
  <si>
    <t xml:space="preserve">@RikkAlaniz I know. It sucks. </t>
  </si>
  <si>
    <t>Flashy's new Bogan bed... my dogs have gone Santee...  http://yfrog.com/5fkuuj</t>
  </si>
  <si>
    <t xml:space="preserve">clearly, this burning has impaired my typing ability </t>
  </si>
  <si>
    <t xml:space="preserve">Driving in mountains is scaaaaaaary! </t>
  </si>
  <si>
    <t>oh man,i'm exhausted.  i ran errands for hours and then spent all night setting up my new light kit and painting props.  boo!!!!!</t>
  </si>
  <si>
    <t>ichihp</t>
  </si>
  <si>
    <t>oh my god!! exhausting final exam!!  wish me luck everyone....</t>
  </si>
  <si>
    <t xml:space="preserve">@RedHeaded_Angel ppl r gayyyyy </t>
  </si>
  <si>
    <t xml:space="preserve">@MyssHersheyKiss i hope..all the guys i have been with are losers!! </t>
  </si>
  <si>
    <t>tiffany007</t>
  </si>
  <si>
    <t xml:space="preserve">@JuliatheGinger4 ah lucky!! i have to wait for my ride!! </t>
  </si>
  <si>
    <t>LuLubellaLu</t>
  </si>
  <si>
    <t xml:space="preserve">Apparently the  #*$â‚¬!!Â¤ consulate is a complete ASSHOLE. And is my dad's boss </t>
  </si>
  <si>
    <t xml:space="preserve">http://bit.ly/des3k  twitter saves the world ? well, maybe not </t>
  </si>
  <si>
    <t xml:space="preserve">i don't think i'm going to be able to speak tomorrow at this rate </t>
  </si>
  <si>
    <t xml:space="preserve">@LagoonBand (((( All the Lagoon links are cross-offs </t>
  </si>
  <si>
    <t xml:space="preserve">Such an epic fail the day I get all the money together to go to apple my rocking chair breaks. Should I get it fixed of go to apple </t>
  </si>
  <si>
    <t xml:space="preserve">@Killazilla54 I don't want to be a jerk, but it ended about 5 hours ago. Just drew the winners about 15 minutes ago. </t>
  </si>
  <si>
    <t xml:space="preserve">@janejohnson7 you didn't get to go on your picnic? </t>
  </si>
  <si>
    <t xml:space="preserve">I don't want to go to bed. I'm exhausted but I don't want tomorrow to come yet. Just more work </t>
  </si>
  <si>
    <t>NeneBeanie14</t>
  </si>
  <si>
    <t xml:space="preserve">I miss him, 5 more weeks to go </t>
  </si>
  <si>
    <t>sofladude77</t>
  </si>
  <si>
    <t xml:space="preserve">thinks he will be up all night getting this persuasive speech together!!  </t>
  </si>
  <si>
    <t>Car_Star24</t>
  </si>
  <si>
    <t>@cocktailvh1  Hey girl! It's Carly, I sent you a a message on myspace but no response  Just wanted to congratulate you! You look great!</t>
  </si>
  <si>
    <t>I'm bored. So tired but can't sleep.  I hate my life. Fuck...</t>
  </si>
  <si>
    <t xml:space="preserve">pissed this spongebob episode won't load </t>
  </si>
  <si>
    <t xml:space="preserve">@hrtdlovebrkn umm im used to it ahah im playing paperboy ;] on my friend sidekick hella hard </t>
  </si>
  <si>
    <t>recombobulated</t>
  </si>
  <si>
    <t>political post, sorry    WTF is up with Obama admin reneging on the gay community? &amp;quot;well, maybe in term 2...&amp;quot; FU, no reelection for u!</t>
  </si>
  <si>
    <t>cCarlos23</t>
  </si>
  <si>
    <t xml:space="preserve">Missing you! </t>
  </si>
  <si>
    <t xml:space="preserve">Zicam fail. @rfoust is out finding takeout because I am sick on   vacation. </t>
  </si>
  <si>
    <t xml:space="preserve">@wandarful no new itouch, just a updated OS they are rolling out. Costs $10 bucks to dowload </t>
  </si>
  <si>
    <t>discodestroyer</t>
  </si>
  <si>
    <t xml:space="preserve">@phoenixgsu I know, I couldn't find anything on craigslist either, they're all whining about David Letterman </t>
  </si>
  <si>
    <t>curtisjacob</t>
  </si>
  <si>
    <t xml:space="preserve">Is really scared from this high fever </t>
  </si>
  <si>
    <t>valemessenet</t>
  </si>
  <si>
    <t xml:space="preserve">Just realized I miss Kate  . saturday? u and me? mall? </t>
  </si>
  <si>
    <t>briittuhnee</t>
  </si>
  <si>
    <t xml:space="preserve">It makes me kinda sad that i only move away for a couple of years and no one recognizes me </t>
  </si>
  <si>
    <t>ladyjayxoxo</t>
  </si>
  <si>
    <t xml:space="preserve">@ChiTownzThick1 yeahh I know.. I'm just so tired of feeling miserable all da time in the one place I shuld feel happy in </t>
  </si>
  <si>
    <t xml:space="preserve">Eating desert pizza for breakfast. Missing Jodi too </t>
  </si>
  <si>
    <t xml:space="preserve">I don't want to live in an apartment anymore. Guy above us just broke a BBQ sauce bottle and shoved it all down onto our balcony </t>
  </si>
  <si>
    <t xml:space="preserve">IÂ´m boooored! Tomorrow is my last night in the US </t>
  </si>
  <si>
    <t>@nedwin Yeah I read that too. Didn't surprise me though  #iTelephone #Optus #Tethering</t>
  </si>
  <si>
    <t>Nathan8er</t>
  </si>
  <si>
    <t>still driving home  hopefully will be home around 12.30a</t>
  </si>
  <si>
    <t>Poetic_Old_Soul</t>
  </si>
  <si>
    <t xml:space="preserve">@berrylious OMG...I'm so damn late...still learning about the whole Twitter shyt LOL...my bad sweetie :-P ...didn't go to Dave n Busters </t>
  </si>
  <si>
    <t>Mel_Ell</t>
  </si>
  <si>
    <t xml:space="preserve">@MattGraham I know its like the apocalypse isnt it </t>
  </si>
  <si>
    <t xml:space="preserve">@BenedictHerold I did, but that tent that i had wanted is out of stock... </t>
  </si>
  <si>
    <t>Stephen_Charles</t>
  </si>
  <si>
    <t xml:space="preserve">@twitter went to the transformers 2 prem last night and it was wicked but i wish i could of got some picks of the stars </t>
  </si>
  <si>
    <t xml:space="preserve">what's up devil cramps. </t>
  </si>
  <si>
    <t>StarSelected</t>
  </si>
  <si>
    <t xml:space="preserve">@Teelicious89 no man... i really hate working  no joke lol...it's okay it's just when a place gets busy and they try and keep u longer! </t>
  </si>
  <si>
    <t xml:space="preserve">No sleeping pills tonight </t>
  </si>
  <si>
    <t>CDChyld</t>
  </si>
  <si>
    <t>only found one pair of corduroy pants, that were black  I need more colors...</t>
  </si>
  <si>
    <t>Alright, you guys were right...The Hangover was nothing short of hilarious! Watching the Greek Season finale booo  #fb</t>
  </si>
  <si>
    <t xml:space="preserve">@gimmeapuck bummer I need to read the articles not the headlines... thought the new 3GS was the lower $99 </t>
  </si>
  <si>
    <t xml:space="preserve">@LehcarLincecum </t>
  </si>
  <si>
    <t xml:space="preserve">want to read a good book. @sarahpak just remembered that you forgot my books </t>
  </si>
  <si>
    <t>bellows22</t>
  </si>
  <si>
    <t xml:space="preserve">@IntoMobile I deserve an iphone 3G s because I tried to leave you a comment on your site and your site said my comment was spam so sad </t>
  </si>
  <si>
    <t>benuwine</t>
  </si>
  <si>
    <t xml:space="preserve">What's up with this weather </t>
  </si>
  <si>
    <t xml:space="preserve">@msmaisha I thought you were avoiding me today lol!!  Know twitter love until 8:30pm? </t>
  </si>
  <si>
    <t xml:space="preserve">Oh fuck me. I don't even wanna think about saying goodbye. </t>
  </si>
  <si>
    <t>xXredhead1221Xx</t>
  </si>
  <si>
    <t>@bisante awww why?  i kinda feel like that right now...</t>
  </si>
  <si>
    <t xml:space="preserve">very sad because one class's text books will cost two weeks pay </t>
  </si>
  <si>
    <t>willilam1989</t>
  </si>
  <si>
    <t xml:space="preserve">@DennisSmithJr is gonna die tomorrow....send your condolences to this man please </t>
  </si>
  <si>
    <t xml:space="preserve">@multiculturalwr really is it good? We don't have showtime so I can't watch it </t>
  </si>
  <si>
    <t xml:space="preserve">Bored out of my mind,gotta get some sleep,no new drum FCs.Life can suck sometimes </t>
  </si>
  <si>
    <t xml:space="preserve">@mickey1951 Whoo hoo! Welcome back to civilisation. Sorry it took so long </t>
  </si>
  <si>
    <t xml:space="preserve">I miss Bb already </t>
  </si>
  <si>
    <t xml:space="preserve">I think I've lost my will to tweet. I'm now a statistic </t>
  </si>
  <si>
    <t>angelic_roach</t>
  </si>
  <si>
    <t xml:space="preserve">My head feels like its going to explode. Bad headache. Dizzy </t>
  </si>
  <si>
    <t xml:space="preserve">Wishes she was a millionaire so she could pay for all of her bh Sistas to 5* to their hearts content. </t>
  </si>
  <si>
    <t>mistamista</t>
  </si>
  <si>
    <t xml:space="preserve">@emaphotography everythings ok... been out of commission for a little while </t>
  </si>
  <si>
    <t>Cammansmom</t>
  </si>
  <si>
    <t>@JennLovesM5 i am sorry you had a bad day and a not so good bath..  sending hugs!</t>
  </si>
  <si>
    <t>MomHutch</t>
  </si>
  <si>
    <t xml:space="preserve">Relaxing for a change but missing most of the updates </t>
  </si>
  <si>
    <t>amber_j08</t>
  </si>
  <si>
    <t>@darknes5 lol hater  yo daddy was right bout u((PLYGRL))</t>
  </si>
  <si>
    <t xml:space="preserve">i have got the worst headache ever </t>
  </si>
  <si>
    <t>cita7</t>
  </si>
  <si>
    <t xml:space="preserve">well getting ready 2 go back 2 floride 2moro...im gonna miss my family though </t>
  </si>
  <si>
    <t>Missing a certain someone  he'll never see the light of day when i do, he'll never gaze on the stars when i do. Theyre such amazing si ...</t>
  </si>
  <si>
    <t>smearbagel</t>
  </si>
  <si>
    <t xml:space="preserve">@jmk1111 yeah .. That's the problem... </t>
  </si>
  <si>
    <t>maleahdanner</t>
  </si>
  <si>
    <t xml:space="preserve">marley and me is the saddest movie i've ever seen </t>
  </si>
  <si>
    <t>netfortius</t>
  </si>
  <si>
    <t xml:space="preserve">Google Chrome for MacOSX still unreliable http://bit.ly/E0eSQ + Wave accounts not available =&amp;gt;putting off Google Apps usage for now </t>
  </si>
  <si>
    <t xml:space="preserve">@roxannemarie well maybe if you invited me today i would have </t>
  </si>
  <si>
    <t>lala_mara</t>
  </si>
  <si>
    <t xml:space="preserve">i wanna talk to my best friend rachel. </t>
  </si>
  <si>
    <t>mariamedina6</t>
  </si>
  <si>
    <t xml:space="preserve">i need an ipod with more GB this one doesn't have room for anymore music </t>
  </si>
  <si>
    <t>Abennett_Drea</t>
  </si>
  <si>
    <t xml:space="preserve">i'm getting sick i can feel it. </t>
  </si>
  <si>
    <t xml:space="preserve">history final tomorrow </t>
  </si>
  <si>
    <t>@Sliim_Goodiie yeahh I'm tryin  but it's annoying when they be talkin shit loud enough for u to hear.. so messed up</t>
  </si>
  <si>
    <t>McJiZzLe25</t>
  </si>
  <si>
    <t xml:space="preserve">@babyxcakes I dunno but we ended up goin to west moor my old job </t>
  </si>
  <si>
    <t>jekajamboree</t>
  </si>
  <si>
    <t xml:space="preserve">I want my tonsils back </t>
  </si>
  <si>
    <t xml:space="preserve">MY wrist hurts. I don't know what I did. Sad Pants. </t>
  </si>
  <si>
    <t>@AmyAsmar sorry  i &amp;lt;3 amy though</t>
  </si>
  <si>
    <t>3 / 7 exams done  tomorrow is my only day off!</t>
  </si>
  <si>
    <t>ladyStace_y</t>
  </si>
  <si>
    <t xml:space="preserve">@buildabear will any of these cute pups ever come to Singapore. We have little selections here </t>
  </si>
  <si>
    <t>MsAshe</t>
  </si>
  <si>
    <t xml:space="preserve">Off to bed!!! Sheyna won't leave </t>
  </si>
  <si>
    <t>SOCHILITETIMES</t>
  </si>
  <si>
    <t xml:space="preserve">Stick a fork in me; going to bed. Gotta be up at 5 </t>
  </si>
  <si>
    <t xml:space="preserve">wow, that movie really got to me. </t>
  </si>
  <si>
    <t xml:space="preserve">watching run's house, feeling cozy..i don't wanna leave home </t>
  </si>
  <si>
    <t>megalinacupcake</t>
  </si>
  <si>
    <t xml:space="preserve">I fell backwards onto my phone... and the screen was crushed, now I have to get a new one... I wasn't budgeting for that </t>
  </si>
  <si>
    <t>Sonicsmasher</t>
  </si>
  <si>
    <t xml:space="preserve">Should i stick with firmware 2.2.1... Or should i upgrade to 3.0? I'm so used to 2.2.1, but 3.0 sounds pretty cool </t>
  </si>
  <si>
    <t xml:space="preserve">@xomollydollyxo natychat also is natywrites just haven't written since spring break </t>
  </si>
  <si>
    <t>Kali_Kunkle</t>
  </si>
  <si>
    <t xml:space="preserve">@laineyspawtique Very true! She cried BIG HUGE crocodile break your heart tears when we told her he couldn't come! </t>
  </si>
  <si>
    <t xml:space="preserve">Aaah I keep missing Dark Knight! I know I know I'm late! Lol. I always catch it when I'm tired! </t>
  </si>
  <si>
    <t>DSFREEMAN</t>
  </si>
  <si>
    <t xml:space="preserve">I wish he was here </t>
  </si>
  <si>
    <t>arashad</t>
  </si>
  <si>
    <t>back to 78Kg  guess I should eat less chocolate</t>
  </si>
  <si>
    <t>HarleyQuinn818</t>
  </si>
  <si>
    <t xml:space="preserve">Guys just kill me now, yeah? </t>
  </si>
  <si>
    <t>@Paulaabdulfan91 oh im sorry so for lost  hope the rest of your day goes well !</t>
  </si>
  <si>
    <t>RedStrength</t>
  </si>
  <si>
    <t xml:space="preserve">@tiny_2010 Nope </t>
  </si>
  <si>
    <t>@IdaApps Had no idea Wilm was having its own version of Ignite, I missed the Philly one  Where is this being held?</t>
  </si>
  <si>
    <t xml:space="preserve">@CallMe_Goddess I'm going to bed soon and I shouldn't have eaten that chicken. I'm getting fat in the stomach area. </t>
  </si>
  <si>
    <t xml:space="preserve">@BRKNHALLELUJAH noelle isn't gonna play him anymore. </t>
  </si>
  <si>
    <t xml:space="preserve">http://bit.ly/wq9no   another Jody update  </t>
  </si>
  <si>
    <t>nicolejustine</t>
  </si>
  <si>
    <t>I feel weird, sickkk weird  I miss my boyfriend and I'm hating summer school</t>
  </si>
  <si>
    <t xml:space="preserve">@Clairebell I wish I had some peanut butter cookies. </t>
  </si>
  <si>
    <t>tigerette_09</t>
  </si>
  <si>
    <t>just saw this really sad story about a really cute puppy getting flushed down the toilet  aww how sad,but all is well for him</t>
  </si>
  <si>
    <t xml:space="preserve">For Good - Wicked ; this song is beautiful, it makes me think of a missed loved one. </t>
  </si>
  <si>
    <t>whitneypitzer</t>
  </si>
  <si>
    <t xml:space="preserve">i really want to listen to some taylor swift i cant find the CD &amp;amp; i dont feel like playing it on the computer it sounds better on the cd </t>
  </si>
  <si>
    <t xml:space="preserve">My heart goes out to the people of Iran #iranelection.....It must be so scary to be there </t>
  </si>
  <si>
    <t xml:space="preserve">@wilw Ouch.  </t>
  </si>
  <si>
    <t>CEHE4KA</t>
  </si>
  <si>
    <t xml:space="preserve">Fotki died again </t>
  </si>
  <si>
    <t>Semigeek</t>
  </si>
  <si>
    <t xml:space="preserve">@the_lfk the guy says I was too nervous. Couldn't do anything correctly. Couldn't even tell left from right. </t>
  </si>
  <si>
    <t xml:space="preserve">feeling super sick </t>
  </si>
  <si>
    <t>autumnklnss</t>
  </si>
  <si>
    <t xml:space="preserve">Hot and rainy (possibly) at Beach Freak... sad face... </t>
  </si>
  <si>
    <t>akkennedy</t>
  </si>
  <si>
    <t xml:space="preserve">I really wish blackboard distant learning portal would WORK!!! How am I supposed to submit my hw </t>
  </si>
  <si>
    <t>@aaroncarter7 all of my random posts about ur twitter &amp;amp; myspace is paying off almost 8,000 followers! Where is my b-day message?  #AC</t>
  </si>
  <si>
    <t>@gummibalu the freakin summer hasn't even started yet  but I don't mind the fall just for the shows and project runway is my favorite</t>
  </si>
  <si>
    <t xml:space="preserve">Tried out 1 vs 100. I got a 14 question streak until I forgot that &amp;quot;Earth&amp;quot; was the 3rd from the sun </t>
  </si>
  <si>
    <t>rainbowbrite69</t>
  </si>
  <si>
    <t xml:space="preserve">In the house now .. I feel like I have been drinking for hours and I haven't had alcohol in about 3 weeks . Sick as a fuckin dog . </t>
  </si>
  <si>
    <t xml:space="preserve">@napalm84 no I'm not skinny anymore Carlton. My metabolism caught up to me! I can't eat and keep a flat tummy like the old days </t>
  </si>
  <si>
    <t>lmstalli</t>
  </si>
  <si>
    <t xml:space="preserve">is going to miss the team when they leave tomorrow </t>
  </si>
  <si>
    <t xml:space="preserve">@jonberrydesign I am lost. Please help me find a good home. </t>
  </si>
  <si>
    <t xml:space="preserve">@littlemini89  My phones all fuckin broke and I can't text you </t>
  </si>
  <si>
    <t>DJ_Doyle</t>
  </si>
  <si>
    <t xml:space="preserve">Here I am: http://bit.ly/M1J6u </t>
  </si>
  <si>
    <t xml:space="preserve">@BeerLuver i only have the three on my twitpic/facebook http://www.twitpic.com/photos/cocoancream  and NONE of me riding it  </t>
  </si>
  <si>
    <t>TeamVal22</t>
  </si>
  <si>
    <t>Soo bummed out I didn't go to the gym today  but glad to watch I'm a celebrity get me out of here!!</t>
  </si>
  <si>
    <t>@TotesMcGotes what'd you say back? wish someone thought about me til 6am  pfffff</t>
  </si>
  <si>
    <t xml:space="preserve">@therealzyannah I am lost. Please help me find a good home. </t>
  </si>
  <si>
    <t>kelv1ntran</t>
  </si>
  <si>
    <t>Twitter bout going back to slo  boo</t>
  </si>
  <si>
    <t>absenteyehai</t>
  </si>
  <si>
    <t xml:space="preserve">@paparuda ...I REALLY DO FAIL AT THE INTERNET, AND LIKE, YOUTH, AND ALSO I AM REALLY GULLIBLE. IT'S CHARMING OKAY! </t>
  </si>
  <si>
    <t>RueRue</t>
  </si>
  <si>
    <t xml:space="preserve">@glassmusic Really? Ewww I hate internet problems, they're heart breaking. Stable Internetz for the win! </t>
  </si>
  <si>
    <t>daisyyy327</t>
  </si>
  <si>
    <t xml:space="preserve">watching the angels game. just saw hunter get hurt </t>
  </si>
  <si>
    <t>bartleinee18</t>
  </si>
  <si>
    <t>Missy (my cat) is not breathing so well  i think she may be leaving me soon  as much as she annoyied me ill miss her.</t>
  </si>
  <si>
    <t>jibbyjo123</t>
  </si>
  <si>
    <t>packing, packing, and more packing  Anyone live in the south bay? Who do you use for TV service - oh and I have a tivo</t>
  </si>
  <si>
    <t>neliia</t>
  </si>
  <si>
    <t xml:space="preserve">@iRoxiK  ha that's funny!! I wish i had a brother to do that to </t>
  </si>
  <si>
    <t>Dandanthemanman</t>
  </si>
  <si>
    <t>philliphorne</t>
  </si>
  <si>
    <t xml:space="preserve">@ComeOnEILEEN87 just called ya. your phone is turned off </t>
  </si>
  <si>
    <t>@DkW_2023 im sick  dont know if there's anything im really keen to see</t>
  </si>
  <si>
    <t>S3rious3y3z</t>
  </si>
  <si>
    <t>My company left  oh well, time to smoke îŒ¨</t>
  </si>
  <si>
    <t xml:space="preserve">@anniemal Agreed, tired &amp;amp; what does it do for people already smoking? Gah, I need to quit </t>
  </si>
  <si>
    <t xml:space="preserve">Feeling like something is missing... I wanna kno what it is </t>
  </si>
  <si>
    <t>JeezOhPeteHaley</t>
  </si>
  <si>
    <t xml:space="preserve">I really want Sims 3, I also really want a new computer to play it on. </t>
  </si>
  <si>
    <t>@SketchyFletchy oh no!  When will you know definitely? Let me know what happens. Grrrrrrrr your work people!</t>
  </si>
  <si>
    <t>Vas_Iskenderian</t>
  </si>
  <si>
    <t xml:space="preserve">Is back to school tomorrow </t>
  </si>
  <si>
    <t>k_dawg08</t>
  </si>
  <si>
    <t xml:space="preserve">I miss Regan and Cody!!! </t>
  </si>
  <si>
    <t>kimbueno18</t>
  </si>
  <si>
    <t>@ashleytisdale Orlando Florida!!! u came once but i didnt have the chance to see you  i lov you ashley</t>
  </si>
  <si>
    <t>Cassie5290</t>
  </si>
  <si>
    <t xml:space="preserve">got into a hit n run last night n feelin the pain today </t>
  </si>
  <si>
    <t xml:space="preserve">Weather's making me feel lazy. I wanna go home </t>
  </si>
  <si>
    <t>ascrystal</t>
  </si>
  <si>
    <t xml:space="preserve">my car is broken </t>
  </si>
  <si>
    <t>Jess_sick_kuhhh</t>
  </si>
  <si>
    <t xml:space="preserve">ugh still cant believe ronaldo is going to real madrid </t>
  </si>
  <si>
    <t>jemiesaekoo</t>
  </si>
  <si>
    <t xml:space="preserve">Just reported a beached whale on the ocean side between 61st and 62nd in Long Beach. So sad. </t>
  </si>
  <si>
    <t>TennesseeBelle</t>
  </si>
  <si>
    <t>@saulyoung sad day.  But lauren is asleep now...the dance party didn't last long   BUT, are you coming to my going away party?!</t>
  </si>
  <si>
    <t>@missfeer work  what'd we do</t>
  </si>
  <si>
    <t>@TheFrogPad no   the 8GB 3G is $99, the 16GB 3G is $149 and the new 16GB 3GS is $199.  all assuming you have the upgrade for the new</t>
  </si>
  <si>
    <t>MissPoppin2069</t>
  </si>
  <si>
    <t xml:space="preserve">@keymah lmao fineeeee ima stay home no1 wants 2 go anyways hmph! </t>
  </si>
  <si>
    <t>adbranham</t>
  </si>
  <si>
    <t xml:space="preserve">@geoffsawesome poor dannys car </t>
  </si>
  <si>
    <t>@kluska07 i won't have a phone until wednesday dudeeee  this sucks i feel so weird without it</t>
  </si>
  <si>
    <t>CarnegieOKC</t>
  </si>
  <si>
    <t>Hope you're having fun without us!  You're missing out on.....well not much!</t>
  </si>
  <si>
    <t>@Eminemdrdre00 It would hurt my heart making fun of her  even for a reply.</t>
  </si>
  <si>
    <t xml:space="preserve">I've had such a horrible day </t>
  </si>
  <si>
    <t>james_radley</t>
  </si>
  <si>
    <t xml:space="preserve">my follower porn ads are disappearing </t>
  </si>
  <si>
    <t xml:space="preserve">@CarmaLUVSJordan shiiiit i wish i could... too many bills to catch up on </t>
  </si>
  <si>
    <t>Im too tired to study today  but ill feel guiltyyyyyyyy</t>
  </si>
  <si>
    <t>jadeleydon</t>
  </si>
  <si>
    <t>@HollyTheBrave SOrry holly  my computer went Kapluey</t>
  </si>
  <si>
    <t>babydollmelissa</t>
  </si>
  <si>
    <t xml:space="preserve">@Eminem DAMN UR HANDS MUST BE NUMBED </t>
  </si>
  <si>
    <t>karimosbacker</t>
  </si>
  <si>
    <t xml:space="preserve">it's looking quite scary outside and i can't find my dog </t>
  </si>
  <si>
    <t>@TanyaAZ1217 I am sure my time will come  ouch!</t>
  </si>
  <si>
    <t xml:space="preserve">@LisaTheDiva I don't think twitter likes Trey </t>
  </si>
  <si>
    <t xml:space="preserve">loving my bed, bed, bed. us history regent tomorrow </t>
  </si>
  <si>
    <t>LASHYBKLYN</t>
  </si>
  <si>
    <t xml:space="preserve">feeling neglected </t>
  </si>
  <si>
    <t>BigBoyCasey</t>
  </si>
  <si>
    <t xml:space="preserve">Just got back from the gym and am going to shower.  My knee hurts </t>
  </si>
  <si>
    <t>peacelovejenna</t>
  </si>
  <si>
    <t>I just found out one of my best friends is moving to North Carolina in a month and a half..  I could seriously cry right now.</t>
  </si>
  <si>
    <t>Dino_Melia</t>
  </si>
  <si>
    <t xml:space="preserve">My friends need to stop leaving me.. </t>
  </si>
  <si>
    <t>TXbookjunkie</t>
  </si>
  <si>
    <t xml:space="preserve">Lost an earring down the bathroom drain </t>
  </si>
  <si>
    <t xml:space="preserve">@Arbrie ill try if i can wait until 1am... </t>
  </si>
  <si>
    <t xml:space="preserve"> it didn't rain</t>
  </si>
  <si>
    <t>@Eyemlily  d'awhh! nuuu! packing is always so tragic. But you and your witchy goods will tough it out! im sure!</t>
  </si>
  <si>
    <t>Burnt my tongue on pudding  fail.</t>
  </si>
  <si>
    <t xml:space="preserve">bedtime..at 5.30..need to do important stuff tomorrow </t>
  </si>
  <si>
    <t>sheena_rhea</t>
  </si>
  <si>
    <t xml:space="preserve">Playing SingStar for over 4 hours really hurts your voice </t>
  </si>
  <si>
    <t xml:space="preserve">@bananawong ooo that's not good.... i had that on my pinky once... it was really swollen and hurt like hell... hope you get well soon!!! </t>
  </si>
  <si>
    <t>jkrebsss</t>
  </si>
  <si>
    <t xml:space="preserve">My dad took my car away.   </t>
  </si>
  <si>
    <t xml:space="preserve">@kuhyoutip omg I know. The feeling is mutual </t>
  </si>
  <si>
    <t>MztaylorGang</t>
  </si>
  <si>
    <t>#iremember the first thoughts of GSW  they weren't good either</t>
  </si>
  <si>
    <t xml:space="preserve">Lanvin Resort 2010 looks REALLY awesome, but I cannot see any of it clearly enough </t>
  </si>
  <si>
    <t>Xtel</t>
  </si>
  <si>
    <t xml:space="preserve">@leahjones You had me all excited about @rachelmaddow on Twitter... bit of an anti-climax when I clicked </t>
  </si>
  <si>
    <t>JPeezz</t>
  </si>
  <si>
    <t xml:space="preserve">Perceiving the crawling pace of summer days passing. All year I wait for summer, yet at its arrival I wait for its departure. </t>
  </si>
  <si>
    <t>AmbienceY</t>
  </si>
  <si>
    <t xml:space="preserve">Ass of a mosquito bite. ARGH. It's bleeding </t>
  </si>
  <si>
    <t>MsBadaBing</t>
  </si>
  <si>
    <t xml:space="preserve">Why do we need to make doctor's appointments when you never get seen on time delegated anyway  </t>
  </si>
  <si>
    <t xml:space="preserve">@923NowFM NOOOOOOO just for that I might have to stop listening. </t>
  </si>
  <si>
    <t xml:space="preserve">headache go awayyyyyyyy </t>
  </si>
  <si>
    <t>@jeerrington @jbraver John doesn't even wanna see me in Seattle  He is mean</t>
  </si>
  <si>
    <t>JasonMilo</t>
  </si>
  <si>
    <t xml:space="preserve">Had dinner at chevys then dropped off my cousin at the airport. I'm sad.  </t>
  </si>
  <si>
    <t>@sdecordova  Hope youre having fun without us!  Take lots of pics!!!</t>
  </si>
  <si>
    <t xml:space="preserve">@onebreath It is! But I have to go soon </t>
  </si>
  <si>
    <t>imastar1412</t>
  </si>
  <si>
    <t xml:space="preserve">@SoulfulJunie have been actin real funny after she got this job and jus deleted me out of her life </t>
  </si>
  <si>
    <t>L_ekiM</t>
  </si>
  <si>
    <t xml:space="preserve">@Jasmin_Norris I'm addicted, I fear. I've started dreaming of tweets </t>
  </si>
  <si>
    <t>williambond</t>
  </si>
  <si>
    <t xml:space="preserve">Face time </t>
  </si>
  <si>
    <t>JoMadge</t>
  </si>
  <si>
    <t>Just found my sugar glider dead in its cage.  She was seven years old.</t>
  </si>
  <si>
    <t xml:space="preserve">@kyledejong @Yaffler Wow! Chow, Gastropod and now Lucy. Shame. </t>
  </si>
  <si>
    <t xml:space="preserve">has bad cramps. </t>
  </si>
  <si>
    <t>sc5419</t>
  </si>
  <si>
    <t xml:space="preserve">i feel dead... </t>
  </si>
  <si>
    <t>NylaFace</t>
  </si>
  <si>
    <t>finally deleted cade off myspace.  i miss the old him.</t>
  </si>
  <si>
    <t>AmyWentz</t>
  </si>
  <si>
    <t xml:space="preserve">i miss you too @brookebelch!! </t>
  </si>
  <si>
    <t>I can't find my N64!  I found the controllers and games, not the unit though. Bah!</t>
  </si>
  <si>
    <t>jodywink</t>
  </si>
  <si>
    <t>upset  going to bed.</t>
  </si>
  <si>
    <t>heLeN182oo9</t>
  </si>
  <si>
    <t>@mikethemiz Awww, damnit, Mike! So close!  U were gold on RAW today. =D</t>
  </si>
  <si>
    <t xml:space="preserve">@TheRealJordin So sad I don't live in Dallas (San Antonio here) and that I can't go to the @KiddKraddick show to see you this week </t>
  </si>
  <si>
    <t xml:space="preserve">I feel like i am the only one who thinks that charlie the unicorn is not funny. </t>
  </si>
  <si>
    <t>well um, degrassi is not on tonight.   i will miss it. i really need to talk to someone..</t>
  </si>
  <si>
    <t xml:space="preserve">nice and tan from my vacation .. back in nyc and back to work </t>
  </si>
  <si>
    <t xml:space="preserve">@vuboq good to know. But I think a blank memory chip might be just as sad </t>
  </si>
  <si>
    <t xml:space="preserve"> we hurt my moms feelings. </t>
  </si>
  <si>
    <t xml:space="preserve">@gummibalu ha for my budget I am at most getting 5 Lol I am going to try and get them to down prices lol. For real nothing 4rm mac? </t>
  </si>
  <si>
    <t>xomalese</t>
  </si>
  <si>
    <t xml:space="preserve">@xxbiancaa aw that's so sad </t>
  </si>
  <si>
    <t xml:space="preserve">@JaymeROXann I have had no luck. I usually wind up with flakes. </t>
  </si>
  <si>
    <t xml:space="preserve">@julieebaby I am lost. Please help me find a good home. </t>
  </si>
  <si>
    <t xml:space="preserve">http://www.bcbg.com/product/index.jsp productId=3477556&amp;amp;cp=2769195.2840703&amp;amp;page=2&amp;amp;parentPage=family why do you have to be so expensive </t>
  </si>
  <si>
    <t xml:space="preserve">@beatlesgirl06 oh no </t>
  </si>
  <si>
    <t>spcghst440</t>
  </si>
  <si>
    <t xml:space="preserve">http://bit.ly/nRaXf  Extremists buying children to use as bombers #tcot NOOOoooo. </t>
  </si>
  <si>
    <t>alogutierrez</t>
  </si>
  <si>
    <t xml:space="preserve">I can't go out, I'm sick... cough, cough. </t>
  </si>
  <si>
    <t>BigNix</t>
  </si>
  <si>
    <t xml:space="preserve">Secret...I'm sooo scared of lightning! My mom just punked me dwn and ran out in a storm to let the truck windows up. Said I was stalling! </t>
  </si>
  <si>
    <t>kobekumi</t>
  </si>
  <si>
    <t xml:space="preserve">We had a Funeral for our hamster </t>
  </si>
  <si>
    <t>AnyaLeTan88</t>
  </si>
  <si>
    <t>i miss playing mind games with people  . you just wait, world. you just wait...</t>
  </si>
  <si>
    <t>bry807x</t>
  </si>
  <si>
    <t xml:space="preserve">Play time is over back to work tomorrow!! 14hrs killer.. </t>
  </si>
  <si>
    <t>summersevilla</t>
  </si>
  <si>
    <t xml:space="preserve">School Is Suspended because of H1n1. Yay i guess.:| Ill be missing my 1c family </t>
  </si>
  <si>
    <t>ldahls1</t>
  </si>
  <si>
    <t xml:space="preserve">I miss the little boxes opening on weeds </t>
  </si>
  <si>
    <t>imANJE</t>
  </si>
  <si>
    <t xml:space="preserve">@burwell I am sad I'm missing out on walter and 800 N Sheppard porch chill sesh </t>
  </si>
  <si>
    <t>ayeka2004</t>
  </si>
  <si>
    <t>@drewseeley yeah i still haven't seen it but everyone i know has  *love noodles*</t>
  </si>
  <si>
    <t xml:space="preserve">@NancyLeeGrahn I love Jack in the crack. They have great curly fries. Sadly, they don't have one around here so I never get to go anymore </t>
  </si>
  <si>
    <t>markmartins</t>
  </si>
  <si>
    <t>@simonster87  that sux, if I had heaps I'd help!</t>
  </si>
  <si>
    <t>i have water in my left ear  no bueno.</t>
  </si>
  <si>
    <t xml:space="preserve">@flawedprefect good luck! i'm sorry i accidentally called you hahaha. i hope that it doesn't get charged to both of us </t>
  </si>
  <si>
    <t xml:space="preserve">@maellability IM TIRED TOO. Can you see my eyes closing? @reenxoxo is still so energetic and hyper </t>
  </si>
  <si>
    <t>ElCotorro</t>
  </si>
  <si>
    <t>http://twitpic.com/7iq09 - This remote control lowers my IQ hahaha. Srsly.  (via @thevenomousone)</t>
  </si>
  <si>
    <t xml:space="preserve">I am so sunburnt. Man I hate being so white sometimes. </t>
  </si>
  <si>
    <t>cityspur</t>
  </si>
  <si>
    <t xml:space="preserve">Think I worked out too hard, fighting a headache now </t>
  </si>
  <si>
    <t>@HollywoodHearts cant read anything tonight.  emily m is over so yeahh. splains itself</t>
  </si>
  <si>
    <t xml:space="preserve">Oh my gosh. I am so good at making people hate me </t>
  </si>
  <si>
    <t>culturevi</t>
  </si>
  <si>
    <t xml:space="preserve">A few hours til my bday. Celebrating alone in Seattle. </t>
  </si>
  <si>
    <t xml:space="preserve">@carmelax3 @rochelleiscool. I was in the same boat as rochelle </t>
  </si>
  <si>
    <t>strwbery</t>
  </si>
  <si>
    <t xml:space="preserve">@A_Feisty_1 Wait, I'm a little hurt by that! </t>
  </si>
  <si>
    <t>jhastings1</t>
  </si>
  <si>
    <t xml:space="preserve">going to bed then waking up in the morning and going to class, Then after class the real hell begins when I go to work and get yelled at </t>
  </si>
  <si>
    <t>@923NowFM ewwies!! I can't believe u guys r giving into that piece of crap.  glad I am sleeping when he will be on or I'd stop listening.</t>
  </si>
  <si>
    <t>LadyGeneviev</t>
  </si>
  <si>
    <t>@rustyrockets no phone  but thankfully when you listen to the universe you don't need a phone..</t>
  </si>
  <si>
    <t>crystled</t>
  </si>
  <si>
    <t xml:space="preserve">Wish I was in NYC, Philly is a drag, I'm on a diet so no cheese steaks for me </t>
  </si>
  <si>
    <t>made it to 13 without dying.    lowest level i've ever died.  fuck the razormane.</t>
  </si>
  <si>
    <t>razbro</t>
  </si>
  <si>
    <t xml:space="preserve">@fakerpattz that's quite scary actually ;) u have crazies on the loose out to get you....yikes </t>
  </si>
  <si>
    <t>maegan1116</t>
  </si>
  <si>
    <t xml:space="preserve">I would like my sunburn to go away, my shoulders hurt </t>
  </si>
  <si>
    <t>@o_alvarez missed you at pride  had a blast tho!!!!! Anything crazy/fun happen?</t>
  </si>
  <si>
    <t>beastkatie</t>
  </si>
  <si>
    <t xml:space="preserve">my eye hurts really bad </t>
  </si>
  <si>
    <t xml:space="preserve">@AccountingSPOT yeah jusy a little far </t>
  </si>
  <si>
    <t>meganrosee</t>
  </si>
  <si>
    <t xml:space="preserve">Studying for math and then the actual test. Wish me luck </t>
  </si>
  <si>
    <t xml:space="preserve">Blehh need to tone up my stomach. I wish I had abs instead of flub. </t>
  </si>
  <si>
    <t>themanticore</t>
  </si>
  <si>
    <t>@rickyftw I was sad to find that movie in the bargain walmart bin  did you piss all over your video screenshots like you said? lol</t>
  </si>
  <si>
    <t>tehsilverdollar</t>
  </si>
  <si>
    <t xml:space="preserve">@alfredtwo I have moonlight installed but it hasn't had a release since March and all the silverlight stuff now requires a newer version </t>
  </si>
  <si>
    <t>King_Theo</t>
  </si>
  <si>
    <t xml:space="preserve">NO WEEDS FOR ME TONIGHT </t>
  </si>
  <si>
    <t xml:space="preserve">@invisiblesparks you've been twitter mia, ms. ceji. </t>
  </si>
  <si>
    <t>Okkay. I Kinda Lied. Sorry. But Yeah.. Ricky Hasnt Text Me.    Grrr</t>
  </si>
  <si>
    <t>theexperthand</t>
  </si>
  <si>
    <t>@Dusty_Bullet he is recovering.. doc said 6 months physio before he can walk  hve got almost a ton of titanium inside him now...</t>
  </si>
  <si>
    <t>razzleson</t>
  </si>
  <si>
    <t xml:space="preserve">@Mughhh I got Ghostbusters Friday but had to send it out to the review team </t>
  </si>
  <si>
    <t>J_Forabello</t>
  </si>
  <si>
    <t>@PerezHilton and i know im just a nobody lol but if the dumb bitch aubrey oday can message me back.. you can to  lol</t>
  </si>
  <si>
    <t xml:space="preserve">had sooooo much fun at #140conf, met something interesting people! however my cab ride broke down and i had to get another one </t>
  </si>
  <si>
    <t>lakinatx</t>
  </si>
  <si>
    <t>@V_Simmons does angela have a twitter? If not she should have one! Watchin the movie now. I miss Hawaii  ... God Bless!</t>
  </si>
  <si>
    <t xml:space="preserve">Just arrived in Long Beach... :] tired.. imma be sleeping when i get home! </t>
  </si>
  <si>
    <t>MissErinRae</t>
  </si>
  <si>
    <t xml:space="preserve">@ThisIsJuice have funnnnn! My ass is sick as a dog &amp;amp; can`t even move out this bed </t>
  </si>
  <si>
    <t xml:space="preserve">When he was in NY, I always said I would visit his studio. But Cali? I'm scared of flying </t>
  </si>
  <si>
    <t>flutterby25</t>
  </si>
  <si>
    <t>Eeew I feel icky. My head hurts and I couldn't eat more than a few bites of my dinner  someone should smoke me out and rub my head &amp;amp; back</t>
  </si>
  <si>
    <t xml:space="preserve">@mothman i'm doing ok..weather is changing again so my head is starting to hurt </t>
  </si>
  <si>
    <t>AshleyKring</t>
  </si>
  <si>
    <t xml:space="preserve">nothing but trash on the television...I need something else to do but facebook is boring </t>
  </si>
  <si>
    <t>DeannaPHX</t>
  </si>
  <si>
    <t xml:space="preserve">jus got bit by a mosquito 5 times. Thats 5 more swellings... </t>
  </si>
  <si>
    <t>marizzle</t>
  </si>
  <si>
    <t>@MoyaLyubov  iloveyou. Why a no on your bday wish?</t>
  </si>
  <si>
    <t xml:space="preserve">WHy do they keep showing them in slow motion when they jump? I keep hoping it's because they trip but they don't </t>
  </si>
  <si>
    <t>hallinsky</t>
  </si>
  <si>
    <t xml:space="preserve">sorry to hear they've made the 10th fairway at Bethpage reachable </t>
  </si>
  <si>
    <t xml:space="preserve">sigh! i wan my harddisk </t>
  </si>
  <si>
    <t>Bradleigh2469</t>
  </si>
  <si>
    <t>Watching TV with sister, she has to go home tomorrow  my mom and dad are getting a divorse and the house is pretty crazy.</t>
  </si>
  <si>
    <t>Today was a slow tweet day for me... i'm off a little bit.  Haven't been to the Y in two days...   Getting my mojo back in the morning!</t>
  </si>
  <si>
    <t>haleighh</t>
  </si>
  <si>
    <t xml:space="preserve">I miss culinary kids. </t>
  </si>
  <si>
    <t>jcoulas</t>
  </si>
  <si>
    <t xml:space="preserve">I miss my @Kykylie </t>
  </si>
  <si>
    <t xml:space="preserve">I can find anything on the internet BUT this. It's driving me insane. </t>
  </si>
  <si>
    <t>ohhdamn</t>
  </si>
  <si>
    <t xml:space="preserve">looking for my ssn </t>
  </si>
  <si>
    <t xml:space="preserve">@peterfacinelli I don't know what channel Showtime is, so I can't watch Nurse Jackie. </t>
  </si>
  <si>
    <t xml:space="preserve">i have ouchies </t>
  </si>
  <si>
    <t xml:space="preserve">crazy day at work today.  truely not a good day </t>
  </si>
  <si>
    <t>@SamelaAnderson awww, i'm so sorry  relationships are a ton of work, and I agree that dating sucks. Hope you feel ok &amp;lt;3</t>
  </si>
  <si>
    <t xml:space="preserve">@sujinnj AAAH I'M JEALOUS.  My parents got me grapefruit, but it's not the red kind </t>
  </si>
  <si>
    <t xml:space="preserve">@maceotheband yea. I'm really upset about not bein a lady that gets cooked for. </t>
  </si>
  <si>
    <t>sammiejd</t>
  </si>
  <si>
    <t xml:space="preserve">FUCK I wanna go get the cd at the store now </t>
  </si>
  <si>
    <t xml:space="preserve">Working on getting my teething baby back to sleep. Poor thing </t>
  </si>
  <si>
    <t>Tilafan818</t>
  </si>
  <si>
    <t xml:space="preserve">Ughhh Feeling Horrible...Not Really looking forward to tomoro....But I have no choice..Time keeps Tickin huh... </t>
  </si>
  <si>
    <t xml:space="preserve">#haveyouever murdered someone cause God told you too? </t>
  </si>
  <si>
    <t>keeps missing Runs House   O well off to the club!  Thanks for the photo comments on Facebook.com/PeazyBaby &amp;amp; Myspace.com/PeazyBaby!!</t>
  </si>
  <si>
    <t>UntilThenEm</t>
  </si>
  <si>
    <t xml:space="preserve">Is looking forward to the weekend!!! To bad it is only Monday </t>
  </si>
  <si>
    <t>ina_baby</t>
  </si>
  <si>
    <t xml:space="preserve">@teebabay89 y aint yu call me @ReBirthOfFAME  pple that don't text me! </t>
  </si>
  <si>
    <t xml:space="preserve">Aaaaahhhh!!! Just had a nasty cockroach run across my haaaaand!!! </t>
  </si>
  <si>
    <t>ghigareda</t>
  </si>
  <si>
    <t xml:space="preserve">@chikadee2 thank you for inviting </t>
  </si>
  <si>
    <t xml:space="preserve">@stajans_girl I...can't say it didn't make me laugh.  But my poor baby   </t>
  </si>
  <si>
    <t>frizina</t>
  </si>
  <si>
    <t xml:space="preserve">why doesnt it feel like summer yettt! </t>
  </si>
  <si>
    <t xml:space="preserve">@woodsjransom .. I want to send you a link .. privately ... weird .. you can send me PM's .. but I can't send you any   </t>
  </si>
  <si>
    <t xml:space="preserve">Damn, I am so fucking tired. I am not excited for finals starting Wednesday </t>
  </si>
  <si>
    <t>Born2BQueen</t>
  </si>
  <si>
    <t xml:space="preserve">Missing my brad.  Bad day today </t>
  </si>
  <si>
    <t>TheBlackoutBlog</t>
  </si>
  <si>
    <t xml:space="preserve">I over-seasoned the potatoes </t>
  </si>
  <si>
    <t xml:space="preserve">@nickjonas my friends and i gave john taylor a letter for u guys when u were here in peru but apparently u never read it </t>
  </si>
  <si>
    <t>andheartsdani</t>
  </si>
  <si>
    <t xml:space="preserve">in 20 minutes ill be seventeen. lovely.    i wanna be sixteen foreverrrr&amp;lt;/3 </t>
  </si>
  <si>
    <t>I have a cold sore  Fml</t>
  </si>
  <si>
    <t>Neurotic</t>
  </si>
  <si>
    <t>Got my new RAM today from #Dell. Installed, no boot  Called Tech Support, we reinstalled the RAM, it boots  I suspect Dell Jedi Tricks.</t>
  </si>
  <si>
    <t>annpetrocco</t>
  </si>
  <si>
    <t>Haven't been able to run because I hurt my knee  Feeling fat now</t>
  </si>
  <si>
    <t xml:space="preserve">Its All Good. I Mean Whatever He Wants To Doo??   </t>
  </si>
  <si>
    <t>lrning2_breathe</t>
  </si>
  <si>
    <t xml:space="preserve">@Katt90 aw, i'm sorry girl! i miss hanging out with you </t>
  </si>
  <si>
    <t>usefpaw</t>
  </si>
  <si>
    <t>Studying hard...  Wish it didn't stop raining!</t>
  </si>
  <si>
    <t xml:space="preserve">@Jennjennx3 man there isn't anything to do </t>
  </si>
  <si>
    <t xml:space="preserve">@kookabar Mikey! I miss you </t>
  </si>
  <si>
    <t>ohheytshawn</t>
  </si>
  <si>
    <t xml:space="preserve">i wish i wasnt too lazy to turn off my bedroom light </t>
  </si>
  <si>
    <t xml:space="preserve">Thinking about scavenging up a packet of Bega chips and maybe a second coke - wanted new headphones but have to buy a stupid fence </t>
  </si>
  <si>
    <t xml:space="preserve">@Jfresh2death I'm jealous! </t>
  </si>
  <si>
    <t>justsheehan</t>
  </si>
  <si>
    <t xml:space="preserve">think i might have broken my ankle in the last thirty seconds of my football game </t>
  </si>
  <si>
    <t>Laureneezy</t>
  </si>
  <si>
    <t xml:space="preserve">Tryna kick it tomorrow, no ride though </t>
  </si>
  <si>
    <t xml:space="preserve">@alanQuatermain unless you have AT&amp;amp;T </t>
  </si>
  <si>
    <t>ow, i'm very sore today  time for a hot bath</t>
  </si>
  <si>
    <t>Lauren_Bliss</t>
  </si>
  <si>
    <t>Headache tonight  time to cuddle up and watch the bachelorette! &amp;lt;3</t>
  </si>
  <si>
    <t xml:space="preserve">i need to pray more. I'm full of anger again.... in my head </t>
  </si>
  <si>
    <t xml:space="preserve">@bizziefan seriously it is an american icon..I'm still holding out but now that CC has already moved on the future looks dim </t>
  </si>
  <si>
    <t>AmieyAcula</t>
  </si>
  <si>
    <t xml:space="preserve">@shawnabney Keep going though still sad </t>
  </si>
  <si>
    <t>CaliAngel2009</t>
  </si>
  <si>
    <t xml:space="preserve">Worried about @Zainul91!! </t>
  </si>
  <si>
    <t>VeroniX419</t>
  </si>
  <si>
    <t xml:space="preserve">Thiinkiinqq aboutt iiff iimm evaa qqonnqq fiindd someonee thatt ii actuallii llovee nn someonee thatt actuallii llovee mee. Soo llonellii </t>
  </si>
  <si>
    <t xml:space="preserve">@rdgroyalgirl yes,  I am back to work and back to regular, everyday life now </t>
  </si>
  <si>
    <t>@xconway I was having fun.. I was walking home and my lip bar fell out, now I'm in pain  someone knocked it in club! Is 4.30am, bed time!x</t>
  </si>
  <si>
    <t xml:space="preserve">@minty_peach Hehe I feel drunk even without the alcohol and Im still unable to take leave from work </t>
  </si>
  <si>
    <t>str8outdacr8</t>
  </si>
  <si>
    <t xml:space="preserve">@Deestrukt Mane I knew Lakers were going to win the whole time. I think I'm gonna make em' my new team cause I'm sick of being let down </t>
  </si>
  <si>
    <t>harttj2701</t>
  </si>
  <si>
    <t xml:space="preserve">@ideacampdavao Was in Davao for the day yesterday. Sadly our timings don't match. </t>
  </si>
  <si>
    <t>i cant believe im actually stressing over exams  math is so complicated, it makes me want to cry.</t>
  </si>
  <si>
    <t>amyjwood</t>
  </si>
  <si>
    <t xml:space="preserve">Not feelin' good </t>
  </si>
  <si>
    <t>brandontaets</t>
  </si>
  <si>
    <t xml:space="preserve">I hate that it takes $40 to fill up my tank. </t>
  </si>
  <si>
    <t>brains95</t>
  </si>
  <si>
    <t xml:space="preserve">@mwynwood iPod Touch owners have to pay to upgrade </t>
  </si>
  <si>
    <t>LaffinAtcha</t>
  </si>
  <si>
    <t>I missed the 1st 30 minutes   #IACGMOOH</t>
  </si>
  <si>
    <t>Dyraaa</t>
  </si>
  <si>
    <t xml:space="preserve">I want to go home plssss. </t>
  </si>
  <si>
    <t xml:space="preserve">@reikifurbabies sadly curled up face down at the bottom, barely breathing. Any suggestions? </t>
  </si>
  <si>
    <t xml:space="preserve">@mahaffy I just could not believe the MSM edited that part out.. </t>
  </si>
  <si>
    <t xml:space="preserve">@dickotomy sorry dude... was hoping to borrow karma off yours </t>
  </si>
  <si>
    <t>YuulaBenivuula</t>
  </si>
  <si>
    <t>Sad cause my new bike is broken      can someone in Toronto please take me to bike pirates? I don't want to go alone for the 1st time.</t>
  </si>
  <si>
    <t xml:space="preserve">#haveyouever murdered someone cause God told you to? </t>
  </si>
  <si>
    <t xml:space="preserve">And theres that monday crash... </t>
  </si>
  <si>
    <t>vtech08</t>
  </si>
  <si>
    <t>feels crappy cause no matter what he does it just doesnt feel right  going to bed early life sucks</t>
  </si>
  <si>
    <t>claudy14</t>
  </si>
  <si>
    <t>i have to sleep  ... but  i canÂ´t :`(</t>
  </si>
  <si>
    <t xml:space="preserve">okay im calm n relaxed, i showered n now my face is enjoyin a colgate tx now maybe i can try n do some HW, new class starts 2morrow </t>
  </si>
  <si>
    <t xml:space="preserve">@GoodbyeGal ugh.. then I have no suggestion  because I miss recent/present too... </t>
  </si>
  <si>
    <t>liveforthedream</t>
  </si>
  <si>
    <t>waiting for Lines, Vines and Trying Times to be released at Walmart!! Walmart is so dead  No ones here...Come on Jonas Fans! show support</t>
  </si>
  <si>
    <t xml:space="preserve">@muSicFienDkiCks not me ... She was VERY disrespectful </t>
  </si>
  <si>
    <t>tireddddd!  my eyes burn.</t>
  </si>
  <si>
    <t>KiARAMONiQUE</t>
  </si>
  <si>
    <t xml:space="preserve">SO I typed my anti-twilight story about Edward going to McDonald's and eating a cheeseburger and bella coming in. and it just erased. </t>
  </si>
  <si>
    <t>kevlivingston</t>
  </si>
  <si>
    <t xml:space="preserve">'s blackberry is bent where you plug in the charger. Got to get it reparied tomorrow. Until then, I'll chat with ya later. </t>
  </si>
  <si>
    <t xml:space="preserve">Soo first night at the new place. With nothinng there. </t>
  </si>
  <si>
    <t>@Jperryman73 I already gave her my advice a couple of months ago, you know, when he did it to her last time  Maybe now she takes it?</t>
  </si>
  <si>
    <t>GODDAMN IT the listings for TNT on TiVo are off by three hours. Which means I missed The Closer.  I HATE BROADSTRIPE.</t>
  </si>
  <si>
    <t>I think im getting sick  fuck.</t>
  </si>
  <si>
    <t>cstllr</t>
  </si>
  <si>
    <t xml:space="preserve">Apparently I am allergic to the latex in the bandages I was using to cover the poison ivy ranch. </t>
  </si>
  <si>
    <t>holdol</t>
  </si>
  <si>
    <t xml:space="preserve">Cant find my book </t>
  </si>
  <si>
    <t>Mega_Dan</t>
  </si>
  <si>
    <t>Automata is beating the Lookouts.   Automata is cool, but I want more Lookouts.</t>
  </si>
  <si>
    <t>BunnyMandala</t>
  </si>
  <si>
    <t xml:space="preserve">I tried to colour my hair blue yesterday... such a pity my naturally goth black hair are so hard to change.... </t>
  </si>
  <si>
    <t>fixedframes</t>
  </si>
  <si>
    <t xml:space="preserve">@amanda_pandaa it's rained when i stepped out of my house just now! :/ I'm figuring out how to use Reader now! </t>
  </si>
  <si>
    <t>sonalslips</t>
  </si>
  <si>
    <t xml:space="preserve">i should have gone in </t>
  </si>
  <si>
    <t>Nataashaaa</t>
  </si>
  <si>
    <t>Joanna went to bed  now for some QT until its time for room sweep.</t>
  </si>
  <si>
    <t xml:space="preserve">@Rikkaroo1120 I missed her this year. </t>
  </si>
  <si>
    <t>SexyShani</t>
  </si>
  <si>
    <t>is back in NY in a state of depression  missing my peeps in TX like crazy!!</t>
  </si>
  <si>
    <t>raspberrysalad</t>
  </si>
  <si>
    <t>Poor James Marsden  you just can't compete with superman.</t>
  </si>
  <si>
    <t>Kobezluv</t>
  </si>
  <si>
    <t xml:space="preserve">@LakersCorner That IS sad! Makes a bad name for us good fans. </t>
  </si>
  <si>
    <t>Rachswanson</t>
  </si>
  <si>
    <t xml:space="preserve">going to bed since i wake up at 440 every day. </t>
  </si>
  <si>
    <t>jennbunny01</t>
  </si>
  <si>
    <t xml:space="preserve">@joejonasgrl88 I just found out that the walmart I was planning on going to for the midnight release closes at 11!!!!!!! I'm soooo sad </t>
  </si>
  <si>
    <t>Ugh I really hope bunny isn't sick again  I guess I need to stop eating out so much so I can pay for vet visits.</t>
  </si>
  <si>
    <t xml:space="preserve">@Classlicity I was thinking, &amp;quot;Well, we could hang out!&amp;quot;, but then I remembered I am boring, too and you are boring in Texas </t>
  </si>
  <si>
    <t>SpicyCourtney</t>
  </si>
  <si>
    <t xml:space="preserve">wow i cant get enough of this song!!! its alright its ok!! i dont quite feel this yet but im sure i will in maybe a year. </t>
  </si>
  <si>
    <t xml:space="preserve">Not feeling good tonight </t>
  </si>
  <si>
    <t>chearia</t>
  </si>
  <si>
    <t xml:space="preserve">@Kenny_Wallace keep us in the loop on Sunday Kenny, it doesn't look like we are getting the Sonoma broadcast </t>
  </si>
  <si>
    <t xml:space="preserve">@ 12:15p.m. my great grandma'll've been gone 4 2 yrs. this's a very tragic &amp;amp; tryin 2 help my grandma get through this!! i luv &amp;amp; miss her! </t>
  </si>
  <si>
    <t>smolf84</t>
  </si>
  <si>
    <t xml:space="preserve">@JeremyHentschel I want to watch all of the Harry Potters with you! </t>
  </si>
  <si>
    <t>Smartzke</t>
  </si>
  <si>
    <t xml:space="preserve">@Static_Sonia Damn, I was wondering why you haven't been online lately. </t>
  </si>
  <si>
    <t xml:space="preserve">it's a fairy wing bust lamp. </t>
  </si>
  <si>
    <t>prettyxgoon</t>
  </si>
  <si>
    <t>@BritTopModel   im gonna go check out the kitchen; bbl</t>
  </si>
  <si>
    <t xml:space="preserve">Will caught the kitchen on fire </t>
  </si>
  <si>
    <t>Cheyenne_arroyo</t>
  </si>
  <si>
    <t xml:space="preserve">FML no joke ugh! </t>
  </si>
  <si>
    <t xml:space="preserve">@twandaforce Do they give a happy ending? Haha Ow that hurt my neck </t>
  </si>
  <si>
    <t>Anyone who knows me knows I love TMZ but Mondays are a bummer-no Nina   (anyone who knows me also knows she is my fave!)</t>
  </si>
  <si>
    <t>A lil moist after all that hair doing.....I need to do my own  sum1 won't do mine tho!</t>
  </si>
  <si>
    <t>so exhausted. My knees are skinned, i have bruises from my shin pads and i have to wake up early for work  when do i get a day off?</t>
  </si>
  <si>
    <t>AshleyMarin</t>
  </si>
  <si>
    <t>my lil buddy is sick   Loving on him and prays he gets better soon!</t>
  </si>
  <si>
    <t>WritingTheWrong</t>
  </si>
  <si>
    <t xml:space="preserve">So there's this guy and I think he likes me...but I'm totally not feeling it...true story. sad story </t>
  </si>
  <si>
    <t>http://bit.ly/YsTOL   Doom iPhone IS NOT FPS (((</t>
  </si>
  <si>
    <t>fleximsam</t>
  </si>
  <si>
    <t xml:space="preserve">@Mimo777 I Never Got To Go To Mimo's Party When I Reach It Says Server Full  I Think Im Not Supposed To Go To Hes Party </t>
  </si>
  <si>
    <t>Mmmm bad luck  i have to go but without laptop anyway im happy because of LVTT!  Goonight.</t>
  </si>
  <si>
    <t>SuperShorty</t>
  </si>
  <si>
    <t>We are busy busy busy looken for houses we almost signed the contract yesterday but it sold on us  ;-( maken us stronger</t>
  </si>
  <si>
    <t>itskasi</t>
  </si>
  <si>
    <t xml:space="preserve">@ChelseaParadiso so it's not just me I looked couldn't find the video either </t>
  </si>
  <si>
    <t xml:space="preserve">still can't find my car keys!!!  it's been sad not driving for a week </t>
  </si>
  <si>
    <t>ANDYLIZABETH</t>
  </si>
  <si>
    <t xml:space="preserve">I need some mad hugs or something right now. </t>
  </si>
  <si>
    <t xml:space="preserve">@buckhollywood My comments are not working on YouTube on your latest vid! </t>
  </si>
  <si>
    <t>@Will_the_Thrill we didn't mean to, we just ganged up on her in trivial pursuit jr edition and she got upset.  lol i feet bad</t>
  </si>
  <si>
    <t>@KainWarn cause we never talk anymore!  come seeee meeeee</t>
  </si>
  <si>
    <t xml:space="preserve">@DonnieWahlberg Its not just a loss to the fans - its a loss to you guys. Australia is an amazing country! Its a shame </t>
  </si>
  <si>
    <t xml:space="preserve">@epiphanygirl Well... hello there love!! Missed u! BTW... I have a WHOLE NEW outlook on &amp;quot;Epiphany&amp;quot; sadly... </t>
  </si>
  <si>
    <t>saarulabaruchi</t>
  </si>
  <si>
    <t>@smoshian i wanna get rapped  lol</t>
  </si>
  <si>
    <t xml:space="preserve">sad my tweetdeck isnt working tonight </t>
  </si>
  <si>
    <t xml:space="preserve">@tommcfly ...as much as i like the JBs, can you not go on tour with them in america? the tickets would be IMPOSSIBLE to get to see you </t>
  </si>
  <si>
    <t xml:space="preserve">my biggest crush got on the bus and said hi and asked how i was doing...i wanted to pounce on him right then in there but hes straight. </t>
  </si>
  <si>
    <t xml:space="preserve">Äƒn sÃ¡ng xong mÆ°a táº§m tÃ£, Ä‘áº¿n bÃ¢y giá»? váº«n chÆ°a ngá»›t, cÃ²n sáº¥m Ä‘Ã¹ng Ä‘Ã¹ng nÃ y, há»?ng bÃ©t káº¿ hoáº¡ch Ä‘i chÆ¡i Rá»«ng quá»‘c gia vÃ  hang Ä‘á»™ng sÃ¡ng nay </t>
  </si>
  <si>
    <t>@gummibalu aw.  what kind of specialty is he doing?</t>
  </si>
  <si>
    <t xml:space="preserve">so this must have been the worst day ever i found out my great aunt died last nite and my dumb ass cousin gets locked up 4 armed robbery </t>
  </si>
  <si>
    <t>becky_fields</t>
  </si>
  <si>
    <t xml:space="preserve">aaaargh, why is abc.com not working on my computer? I want to watch Lost </t>
  </si>
  <si>
    <t xml:space="preserve">The changed my whole gym around, I usually welcome change, but this one bothers me, my whole routine has been screwed up.   </t>
  </si>
  <si>
    <t>hyss1</t>
  </si>
  <si>
    <t xml:space="preserve">Why does my wife like the Bachelorette so much? </t>
  </si>
  <si>
    <t>sandrocristiano</t>
  </si>
  <si>
    <t xml:space="preserve">Damn cold! Got sick. </t>
  </si>
  <si>
    <t>Tkelley1230</t>
  </si>
  <si>
    <t>Watching lisa lie on a360  wonder who paid her</t>
  </si>
  <si>
    <t xml:space="preserve">@OneCraftyMumma I really want to get this sock finished! It's taking me aaasages </t>
  </si>
  <si>
    <t xml:space="preserve">@HilM He sells both, but he can't drink and drive cause we don't even have an RV </t>
  </si>
  <si>
    <t>neanerrs</t>
  </si>
  <si>
    <t xml:space="preserve">Just left wave's. I wish i could have stayed longer  but going to nanas so its like double </t>
  </si>
  <si>
    <t xml:space="preserve">What happened to seeqpod.com? </t>
  </si>
  <si>
    <t xml:space="preserve">@FashionGuru he's no longer humble, and it shows. hurry up! it's been a min!! i missed @ari_so_focused when she came thru last time too </t>
  </si>
  <si>
    <t xml:space="preserve">dear twitter. ive been neglecting you today. im sorry. its been a trying day </t>
  </si>
  <si>
    <t>bellaang</t>
  </si>
  <si>
    <t xml:space="preserve">How do you tweet from phone </t>
  </si>
  <si>
    <t xml:space="preserve">So, guess what?  I MAY be goin on a road trip later this week.  i wont know til tomorrow.  but it would mean at least a week w/o twitter. </t>
  </si>
  <si>
    <t>Ced_balla_4life</t>
  </si>
  <si>
    <t xml:space="preserve">I'm glad the lakers won but WHAT AM I SUPPOSED TO WATCH NOW </t>
  </si>
  <si>
    <t xml:space="preserve">@jenyourfantasy lmfaooo it dnt make me cry ok yes it do cuz I know ima never b wit him lmfaooo so It do make me cry </t>
  </si>
  <si>
    <t xml:space="preserve">Preparing for the big drive back to civilisation. I really don't want to drive for 8 hours </t>
  </si>
  <si>
    <t>@itsLiLnikki nooo! my voice hurts,I have a freakin fever!  and im coughing every second! D:</t>
  </si>
  <si>
    <t>@FollowCue :-O I'm not  I was just wondering.....</t>
  </si>
  <si>
    <t>wind_goddess</t>
  </si>
  <si>
    <t xml:space="preserve">@geminianeyes I got Doom Metal album in my collection, too bad , no time for brain-washing now </t>
  </si>
  <si>
    <t>PrettyUgo</t>
  </si>
  <si>
    <t xml:space="preserve">doesnt matta who creepin 1st it dnt mattaa who b da worst any secret we keepin it qon stll hurt </t>
  </si>
  <si>
    <t xml:space="preserve">Wow. I almost killed us. My night blindness has gotten the best of me </t>
  </si>
  <si>
    <t>mzadran</t>
  </si>
  <si>
    <t xml:space="preserve">they are not taken meaning no Zadrans exist. I cant keep my last name </t>
  </si>
  <si>
    <t>Roefm</t>
  </si>
  <si>
    <t xml:space="preserve">Graphic design </t>
  </si>
  <si>
    <t xml:space="preserve">@matthewstaylor now I'm resorting to watching Night at the Museum #1 in a charging station...woohoo </t>
  </si>
  <si>
    <t>kaylaliccardi</t>
  </si>
  <si>
    <t xml:space="preserve">Sitting at citywalk and the movie film burned. </t>
  </si>
  <si>
    <t xml:space="preserve">what should I watch now? pretty darn bored  </t>
  </si>
  <si>
    <t xml:space="preserve">@deadsham </t>
  </si>
  <si>
    <t>trithuconline</t>
  </si>
  <si>
    <t xml:space="preserve">NgÃ y gia Ä‘Ã¬nh Viá»‡t Nam 28/06, soáº¡n tháº¿ nÃ o bÃ¢y giá»? </t>
  </si>
  <si>
    <t xml:space="preserve">@DannieLovesYou your very mean too </t>
  </si>
  <si>
    <t xml:space="preserve">@GloriVi ....lol we need to find someone to buy it for us </t>
  </si>
  <si>
    <t>RyoukoNoSugoi</t>
  </si>
  <si>
    <t xml:space="preserve">@hiraiftw so not cool </t>
  </si>
  <si>
    <t>geega85</t>
  </si>
  <si>
    <t xml:space="preserve">Watchin the kardashians. Sniffles galore. And feeling so lonely. </t>
  </si>
  <si>
    <t>JESSRB33</t>
  </si>
  <si>
    <t xml:space="preserve">I love my Grandma soooo much I hope She gets out of the Hospital soon. I miss her </t>
  </si>
  <si>
    <t>paulludwig</t>
  </si>
  <si>
    <t xml:space="preserve">Is enjoying my last hours before heading back to work tomorrow...  </t>
  </si>
  <si>
    <t>sick and bored out of my mind.  boo for me</t>
  </si>
  <si>
    <t xml:space="preserve">@enginesfailing this link doesn't work for me what is it </t>
  </si>
  <si>
    <t xml:space="preserve">sau má»™t buá»•i sÃ¡ng bÃ£o bÃ¹ng nghe sáº¥m sÃ©t, mÃ¬nh Ä‘Ã£ vÃ o Ä‘Æ°á»£c Gmail </t>
  </si>
  <si>
    <t>dollymac74</t>
  </si>
  <si>
    <t>@dannygokey Hey Danny &amp;lt;3 ya!  You were my fave!  I am so sorry I won't get to see you in concert   I have another concert that day.&amp;lt;3Dolly</t>
  </si>
  <si>
    <t>jade9493</t>
  </si>
  <si>
    <t xml:space="preserve">Poor mike, someone broke his glasses!!!! R.I.P glasses! </t>
  </si>
  <si>
    <t xml:space="preserve">@TwitterFox updated to FF 3.11 &amp;amp; when I sign in it CHUGS the browser while gathering tweets. my HDD lights stays lit. its just not nice. </t>
  </si>
  <si>
    <t>kixx05</t>
  </si>
  <si>
    <t xml:space="preserve">pressing my tummy. it hurts.. a LOT </t>
  </si>
  <si>
    <t>snowrider1</t>
  </si>
  <si>
    <t>is finding teachers college very hard at the moment  never a break!</t>
  </si>
  <si>
    <t xml:space="preserve">@_manduh Andrea was on Facebook 5 hours ago. </t>
  </si>
  <si>
    <t>my2dollarbeer</t>
  </si>
  <si>
    <t xml:space="preserve">10 minutes for a bombay sapphire and tonic.... this is dissapointing </t>
  </si>
  <si>
    <t>Cornell_Are_I</t>
  </si>
  <si>
    <t xml:space="preserve">Good twitter is working again for me... so tired </t>
  </si>
  <si>
    <t>mabad</t>
  </si>
  <si>
    <t xml:space="preserve">Gonna lay in bed til Chris gets home instead of cleaning. Feel like I'm gonna puke or have been. Hopefully it's a 24 hr thing only. </t>
  </si>
  <si>
    <t>I have the worst gag reflexes ever. if i cough too hard i get sick   Refinnyj &amp;lt;&amp;gt; Mat1234</t>
  </si>
  <si>
    <t xml:space="preserve">Ah. I wish i didn't live in a small town. </t>
  </si>
  <si>
    <t xml:space="preserve">@keelymarie11 I love you, wife. Please don't hate life. </t>
  </si>
  <si>
    <t xml:space="preserve">I hate sitting at home </t>
  </si>
  <si>
    <t xml:space="preserve">http://twitpic.com/7irbu - Great </t>
  </si>
  <si>
    <t>blitz_suchi</t>
  </si>
  <si>
    <t xml:space="preserve">is still at work...  </t>
  </si>
  <si>
    <t>bandiekara</t>
  </si>
  <si>
    <t>isnt going to sleep tonight with the incoming storm...  &amp;lt;-15 &amp;amp; 20 days!!-&amp;gt;</t>
  </si>
  <si>
    <t>felicitasfel</t>
  </si>
  <si>
    <t xml:space="preserve">Gonna miss the crazy shopping. </t>
  </si>
  <si>
    <t>surreptitially</t>
  </si>
  <si>
    <t>@sandyboobs87 My phone died  I'm sorry I didn't say goodnight. &amp;lt;3</t>
  </si>
  <si>
    <t>Just told by grandma that I'll &amp;quot;never get to me a big football player or anything&amp;quot; while she was TRYING to compliment me. Lmao nd yet  lol</t>
  </si>
  <si>
    <t xml:space="preserve">@tiffanivogue no, she moved to Seattle!! </t>
  </si>
  <si>
    <t>Sooseeh</t>
  </si>
  <si>
    <t xml:space="preserve">@SugarPlumKelly Sorry  </t>
  </si>
  <si>
    <t>my fruity pebbles are all in my tummy now  no more- how sad</t>
  </si>
  <si>
    <t xml:space="preserve">@phoebewathoel I just watched that last night! It kind of broke my heart </t>
  </si>
  <si>
    <t>shih_wei</t>
  </si>
  <si>
    <t xml:space="preserve">@tommusic Are you having to choose between a spleen and a puppy? </t>
  </si>
  <si>
    <t xml:space="preserve">come on apple, approve twiteriffic fix for ipod already, i want twitter on the go again </t>
  </si>
  <si>
    <t>Moonlace</t>
  </si>
  <si>
    <t xml:space="preserve">@miklbohl The story made Perri cry. </t>
  </si>
  <si>
    <t>TiffDani</t>
  </si>
  <si>
    <t xml:space="preserve">Falling in love is easy... Staying there  is the challenge... </t>
  </si>
  <si>
    <t>PublishingSpy</t>
  </si>
  <si>
    <t xml:space="preserve"> must try to raise some funds to get better computer present one like me worn out. also need a publisher/literary ag... http://ow.ly/ejFF</t>
  </si>
  <si>
    <t xml:space="preserve">i need my mama, i miss her so bad </t>
  </si>
  <si>
    <t>booonana</t>
  </si>
  <si>
    <t xml:space="preserve">just saw sunshine cleaning. good movie. happy. sad. someone please fix my track pad button thing its going crazy </t>
  </si>
  <si>
    <t xml:space="preserve">@jelloyd My favorite lipgloss was ALSO discontinued. I feel your pain. </t>
  </si>
  <si>
    <t>going to finish cleaning my room, pack my bag for babysitting in the morning  , then GO GET LVATT</t>
  </si>
  <si>
    <t xml:space="preserve">@nomysteryleft i hope u get to see daryl soon, i feel ur pain too </t>
  </si>
  <si>
    <t>nan_isawesome</t>
  </si>
  <si>
    <t xml:space="preserve">Of to bed..gots work maÃ±ana </t>
  </si>
  <si>
    <t>Waiting to get my cardetailed. Eta 3 hours  pottering around the city til then.</t>
  </si>
  <si>
    <t>KyleKroozer</t>
  </si>
  <si>
    <t xml:space="preserve">I didn't get the job.  Somehow I am not surprised.  I don't know who the hell I was trying to fool. </t>
  </si>
  <si>
    <t xml:space="preserve">was really hoping to go to big ticket this year but cant </t>
  </si>
  <si>
    <t>wizzleeee</t>
  </si>
  <si>
    <t xml:space="preserve">I'm Backk &amp;amp;&amp;amp; Boreder Than Everrr.!! </t>
  </si>
  <si>
    <t>leelolz</t>
  </si>
  <si>
    <t>ehh bloody James hurt my foot at training  Dj Frankie Jones - Let the beat control your Body best Trance song at the mo.</t>
  </si>
  <si>
    <t>@aaroncarter7  all of my random posts about ur twitter &amp;amp; myspace is paying off almost 8,000 followers! Where is my bday message?  #AC</t>
  </si>
  <si>
    <t>beeyouteafool</t>
  </si>
  <si>
    <t xml:space="preserve">Rockin' out to Danity Kane.. I still think its shittee that they broke up.. </t>
  </si>
  <si>
    <t>imelissa11</t>
  </si>
  <si>
    <t>@charlesforman  i would do yoga with you no one wants to do it with me  lol</t>
  </si>
  <si>
    <t>@JSpaghetti My sympathies to your uncle. How awful.  I'm glad you're there for him.</t>
  </si>
  <si>
    <t>agailwhite</t>
  </si>
  <si>
    <t xml:space="preserve">I need someone to snuggle with </t>
  </si>
  <si>
    <t xml:space="preserve">Headache ouchhh </t>
  </si>
  <si>
    <t>LuceMo</t>
  </si>
  <si>
    <t xml:space="preserve">taking as many meds as possible and sleeping forever. no one told me getting my wisdom teeth out would be this miserable </t>
  </si>
  <si>
    <t>KayPeppers</t>
  </si>
  <si>
    <t>Headache  i want ice cream</t>
  </si>
  <si>
    <t>dark_15</t>
  </si>
  <si>
    <t xml:space="preserve">@drigotti Say it ain't so! </t>
  </si>
  <si>
    <t>Paramore_fan</t>
  </si>
  <si>
    <t xml:space="preserve">sooo tired and wishes to rewind to april 11th cuz that concert kicked ass...to bad cobra starship couldnt play </t>
  </si>
  <si>
    <t>chira27</t>
  </si>
  <si>
    <t>No power to iron my cloths..  Damn!!</t>
  </si>
  <si>
    <t>stealthfly</t>
  </si>
  <si>
    <t xml:space="preserve">Why can't I see my tweets except for here? </t>
  </si>
  <si>
    <t>mzneeka620</t>
  </si>
  <si>
    <t>omg! Im not computer illiterated but im twitter DUMB...im soooo lost yall  I don't get it AT ALL...</t>
  </si>
  <si>
    <t>OliviaArchibald</t>
  </si>
  <si>
    <t xml:space="preserve">spiderman 3. they shouldnt have killed harry </t>
  </si>
  <si>
    <t>Ohhmyyfreakkingodd! This is pain  I wouldn't b</t>
  </si>
  <si>
    <t xml:space="preserve">numbering measures </t>
  </si>
  <si>
    <t xml:space="preserve">Someone give me $60 </t>
  </si>
  <si>
    <t>Zerotolove</t>
  </si>
  <si>
    <t xml:space="preserve">So fail at study.... so so so much fail... </t>
  </si>
  <si>
    <t>MEGAN_MORRiSON</t>
  </si>
  <si>
    <t xml:space="preserve">Wes stinks!!!!! I liked ed </t>
  </si>
  <si>
    <t>Hooooly</t>
  </si>
  <si>
    <t xml:space="preserve">*time i got to the 30th one. </t>
  </si>
  <si>
    <t xml:space="preserve">jenna + no book = frowny face </t>
  </si>
  <si>
    <t>jkusumoto</t>
  </si>
  <si>
    <t xml:space="preserve">i can't believe i miss the view today </t>
  </si>
  <si>
    <t>ashleyybrooke</t>
  </si>
  <si>
    <t>I wanna go to the circus.. I wanna work at a circus!  I LOVE THE CIRCUS!!!! lol((:</t>
  </si>
  <si>
    <t xml:space="preserve">@RosieBo0 She was asking me questions while my dad was in the room. </t>
  </si>
  <si>
    <t>@Xm4n  I'd watch him with you if I'd paid DirecTV lmao  uhm, boring. Read more Twilight &amp;amp; downloaded movies to my iPod, laaame!!</t>
  </si>
  <si>
    <t xml:space="preserve">needs to play &amp;quot;catch up.&amp;quot; should i go for Half Life, Dead Rising or Call of Duty 4. I never got to finish any of them </t>
  </si>
  <si>
    <t>iKrissi</t>
  </si>
  <si>
    <t>@doverbey Sorry I'm going to miss seeing you  I'll catch you next time....</t>
  </si>
  <si>
    <t xml:space="preserve">I hate my BBM </t>
  </si>
  <si>
    <t>Basia104</t>
  </si>
  <si>
    <t xml:space="preserve">Bored bored bored. That certain someone never writes back </t>
  </si>
  <si>
    <t>ken_schneyer</t>
  </si>
  <si>
    <t>@bandcandy I can imagine.   Pharmacy sounds fun, actually.</t>
  </si>
  <si>
    <t>omcantu</t>
  </si>
  <si>
    <t>@brrmccoy @jsjamie Kindle is a digital book reader. The new one went up in price!  Been looking at Sony instead.</t>
  </si>
  <si>
    <t>Jared_Self</t>
  </si>
  <si>
    <t xml:space="preserve">The only thing that I can hear is thunder, rain , and the wind. And I'm home alone. </t>
  </si>
  <si>
    <t xml:space="preserve">really..? welcome to my world D: at least you had music.. :// when im bored as fuck i don't got sheeeet. </t>
  </si>
  <si>
    <t>@stellarBELLZ  hope he aint get hurt tho   lmao #genesis #genesis #genesis #genesis #genesis #genesis #genesis #genesis #genesis #genesis</t>
  </si>
  <si>
    <t xml:space="preserve">Listening to Jay-z and Beanie Sigel to help clear my mind.. I just don't know any more </t>
  </si>
  <si>
    <t>Just told by grandma that I'll &amp;quot;never get to be a big football player or anything&amp;quot; while she was TRYIN to compliment me. Lmao nd yet  lol</t>
  </si>
  <si>
    <t>Nothing on TV, nobody to talk to online, nobody to make plans with...such a dull depressing night  A movie couldn't even fix it</t>
  </si>
  <si>
    <t>@ohrianna My phone is charging in my car  Talk to you tomorrow. Hope your situation gets better.</t>
  </si>
  <si>
    <t>Priincess93</t>
  </si>
  <si>
    <t xml:space="preserve">I believe i am ill </t>
  </si>
  <si>
    <t>juliantalented</t>
  </si>
  <si>
    <t xml:space="preserve">in the mood for some food.  i don't have money </t>
  </si>
  <si>
    <t>MariahDLayne</t>
  </si>
  <si>
    <t xml:space="preserve">I am about to crash from the long long day that I have had. Tomorrow is going to be hard. Back to the real world. Test tomorrow </t>
  </si>
  <si>
    <t>Interesting: A &amp;quot;Lime World&amp;quot; icon has popped up on my blackberry. I wonder what it does. I'm curious, but... Its Lime  Ok let's see...</t>
  </si>
  <si>
    <t>reef_icanboom</t>
  </si>
  <si>
    <t>im at home..sick  its really horrible... i think i have a virus..again..    Ily to everyone..xxxx</t>
  </si>
  <si>
    <t>Feeling unwell.. Praying for God to give me new strength...I have to make it finish right in time...  http://myloc.me/3ZsX</t>
  </si>
  <si>
    <t>bowerliu</t>
  </si>
  <si>
    <t xml:space="preserve">ie8 doesn't support css3 </t>
  </si>
  <si>
    <t>octopusking</t>
  </si>
  <si>
    <t xml:space="preserve">@ Jazzyjwella i didn't get to watch it </t>
  </si>
  <si>
    <t>loveisonitsway7</t>
  </si>
  <si>
    <t xml:space="preserve">listening to #LVATT then bed and soccer early tomorrow </t>
  </si>
  <si>
    <t xml:space="preserve">off to chelseas. gonna be a fun next 24+ hours, just hoping my throat feels better though </t>
  </si>
  <si>
    <t>NeekaFabb</t>
  </si>
  <si>
    <t xml:space="preserve">U.S. history regents 2morrow-physically IMPOSIBLE to study.[these text books are like sleeping pills].wtfackk ! helpp </t>
  </si>
  <si>
    <t xml:space="preserve">@tweetweetjoyyy thanks! but mine wasnt a big stage,its effin SMALL! so I have a huge huge fever,lost of voice,and coughing isn't helping </t>
  </si>
  <si>
    <t xml:space="preserve">@shhshannon later I burped up powder D: it was gross tasting and it make my throat burn </t>
  </si>
  <si>
    <t>Crying.  I don't even know what about this time. There are so many things I cry over, right now I'm just crying like the stupid baby I am.</t>
  </si>
  <si>
    <t>@twandaforce @Brody_T miss tweeting with you guys!!! wish i didn't have to get to bed  ...see ya soon!</t>
  </si>
  <si>
    <t>ASHI337</t>
  </si>
  <si>
    <t xml:space="preserve">I'm feeling violently ill. Kill me </t>
  </si>
  <si>
    <t xml:space="preserve">I hate my friend boys and their stupid rugby/soccer games </t>
  </si>
  <si>
    <t xml:space="preserve">Layin in bed its very hott in my room </t>
  </si>
  <si>
    <t>LittleHeroGirl</t>
  </si>
  <si>
    <t xml:space="preserve">@jtparker I miss it already.  Guess we will have to survive sleeping in other people's homes and swimming in their pools. </t>
  </si>
  <si>
    <t>Throwawaypuppy</t>
  </si>
  <si>
    <t xml:space="preserve">Where are all the fireflies?? I haven't seen one yet this summer </t>
  </si>
  <si>
    <t xml:space="preserve">@JoeQuesada Untrue. I avoid promos and forums specifically to be unspoiled. It robs me of my enjoyment when I know what's going to happen </t>
  </si>
  <si>
    <t>tim0man</t>
  </si>
  <si>
    <t xml:space="preserve">Ok, back to the piling notes </t>
  </si>
  <si>
    <t>amethystbangle</t>
  </si>
  <si>
    <t>OMGoodness. This episode of &amp;quot;Are You Being Served?&amp;quot; (a 70's Brit show) is so racist.  Makes you see it differently, even though it's 1 ep.</t>
  </si>
  <si>
    <t>chas96744</t>
  </si>
  <si>
    <t xml:space="preserve">feeling a lil blue cuz my lil sis flew back to NY today, she may drive me nutz but I miss her plenty </t>
  </si>
  <si>
    <t>w_i_L_L_i_a_m_s</t>
  </si>
  <si>
    <t>@beanbailey yea got a bum tooth   I chipped it again this past weekend.</t>
  </si>
  <si>
    <t xml:space="preserve">@JasonTD did I err? I hope not... sorry... </t>
  </si>
  <si>
    <t>Wait--Since when has it been 11 (almost 12) PM? I think I lost time.  Oh hellfire.</t>
  </si>
  <si>
    <t xml:space="preserve">spent the evening in the ER with Cody...bad ear infection </t>
  </si>
  <si>
    <t xml:space="preserve">Getting ditched always sucks a lot. </t>
  </si>
  <si>
    <t xml:space="preserve">Have an exam soon </t>
  </si>
  <si>
    <t xml:space="preserve">#haveyouever broke your ankle in gym class?? .... *guilty face* </t>
  </si>
  <si>
    <t xml:space="preserve">So many problems right now, first her doubt and now two friends that i care about hate me.  i wanna die right now! </t>
  </si>
  <si>
    <t>redmoonriver</t>
  </si>
  <si>
    <t xml:space="preserve">@TimCub alas not soon enough! </t>
  </si>
  <si>
    <t>hmmm. found out I can only spend the money in a certain store if I'm not mistaken...and they dunt have much.  wtb'd new compie!</t>
  </si>
  <si>
    <t xml:space="preserve">@txcranberry I just got an email from my Aussie pal. I dont think she has a clue about it cause she just told me all about her plans.. </t>
  </si>
  <si>
    <t xml:space="preserve">@cinebo oh yay you watched roswell!! that show had some of the best cast &amp;amp; characters, srsly. was not satisfied with 3 seasons </t>
  </si>
  <si>
    <t>bittenu</t>
  </si>
  <si>
    <t xml:space="preserve">How do I get a FREE Boob job that's a good one???? Oh how I wanna be a bunny! But this mummy has got no money </t>
  </si>
  <si>
    <t>xjomox</t>
  </si>
  <si>
    <t xml:space="preserve">There aren't many pictures of me towards the end... I CAN'T FIGURE OUT WHERE I WAS FROM 10:30pm-1:30am on Saturday night! </t>
  </si>
  <si>
    <t xml:space="preserve">I want him to talk to me </t>
  </si>
  <si>
    <t>dutsy13</t>
  </si>
  <si>
    <t xml:space="preserve">I flooded the basement and now it smells really bad </t>
  </si>
  <si>
    <t>StormBorn17</t>
  </si>
  <si>
    <t>@LibbyAnn4015 everyone. everyone i talk to doesnt reply  but they do to other ppl</t>
  </si>
  <si>
    <t>Kflower12</t>
  </si>
  <si>
    <t xml:space="preserve">Got hit in the head with a ball at practice and now i have a head ache </t>
  </si>
  <si>
    <t xml:space="preserve">@supertunaman with the slavic characters? he doesn't support unicode </t>
  </si>
  <si>
    <t xml:space="preserve">@MiriamFtBaby I feel evill today. lmfao. hahah imm so booreeedd too </t>
  </si>
  <si>
    <t xml:space="preserve">I have such an early day tomorrow ughh. </t>
  </si>
  <si>
    <t>Just_Deni</t>
  </si>
  <si>
    <t xml:space="preserve">counting down the seconds again.. and i still have 2 hrs to go... </t>
  </si>
  <si>
    <t>has to go back to the vet at 4:00..and get my 2 dogs vaccinated so they dont get sick  poor lily..</t>
  </si>
  <si>
    <t xml:space="preserve">@UCLA_Bruin  I know how you feel about not wanting to wash the dishes!! YUCK! But yup I have no choice either!  </t>
  </si>
  <si>
    <t>@whu Ohhh. How sad.  I hope you feel better tomorrow.</t>
  </si>
  <si>
    <t>sheila_hilmo</t>
  </si>
  <si>
    <t xml:space="preserve">Love you @madehoney! Sorry I missed your call today </t>
  </si>
  <si>
    <t>diamondgrljas</t>
  </si>
  <si>
    <t xml:space="preserve">watched runs house great family: reminds me of my own(in sum ways); miss ma lil sis didnt tlk to her allday nor see her1 </t>
  </si>
  <si>
    <t xml:space="preserve">@musicsinmyveins i better not tease you the &amp;quot;BF&amp;quot; might get paranoid </t>
  </si>
  <si>
    <t>@ashleighv_83 Haha I love that you love SPN now! Hows that going? What ep. are you on? Summer is sad w/out it  glad I got Twilight lol</t>
  </si>
  <si>
    <t>unluckylove</t>
  </si>
  <si>
    <t xml:space="preserve">Awe, I wanna have a secret handshake with someone. </t>
  </si>
  <si>
    <t>lpolzin</t>
  </si>
  <si>
    <t>Plans changed. Not coming home till july 1st  greattttttttt.</t>
  </si>
  <si>
    <t xml:space="preserve">Great Khan's! I wish I could eat </t>
  </si>
  <si>
    <t>wilweiss</t>
  </si>
  <si>
    <t xml:space="preserve">@Flaptastic  firewire makes good boards? How'd you get the hookup there? Shipping would probably kill the discount though. </t>
  </si>
  <si>
    <t>haylenothaley</t>
  </si>
  <si>
    <t xml:space="preserve">if @lbreezy09 would have been there tonight, The OG's of The Circle would have been reunited. </t>
  </si>
  <si>
    <t>Fermde</t>
  </si>
  <si>
    <t xml:space="preserve">I'm studying and working, I can't continue bahhh </t>
  </si>
  <si>
    <t xml:space="preserve">your so awesome </t>
  </si>
  <si>
    <t>SilkielAngel</t>
  </si>
  <si>
    <t xml:space="preserve">@AngelVashir awww I gots to go again </t>
  </si>
  <si>
    <t>lkellison</t>
  </si>
  <si>
    <t xml:space="preserve">@MyNameIsStaci My best friend has benefits too. He's just in a different city. </t>
  </si>
  <si>
    <t>May18g</t>
  </si>
  <si>
    <t xml:space="preserve">thinking im getting old, my knee hurts for walking in high heels all weekend and partying </t>
  </si>
  <si>
    <t>bruised rib again  but so excites for the new jb cd tomorrow!</t>
  </si>
  <si>
    <t xml:space="preserve">Good night everyone.  I have to work tomorrow, so no Nmm news till six.  </t>
  </si>
  <si>
    <t>@BetaNyu Kansas City sucks  and IKR? xD Epic win.</t>
  </si>
  <si>
    <t xml:space="preserve">i can't practice choir today, i'm very tired </t>
  </si>
  <si>
    <t xml:space="preserve">That was insane! Too tired to watch VG again, though. </t>
  </si>
  <si>
    <t xml:space="preserve">@ratetank  I totally agree!  It does still hurt, though- boo...   </t>
  </si>
  <si>
    <t>LadyStepha</t>
  </si>
  <si>
    <t>@annereardon ah not having my phone is the worst  i have stuff to tell yaa! ill find a way to contact you soon. haha</t>
  </si>
  <si>
    <t>dusties</t>
  </si>
  <si>
    <t xml:space="preserve">#iremember romper room!! my name was never called, it always made me sad </t>
  </si>
  <si>
    <t>CandyShank</t>
  </si>
  <si>
    <t>@romeyurhomey i look bad in those  we need new ones</t>
  </si>
  <si>
    <t>Left ankle is swollen and hurts like asdjkl  - http://tweet.sg</t>
  </si>
  <si>
    <t xml:space="preserve">@Orion_Girl hi! Ooc just on for a little... </t>
  </si>
  <si>
    <t xml:space="preserve">My #ERIC banner is gone on Tweetie. </t>
  </si>
  <si>
    <t>GoRemy</t>
  </si>
  <si>
    <t>new facebook page!  maxed out my profile    add me here!!  http://www.facebook.com/pages/GoRemy/100269801580</t>
  </si>
  <si>
    <t>msddzv</t>
  </si>
  <si>
    <t>OMG all this dam hair, i cant sleep cuz i keep laying on it     i think i need a haircut ... i think it time for a new tattoo too</t>
  </si>
  <si>
    <t>time for sleep - geometry exam in the morning  i'm scared</t>
  </si>
  <si>
    <t xml:space="preserve">arg another bad ass headache </t>
  </si>
  <si>
    <t xml:space="preserve">Damnit courtney! wait we cant give each other any STDS we got all of the the last week of school </t>
  </si>
  <si>
    <t xml:space="preserve">is mad that my internet keeps going out...*sigh*. </t>
  </si>
  <si>
    <t>jacki_ann</t>
  </si>
  <si>
    <t xml:space="preserve">'Bout to go to bed. So far this is gonna be the worst B-day ever... </t>
  </si>
  <si>
    <t xml:space="preserve">@kristierenee It's gonna get worse. Did I mention that I had the most HORRID sunburn on the boat?? OMG..Worst ever. I feel your pain. </t>
  </si>
  <si>
    <t xml:space="preserve">Haven't got a chance 2 tweet all that much!! </t>
  </si>
  <si>
    <t>rdotty</t>
  </si>
  <si>
    <t>- damn watchin Spidey Man 3  ::tears:: it touched my soul lol</t>
  </si>
  <si>
    <t xml:space="preserve">brain freeze!!!!!! now how about a heart freeze? </t>
  </si>
  <si>
    <t>thetinadactyl</t>
  </si>
  <si>
    <t xml:space="preserve">isn't as cool as JD </t>
  </si>
  <si>
    <t>daisymoonstars</t>
  </si>
  <si>
    <t xml:space="preserve">@Fourteenacross i think i caught your plague thru the internets </t>
  </si>
  <si>
    <t>bestinart4ever</t>
  </si>
  <si>
    <t xml:space="preserve">tired of doing nonsense! sobrang sabaw! </t>
  </si>
  <si>
    <t>greergardner</t>
  </si>
  <si>
    <t xml:space="preserve">Zumba was soooo tough tonight. exhausted and slightly grumpy. </t>
  </si>
  <si>
    <t>anjellyx</t>
  </si>
  <si>
    <t xml:space="preserve">Night one: im still nervous </t>
  </si>
  <si>
    <t>AllegratheGreat</t>
  </si>
  <si>
    <t xml:space="preserve">The ratio of corn flakes to peach yogurt is way off in my Corn Flake &amp;amp; Peach Yogurt Late Night Snack.  Too many corn flakes </t>
  </si>
  <si>
    <t>grAbbs</t>
  </si>
  <si>
    <t xml:space="preserve">Heath Ledger!!! q actor!!!!!!!!!!!!!!!!!!!!!!!!!!! lastima </t>
  </si>
  <si>
    <t>GlenStidolph</t>
  </si>
  <si>
    <t xml:space="preserve">Sakit perut..and have had to give an important meeting a miss this morning...not happy </t>
  </si>
  <si>
    <t>4intheam</t>
  </si>
  <si>
    <t xml:space="preserve">I can't currently think of anything sadder than waiting too long for a steak that's overcooked and also cold. </t>
  </si>
  <si>
    <t xml:space="preserve">is gna go shopping ltr on ! why do things have to be that expensive. </t>
  </si>
  <si>
    <t xml:space="preserve">That's what hurts the most. We aren't even friends. B4 everything else u were my bestfriend. </t>
  </si>
  <si>
    <t xml:space="preserve">Where the fuck is my slut?! </t>
  </si>
  <si>
    <t>italiastaysay9</t>
  </si>
  <si>
    <t xml:space="preserve">is at lockdown at the studio </t>
  </si>
  <si>
    <t>brianelder</t>
  </si>
  <si>
    <t>sleep. it's hot in the house. can't sleep  tomorrow's Tuesday-my arch nemesis. We will battle in a few short bitter hours. Wish me luck</t>
  </si>
  <si>
    <t>@jodysauce oh gawd I know... I miss you!!!  Can I come see you in August?? I'll bring lowfat brownies!!</t>
  </si>
  <si>
    <t>Is really starting to feel proud of this Intranet website I'm working on; that probably only 2 people including me will ever see  #fb</t>
  </si>
  <si>
    <t>benderunit9000</t>
  </si>
  <si>
    <t>http://whereismyvote.info/ probably the only way that I can help  #iranelection</t>
  </si>
  <si>
    <t xml:space="preserve">wishes we weren't here! </t>
  </si>
  <si>
    <t>Andehuii</t>
  </si>
  <si>
    <t>criyin me little dog had died  im really sad</t>
  </si>
  <si>
    <t xml:space="preserve">last day of vacation at lucknow. Already getting into post-vacation blues </t>
  </si>
  <si>
    <t>Can't sleep  it's rather heart breaking... Blehhh</t>
  </si>
  <si>
    <t>kaitlynjenna11</t>
  </si>
  <si>
    <t xml:space="preserve">NEEDS my $200.00 V.I.P. tickets for the fall oit boy concert </t>
  </si>
  <si>
    <t xml:space="preserve">@_dang3r because my foot has been reconstructed and my calf muscles cut, working out is a no-no for a while. It's not my fault!!! </t>
  </si>
  <si>
    <t>EvitaE</t>
  </si>
  <si>
    <t xml:space="preserve">@ilovemakonnen LOL..I'm watchin' Gigantes game! too bad they're losing! </t>
  </si>
  <si>
    <t xml:space="preserve">Realizing that its almost midnight and I only have so much coffee left... </t>
  </si>
  <si>
    <t xml:space="preserve">@lynforbes thanks, sugar! I hope so too. @tinker_ramone yes maam. gotta get my skin fixed. I'm fallin apart. </t>
  </si>
  <si>
    <t>novelbella</t>
  </si>
  <si>
    <t xml:space="preserve">@halloannie Sorry about the lack of interview earlier. </t>
  </si>
  <si>
    <t>@lizelleE mannnn ine find no mango yet  and i been here for like 6 days already</t>
  </si>
  <si>
    <t>MomoXD569</t>
  </si>
  <si>
    <t xml:space="preserve">I want to watch up </t>
  </si>
  <si>
    <t>nikki_deo</t>
  </si>
  <si>
    <t>Oh the joy of having a headache.  At least I'm going to bed soon.</t>
  </si>
  <si>
    <t>jennjonas</t>
  </si>
  <si>
    <t xml:space="preserve">my graduation song is sad </t>
  </si>
  <si>
    <t xml:space="preserve">@cameronreilly I have a feeling this interview will uncover all sorts of bits and pieces like that - pretty confronting stuff, I expect </t>
  </si>
  <si>
    <t xml:space="preserve">I'm gonna have to say I'm skipping the collectibles in Prototype damn do i have collectibles </t>
  </si>
  <si>
    <t>shibbieyap</t>
  </si>
  <si>
    <t xml:space="preserve">omg just this morning i had 4 pcs of hopia that my dad brought home from malaysia... I FEEL SO GUILTY </t>
  </si>
  <si>
    <t>The_HungryGirl</t>
  </si>
  <si>
    <t xml:space="preserve">Rain = dangerous. Just slipped and fell over. Ouch. Knee pain </t>
  </si>
  <si>
    <t>d8rknight</t>
  </si>
  <si>
    <t xml:space="preserve">Whoever thought of the idea of going back to work after lunch is an idiot! 5 more hrs of torture </t>
  </si>
  <si>
    <t>Laying down. Getting ready to settle in for the night. Wayyyy early but work tmr  bright and early sucks mucho</t>
  </si>
  <si>
    <t>BigSarge_16</t>
  </si>
  <si>
    <t>@shanlovesannick hahaha no shittt ;) last lesson  im gonna miss youu</t>
  </si>
  <si>
    <t xml:space="preserve">we have  many many works </t>
  </si>
  <si>
    <t>LaurisJunior</t>
  </si>
  <si>
    <t>Saw the new sidekick and i must say it puts the one i have to shame  I WANT IT! Stupid ass lazy clerk said he couldnt do it. Well FUCK HIM</t>
  </si>
  <si>
    <t xml:space="preserve">Feeling so depressed today </t>
  </si>
  <si>
    <t xml:space="preserve">BO to Muslim world:&amp;quot;I'm with you&amp;quot; Iranians: &amp;quot;help us BO&amp;quot;, BO:&amp;quot;tough s--t, your battle, not mine&amp;quot; WTF?! Yeah BO what a great leader.. </t>
  </si>
  <si>
    <t>it's sad that I'm used to hearing my parent's argue over and over again  I still get sad though</t>
  </si>
  <si>
    <t>Angelous8103</t>
  </si>
  <si>
    <t xml:space="preserve">@thickaswhatall </t>
  </si>
  <si>
    <t xml:space="preserve">@SeanWG I have too many books on the need to read list right now and not enough time to read them. </t>
  </si>
  <si>
    <t>cvanASS</t>
  </si>
  <si>
    <t xml:space="preserve">i am on the worst sleeping schedule </t>
  </si>
  <si>
    <t xml:space="preserve">@Yuriyld why dont you ever tweet to me? </t>
  </si>
  <si>
    <t>not feeling 2 well got a BIG headache n my job is sooo stressful..damn im so sick  i need a break 4real</t>
  </si>
  <si>
    <t>TheMica</t>
  </si>
  <si>
    <t xml:space="preserve">I need to find a real job by the end of this summer. I can be happier. wehhh. </t>
  </si>
  <si>
    <t>@Wizz_Dumb word? That's wats up@iBeCheirsh won't let me n her studio  she jsut wants 2 stifle my creativity.</t>
  </si>
  <si>
    <t xml:space="preserve">Looks like option parsing in IronRuby is broken. That means I can't tell igem to install wrapper scripts to another directory. Filed bug. </t>
  </si>
  <si>
    <t>mrsculit0</t>
  </si>
  <si>
    <t>@carpe_cakem  little bro posted his snail mail address for when he's leaving for west point.they grow up so fast?</t>
  </si>
  <si>
    <t>wowz</t>
  </si>
  <si>
    <t xml:space="preserve">@PerezHilton that song makes me depressed </t>
  </si>
  <si>
    <t xml:space="preserve">@obsessedwithyou Outlook not so good </t>
  </si>
  <si>
    <t>valerie_ong</t>
  </si>
  <si>
    <t xml:space="preserve">looking at the tua bao on lady gaga's head makes me hungry. </t>
  </si>
  <si>
    <t xml:space="preserve">im Going to bed!  Dont feel 100% that great right now </t>
  </si>
  <si>
    <t>@soundtechsrule I am awake and need to talk to a person who shares the same feels as I do! And I don't know...  I miss him!!</t>
  </si>
  <si>
    <t xml:space="preserve">@ErikVeland I went to the trouble of generating a huge master password, and asking it to store it in the login keychain, and it won't </t>
  </si>
  <si>
    <t>Kohkane</t>
  </si>
  <si>
    <t xml:space="preserve">Yo. Cant sleep. </t>
  </si>
  <si>
    <t>ItsJoshAngel</t>
  </si>
  <si>
    <t xml:space="preserve">Stomach's doing that weird thing again. And I feel like I'ma pass out... I need to know what's wrong with me. </t>
  </si>
  <si>
    <t>feltfood</t>
  </si>
  <si>
    <t xml:space="preserve">@plus1design I know...It is driving me mad! I just can't seem to figure out how to do it </t>
  </si>
  <si>
    <t>@arishacoolkid aw you do  i love it.</t>
  </si>
  <si>
    <t>yellowtooth</t>
  </si>
  <si>
    <t>@iamvivian this week's all packed.  Nxt week? i'll let you know again.</t>
  </si>
  <si>
    <t>mangjorge</t>
  </si>
  <si>
    <t xml:space="preserve">im bored. i didnt go to school today </t>
  </si>
  <si>
    <t>the_only_aimee</t>
  </si>
  <si>
    <t xml:space="preserve">@amandagcortez Technically I'd have to drive 60 miles to get the gyro. And the pizza would derail my weight loss. So...I can't, either. </t>
  </si>
  <si>
    <t>alwaysgivingup</t>
  </si>
  <si>
    <t>@mileycyrus  Why are you so sad hun?  It hurts me to see you depressed...</t>
  </si>
  <si>
    <t xml:space="preserve">@amjack It was really good tonight! I felt so bad for the guy because his friend turned out to not be very supportive for him. </t>
  </si>
  <si>
    <t>headache  must be all the smoke.</t>
  </si>
  <si>
    <t>emmawelles</t>
  </si>
  <si>
    <t>@trent_reznor says Bonaroo was NIN's last US show ever!  http://bit.ly/GWBzO</t>
  </si>
  <si>
    <t>jules473</t>
  </si>
  <si>
    <t xml:space="preserve">trying to download a decent profile pic- when did i get so old lookin  </t>
  </si>
  <si>
    <t>@catcherdudesmom Post a pic!  And, I still wanna' vlog   You are so wonderiffic!</t>
  </si>
  <si>
    <t>faairuz</t>
  </si>
  <si>
    <t>Hey! How do u fast scroll up this bb curve, only know how to fast scroll down  what's the hot button?  http://myloc.me/3Zuj</t>
  </si>
  <si>
    <t>@Realiztik1 lol that hurt my feelings  u suck</t>
  </si>
  <si>
    <t>ny0ko</t>
  </si>
  <si>
    <t xml:space="preserve">waiting for my new loli dress </t>
  </si>
  <si>
    <t>geminiamr05</t>
  </si>
  <si>
    <t xml:space="preserve">@stephaniezhu aww how sad. We are known as the disappearing diva and now the dead line </t>
  </si>
  <si>
    <t xml:space="preserve">@dsukumar in HS my friend got fake nails for prom and had to take them off that weekend so she could go back to work at little a </t>
  </si>
  <si>
    <t xml:space="preserve">I'm not tired , but it's boring .. </t>
  </si>
  <si>
    <t>Watched the TNG ep where it comes out that Sarek has Bendii Syndrom, incurable logic-destroying Vulcan disease.  @Sheindie @jenthefangirl</t>
  </si>
  <si>
    <t xml:space="preserve">Wishing I could do somethings differently </t>
  </si>
  <si>
    <t xml:space="preserve">today has been a long, tiring, hot, interesting day. bad things, good things. worst of all, my rat Zeus died. </t>
  </si>
  <si>
    <t>emilyraefac</t>
  </si>
  <si>
    <t xml:space="preserve">@kaydayy awwww the day I work you're free </t>
  </si>
  <si>
    <t>vainpurpose</t>
  </si>
  <si>
    <t xml:space="preserve">http://twitpic.com/7irtn - if only: NEED black shoes for tmrw's grad ceremony.. i will lust after these and wear my old steve maddens </t>
  </si>
  <si>
    <t>@ihuntmidgets is sick  u want me to tweet u some soup? I make THE BEST homemade soups ! (Yum)</t>
  </si>
  <si>
    <t xml:space="preserve">@FakerParis Yikes... *sends you an assistant* I'll bet it's bad.. </t>
  </si>
  <si>
    <t xml:space="preserve">Staying at the office for lunch. It's really dark outside and it's probably going to be a flood when I'm going home in the afternoon </t>
  </si>
  <si>
    <t>BePettiford</t>
  </si>
  <si>
    <t xml:space="preserve">I am seriously kicking myself for buying two tickets to this Wallflowers show and having no one to go with.  </t>
  </si>
  <si>
    <t xml:space="preserve">@PerfectEnigma LOL! I didnt have that doll. my sister was born,  </t>
  </si>
  <si>
    <t>myragrigs</t>
  </si>
  <si>
    <t>@krazyyleggs my flight doesn't get get in until night  BUT i don't work thursday until 5! so i think we should hang out before!</t>
  </si>
  <si>
    <t>thetesha82</t>
  </si>
  <si>
    <t xml:space="preserve">@Manatti23 that shit aint funny. I souped cuz I found out somethin new and was ready to share it with the world </t>
  </si>
  <si>
    <t>FreezyPie</t>
  </si>
  <si>
    <t xml:space="preserve">@Jessicamazing_ geppetto is on the list but my lame family rejected it! i want to name it xanadu (zan-a-doo) but they like boring names </t>
  </si>
  <si>
    <t>hannahogren</t>
  </si>
  <si>
    <t>Going to leave this dinosaur of a computer and go to bed. I miss my macbook.  tomorrow, more EVM.</t>
  </si>
  <si>
    <t xml:space="preserve">@terri5me2000 I'm glad to hear ur better! I've had a horrible day, that why I'm just on now </t>
  </si>
  <si>
    <t>mydaniellemarie</t>
  </si>
  <si>
    <t xml:space="preserve">boooooo @kevinkallstrom is always working or has homework </t>
  </si>
  <si>
    <t>DatDudeT</t>
  </si>
  <si>
    <t xml:space="preserve">Its 5:42AM &amp;amp; I'm just now going to bed. When I get in the ISP (Inspirational) Zone, NOTHING can turn my focus. Still...not much got done </t>
  </si>
  <si>
    <t>PEARLfection20</t>
  </si>
  <si>
    <t xml:space="preserve">@PharmaceutAKAl Im listening to wendy williams rite now...bored outta my mind </t>
  </si>
  <si>
    <t>jessieLvee</t>
  </si>
  <si>
    <t xml:space="preserve">looking through old pictures from the Gwen and Harajuku girls days makes me sad. I miss you guys </t>
  </si>
  <si>
    <t>NatalieThomson</t>
  </si>
  <si>
    <t xml:space="preserve">No silly me didn't even check for one till today and my own name is gone as well as eclipse - I can have Nataliethomson2 etc </t>
  </si>
  <si>
    <t>qteepye1481</t>
  </si>
  <si>
    <t xml:space="preserve">@TheRealFafi u can't be serious about leaving </t>
  </si>
  <si>
    <t>jszky</t>
  </si>
  <si>
    <t xml:space="preserve">@spiderygirl Whaaat I'm so jealous </t>
  </si>
  <si>
    <t xml:space="preserve">Ugh. Everytime I try to put my picture on here it doesn't work. Now no one can see me. </t>
  </si>
  <si>
    <t>PeterSather</t>
  </si>
  <si>
    <t>@Corisssa aww man  that's aweful. Where did he work?</t>
  </si>
  <si>
    <t xml:space="preserve">Hates that his best friend and his best friends best friend is plotting to kill him </t>
  </si>
  <si>
    <t xml:space="preserve">I will regster 2nite &amp;amp; we will touch base 2mrw as i cant guarantee she will b home right at ten </t>
  </si>
  <si>
    <t>MsDeva</t>
  </si>
  <si>
    <t xml:space="preserve">Is trying not to feel lame - but this is not the week to over do it </t>
  </si>
  <si>
    <t xml:space="preserve">@caitlinhosking awwh but i saids happy birthdays </t>
  </si>
  <si>
    <t>eyrishcream</t>
  </si>
  <si>
    <t>We're on the downward slide  is it too late to take back the events i set in motion?</t>
  </si>
  <si>
    <t xml:space="preserve">My Twitter profile is worth  $93 http://tweetvalue.com | aww less than 100??? </t>
  </si>
  <si>
    <t xml:space="preserve">tool=great band. On the ride home @Timthehint established that i can't count past 4, so my dreams of being in Tool flew out the window </t>
  </si>
  <si>
    <t>SarahAfiqa</t>
  </si>
  <si>
    <t>says goodbye, I'm isolating myself from everyone. I can't take this anymore.  http://plurk.com/p/118g3w</t>
  </si>
  <si>
    <t>EMsisoftwo</t>
  </si>
  <si>
    <t>got my laptop back.  going through, and seeing what I lost, when my hard drive went tits up.    Hate that!</t>
  </si>
  <si>
    <t>xxSanna</t>
  </si>
  <si>
    <t xml:space="preserve">http://twitpic.com/7iruv - greyson! i miss you! </t>
  </si>
  <si>
    <t>DubLo</t>
  </si>
  <si>
    <t xml:space="preserve">Really sad </t>
  </si>
  <si>
    <t xml:space="preserve">gonna sleep now my stomach hurts way too much now </t>
  </si>
  <si>
    <t>allywellyyy</t>
  </si>
  <si>
    <t xml:space="preserve">is at home sick ... but still doing school work via the internet </t>
  </si>
  <si>
    <t xml:space="preserve">@decryption argh.  I'm tipping Basterds will sell out on mini-passes alone </t>
  </si>
  <si>
    <t xml:space="preserve">Wtf? My arm still hurts... </t>
  </si>
  <si>
    <t>pattisloth</t>
  </si>
  <si>
    <t xml:space="preserve">Breakdancing classes this summer? ... if only I had the skills </t>
  </si>
  <si>
    <t xml:space="preserve">Also, I think Roswell had some of the greatest extended love stories on TV, tbh. But I am forever a Lamptrimmer and mourn the lack of it </t>
  </si>
  <si>
    <t>lollipopkiller</t>
  </si>
  <si>
    <t xml:space="preserve">I'm use to going out at 8:00 and getting back at 5 or 6:00AM now that I'm home I stay home all day haha I miss Chicago </t>
  </si>
  <si>
    <t xml:space="preserve">Tomorrow's finals: Precalc &amp;amp; orchestra. I wish I had enough memory space in my brain to memorize the formulas </t>
  </si>
  <si>
    <t>NatalieMalizia</t>
  </si>
  <si>
    <t>exausted and have paint all over me  can't wait for the room to be done!</t>
  </si>
  <si>
    <t>jenn_bea</t>
  </si>
  <si>
    <t>Just had my ultima clases de baile y yoga y yo estoy triste   I will miss my new friend, Andrea and her awesome classes. C U un dia soon.</t>
  </si>
  <si>
    <t xml:space="preserve">@PaigeMoon its like im not good enough for you...i do everything for you </t>
  </si>
  <si>
    <t>irishstryke</t>
  </si>
  <si>
    <t xml:space="preserve">jtfc I'm tired from work. Bike ride in the morning time, then work all afternoon/evening. no soccer tomorrow. </t>
  </si>
  <si>
    <t>LOVES Avatar: The Last Airbender  Sad it ended in 3 seasons...</t>
  </si>
  <si>
    <t>camillesohated</t>
  </si>
  <si>
    <t xml:space="preserve">i think imma wear pigtails n my hair tomorrow!....and i think ate my cheeseburger too fast uggggghhhhh  </t>
  </si>
  <si>
    <t xml:space="preserve">Waiting for a table </t>
  </si>
  <si>
    <t>Mary_Icban</t>
  </si>
  <si>
    <t xml:space="preserve">Just watched Marley and Me, a touching movie. Reminds me of my fave cat Meow when he died. so sad.. </t>
  </si>
  <si>
    <t>VonneyD</t>
  </si>
  <si>
    <t>OMG! It's already almost 9!  Where did my day go? Oh yeah...work...lol.</t>
  </si>
  <si>
    <t>its_selam_duh</t>
  </si>
  <si>
    <t xml:space="preserve">@IamSpectacular specc im so mad i missed it </t>
  </si>
  <si>
    <t>@jonasnessica Jess, why aren't you on msn?  My internet went down. Sorry.</t>
  </si>
  <si>
    <t>em_y</t>
  </si>
  <si>
    <t>needs a break from the bosssssss. cant stick it to the man this  time  but i can flee to palm springs!!!</t>
  </si>
  <si>
    <t>britt22ttirb</t>
  </si>
  <si>
    <t xml:space="preserve">no work for me tonight! imagine that...no 40 hour paycheck this week </t>
  </si>
  <si>
    <t xml:space="preserve">anxiously waiting for resultsssss </t>
  </si>
  <si>
    <t>mattcordeiro_</t>
  </si>
  <si>
    <t xml:space="preserve">Nobody likes me....I'll be my own bestfriend.... </t>
  </si>
  <si>
    <t>MileyHugestFan</t>
  </si>
  <si>
    <t>@zanessalove01 sorry i can't tell u  even Rosie and Carter i didn't tell them yet !</t>
  </si>
  <si>
    <t xml:space="preserve">too much in my mind at the time. I wish I could shut down the world for a second and take a deep breath. A little soul time wouldn't hurt </t>
  </si>
  <si>
    <t xml:space="preserve">i have to work tomorrow... but i want to stay up! </t>
  </si>
  <si>
    <t>JanelleAlxander</t>
  </si>
  <si>
    <t>Power is out  I HATE this.</t>
  </si>
  <si>
    <t>trying to upload some pics from the Fenway of the south...but can't get my sprint pics to work right now  ... grrrr</t>
  </si>
  <si>
    <t xml:space="preserve">@ rissamazing hahaha truee blaaahhh im tired and i have so much crap to do tomorrow ): i wanna do something fun though </t>
  </si>
  <si>
    <t xml:space="preserve">@ohhhleann bby love whats wrong?! </t>
  </si>
  <si>
    <t xml:space="preserve">@yayeezy Hey ma I messed up last night. Shots back to back to back and goose n cranberry. I was sooo sick today </t>
  </si>
  <si>
    <t>katefitzgeorge</t>
  </si>
  <si>
    <t xml:space="preserve">I think I've forgotten how to sleep </t>
  </si>
  <si>
    <t>AlexGuney</t>
  </si>
  <si>
    <t xml:space="preserve">@catthiel I'm so sick, I've been chugging water all day, AND I took a nap at work </t>
  </si>
  <si>
    <t>arbeerawr</t>
  </si>
  <si>
    <t xml:space="preserve">i swear i have to start sleeping early. i havent gotten a 12 hour sleep since a month ago </t>
  </si>
  <si>
    <t>txsappho</t>
  </si>
  <si>
    <t xml:space="preserve">I miss hanging out with my friends.  </t>
  </si>
  <si>
    <t>Shelbyxlewis</t>
  </si>
  <si>
    <t xml:space="preserve">wants to be a verterinarian but doesnt want to major in biology. i hate math </t>
  </si>
  <si>
    <t>I'm sick again  I wish someone could come and take care of me.</t>
  </si>
  <si>
    <t xml:space="preserve">@hi_imjessy i love you too bby. Everytime i think something mean in my head i think of how nice it'd be to have u there to laugh with me </t>
  </si>
  <si>
    <t xml:space="preserve">@iliv4hm why is mine taking so long!!! </t>
  </si>
  <si>
    <t>@spilyi uhhhhh. I just bite you in return. (I love vampire things but wont do it again. Dont want to be real vampire.  )</t>
  </si>
  <si>
    <t xml:space="preserve">@SaikoSakura well, now that i got the speaker thing fixed for now, nobody seems to be able to hear me </t>
  </si>
  <si>
    <t>jessicasiqueira</t>
  </si>
  <si>
    <t>evehunt</t>
  </si>
  <si>
    <t>Wandering random thoughts. Sorry  Poker's on TV. I should work... what to do...what to do...anyone doing anything interesting?</t>
  </si>
  <si>
    <t>@DavidArchie i hate that too!  sorry david.</t>
  </si>
  <si>
    <t>man i'm so hungry  cry cry</t>
  </si>
  <si>
    <t>agirlscamaroz28</t>
  </si>
  <si>
    <t>@69SheriffJezzy I only have like 4 friends who play  so they get bit frequently</t>
  </si>
  <si>
    <t>AZNtacos</t>
  </si>
  <si>
    <t xml:space="preserve">my computer just crashed during my sims 3 game... </t>
  </si>
  <si>
    <t xml:space="preserve">Nobody likes me...I'll be my own Bestfriend... </t>
  </si>
  <si>
    <t>undun25</t>
  </si>
  <si>
    <t xml:space="preserve">@ThomasHensel hes mad at me </t>
  </si>
  <si>
    <t>tamagon400</t>
  </si>
  <si>
    <t xml:space="preserve">Even just 140 characters takes forever to type on a PSP. I would know. I just wrote this from mine. Took 4 min. </t>
  </si>
  <si>
    <t>Im so damn tired but i cant sleep  MLB #19</t>
  </si>
  <si>
    <t>it's only a few days left  i think @peterfacinelli's gonna lose.but still go team carlisle -slash- peter! xD</t>
  </si>
  <si>
    <t>MsBri_09</t>
  </si>
  <si>
    <t xml:space="preserve">Goodnight Twitter It is past my bedtime....I have a final tomorrow...boo </t>
  </si>
  <si>
    <t>@anarawr1629 aww  that's okay, he's got peeps like us who love him ;-P</t>
  </si>
  <si>
    <t xml:space="preserve">@_missmaggie I can't believe you have a team jacob shirt. he's so annoying </t>
  </si>
  <si>
    <t xml:space="preserve">@neenneen it's okay bb!  I stayed in there for a minute but got distracted by other online crap. I have ADD </t>
  </si>
  <si>
    <t xml:space="preserve">Morning! At home and still having painful tummy pains  Major painful since last night's practice </t>
  </si>
  <si>
    <t>satsukick</t>
  </si>
  <si>
    <t xml:space="preserve">i've been struggling with internet for like 3 hours </t>
  </si>
  <si>
    <t>Done with recital A     but it went well!!!  3 more to go!  yay!!!!!</t>
  </si>
  <si>
    <t>Zarabella</t>
  </si>
  <si>
    <t>says my pro flickr account is about to expire  http://plurk.com/p/118gmm</t>
  </si>
  <si>
    <t>TrinBot</t>
  </si>
  <si>
    <t xml:space="preserve">well for the whole thing, since i cant spell </t>
  </si>
  <si>
    <t>laurajohn820</t>
  </si>
  <si>
    <t xml:space="preserve">Misses Mr. Hollinger. Misses callin him hubby more than anything </t>
  </si>
  <si>
    <t>Trisha_Lynn</t>
  </si>
  <si>
    <t>Just dropped off my Dad and brother  They're leaving for two weeeeks, boooo</t>
  </si>
  <si>
    <t xml:space="preserve">Oh how I miss the good ol' days... </t>
  </si>
  <si>
    <t>Mary_ce</t>
  </si>
  <si>
    <t>guess what?! i'm trying... but it seems not to be enough  ... i hope it all becomes better #BSB#BSB#BSB#BSB</t>
  </si>
  <si>
    <t xml:space="preserve">Brandon ran away from me.  </t>
  </si>
  <si>
    <t>This is one of the saddest days in my entire life (well no, but it's still sad). I can't find my iTouch  Missing since 7 hours ago.......</t>
  </si>
  <si>
    <t>Alli_Phillips</t>
  </si>
  <si>
    <t>My tummy is a little rumbly.  has been all day. Sleep it off</t>
  </si>
  <si>
    <t>missfevenw</t>
  </si>
  <si>
    <t xml:space="preserve">@SdotDaGREAT drank! I miss y'all </t>
  </si>
  <si>
    <t>squirtoburto</t>
  </si>
  <si>
    <t xml:space="preserve">back from camp. exhausted but had a blast. now summer school </t>
  </si>
  <si>
    <t xml:space="preserve">im getting so mad at my phone i gotta keep deleting things </t>
  </si>
  <si>
    <t xml:space="preserve">@stockex yo are your allergies always this bad?! This year mine are friggen horrible too n I don't know why!! </t>
  </si>
  <si>
    <t xml:space="preserve">So, I finally decided to follow @iiMJusOC but I went to her page and I have to &amp;quot;send a request&amp;quot;. Nope. Oh well. </t>
  </si>
  <si>
    <t xml:space="preserve">@aacerr whaaa ? with who ? </t>
  </si>
  <si>
    <t>newdawnguitar</t>
  </si>
  <si>
    <t xml:space="preserve">I don't think I like this color </t>
  </si>
  <si>
    <t xml:space="preserve">Wow... He WOULD want me back now... </t>
  </si>
  <si>
    <t xml:space="preserve">aaaaaaaaaaaaaaah soooooooooooooooo tired n i still havnt started cleaning!!!! </t>
  </si>
  <si>
    <t xml:space="preserve">@jessicamauboy http://twitpic.com/7ifgz - i got that poster! i wish i can meet u again </t>
  </si>
  <si>
    <t>aww  i just turned down a chance to go to great america w/ my bestie &amp;amp; shaianne on sat. oh well, BEAT FREAKS rite now is more important</t>
  </si>
  <si>
    <t>burningstarV</t>
  </si>
  <si>
    <t xml:space="preserve">Some shitty Fuck scraped my car </t>
  </si>
  <si>
    <t>diehl</t>
  </si>
  <si>
    <t xml:space="preserve">@aaaarae oh that sucks. </t>
  </si>
  <si>
    <t>PoeticDreams</t>
  </si>
  <si>
    <t xml:space="preserve">@marylin don't laugh what is it? Tell me Ya using that Canadian language on me &amp;amp; I feel left out. I'm sad now! </t>
  </si>
  <si>
    <t>orodrethculnamo</t>
  </si>
  <si>
    <t>Not feeling good.  oh well. Partay?</t>
  </si>
  <si>
    <t>goodwid</t>
  </si>
  <si>
    <t>No luck setting up squid server   Hopefully others have better luck. #Iranians #Tehran</t>
  </si>
  <si>
    <t>@glamorousone Can't... its a one way.  haha</t>
  </si>
  <si>
    <t>oxkikixo</t>
  </si>
  <si>
    <t>awwww my neice is sick  that sucks. im not gonna be able 2 c her tomorrow. gah I miss her :/ but I guess I can work out again tomorrow /:</t>
  </si>
  <si>
    <t xml:space="preserve">@NicoleJensen I'm sorry, that sucks </t>
  </si>
  <si>
    <t xml:space="preserve">idk why but im shaking realllllly bad </t>
  </si>
  <si>
    <t xml:space="preserve">belly pushing against jeans - only three months and I already have to consider maternity clothes boohoo </t>
  </si>
  <si>
    <t xml:space="preserve">Have 2 turn in my report 2morrow n other compiled work!!! I hope I finish early!! I can't stand working long hours anymore!!! </t>
  </si>
  <si>
    <t xml:space="preserve">@Fan4Ever when did Donnie come out to the buses in Greenville anyway? Must've been after we left. </t>
  </si>
  <si>
    <t>RosieBo0</t>
  </si>
  <si>
    <t>@SolOtis... i know.  soo sad.. i'm an idiot! so whats neww!!</t>
  </si>
  <si>
    <t>r @sbohlen Yeah. The claim about replies not scaling might've been true, but still needs to come back some way, some how   #fixreplies</t>
  </si>
  <si>
    <t xml:space="preserve">Damn. It. Hootsuite not loading. </t>
  </si>
  <si>
    <t xml:space="preserve">Is still absent coz of the worst hyperacidity ever. </t>
  </si>
  <si>
    <t>ladydrow</t>
  </si>
  <si>
    <t xml:space="preserve">@tekkybird I didn't get to watch it!! I sad </t>
  </si>
  <si>
    <t>showtay90</t>
  </si>
  <si>
    <t xml:space="preserve">Got be at work early in the morn...ugh </t>
  </si>
  <si>
    <t>shawnthenutt</t>
  </si>
  <si>
    <t xml:space="preserve">Seriously? Im still 3 hours away! </t>
  </si>
  <si>
    <t>Wseries</t>
  </si>
  <si>
    <t xml:space="preserve">Safari 4 is becoming unusable with its constant crashing. Amazingly, it even dies when I try to view the store page on Apple's website. </t>
  </si>
  <si>
    <t>tylluan</t>
  </si>
  <si>
    <t>@mydwynter yes  we must wait for our sexi boys.</t>
  </si>
  <si>
    <t>keithohara</t>
  </si>
  <si>
    <t xml:space="preserve">oh the joys of travel - a two day workshop on robotics - yet I can't figure out how to change the time on the hotel alarm clock </t>
  </si>
  <si>
    <t>Dirty dirty smelly balls giants!!!  thank god jon&amp;amp;kate+8 is on@9!!</t>
  </si>
  <si>
    <t>JuArcangeli</t>
  </si>
  <si>
    <t xml:space="preserve">my friend is so upset with me, i'm so sad.. </t>
  </si>
  <si>
    <t>Dacotah2010</t>
  </si>
  <si>
    <t>aw Wish You Were Here by Pink Floyd just came on the radio  makes me think of my best friend and his family...</t>
  </si>
  <si>
    <t xml:space="preserve">@I_AM_K12 i get to travel for work.. like twice a year and thats for Spa&amp;amp;Hair shows - that i have to go over on my own time for </t>
  </si>
  <si>
    <t xml:space="preserve">@loommpdea ah man. how was hanging out and the graduation? i feel bad for missing it </t>
  </si>
  <si>
    <t>laurenashleyp_1</t>
  </si>
  <si>
    <t xml:space="preserve">is getting ready for the last day of orientation! </t>
  </si>
  <si>
    <t>whiitney</t>
  </si>
  <si>
    <t>@avanthigovender im stopping! that was the last  tweet!</t>
  </si>
  <si>
    <t xml:space="preserve">@Glass_Half_Full I am so bad. I finally got one to load. But I felt it judy rambled. So I didn't post it. </t>
  </si>
  <si>
    <t>cynfiarzatee</t>
  </si>
  <si>
    <t xml:space="preserve">Sick and missing you </t>
  </si>
  <si>
    <t>aw pushing daisies    I hope we actually get work tomorrow.  Even though im in charge of THE most tedious task LOL   bedddd!</t>
  </si>
  <si>
    <t>@ComptonFlyElle u already knoooo.. I'm gonna hit u tomorrow  feel better.</t>
  </si>
  <si>
    <t>djphrenzy</t>
  </si>
  <si>
    <t xml:space="preserve">@mandacapers I dunno how to do that. </t>
  </si>
  <si>
    <t xml:space="preserve">listening to beautiful by james blunt.. makes me cry </t>
  </si>
  <si>
    <t xml:space="preserve">My man actually kinda cooked for me. takin it light feelin sick </t>
  </si>
  <si>
    <t>kat228</t>
  </si>
  <si>
    <t xml:space="preserve">I should be sleeping </t>
  </si>
  <si>
    <t>Gabeisme1323</t>
  </si>
  <si>
    <t xml:space="preserve">So today was just hectic and right now I am missing my Brandon </t>
  </si>
  <si>
    <t>LOL missin NYC boys jean swagg  Nel jus 2nd tht notion. I like em fitted,  low, and expensive. (with boxer briefs) imma b in a man drought</t>
  </si>
  <si>
    <t>teh_honduh_head</t>
  </si>
  <si>
    <t xml:space="preserve">Boooo I dont wanna leave!  </t>
  </si>
  <si>
    <t xml:space="preserve">@leslie825 my ball officially fkn broke! </t>
  </si>
  <si>
    <t>Ms_Amazyn</t>
  </si>
  <si>
    <t xml:space="preserve">@AisdaNamE I DNT THINK SO.. I'M STAYING IN </t>
  </si>
  <si>
    <t>Ok, tweeps... I must go to bed      Tweet u all in the morning ;)</t>
  </si>
  <si>
    <t xml:space="preserve">just watched 72 minutes. thats all it would let me. </t>
  </si>
  <si>
    <t>gelisaaa</t>
  </si>
  <si>
    <t>What a day! School, 3 hour nap, &amp;amp; now spongebob eating BIG cheetoh balls. My cut on my lip hurts  it keeps bleeding.</t>
  </si>
  <si>
    <t>@meganmkessler @kevintbrooks I'm missing out  I miss you guys! Have fun</t>
  </si>
  <si>
    <t xml:space="preserve">Digging through hundreds of e-mails to find the receipt for my headphones, I broke yet another pair </t>
  </si>
  <si>
    <t xml:space="preserve">@lauralollycake i ate a sherbert fizz </t>
  </si>
  <si>
    <t>KitaB</t>
  </si>
  <si>
    <t xml:space="preserve">#iremember everyOne haD a micrOwave pOnytaiiL nD maH mOm saiiD ii kOuLDnt hav one...mOms ii reaLLy wanteD that pOnytaiiL man </t>
  </si>
  <si>
    <t xml:space="preserve">@filthysize Awesome. But I am curious how those Transformers 2 IMAX sequences look   </t>
  </si>
  <si>
    <t>ShimKarma</t>
  </si>
  <si>
    <t xml:space="preserve">@Nedrea LOL it wasn't my fault  blame Mother Nature </t>
  </si>
  <si>
    <t>lynseleanne</t>
  </si>
  <si>
    <t xml:space="preserve">Was counting on the cough meds to put me to sleep. Staring at the Blake ceiling for 45 Mins and no such luck. </t>
  </si>
  <si>
    <t>gabriellelovee</t>
  </si>
  <si>
    <t>sp3echless</t>
  </si>
  <si>
    <t xml:space="preserve">sooo tired. 9 hours of sleep total the past two nights </t>
  </si>
  <si>
    <t>@kellbell68 heyyyyyyyyyyyy you haven't seen my butt it could be a nice one you don't know  ......you dream wrecker</t>
  </si>
  <si>
    <t>OStanford</t>
  </si>
  <si>
    <t xml:space="preserve">just got bit by one of the neighborhood cats trying to feed it...  i forgot </t>
  </si>
  <si>
    <t>@jeremygonis I can't take Tylenol.  but it still made me laugh.</t>
  </si>
  <si>
    <t xml:space="preserve">@lolitadgaf make a cute date buy us food </t>
  </si>
  <si>
    <t>Susiedoozie</t>
  </si>
  <si>
    <t xml:space="preserve">Job hunting. Still. I am not a fan of this economy </t>
  </si>
  <si>
    <t>i think i need a counselor.i have WAY to much going on...therefore i am depressed...AGAIN!!  i am done with guys..just not pretty ricky..</t>
  </si>
  <si>
    <t xml:space="preserve">why make lip-gloss that's gonna be sticky so you can't, like, kiss people, or drink out of glasses? At least no animal suffered for this </t>
  </si>
  <si>
    <t xml:space="preserve">my phone isnt letting me text again. </t>
  </si>
  <si>
    <t xml:space="preserve">dang it, work kept me late, missed @iamknaan at the Apple store </t>
  </si>
  <si>
    <t>pattyvillalba</t>
  </si>
  <si>
    <t xml:space="preserve">@patricia_mv hola! welcome back. BTW I'm invisible @peterfacinelli  </t>
  </si>
  <si>
    <t>prettylizzy_15</t>
  </si>
  <si>
    <t xml:space="preserve">Im soooo sad i cant see the ellen show any more </t>
  </si>
  <si>
    <t xml:space="preserve">i feel like i need to puke </t>
  </si>
  <si>
    <t>@MissLissXo AMEN! any updates on that, btw?? HAHAH. i'm bummed we didn't get to hang before i left  reunion when i get back!</t>
  </si>
  <si>
    <t>@icywhitelady sigh it's like we've been waiting for that opportunity forever but it just never comes.  this swine thing will last for long</t>
  </si>
  <si>
    <t xml:space="preserve">Started feeling sick for some reason so i hardly ate and i'm on my way home to sleep. Hopefully i start to feel better. </t>
  </si>
  <si>
    <t>1PATR10T</t>
  </si>
  <si>
    <t xml:space="preserve">@johngie *sigh*... Everyone had fun rolling around in the mud this weekend. </t>
  </si>
  <si>
    <t xml:space="preserve">@ryandick um cool how i don't get everyone's twitters. and i totally didn't get yours </t>
  </si>
  <si>
    <t xml:space="preserve">you failed </t>
  </si>
  <si>
    <t>jackieVanwoert</t>
  </si>
  <si>
    <t xml:space="preserve">Just watched 2nd episode of 'Nurse Jackie'. Like it okay so far. Edie Falco is wonderful &amp;lt;33 She makes me miss The Sopranos though </t>
  </si>
  <si>
    <t xml:space="preserve">@DodgerD missing that table </t>
  </si>
  <si>
    <t xml:space="preserve">@is_selene: oh god, you have no idea..how much I fucking miss you!!! </t>
  </si>
  <si>
    <t xml:space="preserve">I'm sad I worked so hard on my grilled eggplant only to feel weak and nauseous all of a sudden and not eat a thing </t>
  </si>
  <si>
    <t xml:space="preserve">@NoReinsGirl Major suckage. I am trying to arrange for a recording... </t>
  </si>
  <si>
    <t>mkc_</t>
  </si>
  <si>
    <t xml:space="preserve">@mkc_ has a cleaaaan room finally! And can't stop coughing </t>
  </si>
  <si>
    <t>burns148</t>
  </si>
  <si>
    <t>finnaly back home but still got school tommorow  lulz &amp;quot;i am the man you know who i am girl i m in the spot shawty i make it hot&amp;quot;</t>
  </si>
  <si>
    <t xml:space="preserve">started school again...so shes being lame and going to bed SUPER early again.....i wish i was still in fashion illustration </t>
  </si>
  <si>
    <t xml:space="preserve">redbull, pls do your magic, seeing as im rapidly winding down. </t>
  </si>
  <si>
    <t>Alysia_G</t>
  </si>
  <si>
    <t xml:space="preserve">Dang OTH re-runs makin me sad </t>
  </si>
  <si>
    <t>iBillie101</t>
  </si>
  <si>
    <t xml:space="preserve">i need more friends. </t>
  </si>
  <si>
    <t>God I hope The Lookouts win  I wish more people would listen to the PA podcast and hear them talk about it. How can't you love it?</t>
  </si>
  <si>
    <t xml:space="preserve">I never been on a airplane before </t>
  </si>
  <si>
    <t>@Tessalonika haha yeeah!! but here in mexico not  haha</t>
  </si>
  <si>
    <t>shauntamathis</t>
  </si>
  <si>
    <t xml:space="preserve">layin n bed wishin i was sleep...work 2 morrow </t>
  </si>
  <si>
    <t xml:space="preserve">@yooitzkc i would but i don't have n e because it made me throw up once </t>
  </si>
  <si>
    <t xml:space="preserve">Where to get ribbonzzz? </t>
  </si>
  <si>
    <t xml:space="preserve">not feeling very well today... </t>
  </si>
  <si>
    <t>Hunger sucks  where is @yazzaspazza and @CharlyEast</t>
  </si>
  <si>
    <t xml:space="preserve">NO SPANISH TOMORROW!!! I may seem excited, but I would be much more excited if it wasn't because my prof is in the hospital </t>
  </si>
  <si>
    <t>eating grilled cheese. // Wish I Cld Sleep  // Logan Left so im lonely. // guess ill just listen to some sad music then huh? :/</t>
  </si>
  <si>
    <t>jenplicious</t>
  </si>
  <si>
    <t>@sandyjaya iya om..thankyouu yahh!  medicine is my best fren lately!  kapan nie k apt tay?? http://myloc.me/3Zw2</t>
  </si>
  <si>
    <t xml:space="preserve">i #learnedtoday that i have an incredible number of books. and that they are very heavy </t>
  </si>
  <si>
    <t>JackieGrafton</t>
  </si>
  <si>
    <t xml:space="preserve">@Justin0220 aww! I could use a Justin hug too! miss ya too. I just need to come visit sometime. prob is i have what is called a job. </t>
  </si>
  <si>
    <t xml:space="preserve">@bizziefan probably I've been watching for about 10 years... it figures they would pull something like this </t>
  </si>
  <si>
    <t xml:space="preserve">@hypersensitive Aaaawwww. </t>
  </si>
  <si>
    <t>BXtito</t>
  </si>
  <si>
    <t xml:space="preserve">@PrGoodFeLLa I got mad shit to do for school all day till like 4 then I was planning on driving back </t>
  </si>
  <si>
    <t>@OMSVU That is horrible, if I had the board smilies available, i'd choose :sad: :angry: :gaah: :sad: and :donate: for you  good luck!</t>
  </si>
  <si>
    <t xml:space="preserve">Lmfao well ur sexy nerd isnt going to practice tomorrow ;) but my sexy babys still sick </t>
  </si>
  <si>
    <t>___sid</t>
  </si>
  <si>
    <t xml:space="preserve">@barbbs facebook NEVER lies, if it tells you you're mentally ill and that your love life is lame etc etc you have to worry dear </t>
  </si>
  <si>
    <t>TheeLucile</t>
  </si>
  <si>
    <t xml:space="preserve">The grandmother in 'The Nanny' reminds me of my Memom. I miss you. </t>
  </si>
  <si>
    <t xml:space="preserve">@TaylorOreo OMG ADAMMM i wish he wasnt gay. </t>
  </si>
  <si>
    <t xml:space="preserve">Knows about the Iranian thing, and yes it upsets her. But her phone freaking out upsets her too. Sorry if you think she was being mean </t>
  </si>
  <si>
    <t xml:space="preserve">Taking a nap isn't as easy as it looks. There's a lot of tossing and turning that takes place before the blissful imagining part. </t>
  </si>
  <si>
    <t>leanne3503</t>
  </si>
  <si>
    <t xml:space="preserve">@etc808 I need to loose weight too </t>
  </si>
  <si>
    <t>going to work tomorrow i have to get up at 6  blah!</t>
  </si>
  <si>
    <t xml:space="preserve">awesome night with @natawata I wish she wasn't leaving me to go to korea. </t>
  </si>
  <si>
    <t xml:space="preserve">@clkolbe thats very sad </t>
  </si>
  <si>
    <t xml:space="preserve">XBOX LIve is going down for 24 hour maintenance. Can I breathe without my daily life support?! </t>
  </si>
  <si>
    <t xml:space="preserve">Car failed warrent. </t>
  </si>
  <si>
    <t>joahua</t>
  </si>
  <si>
    <t xml:space="preserve">discovered Estonia is pretty geeky/connected. Hopefully connected enough: MyNetFone charge a crazy amount to VoIP, gonna have to use TPG </t>
  </si>
  <si>
    <t xml:space="preserve">No mo' forkstickthings to pick through my frozencoconuts! </t>
  </si>
  <si>
    <t xml:space="preserve">Words of wisdom; NEVER EVER GET JAW SURGERY!! haha. It basically sucks : / in swollen like a pumpkin and sore sore sore...owwie. </t>
  </si>
  <si>
    <t xml:space="preserve">i need....a sign. gimme a sign stupid universe. </t>
  </si>
  <si>
    <t>damn don't u hate when u get a splinter in ur hand or sumthin and its 2 small 2 get out  lol</t>
  </si>
  <si>
    <t xml:space="preserve">Just got done work....long, long,long day.  sorry to have missed @ggnkap @pastortomr  and @brianlaker at the meeting tonight. sorry guys. </t>
  </si>
  <si>
    <t>inasantos</t>
  </si>
  <si>
    <t xml:space="preserve">Do you want to killed me right???? you never go to reply me ???  this is sad  *Nick Jonas or anyJoBro </t>
  </si>
  <si>
    <t xml:space="preserve">@SelfSymmetry What are you saying?  Like I Photoshop'd it or something?  </t>
  </si>
  <si>
    <t>kimmybabimmy</t>
  </si>
  <si>
    <t xml:space="preserve">@TheEllenShow ohhhhh nooo! I really wanted tickets to the chicago show!! Unfortunately, I was at work when you were at the bean </t>
  </si>
  <si>
    <t>WtlEliCash</t>
  </si>
  <si>
    <t>@williamtprice We start recording tomorrw  but we are recording at quad studios where neil young recorded harvest. I may shit myself.</t>
  </si>
  <si>
    <t>I forgot to tape The Closer tonight.    I just watched the season premiere again on TNT.tv.</t>
  </si>
  <si>
    <t>ScryWmnzngPgMsk</t>
  </si>
  <si>
    <t xml:space="preserve">I've been playing the Uncharted Beta and loving it; I think I need to turn in my official PC elitist card now </t>
  </si>
  <si>
    <t>thummper</t>
  </si>
  <si>
    <t xml:space="preserve">arg so tired, and work tonite </t>
  </si>
  <si>
    <t>missuhhh</t>
  </si>
  <si>
    <t xml:space="preserve">Checking ppl out </t>
  </si>
  <si>
    <t xml:space="preserve">After all the time we spent together Now you've just become like everything I'll never find again At the bottom of the ocean </t>
  </si>
  <si>
    <t xml:space="preserve">@ai_nante ANOTHER TEST, 'cause tweets aren't working on her phone </t>
  </si>
  <si>
    <t>summdawg</t>
  </si>
  <si>
    <t xml:space="preserve">I WISH I WASN'T BORED. and I wish I could just always be reading the Jessica Darling series. Perfect Fifths is way too short </t>
  </si>
  <si>
    <t xml:space="preserve">So. Freaking. Bored.  Its official. I have no life. </t>
  </si>
  <si>
    <t>CaroLeenerz</t>
  </si>
  <si>
    <t xml:space="preserve">my family's teasing me </t>
  </si>
  <si>
    <t xml:space="preserve">@bamBILLIONS yeah, u can say dat. lil phobia of roaches </t>
  </si>
  <si>
    <t xml:space="preserve">LOL there goes the            &amp;quot;Nice Guy &amp;quot; 40gComplete the game while consuming 10 Civilians or fewer.   Achievement too </t>
  </si>
  <si>
    <t>acgrif</t>
  </si>
  <si>
    <t xml:space="preserve">finger cramppppppp! ow!! </t>
  </si>
  <si>
    <t>nurse_pandapple</t>
  </si>
  <si>
    <t xml:space="preserve">kinda awkward when u go COMMANDO &amp;amp; ur baby cousins come over. then they want u 2 pik them up. its like child pornography </t>
  </si>
  <si>
    <t>@JoMadge  I'm sorry. *hugs*</t>
  </si>
  <si>
    <t>cheeChingy</t>
  </si>
  <si>
    <t xml:space="preserve">Last meal of mama's food </t>
  </si>
  <si>
    <t>KERNEL1337</t>
  </si>
  <si>
    <t xml:space="preserve">Has the hiccups </t>
  </si>
  <si>
    <t>Finally got to the gate. Pret sammiches are great! But I didn't get one  got some britney spears perfume on though</t>
  </si>
  <si>
    <t xml:space="preserve">@gillianlooey omg dear, meet me soon, i have so much to tell you luh! want to die want to die want to die </t>
  </si>
  <si>
    <t>BobbyAFC</t>
  </si>
  <si>
    <t>So the rumors are true? They imported Hezbollah terrorists to attack the protesters?  #iranelection</t>
  </si>
  <si>
    <t>RyBubba</t>
  </si>
  <si>
    <t xml:space="preserve">ooowwwie my booboo hurts </t>
  </si>
  <si>
    <t>Sparquel</t>
  </si>
  <si>
    <t xml:space="preserve">@blogomomma Hey there!  Sorry to know you're a bit under weather </t>
  </si>
  <si>
    <t>katherinehansen</t>
  </si>
  <si>
    <t xml:space="preserve">NHL 2K9 is kicking my ass. </t>
  </si>
  <si>
    <t xml:space="preserve">wishes that my FTSK cd would have came today </t>
  </si>
  <si>
    <t>@katekatekaate i miss you too!  we should do something soon!! &amp;amp; wow its not that long til you're 18!! Only a few months! :] sweeeet!</t>
  </si>
  <si>
    <t xml:space="preserve">Hedo can't leave... </t>
  </si>
  <si>
    <t>@deanschick I'm ok. Still bummed about what happened  Trying to straighten this mess.</t>
  </si>
  <si>
    <t>Anna_Hayes</t>
  </si>
  <si>
    <t xml:space="preserve">the rain messed up the dish, couldn't finish my movie </t>
  </si>
  <si>
    <t xml:space="preserve">@shainaO that is the worst!! I literally fall to the ground when that happens </t>
  </si>
  <si>
    <t xml:space="preserve">just finished hit and run by lurlene mcdaniel, every one of her books makes me cry. they're all so sad </t>
  </si>
  <si>
    <t>Coolkidstar08</t>
  </si>
  <si>
    <t xml:space="preserve">@LiLiBadAss ugh and ima be up that way 2morrow.... </t>
  </si>
  <si>
    <t>USF43</t>
  </si>
  <si>
    <t xml:space="preserve">Working 9 am-11 pm tomorrow....can't wait </t>
  </si>
  <si>
    <t xml:space="preserve">@mariemon @gracetorralba it's cut class &amp;amp; sleep weather. it's so hard to concentrate &amp;amp; be productive in this weather </t>
  </si>
  <si>
    <t>Kaylurr</t>
  </si>
  <si>
    <t xml:space="preserve">I miss Maine. I miss the family up there that I haven't seen in almost 2 years. I used to go up there every summer and now.... </t>
  </si>
  <si>
    <t>@Only_Leah Text: Sorry I left without saying goodbye.  Maybe I have patrol tonight. Maybe I'll see you tomorrow. :*</t>
  </si>
  <si>
    <t>irishpunk1986</t>
  </si>
  <si>
    <t xml:space="preserve">@pkmntrainer I know how you feel, I have been missing  3 shirts for 2 years </t>
  </si>
  <si>
    <t>marilynkersh</t>
  </si>
  <si>
    <t xml:space="preserve">Just watched Season one episode one of True Blood. Now I'm gonna have to rent the DVD, because our HBO free preview is over after today.  </t>
  </si>
  <si>
    <t xml:space="preserve">Going to TST for some éº»è¾£é?¢ã€‚ã€‚ anyone knows where to get Y3 stuff .. HK very expensive </t>
  </si>
  <si>
    <t>@RnKnBlonde09 that is sooo sad  ppl need to pay more attention.</t>
  </si>
  <si>
    <t>SuzanneHeleneV</t>
  </si>
  <si>
    <t xml:space="preserve">@nidiamazing...i wanted to go for the weekend but its not going to happen </t>
  </si>
  <si>
    <t>bed time, and so ends my vacation... back to work in the AM  http://twitpic.com/7isc8</t>
  </si>
  <si>
    <t>patience_1979</t>
  </si>
  <si>
    <t>need to go to bed it's late and tired eyes are dry and my headache is back.  I'm tired of this. my migraine pills aren't working.</t>
  </si>
  <si>
    <t>SavageNymph</t>
  </si>
  <si>
    <t>@AngelVashir  yeah, i saw. Missed her for 10 minutes... *wimpers*</t>
  </si>
  <si>
    <t>shaymcauley</t>
  </si>
  <si>
    <t>hungry  someone please bring me leftovers from whatever you had for dinner! that wud be thoughtful and i will be grateful! thanks!</t>
  </si>
  <si>
    <t>jennifer_lovett</t>
  </si>
  <si>
    <t xml:space="preserve">thinks she has a major ear infection </t>
  </si>
  <si>
    <t>@SpiderxBear awww  i understand lol</t>
  </si>
  <si>
    <t xml:space="preserve">I wanna work at tara's </t>
  </si>
  <si>
    <t>neysa222</t>
  </si>
  <si>
    <t xml:space="preserve">Gloomy weather...only you on dvd.. Bad combo </t>
  </si>
  <si>
    <t>glowingferret</t>
  </si>
  <si>
    <t xml:space="preserve">@dawnoftheprawn holy shit what I want your ice cream truck </t>
  </si>
  <si>
    <t xml:space="preserve">@terri5me2000 I'm just sick over all this! So we r scrapping it &amp;amp; will have to trade my truck in for a car we can share </t>
  </si>
  <si>
    <t xml:space="preserve">@kassieanne11 double true that! i wish fwafa had hiring expectations for the talent levels of the auditioning students </t>
  </si>
  <si>
    <t xml:space="preserve">The book I was reading and my camera are all wet </t>
  </si>
  <si>
    <t xml:space="preserve">@Fxavery I'm with ya Hun! </t>
  </si>
  <si>
    <t>@ruslj01 yes!! I love that one! but didnt know who sings it?  lol</t>
  </si>
  <si>
    <t xml:space="preserve">I HATE junebugs!!!  Damned loud suckers </t>
  </si>
  <si>
    <t>@YayaT93 hahaha....I loveedd JT.....until they killed him off the show  haha.</t>
  </si>
  <si>
    <t xml:space="preserve">@Ze3ky worked 9 hours </t>
  </si>
  <si>
    <t>macwyiadd</t>
  </si>
  <si>
    <t>@assassinRei Oh noooooooooo!!!! I missed it!??!?!  I am sad. Bekah and I wanted to bring over cat wine and help you birth.</t>
  </si>
  <si>
    <t>sinnerfold</t>
  </si>
  <si>
    <t xml:space="preserve">Soooo bored. Nothing to do at work. </t>
  </si>
  <si>
    <t>2CrazyLabradors</t>
  </si>
  <si>
    <t xml:space="preserve">Riley here...Jake is so annoying.  He's taken up humping me every night when we play ball...kind of gross since he's my brother. </t>
  </si>
  <si>
    <t>jordiebee21</t>
  </si>
  <si>
    <t xml:space="preserve">lesson of the year: revenge is not always sweet     </t>
  </si>
  <si>
    <t>Smash_Ville</t>
  </si>
  <si>
    <t xml:space="preserve">@DreNaylor I meant the Yoha, but I just remembered I was going to Texas on Friday, so now I won't be able to come up for another week </t>
  </si>
  <si>
    <t>betsyweber</t>
  </si>
  <si>
    <t xml:space="preserve">@alanlepo Wish I could bring some to you in Boston. I've been home for over a month. Not traveling until end of July. I'm getting itchy! </t>
  </si>
  <si>
    <t xml:space="preserve">@MamaBee4 Some trick I read in a blog.  I think it keeps them from following back or something.  </t>
  </si>
  <si>
    <t xml:space="preserve">Watching charms school.I just woke up not to long ago.I need sleeping pills I just know I'm not going to beable to fall asleep </t>
  </si>
  <si>
    <t>Goliano</t>
  </si>
  <si>
    <t xml:space="preserve">Thanks, @jazzygirl80, I didn't want this slice of carrot cake with thick cream cheese frosting, anyway. </t>
  </si>
  <si>
    <t>KweeniB</t>
  </si>
  <si>
    <t xml:space="preserve">@prettyboib07 haha, i knooooow. I have an appt on Fri. I didn't want them for a while either </t>
  </si>
  <si>
    <t>cheriejul</t>
  </si>
  <si>
    <t>What's prediction? Ohmygosh, tell me lah.                  -</t>
  </si>
  <si>
    <t xml:space="preserve">@ebeeta haha thanks. i'm a noob with iMovie. </t>
  </si>
  <si>
    <t>My lunch  http://yfrog.com/0jldnj</t>
  </si>
  <si>
    <t>Federal Student Loans are retarded. Stupid PIN number didn't work.  Will be living in Dillon 116 on August 29.</t>
  </si>
  <si>
    <t xml:space="preserve">@rockfotze I've been wanting to know that too! If they tour, we are so going together. I have no other faith no more friends </t>
  </si>
  <si>
    <t>RADX3</t>
  </si>
  <si>
    <t xml:space="preserve">sitting with my wounded kitty i want her to get better now she seems soo sad which makes me sad, </t>
  </si>
  <si>
    <t xml:space="preserve">why..... </t>
  </si>
  <si>
    <t>AngelCourtney</t>
  </si>
  <si>
    <t xml:space="preserve">so so so so so so tired. Momentarily forgot that I hate cable, and now remember why-my brain is FRIED! My IQ has definitely dropped </t>
  </si>
  <si>
    <t>@shesroyaltee Click that setup.exe and it'll install and blahblahblah. Yeah, sigh.  Looks like they have to be quiet for now.</t>
  </si>
  <si>
    <t>@hypersensitive oh no  hope your kitty gets better quick!</t>
  </si>
  <si>
    <t>Z_SheRee</t>
  </si>
  <si>
    <t xml:space="preserve">@jenyourfantasy lol u can tell im new to dis...dats what i tawt bt when i do it it dnt hight lite da name </t>
  </si>
  <si>
    <t>@AfricanoBOi  fuck them seriously.</t>
  </si>
  <si>
    <t xml:space="preserve">@mindila wish there were room in your hospital bed to spoon </t>
  </si>
  <si>
    <t>saram797</t>
  </si>
  <si>
    <t xml:space="preserve">I could use a good drunk right now though lol life can be so stressful sometimes.  When it rains it poors I guess, I also need a job!! </t>
  </si>
  <si>
    <t>callmeauburn</t>
  </si>
  <si>
    <t xml:space="preserve">@Prince_Cocky Awww. lol, you little cutie pie you. I miss my dop i should pack up his bed and bowls huh? Because i keep thinkng of him </t>
  </si>
  <si>
    <t xml:space="preserve">why am i not confident about this testimony?! </t>
  </si>
  <si>
    <t>SamHeights</t>
  </si>
  <si>
    <t xml:space="preserve">@ChristinaM_ not feeling well </t>
  </si>
  <si>
    <t>maclover009</t>
  </si>
  <si>
    <t xml:space="preserve">Damnit! I'm out of API hits for the night. I wish there was a way to reset it. Anyone know? Back to school for some tech work tomorrow.. </t>
  </si>
  <si>
    <t>dianale</t>
  </si>
  <si>
    <t>@vegankitten Barely enough candlelight for me to see my food. Didn't see any midget prostitutes  Let's go back after Andrew bird!</t>
  </si>
  <si>
    <t xml:space="preserve">I wanna play my bass! But i can't  hands got cut off. Double  </t>
  </si>
  <si>
    <t>devonnavonlea</t>
  </si>
  <si>
    <t xml:space="preserve">Listening to owl city, and not looking forward to studying </t>
  </si>
  <si>
    <t xml:space="preserve">@scooprandell thanks! I've been in tears and just sick over this all day </t>
  </si>
  <si>
    <t xml:space="preserve">is on 2 days child sick leave.. His daughter Aria Sheza is downed with fever, running nose &amp;amp; cough.. </t>
  </si>
  <si>
    <t>Kinda wants a new fone but doesn't know what will ever replace his blackberry  ...for now-its time to sleep!!!</t>
  </si>
  <si>
    <t>lizohhh</t>
  </si>
  <si>
    <t xml:space="preserve">you never thought that a bitch like me would fuck you up. &amp;gt; </t>
  </si>
  <si>
    <t xml:space="preserve">almost done with a site for a client, but very afraid to test on IE8 </t>
  </si>
  <si>
    <t>Priss03</t>
  </si>
  <si>
    <t xml:space="preserve">My back is hurting so bad! Make the pain go away! </t>
  </si>
  <si>
    <t>dietnillercoke</t>
  </si>
  <si>
    <t xml:space="preserve">@TriaKayli did I holler right? lol. I was denied from eharmony years ago. </t>
  </si>
  <si>
    <t xml:space="preserve">i dont thim its gonna work ugggghhh so dissapointed </t>
  </si>
  <si>
    <t xml:space="preserve">Night all! I am off to bed. Yucky work tomorrow. </t>
  </si>
  <si>
    <t xml:space="preserve">@DanceSamDance Who left you? </t>
  </si>
  <si>
    <t>Michelle391</t>
  </si>
  <si>
    <t xml:space="preserve">@shannyauburn i just want a normal, old school vacation - college visit free and all about breathing room </t>
  </si>
  <si>
    <t>valeriejs</t>
  </si>
  <si>
    <t>Just found out that I will be gone for 12 days starting this weekend. To a place I find completely uncomfortable.  Can kitty come with me?</t>
  </si>
  <si>
    <t>zaana</t>
  </si>
  <si>
    <t xml:space="preserve">am missing my headphones...no music for me today </t>
  </si>
  <si>
    <t xml:space="preserve">can't listen to half the songs on my CD becos of customer complaints </t>
  </si>
  <si>
    <t>psychosophie</t>
  </si>
  <si>
    <t xml:space="preserve">is dead tired but cant fall asleep...! </t>
  </si>
  <si>
    <t xml:space="preserve">@ahalove BUT I HATE MEEBO. </t>
  </si>
  <si>
    <t xml:space="preserve">@rictusempra darnit. I'll have to see it at home since I has no flash atm </t>
  </si>
  <si>
    <t>I'm so tired but I can't fall asleep - does that make any sense? Grrr! Someone sing me a lullaby or read me a fairy tale  lol</t>
  </si>
  <si>
    <t>lexi2010</t>
  </si>
  <si>
    <t xml:space="preserve">is there a sign on my back that reads 'I'm Gullible, Naive &amp;amp; Eager, Come &amp;amp; Get It!'?  </t>
  </si>
  <si>
    <t>Awww! Someone is sad they have carseat hair  http://twitpic.com/7isie</t>
  </si>
  <si>
    <t xml:space="preserve">i am so homesick for ga that its ridiculous. almost to the point of tears. im going to bury my face into my new christopher moore book. </t>
  </si>
  <si>
    <t>@TITI89 yea I miss u   (sniff sniff) nite pumpkin!!! And I might beat ur ass4 that2!!!</t>
  </si>
  <si>
    <t>NikAff21</t>
  </si>
  <si>
    <t xml:space="preserve">ice cream at 11:30pm was not a good idea .. stomach has total hate </t>
  </si>
  <si>
    <t>ubergoat129</t>
  </si>
  <si>
    <t xml:space="preserve">Big Norm, the worlds largest pig, died in sept last year of heart attack   </t>
  </si>
  <si>
    <t xml:space="preserve">sitting around....its soo hot in my room it sucks so of course i cannot fall asleep </t>
  </si>
  <si>
    <t>tauruspride</t>
  </si>
  <si>
    <t xml:space="preserve">hahahaa....buzzy here...a much that have to do!! bored.. </t>
  </si>
  <si>
    <t>@digitalBush  jealous... I haven't been able to play Rock Band 2 in ages. Maybe I'll take a day off work to play it.</t>
  </si>
  <si>
    <t>HawaiiAndyUK</t>
  </si>
  <si>
    <t xml:space="preserve">report card came today </t>
  </si>
  <si>
    <t xml:space="preserve">@boywho8ramen Aww, who could lock out their kitty in a storm </t>
  </si>
  <si>
    <t>@davidlian what is ironic? And I want the e72 as well! Hehe. I don't wanna buy another phone just for review.  hehe</t>
  </si>
  <si>
    <t>crystalstarr8</t>
  </si>
  <si>
    <t>has bronchitis   ....ready 2get  better and .... for something new ......wants big changes to happen in my life and soon .......</t>
  </si>
  <si>
    <t>dongle07</t>
  </si>
  <si>
    <t xml:space="preserve">@FortNinety man we lost some epic image and video threads </t>
  </si>
  <si>
    <t xml:space="preserve">@mneylon no, too many conflicts. </t>
  </si>
  <si>
    <t>teresasilva</t>
  </si>
  <si>
    <t xml:space="preserve">missed free Food, Inc. screening. </t>
  </si>
  <si>
    <t>OmiLovesYa</t>
  </si>
  <si>
    <t xml:space="preserve">shouldn't be talking to him </t>
  </si>
  <si>
    <t>@SuzanneHeleneV Ohhh okay  why not?</t>
  </si>
  <si>
    <t xml:space="preserve">I eated my ipod like a cookie </t>
  </si>
  <si>
    <t xml:space="preserve">took a three hour siesta but still tired </t>
  </si>
  <si>
    <t>GAMBIERGIRL</t>
  </si>
  <si>
    <t xml:space="preserve">i am having a sick day </t>
  </si>
  <si>
    <t xml:space="preserve">&amp;amp; eight hours layer and still no sighn </t>
  </si>
  <si>
    <t xml:space="preserve">I've been playing the Uncharted 2 Beta and loving it; I think I have to turn in my official PC elitist card now </t>
  </si>
  <si>
    <t xml:space="preserve">there is not enough time in the day... </t>
  </si>
  <si>
    <t xml:space="preserve">@paranormalcolo Now that sounds good, but they close at 10 </t>
  </si>
  <si>
    <t>@mileycyrus  i just saw ur...ugh released new photos.. But im still a fan of you but dissapointed! I hope those are fake :-\</t>
  </si>
  <si>
    <t xml:space="preserve">@OhYouShook ummmm where are u shorty </t>
  </si>
  <si>
    <t>chellie798</t>
  </si>
  <si>
    <t xml:space="preserve">needs a frickin' desk lamp; to swim; a job [desperately]; enjoy summer; &amp;amp; wants the fights to stop already </t>
  </si>
  <si>
    <t>I need to revise biology tommorrow.  got LOTS of work to do</t>
  </si>
  <si>
    <t>Chsurferap</t>
  </si>
  <si>
    <t xml:space="preserve">was 100% TOTALLY born in the wrong state and completely the wrong entire region of the US </t>
  </si>
  <si>
    <t>rei_leo</t>
  </si>
  <si>
    <t xml:space="preserve">fightin a cold </t>
  </si>
  <si>
    <t xml:space="preserve">@littleisis I absolutely WILL call you tomorrow, though. I feel bad for not knowing more about the accident. </t>
  </si>
  <si>
    <t>@hannahgramm You suck...  I miss yooouuu</t>
  </si>
  <si>
    <t>@Esme_Marie I'm sorry to hear  @wonwonwova Don't stress... relax. @SeattleWillow Long! I'm so ready for a nap. @bmswan24 What weird news?</t>
  </si>
  <si>
    <t xml:space="preserve">I missed the bus </t>
  </si>
  <si>
    <t>@Ashkayk Ah. Thank you! I forgot what website it was from. I fell for the maze one.  lol</t>
  </si>
  <si>
    <t>duhnisah</t>
  </si>
  <si>
    <t>aww my best friend loves me, shes taking off now  half of me is gone wit her</t>
  </si>
  <si>
    <t>rawwrrr_</t>
  </si>
  <si>
    <t>bored.  at home.. alone    .. drawing, watching tv and craving some popcorn..</t>
  </si>
  <si>
    <t>DanieBaxter</t>
  </si>
  <si>
    <t>is not feeling good at all  Recoop day!</t>
  </si>
  <si>
    <t>flyleaflover</t>
  </si>
  <si>
    <t xml:space="preserve">i feel depressed....... and lonely and bored but mostly depressed </t>
  </si>
  <si>
    <t xml:space="preserve">@killmotion I do tend to almost abuse emoticons! :O It is sad. </t>
  </si>
  <si>
    <t xml:space="preserve">i smell like i have been raped by a giant coffee bean </t>
  </si>
  <si>
    <t>Lilyzoe22</t>
  </si>
  <si>
    <t xml:space="preserve">Just got home from having starbucks with @Ro0ckero0.....and @Rockeromexicano didn't want to come with us </t>
  </si>
  <si>
    <t xml:space="preserve">where are you </t>
  </si>
  <si>
    <t>emanazrin</t>
  </si>
  <si>
    <t xml:space="preserve">@xingyified I like both lol. Well, I think they'[re more than decent enough anyways. And the nasi lemak is good, but it makes me fat! </t>
  </si>
  <si>
    <t>777Anits</t>
  </si>
  <si>
    <t xml:space="preserve">i bought a box of clementines at the grocery store yesterday and left them at the check out </t>
  </si>
  <si>
    <t xml:space="preserve">What the heck? It's raining. </t>
  </si>
  <si>
    <t>fredoneal</t>
  </si>
  <si>
    <t>@erinwarde lol ya. some girl's car got broken into tonight  she seemed so sweet too. i felt terrible for her</t>
  </si>
  <si>
    <t xml:space="preserve">no one came to visit me at work </t>
  </si>
  <si>
    <t>@remembermaine  &amp;lt;3</t>
  </si>
  <si>
    <t>luLuisawesome</t>
  </si>
  <si>
    <t>@ccjxo no shit chemistry is difficult more like chemistry is suicide  i'm sure i failed epicly hahhaa whatever, shit physics</t>
  </si>
  <si>
    <t>BunnyOverlord</t>
  </si>
  <si>
    <t xml:space="preserve">@IamButton I'm sorry to hear that </t>
  </si>
  <si>
    <t>Ac3_P</t>
  </si>
  <si>
    <t xml:space="preserve">@ work not feeling too well </t>
  </si>
  <si>
    <t>abikelife</t>
  </si>
  <si>
    <t>Good lifestyle site, but no feed.  Bah  ... http://www.livestrong.com/</t>
  </si>
  <si>
    <t>sitaness</t>
  </si>
  <si>
    <t xml:space="preserve">I need big contributers. Need to pay for uniforms.. Low income families can't afford to cover cost. Very sad </t>
  </si>
  <si>
    <t xml:space="preserve">im never in a good mood anymore </t>
  </si>
  <si>
    <t>kriciamorris</t>
  </si>
  <si>
    <t xml:space="preserve">@LeslieRoark  Wouldn't be too bad for me.  I have one wedding next year, and that's it!  lol  Happens when you switch continents  </t>
  </si>
  <si>
    <t>michal42</t>
  </si>
  <si>
    <t xml:space="preserve">@LaurSau lol. 2nd rule of thumb...never sign a lease with someone who would screw you over for money </t>
  </si>
  <si>
    <t>motidoti</t>
  </si>
  <si>
    <t>watching daddy, matt, and janki play the Wii  why doesn't anyone want to play with me???</t>
  </si>
  <si>
    <t>usamahahmad</t>
  </si>
  <si>
    <t xml:space="preserve">is at work early today </t>
  </si>
  <si>
    <t xml:space="preserve">Just got home and ... I think I LOST my iPod Nano! </t>
  </si>
  <si>
    <t>rosebrowning</t>
  </si>
  <si>
    <t>@pdxdiva  Hope you feel better tomorrow. I'm better. I just felt a little yuck-all gone now though.</t>
  </si>
  <si>
    <t>I need more men friends here.  Wife just walked by a watched me Tweetin'.  &amp;quot;Ya'll get a room&amp;quot;.   fwd: @katheesue</t>
  </si>
  <si>
    <t>akazukincha</t>
  </si>
  <si>
    <t xml:space="preserve">awww, my stomach hurts.. </t>
  </si>
  <si>
    <t xml:space="preserve">aahh... I am going to bed... nobody invited me a cup of coffee </t>
  </si>
  <si>
    <t xml:space="preserve">@KammieK It was only a drizzle!  98% was pure apples!  All gone  though </t>
  </si>
  <si>
    <t>ianlogsdon</t>
  </si>
  <si>
    <t>Won't be home till after 3  work will be rough tomorrow</t>
  </si>
  <si>
    <t xml:space="preserve">Eating nasi sambal goreng now. It's my baby's favourite food. I miss eating with him. </t>
  </si>
  <si>
    <t>@words_akimbo nawww i can't make it cos i gotta work that night  but @liketati is supposed to come pick up the tix today.</t>
  </si>
  <si>
    <t xml:space="preserve">@chrissieee ohh what happened </t>
  </si>
  <si>
    <t>it's officially my birthday, I'm no longer a teenager  moment of  silence please #fb</t>
  </si>
  <si>
    <t xml:space="preserve">I had to wake poor Misty, (my dog) up because she was having a bad dream. She was whining and jumping. Poor baby. </t>
  </si>
  <si>
    <t>Danielle71690</t>
  </si>
  <si>
    <t>tired wanting to read the twilight saga eclipse book and twilight saga breaking dawn i have to wait till the sister is done  o well</t>
  </si>
  <si>
    <t>Skylar_lind</t>
  </si>
  <si>
    <t xml:space="preserve">Is alllll alone now </t>
  </si>
  <si>
    <t>@tommcfly just watching motion in the ocean dvd. haha classic. i want to get R/A tour dvd.but cant  xx</t>
  </si>
  <si>
    <t>The crossbones on my tokidoki logo zipper broke off in the wash. I'm so sad.  http://twitpic.com/7isn9</t>
  </si>
  <si>
    <t xml:space="preserve">@jida_amok WHAT ALL DIED? </t>
  </si>
  <si>
    <t>prentissearl</t>
  </si>
  <si>
    <t xml:space="preserve">it's hard being productive w/ the lights flickering on and off: storms: y a y </t>
  </si>
  <si>
    <t xml:space="preserve">@Jakesmom02 it will be, ya know, this crap happens to every1, it's just so hard to deal with sometimes when it's never ending </t>
  </si>
  <si>
    <t>I just had a bad dream  I wanna cuddle</t>
  </si>
  <si>
    <t xml:space="preserve">I wish my toes were cute </t>
  </si>
  <si>
    <t xml:space="preserve">What the HELL just happened on Charm School?! Wow. &amp;amp; fuck. New episode two weeks from now?! </t>
  </si>
  <si>
    <t>tamster12</t>
  </si>
  <si>
    <t xml:space="preserve">Hsn has the best stuff. Too bad i'm broke </t>
  </si>
  <si>
    <t>@iDamien; Don't talk about my phone!  I didn't know they were gonna give me this one</t>
  </si>
  <si>
    <t xml:space="preserve">@ottogrl I know I'm being a grammar snob... but it REALLY bothers me that the author mixed up usage of &amp;quot;peak&amp;quot; and &amp;quot;pique&amp;quot; in that post </t>
  </si>
  <si>
    <t>gen1016</t>
  </si>
  <si>
    <t xml:space="preserve">Listening to the rain and watching the lights flicker.  Sorry baby, you're tivo was interrupted.  </t>
  </si>
  <si>
    <t>@PRoachCrackHead yes!! lol i practically froze, holyshit its POURING really hard now all of a sudden!!...hold me  lmao</t>
  </si>
  <si>
    <t>@JessiMcMahan   hope you feel better!</t>
  </si>
  <si>
    <t>MelissaChyeah</t>
  </si>
  <si>
    <t>Finally got my itouch. Writing a 5 page paper on psychology. So tired   http://twitpic.com/7isnt</t>
  </si>
  <si>
    <t xml:space="preserve">@LorenaiD hahahahah well...... heey i didnt finish my story </t>
  </si>
  <si>
    <t xml:space="preserve">@lovestoned420 b/c of my PCOS treatments I have to stay outta the sun as much as I can. </t>
  </si>
  <si>
    <t>ElizabethChingo</t>
  </si>
  <si>
    <t>Some people are getting on my nervessss  I don't like it. I wish I could go back to last night, that would be siiiick&amp;lt;3</t>
  </si>
  <si>
    <t>horriblehannah</t>
  </si>
  <si>
    <t xml:space="preserve">I want to go to sleep but my mom and my sister are talking loudly about bandaids right outside my door </t>
  </si>
  <si>
    <t>RIPLyph</t>
  </si>
  <si>
    <t xml:space="preserve">Going to bed. I am not feeling well today. Got a fever. </t>
  </si>
  <si>
    <t>CarlaPierson</t>
  </si>
  <si>
    <t xml:space="preserve">@ThisIsRobThomas WHAT? The Rhapsody Twitter contest won't let the Canadians play </t>
  </si>
  <si>
    <t>kfish646</t>
  </si>
  <si>
    <t>missing someone special  this is going to be a long 3 months</t>
  </si>
  <si>
    <t>MizzTxNy</t>
  </si>
  <si>
    <t xml:space="preserve">@ImAyeVoe man I was about to go &amp;amp; find out*smh my bestie @KittyKatana told me they had sum killa BarBQ I just wanted sum baked Mac&amp;amp;Cheese </t>
  </si>
  <si>
    <t xml:space="preserve">damn itttttttttttttttttttttttttt! i missed an episode of the nanny... </t>
  </si>
  <si>
    <t xml:space="preserve">@likeSunday ah, see, my fatness is my own fault </t>
  </si>
  <si>
    <t>Ribzy12</t>
  </si>
  <si>
    <t xml:space="preserve">need to find more crap to sell on eBay because I need money and no one is hiring... </t>
  </si>
  <si>
    <t xml:space="preserve">@jasminevictor JAS! One of the first things I remember about meeting u was that u were a HUGE Jamiroquai fan. And tacos, I want 'em now. </t>
  </si>
  <si>
    <t xml:space="preserve">@Amelia_Grace Because guys feel hurt too they just have a different way of showing it </t>
  </si>
  <si>
    <t>@candicotton That sucks! I've done that b4  but remember there's plently of fish in the sea!</t>
  </si>
  <si>
    <t xml:space="preserve">@nkotblvr god, I wish I had the money!!!! </t>
  </si>
  <si>
    <t xml:space="preserve">He said &amp;quot;all I want is ur heart&amp;quot; I said &amp;quot;u have to ask the last guy for it cuz he took it n never gave it back&amp;quot; </t>
  </si>
  <si>
    <t xml:space="preserve">@Addicted2DEW  thanks for making me relive that moment </t>
  </si>
  <si>
    <t>@Cupcake1012 @DannyDazed Night to u guys and to all fellow Gokey lovers!! It's midnight and I have to go work in the morning  Love ya!!</t>
  </si>
  <si>
    <t xml:space="preserve">I am grumpy and going to bed. </t>
  </si>
  <si>
    <t>hananan</t>
  </si>
  <si>
    <t>Meanwhile, I am not enamored of Kris Allen's &amp;quot;ofiicial site&amp;quot;   Would rather go to Krisallenation.com and other fan sites for K-Sizzle info</t>
  </si>
  <si>
    <t>my mom just gave me a milk shakee, keyy word MILK ! omgg my tummy is bubbilinggg  FML</t>
  </si>
  <si>
    <t>@theeJAISTER   i would buy them from the market too but they aint as good from the place itself #genesis</t>
  </si>
  <si>
    <t xml:space="preserve">Ahrgh!!! Cant sleep </t>
  </si>
  <si>
    <t>asmallcrime</t>
  </si>
  <si>
    <t xml:space="preserve">wow. today has been really hard. </t>
  </si>
  <si>
    <t xml:space="preserve">@SarahM Guilty as charged </t>
  </si>
  <si>
    <t>@ashleytisdale its New Mexico! Please Come To Baton Rouge..No One EVER comes Here..!!   -Kay-Jay;; Noonie's Twinn;;</t>
  </si>
  <si>
    <t>MelScoe</t>
  </si>
  <si>
    <t>@ymdva terrible!!! My face is swollen  I eat too many cupcakes that's why! Haha it was good seeing u yesterday. DM me you contact info.</t>
  </si>
  <si>
    <t>@lynnetsugawa aw shucks  thanks though!</t>
  </si>
  <si>
    <t>dolphin777_</t>
  </si>
  <si>
    <t xml:space="preserve">sigh.......what a terrible morning </t>
  </si>
  <si>
    <t>Ohsoficklexxx</t>
  </si>
  <si>
    <t xml:space="preserve">@Twiggtwigg I KNOW! cannot help it! my life is rly non-stop eating </t>
  </si>
  <si>
    <t>esmitch</t>
  </si>
  <si>
    <t xml:space="preserve">@olivzaro IM HERE! and i miss you a lot... </t>
  </si>
  <si>
    <t xml:space="preserve">I am in dire need of some hugs </t>
  </si>
  <si>
    <t>i'm bummed, the 15 dollar seats for WWE Bash are sold out  i don't want to pay 45 dollars for seats. guess i'll keep searching.</t>
  </si>
  <si>
    <t>I can't stop sneezing.. and I need a coffee  XL double double.. someone please!</t>
  </si>
  <si>
    <t xml:space="preserve">@loudcris well your not my roomate anymore </t>
  </si>
  <si>
    <t>Reggie2010</t>
  </si>
  <si>
    <t xml:space="preserve">@MusicalFool2468 I want a rice crispy treat </t>
  </si>
  <si>
    <t xml:space="preserve">@Sr_JoSeR they are giving my aunt a few hours to live </t>
  </si>
  <si>
    <t>joeobrien</t>
  </si>
  <si>
    <t xml:space="preserve">bing is a shit. Site is indexed fine, just not ranking for anything except really, really specific terms. Was cranking last month </t>
  </si>
  <si>
    <t xml:space="preserve">No one wants to hang out with me tonight </t>
  </si>
  <si>
    <t xml:space="preserve">@leimedeiros I saw that on some other news site too. </t>
  </si>
  <si>
    <t xml:space="preserve">Listening to the rain and watching the lights flicker.  Sorry baby, your TiVo was interrupted!  </t>
  </si>
  <si>
    <t>abbeyv</t>
  </si>
  <si>
    <t>..disappointed with my sheet cake. my frosting was too thin and it seeped through the cake, making it soggy  ..ugh</t>
  </si>
  <si>
    <t xml:space="preserve">@Bonedwarf Then I'll go buy Ghostbusters, and then I will be DEAD to the world for a day or two!  Also, Twitter goes down in 45 min </t>
  </si>
  <si>
    <t xml:space="preserve">@nicksa7x oh I see how it is!  Nawt nice mahn </t>
  </si>
  <si>
    <t>nevershoutbri</t>
  </si>
  <si>
    <t>@fliightlessbird yeahh even if it wasnt cancelled i couldnt go  next week! wait what you say bout me about your hair?</t>
  </si>
  <si>
    <t>gcabhijeet</t>
  </si>
  <si>
    <t xml:space="preserve">Now India is out! </t>
  </si>
  <si>
    <t xml:space="preserve">ugh got to wake up in 5 hours </t>
  </si>
  <si>
    <t>kimfromcoffee</t>
  </si>
  <si>
    <t xml:space="preserve">Won't get to 'really' celebrate till this weekend tho </t>
  </si>
  <si>
    <t xml:space="preserve">@Tessalonika haha i dont knowww  but ill go to eua to buy it </t>
  </si>
  <si>
    <t>bumble_bee_19</t>
  </si>
  <si>
    <t xml:space="preserve">@underdog87 ugh!! that is sooo dumb!! im so sad </t>
  </si>
  <si>
    <t>@roxfox01 I'm sorry.  It just won't be the same without you!   I'll check my e-mail before heading to bed.</t>
  </si>
  <si>
    <t>SamanthaWorks</t>
  </si>
  <si>
    <t xml:space="preserve">THS: Teen Pregnancy Nightmares. </t>
  </si>
  <si>
    <t xml:space="preserve">Good news is I got new passports for the whole family, bad news is my new surname is Zhusupov </t>
  </si>
  <si>
    <t>cmumathwhiz</t>
  </si>
  <si>
    <t xml:space="preserve">@lindsaymallen Not sure what I can say - I checked online and it looks like Mt. Pleasant is a hard place to pick up OTA TV. </t>
  </si>
  <si>
    <t xml:space="preserve">is gonna cry tomorrow when  he gets him exam marks ((((((((((((((((((((((((((((((((((((((((((((((((((((((((((((( im such a fail at life </t>
  </si>
  <si>
    <t xml:space="preserve">Apparently, yesterday was some sort of international blood donor day.  TOO BAD AMERICA WON'T LET ME DONATE MY BLOOD. </t>
  </si>
  <si>
    <t>mitaatata</t>
  </si>
  <si>
    <t xml:space="preserve">payah. kompi mati. gabisa maen the sims 3 </t>
  </si>
  <si>
    <t xml:space="preserve">@PurpleTacoz Outlook not so good </t>
  </si>
  <si>
    <t xml:space="preserve">Aww, Cena Did Win The WWE Championship Or The 10 Man Battle Royal! </t>
  </si>
  <si>
    <t xml:space="preserve">they're already out though, w/tags. It doesn't matter if they delete every comment about it, it will be linked back to ONTD and LJ </t>
  </si>
  <si>
    <t>Smashb0x</t>
  </si>
  <si>
    <t>So my phone battery is dying  it makes me sad</t>
  </si>
  <si>
    <t xml:space="preserve">still really disturbed watching that video.  so so unfortunate </t>
  </si>
  <si>
    <t xml:space="preserve">going to get LVATT, prettty pumped, to bad i should be getting it with @hisydneyxo </t>
  </si>
  <si>
    <t xml:space="preserve">now has tickets to see Tool AND Rise Against at the end of July. Entirely possible I'll be going alone to both. </t>
  </si>
  <si>
    <t>kristianmom03</t>
  </si>
  <si>
    <t>on my way to cali wont beable to to watch dog this wed  very sad</t>
  </si>
  <si>
    <t>khairinalika</t>
  </si>
  <si>
    <t xml:space="preserve">Whoaaaaa I just missing picipi </t>
  </si>
  <si>
    <t>LisaAnnWood</t>
  </si>
  <si>
    <t xml:space="preserve">Guess I should call it a night. Meetings in the morning &amp;amp; financials for the afternoon. Booo! Oh yeah, the Clipper's got beat tonight </t>
  </si>
  <si>
    <t>momentarily have more energy (nausea is yet to disappear) but before I work on characters I need to fill out countless forms  SIGH</t>
  </si>
  <si>
    <t xml:space="preserve">Looking at flights to Maui in Sept...ouch! Might have to modify my travel plans. I thought travel was getting cheaper. Sad panda. </t>
  </si>
  <si>
    <t>MissLissXo</t>
  </si>
  <si>
    <t>@xomalese yesss creeper mission accomplished! Hahaha ohh I know  we need some yogurt and chai tea when you get back to Lost Alltheirminds</t>
  </si>
  <si>
    <t>LingeringSmell</t>
  </si>
  <si>
    <t xml:space="preserve">So she wees on the carpet. She hates me. Bitin' me all the time.. </t>
  </si>
  <si>
    <t>00KufiKyd00</t>
  </si>
  <si>
    <t>@MontyAyE OmG boozy--what happened?! You was supposed 2 call me--remember?!  â™¥</t>
  </si>
  <si>
    <t xml:space="preserve">Thanks everyone for letting me know about the broken link. Have fixed the link but now we've down for maintenance </t>
  </si>
  <si>
    <t>@toxicast i just literally missed the ending  ugh, what was the announcement?</t>
  </si>
  <si>
    <t xml:space="preserve">@caiab luckyyy! haha my calendar on my phone just went off &amp;amp; i got sad since i gotta wait till 4ish tomorrow. </t>
  </si>
  <si>
    <t>SuperaMario</t>
  </si>
  <si>
    <t xml:space="preserve">I think I did something wrong </t>
  </si>
  <si>
    <t>MJEmporium</t>
  </si>
  <si>
    <t xml:space="preserve">#ifUfromNOLA everywhere else tastes bland </t>
  </si>
  <si>
    <t xml:space="preserve"> sick and sad.  Bed. waking up. getting ready then HOPEFULLY going to see my older brother tomorrow in the fucking hospital !</t>
  </si>
  <si>
    <t>smasheclectiik</t>
  </si>
  <si>
    <t xml:space="preserve">wow its rainy windy and cold who would have guessed </t>
  </si>
  <si>
    <t xml:space="preserve">@terri5me2000 we will have his car towed home &amp;amp; stick it in the garage until we can afford to fix it </t>
  </si>
  <si>
    <t>Do u think mac will bust out w a free shippin too? I don't wna spend $60 :/ just want 2 damn things!    (the makeup bag and a palette)</t>
  </si>
  <si>
    <t>djrumz</t>
  </si>
  <si>
    <t xml:space="preserve">why is it the one person u truly want doesnt want u back </t>
  </si>
  <si>
    <t>jardon92</t>
  </si>
  <si>
    <t>isnt goin 2 the mall anymore  but is still gonna have fun 2morrow</t>
  </si>
  <si>
    <t xml:space="preserve">I fear that I'm gunna be alone for the rest of my life... </t>
  </si>
  <si>
    <t>salynch</t>
  </si>
  <si>
    <t>@josephwshaw @TileX must be a local prob  Both Costco's here in Houston have been great CS-wise, as well as Seattle (to be expected)</t>
  </si>
  <si>
    <t>rickelardo</t>
  </si>
  <si>
    <t xml:space="preserve">ADD and loneliness are kicking in, time for a solo night time bike ride </t>
  </si>
  <si>
    <t>kionee</t>
  </si>
  <si>
    <t xml:space="preserve">@emharris Yep, sounds like my wife...sorry you're going through that too </t>
  </si>
  <si>
    <t xml:space="preserve">@virginialh love the new pic i noticed it right away i dont know thast one either </t>
  </si>
  <si>
    <t>PinknFabulous</t>
  </si>
  <si>
    <t xml:space="preserve">Currently emailing BET execs to pick up my fav show &amp;quot;The Game&amp;quot;. I'm gonna b so depressed if it stays cancelled </t>
  </si>
  <si>
    <t xml:space="preserve">@smithant yeah I hear ya... this pain is so worth it... but man... why does it have to feel like I'm dyin </t>
  </si>
  <si>
    <t xml:space="preserve">Watching Intervention right now....dang, so sad! </t>
  </si>
  <si>
    <t>debracm</t>
  </si>
  <si>
    <t>i wanna go to the beach  !!</t>
  </si>
  <si>
    <t>xoxokat3</t>
  </si>
  <si>
    <t xml:space="preserve">going 2 jery duty 2morrow </t>
  </si>
  <si>
    <t xml:space="preserve">@sundayrevival they're already out, w/tags. It won't matter if they delete every comment about it, it'll be linked back to ONTD and LJ </t>
  </si>
  <si>
    <t>MitchMussoCaST</t>
  </si>
  <si>
    <t xml:space="preserve">@mrsfawnjonas tell people to follow us! we only have 14 </t>
  </si>
  <si>
    <t>@eddieesco omgahh your language. you dont sound like this ever  &amp;amp; is that the one with the psycho husband? aha</t>
  </si>
  <si>
    <t>@starbucksapron 200s...  lol i was getting too nervous waiting to see if ticketmaster opened up 100s i was afraid i would end up with 400s</t>
  </si>
  <si>
    <t>gamecocks13</t>
  </si>
  <si>
    <t xml:space="preserve">@youcantparkhere Man i'm jealous! All my shirts are still on backorder </t>
  </si>
  <si>
    <t>charleskaplan</t>
  </si>
  <si>
    <t xml:space="preserve">i wish i had more twitter friends </t>
  </si>
  <si>
    <t>hisryda</t>
  </si>
  <si>
    <t xml:space="preserve">bout to take it down.. talked to my boo for half a second... work work work.. dont want to stress him,, but im stressin bout him </t>
  </si>
  <si>
    <t>jentin2010</t>
  </si>
  <si>
    <t>Bed time.  they're mean on the girl's floor.</t>
  </si>
  <si>
    <t>sundae1888</t>
  </si>
  <si>
    <t xml:space="preserve">@52teas damn I didn't see the coupon code until now. </t>
  </si>
  <si>
    <t>hiurnameis</t>
  </si>
  <si>
    <t xml:space="preserve">Why must bumper stickers hurt me so? </t>
  </si>
  <si>
    <t xml:space="preserve">@la_le so jealous that @mphartzler gets to enjoy german food, gummies n Pretzles with you.... </t>
  </si>
  <si>
    <t xml:space="preserve">At the worst store in the world....Wal-Mart! Ugh </t>
  </si>
  <si>
    <t>fdgdgfhdgjhjgjfehge  was watching giants lose and so forgot that @wwe raw was 3hrs tonight. ok now watching it.</t>
  </si>
  <si>
    <t xml:space="preserve">@christinaaaboo way to reply to my texts or answer my call </t>
  </si>
  <si>
    <t xml:space="preserve">I wanna audition again... too bad its in socal this year </t>
  </si>
  <si>
    <t xml:space="preserve">@AmethystIrene i don't think so. </t>
  </si>
  <si>
    <t>CatCheeto</t>
  </si>
  <si>
    <t xml:space="preserve">Reading Winter's Heart by Robert Jordan. I am about half way through. I am reading it on the Palm, so no page numbers </t>
  </si>
  <si>
    <t>claireyu</t>
  </si>
  <si>
    <t>thinks forecast is too damn correct... it's raining like a hell now....  http://plurk.com/p/118jz4</t>
  </si>
  <si>
    <t>spicy_banana</t>
  </si>
  <si>
    <t xml:space="preserve">sorry dudes went to california could not tewwt did not have computer </t>
  </si>
  <si>
    <t>@cinemassacre Don't think it works.  Doesn't seem to be searchable, at least not on TwitterFon. Bummer   It's like playing Superman on N64</t>
  </si>
  <si>
    <t>ZoeyBloom</t>
  </si>
  <si>
    <t xml:space="preserve">Internet theft :The c-card owner doesn't pay, the cc company takes the money back from us and the retailer looses </t>
  </si>
  <si>
    <t xml:space="preserve">@stonergrly420 sorry to hear </t>
  </si>
  <si>
    <t>huntr83</t>
  </si>
  <si>
    <t xml:space="preserve">goin to sleep, history exam tmmr </t>
  </si>
  <si>
    <t xml:space="preserve">#haveyouever wanted someone so bad and never told them how you felt until it was too late then it hurts your heart really bad </t>
  </si>
  <si>
    <t xml:space="preserve">I don't like storms...especially loud ones at night with tornado watches.  </t>
  </si>
  <si>
    <t xml:space="preserve">Words cannot describe my sadness at not being able to see Rob Thomas tonight in concert.    </t>
  </si>
  <si>
    <t>peazer</t>
  </si>
  <si>
    <t xml:space="preserve">@saramarietexas Hey! Is your Twitterific still being retarded? Because mine will not work! Now it won't even let me sign in! Help please! </t>
  </si>
  <si>
    <t>HJ91</t>
  </si>
  <si>
    <t xml:space="preserve">Couldent get grub working on disk...#Debian is #fail  </t>
  </si>
  <si>
    <t>my hands hurt   made $$$ today.</t>
  </si>
  <si>
    <t>ChristyVegas</t>
  </si>
  <si>
    <t xml:space="preserve">@Weareone_Teresa its okay. kinda warm, as usual. </t>
  </si>
  <si>
    <t>Greyskies</t>
  </si>
  <si>
    <t>achy feet  sulky boss bt i'd be too.. Messy organisers!!</t>
  </si>
  <si>
    <t xml:space="preserve">@Candice_Jo It is weird. At least when my gramps hooked up with a gold-digging whore, we knew about it.  </t>
  </si>
  <si>
    <t>widdlebee</t>
  </si>
  <si>
    <t xml:space="preserve">@MichelleyM You probably should have announced it was *raise your voice day at Lowe's* BEFORE you actually started doing it </t>
  </si>
  <si>
    <t>kedarkekan</t>
  </si>
  <si>
    <t xml:space="preserve">Net speed at office is  dead slow today </t>
  </si>
  <si>
    <t xml:space="preserve">@ToRo no hay bot </t>
  </si>
  <si>
    <t xml:space="preserve">@terri5me2000 so we will go this weekend to trade my truck in for a more gas friendly car &amp;amp; we will share 1 car until... Whenever </t>
  </si>
  <si>
    <t>martiscontralto</t>
  </si>
  <si>
    <t>darn.. my cellphone is my alarm clock and I'm phoneless until wednesday..  Crap.</t>
  </si>
  <si>
    <t>emilylyk</t>
  </si>
  <si>
    <t xml:space="preserve">@katii7 yeah he's a real jerk. </t>
  </si>
  <si>
    <t>tracking_apathy</t>
  </si>
  <si>
    <t xml:space="preserve">has used her all her internet usage for the month so not sure how much i will be able to use twitter </t>
  </si>
  <si>
    <t xml:space="preserve">@polettime Annie... now hard knock life is stuck in my head!! </t>
  </si>
  <si>
    <t xml:space="preserve">@emoskank i'm home </t>
  </si>
  <si>
    <t xml:space="preserve">ugh, ice cream at midnight was delicious but also a mistake. tummy hurts </t>
  </si>
  <si>
    <t>heyree put me in her presentation as a swedish person  she used a suckish picture. bleurgh</t>
  </si>
  <si>
    <t>TuSazonBoricua</t>
  </si>
  <si>
    <t xml:space="preserve">fell asleep before eating dinner and now it's too late to eat anything.....poop </t>
  </si>
  <si>
    <t>@JonasBrothers its 12:03 and they havnt put your cd out yet  but im patiently waiting.</t>
  </si>
  <si>
    <t>Crystalisme</t>
  </si>
  <si>
    <t>@bisante i would never cal you an asshole if ur thinking i would  im stressed out with my stupid ass step dad saying stuff about my family</t>
  </si>
  <si>
    <t xml:space="preserve">I wish I could link to _twat's post on the #IranElection. </t>
  </si>
  <si>
    <t xml:space="preserve">@marybeansy who is that?? </t>
  </si>
  <si>
    <t>gavin714</t>
  </si>
  <si>
    <t xml:space="preserve">going to bed heading to wichita falls for my last 3 weeks there! come july 3 my home will be southlake...kinda sad </t>
  </si>
  <si>
    <t>ciaraluang</t>
  </si>
  <si>
    <t xml:space="preserve">First day of school tomorrow! </t>
  </si>
  <si>
    <t>@titarodriguez I miss you  are u over in Cuba???</t>
  </si>
  <si>
    <t>WarEagle_2012</t>
  </si>
  <si>
    <t>Is about to go to bed, gotta get up at 7!!  g'night!</t>
  </si>
  <si>
    <t xml:space="preserve">Zooey Deschanel talked to Alvin on twitter. what the heck yall </t>
  </si>
  <si>
    <t>shaneywaney01</t>
  </si>
  <si>
    <t xml:space="preserve">Work in the morning. I dont wanna </t>
  </si>
  <si>
    <t>kbradnam</t>
  </si>
  <si>
    <t>Ok music break over. Back to paper edits  Let's see if I can finish this baby tonight.</t>
  </si>
  <si>
    <t>drewschrauf</t>
  </si>
  <si>
    <t xml:space="preserve">I hate debugging SQL </t>
  </si>
  <si>
    <t xml:space="preserve">I can't sleep in my bed there might be dead spiderrrrs </t>
  </si>
  <si>
    <t xml:space="preserve">@SuziesArmoire I imagne. it's slow everywhere </t>
  </si>
  <si>
    <t xml:space="preserve">@bluexeyesx419 no good </t>
  </si>
  <si>
    <t>omfgwen</t>
  </si>
  <si>
    <t xml:space="preserve">Eating beehoon, reminds me so much of the days in sec sch when Diana, Xq, Vivian and I packed beehoon to class. Miss you guys </t>
  </si>
  <si>
    <t>Jamie913</t>
  </si>
  <si>
    <t>@gloflo09 yeah you've been missing alot lately.  When r u gettin it fixed?</t>
  </si>
  <si>
    <t>molznere</t>
  </si>
  <si>
    <t xml:space="preserve">just looked at pictures and videos from Alaska and cried. I miss AK and everyone I met alot! I can't believe it's already been 2 years. </t>
  </si>
  <si>
    <t>evolveartstudio</t>
  </si>
  <si>
    <t xml:space="preserve">@digitqueen Hope you find your laptop. I can't imagine loosing mine! </t>
  </si>
  <si>
    <t>Really don't want to change my location from SF to LA but its done  chapter closed.</t>
  </si>
  <si>
    <t xml:space="preserve">@ashleyyosaurus lol i don't mind if someone doesn't like hsm, that's a preference thing, but to say they're not talented makes me </t>
  </si>
  <si>
    <t xml:space="preserve">@PurpleTacoz My sources say no </t>
  </si>
  <si>
    <t xml:space="preserve">@alicecshort your brain teaser failed </t>
  </si>
  <si>
    <t>percgirl11</t>
  </si>
  <si>
    <t xml:space="preserve">No more free HBO </t>
  </si>
  <si>
    <t xml:space="preserve">Im thinking this quarter's finals might honestly push me over the edge to insanity </t>
  </si>
  <si>
    <t>sitting here alone  feeling so bored  and waiting for my friend. going to hell in 5 mins :'( argggg help me please!!!!!!</t>
  </si>
  <si>
    <t>bngrdnr</t>
  </si>
  <si>
    <t>@sambinoo i can't dear  i'm at work.  i'm sowwee.</t>
  </si>
  <si>
    <t>MiiCHELLiiE</t>
  </si>
  <si>
    <t xml:space="preserve">finished baking cupcakes with lein &amp;amp;&amp;amp; about to go to sleep! ohdee tired </t>
  </si>
  <si>
    <t xml:space="preserve">@courtknee18u2 apparently we missed out on HANNAH PORNTANA </t>
  </si>
  <si>
    <t>@nykiNY Yea yea yea .... I was hurt ...   lol sike na but we could hook up</t>
  </si>
  <si>
    <t>salmahussain</t>
  </si>
  <si>
    <t>Its way too dark thunder-y and scary! Sad day.  This rain business needs to go away.</t>
  </si>
  <si>
    <t>applesugarbomb</t>
  </si>
  <si>
    <t>is figuring out how to Plurk  http://plurk.com/p/118ka7</t>
  </si>
  <si>
    <t>@mzsexymya why are u sad??  oh im a new followe by the way lol</t>
  </si>
  <si>
    <t xml:space="preserve">@DJRynegade Yea, I want him to want me </t>
  </si>
  <si>
    <t>@maellability @yaxenduff @weerssofly cb lah!!!!  I FEEL SO UNMOTIVATED. HOW TO SURVIVE THE NEXT 10 WEEKS.</t>
  </si>
  <si>
    <t>chosha</t>
  </si>
  <si>
    <t xml:space="preserve">You never really know how ripe a pear is until you bite into it, and then it's too late to put it back. </t>
  </si>
  <si>
    <t>prettykills</t>
  </si>
  <si>
    <t>Friggin' impatient!  - http://tweet.sg</t>
  </si>
  <si>
    <t>Bedtime! Legs hurt so bad  !</t>
  </si>
  <si>
    <t xml:space="preserve">I think the daddy got me sick </t>
  </si>
  <si>
    <t>icecoldlatte</t>
  </si>
  <si>
    <t>INBOX INBOX INBOX. nothing yet  stupid waiting time, grr.</t>
  </si>
  <si>
    <t xml:space="preserve">@GeoffreyDavid yeah it would have been, I'm still sorry I couldn't go though </t>
  </si>
  <si>
    <t>Maryanniiee</t>
  </si>
  <si>
    <t xml:space="preserve">ako mashado? Ma, i'm not doing anything. I'm upstairs leaving you all alone </t>
  </si>
  <si>
    <t>LaurieLimerick</t>
  </si>
  <si>
    <t xml:space="preserve">Looks like I will be awake for awhile thanks to sleeping all night......flu bug </t>
  </si>
  <si>
    <t>@Jonasbrothers i wish i could go but LVATT in stores now!! but i live in the bahamas.  AWESOME ALBUM! &amp;lt;3</t>
  </si>
  <si>
    <t xml:space="preserve">fuck.... its hot... cant turn on the A/C </t>
  </si>
  <si>
    <t xml:space="preserve">i really need to be in florida right now. its killin me that im not there </t>
  </si>
  <si>
    <t>xtinestarc</t>
  </si>
  <si>
    <t xml:space="preserve"> there goes my A for sociology. Sigh ... Hate myself</t>
  </si>
  <si>
    <t>lukeyhorror</t>
  </si>
  <si>
    <t xml:space="preserve">playing star wars battlefront II on xbox live against one person.  </t>
  </si>
  <si>
    <t>liberlaber</t>
  </si>
  <si>
    <t xml:space="preserve">I need to get a life im so fucked up, im cryin and shit ryt now </t>
  </si>
  <si>
    <t>@ooliviamiller I can't.  I'll be in Atlanta that weekend.    Why? What's going on?</t>
  </si>
  <si>
    <t>JadoreAshely</t>
  </si>
  <si>
    <t xml:space="preserve">@TiffMaa yupyup i'll def be making a brief apperance at ssp to see if i know anyone still there hahah doubtful though </t>
  </si>
  <si>
    <t>royalkilla408</t>
  </si>
  <si>
    <t xml:space="preserve">Wow horrible nightmare. I keep having the same nightmare again but it's like the story continues from same spot I woke up last time </t>
  </si>
  <si>
    <t xml:space="preserve">thank you baby for calling mee.... (: sadd i miss my hubby it feel for ever </t>
  </si>
  <si>
    <t>melyssa12</t>
  </si>
  <si>
    <t xml:space="preserve">Worked out hard today. Gonna be sore tomorrow </t>
  </si>
  <si>
    <t>elegant_mess</t>
  </si>
  <si>
    <t>I KNOW NOT HOW TO SEND TWEETERY  oh well tomorrow is another day but tonight will be long as usual,insomnia rocks it does.NOT.</t>
  </si>
  <si>
    <t>@shanicdesign no kidding&amp;amp; he's the minister.   I blame his wife. Card carrying member of the PTL club. &amp;amp; fan of glenn beck/hannity/etc</t>
  </si>
  <si>
    <t>resna</t>
  </si>
  <si>
    <t xml:space="preserve">if i were you. i would cut all my fingers badly . </t>
  </si>
  <si>
    <t xml:space="preserve">going to sit through my monthly review </t>
  </si>
  <si>
    <t xml:space="preserve">I need earplugs. The television upstairs is on again. Although not as loud as the other night. iPod might have to suffice. </t>
  </si>
  <si>
    <t>elsazoe</t>
  </si>
  <si>
    <t>I took my omega-3 pills like 1 hour ago and my belly hurts!!! I should've taken them with food (as usual)  http://posted.at/RKM</t>
  </si>
  <si>
    <t xml:space="preserve">@mhas69 hahah nah they're old, and dont fit my eyes so i can't wear em </t>
  </si>
  <si>
    <t>I think I broke another laptop power chord.  That shit's $80.</t>
  </si>
  <si>
    <t>fannooss</t>
  </si>
  <si>
    <t xml:space="preserve">Az dirooz elam basijiha va Shoureshiha haghe tir andazi daran.. </t>
  </si>
  <si>
    <t>meowblah3</t>
  </si>
  <si>
    <t xml:space="preserve">NOt broadcasting. Fighting with computers. </t>
  </si>
  <si>
    <t>MumtazBO</t>
  </si>
  <si>
    <t xml:space="preserve">preparing for supplementary exams.. </t>
  </si>
  <si>
    <t>Frankcheska13</t>
  </si>
  <si>
    <t xml:space="preserve">I MISS CHEER </t>
  </si>
  <si>
    <t xml:space="preserve">..side note. This whole constant lightning thing looks scary in my room at night </t>
  </si>
  <si>
    <t>CathOk</t>
  </si>
  <si>
    <t xml:space="preserve">Lawn was closed at HBO Bryant Park Summer Film Festival because of the rain. Soaking wet and now sick. </t>
  </si>
  <si>
    <t>prepsexpot69</t>
  </si>
  <si>
    <t>@MoyaLyubov Happy Birthday.  Even though I destroyed it with a single hand.  So you know, I feel like shit....</t>
  </si>
  <si>
    <t xml:space="preserve">@jonerickson I used to have an RSX. I sure do miss her </t>
  </si>
  <si>
    <t>_miss_bell</t>
  </si>
  <si>
    <t xml:space="preserve">*Sigh* What a day...so...not good </t>
  </si>
  <si>
    <t>pandadragoon</t>
  </si>
  <si>
    <t xml:space="preserve">Damn storm knocked out my internet...what am I supposed to do now </t>
  </si>
  <si>
    <t>fluffer_nutter</t>
  </si>
  <si>
    <t xml:space="preserve">feeling sad and lonely </t>
  </si>
  <si>
    <t>MissBehavinnn</t>
  </si>
  <si>
    <t xml:space="preserve">@JJ_Walrus when are you coming home? </t>
  </si>
  <si>
    <t xml:space="preserve">Home from #sbsf5... miss everyone already.  </t>
  </si>
  <si>
    <t xml:space="preserve">@princessofworld I dunno, I sleep deep but some of those alarms are crazy loud.  sadly I have no quips to toss at you about vibrations </t>
  </si>
  <si>
    <t>t53and</t>
  </si>
  <si>
    <t xml:space="preserve">I'm home watching some TV before bed. I really don't want to go to work tomorrow but since it's part of life I guess I have to. </t>
  </si>
  <si>
    <t xml:space="preserve">lots of downtimes tomorrow  </t>
  </si>
  <si>
    <t>laurawestcott</t>
  </si>
  <si>
    <t xml:space="preserve">Got google analytic to work! Wow...cool stuff. Off to bed now. Have to be at the office at a very ugly hour. </t>
  </si>
  <si>
    <t>AKdude</t>
  </si>
  <si>
    <t xml:space="preserve">And it's not even promoting a good Squidoo page </t>
  </si>
  <si>
    <t xml:space="preserve">in the process of deleting useless crud off of this old computer... geez i hate XP... </t>
  </si>
  <si>
    <t xml:space="preserve">Walked to McD's to find the dining room closed. I went to Travis and got a burger instead. Then had to walk home on a full stomach </t>
  </si>
  <si>
    <t>symonedollface</t>
  </si>
  <si>
    <t xml:space="preserve">@REL7 i think i miss u moreeeee... if i take a loan out for you will you come baqqqqq.... </t>
  </si>
  <si>
    <t>ssjsid</t>
  </si>
  <si>
    <t xml:space="preserve">is back in office....sigh </t>
  </si>
  <si>
    <t>Kavocado</t>
  </si>
  <si>
    <t xml:space="preserve">@shediaaaaa i have FBI reh. from noon to 6 . . . </t>
  </si>
  <si>
    <t xml:space="preserve">the internet on my computers aren't working </t>
  </si>
  <si>
    <t xml:space="preserve">why must all my blog readers too smart to click on the ads? </t>
  </si>
  <si>
    <t>@restylestari nyesshhã€‚ã€‚soo sry cuz ystrdy im soo sleepy, so i off  sryã€‚ã€‚loll yea i gt it frm ma x-father i guess :p lol</t>
  </si>
  <si>
    <t>webhead20</t>
  </si>
  <si>
    <t xml:space="preserve">@hootsuite lost all my scheduled tweets for the week!  Anyone else experience similar?  Luckily lost on only one account.  Back to work </t>
  </si>
  <si>
    <t>they surrounded Shiraz university, and took the students with them. who knows if they are alive.   #iranelection #iranians #iran9</t>
  </si>
  <si>
    <t xml:space="preserve">So the AC is on &amp;amp;&amp;amp;I'm still hottttttt! </t>
  </si>
  <si>
    <t>kellydonlan</t>
  </si>
  <si>
    <t>finding something to wear tomorrow, shower, sleep. Getting up early  but i get my phone back in the morning! gooodbye twitterers</t>
  </si>
  <si>
    <t>gshamblin</t>
  </si>
  <si>
    <t>Serious problems trying to get on facebook  really sucks!</t>
  </si>
  <si>
    <t xml:space="preserve">I miss yoga class. </t>
  </si>
  <si>
    <t xml:space="preserve">I'm getting so aggrivated with life right now...I'm sad </t>
  </si>
  <si>
    <t>JoshSienkiewich</t>
  </si>
  <si>
    <t>Lazy Moday, woke up not feeling good at all  ran and walked 5 miles, got a haircut haha idk if i like it.</t>
  </si>
  <si>
    <t>ImGela</t>
  </si>
  <si>
    <t xml:space="preserve">I know I should be in bed sleeping right now. . . But I just can't sleep! </t>
  </si>
  <si>
    <t>MrJGM</t>
  </si>
  <si>
    <t xml:space="preserve">The bad part of getting unsick is my sleep schedule is always thrown off. All the extra sleep to get better makes me not sleepy later. </t>
  </si>
  <si>
    <t>melinda118</t>
  </si>
  <si>
    <t xml:space="preserve">@clmaggart I'm so sorry about your dog. I know they become a member of the family. I'll pray for you all. </t>
  </si>
  <si>
    <t xml:space="preserve">@eonmckai Aw man that sucks </t>
  </si>
  <si>
    <t xml:space="preserve">Fuck me. Cant find bud </t>
  </si>
  <si>
    <t>xxpanda_echoxx</t>
  </si>
  <si>
    <t>I have to write my speech,,,  and i don't have a topic 2 write about...  im so GOING TO FAIL..</t>
  </si>
  <si>
    <t xml:space="preserve">i hate being sick.....it's no fun at all </t>
  </si>
  <si>
    <t>missiszy</t>
  </si>
  <si>
    <t xml:space="preserve">Dang!! Won't be able to make it to the Lakers Parade </t>
  </si>
  <si>
    <t>alexismadeline</t>
  </si>
  <si>
    <t>@wndllg unfortunately, no.  we're going sometime in July so we're going to miss it. It does have an AMAZING line-up though</t>
  </si>
  <si>
    <t>gimbat</t>
  </si>
  <si>
    <t>@bartiaco In two minutes? Shit...that was so fast..Feel sorry for you  There a lot of flippers, who are starting to buy them for ebay..</t>
  </si>
  <si>
    <t>Connie_MW</t>
  </si>
  <si>
    <t xml:space="preserve">@oceanparkw I have two albums,one single,one Live CD and one live DVD.I dont have enough money to buy all their singles </t>
  </si>
  <si>
    <t xml:space="preserve">http://bit.ly/whlJC   lol. BTW, my computer died. </t>
  </si>
  <si>
    <t>aaalan</t>
  </si>
  <si>
    <t xml:space="preserve">@Alizaliz oath! I woke up at 12 and half the day is gone already </t>
  </si>
  <si>
    <t xml:space="preserve">I miss your sexy ass @yoscottie </t>
  </si>
  <si>
    <t>i have wayyy too much homework  bum deal</t>
  </si>
  <si>
    <t xml:space="preserve">and it sucks he lost his phone now i cant talk to him when i want to or text him little love notes </t>
  </si>
  <si>
    <t>amii_brosseau</t>
  </si>
  <si>
    <t xml:space="preserve">realllly needs to pee! </t>
  </si>
  <si>
    <t>cuntusmaximus</t>
  </si>
  <si>
    <t xml:space="preserve">@adarlingxo baby, why you in the hospital??  </t>
  </si>
  <si>
    <t xml:space="preserve">Does anyone have a clue how to create a wikipedia page? I feel so out of my element! </t>
  </si>
  <si>
    <t xml:space="preserve">I've been away from astrology/tarot stuff for a few days.  I feel pretty blocked up! </t>
  </si>
  <si>
    <t>Laceeeeeeeeeeee</t>
  </si>
  <si>
    <t xml:space="preserve">I think I'm in love with Mark Twain. And Cappy. Hahha. the greek finale was amazing. I can't believe it ended like that though. </t>
  </si>
  <si>
    <t xml:space="preserve">One of the problems with packing - putting down my cell phone amid the mess and not being about to find it </t>
  </si>
  <si>
    <t xml:space="preserve">@LeToyaNews - The link isn't working </t>
  </si>
  <si>
    <t>@kcklo63 and danggit, our boat is stuck in the in-laws' garage.  too bad i don't know how to swim.</t>
  </si>
  <si>
    <t xml:space="preserve">@RobPattzNews I'm glad he got away. He may be famous, but even then, he doesn't deserve to be attacked like that. Poor dude. </t>
  </si>
  <si>
    <t xml:space="preserve">Damn Says I've Haven't Been On Twitter In A Whole Week Whats Really Goin On In My Life.  FML </t>
  </si>
  <si>
    <t xml:space="preserve">i keep breaking my nails </t>
  </si>
  <si>
    <t xml:space="preserve">eating. sleep. work 9-12:30 </t>
  </si>
  <si>
    <t>punnani</t>
  </si>
  <si>
    <t>I have like 200 math problems.  I want to go to the chavacano tomorrow with my mom and tia, but i probably won't.</t>
  </si>
  <si>
    <t xml:space="preserve">@ashleytisdale wooot! to bad i dont live there </t>
  </si>
  <si>
    <t xml:space="preserve">@Fredgarrett Yup - they rescheduled it due to the crisis in Iran. I'm sending out positive energy for everyone caught over there. </t>
  </si>
  <si>
    <t>TashaWilson</t>
  </si>
  <si>
    <t xml:space="preserve">Got arrested on sims </t>
  </si>
  <si>
    <t xml:space="preserve">Driver just picked us up, after having a little chat with delta for losing one of the bags with camera equipement in it </t>
  </si>
  <si>
    <t>kspeiser</t>
  </si>
  <si>
    <t xml:space="preserve">No scott, i do not want to talk to you about how you plan on proposing to my mom. kill me now. </t>
  </si>
  <si>
    <t xml:space="preserve">@Krixoz So true! I'm missing my mom, haven't seen her in 2 yrs. </t>
  </si>
  <si>
    <t xml:space="preserve">@kaleenb n e quit asking while I'm working. </t>
  </si>
  <si>
    <t>HHreha</t>
  </si>
  <si>
    <t xml:space="preserve">family events all booked </t>
  </si>
  <si>
    <t xml:space="preserve">Elephant Bar! Food babies! Missed you Deezy </t>
  </si>
  <si>
    <t>SNeeLee</t>
  </si>
  <si>
    <t>going to bed early. hopefully tomorrow will be better  girls! we should do something!</t>
  </si>
  <si>
    <t xml:space="preserve">I shouldn't smoke anymore... tried to quit it, it's kinda hard </t>
  </si>
  <si>
    <t>FlyLeafGal</t>
  </si>
  <si>
    <t>well today was intense and very tiring, also it was my last day of school  goodbye!! but i did win an amazing award ^^</t>
  </si>
  <si>
    <t>cclassics</t>
  </si>
  <si>
    <t xml:space="preserve">just bought shoes, just wanna spend the summer reading &amp;amp; eating -- not spending money </t>
  </si>
  <si>
    <t>Amy_Maureen</t>
  </si>
  <si>
    <t>@The_Real_Karen Hate it!  @Amy_Maureen i just have my french fries in office. cute guy gave it to me lol!</t>
  </si>
  <si>
    <t>zafcortina</t>
  </si>
  <si>
    <t xml:space="preserve">The American dream can be so deceptive! </t>
  </si>
  <si>
    <t xml:space="preserve">White lime with Honey and Dannie! I put peanut butter on the request list!! I miss it </t>
  </si>
  <si>
    <t>omg_girl</t>
  </si>
  <si>
    <t>Omg RICK ur mean  Why do you do this to me after all we have been they LOL nothing haha just good friendship LOL &amp;lt;3</t>
  </si>
  <si>
    <t xml:space="preserve">@H3CT0RR0X523  hey...why aren't you following me </t>
  </si>
  <si>
    <t xml:space="preserve">@JanieAllen It would be funny if it wasn't so painful </t>
  </si>
  <si>
    <t>caitlinfrias</t>
  </si>
  <si>
    <t xml:space="preserve">My cousins just left for guam </t>
  </si>
  <si>
    <t>CotterWebDesign</t>
  </si>
  <si>
    <t xml:space="preserve">wen code steps on each others feet it really pisses me off...time for some debugging </t>
  </si>
  <si>
    <t>Remember... NOT PARAMORE! AAR. ahhh  it's something you have to do though, okay?!</t>
  </si>
  <si>
    <t>I'm beginning to think that @djdonq doesn't love me. No calls/texts  I miss him</t>
  </si>
  <si>
    <t>vim93_mischaila</t>
  </si>
  <si>
    <t xml:space="preserve">back to school by 1.30 pm, go home by 2.30 then be back again at 5.30.. quite tiring.. </t>
  </si>
  <si>
    <t>anna10tran</t>
  </si>
  <si>
    <t xml:space="preserve">I keep eating junk food </t>
  </si>
  <si>
    <t>kimcyb</t>
  </si>
  <si>
    <t>Can't believe my vaca is coming to an end already.   Not that home is a hardship, but man it went fast.</t>
  </si>
  <si>
    <t>shopaholic87</t>
  </si>
  <si>
    <t xml:space="preserve">@RyanSeacrest why aren't you following @peterfacinelli? No love for Twilight Dad? </t>
  </si>
  <si>
    <t>says bye  have to prepare. oh hell, 3-11 ako. http://plurk.com/p/118l3v</t>
  </si>
  <si>
    <t>@clarionjulie  That's what you get for leaving! Also, linkies?</t>
  </si>
  <si>
    <t>StephStine11</t>
  </si>
  <si>
    <t xml:space="preserve">Night night... Hope I don't have any scary dreams like last night! </t>
  </si>
  <si>
    <t xml:space="preserve">@shannakate me either but we have to split up for some of it </t>
  </si>
  <si>
    <t>rdbenn</t>
  </si>
  <si>
    <t xml:space="preserve">I will be missing my Special Chicago traveling pal while I am there this time!!! </t>
  </si>
  <si>
    <t xml:space="preserve">@Jordanknight i wish i could, but my computer has been busted for 10 days!! Can i get a sympathy dm? </t>
  </si>
  <si>
    <t xml:space="preserve">Am feeling kinda sick, breaking out in cold sweat nw. </t>
  </si>
  <si>
    <t>@Enamoredsoul ive also gotta figure out what loans of my defaulted. this is just getting bigger and bigger.  lol.</t>
  </si>
  <si>
    <t xml:space="preserve">I wanna read ya'll updates so bad lol...but I'm so tired, My eyes ache from lack of sleep </t>
  </si>
  <si>
    <t>peacex3twilight</t>
  </si>
  <si>
    <t>Catherine Hardwicke talks Taylor and Twilight: It makes me a little sad that she's not directing New Moon!  http://tinyurl.com/ndnb75</t>
  </si>
  <si>
    <t>christinamccall</t>
  </si>
  <si>
    <t>@PhotoMomma Tamron 28-75  thought I'd switched it from my back pocket to my bag before going up on the mountaintop.</t>
  </si>
  <si>
    <t>ChelsKay</t>
  </si>
  <si>
    <t xml:space="preserve">has to go to Montpelier early tomorrow </t>
  </si>
  <si>
    <t xml:space="preserve">@Xtinct1990 I miss you </t>
  </si>
  <si>
    <t xml:space="preserve">wishin my baby swag a happy 1st birthday...missin him wish his foot wasn't bruk up </t>
  </si>
  <si>
    <t>yulianagho</t>
  </si>
  <si>
    <t>Just at home and watchind dvd. Hmmm..  bored</t>
  </si>
  <si>
    <t>OH: Damn Says I've Haven't Been On Twitter In A Whole Week Whats Really Goin On In My Life.  FML  http://tinyurl.com/n2cgaj</t>
  </si>
  <si>
    <t xml:space="preserve">uh oh.. the economy is worse than I thought.  The mens bathroom is out of soap </t>
  </si>
  <si>
    <t>why am i such a neek?                 ps: im so hungry..as usual</t>
  </si>
  <si>
    <t xml:space="preserve">omg. i just spent the whole day reading and doing this stupid packet. </t>
  </si>
  <si>
    <t xml:space="preserve">totally bad mood </t>
  </si>
  <si>
    <t>Dreading my new commute tomorrow.  had the longest day at work.  Zzzz</t>
  </si>
  <si>
    <t xml:space="preserve">Got a maltepoo puppy today, he's 4 months old. So cute BUT don't know if we can keep him w our Food allergy son </t>
  </si>
  <si>
    <t>khvandeventer</t>
  </si>
  <si>
    <t xml:space="preserve">I'm severely disappointed in this season of the bachelorette...Jillian! Really...still Tanner AND Wes, with the loss of Mark and Ed </t>
  </si>
  <si>
    <t xml:space="preserve">@nickbeaulieu trust me - Barbecue sauce is way, WAY worse than cigarette smoke </t>
  </si>
  <si>
    <t>Dengarde</t>
  </si>
  <si>
    <t xml:space="preserve">@srilatt Got kicked out of Degital Type and Image Manipulation on Saturday and ended up in Typography on Mondays </t>
  </si>
  <si>
    <t>Robby_am</t>
  </si>
  <si>
    <t xml:space="preserve">@TeresaHonoursMC I would play with her but im scared to do anything where she will get too excited ebcause she has a heart condition </t>
  </si>
  <si>
    <t xml:space="preserve">three days from now, i can start waiting properly to hear aboot my course, i bet they lost my application though haha </t>
  </si>
  <si>
    <t xml:space="preserve">@angiecole I lived there for most of my life, and plan on returning.. but Remember every time they win, chaos and anarchy soon follows </t>
  </si>
  <si>
    <t>mmbourne</t>
  </si>
  <si>
    <t xml:space="preserve">Car washes + leaky sunroof = wet interior in car. Way to go me </t>
  </si>
  <si>
    <t xml:space="preserve">William time is over </t>
  </si>
  <si>
    <t xml:space="preserve">i just watched the orlando slideshow dvd .. some of the pictures are hilarious. i miss it </t>
  </si>
  <si>
    <t>@kt_kayteee no wayyy! agh  have you listened to it on YouTube yet though?</t>
  </si>
  <si>
    <t xml:space="preserve">In the hands of the police and the Lord now. Have to let it go coz I don't think she'll come back </t>
  </si>
  <si>
    <t>stacyann5276</t>
  </si>
  <si>
    <t xml:space="preserve">baru want to bonding ....now you're leaving oredi... </t>
  </si>
  <si>
    <t>kmactastic</t>
  </si>
  <si>
    <t xml:space="preserve">columbia gas digging ginormous holds in my street with jack hammers right now.... just lovely </t>
  </si>
  <si>
    <t>ElephantShell</t>
  </si>
  <si>
    <t xml:space="preserve">One of my followers thought i was a boy. He said i write like a boy. </t>
  </si>
  <si>
    <t xml:space="preserve">Cracker crumbs in my bed </t>
  </si>
  <si>
    <t>Julie_Rachael</t>
  </si>
  <si>
    <t xml:space="preserve">i just got a HUGE craving for cheeze itz...but i dont have any at my house </t>
  </si>
  <si>
    <t xml:space="preserve">i want a macbook. </t>
  </si>
  <si>
    <t>samislas</t>
  </si>
  <si>
    <t xml:space="preserve">@ItsMeEMG It was bomb. I haven't had ur food in a while  </t>
  </si>
  <si>
    <t>AllieVeit</t>
  </si>
  <si>
    <t xml:space="preserve">I wish i was going now </t>
  </si>
  <si>
    <t>princessfionaL</t>
  </si>
  <si>
    <t xml:space="preserve">ughhhh. really sickk... </t>
  </si>
  <si>
    <t>@RadHardcore4JC Yeah.   I'm stretching them out though. Maybe that'll help.</t>
  </si>
  <si>
    <t xml:space="preserve">Contemplating whether i should bring my lappie out </t>
  </si>
  <si>
    <t>sanetv</t>
  </si>
  <si>
    <t xml:space="preserve">Came back from weekend off &amp;amp; my 17&amp;quot; Dell won't load windows. Tired of messing with it, grateful I've a back up notebook. Going to bed. </t>
  </si>
  <si>
    <t>EWPost</t>
  </si>
  <si>
    <t xml:space="preserve">Take me home please? </t>
  </si>
  <si>
    <t>lindsey_annn</t>
  </si>
  <si>
    <t xml:space="preserve">Had my computer for less than an hour before breaking it. That must be a record. Leave it to me. </t>
  </si>
  <si>
    <t>msradness</t>
  </si>
  <si>
    <t xml:space="preserve">No one wants to be my Animal Crossing friend. </t>
  </si>
  <si>
    <t>katwoman1202</t>
  </si>
  <si>
    <t xml:space="preserve">Getting ready to have surgery tomorrow. Just realized its past midnight so no more to eat or drink. Boo </t>
  </si>
  <si>
    <t xml:space="preserve">@brandonheath Bummer. </t>
  </si>
  <si>
    <t>anarchyang31</t>
  </si>
  <si>
    <t xml:space="preserve">fuck its to hot to sleep </t>
  </si>
  <si>
    <t xml:space="preserve">@purelynarcotic ah I always had trouble with people living below. Klipsch makes some kick ass subwoofers! Had to leave them behind </t>
  </si>
  <si>
    <t xml:space="preserve">@thesournurse ugh!! Bugs crawling on me is like my worst nightmare! Speaking of, that same ant went on me again!  But I killed it!! </t>
  </si>
  <si>
    <t xml:space="preserve">Puttin one n the air! Hannah is knocked, she was cranky today. </t>
  </si>
  <si>
    <t xml:space="preserve">@trickynumber7 dude! im SO down! those chees fries were awesome!..if only you werent 500 miles away!  </t>
  </si>
  <si>
    <t xml:space="preserve">@TinaSeina75 You're welcome! Sorry you're going thru so much! I know it is painful. My sister went through it.  </t>
  </si>
  <si>
    <t>jakeblack_</t>
  </si>
  <si>
    <t xml:space="preserve">Unfortunately new here, and doesn't have a nessie </t>
  </si>
  <si>
    <t xml:space="preserve">Left my girl @dresdnbombshell a voicemail...probably the most lamest voicemail I've left for anyone EVER </t>
  </si>
  <si>
    <t>I just came back from a screenings, missed five short films  but the last one I watched was really good :O</t>
  </si>
  <si>
    <t>__hazel__</t>
  </si>
  <si>
    <t>Gonna be up late tonight  tomorrow I have a test in one class and a big homework assignment due for my other class. Raaahhhhh.</t>
  </si>
  <si>
    <t>KelseyNeill</t>
  </si>
  <si>
    <t xml:space="preserve">Tomorrow will be a long day. </t>
  </si>
  <si>
    <t>it's raining on my birthday  at least i finished my housing stuff...</t>
  </si>
  <si>
    <t>Christylorraine</t>
  </si>
  <si>
    <t xml:space="preserve">4 months pregnant...had my wisdom teeth pulled...not the best last few weeks for me </t>
  </si>
  <si>
    <t xml:space="preserve">@Shopaholic_Mama yep happened to me after doing a few paid blog posts. I've never come back from 0 </t>
  </si>
  <si>
    <t>modishblog</t>
  </si>
  <si>
    <t>@gretchenmist oh, boo  Well I hope to publish notes from it on the biztips blog the next day, if you're interested!</t>
  </si>
  <si>
    <t>my thumb burnsss... My finger nail is so lose, but the acylic is still attach so I cant pull it off   THE PAIN !!</t>
  </si>
  <si>
    <t>itsDanyall</t>
  </si>
  <si>
    <t>@jamminn pretty awesome. you missed out man. @RLee917  hang in there.</t>
  </si>
  <si>
    <t xml:space="preserve">Good night! I'll leave you tonight with a desire of mine: I yearn to be a cheese connoisuer.  I'd study to become one, but I'd  get fat. </t>
  </si>
  <si>
    <t>mrsjordanmoore</t>
  </si>
  <si>
    <t xml:space="preserve">watching Jon and Kate plus 8 and wishing that Jon and Kate could stop being so dumb and start acting married again... </t>
  </si>
  <si>
    <t>jparm1</t>
  </si>
  <si>
    <t xml:space="preserve">I REALLY want ice cream right now. But nowhere is open </t>
  </si>
  <si>
    <t>@AFoxLite I GUESS I DIDNT  HI @SophySophia NICE TO MEET U.. IM SPITS DA DAWN DA KO KID KINGPEN 1/3 OF THE KPC</t>
  </si>
  <si>
    <t xml:space="preserve">@jlilest I've already worked as an intern at a news station...that's as close as I'm going to get locally.  </t>
  </si>
  <si>
    <t xml:space="preserve">Picasa Import #FAIL : Copied photos fr card to computer using Picasa w safe delete. At least 12 photos not copied but deted from card. </t>
  </si>
  <si>
    <t>Queenbre01</t>
  </si>
  <si>
    <t>@LetsBHonest12 n st.louis she's not cumin her  me and my cuzin was suppose 2 go 2 the show n chi town but she back out on me</t>
  </si>
  <si>
    <t xml:space="preserve">@ladydori AGAIN WRONG DJ!! IM NOT HAPPY WITH U RIGHT NOW YOUNG LADY TSK TSK TSK SHM </t>
  </si>
  <si>
    <t>@tonialbn ty but I'll be 40 in August  still plentyof shopping days left!!</t>
  </si>
  <si>
    <t xml:space="preserve">@sammyJCM why not?? </t>
  </si>
  <si>
    <t xml:space="preserve">I wish I was at home watching True Blood and Big Bang Theory </t>
  </si>
  <si>
    <t>chrish3824</t>
  </si>
  <si>
    <t xml:space="preserve">@Delivrine Good for you!!! I'm sooooo proud of you. But I'm going to miss you </t>
  </si>
  <si>
    <t xml:space="preserve">@katthebatmanfan I haven't in a LONG time hahaha I hate the computer </t>
  </si>
  <si>
    <t>_lovedazed</t>
  </si>
  <si>
    <t xml:space="preserve">i'm sick in bed, when i'm supposed to be @ the XOXO lounge </t>
  </si>
  <si>
    <t xml:space="preserve">grr my iPhone twitter app is acting up might have to switch from #twitterena to some other app </t>
  </si>
  <si>
    <t>martimoo</t>
  </si>
  <si>
    <t xml:space="preserve">don't wanna go to booty camp tonight </t>
  </si>
  <si>
    <t>Being honest, I'm exhausted... My brain is dry... And I miss my fiance @bigogotswag.  just being honest...</t>
  </si>
  <si>
    <t xml:space="preserve">now i have no idea what to watch.. every channel i turned, it's a weird show.. </t>
  </si>
  <si>
    <t>JWilson711</t>
  </si>
  <si>
    <t xml:space="preserve">Watchin TV getting ready for another busy work day </t>
  </si>
  <si>
    <t>thattalldude</t>
  </si>
  <si>
    <t xml:space="preserve">@james_frinzi I am a drummer! Don't get to play enough though. </t>
  </si>
  <si>
    <t>Girfan33</t>
  </si>
  <si>
    <t xml:space="preserve">just finished watching s. Darko and man that was a wierd movie....but i liked it. too bad my guy was sort of a bad guy </t>
  </si>
  <si>
    <t>I think I killed my Creative Zen  Last night I threw it against the kitchen counter in attempt to fix it after it wouldn't reset &amp;gt;_&amp;lt;</t>
  </si>
  <si>
    <t>kaandiice</t>
  </si>
  <si>
    <t xml:space="preserve">@snarkoleptik im really sad at you! </t>
  </si>
  <si>
    <t xml:space="preserve">@kellbell68 damn I thought you were talking to me then I noticed it was a offspring song </t>
  </si>
  <si>
    <t xml:space="preserve">@dlw0193 I have the contacts in multiple formats (thunderbird, Outlook, csv etc) gmail contact fields can't be mapped completely </t>
  </si>
  <si>
    <t>TaraMakowski</t>
  </si>
  <si>
    <t>the spawn's team lost its opening game in the post-season tourney tonight  they really played like crap, tho. i feel bad 4 them...</t>
  </si>
  <si>
    <t>BabyVHOfficial</t>
  </si>
  <si>
    <t xml:space="preserve">@MoMo_Coleman I miss u! </t>
  </si>
  <si>
    <t>Time for bed, work in the morning.  good night twitter world</t>
  </si>
  <si>
    <t>J4K3YY</t>
  </si>
  <si>
    <t>@metroflyy Yeah. I just hate that it's taking my summer away.  it sucks.</t>
  </si>
  <si>
    <t xml:space="preserve">My little sister is about to be 25 in 48 minutes. They grow up so quickly </t>
  </si>
  <si>
    <t xml:space="preserve">@FinalCylon it'll get better </t>
  </si>
  <si>
    <t>imme69</t>
  </si>
  <si>
    <t xml:space="preserve">Nobodys knocking yet </t>
  </si>
  <si>
    <t>@RachelLock22 tell me about!!! after tomorrow to the 24th i have like 12 hours of testing!!!  i cant do this anymore!!!! lol</t>
  </si>
  <si>
    <t>akbarymaulia</t>
  </si>
  <si>
    <t>No electricity aja gitu...  http://myloc.me/3ZCp</t>
  </si>
  <si>
    <t xml:space="preserve">@brypie i probably should before i end up in bits in a holdall. i only get them once a fortnight but when they do there creepy like that </t>
  </si>
  <si>
    <t>Allthewaymae36</t>
  </si>
  <si>
    <t xml:space="preserve">my tit hurts, I feel like someone punched me in my fun bag! haa </t>
  </si>
  <si>
    <t xml:space="preserve">gas company digging ginormous holes on my street with jackhammers.... just lovely </t>
  </si>
  <si>
    <t>@QuinnHealy  Need help?</t>
  </si>
  <si>
    <t>Heard from radio: 7 died in last day's demonstration  #iranelection</t>
  </si>
  <si>
    <t>tMas_</t>
  </si>
  <si>
    <t xml:space="preserve">Can't wait till I don't work at west ed. </t>
  </si>
  <si>
    <t>Leighler24</t>
  </si>
  <si>
    <t xml:space="preserve">Bed. Last day at DCV tomorrow </t>
  </si>
  <si>
    <t>TitsMcGee206</t>
  </si>
  <si>
    <t xml:space="preserve">@Kaitikins Can't. My phone internet is being slow </t>
  </si>
  <si>
    <t>MissLangland</t>
  </si>
  <si>
    <t>i broke Muh Kenneth cole sunglasses!  rats</t>
  </si>
  <si>
    <t>BillyCain</t>
  </si>
  <si>
    <t xml:space="preserve">Tried out Rock Band Unplugged on the plane. It is pretty cool. I am not able to invest in two RBs. No PSP DLC 4 me. </t>
  </si>
  <si>
    <t>crystaliberty27</t>
  </si>
  <si>
    <t xml:space="preserve">ok. peeps any ideas on how to get my iphone to work??  it looks like its turning on, but i can't see the screen enough to do anything!! </t>
  </si>
  <si>
    <t>amanda_please</t>
  </si>
  <si>
    <t xml:space="preserve">@BrandonGorman Oh my gosh, what did I miss?? </t>
  </si>
  <si>
    <t xml:space="preserve">Drinking alone at your parents house is no fun. </t>
  </si>
  <si>
    <t>going to bed. feeling kinda crappy tonight.  jules made me miss someone :\</t>
  </si>
  <si>
    <t xml:space="preserve">@RealAudreyKitch what's the matter Audrey? </t>
  </si>
  <si>
    <t xml:space="preserve">Ordered prints from Moo and they never arrived </t>
  </si>
  <si>
    <t>just ran a cougar and a half lap and attempted to play tennis. then did the most dreadful thing of all.  fml</t>
  </si>
  <si>
    <t>whoaitsmegan</t>
  </si>
  <si>
    <t xml:space="preserve">Hates her life. And im disappointed with the jonas brothers </t>
  </si>
  <si>
    <t>Nexus786</t>
  </si>
  <si>
    <t xml:space="preserve">I now have sims 3 but not enough memory to play it.... </t>
  </si>
  <si>
    <t>ashleighmay_</t>
  </si>
  <si>
    <t xml:space="preserve">I love Lady Gaga. But her music videos are getting worse and worse. </t>
  </si>
  <si>
    <t>chibi_anzo</t>
  </si>
  <si>
    <t xml:space="preserve">I feel so stupid in creative writing. I need to blog but can't. Bath time.  </t>
  </si>
  <si>
    <t xml:space="preserve">Haha dontttt. Im scared of lesbians </t>
  </si>
  <si>
    <t>@anarawr1629 @MehLizza haha some of us aren't so lucky  I has to work...ugh. have fun in the sun ladies! :-D</t>
  </si>
  <si>
    <t xml:space="preserve">just rewateched goodbye gossip girl. wow now I feel nostalgic, i thought one tree hill was wierd for leaving highschool, now so is gg. </t>
  </si>
  <si>
    <t>Razkul</t>
  </si>
  <si>
    <t xml:space="preserve">Sweet beat being made check! Lose power for a split second cuz of the storm check! ...... Aw phuck! </t>
  </si>
  <si>
    <t>UGH I am almost out of tequila   sad day</t>
  </si>
  <si>
    <t>economics is so boring  english next, debating :O can't be bothered writing a speech :S</t>
  </si>
  <si>
    <t>@fashi0nistadyva still stuck in brooklyn  ...swag &amp;amp;+ white girl should cut cake together today (hopefully I get him today)</t>
  </si>
  <si>
    <t xml:space="preserve">Where did my appetite go? </t>
  </si>
  <si>
    <t>BikeRater</t>
  </si>
  <si>
    <t xml:space="preserve">@blackbottoms  no picture </t>
  </si>
  <si>
    <t>Bullux</t>
  </si>
  <si>
    <t xml:space="preserve">Going to get the Civic checked out tomorrow.  I think it might have the swine flew.  </t>
  </si>
  <si>
    <t>KatieJ44</t>
  </si>
  <si>
    <t>bed soon! i wish Matt was with me  i miss him so much&amp;lt;3</t>
  </si>
  <si>
    <t>emmy2010</t>
  </si>
  <si>
    <t xml:space="preserve">@kdani32 b.c i really wanted to go to six flags (wherei work) but no one has a pass  so im stuck at home all day </t>
  </si>
  <si>
    <t>superfreq</t>
  </si>
  <si>
    <t>@ejmoore86 no  i may  have to suffice for just piano improvisation tutoring for now.</t>
  </si>
  <si>
    <t>Carlton says True Blood is just like Twilight  But he's never seen either, so he gets no vote.</t>
  </si>
  <si>
    <t>NicholeJohnson1</t>
  </si>
  <si>
    <t>Adam is home for the night, but he'll be gone again at 4am  I got a 20 minute snuggle now he's drooling and snoring lol</t>
  </si>
  <si>
    <t>No photos tonight... @cwgabriel 's wifi is not playing right with the EyeFi.  #dnd</t>
  </si>
  <si>
    <t>@@katin &amp;amp; you didnt even visit me!!  deng your like super mom hah thats funny why did you keep going back &amp;amp; forth?</t>
  </si>
  <si>
    <t>BackstreetGirl</t>
  </si>
  <si>
    <t>Hey, @nick_carter , can you update us on your movie FAST GLASS? It looked really good, minus any untimely ending for your character.  #BSB</t>
  </si>
  <si>
    <t>xxkellygreen</t>
  </si>
  <si>
    <t xml:space="preserve">Ugh sick as a dog </t>
  </si>
  <si>
    <t>djjoeyfunk</t>
  </si>
  <si>
    <t xml:space="preserve">Everyone has good days and bad days. I'm having myself a bad day </t>
  </si>
  <si>
    <t>Too damn hot in the flat even with the windows open been awake since 3.30 am  Going for a walk</t>
  </si>
  <si>
    <t>Darien_Mason</t>
  </si>
  <si>
    <t xml:space="preserve">Still waiting for my Gatheryn Beta account </t>
  </si>
  <si>
    <t>prettyaenj</t>
  </si>
  <si>
    <t xml:space="preserve">@IAMDiggitydawG  me too!!!  i loooooooove twitter. dude, busy mo nmn jan sa red cross thing mo!!! </t>
  </si>
  <si>
    <t>GinaTalksToCats</t>
  </si>
  <si>
    <t xml:space="preserve">@djknucklehead This kid in my humanities class always said my ipod touch was boring! </t>
  </si>
  <si>
    <t>milliyoung</t>
  </si>
  <si>
    <t xml:space="preserve">TWITTER THIS IS MY FIRST DAY, WHAT A WAY TO WELCOME ME  NO LOVE </t>
  </si>
  <si>
    <t>smokedasphalt</t>
  </si>
  <si>
    <t xml:space="preserve">is too bored.. I don't want to attend today's seminar... Could hav used d time something better (and fun!) </t>
  </si>
  <si>
    <t xml:space="preserve">its storming and my lights just flickered </t>
  </si>
  <si>
    <t>LoraEnfield</t>
  </si>
  <si>
    <t xml:space="preserve">@LMH381 That's the problem with the fast growing ones. They tend to grow too fast and are weak, and tend to split in wind storms. </t>
  </si>
  <si>
    <t>HollyEgg</t>
  </si>
  <si>
    <t>@SDanik ugh! I don't want strangers in my neighborhood!  Door to door is a super creepy way to look for biz!</t>
  </si>
  <si>
    <t>JermzCrawford</t>
  </si>
  <si>
    <t xml:space="preserve">@SkyeTownsend ok so wynter slaughtered the song.... and made me go rewrite it... sorry if it sucked. </t>
  </si>
  <si>
    <t>Laundry sux but its gotta get done  watching the 3 hr wrestling that Londo recorded while we were gone. Oh my boo!</t>
  </si>
  <si>
    <t>smclose47</t>
  </si>
  <si>
    <t xml:space="preserve">@jgonzalez11 your senior year will suck cus your best friend won't be there ! I'll be 600 miles away.. </t>
  </si>
  <si>
    <t xml:space="preserve">@tplaysbass  Not yet!  I'm  not sure what happened.  It was syncing with my computer and I'm guessing it duplicated my office contacts. </t>
  </si>
  <si>
    <t>Ryushie</t>
  </si>
  <si>
    <t xml:space="preserve">@fbottone subs for what dood. I'm so outta your loop I hate it.  I miss you man!  </t>
  </si>
  <si>
    <t>simplycaren</t>
  </si>
  <si>
    <t>@GetGary aww, i just saw that.    i'm sorry things are teh suck... but i am glad you're ok.</t>
  </si>
  <si>
    <t>amandaB729</t>
  </si>
  <si>
    <t xml:space="preserve">@AdamMac30 dude I'm like Bella in New Moon status right now </t>
  </si>
  <si>
    <t>@yellowbrickedrd  One of my really close friends left for Seattle too. Everyone I know is leaving.</t>
  </si>
  <si>
    <t>DancinDiva69</t>
  </si>
  <si>
    <t xml:space="preserve">&amp;lt;~ is Blasting &amp;quot; Let Him FLY&amp;quot;  and hitting the Delete Button </t>
  </si>
  <si>
    <t xml:space="preserve">I need inspiration in the kitchen, my cooking is usually my artist's palette -- what do I need to break out of my rut?? </t>
  </si>
  <si>
    <t>Jujimusic</t>
  </si>
  <si>
    <t xml:space="preserve">@MissLeahAnn Hey chica! Long time... </t>
  </si>
  <si>
    <t>@F_Lizzie @mybutterflies  I know. Im still gonna go to the store anyway just in case its a rumour lol</t>
  </si>
  <si>
    <t>OraBags</t>
  </si>
  <si>
    <t xml:space="preserve">@emcmartin I wish I could be there for your Summer Solstice party too </t>
  </si>
  <si>
    <t xml:space="preserve">AHHH.. My swollen eyes </t>
  </si>
  <si>
    <t xml:space="preserve"> i'm just having one of those nights where you feel hopeless.</t>
  </si>
  <si>
    <t>lucky! I miss when they had 1 of those here!  @Devinthedude007</t>
  </si>
  <si>
    <t xml:space="preserve">Don't Know What To Do </t>
  </si>
  <si>
    <t xml:space="preserve">for once, i want my mommy </t>
  </si>
  <si>
    <t xml:space="preserve">@Shanti509 Boo for bumps on the forehead.  </t>
  </si>
  <si>
    <t xml:space="preserve">@JennyStarship no i need a new ipod. </t>
  </si>
  <si>
    <t xml:space="preserve">@Peter_Nicholls I WANNA CALL! </t>
  </si>
  <si>
    <t xml:space="preserve">I want to play my guitar so bad right now!!! but I can't 'cause its not tuned!!! </t>
  </si>
  <si>
    <t xml:space="preserve">feels worse than earlier! </t>
  </si>
  <si>
    <t>@metalasfuck i'm livin where he use to.  the biggest metal band around here is called Righteous Sin. How gay</t>
  </si>
  <si>
    <t xml:space="preserve">Wishes Daisy wasn't so scared of thunder and lightning! </t>
  </si>
  <si>
    <t>Oooook...guess I'll go to sleep. I have a 6AM appointment w/tha treadmill. No smiley faces tonight...    Goodnight my sweetz xoxoxo</t>
  </si>
  <si>
    <t>MarriottElite</t>
  </si>
  <si>
    <t xml:space="preserve">@tblanchfield Thanks for the retweet, I just changed the account name though! </t>
  </si>
  <si>
    <t>@vansmakeupride yeah, I was wondering if there's a free ship code too.    I'll just get my stuff at the store I guess.</t>
  </si>
  <si>
    <t xml:space="preserve">my ear hurts. so does my sun burn </t>
  </si>
  <si>
    <t>KattyGoodman</t>
  </si>
  <si>
    <t xml:space="preserve">My brain feels like it is going to explode...too much history </t>
  </si>
  <si>
    <t xml:space="preserve">@jordanknight PLEASE RESCUE ME FROM NEW KIDS WITHDRAWAL!!!! </t>
  </si>
  <si>
    <t>discoithdavith</t>
  </si>
  <si>
    <t xml:space="preserve">Spilled ma fuckin frosties in work. Smells of milk now </t>
  </si>
  <si>
    <t xml:space="preserve">@MaryJJohns sometimes people leave - never return and abandon accounts, others delete them for some reason.  no clue. </t>
  </si>
  <si>
    <t>LoGHunt</t>
  </si>
  <si>
    <t xml:space="preserve">@Souke Well that's nice. I have YET to get anything from Megan. She hatesme  </t>
  </si>
  <si>
    <t xml:space="preserve">@lyprulz Rimming shrimp </t>
  </si>
  <si>
    <t>@Chriscorrell I am so jealous! I haven't had Rallys in close to 10 years! dear god help me!!   i miss those damn fries..you lucky bastard!</t>
  </si>
  <si>
    <t xml:space="preserve">tetris is down! whats goin on here!!! so sad, i think im goin to sleep now , sad ofcourse </t>
  </si>
  <si>
    <t xml:space="preserve">@kingdomless If you're still up, come on AIM? </t>
  </si>
  <si>
    <t>Bugger! Eyes keep falling shut.  Am going to be so late at work today. Don't think I'll shave today to save some time. Again...</t>
  </si>
  <si>
    <t>allegraa</t>
  </si>
  <si>
    <t xml:space="preserve">one tree hillll! this episode is soooo sad </t>
  </si>
  <si>
    <t>KarenYap</t>
  </si>
  <si>
    <t>@denisess I'm in Cali n I was able to log in.  bummer</t>
  </si>
  <si>
    <t>SeattleShowGal</t>
  </si>
  <si>
    <t>@aarika_renaa  Those pictures made me SUPER bummed out... I'm really sad right now... :'(</t>
  </si>
  <si>
    <t>DDRMAX</t>
  </si>
  <si>
    <t>hi - I changed @ReceiveDeath to @DDRMAX - and will probably abandon @EUPHALO or change the username because euphalo.com is dead   RIP</t>
  </si>
  <si>
    <t>@DominicScott: I lost mine a while back. ((( Now I don't have one at allll.  Haha.</t>
  </si>
  <si>
    <t xml:space="preserve">Eats when he is depressed </t>
  </si>
  <si>
    <t>BreannaBannana</t>
  </si>
  <si>
    <t xml:space="preserve">OMG!! michale myeres is sooo scarey! ewwwww....... cant stand tht dude! </t>
  </si>
  <si>
    <t>swaileh</t>
  </si>
  <si>
    <t xml:space="preserve">I break things a lot.. </t>
  </si>
  <si>
    <t>I was going to aimlessly wander around the neigbourhood but it's raining  Maybe later.</t>
  </si>
  <si>
    <t>@ooliviamiller Awwwww.   I'm so sorry, sissy.  I would have loved to come see you.  We made these plans 2 months ago and paid for hotel.</t>
  </si>
  <si>
    <t>@LadyDuval4ISM I missed them.  I am about to go back and look.</t>
  </si>
  <si>
    <t>@michelle__kim I don't think I can do the pics till late tomorrow.. Like 6 PM  Not sure yet tho</t>
  </si>
  <si>
    <t>omgalexvee</t>
  </si>
  <si>
    <t xml:space="preserve">'s back hurts really badly </t>
  </si>
  <si>
    <t>Godoyyy</t>
  </si>
  <si>
    <t xml:space="preserve">Hurt...... </t>
  </si>
  <si>
    <t xml:space="preserve">@SaikoSakura no, i'm chatting with ppl in my game session </t>
  </si>
  <si>
    <t>silvrayn</t>
  </si>
  <si>
    <t xml:space="preserve">worked until 8 and then spent 2 or so hours doing name change paperwork.  Yuck. </t>
  </si>
  <si>
    <t xml:space="preserve">11:11 make a wish! Screw wishes </t>
  </si>
  <si>
    <t xml:space="preserve">@ashleyykayyy geez im excited, but im getting it tomorrow not at midnight </t>
  </si>
  <si>
    <t>Spenceman62</t>
  </si>
  <si>
    <t xml:space="preserve">no band practice for 2 weeks! </t>
  </si>
  <si>
    <t>PixieheartsU</t>
  </si>
  <si>
    <t xml:space="preserve">I aTe tOo MuCh Now I haVe a tuMmY aChe </t>
  </si>
  <si>
    <t xml:space="preserve"> Just lost half of a blog post... grumble grumble</t>
  </si>
  <si>
    <t>jessixjaded</t>
  </si>
  <si>
    <t xml:space="preserve">@realaudreykitch im sorry..want a hug? </t>
  </si>
  <si>
    <t>ghyanpraveen</t>
  </si>
  <si>
    <t xml:space="preserve">will be at tribute from 12pm-10pm huaaaaah </t>
  </si>
  <si>
    <t>normarodriguezz</t>
  </si>
  <si>
    <t>Man going to work over night Sucks!! How can some people work this hours all the time? Aaaah gotta get ready now  right after I eat hehee</t>
  </si>
  <si>
    <t>When I moved here I was coming off of playing baseball for my college and was 192 pounds that season, now im 172  lol</t>
  </si>
  <si>
    <t>Serious problems trying to get on facebook  really sucks!: Serious problems trying to get on facebook  reall.. http://tinyurl.com/n9qafv</t>
  </si>
  <si>
    <t>@geminiamr05 HAHA I KNOWWWWWWWW  What do I do w/ all my stuff..i already gave most of it to you since too!!</t>
  </si>
  <si>
    <t xml:space="preserve">@UniqueDaPoet oh!!!! lol damn I'm late. should been turned to it </t>
  </si>
  <si>
    <t xml:space="preserve">@TheCWatson that sucks </t>
  </si>
  <si>
    <t>leogrl13</t>
  </si>
  <si>
    <t>summer vaca shouldnt be this boring  lol. read some where that Drew Seeley is like 27 is that true? i nvr would hav guessed that! tell me!</t>
  </si>
  <si>
    <t xml:space="preserve">@andrewhellmich at this point you will have to drive them down yourself </t>
  </si>
  <si>
    <t>alexanderstone</t>
  </si>
  <si>
    <t>@thynctank looks like it's not 3.0-ready  Keeps crashing</t>
  </si>
  <si>
    <t xml:space="preserve">@amanda_please http://bit.ly/15inA7  </t>
  </si>
  <si>
    <t xml:space="preserve">@scalps Maybe if you were on MSN at ridiculous hours more often, we would talk TO you and not just about you </t>
  </si>
  <si>
    <t xml:space="preserve">My head is killing and I feel nauseas but the fireworks haven't even started yet </t>
  </si>
  <si>
    <t xml:space="preserve">@pdempseyfansite the sad part is that people actually click on those links </t>
  </si>
  <si>
    <t>mommy2ellagrace</t>
  </si>
  <si>
    <t xml:space="preserve">Been taking care of a sick little one all day and have effectively accomplished...nothing.  Up now with a 102 temp.  Poor baby </t>
  </si>
  <si>
    <t>ohbytheway</t>
  </si>
  <si>
    <t xml:space="preserve">shakes head in general direction of Pandora for lacking undo-thumbs-down in their API. #thankspandora </t>
  </si>
  <si>
    <t xml:space="preserve">@the_gattchoon mmmm.... alcohol... didn't even get to drink at SLO!  </t>
  </si>
  <si>
    <t xml:space="preserve">Tonys Mad At Me </t>
  </si>
  <si>
    <t xml:space="preserve">had a row wth mom....feeling bad ab it </t>
  </si>
  <si>
    <t>@seriouslynikki nooooooooooooooooooooooo  lame-status. I wish you could! but youll have fun at the grad performance</t>
  </si>
  <si>
    <t>@PartyPleaser: Why Roxette is NOT listed in the web of J.Akerlund? (www.raf.se) ONLY kix  very disapointing</t>
  </si>
  <si>
    <t>MerryJonaz</t>
  </si>
  <si>
    <t xml:space="preserve">@DemiMexicanFans .. petition to have Demi come to Mexico.. rightt? so sorry i forgot! </t>
  </si>
  <si>
    <t xml:space="preserve">I switched my morning shift tomorrow for Wednesday. AWESOME. Now I can SLEEP after tonight. </t>
  </si>
  <si>
    <t xml:space="preserve">@alsointocats ps they went out of bizz-nass </t>
  </si>
  <si>
    <t>purplestar84</t>
  </si>
  <si>
    <t xml:space="preserve">@brandonheath Sorry to hear that! </t>
  </si>
  <si>
    <t>lee_lee_0603</t>
  </si>
  <si>
    <t>@kimbercs  i remember the day i told you...we were in strings, and you didn't believe me</t>
  </si>
  <si>
    <t>stangskills</t>
  </si>
  <si>
    <t>Please help me  fuck she hates me I want to die dam it stupid ass me I can't belive im fucking it up I'm sorry</t>
  </si>
  <si>
    <t xml:space="preserve">@debdobson Thanks for the retweet, changed the account username right after that to reflect the direction we're going with this user </t>
  </si>
  <si>
    <t>Kelliebug</t>
  </si>
  <si>
    <t>@StealsDeals That's a great deal!  I don't see any of those stores in my state though  Boo to that!</t>
  </si>
  <si>
    <t>brendagaver</t>
  </si>
  <si>
    <t xml:space="preserve">I'm in Seattle waiting for a red eye flight to Atlanta. It's too bad I can't sleep on planes </t>
  </si>
  <si>
    <t>TiarnLouisee</t>
  </si>
  <si>
    <t xml:space="preserve">@belindaaaa if their hustlin show is at the Syke then yeah </t>
  </si>
  <si>
    <t>mayraaa_</t>
  </si>
  <si>
    <t>@Traacyy    WAIT! he doesnt because ive stalked... i mean.. seen him just by himself with no girl :p</t>
  </si>
  <si>
    <t>DRangbar</t>
  </si>
  <si>
    <t>I fear we have lost contact with our Iranian brothers  #Iranelection #Iran9</t>
  </si>
  <si>
    <t>Listening to the Prayer. http://bit.ly/kI51q #IranElection I'm Canadian - Peace!!! The CHILDREN PLEASE!!!!    Sincere here.</t>
  </si>
  <si>
    <t>mrvacbob</t>
  </si>
  <si>
    <t xml:space="preserve">@teruyo last time i made a new tag some new guy reverted it and sent me dmail about it </t>
  </si>
  <si>
    <t>clacque</t>
  </si>
  <si>
    <t>I just missed my 969.  another freaking 17mins.  - http://tweet.sg</t>
  </si>
  <si>
    <t xml:space="preserve">I'm so tired, but I can't sleep!!! I hate that!! </t>
  </si>
  <si>
    <t>wnmjunkie</t>
  </si>
  <si>
    <t>@HardyShowsYuk aw crap.............that's not good...............im in va and NO ONE will take me  im the only one that watches now</t>
  </si>
  <si>
    <t xml:space="preserve">misplaced car key... searching from last 15 minutes... and can't move much... got to go to meet doctor </t>
  </si>
  <si>
    <t>Sicari</t>
  </si>
  <si>
    <t>@rawree what did you do to your tv?   but yay for Eeeeevvvvvaaaaahhhhh!</t>
  </si>
  <si>
    <t xml:space="preserve">@stokleywatson have any tips for music writing? I LOVE to sing, but i can't write my own stuff at all </t>
  </si>
  <si>
    <t>TeijaGladson</t>
  </si>
  <si>
    <t xml:space="preserve">Has lost another potentially record breaking game of brick breaker thanks to my phone turning off!! </t>
  </si>
  <si>
    <t>eyesofsakurai</t>
  </si>
  <si>
    <t xml:space="preserve">I want to take a nap. I'm worried that I wont get up in time though and end up missing my deadline </t>
  </si>
  <si>
    <t>ConcertJunkie</t>
  </si>
  <si>
    <t xml:space="preserve">Bah I am going to bed...sooo exausted! I couldn't make it thru the whole movie! </t>
  </si>
  <si>
    <t xml:space="preserve">@JonasBrothers still no cd at 12:15 im sad </t>
  </si>
  <si>
    <t xml:space="preserve">when's the next time the tiger's play i lost my schedule </t>
  </si>
  <si>
    <t xml:space="preserve">@daremoshiranai @rislim   how is that hot?  What did that hooker do to you in Vegas????  </t>
  </si>
  <si>
    <t xml:space="preserve">stupid facebook wont upload my pics </t>
  </si>
  <si>
    <t xml:space="preserve">@nemesis2485 haha no! I had the plate right under my face. I'm so messy </t>
  </si>
  <si>
    <t>@tommcfly was my B-DAY and u didn't say anything  http://twitition.com/suqda</t>
  </si>
  <si>
    <t xml:space="preserve">@jordanknight my son erased all me pics today </t>
  </si>
  <si>
    <t>ScorpioSwag</t>
  </si>
  <si>
    <t>how i have over 300 followers and yet no one answers my questions  ya'll porn sites or did you just follow me in hopes to gain followers?</t>
  </si>
  <si>
    <t xml:space="preserve">@sbroqks NO! That's Daddy's Day. I have plans with the man you brought me to this earth. </t>
  </si>
  <si>
    <t xml:space="preserve">Wishing that I could edit the fact that I screwed up my previous sentence... </t>
  </si>
  <si>
    <t>donyalick</t>
  </si>
  <si>
    <t>watching a movie &amp;amp; sleeping. off tomorrow &amp;amp; wednesday. ofcourse i couldnt be off today for the parade  oh well..</t>
  </si>
  <si>
    <t>I'm having second thoughts in singing @heymonday's HYLMN for tml's audition  Bah! Stress! - http://tweet.sg</t>
  </si>
  <si>
    <t>sstern0626</t>
  </si>
  <si>
    <t xml:space="preserve">God bless the troops........damn I miss my brother </t>
  </si>
  <si>
    <t xml:space="preserve">If it aint one thing its another. I will never get anything done this weekend </t>
  </si>
  <si>
    <t>NOOOO! you have to be native american to audition for leah clearwater  booo</t>
  </si>
  <si>
    <t xml:space="preserve">made it here safe. on the train with @BurnDownParis, I wish more than anything @Brrrrrittany was here with me. </t>
  </si>
  <si>
    <t>ashishpatkar</t>
  </si>
  <si>
    <t xml:space="preserve">Good Morning World!!! I have a feeling todays isn't going to go very well!! </t>
  </si>
  <si>
    <t>xeyr</t>
  </si>
  <si>
    <t xml:space="preserve">Xbox Live down for &amp;quot;up to&amp;quot; 24 hours from 5PM AEST. But Tuesday is ALWAYS XBL night </t>
  </si>
  <si>
    <t xml:space="preserve">He spoiled me by spending two and half weeks in bed.... now back to reality. I miss my hubby. </t>
  </si>
  <si>
    <t>cheryl_hiccups</t>
  </si>
  <si>
    <t>@tanaya12  Feel better. I had one tonight, too, but the pain meds kicked in.</t>
  </si>
  <si>
    <t xml:space="preserve">i'm so fucking stressed. i hate history. i'm going to cry </t>
  </si>
  <si>
    <t>lyssacarbs</t>
  </si>
  <si>
    <t xml:space="preserve">Sarah Dessen's doing a book signing at RJ Julia's on 6/25, but I have to go to my sister's graduation. Wish I could do both. </t>
  </si>
  <si>
    <t>cheeseburger was pretty fun...still didnt win karaoke. The girl that knew EVERYONE won.  sucks. Still had fun tho.</t>
  </si>
  <si>
    <t>@kikarose Usually triggers me covering furniture  Hope feels better-maybe try putting some rice in a sock and heating bit to place on tum</t>
  </si>
  <si>
    <t>AmberFresh</t>
  </si>
  <si>
    <t xml:space="preserve">@bunni_suicide hello love of my life. i finally got a stupid twitter. HP @ IMax got pushed back two weeks. soo we have to see it regular </t>
  </si>
  <si>
    <t>alyssanaurato</t>
  </si>
  <si>
    <t>Can't sleep  too much on my mind..work in the morning.</t>
  </si>
  <si>
    <t>EmCaaat</t>
  </si>
  <si>
    <t xml:space="preserve">@chrischambers_ my phone kept deleting everything today/tonight. i'm ready to throw it out the window! So i didn't even know you called </t>
  </si>
  <si>
    <t>annekaylee</t>
  </si>
  <si>
    <t xml:space="preserve">goodbye </t>
  </si>
  <si>
    <t>ShootingStarB</t>
  </si>
  <si>
    <t xml:space="preserve">@tyraslilsis she can't when it private. Tried that a long time ago </t>
  </si>
  <si>
    <t>VeganEish</t>
  </si>
  <si>
    <t xml:space="preserve">summer school is kicking my but! </t>
  </si>
  <si>
    <t>nadyadee</t>
  </si>
  <si>
    <t>@GeminiDragon  my iTunes won't download them</t>
  </si>
  <si>
    <t>marijoselove</t>
  </si>
  <si>
    <t xml:space="preserve">Made my review, now i have to learn it </t>
  </si>
  <si>
    <t>jeanette2323</t>
  </si>
  <si>
    <t>@rachelwishing you're not  text me</t>
  </si>
  <si>
    <t>gimmegus</t>
  </si>
  <si>
    <t xml:space="preserve">@livluvamanda that suks </t>
  </si>
  <si>
    <t xml:space="preserve">http://twitpic.com/7itra - Stitch looking lonely </t>
  </si>
  <si>
    <t>IsabelWilkinson</t>
  </si>
  <si>
    <t xml:space="preserve">I'm being drunkdialled from the ck party </t>
  </si>
  <si>
    <t xml:space="preserve">still thinking of an idea for YouTube. thinking about it I've always had writer's block </t>
  </si>
  <si>
    <t xml:space="preserve">i'm so fucking stressed. i hate hate hate history. i'm going to cry </t>
  </si>
  <si>
    <t>Comicstrip7</t>
  </si>
  <si>
    <t xml:space="preserve">Sitting by his side as he falls asleep... Its happy but i'm worried for him </t>
  </si>
  <si>
    <t>flyleaffan</t>
  </si>
  <si>
    <t xml:space="preserve">@jetherealz  aaargh! i just listened to the podcast, and am the BIGGEST #bsg fan and i didn't get it... </t>
  </si>
  <si>
    <t>sandelliott</t>
  </si>
  <si>
    <t xml:space="preserve">@icyravens Aw - I miss the taco monday. </t>
  </si>
  <si>
    <t xml:space="preserve">@AmethystIrene really? it's not on mine.. </t>
  </si>
  <si>
    <t>mixedupmind</t>
  </si>
  <si>
    <t>@arakha Yeah. 9pm wednesday til 9pm thursday. So no time for social visits really  damnit!</t>
  </si>
  <si>
    <t xml:space="preserve">@DonnieWahlberg how can u keep it going by cancelling on the fans that spent $$ in airfares/tickets to see you?  Not good in this economy </t>
  </si>
  <si>
    <t xml:space="preserve">There's a new season of runs house? I thought it was just a re-run so I didn't watch it. </t>
  </si>
  <si>
    <t>Hannah_Hamilton</t>
  </si>
  <si>
    <t xml:space="preserve">@TurtleAF totally jammed out to slam dunk the funk today. and thought of you and old farmer street parties </t>
  </si>
  <si>
    <t xml:space="preserve">Annoyed that I cannot do some XBL Gold stuff even though I imput a code from Amazon and got the email from Microsoft. </t>
  </si>
  <si>
    <t xml:space="preserve">Omgosh it did cut me off! Stupid tumblr. </t>
  </si>
  <si>
    <t xml:space="preserve">@Dbomb252 and hopefully saving to come see me... </t>
  </si>
  <si>
    <t xml:space="preserve">About to go to sleep. Say a prayer for Bryan he's missing </t>
  </si>
  <si>
    <t xml:space="preserve">Maybe my dreams will come true one day, but for now dreams they shall stay. Hoping they come true soon... </t>
  </si>
  <si>
    <t xml:space="preserve">Good morning </t>
  </si>
  <si>
    <t>Shepherd</t>
  </si>
  <si>
    <t xml:space="preserve">sad to hear laidley has gone from north. no farewell either </t>
  </si>
  <si>
    <t>Well, nobody ate.  screw you transition!</t>
  </si>
  <si>
    <t xml:space="preserve">@FabiHinostroza but now i have to buy a 120 book. </t>
  </si>
  <si>
    <t>@LadyLeaksta I just hate that @ 10 all the food joint make u wait like 10 mins for a damn burger  I wanna cry lol</t>
  </si>
  <si>
    <t xml:space="preserve">he sounds sad </t>
  </si>
  <si>
    <t>Not gonna be able to be on twitter for twp hours.  byee byee</t>
  </si>
  <si>
    <t xml:space="preserve">@EllenM7 yes we r so ready to ge back to Vegas...but no money to blow right now </t>
  </si>
  <si>
    <t xml:space="preserve">@MichelleyM Never mind..you wrote back and I missed seeing it. </t>
  </si>
  <si>
    <t>stephaniegg</t>
  </si>
  <si>
    <t>@gemmabartley I did  gr I wanted to know how you are! its been too long</t>
  </si>
  <si>
    <t>sponge_freak</t>
  </si>
  <si>
    <t xml:space="preserve">omg!! just lost my phone!! </t>
  </si>
  <si>
    <t>TawnyTucci</t>
  </si>
  <si>
    <t xml:space="preserve">Really bored and tired </t>
  </si>
  <si>
    <t xml:space="preserve">7 Hours since my last tweet - Dam you internet, why did you fuck up last night </t>
  </si>
  <si>
    <t>suthrnchic</t>
  </si>
  <si>
    <t xml:space="preserve">ghosthunters is an awesome show , wish it came on more often </t>
  </si>
  <si>
    <t xml:space="preserve">I lack the skills needed to assemble a bicycle for a 6 year old girl.  Please boo me as i walk by... </t>
  </si>
  <si>
    <t>is gonna fix myself for school! I love the rain! But not at the moment!  http://plurk.com/p/118nd0</t>
  </si>
  <si>
    <t xml:space="preserve">www.TwitterObsesserSyndrome.com </t>
  </si>
  <si>
    <t>@vkrees yeah that would be a sad day.  but it will be but a blemish on your big life! and so much knowledge! i feel ya, though.</t>
  </si>
  <si>
    <t>panda_po_09</t>
  </si>
  <si>
    <t xml:space="preserve">Hates when songs come on that make me sad and cry </t>
  </si>
  <si>
    <t>anffanychen</t>
  </si>
  <si>
    <t>new msn doesn't work  reinstalling it</t>
  </si>
  <si>
    <t xml:space="preserve">Weak ass graduation practice tomorrow...  </t>
  </si>
  <si>
    <t>choosespun</t>
  </si>
  <si>
    <t xml:space="preserve">Great to meet @dominiqueb and @knitpurl but missed seeing @jessestrada and all the other tweeters I was looking forward to meeting! </t>
  </si>
  <si>
    <t xml:space="preserve">Oprah's doing makeovers on her show. I wanna make over. </t>
  </si>
  <si>
    <t>Jesse_Attack</t>
  </si>
  <si>
    <t xml:space="preserve">@joeyismusic dood, FTFD's new album leaked, a friend of mine told me </t>
  </si>
  <si>
    <t xml:space="preserve">Dropped ALL my damn fries!!! </t>
  </si>
  <si>
    <t>Sassypantz25</t>
  </si>
  <si>
    <t>hurting......    from operation!</t>
  </si>
  <si>
    <t>Destr0</t>
  </si>
  <si>
    <t xml:space="preserve">just thought of a good tweet then 4got it </t>
  </si>
  <si>
    <t xml:space="preserve">@sbroqks NO! That's Daddy's Day. I have plans with the man who brought me to this earth. </t>
  </si>
  <si>
    <t xml:space="preserve">i dont even know my mom anymore.  poor dad... </t>
  </si>
  <si>
    <t xml:space="preserve">i have nothing to twitter about today. </t>
  </si>
  <si>
    <t xml:space="preserve">@pinkcutie91 I had to literally force myself to go. I broke my back tooth sunday night so I HAD to go....and it hurts </t>
  </si>
  <si>
    <t>isabelsgalan</t>
  </si>
  <si>
    <t>andannasaid</t>
  </si>
  <si>
    <t xml:space="preserve">@kissmyxxsass DAMN. i missed it </t>
  </si>
  <si>
    <t>EddieA1992</t>
  </si>
  <si>
    <t>Reading for 2 hours now and havent gotten tht far  im a slow reader aaaaaa tomarro englishfinl i littel dont think im ready but ikno i ...</t>
  </si>
  <si>
    <t xml:space="preserve">Switched from E17 to GNOME after a couple of months &amp;amp; less than a couple of hours, I'm missing E17 like crazy!! Not liking GNOME at all!! </t>
  </si>
  <si>
    <t xml:space="preserve">@MrJ04   You are cruel.  And I don't think of kink when I'm unhappy.  </t>
  </si>
  <si>
    <t>caseymariex</t>
  </si>
  <si>
    <t xml:space="preserve">Im sad... I miss my @mittenlove24 </t>
  </si>
  <si>
    <t xml:space="preserve">@alwaysatlukoil Our phone? You mean like my friend's phone? He can't do texts.  I will have iPod Touch, though! Wifi = yay twitter fun! </t>
  </si>
  <si>
    <t>aprilaz2003</t>
  </si>
  <si>
    <t xml:space="preserve">What I thought was allergies seems to be turning into a nasty cold...loading up on the Zicam  </t>
  </si>
  <si>
    <t>chelabailey</t>
  </si>
  <si>
    <t>Only half way done thru my hw  horrible!</t>
  </si>
  <si>
    <t>arlouzi</t>
  </si>
  <si>
    <t>@Katiejj89 its cool, no one showed  i literally sat there alone all night crying lol im exaggerating a lil. x</t>
  </si>
  <si>
    <t>knv</t>
  </si>
  <si>
    <t xml:space="preserve">i used to use twitter to follow my favorite tech bloggers... good old days </t>
  </si>
  <si>
    <t>@brandyway awh.  i'm sorry.</t>
  </si>
  <si>
    <t>shawty305</t>
  </si>
  <si>
    <t>@decembabreeze LOL .. I THINK I HAVE ONE OF THOSE HEADACHES U GET WHEN UR REALLY ANGRY.. OR U ARGUE.. IT HASNT GONE AWAY  I FEEL SAD TOO</t>
  </si>
  <si>
    <t>Angel2wow</t>
  </si>
  <si>
    <t xml:space="preserve">@TatianaCreusot at the school carnival i got water splash into m face LOL </t>
  </si>
  <si>
    <t>jensonchew</t>
  </si>
  <si>
    <t xml:space="preserve">@ridz84 Anyone going or tweeting live from there? =p, working today </t>
  </si>
  <si>
    <t>Rodneylucas</t>
  </si>
  <si>
    <t xml:space="preserve">@TheMotoworld Dang...I didn't know our friendship was so fragile...also, bike is a probably no go... </t>
  </si>
  <si>
    <t>MyNameIsAlaska</t>
  </si>
  <si>
    <t xml:space="preserve">I REALLY want to go see Tegan and Sara with @donny545 and @cms8designs on July 3rd! It would be so bomb!! Too bad it's in Seattle. </t>
  </si>
  <si>
    <t xml:space="preserve">My Day went from Giggly Goo to Pouty poopy face </t>
  </si>
  <si>
    <t xml:space="preserve">@nicole083 ugh. Ur no help </t>
  </si>
  <si>
    <t>oscarrson</t>
  </si>
  <si>
    <t xml:space="preserve">Aww that so sad </t>
  </si>
  <si>
    <t>AshleyLoganAL</t>
  </si>
  <si>
    <t xml:space="preserve">@TheDramaKing </t>
  </si>
  <si>
    <t>DaSoloDolo</t>
  </si>
  <si>
    <t xml:space="preserve">lool, i did that YESTERDAY.. man i really don't like basements </t>
  </si>
  <si>
    <t>Listening to the Prayer. http://bit.ly/kI51q #IranElection I'm Canadian - Peace!!! The CHILDREN PLEASE!!!!    Sincere here, want nothing.</t>
  </si>
  <si>
    <t xml:space="preserve">Ship $4300 but obv disappointed now! </t>
  </si>
  <si>
    <t>meganwannemache</t>
  </si>
  <si>
    <t>It feels like I'm getting sick.  *coughcoughcough* - sneeze</t>
  </si>
  <si>
    <t xml:space="preserve">@fairyfindings The meds I'm taking right now make me dizzy too. But they are working otherwise. I have to get off them. </t>
  </si>
  <si>
    <t xml:space="preserve"> all I want is my ma in my arms  that's all I want is you in my arms</t>
  </si>
  <si>
    <t>j_l_r</t>
  </si>
  <si>
    <t xml:space="preserve">@briancroxall I REJECT YOUR REJECTION. UGH. </t>
  </si>
  <si>
    <t>1step</t>
  </si>
  <si>
    <t xml:space="preserve">@Mysticpurz I can't come to Tulsa. I have jury duty. </t>
  </si>
  <si>
    <t>nanleon</t>
  </si>
  <si>
    <t xml:space="preserve">Yea me too!!! Ha Ha I've been off for 2wks. go back to work Weds. evening...   </t>
  </si>
  <si>
    <t xml:space="preserve">@robmuch AHHHH!!! My shirt got delivered today... But I won't get home till Friday!!!! </t>
  </si>
  <si>
    <t>alexwaddell</t>
  </si>
  <si>
    <t xml:space="preserve">At Glasgow airport *way* too early - trip to London (work not pleasure unfortunately!) </t>
  </si>
  <si>
    <t>@jordanknight o I have a good pic of u from camden but idk how to get pic from pic file to go to twitpic  its a close up!!!!!</t>
  </si>
  <si>
    <t xml:space="preserve">autopano seems to be taking the max amount of time to correct lens distortion </t>
  </si>
  <si>
    <t>TinaxLee</t>
  </si>
  <si>
    <t xml:space="preserve">@BrittanysChoice Your not a bitch. lol Your funny. I was about to go live and you left. </t>
  </si>
  <si>
    <t xml:space="preserve">Well things in life are hard.....I'm going to bed! I new it would end this way </t>
  </si>
  <si>
    <t>Fonziie</t>
  </si>
  <si>
    <t xml:space="preserve">You knew this day would come, &amp;amp; it did &amp;amp; You really should have waited. Agh, thanks, Deadmau5. </t>
  </si>
  <si>
    <t>meganv926</t>
  </si>
  <si>
    <t xml:space="preserve">@sprfngr8 Now I wonder what triggered THIS? Hmmm... </t>
  </si>
  <si>
    <t>why isn't he awake yet?  I miss him so much.</t>
  </si>
  <si>
    <t xml:space="preserve">@Eedabadee haha! finishing up this freelance web design gig + homework from my summer class seems to leave me with no free time </t>
  </si>
  <si>
    <t xml:space="preserve">I want a monster and some jelly beans </t>
  </si>
  <si>
    <t xml:space="preserve">@lacouvee I think the ballots should've been counted by the UN or some unbiased source.  There's really no honest way to count ballots. </t>
  </si>
  <si>
    <t>lozenjar</t>
  </si>
  <si>
    <t xml:space="preserve">It's cruel to have an all-day meeting overlooking the beach </t>
  </si>
  <si>
    <t>kelseyhazen</t>
  </si>
  <si>
    <t xml:space="preserve">ahh! so many books i want to read, so little time </t>
  </si>
  <si>
    <t>@MixedByMrB  poor guy. Man I never been and hope to never go cause if I do have to go, all I'd say is &amp;quot;guilty&amp;quot;</t>
  </si>
  <si>
    <t xml:space="preserve">Wishes she could cuddle </t>
  </si>
  <si>
    <t xml:space="preserve">@xoxokimmie the keep showing comercials for them down here and we don't have one </t>
  </si>
  <si>
    <t xml:space="preserve">I'm avoiding a potential bait! I never realized it would be this hard.. </t>
  </si>
  <si>
    <t xml:space="preserve">I need to go to bed, but I can't seem to put down my controller </t>
  </si>
  <si>
    <t>nevinem420</t>
  </si>
  <si>
    <t xml:space="preserve">funniest prolly would of sufficed oh well </t>
  </si>
  <si>
    <t xml:space="preserve">@adampiro we went to duals &amp;quot;as compensation&amp;quot; for having to sit out in the open area with all the other folks. No IT hidey-hole for us  </t>
  </si>
  <si>
    <t xml:space="preserve">@Wild__Child would I be a bad friend if  told u I didntknow u were takin summer classes and played halo  </t>
  </si>
  <si>
    <t>peted</t>
  </si>
  <si>
    <t>Sad Jason  via i.friendfeed.com http://ff.im/-41Jgq</t>
  </si>
  <si>
    <t>ihategreenpeas</t>
  </si>
  <si>
    <t xml:space="preserve">@marsnemmo I would say &amp;quot; do it&amp;quot; but it's already 9.  </t>
  </si>
  <si>
    <t xml:space="preserve">@BabyMaqui why u gotta hate on my giants? </t>
  </si>
  <si>
    <t>@f8th4lyf no I didn't  but it's ok, I'm here...</t>
  </si>
  <si>
    <t xml:space="preserve">@SandiNJ So sorry to hear he's sick!  </t>
  </si>
  <si>
    <t>eyesonfirexx</t>
  </si>
  <si>
    <t xml:space="preserve">@ashleytisdale You should come to Cocoa, Florida!! You know how many people down here would love you for that?! No one EVER comes here.. </t>
  </si>
  <si>
    <t>_GRUB_</t>
  </si>
  <si>
    <t xml:space="preserve"> xbox live is going down for up to 24 hours. i'll be playing the new cod:w@w maps until then</t>
  </si>
  <si>
    <t>jakerulzd00d</t>
  </si>
  <si>
    <t xml:space="preserve">D: everyon just stopped texting me at the same time. </t>
  </si>
  <si>
    <t xml:space="preserve">@starfocus closest thing i have to a backyard is Angeles National Forest. which is pretty wonderful, but an hour away-not at my doorstep </t>
  </si>
  <si>
    <t>victoriaism</t>
  </si>
  <si>
    <t xml:space="preserve">Face is puffing up due to late nights .. </t>
  </si>
  <si>
    <t xml:space="preserve">wonders how some people can treat  the elderly as if they're dumb. I wish I could be with my Nan right now. </t>
  </si>
  <si>
    <t>patycova</t>
  </si>
  <si>
    <t xml:space="preserve">@FakerParis http://twitpic.com/7hqm2 - @ECullenz yes I think she have to go ! </t>
  </si>
  <si>
    <t>DustinTriplett</t>
  </si>
  <si>
    <t>Worried about Jonie.  Damn them tornadoes.</t>
  </si>
  <si>
    <t xml:space="preserve">@Marleisse Wish I had some of that cake </t>
  </si>
  <si>
    <t xml:space="preserve">@MamaBee4 I shall be retiring also.  To the couch.  Baby's in bed with mommy tonight with a fever (the baby) </t>
  </si>
  <si>
    <t>edible_hat</t>
  </si>
  <si>
    <t xml:space="preserve">Seem to have hurt my wrist </t>
  </si>
  <si>
    <t>shelbyroskop</t>
  </si>
  <si>
    <t xml:space="preserve">@kelseyhelzer just got out of the hot tub. Missin my girl </t>
  </si>
  <si>
    <t>@overlordtrainee And you never told me?!  *sigh*</t>
  </si>
  <si>
    <t>jamie_rich</t>
  </si>
  <si>
    <t xml:space="preserve">12 days!! accomplished lots of random things today, and now I've got little specks of paint all over my arms and neck that won't wash off </t>
  </si>
  <si>
    <t>vervematt</t>
  </si>
  <si>
    <t xml:space="preserve">I'm bumming that someone owns my name on both Facebook and Twitter...can there possibly be more than one Matt Morrow??  </t>
  </si>
  <si>
    <t>ooh shit! we lost the game  jjajajaja whateaver =P</t>
  </si>
  <si>
    <t>amyhueber</t>
  </si>
  <si>
    <t xml:space="preserve">my dog decides to be scared of the storm. she takes up my whole twin sized bed so i'm falling off and my stomach is KILLING me. </t>
  </si>
  <si>
    <t>SpinPsycleNYC</t>
  </si>
  <si>
    <t>Yeah baby! No hood like my hood... Feeling nostalgic  http://bit.ly/19OjSD</t>
  </si>
  <si>
    <t xml:space="preserve">@say_stephanie hahah they're stealing our thunder. </t>
  </si>
  <si>
    <t xml:space="preserve">It's TOO COLD for summer WTF </t>
  </si>
  <si>
    <t xml:space="preserve">is about to argue </t>
  </si>
  <si>
    <t>MissEricaLeah</t>
  </si>
  <si>
    <t>Ugh im SOOOO sad.  i wanna have fun too</t>
  </si>
  <si>
    <t xml:space="preserve">@Robby_am hahahahaha!! thats so funny! shes like ur talking bout meeeee....play with meeeeee! I hope shes ok!! </t>
  </si>
  <si>
    <t>JoseLo6</t>
  </si>
  <si>
    <t xml:space="preserve">@chellybooo ugh I'm not gonna admit that... </t>
  </si>
  <si>
    <t>bessy_wiani</t>
  </si>
  <si>
    <t xml:space="preserve">a bit boring at office..what should i do?thorsten is not online yet..miss him so much.. </t>
  </si>
  <si>
    <t>@corinh  this face is because I still have no #findthewine</t>
  </si>
  <si>
    <t>@MzJudged44 : Absolutely!!! How often do you see ya dude? I seen mines yest!!  i miss him!!!! (my lip pokin out)</t>
  </si>
  <si>
    <t>@BrianaBananas I was going to but I cant  Gettin it 1st thing tomorrow &amp;amp; Its 12:20am here.</t>
  </si>
  <si>
    <t>paksyet</t>
  </si>
  <si>
    <t>still @ home for some bedrest  hate to be sick</t>
  </si>
  <si>
    <t>Ablazeargie</t>
  </si>
  <si>
    <t>dude im missing what you be a kick ass wwe show  oh well thank god for wee.com! HAHA</t>
  </si>
  <si>
    <t>@dazzleme18 Ive missed you, too! Same ol same ol, minus the Anooping and Trooper chat!  lol You??</t>
  </si>
  <si>
    <t>EmilyAbner</t>
  </si>
  <si>
    <t xml:space="preserve">@bhiney I work at 9am tomorrow! Fuckkkkk </t>
  </si>
  <si>
    <t xml:space="preserve">Ohmygah. Huge crash in the garage. I'm scared </t>
  </si>
  <si>
    <t>@tasyasampurno tweet less this week, how sad  twitter used to be perfect back then, right?</t>
  </si>
  <si>
    <t>Funes99</t>
  </si>
  <si>
    <t>@MikeLeGray Awesome shots! Would &amp;lt;3 a D700 but not in my $$ range.  Got a D40. Amateur hobby. Could improve my work &amp;amp; hope too!</t>
  </si>
  <si>
    <t>bofeng</t>
  </si>
  <si>
    <t>Im so stupid imy mom didnt have work so she could have came to the showcase  #fb</t>
  </si>
  <si>
    <t>@Shopaholic_Mama I seem to remember a way to ask for a reconsideration but they usually tell you sorry nope.  google is selfish with PR</t>
  </si>
  <si>
    <t>@epiphanygirl lol people keep replying I see  thought you were going to meditate.</t>
  </si>
  <si>
    <t>kriSPAMtyn</t>
  </si>
  <si>
    <t xml:space="preserve">WHAT.THE.FCUK. Failbook, is making me mad </t>
  </si>
  <si>
    <t xml:space="preserve">No one is responding to txt messages </t>
  </si>
  <si>
    <t xml:space="preserve">@MarleeMatlin I don't get the violence, never have. I think some people will use any excuse to be destructive. Feel bad for the injuries </t>
  </si>
  <si>
    <t>@JaeShaunese &amp;amp; i havent been on to promote...didnt do follow friday...  grrr my life is in shambles, school is bitch slappin me</t>
  </si>
  <si>
    <t>FlyFlyNay</t>
  </si>
  <si>
    <t>@Jimmysmacks My Feelings Are Hurt .  Lol</t>
  </si>
  <si>
    <t>lac38</t>
  </si>
  <si>
    <t xml:space="preserve">staying in reno for the night.. there isn't anything to do besides gamble and it's 60 degrees out </t>
  </si>
  <si>
    <t xml:space="preserve">@oceanparkw not long,I didnt know Busted untill last year,so I am their new fan.I wish I could know them before they split </t>
  </si>
  <si>
    <t>chichicrazy9676</t>
  </si>
  <si>
    <t>day was kool bf is becoming a marine  its tuff.</t>
  </si>
  <si>
    <t>Chezmoo</t>
  </si>
  <si>
    <t xml:space="preserve">Like how I can't get you outta my mind. And not in a good way. </t>
  </si>
  <si>
    <t>@JennyStarship yes i do want an itouch !  no fair. i have a dinasaur ipod.</t>
  </si>
  <si>
    <t>XJonyElLoboX</t>
  </si>
  <si>
    <t xml:space="preserve">Headin 2 bed, no phone. </t>
  </si>
  <si>
    <t xml:space="preserve">Haven't talked to any humans for the past 1 hour </t>
  </si>
  <si>
    <t>GenaDemesillo</t>
  </si>
  <si>
    <t xml:space="preserve">cant find my lotion </t>
  </si>
  <si>
    <t>damn you Jericho  why try to unmask Rey, that is his identity</t>
  </si>
  <si>
    <t xml:space="preserve">Cant sleep... in need of someone i miss very much </t>
  </si>
  <si>
    <t>BeCkALuVsDiRiSh</t>
  </si>
  <si>
    <t xml:space="preserve">@kimcrossman Yip, it's painful alright, i have all 4 of mine out at the same time.....couldn't even eat ice-cream coz it was too cold </t>
  </si>
  <si>
    <t>another day... without my run....  it aint gonna work this way.... sigh.... jasmine tea... lol how i long for some!!</t>
  </si>
  <si>
    <t xml:space="preserve">@VarGasGuRLiMaH LoL you sure cause I gave that person my number...and we was talkin about ol Tech times and shit...LoL...now I feel used. </t>
  </si>
  <si>
    <t>dannWTF</t>
  </si>
  <si>
    <t xml:space="preserve">NOT ENOUGH HOURS IN A DAY! Grr! Bed now, up @ 5AM.. So soon  W/e.. This crazyness will be over soon! </t>
  </si>
  <si>
    <t xml:space="preserve">@emeoheneihceah it's seeking my revenge on you, for all the hurtful things you told me yesterday </t>
  </si>
  <si>
    <t>molliely</t>
  </si>
  <si>
    <t xml:space="preserve">R.I.P Peter. You were a good spider. </t>
  </si>
  <si>
    <t xml:space="preserve">i really miss: @marissamonotony @josephadamjonas @alexasunshine @itsmonique @christineoh @heyheatherr @keat &amp;amp; @thescenic </t>
  </si>
  <si>
    <t>MADPuGGer</t>
  </si>
  <si>
    <t>Lovely morning in Aberdeenshire! Shame I'm in the taxi on my way to ABZ airport  0%  http://twitpic.com/7iu0l</t>
  </si>
  <si>
    <t xml:space="preserve">Im sooo nervous to take the regents </t>
  </si>
  <si>
    <t xml:space="preserve">@mommapuff im not. for srs. theres something wrong with his eyes or something </t>
  </si>
  <si>
    <t xml:space="preserve">Walk to weis, get ready, go see the riot at York galleria. Need tonight. Wish I was still going thursday. Leave it to a friend to ruin it </t>
  </si>
  <si>
    <t>Lovely morning in Aberdeenshire! Shame I'm in the taxi on my way to ABZ airport  0%  http://twitpic.com/7iu0l http://twitpic.com/7iu0t</t>
  </si>
  <si>
    <t>unbeauxorage</t>
  </si>
  <si>
    <t>@flightime  I'm sorry</t>
  </si>
  <si>
    <t xml:space="preserve">@chadengle how've you been, chad? how's WV?? I'm homesick, lol </t>
  </si>
  <si>
    <t>aborcky</t>
  </si>
  <si>
    <t xml:space="preserve">Wishing I was still at the shore </t>
  </si>
  <si>
    <t xml:space="preserve">I ran out of nyquil </t>
  </si>
  <si>
    <t xml:space="preserve">im pissed off :/ everything is going wrong for tomorrow!!! gah!!!! </t>
  </si>
  <si>
    <t xml:space="preserve">@itsthegrape What? </t>
  </si>
  <si>
    <t>x_Bridget_x</t>
  </si>
  <si>
    <t xml:space="preserve">I R Very Bored! Just had chicken soup and now I feel sick </t>
  </si>
  <si>
    <t>joenlaw</t>
  </si>
  <si>
    <t xml:space="preserve">@leahbeee damn straight </t>
  </si>
  <si>
    <t>cArIbQu33n</t>
  </si>
  <si>
    <t xml:space="preserve">I enjoyed the &amp;quot;illegal lmao bon fire with the class of 'o9! it was soo much fun! Cant believe we ran out of Magic! (NBA Finals)... </t>
  </si>
  <si>
    <t xml:space="preserve">@apexrhino lol according to the expression, I feel horrible ugh </t>
  </si>
  <si>
    <t xml:space="preserve">so i'll be off now. am getting ready and watching tv besides  see you in school again haha xD oh no i'll write a biig french test </t>
  </si>
  <si>
    <t>Tonoodle</t>
  </si>
  <si>
    <t xml:space="preserve">is sooooo over feeling sick can't wait till it goes away </t>
  </si>
  <si>
    <t>jacknow</t>
  </si>
  <si>
    <t xml:space="preserve">If anyone hears of upcoming eating contest let me know (will travel) ...all I found was a burrito eating contest that just &amp;quot;passed&amp;quot; </t>
  </si>
  <si>
    <t>jessieleighhh</t>
  </si>
  <si>
    <t xml:space="preserve">i dont understand why the zipper had to breakdown after we only rode it once </t>
  </si>
  <si>
    <t>RyRyIV</t>
  </si>
  <si>
    <t xml:space="preserve">Why was I not invited Sam!? </t>
  </si>
  <si>
    <t>Ndy_Hopper</t>
  </si>
  <si>
    <t xml:space="preserve">Amazingly awesome cell tonight!! God is so good!! Guarding our peace!! Ready for bed but it's so hot in here </t>
  </si>
  <si>
    <t>NatalieBejarano</t>
  </si>
  <si>
    <t xml:space="preserve">Today really sucked!  Hope tomorrow is better... </t>
  </si>
  <si>
    <t>JavertFara</t>
  </si>
  <si>
    <t xml:space="preserve">awesome i dont understand why the zipper had to breakdown after we only rode it once </t>
  </si>
  <si>
    <t>one9domino85</t>
  </si>
  <si>
    <t xml:space="preserve">jamming to LaToya's - Don't Need You.... </t>
  </si>
  <si>
    <t xml:space="preserve"> Prayers for Phil Mickelson (wife has cancer) and Ken Green (leg getting amputated). Thoughts are with those guys!</t>
  </si>
  <si>
    <t>lemontie</t>
  </si>
  <si>
    <t>@annarizkalla and gehle was fuuuuun. never see you again  i'll twitter/fb you all summer haha</t>
  </si>
  <si>
    <t>atxmamii</t>
  </si>
  <si>
    <t>SOOO TIRED!&amp;gt;...but kids are awake      ...but im OFF manana..   :- P</t>
  </si>
  <si>
    <t>im broken  aka 'temporarily in need of maintenance'</t>
  </si>
  <si>
    <t>RhiVonBon</t>
  </si>
  <si>
    <t>im tryna Memomrize a 20 lettered password lol I miss my Fryhead  That loser!</t>
  </si>
  <si>
    <t>modVoxPop</t>
  </si>
  <si>
    <t xml:space="preserve">Uh-Oh. OSAP has not turned out for the better.  Have to put a pin in the $$$ roller derby plans until next season. </t>
  </si>
  <si>
    <t>damn! we lost the soccer match  but it was a good game ;)</t>
  </si>
  <si>
    <t>CaitJS</t>
  </si>
  <si>
    <t xml:space="preserve">@marypriest I think It's too late for that. </t>
  </si>
  <si>
    <t>bookgirl78</t>
  </si>
  <si>
    <t xml:space="preserve">Insomnia sucks....especially when I was tired only about 5-10 minutes ago...brain is working overtime....ack </t>
  </si>
  <si>
    <t>radiobaby</t>
  </si>
  <si>
    <t>second week without a coffee... this is good coming from a gal who use to have 5 a day!.... Oh how I miss it   Chamomile is only ... okay!</t>
  </si>
  <si>
    <t>jordanferraro</t>
  </si>
  <si>
    <t xml:space="preserve">@theresawhite me too, but I misread the amazon email: they are shipping it wednesday, so I am not getting it then. Probably another week! </t>
  </si>
  <si>
    <t xml:space="preserve"> Prayers for pro golfers Phil Mickelson (wife has cancer) and Ken Green (leg getting amputated). Thoughts are with those guys!</t>
  </si>
  <si>
    <t>Layming</t>
  </si>
  <si>
    <t>@Joita_Jonas I Wish I Could go and buy It butt I Cant.  so Im Out Byee Take Care</t>
  </si>
  <si>
    <t>Lindsayyyyy____</t>
  </si>
  <si>
    <t>oh no, i have mono AGAIN    ... this is so horrible...  im so sick of being sickk</t>
  </si>
  <si>
    <t xml:space="preserve">@GetKnownRadio LMAOOOO, yeah I guess </t>
  </si>
  <si>
    <t>csaceo</t>
  </si>
  <si>
    <t>got the flu from my dear friend.    trying to work in between naps.</t>
  </si>
  <si>
    <t xml:space="preserve">@tiaramarie05 me either I been out &amp;amp; about trying to find a job </t>
  </si>
  <si>
    <t>SarahK91_13</t>
  </si>
  <si>
    <t>no time to read the new tweets...  gonna do it later</t>
  </si>
  <si>
    <t xml:space="preserve">computers fried in the process of fixing it </t>
  </si>
  <si>
    <t xml:space="preserve">Boo, why won't my new profile picture show up? </t>
  </si>
  <si>
    <t>xpigx</t>
  </si>
  <si>
    <t xml:space="preserve">Freezing my ass off in the pak n save Carpark waiting for my missus to come back with the groceries. Electric Car window won't wind up. </t>
  </si>
  <si>
    <t xml:space="preserve">Reading editor blogs can really get you down </t>
  </si>
  <si>
    <t>CatEst</t>
  </si>
  <si>
    <t xml:space="preserve">Crying my son just moved out on his own!!!!!!!!!!!!!! </t>
  </si>
  <si>
    <t>sarahjeong</t>
  </si>
  <si>
    <t xml:space="preserve">iranian election much more interesting than transcendental idealism </t>
  </si>
  <si>
    <t xml:space="preserve">Now I gotta sleep before I get up in 6:40 hours </t>
  </si>
  <si>
    <t xml:space="preserve">Terrible headache </t>
  </si>
  <si>
    <t>tynosaurus</t>
  </si>
  <si>
    <t xml:space="preserve">so i got a new rabbit called bronx.. he was ok for a while and now hes gone crazy! i thought i could train the bunny </t>
  </si>
  <si>
    <t>chiquitaloquita</t>
  </si>
  <si>
    <t xml:space="preserve">Sad that ye lion's den is now closed. . .great food! </t>
  </si>
  <si>
    <t xml:space="preserve">@sandigrr34 my tivo didnt record my weeds    </t>
  </si>
  <si>
    <t xml:space="preserve">A Skylit Drive - Drown the City(new version) / Burn the City(old version) good song but they shudda just stay with old version </t>
  </si>
  <si>
    <t xml:space="preserve">@bdawg123456 i know!! U r never on twitter anymore!!!  Creesy told me 2 tell u hi! Did u buy the new jb album yet?!!?!??!! I just did! </t>
  </si>
  <si>
    <t xml:space="preserve">Good day at work, kitty kat, Juicy purse, manicure &amp;amp; pedicure, &amp;amp; TGIF!!! What a freaken wonderful day&amp;lt;3 im going to miss my best friend </t>
  </si>
  <si>
    <t>Raags</t>
  </si>
  <si>
    <t>@Racegirl29 Always lots in their store. Too bad everyone else is finding out about it now.  LOL! Good organic stuff too... Have fun!</t>
  </si>
  <si>
    <t>Kyndresh</t>
  </si>
  <si>
    <t xml:space="preserve">I've gained 4 pounds. I'm up to 114, apparently.  I'm trying.. </t>
  </si>
  <si>
    <t xml:space="preserve">I left my Blackberry at work and am suffering from some pretty intense withdrawal.  </t>
  </si>
  <si>
    <t>second week without a coffee... this is good coming from a gal who use to have 5 a day! Oh how I miss it       Chamomile is only ... okay!</t>
  </si>
  <si>
    <t>CharlestonDung</t>
  </si>
  <si>
    <t>Crazy Work schedule starting next week.  Working 2 jobs in 1 day. What fun.... -.-    No summer fun. :'(</t>
  </si>
  <si>
    <t xml:space="preserve">@joshsabou into the seat </t>
  </si>
  <si>
    <t xml:space="preserve">@ifonseca: I'm at work </t>
  </si>
  <si>
    <t xml:space="preserve"> I'm a silly girl.</t>
  </si>
  <si>
    <t>heather1203</t>
  </si>
  <si>
    <t xml:space="preserve">It's storming out lights are blinking, going to lose Internet! </t>
  </si>
  <si>
    <t>joshdmartin</t>
  </si>
  <si>
    <t xml:space="preserve">Passed my flight physical... lost our softball game </t>
  </si>
  <si>
    <t xml:space="preserve">Is trying not to worry...but it's one of the hardest sins to stay away from </t>
  </si>
  <si>
    <t xml:space="preserve">Yikes found myself having to actually block some people tonight. Who the heck are these 'Nasty Girls' ?   </t>
  </si>
  <si>
    <t>SceneSparrow</t>
  </si>
  <si>
    <t>i definately second that sigh.  miss you patrick.</t>
  </si>
  <si>
    <t xml:space="preserve">@EricStephens619 I did for about 3 hours of packing..then I'm all wired from it.. </t>
  </si>
  <si>
    <t>@_Mercutio  The truth will never go on while the none believers hold me back!</t>
  </si>
  <si>
    <t>DJFTF</t>
  </si>
  <si>
    <t xml:space="preserve">Need 2 sort my shit out! </t>
  </si>
  <si>
    <t>I feel terrible  i hate pills.</t>
  </si>
  <si>
    <t xml:space="preserve">I just want to stop thinking about food </t>
  </si>
  <si>
    <t>cyntalist</t>
  </si>
  <si>
    <t xml:space="preserve">@murtuzachhil my problem seems to be that tweetdeck downloaded the upgrade but has not actually upgraded itself </t>
  </si>
  <si>
    <t xml:space="preserve">Hey fam..horrible weather in tn! Tornados....horrible hailstorms and outrageous thunder..my fam's ok but poles r down n no internet </t>
  </si>
  <si>
    <t>I am so alone this week while Jesse's in Orlando. I'm bored and sad.   A WHOLE WEEK WITHOUT HIM!!!!    Cheer me up?</t>
  </si>
  <si>
    <t>tbbucs2480</t>
  </si>
  <si>
    <t xml:space="preserve">Is it football season yet? </t>
  </si>
  <si>
    <t>leelasmama</t>
  </si>
  <si>
    <t xml:space="preserve">@dtagurit Thank you. my husband took me to hospital &amp;amp; it looks like bumps &amp;amp; bruises. I'm mostly embarrassed because it was my fault. </t>
  </si>
  <si>
    <t>K_Izzy</t>
  </si>
  <si>
    <t xml:space="preserve">@honeylove21 don't I kn ow that feeling </t>
  </si>
  <si>
    <t>ok... my friends, I gtg now  will keep tomorrow. Good night!!! #BSB#BSB#BSB#BSB</t>
  </si>
  <si>
    <t>hollywoodkarkar</t>
  </si>
  <si>
    <t xml:space="preserve">About to go to the land of the lost wit john.  Comin bak to vegas tomorrow </t>
  </si>
  <si>
    <t xml:space="preserve">just got home from seeing a sketchy person ! UGH eww.. anyways, im bored now </t>
  </si>
  <si>
    <t>rlaserna</t>
  </si>
  <si>
    <t>is I'm having a headache due to raindrops..  http://plurk.com/p/118ou7</t>
  </si>
  <si>
    <t>lmaskarich</t>
  </si>
  <si>
    <t xml:space="preserve">Giants are losing tonight... </t>
  </si>
  <si>
    <t xml:space="preserve">@FCA  yep but i still got stuff to do... </t>
  </si>
  <si>
    <t xml:space="preserve">@waaaida I KNOW </t>
  </si>
  <si>
    <t>ACawlina</t>
  </si>
  <si>
    <t xml:space="preserve">is passing out. child development final in the a.m </t>
  </si>
  <si>
    <t xml:space="preserve">@themarsfactory i lost a bet with someone </t>
  </si>
  <si>
    <t>chantelrhodes</t>
  </si>
  <si>
    <t>can't sleep  ....I need a cuddle buddy</t>
  </si>
  <si>
    <t>_andyLa</t>
  </si>
  <si>
    <t xml:space="preserve">@eddred5 you didn't take her with you?! </t>
  </si>
  <si>
    <t xml:space="preserve">shit its cold today </t>
  </si>
  <si>
    <t xml:space="preserve">@TheFabulousOne @bullybully32 The good shows always get canceled. </t>
  </si>
  <si>
    <t>@aleialovesyooh but what about the new artist who never hit it big  &amp;lt;--I'm just in it to deep. lol.</t>
  </si>
  <si>
    <t>MarkChuckyChuck</t>
  </si>
  <si>
    <t xml:space="preserve">Damn sinus headaches.... I hate winter </t>
  </si>
  <si>
    <t>Ugh! I can't find any jammie pants &amp;amp; my wash is still damp  gonna freeze my buns off in the am!!!</t>
  </si>
  <si>
    <t>iam3v1lj3nn1</t>
  </si>
  <si>
    <t xml:space="preserve">@shortMonica I'd offer to let you stay, but 1)you're too far and 2)my house just got broken into today. Bastards pepper sprayed my dog. </t>
  </si>
  <si>
    <t>KristaLeePz</t>
  </si>
  <si>
    <t>@andrewfndavis fuck  nothing medically serious though right?</t>
  </si>
  <si>
    <t>StephyChapmann</t>
  </si>
  <si>
    <t xml:space="preserve">I miss baby so much!! </t>
  </si>
  <si>
    <t>k I'm really sad about Tessa the Elephant  â™¥  http://www.thestar.com/living/article/650787</t>
  </si>
  <si>
    <t>jccrosby</t>
  </si>
  <si>
    <t xml:space="preserve">That ending was lame. </t>
  </si>
  <si>
    <t>kklb23</t>
  </si>
  <si>
    <t xml:space="preserve">I really hope everyone is watching the bachelorette?obviously cus its VANCOUVER/WHISTLER yeah Canada...I wanna be the next bachelorette </t>
  </si>
  <si>
    <t xml:space="preserve">These storms are insane!! I wanna cuddle buddy!! </t>
  </si>
  <si>
    <t xml:space="preserve">its so cold!! </t>
  </si>
  <si>
    <t>YannoriETS</t>
  </si>
  <si>
    <t xml:space="preserve">@PoleSkivvies Oh no. I just saw the news about your foot. Can you still pole dance or have you been denied? </t>
  </si>
  <si>
    <t>JaayL</t>
  </si>
  <si>
    <t xml:space="preserve"> I was suppose to be mentality prepared for this but can't help it get to me</t>
  </si>
  <si>
    <t>Went to sleep at 7 and now im up   have to be up at 7. Hope i get up on time!</t>
  </si>
  <si>
    <t>TheEmoElmo</t>
  </si>
  <si>
    <t xml:space="preserve">I WANT TO WATCH TRUE BLOOD ... i missed it yesterday </t>
  </si>
  <si>
    <t>haleyault</t>
  </si>
  <si>
    <t xml:space="preserve">Since I've done all I can come up with, I'm going to bed to rest up for another day of nothing-ness. </t>
  </si>
  <si>
    <t>juanys1346</t>
  </si>
  <si>
    <t>Tired going 2 bed.dont feel so good  missing my bf so much   im scared of loosing him.</t>
  </si>
  <si>
    <t>klass_sick</t>
  </si>
  <si>
    <t>@MsCrazedlesbo we werrreee.....but you been MIA, so i thought you were too busy for me  it comes on again wednesday night right?</t>
  </si>
  <si>
    <t>ndhie</t>
  </si>
  <si>
    <t xml:space="preserve">maaf yah temans, kalo akhir2 ini saya sering curhat! </t>
  </si>
  <si>
    <t>I'ma have 2 download in the morning.. its time 4 bed im extra tired &amp;amp; gotta be up at 7am  but thankyou @SongzYuuup u da best!</t>
  </si>
  <si>
    <t xml:space="preserve">It's raining!! But there are no men! I'm bummed. </t>
  </si>
  <si>
    <t>alliecat628</t>
  </si>
  <si>
    <t xml:space="preserve">@sirjamesw nope, they close at midnight for construction and they wouldn't go in the back to find the box with the cds for me </t>
  </si>
  <si>
    <t>OmegaMan007</t>
  </si>
  <si>
    <t xml:space="preserve">@kayden_kross holy crap. Was that a real pizza? Damn that's huge! And you didn't get a piece </t>
  </si>
  <si>
    <t xml:space="preserve">Is a bad puppy dog, who piddled on the floor... Damn Y chromosome! </t>
  </si>
  <si>
    <t xml:space="preserve">@honeylove21 Don't I know that feeling </t>
  </si>
  <si>
    <t>lrn1</t>
  </si>
  <si>
    <t>sickk     bored though. skool tomoz YAY</t>
  </si>
  <si>
    <t>amyfo</t>
  </si>
  <si>
    <t xml:space="preserve">I think I'm going to be sick. </t>
  </si>
  <si>
    <t>jungangela</t>
  </si>
  <si>
    <t xml:space="preserve">7 hrs of summer school tomorrow </t>
  </si>
  <si>
    <t>PR_Ericka</t>
  </si>
  <si>
    <t xml:space="preserve">Putting ice on the lump I got @ work today!!! What a day!!!! </t>
  </si>
  <si>
    <t>EmmaRoberts18</t>
  </si>
  <si>
    <t>tommorow=out to eat w/ christina at Koi Restaurant before she leaves.everyones leaving me  I start shooting for my new movie next month!!</t>
  </si>
  <si>
    <t xml:space="preserve">@kelcouch @Khensu83 I thought so. I just know how upset she was, I hope she's okay </t>
  </si>
  <si>
    <t>yougobangwall</t>
  </si>
  <si>
    <t xml:space="preserve">I wanna go clubbing. </t>
  </si>
  <si>
    <t>aaronjerel</t>
  </si>
  <si>
    <t>@madz10 surgery for my left ear  they going to open it up. I'm scared</t>
  </si>
  <si>
    <t>Constanzz</t>
  </si>
  <si>
    <t>Been listening to @sevinnyne6126 to feel better  It works, but I need to be stronger.</t>
  </si>
  <si>
    <t>Mighty_Mouuse</t>
  </si>
  <si>
    <t xml:space="preserve">@Butterfly_Sing lol I feel wide awake </t>
  </si>
  <si>
    <t>Colie_oli_olio</t>
  </si>
  <si>
    <t xml:space="preserve">awwww i miss greek already </t>
  </si>
  <si>
    <t>@arataka that really sucks    I wanna see what would happen if the Warriors win the next finals... probably nothing.  XD</t>
  </si>
  <si>
    <t>tayandthecity</t>
  </si>
  <si>
    <t>writing a speech  can't wait for this week to be over!</t>
  </si>
  <si>
    <t xml:space="preserve">Mac and Gaydos may be dreaming , their tweets aren't  that MUCH Better than A-360, Gosh ...... Anderson might stop Following M &amp;amp; G  </t>
  </si>
  <si>
    <t xml:space="preserve">@ShelLovesCheese oh no, poor gal, Hope you told her to go look at nkotb.com before she buys tickets, Jess &amp;amp; I were gonna go too, oh well </t>
  </si>
  <si>
    <t>hellaSOBER</t>
  </si>
  <si>
    <t xml:space="preserve">Wanna get frozen yogurt!? I can't drink </t>
  </si>
  <si>
    <t>CarlosV</t>
  </si>
  <si>
    <t xml:space="preserve">back at home.. twitter blocked at work.. i don't know what to do </t>
  </si>
  <si>
    <t xml:space="preserve">little shelshi is sick </t>
  </si>
  <si>
    <t>kladen</t>
  </si>
  <si>
    <t xml:space="preserve">the discrepancy between how things actually are and how I want them be, may be realized, but it is still just as disappointing </t>
  </si>
  <si>
    <t>elfqueenof5</t>
  </si>
  <si>
    <t xml:space="preserve">Too bad Andy lost the big game </t>
  </si>
  <si>
    <t xml:space="preserve">@carattop Cool! Thanks... Some of them can be a bit over the top </t>
  </si>
  <si>
    <t>thamiltonhigh</t>
  </si>
  <si>
    <t xml:space="preserve">Just sitting at the house without my baby </t>
  </si>
  <si>
    <t>its 9:24pm and I still haven't had dinner  I'm hungry!</t>
  </si>
  <si>
    <t xml:space="preserve">Ah somebody talk to me. Lol i'm so bored and i'm about to drown myself in yogurt </t>
  </si>
  <si>
    <t>LalyCH</t>
  </si>
  <si>
    <t>@th3r0rn xq   ???</t>
  </si>
  <si>
    <t>davisluffsyou</t>
  </si>
  <si>
    <t xml:space="preserve">ish bored </t>
  </si>
  <si>
    <t>RickyRayyy</t>
  </si>
  <si>
    <t>@riatakeabow alright.  love you</t>
  </si>
  <si>
    <t>timbone1</t>
  </si>
  <si>
    <t>Mustache gone by request  I'm naked!</t>
  </si>
  <si>
    <t xml:space="preserve">Just reminded of how terrible being16 was. Sorry @fantasmi </t>
  </si>
  <si>
    <t>siii_erra</t>
  </si>
  <si>
    <t>headache  hair is wild! that means bedtime</t>
  </si>
  <si>
    <t>itskoleen</t>
  </si>
  <si>
    <t xml:space="preserve">I'm thinking Gabriella is going to have a black eye for her 1st sance recital. She walked into a door knob today. </t>
  </si>
  <si>
    <t>Menkara</t>
  </si>
  <si>
    <t xml:space="preserve">Sinuses? An allergy? A cold? Fugg if I kno. I just wish my face n nose wud stop damn twitchin 2day. </t>
  </si>
  <si>
    <t>Onnibunz</t>
  </si>
  <si>
    <t>Stayin in  maybe next time</t>
  </si>
  <si>
    <t xml:space="preserve">@traceydukes (contd) drinking...but I really cooked </t>
  </si>
  <si>
    <t xml:space="preserve">@unbeauxorage because i get the feeling that you have texted me and i do not want you to think i have been ignoring you. </t>
  </si>
  <si>
    <t>cjgayman</t>
  </si>
  <si>
    <t xml:space="preserve">@sespi we won't have time to go to disneyland before you leave... </t>
  </si>
  <si>
    <t>Buzz_123</t>
  </si>
  <si>
    <t xml:space="preserve">and apparently no on wishes.  </t>
  </si>
  <si>
    <t>LOLatdanger</t>
  </si>
  <si>
    <t xml:space="preserve">i've pretty much had it with everything. do not know what to do </t>
  </si>
  <si>
    <t xml:space="preserve">@amandarkk At least you have one xD I'm still looking, huhu </t>
  </si>
  <si>
    <t>nick_1890</t>
  </si>
  <si>
    <t xml:space="preserve">goin to bed now...........have skul in de morning </t>
  </si>
  <si>
    <t>kevinmanabat</t>
  </si>
  <si>
    <t>...back home  I miss Vegas...so when's the next trip guys? lol</t>
  </si>
  <si>
    <t xml:space="preserve">@Nana_Mex What about Perth's Xpress and Drum magazines? and The Wire? i won't be able to make it there, im sorry </t>
  </si>
  <si>
    <t>@tophatdog Well of course you couldn't leave them behind  Bailey's suffering so much.If it gets much worse what'll you do?! :/</t>
  </si>
  <si>
    <t>dreamerkris</t>
  </si>
  <si>
    <t xml:space="preserve">not used to my layered haircut now </t>
  </si>
  <si>
    <t>Superflymom3</t>
  </si>
  <si>
    <t xml:space="preserve">@Mary_Rarick </t>
  </si>
  <si>
    <t>flapjack451</t>
  </si>
  <si>
    <t xml:space="preserve">my stomach is hurting. </t>
  </si>
  <si>
    <t xml:space="preserve">needs a ps3 friend </t>
  </si>
  <si>
    <t>ash_smasher</t>
  </si>
  <si>
    <t xml:space="preserve">i miss my other half so badly </t>
  </si>
  <si>
    <t xml:space="preserve">@livinproof wish i was there w/ the crew </t>
  </si>
  <si>
    <t xml:space="preserve">@TLeeTx2012 I love that show! Wish we would have known that while we were there </t>
  </si>
  <si>
    <t xml:space="preserve">Omg mau keluar kampus macet parah! What's wrong wif depok?? Aarggh!! Please gw mau keramaaass! </t>
  </si>
  <si>
    <t>iKeebler</t>
  </si>
  <si>
    <t xml:space="preserve">Being Awesome and bored </t>
  </si>
  <si>
    <t xml:space="preserve">Beginning to think upstairs neighbor hates me. Never heard someone drop stuff &amp;amp; move so much furniture all the time. </t>
  </si>
  <si>
    <t>KellyAnnPhoto</t>
  </si>
  <si>
    <t>my little one is having tummy issues  off to sleep while he is calm again. I've gotta wake up early for a newborn session!</t>
  </si>
  <si>
    <t xml:space="preserve">@aya1413 What's wrong? </t>
  </si>
  <si>
    <t xml:space="preserve">@jordanknight Awww Jordan!  You need to take care of yourself!  Back injuries are nothing to mess w/ </t>
  </si>
  <si>
    <t xml:space="preserve">@snipeyhead You need help. Serious help. Unfortunately my writing/comedy talents have failed me, so I can't provide it.. </t>
  </si>
  <si>
    <t xml:space="preserve">seriously? how much have i lost in the past week? mom, stop giving me large amounts of lunch money. i end up losing it, apparently. </t>
  </si>
  <si>
    <t xml:space="preserve">Whoa, Whoa, Whoa... the DTV switched already happened? I had NO idea that they were making the switch.  LOL How'd I miss this? </t>
  </si>
  <si>
    <t>TonyStark_CEO</t>
  </si>
  <si>
    <t xml:space="preserve">Well since the 9500 Blackberry Storm will b about as much as itll cost me 2 upgrade 2 the 3Gs mid contract might as well stick w/ AT&amp;amp;T </t>
  </si>
  <si>
    <t>Meggxx28</t>
  </si>
  <si>
    <t>@peterfacinelli lifes not fair  i dont get showtime on my tv. no nurse jackie tonight. do they have the episodes online?</t>
  </si>
  <si>
    <t>karlwoll</t>
  </si>
  <si>
    <t xml:space="preserve">@SAlbrecht  just got back from grind. Somehow missed the group at the trailhead? </t>
  </si>
  <si>
    <t xml:space="preserve">is bummed the transmission on his Volvo went out on the way home today </t>
  </si>
  <si>
    <t xml:space="preserve">@FreakPirate more common than you'd think.I I don't know how these things happen but they do </t>
  </si>
  <si>
    <t>TrislynMarie</t>
  </si>
  <si>
    <t xml:space="preserve">@alg395 No, RIP Ryan's scarves. </t>
  </si>
  <si>
    <t xml:space="preserve">@AndreaGoGoFasho its really cool here! Im coming back for Fathers Day, but I wont officially be back until next next weekend </t>
  </si>
  <si>
    <t xml:space="preserve"> He read my last message on myspace, and didn't reply. Im scared he dont want to talk to me really.  Ugh, I will never find anybody...</t>
  </si>
  <si>
    <t>Jeff_13</t>
  </si>
  <si>
    <t xml:space="preserve">is so so sick right now </t>
  </si>
  <si>
    <t>La_A_Nice_Look</t>
  </si>
  <si>
    <t xml:space="preserve">I  got so use to sleepin with my boyfriend at his house I can't fall asleep in  my own bed by myself  I need someone to cuddle with </t>
  </si>
  <si>
    <t xml:space="preserve">i need a planner. i threw mines away </t>
  </si>
  <si>
    <t>EmmerzRockz</t>
  </si>
  <si>
    <t xml:space="preserve">I have sooo many sunburns! Owie!! I look like tomato! </t>
  </si>
  <si>
    <t>@OhGinelle  man...you know how I feel about that.  but thank you for the shout.  I'll be seeing you on TV soon.  I can feel it.</t>
  </si>
  <si>
    <t>wickedlancoster</t>
  </si>
  <si>
    <t xml:space="preserve">won't go home this weekend. </t>
  </si>
  <si>
    <t>@maykobe24  me too!!!</t>
  </si>
  <si>
    <t xml:space="preserve">She back and i really want to see her but i dont have enough courage. Im to scared to do it alone </t>
  </si>
  <si>
    <t xml:space="preserve">I wish I was getting LVATT at midnight tonight. But noooo, I have summer school in the morning so my parents don't want me out that late </t>
  </si>
  <si>
    <t xml:space="preserve">Haven't updated my twitter a lot today. </t>
  </si>
  <si>
    <t xml:space="preserve">@flightime i did text you. and i was sad </t>
  </si>
  <si>
    <t>Dazzletome</t>
  </si>
  <si>
    <t>Early start  getting ready for exhi @ Tate Modern - come on over and visit.</t>
  </si>
  <si>
    <t xml:space="preserve">went to forever 21 to buy a pair of sandals. they were not there. i cried a little. now i have to buy them online and pay for shipping. </t>
  </si>
  <si>
    <t xml:space="preserve">Wine headaches are the worst </t>
  </si>
  <si>
    <t xml:space="preserve">@thecurlyginger Ouch! </t>
  </si>
  <si>
    <t xml:space="preserve">Oh snap, my 5$ gift card works... so now I know its not a scam... but shipping for anything off the website is 5.50$ </t>
  </si>
  <si>
    <t>ncanadas2</t>
  </si>
  <si>
    <t>ugh!! what a migraine  *ouch*</t>
  </si>
  <si>
    <t>Geoff12728</t>
  </si>
  <si>
    <t xml:space="preserve">@wsvn yes, on Saturday and Sunday - I get cable but I was testing on a box and old tv that got analog channel 7 wsvn b4 </t>
  </si>
  <si>
    <t xml:space="preserve">twitter makes me miss my hendersons </t>
  </si>
  <si>
    <t>katielindsey</t>
  </si>
  <si>
    <t xml:space="preserve">@karipink06 neither of them wrote me back </t>
  </si>
  <si>
    <t xml:space="preserve">Think i got food poisoned....sick </t>
  </si>
  <si>
    <t xml:space="preserve">Hasn't dyed my hair in months </t>
  </si>
  <si>
    <t xml:space="preserve">@maybeshelied i was going to take a picture of my cupcakes for you, but the frosting doesnt make them look appealing cause i messed it up </t>
  </si>
  <si>
    <t xml:space="preserve">My chin is too big </t>
  </si>
  <si>
    <t>jakialma86</t>
  </si>
  <si>
    <t xml:space="preserve">why would he do that to me! </t>
  </si>
  <si>
    <t xml:space="preserve">my arm is sore from playing Wii...I'm lame. </t>
  </si>
  <si>
    <t>gelitzapwns</t>
  </si>
  <si>
    <t xml:space="preserve">i so don't want this guy to die in this movie but i know he's going to cause the only part i've seen before is when he does. lame </t>
  </si>
  <si>
    <t xml:space="preserve">@kezhound Your not going to the ball are you? </t>
  </si>
  <si>
    <t xml:space="preserve">Catching up on Cobra Cam (: my leg brace is anouying meeee </t>
  </si>
  <si>
    <t>bananakid09</t>
  </si>
  <si>
    <t>but i ditchd blanca,alicia[mexican1] &amp;amp; @briitbrandnew  not kool. but i had to see muh jessi! itz been 8mnths! &amp;amp; her partee was fun! xD</t>
  </si>
  <si>
    <t>themuzakman</t>
  </si>
  <si>
    <t xml:space="preserve">In a motel room in downtown Chattanooga, TN.  No music, no dancin and the bar is closed.  </t>
  </si>
  <si>
    <t xml:space="preserve">@immissworld I hope you had fun. Im kicking myself for not going </t>
  </si>
  <si>
    <t>costa_rica_954</t>
  </si>
  <si>
    <t xml:space="preserve">PS3 took a dump! </t>
  </si>
  <si>
    <t xml:space="preserve">@twofourteen http://twitpic.com/7iuc7 - </t>
  </si>
  <si>
    <t xml:space="preserve">scared for my finals. neeed to maintain my grades  </t>
  </si>
  <si>
    <t>rooox3</t>
  </si>
  <si>
    <t xml:space="preserve">tried restarting my phone .. but instead of turning off .. the screen turned white and it won't turn off..nooooo </t>
  </si>
  <si>
    <t xml:space="preserve">I love GREEK soooo much. Y is this the season finale. </t>
  </si>
  <si>
    <t xml:space="preserve">Time for sleep. Waking up earlyyyyy to finish my paper </t>
  </si>
  <si>
    <t xml:space="preserve">NO! dr. manhattan broke up....weaaaak! i loved them. </t>
  </si>
  <si>
    <t xml:space="preserve">Mmmmm...what a great night. 2 bad it has 2 be over... </t>
  </si>
  <si>
    <t>xojumanaxo</t>
  </si>
  <si>
    <t>trying to make an account for oceanup, but its not letting me  help?</t>
  </si>
  <si>
    <t xml:space="preserve">@Brookeleeadams haha if i could i would - the fact that you can be in the same country as someone but 3,000 miles away is always a hurdle </t>
  </si>
  <si>
    <t xml:space="preserve">@adampiro   they said &amp;quot;HR users needed the privacy&amp;quot;. We said &amp;quot;get access to our stuff and you have access to HR anyway&amp;quot;.  We didn't win </t>
  </si>
  <si>
    <t xml:space="preserve">Soooo over this rollercoaster ride </t>
  </si>
  <si>
    <t xml:space="preserve">or maybe i can. that's cool too, i guess </t>
  </si>
  <si>
    <t>itsyagirlrachet</t>
  </si>
  <si>
    <t xml:space="preserve">Sleepytime! Gotta hit the books hard tomorrow..back to reality </t>
  </si>
  <si>
    <t>SplusAV</t>
  </si>
  <si>
    <t xml:space="preserve">Getting my hybrid Schwinny out of my car, he has a flat front tire </t>
  </si>
  <si>
    <t>JessieVerry</t>
  </si>
  <si>
    <t>I have been neglecting twitter  i'll work on that tomorrow. Goodnight!</t>
  </si>
  <si>
    <t>Danilleee</t>
  </si>
  <si>
    <t>Hey baby why you treat me bad hey darlin you know you make me sad.  so sad.</t>
  </si>
  <si>
    <t xml:space="preserve">@FirebrandedWolf I wish I could help </t>
  </si>
  <si>
    <t>WhoMeeee</t>
  </si>
  <si>
    <t xml:space="preserve">U kno when u feel that little tinkle n ur throat (pause).. And u know u bout to get that nice fresh cold n morning... </t>
  </si>
  <si>
    <t>edelyntolentino</t>
  </si>
  <si>
    <t xml:space="preserve">I started too late on the studying </t>
  </si>
  <si>
    <t>chuckstuck</t>
  </si>
  <si>
    <t xml:space="preserve">Sad, sad, sad, saddened. Newton's not teaching, late night class, Chemistry prof not announced (no more Tong, PLEASE!). </t>
  </si>
  <si>
    <t xml:space="preserve">Omg I really want a cookie! </t>
  </si>
  <si>
    <t>efehan</t>
  </si>
  <si>
    <t>serious badness in iran  photos that are too pretty for the content: http://bit.ly/xwcZY</t>
  </si>
  <si>
    <t xml:space="preserve">thanks @antdeshawn  but i feel like im behind... cus high school c/o 2005 pose to have a BA in 2009... and im still workin on it </t>
  </si>
  <si>
    <t>singkit88</t>
  </si>
  <si>
    <t xml:space="preserve">my faith is shaking </t>
  </si>
  <si>
    <t xml:space="preserve">Spinal Tap sound so bad on Conan that it's like they planned to sound this bad. The whole thing sounds muffled </t>
  </si>
  <si>
    <t>@unbeauxorage i'm sorry.  call me whenever you want? i suspect you have dom stories.</t>
  </si>
  <si>
    <t xml:space="preserve">So sleepy hate being up at 5.15 </t>
  </si>
  <si>
    <t xml:space="preserve">@k_izzy Aww main dame its ok </t>
  </si>
  <si>
    <t xml:space="preserve">@Shay_Marie ah man shaina </t>
  </si>
  <si>
    <t>atiqssss</t>
  </si>
  <si>
    <t xml:space="preserve">i just woke up i wanna hit myself on the head. NO MORE LATE NIGHTS ARGH </t>
  </si>
  <si>
    <t>cbitsas</t>
  </si>
  <si>
    <t xml:space="preserve">is working late. Recovering from stomach bug. </t>
  </si>
  <si>
    <t>KyleStephen</t>
  </si>
  <si>
    <t xml:space="preserve">I really like her, but i believe she really hates me! </t>
  </si>
  <si>
    <t xml:space="preserve">@PavApple too bad they were on Eat Drink and be Wary for a horrible health inspection about a month ago. </t>
  </si>
  <si>
    <t>rebekahmunson</t>
  </si>
  <si>
    <t xml:space="preserve">I have a sun blister on my back </t>
  </si>
  <si>
    <t>Out with Chris Nguyen and Santos ;) cwisteen pizaaid for gas  and oh btw, We're out to either Cocobay or Bababay. Then kickback? Hmm..</t>
  </si>
  <si>
    <t>mandiroth</t>
  </si>
  <si>
    <t xml:space="preserve">my back and throat really hurt! </t>
  </si>
  <si>
    <t>savetheiranians</t>
  </si>
  <si>
    <t xml:space="preserve">@AbbieH5 any more info from Mashhad? I have loved one there and need to know what is happening. Can't contact her. </t>
  </si>
  <si>
    <t xml:space="preserve">@FreakPirate Last night we got slammed 30 minutes before we closed... they didn't leave until almost 40 minutes AFTER we closed. </t>
  </si>
  <si>
    <t xml:space="preserve">Wanna know a secret? He's really all I can think about </t>
  </si>
  <si>
    <t xml:space="preserve">@ReginaPearl DID IT WORK FOR U?  NOT FOR ME </t>
  </si>
  <si>
    <t>sandi_l</t>
  </si>
  <si>
    <t>@brtlightsphere  about the job situation...check your direct messages...</t>
  </si>
  <si>
    <t>bomber991</t>
  </si>
  <si>
    <t xml:space="preserve">@hridayramshenoy Yeah me too, did you think the ending sucked?  &amp;quot;Kane, got another mission for ya!&amp;quot; and the screen fades to black. </t>
  </si>
  <si>
    <t>MariahJade</t>
  </si>
  <si>
    <t xml:space="preserve">It's so less satisfying when you have to cut your muffin burger into finger sized pieces to be able to eat it </t>
  </si>
  <si>
    <t xml:space="preserve">@evahall i don't think i'm starting til next monday, but i'll let you know, i'll probably never work long enough to require lunchies </t>
  </si>
  <si>
    <t>AmieDibba</t>
  </si>
  <si>
    <t>whew! What a weekend. Went to Luxe, Love, and Timehri all in one weekend. I miss Ousboy and Swise!  Had fun with Daaly n Ku n Seedy n Kuma</t>
  </si>
  <si>
    <t xml:space="preserve">Everytime I watch something on TiVo that's on the Disney Channel, there r always commercials for other things I want to watch but missed </t>
  </si>
  <si>
    <t>off to work. not feeling it. not at all.  had the worst day yesterday and not looking forward to get yelled at again today.</t>
  </si>
  <si>
    <t>kc_kaseyxo</t>
  </si>
  <si>
    <t xml:space="preserve">I am very excited to return my calc book tomorrow... too bad I have to take the final </t>
  </si>
  <si>
    <t>dymphnasis</t>
  </si>
  <si>
    <t xml:space="preserve">@DaveyTree You need to send me a DM, you are not on my drop down list, and it won't let me manually add you. </t>
  </si>
  <si>
    <t>tytywearsprada</t>
  </si>
  <si>
    <t xml:space="preserve">I have to wake up at 6:50 </t>
  </si>
  <si>
    <t>satyanna</t>
  </si>
  <si>
    <t xml:space="preserve">i'm feeling extremely irritable and fat after failing to sleep AT ALL </t>
  </si>
  <si>
    <t xml:space="preserve">@LacyEttehad Yes,I agree.I'm trying to figure out the scam behind it.Craigslist has just been inundated w/scammers in ads and in replies. </t>
  </si>
  <si>
    <t xml:space="preserve">going to bed.. in pain </t>
  </si>
  <si>
    <t>mkburton</t>
  </si>
  <si>
    <t>It's rough being that guy hot female is just friends with  hopefully I'll get lucky this weekend coming up.</t>
  </si>
  <si>
    <t>juliabasiliere</t>
  </si>
  <si>
    <t xml:space="preserve">I just had deja vu for 5 minutes. it was freeaakkyy </t>
  </si>
  <si>
    <t>Shortcake1313</t>
  </si>
  <si>
    <t xml:space="preserve">mmmm sleeeeeep.....was in middle of watching Resident Evil 3 and eyes were crossing.......time for bed </t>
  </si>
  <si>
    <t>@cmlovesyou awww that reminds me of summer  miss you and our country marathons</t>
  </si>
  <si>
    <t>@hanahiva lol you should be they never reply to me  lol</t>
  </si>
  <si>
    <t>lynettet0rno</t>
  </si>
  <si>
    <t xml:space="preserve">aunties house, aww they all went home to vegas </t>
  </si>
  <si>
    <t>brittcarroll25</t>
  </si>
  <si>
    <t>i miss my best friend and fiance..  goodnight.</t>
  </si>
  <si>
    <t>enderswrath</t>
  </si>
  <si>
    <t xml:space="preserve">@vltavska OMFG *dies* ILU! I am steering clear too, which is sad cuz I wanna talk to thomas and travis </t>
  </si>
  <si>
    <t>g33kgurrl</t>
  </si>
  <si>
    <t xml:space="preserve">@CommunispaceCEO He sat there and lied. I have no respect for him whatsoever. Tired of all the lying in baseball.  </t>
  </si>
  <si>
    <t>lias</t>
  </si>
  <si>
    <t xml:space="preserve">VVIP is a membership for special treatment, you don't have to queue, etc. But if there are so many VVIP members, you'll queue!! </t>
  </si>
  <si>
    <t xml:space="preserve">And they drank my soda. </t>
  </si>
  <si>
    <t xml:space="preserve">Too bad I aint made it a priority 2 address my damn hair after all this time I've been speaking of doing it.....results of hate n my job </t>
  </si>
  <si>
    <t>@Rockjaw I used to collect  got rid of them all years ago though</t>
  </si>
  <si>
    <t xml:space="preserve">I'm laying down. I have a huge headache. </t>
  </si>
  <si>
    <t>mariexlove</t>
  </si>
  <si>
    <t xml:space="preserve">the whole waiting list is scaring me. i'm just praying i get in janruary. let's just hope 77 is a lucky number </t>
  </si>
  <si>
    <t>jonproject</t>
  </si>
  <si>
    <t xml:space="preserve">Ok off to bed. Reporting from super hot office tomorrow </t>
  </si>
  <si>
    <t xml:space="preserve">@biancammartinez ah I want to so bad! My parents are still up </t>
  </si>
  <si>
    <t xml:space="preserve">Why can't I get to bed before 12:30?? </t>
  </si>
  <si>
    <t>@BarryZito Barry blame me for your bad day  everytime I don't watch you, you do bad :'( go get em next time!</t>
  </si>
  <si>
    <t>tweezybaby</t>
  </si>
  <si>
    <t>@djknucklehead im guessing you wont ever be posting new songs..that are actually you guys  I like the new shine kit, but like the old best</t>
  </si>
  <si>
    <t>gdthomp01</t>
  </si>
  <si>
    <t xml:space="preserve">i like all the rain we are getting and the drought is over but this is impacting my stargazing...... </t>
  </si>
  <si>
    <t xml:space="preserve">@Sweetangel69 Nope....have house repairs. </t>
  </si>
  <si>
    <t>Blend_Master5</t>
  </si>
  <si>
    <t xml:space="preserve">Got home from anatomy not to long ago and now i must study </t>
  </si>
  <si>
    <t>XxImSkyexX</t>
  </si>
  <si>
    <t>So, I like the most worse person ever. For one, EVERYONE likes him and he's such an ass!  And only to me! Some of his ass acts:</t>
  </si>
  <si>
    <t>JuliCipriani</t>
  </si>
  <si>
    <t>i want to be a model. i accused by thomas ex, i am homewrecker and slut.  http://bit.ly/13X6AI</t>
  </si>
  <si>
    <t>eedwinQuinoness</t>
  </si>
  <si>
    <t xml:space="preserve"> well. Im alone. Again. FML</t>
  </si>
  <si>
    <t xml:space="preserve">@CorbSilverthorn I can't swim. </t>
  </si>
  <si>
    <t>idiggapple</t>
  </si>
  <si>
    <t xml:space="preserve">@mmendoza27 I just hope it ships quick... i can't by mine in a store </t>
  </si>
  <si>
    <t>NLUVWJK</t>
  </si>
  <si>
    <t>@jordanknight nice to hear from u jordan...u havent been tweetin'as much! i miss ur late night tweets about honey nut cheerios  gnight!</t>
  </si>
  <si>
    <t>angelicamaya</t>
  </si>
  <si>
    <t xml:space="preserve">is sad she just had to say goodbye to Meisa. </t>
  </si>
  <si>
    <t xml:space="preserve">@shayes287 i have! </t>
  </si>
  <si>
    <t xml:space="preserve">@janelie i feel the saaame way! like, uugghh! idk if its my major or my school or greensboro... or me </t>
  </si>
  <si>
    <t>TaylorSaputo</t>
  </si>
  <si>
    <t xml:space="preserve">@HanTurner wait! You got a new rabbit? How cute!!! I misssssssss youuuuuuu &amp;amp;&amp;amp; your mom. </t>
  </si>
  <si>
    <t>AmyFleishans</t>
  </si>
  <si>
    <t>still has a fever.  Doesn't it suck when you spend your days off sick in bed!?</t>
  </si>
  <si>
    <t xml:space="preserve">someone wanna cheer me up? </t>
  </si>
  <si>
    <t xml:space="preserve">I hate it when the On Demand menu lists episodes as new but then when you select it, the description informs you it's a rebroadcast. </t>
  </si>
  <si>
    <t xml:space="preserve">i dont belong to this place!!!!! my life will being at 25 i think!!!!!!! </t>
  </si>
  <si>
    <t>AfroBebop</t>
  </si>
  <si>
    <t xml:space="preserve">I want to curl up in my bed and phone chat with another till hours unknown. </t>
  </si>
  <si>
    <t xml:space="preserve">Damn, another week of no arenas </t>
  </si>
  <si>
    <t xml:space="preserve">I need sleep soooooooooo bad! It's 5:30am for corn sake! Bastard earache! It hurts so bad </t>
  </si>
  <si>
    <t>TheGhostHunt</t>
  </si>
  <si>
    <t xml:space="preserve">wow what a horrible day to start back to work.. Its only a monday. I hate mondays </t>
  </si>
  <si>
    <t>@dinno i am not sure! mine would be a short one. can't afford too long for some reasons!  @realin</t>
  </si>
  <si>
    <t>die_ego</t>
  </si>
  <si>
    <t xml:space="preserve">@Yegarces </t>
  </si>
  <si>
    <t xml:space="preserve">@YasmineGalenorn (con) are drastically different, it makes me crazy </t>
  </si>
  <si>
    <t>_LeAnnaMarie_</t>
  </si>
  <si>
    <t xml:space="preserve">My poor boyfriend...headed to work a 12 hour shift, on 2 hours of sleep. I hate his job </t>
  </si>
  <si>
    <t xml:space="preserve">I went to sleep at 9, but my dog just woke me up cause she's too fat to jump on my bed on her own. Now i can't go back to sleep </t>
  </si>
  <si>
    <t>danleexiii</t>
  </si>
  <si>
    <t xml:space="preserve">@IndieSF hopefully you try to make it interesting and get something different every time? i've eaten everything at the airport already </t>
  </si>
  <si>
    <t>Do I look professional enough for a bank interview?  http://twitpic.com/7iulx</t>
  </si>
  <si>
    <t>MissFarrari</t>
  </si>
  <si>
    <t xml:space="preserve">Scared right now! </t>
  </si>
  <si>
    <t xml:space="preserve">@juliaxbulia because you're not here to give me some company </t>
  </si>
  <si>
    <t>Is scared about the things she will tell me.  More nervous though, like butterflies.</t>
  </si>
  <si>
    <t xml:space="preserve">@KristenBode LOL, no! Although lately its gone from winter directly into hot summer.. so we are definatly lacking in rain </t>
  </si>
  <si>
    <t xml:space="preserve">Signature of @brian09 wiped off from my phone. Sadddd </t>
  </si>
  <si>
    <t xml:space="preserve">@VenessaHunt Ahh! Don't.. say.. it.. My faves. </t>
  </si>
  <si>
    <t>chaddevil1</t>
  </si>
  <si>
    <t xml:space="preserve">On the way home from Disneyland </t>
  </si>
  <si>
    <t>kerri_elisabeth</t>
  </si>
  <si>
    <t>@cheapriboflavin  hope you feel better</t>
  </si>
  <si>
    <t>Jackie_Sandoval</t>
  </si>
  <si>
    <t xml:space="preserve">NO PHONEEEE </t>
  </si>
  <si>
    <t xml:space="preserve">what happened with my acc off twitter </t>
  </si>
  <si>
    <t xml:space="preserve">Fixing my uberrr lagging Blackberry! Lots of apps to reinstall </t>
  </si>
  <si>
    <t>nychrissie</t>
  </si>
  <si>
    <t xml:space="preserve">@Destati_hxn I know.  Europe has a totally different &amp;quot;vibe&amp;quot; to it.  I have family all over Europe I'd love to visit.  But, no $$$ </t>
  </si>
  <si>
    <t>lilsiskirb</t>
  </si>
  <si>
    <t xml:space="preserve">Can't wait to download that summer nights performance off youtube -_- I'm at camp and don't have a tv. Sorry guys </t>
  </si>
  <si>
    <t>@jcroft @shoghon I wish I can join U but I'm not well yet  sing a song for me will ya? Love you guys!</t>
  </si>
  <si>
    <t>babieholLyxx</t>
  </si>
  <si>
    <t xml:space="preserve">Stupid people annoy me... Huggggeee headache </t>
  </si>
  <si>
    <t xml:space="preserve">@claraharris hope your knee and ankle are feeling better! The next day usually is the worst </t>
  </si>
  <si>
    <t xml:space="preserve">Argh! I can't believe I lost the 1990's trivial game @trixie360 held! I thought I was a '90's child for sure...and I loved Sega back then </t>
  </si>
  <si>
    <t>jacs1</t>
  </si>
  <si>
    <t xml:space="preserve">@Creide13 You saw Afifa? When? Jealous here! </t>
  </si>
  <si>
    <t>n how weird it is 2say &amp;quot;g'nite c ya tmr&amp;quot; 2 someone &amp;amp;every1 else instead of u &amp;amp;@xsameehx  wow..I'm really goin thru an early midlife crisis</t>
  </si>
  <si>
    <t>ifiredmyboss604</t>
  </si>
  <si>
    <t>@TweetTips4u I'd love to add you to my FB acct but your link is broken.  Try mine http://www.facebook.com/laura.reeves  that should work</t>
  </si>
  <si>
    <t>tstromberg</t>
  </si>
  <si>
    <t xml:space="preserve">@dantecesa @jnroth I better involved in this future hangout! You all know that no hangout is complete w/o me </t>
  </si>
  <si>
    <t xml:space="preserve">Wow Epic Giants Fail. Won't be wearing my orange tomorrow </t>
  </si>
  <si>
    <t xml:space="preserve">I can't stop coughing </t>
  </si>
  <si>
    <t>jesh14</t>
  </si>
  <si>
    <t xml:space="preserve">i want the blu-ray edition of Final Fantasy VII: Advent Children  Had a great class today in Eleclit </t>
  </si>
  <si>
    <t xml:space="preserve">why the f does tyra not show in the morning anymore </t>
  </si>
  <si>
    <t xml:space="preserve">opening #youtube here is like dying.. the bandwidth for this kind of things is limited.. </t>
  </si>
  <si>
    <t>maraj11</t>
  </si>
  <si>
    <t xml:space="preserve">Hahaha 8ball, I just got it. Yes or No. Like an actual one. I had one of those &amp;quot;date balls&amp;quot; I lost it during moving. </t>
  </si>
  <si>
    <t>Tauseefk</t>
  </si>
  <si>
    <t xml:space="preserve">WoW account froze.. </t>
  </si>
  <si>
    <t>SwampDonkey09</t>
  </si>
  <si>
    <t xml:space="preserve">WWE Raw was kick ass! Too bad Jeff didn't win the title back thou </t>
  </si>
  <si>
    <t>CariSwan</t>
  </si>
  <si>
    <t>I'm drawing manga for my homework...Watching tv, nothing interesting  sorry!!!!</t>
  </si>
  <si>
    <t xml:space="preserve">@alyankovic Is there a lower quality version of that video? HD skips BADLY on my netbook </t>
  </si>
  <si>
    <t>Geeesus1</t>
  </si>
  <si>
    <t xml:space="preserve">@karleetasway sorry for your loss karlita </t>
  </si>
  <si>
    <t>jakewhitlatch</t>
  </si>
  <si>
    <t xml:space="preserve">has an awful nosebleed... </t>
  </si>
  <si>
    <t xml:space="preserve">Relaxing, I think I'm getting a cold </t>
  </si>
  <si>
    <t>JulianParis</t>
  </si>
  <si>
    <t xml:space="preserve">Just got home. My little brother is getting yelled at. Poor Gabe </t>
  </si>
  <si>
    <t xml:space="preserve">watching the sorealcru tv makes me wish i went to body rock even more. </t>
  </si>
  <si>
    <t>richardgardiner</t>
  </si>
  <si>
    <t xml:space="preserve">Getting a little sick of having no one online to talk to </t>
  </si>
  <si>
    <t>yoozridicuhluss</t>
  </si>
  <si>
    <t xml:space="preserve">@hexablog About 27 </t>
  </si>
  <si>
    <t>CtRokJ</t>
  </si>
  <si>
    <t>@havenward now that you say something I am too   and it's too late for me to go and get food, can't wake the folks</t>
  </si>
  <si>
    <t>billpatrowicz</t>
  </si>
  <si>
    <t xml:space="preserve">@MarkGilesHRP @Spirit1053Sarah I'm signing the Sara Groves petition with you my friend!   I don't think it'll happen </t>
  </si>
  <si>
    <t xml:space="preserve">@markblevis so sorry to hear that, Mark. </t>
  </si>
  <si>
    <t>EmoGirl813</t>
  </si>
  <si>
    <t xml:space="preserve">i don't feel good.. </t>
  </si>
  <si>
    <t>@AmberAusten Yeah virtual flowers. The Gov. declined me for a bail-out  I'm a tax payer, #WheresMyBailOut</t>
  </si>
  <si>
    <t>JuanBYF</t>
  </si>
  <si>
    <t xml:space="preserve">No xbox live tomorrow fml! Ugh days off just aren't what they used to be </t>
  </si>
  <si>
    <t xml:space="preserve">my heart hurts. </t>
  </si>
  <si>
    <t>djaether</t>
  </si>
  <si>
    <t>So choked. Ashley Wallbridges' 'Faces' isn't out until later this month; really wanted to break it tonight @ HomeClub in Singapore.  &amp;lt;/3</t>
  </si>
  <si>
    <t>YungBZ</t>
  </si>
  <si>
    <t xml:space="preserve">@alyankovic can't view on my iPhone </t>
  </si>
  <si>
    <t>idkbatman</t>
  </si>
  <si>
    <t>Twitter update! My poor kitty broke is back.   Vets giving him two weeks.</t>
  </si>
  <si>
    <t>psykad</t>
  </si>
  <si>
    <t xml:space="preserve">Picking Jen up from work. I'm thinking about getting to bed early tonight. I have a feeling my voice will be gone tomorrow </t>
  </si>
  <si>
    <t>blusol</t>
  </si>
  <si>
    <t xml:space="preserve">@ShannonElizab   there's always next time </t>
  </si>
  <si>
    <t>@NoahReich I want to be a Reich...!  how can I apply?</t>
  </si>
  <si>
    <t xml:space="preserve">hittin the pillow... bed feels sooo empty with out my king in it </t>
  </si>
  <si>
    <t>TheWZA333</t>
  </si>
  <si>
    <t xml:space="preserve">Wrote a song for everyone. Wrote a song for truth. Wrote a song for everyone. When I couldn't even talk to you... </t>
  </si>
  <si>
    <t xml:space="preserve">all of chanel bags cant heal my feeling. it hurts, living in someone else's dreams </t>
  </si>
  <si>
    <t>MrsBirdman</t>
  </si>
  <si>
    <t xml:space="preserve">wondering why all the good guys are gay </t>
  </si>
  <si>
    <t>gsundayy</t>
  </si>
  <si>
    <t xml:space="preserve">@tonyandco your tweets always tend to make me hungry </t>
  </si>
  <si>
    <t>darkgothicfae</t>
  </si>
  <si>
    <t xml:space="preserve">watching bleach and hating my sore throat </t>
  </si>
  <si>
    <t>waltzingout</t>
  </si>
  <si>
    <t xml:space="preserve">Burned my tongue on apple pie </t>
  </si>
  <si>
    <t xml:space="preserve">is it sat? i need a massage soo bad </t>
  </si>
  <si>
    <t xml:space="preserve">@DenaCeleste Tired. 2 clients moved their due date for their projects up to Fri. but the extra bonuses made it impossible to say no </t>
  </si>
  <si>
    <t>@djknucklehead you're such an ass.  but I love you!</t>
  </si>
  <si>
    <t xml:space="preserve">@NickyMcB haha I think that would be pretty great! I have never died my hair an awesome colour </t>
  </si>
  <si>
    <t>doctorlilt</t>
  </si>
  <si>
    <t xml:space="preserve">@TweetDeck 'Group' is not working. I only get random tweets. I keep having to check specific users in firefox to catch the missed ones. </t>
  </si>
  <si>
    <t>headin to bed now  Got stupid 8:30am shifts all week long.</t>
  </si>
  <si>
    <t>vanessa_kelly</t>
  </si>
  <si>
    <t xml:space="preserve">missing my lester..... </t>
  </si>
  <si>
    <t xml:space="preserve">@LiamRodger looks like no </t>
  </si>
  <si>
    <t>bethmueller</t>
  </si>
  <si>
    <t xml:space="preserve">is unabashedly in love with Greek and sad that the season is over.   </t>
  </si>
  <si>
    <t>koolaidken</t>
  </si>
  <si>
    <t xml:space="preserve">@tiffany_aussie i know!!! it sucks </t>
  </si>
  <si>
    <t>apuente</t>
  </si>
  <si>
    <t xml:space="preserve">today just sucked ass </t>
  </si>
  <si>
    <t>kkaahhwwaaii</t>
  </si>
  <si>
    <t>Finals fri   but I have a 1/2 day!!!</t>
  </si>
  <si>
    <t>ms_stephq</t>
  </si>
  <si>
    <t>@Lore_duh aww work? i'm envious!  you work at old navy right?</t>
  </si>
  <si>
    <t>was hoping to become ambidextrous by doing all my study left-handed, but it's too slooooow  hehe</t>
  </si>
  <si>
    <t xml:space="preserve">i have come back from food shopping and my little boy played up terrible..was VERY embrassing </t>
  </si>
  <si>
    <t xml:space="preserve">just realized i leave in 9 days </t>
  </si>
  <si>
    <t xml:space="preserve">@LadyDuval4ISM Why I deserve that? </t>
  </si>
  <si>
    <t>Diamonds4U</t>
  </si>
  <si>
    <t xml:space="preserve">@ashsimpsonwentz: oh so cute! Thank you for sharing. I haven't heard much from you lately </t>
  </si>
  <si>
    <t>littlecully</t>
  </si>
  <si>
    <t xml:space="preserve">So bored... I wish we where racing this week </t>
  </si>
  <si>
    <t>PearlFarts</t>
  </si>
  <si>
    <t xml:space="preserve">Need too Shit so bad. </t>
  </si>
  <si>
    <t>bjames81878</t>
  </si>
  <si>
    <t xml:space="preserve">Seriously ready to go home now. Stopped in Miami for lunch. Theives broke in and stole EVERYTHING. Luggage, lptops, watches! Gutted </t>
  </si>
  <si>
    <t xml:space="preserve">Could have been home right now if I would have driven. Stuck outside waiting in the cold making me even more sick </t>
  </si>
  <si>
    <t xml:space="preserve">@aLexR0kz the whole waiting list is scaring me. i'm just praying i get in january. let's just hope 77 is a lucky number </t>
  </si>
  <si>
    <t>dasmybaby</t>
  </si>
  <si>
    <t xml:space="preserve">sitting at home, keying in orders. have to go to hattiesburg tomorrow for JD's shots. will be a sad day. </t>
  </si>
  <si>
    <t>MariaCelesteV</t>
  </si>
  <si>
    <t>Vacations are almost over  Rutine is about to come back..</t>
  </si>
  <si>
    <t>iiheartu</t>
  </si>
  <si>
    <t xml:space="preserve">trying to find friends on here but this is not working for me!!! ugh!!!... </t>
  </si>
  <si>
    <t xml:space="preserve">I need a massage so bad. My body is so mad at me. Shoulders are in knots, legs are sore, feet are blistered. Much more walking on tap too </t>
  </si>
  <si>
    <t xml:space="preserve">Can't sleep.  Ankle throbbing </t>
  </si>
  <si>
    <t xml:space="preserve">So like either I'm really stupid or my playstation doesn't work.. Either way I'm officially sad.. Cuz I can't play my game. </t>
  </si>
  <si>
    <t xml:space="preserve">@AbsPorter Outlook not so good </t>
  </si>
  <si>
    <t xml:space="preserve">@gregcolombo im an home takin it easy. close to you but gonna stay in... </t>
  </si>
  <si>
    <t>@tessa4phonesex I know  - I overdid it though lol</t>
  </si>
  <si>
    <t xml:space="preserve">Roadhouse is delicious... Too bad i filled up on bread before my salmon came </t>
  </si>
  <si>
    <t>DeiDei26</t>
  </si>
  <si>
    <t xml:space="preserve">@KLEANTHEDREAM hey k. i missed it and I am mad about that. i wish i could have seen you and @dawnrichard. </t>
  </si>
  <si>
    <t>mzarnold1</t>
  </si>
  <si>
    <t xml:space="preserve">is feeling sad and I have no idea why. The pressure is getting to me I think. </t>
  </si>
  <si>
    <t xml:space="preserve">@Cadistra I have the EXACT same syndrome </t>
  </si>
  <si>
    <t xml:space="preserve">@rocboyjig idk why i'm not excited </t>
  </si>
  <si>
    <t>a_c81</t>
  </si>
  <si>
    <t xml:space="preserve">ouch Liv's walls are going back up, Natalia better know soon.  Don't like sad Liv  </t>
  </si>
  <si>
    <t xml:space="preserve">http://twitpic.com/7iusb - Time to sell my stuff. </t>
  </si>
  <si>
    <t>juniorcasemiro</t>
  </si>
  <si>
    <t xml:space="preserve">@WilliamSledd I can't believe you chopped off all of your hair! It was like your SIGNATURE </t>
  </si>
  <si>
    <t>I can't find wolf creek  im gonna watch hostel part 2 instead.</t>
  </si>
  <si>
    <t xml:space="preserve">@philliphorne you never call me to say G'night... </t>
  </si>
  <si>
    <t>Blah i feel like shit  Ugh. Going to bed HELLA early... Hopefully i feel better tomorrow...</t>
  </si>
  <si>
    <t>borzack_md</t>
  </si>
  <si>
    <t xml:space="preserve">@feezmior u're not the only one </t>
  </si>
  <si>
    <t xml:space="preserve">i am so extremely bored. I have NOTHING to do and im depressed. </t>
  </si>
  <si>
    <t xml:space="preserve"> @plmusic22</t>
  </si>
  <si>
    <t xml:space="preserve">@MyCakesRock ugh so sorry to hear that  </t>
  </si>
  <si>
    <t xml:space="preserve">Needs to go to the dr, my head won't quit hurting </t>
  </si>
  <si>
    <t xml:space="preserve">@unzippedmedia i keep trying to get with @kamscottxxx  but he won't have me </t>
  </si>
  <si>
    <t xml:space="preserve">@sittakarina Do you have any suggestion for a prom night medium-hair hair-do? I dunno how should i style my hair </t>
  </si>
  <si>
    <t xml:space="preserve">I don't wanna go for tuition. What is this, man.  Malaysia then tuition one day after. </t>
  </si>
  <si>
    <t>stephmacadaan</t>
  </si>
  <si>
    <t xml:space="preserve">finally watch Twilight so I could see what all the fuss was about (Anabelle), I liked it, but I don't really find Robert Pattinson hot </t>
  </si>
  <si>
    <t xml:space="preserve">feeling &amp;quot;ify&amp;quot; again.  Back to work.  Hope I can handle it. </t>
  </si>
  <si>
    <t xml:space="preserve">@daria1275 Awwww, I'm sorry you're homesick.  California misses you too.  </t>
  </si>
  <si>
    <t xml:space="preserve">@troytaylor86 its not lettin me go to the site </t>
  </si>
  <si>
    <t>RayneG87</t>
  </si>
  <si>
    <t xml:space="preserve">layin hea lookin sappy...im thirsty </t>
  </si>
  <si>
    <t>weasleyismyking</t>
  </si>
  <si>
    <t xml:space="preserve">@bethalina DNW. I was sad it was him. </t>
  </si>
  <si>
    <t>Postdata</t>
  </si>
  <si>
    <t xml:space="preserve">@maryl_ yeap... coincido... </t>
  </si>
  <si>
    <t>Blazin_Asian</t>
  </si>
  <si>
    <t>Hey @songzyuuup i cant get on it and i wish i could   (treysongz live &amp;gt; http://ustre.am/2txz)</t>
  </si>
  <si>
    <t xml:space="preserve">today was fun. my feeet hurt </t>
  </si>
  <si>
    <t xml:space="preserve">@Scott_T2112 Well I hope Medicare really takes care of her if anything happens! After watching Sicko, I don't know what to think </t>
  </si>
  <si>
    <t xml:space="preserve">Tosh.0 or Web Soup? Which do you prefer? I love the comedian on Tosh.0, but I found Web Soup funnier. ALAS, I AM TORN </t>
  </si>
  <si>
    <t>icstephaniex</t>
  </si>
  <si>
    <t xml:space="preserve">@brianlee87 im done packing, but i have to clean up all the stuff people left behind... &amp;amp; there's no more room in our trash bin </t>
  </si>
  <si>
    <t>shannonmeikle</t>
  </si>
  <si>
    <t>@ladygaga is following my little bro  nottt fairr!! hahaha</t>
  </si>
  <si>
    <t xml:space="preserve">@troytaylor86 I copied &amp;amp; pasted, not workin for me </t>
  </si>
  <si>
    <t>@ijustine I didnt make the twitter song  I think it will hit a million views easy tho congrats!!!!</t>
  </si>
  <si>
    <t>St3ph4n1333</t>
  </si>
  <si>
    <t xml:space="preserve">. . I don't like this, i don't like this at all </t>
  </si>
  <si>
    <t>angbo</t>
  </si>
  <si>
    <t xml:space="preserve">i have no internet to check my mail before bed and i cant sleep because i have major hicups </t>
  </si>
  <si>
    <t>tianalicious</t>
  </si>
  <si>
    <t xml:space="preserve">@ITSBJ1 but now i can watch porno all i want and nobody to share it with...so sad   </t>
  </si>
  <si>
    <t xml:space="preserve">@thePistol-i would love if you replied to me seriously it would make up for a horrible night im having </t>
  </si>
  <si>
    <t xml:space="preserve">I'm rambling so it seems.... </t>
  </si>
  <si>
    <t>Taylor009</t>
  </si>
  <si>
    <t xml:space="preserve">@natnatty but I forgot it </t>
  </si>
  <si>
    <t>@she_shines92 Me too.  *heavy sigh*</t>
  </si>
  <si>
    <t>midnight_muse</t>
  </si>
  <si>
    <t>yeah, nevermind... i didn't get to go see scott... 2 more weeks   oh and turns out the fashion show i was stressing about isn't til 7/11</t>
  </si>
  <si>
    <t>Claudine409</t>
  </si>
  <si>
    <t>gypsypleasure</t>
  </si>
  <si>
    <t xml:space="preserve">I feel like I'm drowning without water. </t>
  </si>
  <si>
    <t>ClaireKalber</t>
  </si>
  <si>
    <t xml:space="preserve">Ah what happens if another spider comes and bites my butt again </t>
  </si>
  <si>
    <t>teejorge</t>
  </si>
  <si>
    <t xml:space="preserve">Heard &amp;quot;My how time flies&amp;quot; 4 the 1M'th time 2day. Makes 1 seriously think of how they should spend their time if it flies away so easily </t>
  </si>
  <si>
    <t>@RealAudreyKitch  drink as many fluids as you possibly can and keep your whole body covered with blankets.</t>
  </si>
  <si>
    <t>missjazzebee</t>
  </si>
  <si>
    <t>@SongzYuuup the link isn't working for me.   i been waiting on this all day.</t>
  </si>
  <si>
    <t xml:space="preserve">@spiderxbear lol wanna go pee for me im mad lazy...i have to take the bins down the driveway soon </t>
  </si>
  <si>
    <t>ItsKatieBabyy</t>
  </si>
  <si>
    <t xml:space="preserve">@troytaylor86 &amp;quot;Not Acceptable: Too many concurrent requests for this user: 99&amp;quot;.....thats what happens when i copy and paste </t>
  </si>
  <si>
    <t xml:space="preserve">@flightime tis a possibility. i'd have to write down everything i wanted to tell you about. i hate odd pauses. here's another sad face--&amp;gt; </t>
  </si>
  <si>
    <t>vatoreus</t>
  </si>
  <si>
    <t xml:space="preserve">So I haven't been on in a long time... Nobody really cares because I don't have followers really anyway haha Life sucks right now though. </t>
  </si>
  <si>
    <t>nate_bro</t>
  </si>
  <si>
    <t>Voda r giving away 20 HTC Magic's on Friday. You're all lucky - I'm not aloud to play  Good Luck!!! http://tinyurl.com/lpcj5x #vodafonenz</t>
  </si>
  <si>
    <t>ROFISH</t>
  </si>
  <si>
    <t>Bah, Internet went out.  damn thunderstorms.</t>
  </si>
  <si>
    <t xml:space="preserve">@Nicholas_Tweets oh shxt, something is making my Safari 4 crashing all the time, 3 times already </t>
  </si>
  <si>
    <t xml:space="preserve">Its quite frustrating, not to mention painful </t>
  </si>
  <si>
    <t>Dizkokunt</t>
  </si>
  <si>
    <t xml:space="preserve">@robinfincktwits awww...i miss fire flies! </t>
  </si>
  <si>
    <t>madmadamimm</t>
  </si>
  <si>
    <t xml:space="preserve">All this talk of True Blood cracks me up. I knew it rocked, but would anyone listen? No. Ari and I went season one all alone. </t>
  </si>
  <si>
    <t>KeishaKash</t>
  </si>
  <si>
    <t xml:space="preserve">@AlwaysMusic Damn dont break my heart...i dont think so? </t>
  </si>
  <si>
    <t xml:space="preserve">@marandalynn I soooo love Dirty Dancing...but I can't watch it alone. It's too sweet, it'll make me lonely </t>
  </si>
  <si>
    <t>Myspace kinda sh!t  what the hell is happening with it? :-w</t>
  </si>
  <si>
    <t>WHITONA</t>
  </si>
  <si>
    <t xml:space="preserve">@shiningCHER yup back @ it 2morrow....next day off-Saturday.... </t>
  </si>
  <si>
    <t>NorthStarBar</t>
  </si>
  <si>
    <t xml:space="preserve">@interjection I don't see any thunderstorms.  </t>
  </si>
  <si>
    <t>xtinababyyy</t>
  </si>
  <si>
    <t>man'i havent been feelin it ALL DAY. ugh wats up with my body  i feel like sh*t !</t>
  </si>
  <si>
    <t>Bryantlamoun</t>
  </si>
  <si>
    <t>Last day of school was today!  kinddaa sadd idk haha.. Us history regents tomorrow &amp;amp; then gym, get at me</t>
  </si>
  <si>
    <t xml:space="preserve">@rembrandtflores Where was this??? And why was I not there? </t>
  </si>
  <si>
    <t>@syazanaa I had the same camera but it got stolen when I was moving out from Cyberia  Are the new batteries you bought rechargeable?</t>
  </si>
  <si>
    <t xml:space="preserve">Banana is mean well he just got his nails cut!! Yes I have injuries!!  but he has no nails!! </t>
  </si>
  <si>
    <t xml:space="preserve">Ugh, the ligaments in my chest/clavicles/shoulders are inflamed again. Ice packs and painkillers, here I come. </t>
  </si>
  <si>
    <t xml:space="preserve">@sneakerkiddo yes and sneezed and peed myself.. idk why that happens but it makes me mad </t>
  </si>
  <si>
    <t>Marlyn22</t>
  </si>
  <si>
    <t xml:space="preserve">Had a long day at work, tomorrow will probably be the same.  </t>
  </si>
  <si>
    <t>PharmaRunner</t>
  </si>
  <si>
    <t>why did i have to hit trhe bunny?  fml</t>
  </si>
  <si>
    <t>tiddy135</t>
  </si>
  <si>
    <t>Eating at taco bell  its a sad night. LOL.</t>
  </si>
  <si>
    <t>kelci_atl</t>
  </si>
  <si>
    <t xml:space="preserve">Mmmmmm, throwing up never sounded so good. But im better than that. And im almost out of cigs </t>
  </si>
  <si>
    <t>MomentsbyKim</t>
  </si>
  <si>
    <t xml:space="preserve">I had to fish my Blackberry out of the toilet today!  </t>
  </si>
  <si>
    <t xml:space="preserve">just finished downloading The Lord of The Rings : Fellowship of the ring, it takes 12 whole hours to completed it, and now, i got a fever </t>
  </si>
  <si>
    <t xml:space="preserve">Argg!!!!! Freakin computer!!!!!!!! </t>
  </si>
  <si>
    <t xml:space="preserve">been 2-3 months that sucks </t>
  </si>
  <si>
    <t>Princess_Terra</t>
  </si>
  <si>
    <t xml:space="preserve">at starbucks! white chocolate mocha coming up! yeeees!..pulling an all nighter! boy do i love finals </t>
  </si>
  <si>
    <t xml:space="preserve">Watching passion of the christ.. I'm like crying! Its crazy to think how he thought of me and u when he went on that cross! Awe </t>
  </si>
  <si>
    <t xml:space="preserve">@ArizumaBrett lol u DO live in a cultural backwater! no offense, northeast was my stomping grounds n it had its moments </t>
  </si>
  <si>
    <t xml:space="preserve">So my jaw might be infected </t>
  </si>
  <si>
    <t>honeybflyy</t>
  </si>
  <si>
    <t xml:space="preserve">Trying to get Genesis by Songz and I keep getting the error message.@troytaylor86 @delante @SongzYuuup. Inserts sad face lol </t>
  </si>
  <si>
    <t xml:space="preserve">@AndrewQuinzi I would, but I have no car or wings </t>
  </si>
  <si>
    <t>NurseXtina</t>
  </si>
  <si>
    <t xml:space="preserve">At the game...homeruns no lead </t>
  </si>
  <si>
    <t>lostclouds</t>
  </si>
  <si>
    <t xml:space="preserve">has her english midterms tomorrow! </t>
  </si>
  <si>
    <t>Wow!! Didn't realize it's 10:30! Off to bed, have to work tomorrow  Night ladies!!! #clothdiapers</t>
  </si>
  <si>
    <t>JessicaAll</t>
  </si>
  <si>
    <t>I am in bed  my mom mad me</t>
  </si>
  <si>
    <t>you left us of your list  @friedbeef 11 Really Strange but Cool URL Shortening Tools http://bit.ly/IOFaz</t>
  </si>
  <si>
    <t>Voda r giving away 20 HTC Magic's on Friday. You're all lucky - I'm not allowd to play  Good Luck!!! http://tinyurl.com/lpcj5x #vodafonenz</t>
  </si>
  <si>
    <t>FaymieJellows</t>
  </si>
  <si>
    <t>@jordanknight you might be losing to BSB  in the bands but you are the #1 celeb!! But we already knew that!</t>
  </si>
  <si>
    <t>Eatin my frozen yogurt stuff  I miss Zachary  not even all the froyo in the world could make up for him</t>
  </si>
  <si>
    <t xml:space="preserve">i cant stop coughing. im afraid im going to stop breathing soon </t>
  </si>
  <si>
    <t xml:space="preserve">I like Atlanta but I miss NYC and everything I love </t>
  </si>
  <si>
    <t>_justbrokenxo</t>
  </si>
  <si>
    <t>is watching 'real miley cyrus, e special' and drinking a cuppa. bored though, to early to do anything  xx</t>
  </si>
  <si>
    <t xml:space="preserve">@jamesloftis dammit I know! I own a yellow lab </t>
  </si>
  <si>
    <t xml:space="preserve">someone reminded me of the song &amp;quot;Keva tari pahate ultun ratra geli&amp;quot;.. i miss that song... </t>
  </si>
  <si>
    <t>jessicabreezy</t>
  </si>
  <si>
    <t>@KatyCorbeil hell no! Although mine is missing.  damn children.</t>
  </si>
  <si>
    <t>friendlysavage</t>
  </si>
  <si>
    <t xml:space="preserve">Was looking forward to a coffee at @PippaMayCook but closed this afternoon </t>
  </si>
  <si>
    <t xml:space="preserve">I'm sick to hear all the bad things that are happening in the world. Why the people doesn't talk more about good things? </t>
  </si>
  <si>
    <t>electricxgrrl</t>
  </si>
  <si>
    <t xml:space="preserve">Are you okay? </t>
  </si>
  <si>
    <t>I can't sleep....    I can't NOT think...   where's R.E.M.?...   COME GET ME!!!</t>
  </si>
  <si>
    <t>xubergroodx18</t>
  </si>
  <si>
    <t xml:space="preserve">@remains They said they broke up!   </t>
  </si>
  <si>
    <t xml:space="preserve">@AgentMan1 the unsuals got cancelled too </t>
  </si>
  <si>
    <t>selenestarss</t>
  </si>
  <si>
    <t xml:space="preserve">Wishes Saturday night never ended </t>
  </si>
  <si>
    <t xml:space="preserve">done wit my wrkout, im beat </t>
  </si>
  <si>
    <t>happytobealone</t>
  </si>
  <si>
    <t xml:space="preserve">anda rara wn , MY LIFE HAS LOST ITS MEANING </t>
  </si>
  <si>
    <t>Only 3 eps of one of my fave TV shows left to watch    I know I'm gonna cry. Again I'm up past 5am, what is wrong with me?</t>
  </si>
  <si>
    <t xml:space="preserve">Awh this sux i cried all dang day 2day... this kinda hurts! </t>
  </si>
  <si>
    <t xml:space="preserve"> I work at 930 the morning after crank mob. ill have to cut this one short too, total bummer</t>
  </si>
  <si>
    <t>@lalachristy imy  GET BACK TO MIAMI ALREADY</t>
  </si>
  <si>
    <t>me_cyd_me</t>
  </si>
  <si>
    <t xml:space="preserve">talking to brad, upset </t>
  </si>
  <si>
    <t xml:space="preserve">has just realized... my throat really hurts alot and I think I have a fever... </t>
  </si>
  <si>
    <t>LiNdSeYAOE</t>
  </si>
  <si>
    <t xml:space="preserve">big storm coming my way </t>
  </si>
  <si>
    <t>AshtonE</t>
  </si>
  <si>
    <t xml:space="preserve">You know the world is ending when.....all the smart water bottles are empty!!!!!!!!!!     </t>
  </si>
  <si>
    <t xml:space="preserve">would much rather b organic, but those grasshoppers r as a plauge -  &amp;amp; they aren't even hungry yet hard choice, dust r lose it  </t>
  </si>
  <si>
    <t>nateyweb</t>
  </si>
  <si>
    <t xml:space="preserve">@benlands I saw the Patron Tequila music video like 2 weeks ago...? Brutal. </t>
  </si>
  <si>
    <t>faiq</t>
  </si>
  <si>
    <t xml:space="preserve">Having dental pain </t>
  </si>
  <si>
    <t>jennzillar</t>
  </si>
  <si>
    <t>@spilliard good luck!!! I miss you!!  or I mean talking to you!  I hope you will be able to twitter from the field!</t>
  </si>
  <si>
    <t xml:space="preserve">@jtimberlake im off 2 dreamland soon cuz thats the only time i can ever see you  i hope i get money in time for vegas this year! </t>
  </si>
  <si>
    <t>Laurenxrochelle</t>
  </si>
  <si>
    <t xml:space="preserve">Just ran over a racoon      </t>
  </si>
  <si>
    <t>Jazziewaazie</t>
  </si>
  <si>
    <t>in one of those gloomy moods   dont feel like doin much . Almost feelin sorry for myself but tryin to remember people have it worse th ...</t>
  </si>
  <si>
    <t>AymeeBridesFL</t>
  </si>
  <si>
    <t>At what age do people stop thinking your birthday is not important anymore?  so sad...</t>
  </si>
  <si>
    <t>Genie180</t>
  </si>
  <si>
    <t xml:space="preserve">i dont know whats hurting me more my neck, knees or ankles </t>
  </si>
  <si>
    <t>yarndigger</t>
  </si>
  <si>
    <t xml:space="preserve">I'm in big trouble, if i fail 3 subjects i will stay down! i already failed 2!!!! </t>
  </si>
  <si>
    <t xml:space="preserve">why is my phone the only one w/o a twitter app damn it </t>
  </si>
  <si>
    <t>jenniferh0x</t>
  </si>
  <si>
    <t>watching disneey channel, myspace, aim and i'm still bored D: ! wthck  someone take me outtttt )</t>
  </si>
  <si>
    <t>I miss my PFC chat room buddies...  The chat room needs to come back!</t>
  </si>
  <si>
    <t>m4ttscott</t>
  </si>
  <si>
    <t xml:space="preserve">My entire left leg is asleep and I don't like it </t>
  </si>
  <si>
    <t>@TwilightofDoom  I don't tan well. I have only 3 stages. Pale, Burnt and peeling. Somehow I always miss the tan part haha</t>
  </si>
  <si>
    <t>jockinKD</t>
  </si>
  <si>
    <t xml:space="preserve">Road trip to bothell and my ipod just died on me </t>
  </si>
  <si>
    <t>@AndreaDG aww I can't tomorrow!  I have thing with my friends</t>
  </si>
  <si>
    <t>emzey94</t>
  </si>
  <si>
    <t xml:space="preserve">chilling at school, science is boring </t>
  </si>
  <si>
    <t xml:space="preserve">im confussed about alot of things right now </t>
  </si>
  <si>
    <t xml:space="preserve">@peterfacinelli wish i could watch it tonight </t>
  </si>
  <si>
    <t xml:space="preserve">Why the huh have I purchase this PS3. I 'm gonna miss GTA4 so bad though </t>
  </si>
  <si>
    <t>Earanequa</t>
  </si>
  <si>
    <t>LOL!!!! I DUNNO  IT SHOULDN'T..... LET ME SEE</t>
  </si>
  <si>
    <t>SHOW IN OMAHA TODAY!  never made the tour page.   but it's happening.</t>
  </si>
  <si>
    <t>@MrSellers i changed plans  but i still wanna go! and my friend drives, so where do you live by?</t>
  </si>
  <si>
    <t>@MarcyRenee o ok thats coo i guess i gotta see u when i come back in july  lol how u been though??</t>
  </si>
  <si>
    <t>ComplXSimpliciT</t>
  </si>
  <si>
    <t xml:space="preserve">@princessPK420 wow they have some really cute clothes! and they are affordable! I'm jelly we don't have won in wack KC </t>
  </si>
  <si>
    <t>jasoncitron</t>
  </si>
  <si>
    <t xml:space="preserve">@timhaines saw dave's message. sorry to hear it </t>
  </si>
  <si>
    <t>upbeatlyts</t>
  </si>
  <si>
    <t>I haven't tweeted in forever  I'm solo tired. Shopping and working tomorrow!</t>
  </si>
  <si>
    <t>megturner</t>
  </si>
  <si>
    <t xml:space="preserve">@paninisaywhat good!  Looong walk to my class though since its on the other side of campus and there's only one parking lot </t>
  </si>
  <si>
    <t xml:space="preserve">Called out for work </t>
  </si>
  <si>
    <t>Kortee</t>
  </si>
  <si>
    <t>I can't wait for xmas eff a recession  http://twitgoo.com/tly9</t>
  </si>
  <si>
    <t xml:space="preserve">Wanna watch a movie but all the tvs r taken </t>
  </si>
  <si>
    <t xml:space="preserve">@Verne757 yes and it sucks.. </t>
  </si>
  <si>
    <t xml:space="preserve">@juliananana me neither </t>
  </si>
  <si>
    <t>myriahnicole</t>
  </si>
  <si>
    <t xml:space="preserve">worried about my puppy </t>
  </si>
  <si>
    <t xml:space="preserve">@Ratbeard The Tap still rock bloody hard, eh! I'm a bit sad they were unwigged and unplugged at the show a few weeks ago at Massey Hall </t>
  </si>
  <si>
    <t xml:space="preserve">Hm...still thinking about Drew Seeley's call...sad that my bestfriends r leaving me </t>
  </si>
  <si>
    <t xml:space="preserve">would much rather b organic, but those grasshoppers r as a plague - &amp;amp; they aren't even hungry yet hard choice, dust r lose it  afik </t>
  </si>
  <si>
    <t>UltraHollywood</t>
  </si>
  <si>
    <t>#iremember when The Closer had a Skip-It...madd fun in the parking lot @ Franklin Ct....Sorry I broke it  rotflmfao @msayocutie!</t>
  </si>
  <si>
    <t>rbduque</t>
  </si>
  <si>
    <t xml:space="preserve">Enjoyed the quick visit to San Diego.  Now, back to work tomorrow.  </t>
  </si>
  <si>
    <t>skram</t>
  </si>
  <si>
    <t xml:space="preserve">Turns out, furiously reloading the tracking page on FedEx.com does not expedite your package. In other news, I leave for EWR a/p in 3 hrs </t>
  </si>
  <si>
    <t xml:space="preserve">Just got back from @Robb_Henshaw 's birthday dinner, and I am feelin' not so hot.  </t>
  </si>
  <si>
    <t xml:space="preserve">@hockey10001 probably in a week or two. depending on how many vids i can make. i still have finals </t>
  </si>
  <si>
    <t xml:space="preserve">First day at gym. I think i over-worked out. Going to have to pretty tiring day... </t>
  </si>
  <si>
    <t>On the way to the jungle!! Liburan dadakan! Hmmm,feel a bit guilty nih..  But I need vacation!</t>
  </si>
  <si>
    <t>333blue333</t>
  </si>
  <si>
    <t xml:space="preserve">I volunteer as an administrator at a computer lab &amp;amp; I've blocked myself out of using half the stuff I like (myspace, facebook etc...) </t>
  </si>
  <si>
    <t xml:space="preserve">i have to stop following people on my phone for this weekedn </t>
  </si>
  <si>
    <t>JessTizzy</t>
  </si>
  <si>
    <t xml:space="preserve">Good night. my brother is a computer hog. </t>
  </si>
  <si>
    <t>ermidnite</t>
  </si>
  <si>
    <t xml:space="preserve">I'm bored of my life. Need to gtfo on vacation </t>
  </si>
  <si>
    <t>GenyVega</t>
  </si>
  <si>
    <t xml:space="preserve">Missing my Memphis..come home buddy we miss you! </t>
  </si>
  <si>
    <t>@nobubee oh honey  sorry to hear. u ok?</t>
  </si>
  <si>
    <t>kelli1118</t>
  </si>
  <si>
    <t xml:space="preserve">I want to go back to Chicago now </t>
  </si>
  <si>
    <t xml:space="preserve">@troytaylor86 ahhhh! the link isnt workn for me! the blog shows up but the link for the mixtape doesnt </t>
  </si>
  <si>
    <t>....or so I thought  .... but I'll keep waiting &amp;lt;3</t>
  </si>
  <si>
    <t>RGNaturalBabies</t>
  </si>
  <si>
    <t>@JessieKaitlin Oh  no  I'm sorry it's not working for you!  That is really odd!</t>
  </si>
  <si>
    <t>YeshivaInsider</t>
  </si>
  <si>
    <t xml:space="preserve">@EstherK A friend of mines' wedding was just called off, weeks before the wedding. So sad. </t>
  </si>
  <si>
    <t xml:space="preserve">I'm gettin my drink on. I'm so homesick, I have to drown my sorrows </t>
  </si>
  <si>
    <t>Always681</t>
  </si>
  <si>
    <t>Feeling a little moody at the momment  stupid PMSing</t>
  </si>
  <si>
    <t>teejayz3</t>
  </si>
  <si>
    <t xml:space="preserve">The &amp;quot;quart bag&amp;quot; ... it defies logic.  That's all I gotta say. It just may be my undoing. </t>
  </si>
  <si>
    <t xml:space="preserve">@Thahani It has been almost 2 years, my love.  Hmm.  This must be why we never talk anymore,no wrestling.    You only loved me for it.  </t>
  </si>
  <si>
    <t>@dreamer7231 FUUUUUUUUUUUUUUUUU my friend has a pic of her and Johnny too.  She got it printed on a tshirt!gjdhalkgadjkghd GIMME DA PIC</t>
  </si>
  <si>
    <t xml:space="preserve">@wayway8 I think that's why it's angry with me </t>
  </si>
  <si>
    <t>jordysaurus</t>
  </si>
  <si>
    <t xml:space="preserve">is sick and tired of all this lower back pain. </t>
  </si>
  <si>
    <t>left school 2day after recess.. im very sick  &amp;amp; i wonder how we went in sport 2day!</t>
  </si>
  <si>
    <t>teenatran</t>
  </si>
  <si>
    <t xml:space="preserve">I really want cereal, but my mom said im not allowed to have milk when im sick. </t>
  </si>
  <si>
    <t>therealrec</t>
  </si>
  <si>
    <t xml:space="preserve">@andrewtbaker me too! too bad i didn't see you at ichthus </t>
  </si>
  <si>
    <t>JayBlack_</t>
  </si>
  <si>
    <t>@peterfacinelli im from argentina i can not watch nurse jackie..  but i will ask again can u all come to arg for the premiere of NM? LOL</t>
  </si>
  <si>
    <t>@discoletsgo I'm not   not allowed.  lame, I know.</t>
  </si>
  <si>
    <t>DD0G</t>
  </si>
  <si>
    <t xml:space="preserve">You just have to love sitting in a hospital on ya own about to be drained of all ya blood.. </t>
  </si>
  <si>
    <t xml:space="preserve">goodnight everyone hope the jonas brothers come back to l.a. already  ;( </t>
  </si>
  <si>
    <t xml:space="preserve">@BrandyPenelope yeahh i did the same thing when i saw it </t>
  </si>
  <si>
    <t>mochalovex</t>
  </si>
  <si>
    <t xml:space="preserve">leaving for sacramento in the morning. not under good circumstances either. </t>
  </si>
  <si>
    <t>charlotte_yo</t>
  </si>
  <si>
    <t xml:space="preserve">im so tired and bored...how meny of yoohz can relate 2 that ayye...   </t>
  </si>
  <si>
    <t xml:space="preserve">@tayfaceee I miss frolicing with you </t>
  </si>
  <si>
    <t>Jessica_R0se</t>
  </si>
  <si>
    <t>Got an extreme drama performance 2morrow! totally intense! also missing private drama tutoring for it  Had a good dat 2day just flew by!</t>
  </si>
  <si>
    <t xml:space="preserve">@frodofied My green? I don't understand. </t>
  </si>
  <si>
    <t>@H3CT0RR0X523 yes I'm lost   i need help finding my way home....</t>
  </si>
  <si>
    <t>sarabobara</t>
  </si>
  <si>
    <t xml:space="preserve">... And there he went. Sad to see Ed go. </t>
  </si>
  <si>
    <t>Kai_A_La</t>
  </si>
  <si>
    <t xml:space="preserve">gumbo= love and alirenco has boy issues </t>
  </si>
  <si>
    <t>PapaTolits</t>
  </si>
  <si>
    <t xml:space="preserve">@TEENYDOR sorry kung ang tagal. may problem kasi yung laptop eh.  but i am dying to upload them, just so you know. </t>
  </si>
  <si>
    <t>dhanyasreem</t>
  </si>
  <si>
    <t xml:space="preserve">Also feel guilty and sad that the person who I avoid was an integral part of my life! Have a long way to go in handling these situations </t>
  </si>
  <si>
    <t>vitameata6</t>
  </si>
  <si>
    <t xml:space="preserve">I'm confuuuuused about twitter. </t>
  </si>
  <si>
    <t>Reading my insert, finally.  5 people called me &amp;quot;one of a kind&amp;quot; and 6 people called me &amp;quot;unique.&amp;quot;    AND NOBODY called me fabulous?!</t>
  </si>
  <si>
    <t>rhannie8</t>
  </si>
  <si>
    <t xml:space="preserve">@SongzYuuup it's not working. </t>
  </si>
  <si>
    <t>@2bRemembered haven't been following it cause i'm not happy with him &amp;amp; Vikings combo  ... probably upset a lot of fans no doubt.</t>
  </si>
  <si>
    <t>I never realized how much I truly miss Kirstie.  Take me home to Baltimore?</t>
  </si>
  <si>
    <t>funkdis</t>
  </si>
  <si>
    <t xml:space="preserve">Tokyo weather cant make up its mind. Had tO wear pants last night </t>
  </si>
  <si>
    <t>Copy_Pixie</t>
  </si>
  <si>
    <t xml:space="preserve">Hi Twittersphere feels like I've been gone 4ever! Bad day, thought I finally sold my car &amp;amp; had a Honda in reach but the deal fell thru </t>
  </si>
  <si>
    <t>La_Durden</t>
  </si>
  <si>
    <t xml:space="preserve">no me gustan las cucarachas </t>
  </si>
  <si>
    <t xml:space="preserve">Fighting was good and Im choosin' Channey! He's hot! Terence Howard is officially lame! </t>
  </si>
  <si>
    <t xml:space="preserve">@mitchellscott luckily I have till July 15, 2010 for mine but when I called today about my client's black MacBook, it expires tomorrow </t>
  </si>
  <si>
    <t>headdshots</t>
  </si>
  <si>
    <t>No more history of rock&amp;amp;roll class  taking computer graphics instead..ehh</t>
  </si>
  <si>
    <t>My phone is actin' SO HOMO right now it won't let me DM you for some reason   I'mma send it thru myspace! @ALPAPERS</t>
  </si>
  <si>
    <t xml:space="preserve">@webaddict I don't know anything about gardening.  Except I like to say Ho.  Heh heh.  And weed.  heh heh heh.  Oooh, nice rake. </t>
  </si>
  <si>
    <t xml:space="preserve">@luxuryluke â€¦Â Dang. And I was just about to buy/hire you. </t>
  </si>
  <si>
    <t>ThreesAParty</t>
  </si>
  <si>
    <t xml:space="preserve">We're all split up </t>
  </si>
  <si>
    <t>joshuajholland</t>
  </si>
  <si>
    <t xml:space="preserve">@courtneyortiz awww </t>
  </si>
  <si>
    <t>ellenxoxo</t>
  </si>
  <si>
    <t>i need money.  Seriously, how am i supposed to preorder the nsn and tsa eps?   I'm so upset.</t>
  </si>
  <si>
    <t xml:space="preserve">@benjoholic yeah. i think it's more because of the rainy season. i hate rainy days. </t>
  </si>
  <si>
    <t>findingmyselfJY</t>
  </si>
  <si>
    <t xml:space="preserve">upset that her relationship with the guy she thought she loved is now over... sums up how i feel right now. </t>
  </si>
  <si>
    <t xml:space="preserve">Listening to Paramore plasting through my sterio while trying to write. Best day ever. Except.. Its gonna end. ahaha I need Jess back... </t>
  </si>
  <si>
    <t>n00BEEBS</t>
  </si>
  <si>
    <t xml:space="preserve">making animals out of organic tortilla chips and getting hand massages while studying for Lit and watching HSM3.. wow, good combo! </t>
  </si>
  <si>
    <t>@jazminnbabey LOL no  he is dating my cousins frand.</t>
  </si>
  <si>
    <t>mesaazdave</t>
  </si>
  <si>
    <t xml:space="preserve">11 days 'til vacation, YEE HAW!!   Just heard from Mickaela. She said her new town inTexas is very hot but she'll get used to it  </t>
  </si>
  <si>
    <t>Morian77</t>
  </si>
  <si>
    <t xml:space="preserve">Just had lunch and feel like throwing up </t>
  </si>
  <si>
    <t>lohyn</t>
  </si>
  <si>
    <t xml:space="preserve">stressed! cant seem to find an answer for today's problem statement! </t>
  </si>
  <si>
    <t>valstyleee</t>
  </si>
  <si>
    <t>Yikes!! I have to look plain tmrw  sad story</t>
  </si>
  <si>
    <t xml:space="preserve">Owww. I have a tummy ache. </t>
  </si>
  <si>
    <t xml:space="preserve">I injured my knee </t>
  </si>
  <si>
    <t xml:space="preserve">I'm too tired for Put Put </t>
  </si>
  <si>
    <t>RhymelessWater</t>
  </si>
  <si>
    <t xml:space="preserve">@Shadoblak aw. I guess if you want it, you'll have to deal with shitty shipping... </t>
  </si>
  <si>
    <t xml:space="preserve">wtf dr. manhattan broke up? so shitty </t>
  </si>
  <si>
    <t>@adampiro sounds that way, although ipods aren't allowed for us either    working for a German organisation, everything is quite strict!</t>
  </si>
  <si>
    <t>@emorythejo whyd u fools leave when I got there?  I wanted to tell Lee I love him</t>
  </si>
  <si>
    <t>@Y_TYZ oh..thats too bad  sorry for that honey! where is your uh..buttplug at? not literally speaking lol..</t>
  </si>
  <si>
    <t xml:space="preserve">1hour untill i have to load up the car and take the ride home </t>
  </si>
  <si>
    <t>My god it's wet. Soaked up to the knees of my pants. Wet feet too  hiding out at rosso at tgv where there are heaters</t>
  </si>
  <si>
    <t>kitefight</t>
  </si>
  <si>
    <t xml:space="preserve">No one will text me back! No tengo amigos... </t>
  </si>
  <si>
    <t>DashRendar333</t>
  </si>
  <si>
    <t xml:space="preserve">oh!!! really??? thats nice... waiting for nobody...  </t>
  </si>
  <si>
    <t>stickkiller54</t>
  </si>
  <si>
    <t xml:space="preserve">doing hw, sadly </t>
  </si>
  <si>
    <t>I started feeling sick earlier   Took some medicine... That nightime effect is about to kick in.. My everything is feeling heavy, LOL</t>
  </si>
  <si>
    <t>lalastarr_</t>
  </si>
  <si>
    <t>says wanted: Balldate.  http://plurk.com/p/118sk5</t>
  </si>
  <si>
    <t>MiSSDiOR5</t>
  </si>
  <si>
    <t xml:space="preserve">@beautikweem ; lol yu juss made me feel dumb </t>
  </si>
  <si>
    <t>imaCHRISBROWNya</t>
  </si>
  <si>
    <t xml:space="preserve">@alidom i think im going to stop talking to 'alex' and 'jack'. there's no point in  talking to them if they aren't the real ones </t>
  </si>
  <si>
    <t xml:space="preserve">Uhm where did ya go @ESCALADE53 No tales of wat happened n M I AYo!! Lol all well lol </t>
  </si>
  <si>
    <t>Gr8scott</t>
  </si>
  <si>
    <t xml:space="preserve">@mkupnhair dang i didn't get that msg </t>
  </si>
  <si>
    <t>Argelmatta</t>
  </si>
  <si>
    <t>Missed Larty king  but Finding memo is on !!!! time to sleep and put my iPhone off !!! nite every1</t>
  </si>
  <si>
    <t>@nicoleyumang I was at that game  blowout</t>
  </si>
  <si>
    <t xml:space="preserve">@sanguish   It's nights like that that I'm glad I can get lost in a crappy star trek novel... Sorry dude </t>
  </si>
  <si>
    <t>@riztuazon its because exams okay  i miss you if you didnt know... AND YOURE LEAVING</t>
  </si>
  <si>
    <t xml:space="preserve">@nikki_lopez Ooooo, i'd LOVE to sleep most of the day! Though i cant really sleep most of the night these days </t>
  </si>
  <si>
    <t xml:space="preserve">haven 't tweeted all day ; i been in the bed sick </t>
  </si>
  <si>
    <t xml:space="preserve">http://twitpic.com/7iva7 - Landed on guy's foot crashing the glass. My dude Don got 45pts but we lost by 7. </t>
  </si>
  <si>
    <t>ophia921</t>
  </si>
  <si>
    <t xml:space="preserve">is dealing with massively bad heartburn right now </t>
  </si>
  <si>
    <t xml:space="preserve">I ate because I was sad and now I'm sad because I ate </t>
  </si>
  <si>
    <t>anna1619</t>
  </si>
  <si>
    <t xml:space="preserve">ugh. homework on the first day of skoo </t>
  </si>
  <si>
    <t xml:space="preserve">guess i need to wash dishes. </t>
  </si>
  <si>
    <t xml:space="preserve">Watching &amp;quot;Last House On The Left&amp;quot; ... i don't really like it - I don't want Sarah Paxton to be in trouble </t>
  </si>
  <si>
    <t xml:space="preserve">@TheOriginalTeam ooohh shit i have no bday pics..that was the best bday ever..then u left!! </t>
  </si>
  <si>
    <t>bserrano27</t>
  </si>
  <si>
    <t xml:space="preserve">I should had taken the blue line. I would probably be there by now </t>
  </si>
  <si>
    <t>tiffanietan</t>
  </si>
  <si>
    <t xml:space="preserve">Tweeting in class. Getting bored of revision. But my knowledge is still very shallow. </t>
  </si>
  <si>
    <t>Sharapooh21</t>
  </si>
  <si>
    <t>@troytaylor86  i cant get it for some reason.. i copy and pasted and it said web not found</t>
  </si>
  <si>
    <t>TopWineNews</t>
  </si>
  <si>
    <t>@JJINGHAM Thanks for sharing! We have 1 boo...   Watch Out Chuck E. Cheese!</t>
  </si>
  <si>
    <t xml:space="preserve">@charlottem23 My internet broke and by the time i fixed it youd gone </t>
  </si>
  <si>
    <t xml:space="preserve">@nobubee Aww, sorry to hear about your cat. </t>
  </si>
  <si>
    <t>SabrynaRyan</t>
  </si>
  <si>
    <t>@mayINbrooklyn haha i know i know babe, this weekend I won't be here though, until September    sorry love! Besos</t>
  </si>
  <si>
    <t xml:space="preserve">@peterfacinelli I want to watch it, but I don't have showtime. </t>
  </si>
  <si>
    <t>@AlexislovesJB aww  i'm sorry. well you'll have something to look forward to tomorrow!</t>
  </si>
  <si>
    <t>Aphrodite14</t>
  </si>
  <si>
    <t xml:space="preserve">can't believe what i saw! K.B. kissing a girl...supposedly his ex-girlfriend...it hurts </t>
  </si>
  <si>
    <t>lisafaraway</t>
  </si>
  <si>
    <t xml:space="preserve">Cold cereal w/milk at 9:30pm bc next wk in Tanzania there's gonna be no TJ's and no TJ's cereals.  Will miss you @traderjoes </t>
  </si>
  <si>
    <t>cjayne17</t>
  </si>
  <si>
    <t xml:space="preserve">A lock down in my room, NO FUN. stupid fever &amp;amp;&amp;amp; random Extreeemmee Leg Pains.. </t>
  </si>
  <si>
    <t>Nerdii4MiiNerd</t>
  </si>
  <si>
    <t xml:space="preserve">Sittin in the passanger seat lookin at the dark road ahead of us has me thinking way 2 tooooo much...im pretty sad right now </t>
  </si>
  <si>
    <t>linztro</t>
  </si>
  <si>
    <t xml:space="preserve">and its a possum! it was a cute little guy! eating all of riots food. i wanted to go out there but chase said they are mean </t>
  </si>
  <si>
    <t>hopefully_soon</t>
  </si>
  <si>
    <t xml:space="preserve">So its a month after the secret admirer thing, schools out and we hang a little bit. Although at the end of the SE she only gave me a hug </t>
  </si>
  <si>
    <t>itzsydsbaby</t>
  </si>
  <si>
    <t>sometimes u just have to hide from the junebugs  http://twitpic.com/7ivbg</t>
  </si>
  <si>
    <t>SammB12345</t>
  </si>
  <si>
    <t xml:space="preserve">Ughh guys are SOO confusing dude!! </t>
  </si>
  <si>
    <t xml:space="preserve">hmmm time to either do some work or go to bed. Wow I have no life but work.... </t>
  </si>
  <si>
    <t>akcondon</t>
  </si>
  <si>
    <t xml:space="preserve">@babyd510 i hear you...i just looked at them yesterday </t>
  </si>
  <si>
    <t>carnaen</t>
  </si>
  <si>
    <t xml:space="preserve">im so exhausted! </t>
  </si>
  <si>
    <t>DanaBC</t>
  </si>
  <si>
    <t xml:space="preserve">@Philip_Daniel_D you need to be here. my last day is the 28th, then back to tally whackness </t>
  </si>
  <si>
    <t xml:space="preserve">I hear the fireworks everyday. Too bad I won't be able to see them anymore  </t>
  </si>
  <si>
    <t>@IsaacFierce You look so sad in your display photo.  *hugs*</t>
  </si>
  <si>
    <t>yelmeister</t>
  </si>
  <si>
    <t xml:space="preserve">I want to go visit my friends in different states and different countries akshav </t>
  </si>
  <si>
    <t>@troytaylor86 I'm definitely a follower of ur blog! Check mine out! I'm new   www.IamJuzLik3Muzik.blogspot.com</t>
  </si>
  <si>
    <t xml:space="preserve">@blancaes69 OMG how funny! I'm telling you I am picturing myself not saying a word out of nervousness!! </t>
  </si>
  <si>
    <t xml:space="preserve">@thizgurl If you hit Rose she'd be very very upset! </t>
  </si>
  <si>
    <t>@AfrimKacaj or in an accident in traffic  So glad you were stuck home. It's a good thing. time for you to connect with you.</t>
  </si>
  <si>
    <t>Im not cool because I dont have a flickr account  to that I say IM THE BUCK!!</t>
  </si>
  <si>
    <t>kybaby0790</t>
  </si>
  <si>
    <t xml:space="preserve">@shaggylive what happened to your stickam? </t>
  </si>
  <si>
    <t xml:space="preserve">I miss you shane </t>
  </si>
  <si>
    <t>irenezapata</t>
  </si>
  <si>
    <t xml:space="preserve">Just signed up on twitter for the first time today. Can't sleep and still have to wake up early tomorrow </t>
  </si>
  <si>
    <t>i got a zit, a big one  and it hurts me, you may don't wanna know this ha #BSB</t>
  </si>
  <si>
    <t>DarcX3</t>
  </si>
  <si>
    <t xml:space="preserve">@trixie360 Will = fail imo </t>
  </si>
  <si>
    <t xml:space="preserve">@JackieMacD I'm in my house and YOU'RE not. :-P Or wait... are you back? If so that killed my joke. </t>
  </si>
  <si>
    <t>BarackOMamba24</t>
  </si>
  <si>
    <t xml:space="preserve">@Cuhriina17 That's what I'm talking about! 3 Musketeers holdin' it down! K-Rock, K-Twizzle and...... T-Pain? LoL... I'm out of ideas... </t>
  </si>
  <si>
    <t>yamata_hana</t>
  </si>
  <si>
    <t>@peterfacinelli to bad it's not on at australia  i would sooo watch it!</t>
  </si>
  <si>
    <t>thisisbgiddens</t>
  </si>
  <si>
    <t xml:space="preserve">i hate thunderstorms... </t>
  </si>
  <si>
    <t>Heartbreakfan</t>
  </si>
  <si>
    <t xml:space="preserve">NBA &amp;amp; NHL Finals are over. Sad that Sportcenter highlights for the next 3 months will be home runs, double plays, and Tiger Woods </t>
  </si>
  <si>
    <t>phubearr</t>
  </si>
  <si>
    <t xml:space="preserve">am i now just another page in your history....? </t>
  </si>
  <si>
    <t xml:space="preserve">wonder should i buy. means i have to loan from myself!  but dont even know when is the next offer! </t>
  </si>
  <si>
    <t>gets to dress up as Homer D. Poe.. probably for the last time  in 8 hours. FYI- working on Benadryl is like working while tipsy. Not fun</t>
  </si>
  <si>
    <t>KateDotCom</t>
  </si>
  <si>
    <t xml:space="preserve">For once it's I that can't sleep </t>
  </si>
  <si>
    <t>@DavidArchie super excited about going to your concert!!! sad that i have to wait until august.  lol.</t>
  </si>
  <si>
    <t>GriffinAsher</t>
  </si>
  <si>
    <t>My #socnoc story is fighting me  Need a whip to get it back into shape. Or perhaps something alcoholic.</t>
  </si>
  <si>
    <t xml:space="preserve">Only 9:30 and I'm so tired already! I was going to play tonight, but I can't keep my eyes open, so it's no good. </t>
  </si>
  <si>
    <t>hotcinnamonbuns</t>
  </si>
  <si>
    <t xml:space="preserve">so sad that my sister has to get a root canal </t>
  </si>
  <si>
    <t xml:space="preserve">OMG I jus smashed a spider on my floor!! ...I'm deathly afraid of spiders D:  and I sleep on a mattress on the floor!! </t>
  </si>
  <si>
    <t xml:space="preserve">for all eLearning folks out there, please agree w/ me on this one: ADL's website is one of the biggest progressive train wrecks I've seen </t>
  </si>
  <si>
    <t>TodaysPast</t>
  </si>
  <si>
    <t xml:space="preserve">Lost and lonely without you! </t>
  </si>
  <si>
    <t xml:space="preserve">@Amazing_Grace13 sweet! I wish I could buy it, but I'm too poor. Yup, it's that bad. I'll have to wait till my brother gets the cd </t>
  </si>
  <si>
    <t>mindyjanelle</t>
  </si>
  <si>
    <t>Thinks She Doesn't Need To Take Naps  Even more Tired Than I Was Before</t>
  </si>
  <si>
    <t>sarahinvegas</t>
  </si>
  <si>
    <t xml:space="preserve">Just talked to my dad - my cat had to be put to sleep today. </t>
  </si>
  <si>
    <t>i'm going, people. i need to sleep. biology test tomorrow  love y'all. goodnight twitters, XoxO</t>
  </si>
  <si>
    <t xml:space="preserve">@MissDJH Dang Daneele!?! I'm sorry I guess the ratio isn't getting any better. </t>
  </si>
  <si>
    <t>kellinamarie</t>
  </si>
  <si>
    <t>JoJoJonas1527</t>
  </si>
  <si>
    <t>JONAS BROTHERS LINES VINES AND TRYING TIMES OUT TODAY IF YOU'RE ON THE EAST COAST!! ...Which I am not  #LinesVinesTryingTimes</t>
  </si>
  <si>
    <t>Owwie.  that hurt.</t>
  </si>
  <si>
    <t>BonzieGrace</t>
  </si>
  <si>
    <t>its funny how no matter how happy i am my mom always just brings me down with one word.      its like she doesnt want me to be happy.</t>
  </si>
  <si>
    <t>nattiebananie</t>
  </si>
  <si>
    <t xml:space="preserve">@JiniZilla seriously! i know this cuz i have a gay friend lol i'm trying to cheer up bb.. it ain't easy though </t>
  </si>
  <si>
    <t>margaret916</t>
  </si>
  <si>
    <t xml:space="preserve">@Bleart and again, im not talkin about @BellaKendra ! im talking about my co worker Krystal who still smokes when she's preggo with twins </t>
  </si>
  <si>
    <t xml:space="preserve">off to have a shower..off to the vet soon.. </t>
  </si>
  <si>
    <t>Ratbeard</t>
  </si>
  <si>
    <t>P.S.  You'd better be buying it when it actually comes out ya weiners!  Or we may not be able to afford making records anymore.  love ya's</t>
  </si>
  <si>
    <t>BMWbiker1200gt</t>
  </si>
  <si>
    <t xml:space="preserve">When I first signed on a few months back, everyone tweeted.  Now their tweeters seem to be broken. </t>
  </si>
  <si>
    <t>breep_it</t>
  </si>
  <si>
    <t xml:space="preserve">I wish I could of seen that </t>
  </si>
  <si>
    <t>smg825</t>
  </si>
  <si>
    <t xml:space="preserve">I miss being high </t>
  </si>
  <si>
    <t>~note to self..should take meds at bedtime cuz they make u sad  ...</t>
  </si>
  <si>
    <t>taotwit</t>
  </si>
  <si>
    <t>@itworks take on the development of a method and linkage to #Archimate right now  #vpect</t>
  </si>
  <si>
    <t xml:space="preserve">16 in 20 minutes.... but car in 5 months </t>
  </si>
  <si>
    <t xml:space="preserve">@MiDesfileNegro  then whats with the </t>
  </si>
  <si>
    <t>Morgie6</t>
  </si>
  <si>
    <t xml:space="preserve">Noticing the number of jobs coming thru to my feeds has dropped like a rock. </t>
  </si>
  <si>
    <t>xkacielynnx</t>
  </si>
  <si>
    <t xml:space="preserve">is watching the dark knight for the 38247326723647823647328647823647832729th time. baby sitting tomorrow and working at winn dixie </t>
  </si>
  <si>
    <t>TheXTC</t>
  </si>
  <si>
    <t xml:space="preserve">My girls mad at me and now I'm at my moms house </t>
  </si>
  <si>
    <t xml:space="preserve">has so much work to do </t>
  </si>
  <si>
    <t>Taikowinds</t>
  </si>
  <si>
    <t xml:space="preserve">Fireworks all done   They were loud...I couldn't hear Bones over the noise. </t>
  </si>
  <si>
    <t xml:space="preserve">My toe hurts </t>
  </si>
  <si>
    <t>@Tamara_Stecyk I would love to but I probably can't find a sitter  I'm all about the free food.. lol</t>
  </si>
  <si>
    <t>M4rl</t>
  </si>
  <si>
    <t xml:space="preserve">hmm.. wonder y i can't send msgs and can't call.. </t>
  </si>
  <si>
    <t xml:space="preserve">so i finally go to sleep since i pulled an all-nighterish last night to study..and when i wake up, my mom yells at me to study </t>
  </si>
  <si>
    <t xml:space="preserve">this is so depressing </t>
  </si>
  <si>
    <t>junebugggggg</t>
  </si>
  <si>
    <t xml:space="preserve">i don't feel loved today </t>
  </si>
  <si>
    <t>@ohmycookie yeah haha they arent available in the US unfortunately  wow, i didnt think anyone would know vauxhall! ur good!</t>
  </si>
  <si>
    <t>soft_rock</t>
  </si>
  <si>
    <t xml:space="preserve">'Edwardsville' doesn't sound like 'Kingston' at all. It's gonna be a long 2 years </t>
  </si>
  <si>
    <t>mynameisyuna</t>
  </si>
  <si>
    <t xml:space="preserve">I want to go out. tapi hujan. howwwww? </t>
  </si>
  <si>
    <t xml:space="preserve">@RedHeaded_Angel hahahahaha, i wanna go to disney nao. i have to wait til july </t>
  </si>
  <si>
    <t>jessfromtexas</t>
  </si>
  <si>
    <t xml:space="preserve">The cds arnt here yet </t>
  </si>
  <si>
    <t xml:space="preserve">Going to bed...very weird without @gabebourland. </t>
  </si>
  <si>
    <t>jcolv</t>
  </si>
  <si>
    <t>@mlegrimm I meant immediately. I was out with people and they all went to bed. I wanted to keep partying  Up for some hookah or something.</t>
  </si>
  <si>
    <t xml:space="preserve">My mommy just told me my singing hurt her ears. </t>
  </si>
  <si>
    <t>@lthrmouthlvs lol yeah it's so stooopid.  mothers don't make sense.</t>
  </si>
  <si>
    <t xml:space="preserve">@shaaqT: Unfortunately you are 5 years elder to me. Sigh! </t>
  </si>
  <si>
    <t xml:space="preserve">Prom Night is so sad. </t>
  </si>
  <si>
    <t xml:space="preserve">no way are they gonna let me take my hair gunk on the plane... I'm gonna have to check a bag. UGH </t>
  </si>
  <si>
    <t xml:space="preserve">waited so long for this deal. now dont know whether i can buy </t>
  </si>
  <si>
    <t>LoreOfTay</t>
  </si>
  <si>
    <t xml:space="preserve">@Dandanthemanman don't feel bad baby girl </t>
  </si>
  <si>
    <t xml:space="preserve">@rockchick_30 i have like 200 pix on there that i want on my laptop but everytime i tried to send the bloody thing froze and no disc's </t>
  </si>
  <si>
    <t xml:space="preserve">Revisited Aliens, still love it! But seeing Nute again always makes me sad now.. </t>
  </si>
  <si>
    <t>tanabutler</t>
  </si>
  <si>
    <t xml:space="preserve">@Zacharycohen I don't know how to Digg. </t>
  </si>
  <si>
    <t xml:space="preserve">Why is it almost 10pm??? WHERE THE HECK DID THE DAY GO??? This ain't fair </t>
  </si>
  <si>
    <t xml:space="preserve">@augrunt further is AWFUL thats what. its stupid yr 12 maths </t>
  </si>
  <si>
    <t>shyhook</t>
  </si>
  <si>
    <t xml:space="preserve">hope tomorrow everything get better </t>
  </si>
  <si>
    <t>butterfinger_11</t>
  </si>
  <si>
    <t xml:space="preserve">thinking i can't sleep. </t>
  </si>
  <si>
    <t>wants to watch a gossip girl marathon   why did this have to start today?</t>
  </si>
  <si>
    <t>mespetitschoux</t>
  </si>
  <si>
    <t xml:space="preserve">@progressed watching anything Paris - Before Sunset, Amelie, the dysfunctional 2 days in Paris - I just want to be a Paris avec un cafe </t>
  </si>
  <si>
    <t>@witenike Time zones are no fun!   Good night, friend!</t>
  </si>
  <si>
    <t xml:space="preserve">Day 1 of CRM Admin class went well... except phone went on fritz. Had to reload OS this evening. May have missed out on anothet gig </t>
  </si>
  <si>
    <t>sherylwurn</t>
  </si>
  <si>
    <t xml:space="preserve">i am now doing minutes for a meeting, I forgot what's the format </t>
  </si>
  <si>
    <t xml:space="preserve">NOOO ROSE IS GOING BACK IN A MATTER OF MINUTES </t>
  </si>
  <si>
    <t>@BBRRIITTTTYY hey how are you? i gotta go to the vet soon..she isnt doing very good  i gotta get my dogs vaccinated  x</t>
  </si>
  <si>
    <t>bethgrizzly</t>
  </si>
  <si>
    <t xml:space="preserve">trying to go to bed at a decent hour....by that i mean 1AM. i've been staying up so late. i never sleep well without you </t>
  </si>
  <si>
    <t xml:space="preserve">is sad no one loves her </t>
  </si>
  <si>
    <t>PhoneSexBabe</t>
  </si>
  <si>
    <t xml:space="preserve">Getting comfy and putting my feet up.  WAY UP  I love to look at pretty painted toes,  too bad they are not getting sucked right now </t>
  </si>
  <si>
    <t>rxl20062001</t>
  </si>
  <si>
    <t xml:space="preserve">Sleepy and ready to go home my stomach hurts and I have a headache </t>
  </si>
  <si>
    <t>kMADdist</t>
  </si>
  <si>
    <t>is cleaning his iTunes - it is like my SL inventory only WORSE!!  http://plurk.com/p/118tg1</t>
  </si>
  <si>
    <t>BLevi77</t>
  </si>
  <si>
    <t xml:space="preserve">Got colds!!! that is bad.. i skipped school so i am in the den of slack! </t>
  </si>
  <si>
    <t>Naaaaniiiiiii</t>
  </si>
  <si>
    <t>@arthurwhite no arthur! what am i supposed to do without you? twitter wont be the same without your sweet sarcasm and wisdom   [we â™¥ u]</t>
  </si>
  <si>
    <t>kirstyminter</t>
  </si>
  <si>
    <t xml:space="preserve">@PattinsonRobT Some ppl just like to interfere... its a never ending battle.. </t>
  </si>
  <si>
    <t xml:space="preserve">@LenoOsh EXACTLY.... </t>
  </si>
  <si>
    <t xml:space="preserve">I'm going to need some heavy fucking medication for this pain to go away... </t>
  </si>
  <si>
    <t>@TheRealRyanHiga haha, i'll still be up then.  doing my essay.</t>
  </si>
  <si>
    <t>libbyomg</t>
  </si>
  <si>
    <t>OFFICIALLY DOES NOT LIKE THE JONAS BROTHERS!!! They are just not the same guys I loved  U guys lost a fan. Sorry. :/</t>
  </si>
  <si>
    <t xml:space="preserve">I'm not well and baby is sick too  </t>
  </si>
  <si>
    <t>donzaaa</t>
  </si>
  <si>
    <t xml:space="preserve">in history. blahhhh </t>
  </si>
  <si>
    <t>dphynes</t>
  </si>
  <si>
    <t xml:space="preserve">should have went to Russell Peters on Sat </t>
  </si>
  <si>
    <t>k80k8</t>
  </si>
  <si>
    <t xml:space="preserve">eating at b-dubs always makes me ill (everything fried in beef tallow) and yet I always forget and eat there. </t>
  </si>
  <si>
    <t>DarrenSlatter</t>
  </si>
  <si>
    <t xml:space="preserve">Has been @ work since 2am.... Tired now and want my bed!!! </t>
  </si>
  <si>
    <t>Fed Aeden bout 11:30.. fell asleep while doing so.. DOH! Im soo sickie &amp;amp; exhausted  I love you Richie &amp;amp; Aeden! -Baby</t>
  </si>
  <si>
    <t xml:space="preserve">is watching intervention. So sad </t>
  </si>
  <si>
    <t>LuCkii3CHaRMz</t>
  </si>
  <si>
    <t>why am i bein ignored  jae u hoe</t>
  </si>
  <si>
    <t xml:space="preserve">@Kdubbb Hahaha. Next show I go to of theirs I'm sure they'll have a lot of fans now. </t>
  </si>
  <si>
    <t>skrach</t>
  </si>
  <si>
    <t xml:space="preserve">@nevenmrgan When using flickr, images are not displayed inside tweetie </t>
  </si>
  <si>
    <t>AnneloesF</t>
  </si>
  <si>
    <t>@tinasloan Hello from The Netherlands! Yes GL ending is sad  Any chance of a happy ending for Lillian &amp;amp; Buzz? I would love that!</t>
  </si>
  <si>
    <t>LIKE OMG IN FELL ASLEEP WITH LAPTOP ON MY LAP AT I DUNNO WHAT TIME AND IVE MISSED A WHOLE BUNCH OF STUFF  ANYONE STILL AWAKE?</t>
  </si>
  <si>
    <t>milato</t>
  </si>
  <si>
    <t xml:space="preserve">@MzSpadez lol u have so many i only have 60 </t>
  </si>
  <si>
    <t>I'm being a nerd and watching &amp;quot;Doctor Who&amp;quot; ... I wish I could afford to buy all the DVD's  damn capitalism!!</t>
  </si>
  <si>
    <t xml:space="preserve">finals started today... ickkkkky! I love my friends and I'm sorry that I will be mia the rest of the week </t>
  </si>
  <si>
    <t>been awake since 5am  sat drinking lemon &amp;amp; ginger tea waiting for the day to start</t>
  </si>
  <si>
    <t>DreamGyrl09</t>
  </si>
  <si>
    <t xml:space="preserve">the last king of scotland is a great movie, just got finished watchin. missin my baby </t>
  </si>
  <si>
    <t xml:space="preserve">@vlad_dracul I feel so violated. And wrongfully accused! </t>
  </si>
  <si>
    <t xml:space="preserve">omg ears pop PLEASEEE. I feel like im in a bubble. </t>
  </si>
  <si>
    <t xml:space="preserve">Y do i kp waking up at this stupid time in the morning urgh! </t>
  </si>
  <si>
    <t>b3withyou</t>
  </si>
  <si>
    <t xml:space="preserve">A guy came today to fix our AC, but he thought our AC was a window unit, not a central unit. So he left and our AC's STILL not fixed </t>
  </si>
  <si>
    <t xml:space="preserve">@ohbernbern that's the problem bernbern...idk what that is anymore </t>
  </si>
  <si>
    <t xml:space="preserve">@catrienmaxwell Oh! Maybe you were talking about the campfire thing...I feel stupid </t>
  </si>
  <si>
    <t>I'm a bit of a snuffleupagus today, a couple sneezes, crappy nose  ruh roh</t>
  </si>
  <si>
    <t>ryrymiller</t>
  </si>
  <si>
    <t xml:space="preserve">i dont understand how to send direct messages! </t>
  </si>
  <si>
    <t>Kate_Louu</t>
  </si>
  <si>
    <t>working at both jobs tomorrow  I HATE HAVING 2 JOBS.</t>
  </si>
  <si>
    <t>mewok</t>
  </si>
  <si>
    <t xml:space="preserve">- Getting 'er done.. 16 hrs of work behind me. Not sure how many left in front </t>
  </si>
  <si>
    <t xml:space="preserve">@psychwrites what time? I always seem to miss things like that cos of work </t>
  </si>
  <si>
    <t xml:space="preserve">@Noufah i was carrying it with ma phone last nite heading to the car </t>
  </si>
  <si>
    <t xml:space="preserve">my nose is melting. </t>
  </si>
  <si>
    <t>kaitididwhat</t>
  </si>
  <si>
    <t>@twochix1 hey ! I'm doing good ! I've been very busy .. Which translates to little twitter time  how are you ?!</t>
  </si>
  <si>
    <t xml:space="preserve">@iheartbrooke aww, dont beat her loll </t>
  </si>
  <si>
    <t xml:space="preserve">Just got a call from my Dad...he's back at the hospital.  Should be admitted for the night.  I should know more tomorrow. </t>
  </si>
  <si>
    <t>marivifilm</t>
  </si>
  <si>
    <t xml:space="preserve">@CRISJACA  I couldn't see them. It said &amp;quot;user has disabled videos.&amp;quot; </t>
  </si>
  <si>
    <t>eldergeek</t>
  </si>
  <si>
    <t xml:space="preserve">@Lainer The Italian 12 string was made with green wood.  As it aged it developed many cracks and finally just fell apart.  </t>
  </si>
  <si>
    <t>I hate you banana that guy is hot  lol you suck you sexy person thing lol</t>
  </si>
  <si>
    <t>danawickens</t>
  </si>
  <si>
    <t>@Slowgold54 oh no!!!  do you need help? do you want me to call AAA?</t>
  </si>
  <si>
    <t>Kylekofron</t>
  </si>
  <si>
    <t>even with 41 people recieving my tweets i still don't hear any word from any of them.  it's official. everyone hates me.</t>
  </si>
  <si>
    <t xml:space="preserve">Third day without coffee </t>
  </si>
  <si>
    <t xml:space="preserve">@Chrissy89 it really is! </t>
  </si>
  <si>
    <t xml:space="preserve">guess this is not the day to upload anything to facebook, keep getting error. </t>
  </si>
  <si>
    <t>Aw man, no LVATT for me tonight  Oh well, I'm getting it bright and early tomorrow!</t>
  </si>
  <si>
    <t xml:space="preserve">feeling hypoglycemic. i think those funnel cake sticks fucked up my blood sugar -- totally a bad idea. waiting for the dizzy to go away </t>
  </si>
  <si>
    <t>sorola</t>
  </si>
  <si>
    <t xml:space="preserve">http://tinyurl.com/mspgup Holy shit, I would estimate Esther and I each drink about 21 liters of vodka a year..that doesn't count beer.  </t>
  </si>
  <si>
    <t xml:space="preserve">still cleaning my room </t>
  </si>
  <si>
    <t>@FrCorySticha They book flights to overflowing these days.  Very frustrating!</t>
  </si>
  <si>
    <t>tobybot</t>
  </si>
  <si>
    <t xml:space="preserve">@choosespun Ah yes, that's good. Hope no family members are directly affected by the current events, things look bad over there </t>
  </si>
  <si>
    <t xml:space="preserve">@seattlegeekly nooooooo! I only have transport by scooter right now. </t>
  </si>
  <si>
    <t>BaYbEeHCaKeS</t>
  </si>
  <si>
    <t xml:space="preserve">I reAllY hoPe we Dnt End up iN tHe hoSpiTaL.... </t>
  </si>
  <si>
    <t>LaVitaCorleone</t>
  </si>
  <si>
    <t xml:space="preserve">#haveyouever wanted to start a trending topic but thot no1 would be on it </t>
  </si>
  <si>
    <t>Matt_Saunders</t>
  </si>
  <si>
    <t xml:space="preserve">the neighbor's trampoline just totally rolled through our garden in this big storm. Have some clean up in the morning.  </t>
  </si>
  <si>
    <t xml:space="preserve">2 more exams! </t>
  </si>
  <si>
    <t>Aryy1</t>
  </si>
  <si>
    <t xml:space="preserve"> I love you so much</t>
  </si>
  <si>
    <t>salorscout</t>
  </si>
  <si>
    <t xml:space="preserve">what do I wanna make for food? </t>
  </si>
  <si>
    <t xml:space="preserve">@jfmacvay Not Parvo, I hope. If that's the case, whole house needs to be sterilised. </t>
  </si>
  <si>
    <t>smile81gal</t>
  </si>
  <si>
    <t xml:space="preserve">*sighs* hope the hubby feels better soon... not even legos lifted the spirits </t>
  </si>
  <si>
    <t>linhhoang</t>
  </si>
  <si>
    <t xml:space="preserve">Hurry up and answer me back foo! I'm totally confused </t>
  </si>
  <si>
    <t>Pooor Jesus  and I want pringles haha</t>
  </si>
  <si>
    <t xml:space="preserve">NO!!!! I missed #musicmonday </t>
  </si>
  <si>
    <t xml:space="preserve">I need to keep my behind in my bed and try to fall asleep already! Uugh </t>
  </si>
  <si>
    <t>roxy182</t>
  </si>
  <si>
    <t>Deadline isn't playing my show anymore  good luck kurly on your wrestling match.</t>
  </si>
  <si>
    <t xml:space="preserve">Crying my fucking ass out </t>
  </si>
  <si>
    <t xml:space="preserve">La. Trying to go back to sleep. Maybe I won't be able to now.. because my excitement is kicking in or the SPAREBED is uncomfortable. </t>
  </si>
  <si>
    <t>shebrews</t>
  </si>
  <si>
    <t xml:space="preserve">@bruhildah ako naman, half of the work day is through, wala akong ibang nagawa kungdi makipag-argue sa bossing! waaah! kainit sha ng ulo </t>
  </si>
  <si>
    <t>GemAllen</t>
  </si>
  <si>
    <t xml:space="preserve">Does not like tonsilitous! I've never had it before an it's making me want ice lollys even in the middle of the night cos it's sore </t>
  </si>
  <si>
    <t>msstime</t>
  </si>
  <si>
    <t xml:space="preserve">a few min(s) ago i saw a clip from yesterday that  policemen bludgeon people  i hate it  i`m sorry </t>
  </si>
  <si>
    <t>damngrl</t>
  </si>
  <si>
    <t>My temp. Is 99.5 degrees! I am still fighting this stupid kidney infection. I am tired of being sick  http://myloc.me/3ZNq</t>
  </si>
  <si>
    <t>abigaileigh</t>
  </si>
  <si>
    <t xml:space="preserve">for some reason i miss you a lot tonight </t>
  </si>
  <si>
    <t xml:space="preserve">@rblake77 going to bed hungry, then </t>
  </si>
  <si>
    <t xml:space="preserve">@YuiYamana Make it go away </t>
  </si>
  <si>
    <t>boysbeambitious</t>
  </si>
  <si>
    <t xml:space="preserve">@mr_mustash </t>
  </si>
  <si>
    <t>cheyanneautumn</t>
  </si>
  <si>
    <t xml:space="preserve">I feel shitttyyyy. My bestfriend is moving and i'm partially to blame. </t>
  </si>
  <si>
    <t xml:space="preserve">soo sad tomorrow is our last CIA meeting </t>
  </si>
  <si>
    <t>@ aw can't get the @Jonasbrothers cd at midnight anymore  because of the so called &amp;quot;storms&amp;quot; coming</t>
  </si>
  <si>
    <t xml:space="preserve">@sarahvucurevich I want to see that </t>
  </si>
  <si>
    <t xml:space="preserve">i have a ear ache </t>
  </si>
  <si>
    <t>brinaboo14</t>
  </si>
  <si>
    <t xml:space="preserve">sooo my phone fell in the toilet..nd def aint workin right now </t>
  </si>
  <si>
    <t xml:space="preserve">Why so much anger at my house? I feel like dying. </t>
  </si>
  <si>
    <t xml:space="preserve">#bozeman if anybody comes across a diamond tennis bracelet, ruby tennis bracelet, emerald ring or 8 ct tanz ring - DM me!  I miss my gems </t>
  </si>
  <si>
    <t>Cynney</t>
  </si>
  <si>
    <t>My dog broke his leg  im so sad..</t>
  </si>
  <si>
    <t>Marie71169</t>
  </si>
  <si>
    <t xml:space="preserve">Bored outta my goard and stressed </t>
  </si>
  <si>
    <t>Being this far away is harder than I thought itd be... And now my cars dying  I miss you Lo.</t>
  </si>
  <si>
    <t xml:space="preserve">E! has some pretty serious tv shows! Investigations: Teen Pregnancy's...how sad </t>
  </si>
  <si>
    <t>Frank052</t>
  </si>
  <si>
    <t xml:space="preserve">Very sad right now.... Just found out my dog buddy died at my dads house! Ill always love an miss him </t>
  </si>
  <si>
    <t>@homewreckerr @ryangreexgore fuck that stay here  imma miss you guys so much</t>
  </si>
  <si>
    <t>NateHartley</t>
  </si>
  <si>
    <t>just learned that if u take bark of of a tree it will die.  also learned it's the same with whip cream on angel food cake</t>
  </si>
  <si>
    <t xml:space="preserve">can't sleep!! my bf @foxhalltlawson is *snoring* &amp;amp; it's hot. doesn't help that i already slept all day bc of my pain medication </t>
  </si>
  <si>
    <t>yasu2909</t>
  </si>
  <si>
    <t>i need to practice my english so bad!  i hate to talk just like the old english books &amp;quot;lesson one, the book is on the table&amp;quot;</t>
  </si>
  <si>
    <t xml:space="preserve">omg early day today. i came back from the gym in the rain today </t>
  </si>
  <si>
    <t xml:space="preserve">omg..i havent updated in 2 days...thats sad </t>
  </si>
  <si>
    <t>sweetcherriipie</t>
  </si>
  <si>
    <t xml:space="preserve">How the FUCK am I gonna do all that [and possibly more]?!?! BLARGH! There aren't enough hours in a day. </t>
  </si>
  <si>
    <t>MercadoJoana</t>
  </si>
  <si>
    <t xml:space="preserve">slowlyyyy falling asleep .. but i dont want to ! </t>
  </si>
  <si>
    <t xml:space="preserve">@LenaLou92 Haha I just drove by but didn't stop </t>
  </si>
  <si>
    <t xml:space="preserve">hard day ahead of me. not because of anything I'm having to do but because or the date. </t>
  </si>
  <si>
    <t>Takenoko2811</t>
  </si>
  <si>
    <t xml:space="preserve">Everytime I watch Jimmy Fallon it's a let down </t>
  </si>
  <si>
    <t>addlepated</t>
  </si>
  <si>
    <t xml:space="preserve">Send happy blood clot dissolving thoughts to @varin, who's going to be stuck in the hospital for a couple of days. </t>
  </si>
  <si>
    <t>jenk617</t>
  </si>
  <si>
    <t xml:space="preserve">Has anyone heard from @persiankiwi or @ Change_for_Iran since they went out?  I am worried about them.  </t>
  </si>
  <si>
    <t>viajuan</t>
  </si>
  <si>
    <t xml:space="preserve">my phone died on my and jeni &amp;lt;33 </t>
  </si>
  <si>
    <t>Preita</t>
  </si>
  <si>
    <t xml:space="preserve">dude. I want to smoke so freaking bad.  When will this go away? It's been 2.5 months </t>
  </si>
  <si>
    <t>alyannac</t>
  </si>
  <si>
    <t xml:space="preserve">facebook keeps freezing on me </t>
  </si>
  <si>
    <t>@WendySandy oh lmao. i know right?  like i can go to the box office and buy it myself, but i just dont have the money right now :|</t>
  </si>
  <si>
    <t xml:space="preserve">@TimebombTiff I haz hacked iPod firmware, doesn't let me watch YouTube stuff </t>
  </si>
  <si>
    <t xml:space="preserve">@PurpleSuede hahaha well it's not fun you already knew! </t>
  </si>
  <si>
    <t>Lil_Jac</t>
  </si>
  <si>
    <t xml:space="preserve">@Jonasbrothers I want the album now </t>
  </si>
  <si>
    <t>dolceandg</t>
  </si>
  <si>
    <t xml:space="preserve">ahhhhh. i should go to bed .... about now...i hope tomorrow goes fast </t>
  </si>
  <si>
    <t>@annEmac18 You're right!  And about the same time...about 4ish hours.    I hate bus rides, but its so much cheaper than the train!</t>
  </si>
  <si>
    <t xml:space="preserve">Ugh fuck lines! X2 is cool but i dont know if its THAT COOL  but were stuck now </t>
  </si>
  <si>
    <t>@scottfotki I likely wont make it to the sale  that's ok tho.</t>
  </si>
  <si>
    <t>OfficialyUnique</t>
  </si>
  <si>
    <t xml:space="preserve">@actingblack: awww...dats. i hope u dont get sick </t>
  </si>
  <si>
    <t>Knight9693</t>
  </si>
  <si>
    <t xml:space="preserve">Time to sleep! Football camp in the morning... Then a consult with my orthodonist surgeon </t>
  </si>
  <si>
    <t xml:space="preserve">I know the pic doesn't look too bad, cut is 1 inch deep downwards under the skin so its like a pocket. I was cutting parallel! It jumped </t>
  </si>
  <si>
    <t>FML im breaking out  making because im stressin or idontevenknowww.UGH</t>
  </si>
  <si>
    <t>MoMa57</t>
  </si>
  <si>
    <t xml:space="preserve">@ko0ty is your hair really green, if so it would look nice on you! and the Iran thing makes me sad </t>
  </si>
  <si>
    <t>luvmusic545</t>
  </si>
  <si>
    <t xml:space="preserve">Hoping the last week of school last forever. No im not a nerd but my BF is moving the day after school ends </t>
  </si>
  <si>
    <t xml:space="preserve">Today sucks,.. </t>
  </si>
  <si>
    <t xml:space="preserve">@KISSMEBITCHES i cant pull an all nighter anymore.. if i do i better not be drunk it sucks coming in to work at 6 </t>
  </si>
  <si>
    <t>later gator...have a good evenin..sorry im just not feelin the hippie chickie thing tonite  ..</t>
  </si>
  <si>
    <t>ashipp998</t>
  </si>
  <si>
    <t xml:space="preserve">idk, been bored, hope i aint bored tomorrow </t>
  </si>
  <si>
    <t>dny_boy</t>
  </si>
  <si>
    <t xml:space="preserve">just got quoted $850 to fix a leaking gutter that has caused my front veranda to rott </t>
  </si>
  <si>
    <t>BB_Gunz</t>
  </si>
  <si>
    <t xml:space="preserve">happy to be back in nyc, but i think i just left my heart in los angeles </t>
  </si>
  <si>
    <t>@ShayyyG aww I miss you!  can I call you tomorrow??</t>
  </si>
  <si>
    <t xml:space="preserve">@Wizdom80 fyi she's not real </t>
  </si>
  <si>
    <t>RashiAgarwal</t>
  </si>
  <si>
    <t xml:space="preserve">In Office.. </t>
  </si>
  <si>
    <t xml:space="preserve">wishing I had to go bed to wake up early for camp, but I don't have too. </t>
  </si>
  <si>
    <t>needs to be at home by 6am everyday  http://plurk.com/p/118udo</t>
  </si>
  <si>
    <t>MandyShippe</t>
  </si>
  <si>
    <t xml:space="preserve"> because I don't deserve to be the one he makes happy apparently.....</t>
  </si>
  <si>
    <t>annknelson</t>
  </si>
  <si>
    <t xml:space="preserve">@odessahamidi You're the second person this week I've heard about in Richardson getting a running the light when turning right ticket! </t>
  </si>
  <si>
    <t>audreyysmiles</t>
  </si>
  <si>
    <t>is pissed. i had to delete my myspace  yes, the one i had for all of two days.</t>
  </si>
  <si>
    <t>KillerPandaTees</t>
  </si>
  <si>
    <t xml:space="preserve">Looks like no T-shirt work tonight! Happy... But kinda sad too </t>
  </si>
  <si>
    <t>SteveStriker</t>
  </si>
  <si>
    <t xml:space="preserve">I'm feeling sick the first night of camp, not a good way to start out the week </t>
  </si>
  <si>
    <t>dalily21</t>
  </si>
  <si>
    <t>Prince_The_King</t>
  </si>
  <si>
    <t xml:space="preserve">I dont know what to say, my horrible day and continuing worst summer ever so far, wont fit in 140 letters.  </t>
  </si>
  <si>
    <t>totalDesignerd</t>
  </si>
  <si>
    <t>I think my iPod has gone caput, it won't turn on, even when plugged in. I can't live without my iPod.  #fb</t>
  </si>
  <si>
    <t>enjoyed watching Here Come The Newlyweds with my g-ma. going 2 go read some &amp;amp; my cough is worse now.  enough said!</t>
  </si>
  <si>
    <t>Ewww, just found out Brazil was a trending topic for a stupid reason  #squarespace</t>
  </si>
  <si>
    <t>rey4rey</t>
  </si>
  <si>
    <t>high on drugs after my appendix burst earlier...  got it removed the rest of the way.  lots and lots of pain</t>
  </si>
  <si>
    <t>@annarizkalla i forgot though  plus i don't wanna buy the book. i'll find it though!</t>
  </si>
  <si>
    <t xml:space="preserve">@tobybot thanks, I'm not sure if they are. sort of outta touch at the moment. whole thing sux though. </t>
  </si>
  <si>
    <t>ngarci24</t>
  </si>
  <si>
    <t xml:space="preserve">am in da computer lab in hpt all bored </t>
  </si>
  <si>
    <t>@baxterq i do not like strawberry....  can we still be friends?</t>
  </si>
  <si>
    <t xml:space="preserve">@garthness why are you so fucking cool babe? </t>
  </si>
  <si>
    <t xml:space="preserve">Shit, I overslept </t>
  </si>
  <si>
    <t>i suddenly craved for vegemite and toast.  feeling adventurous today.</t>
  </si>
  <si>
    <t>SPYMASTER is just a way of satisfying yourself by numbers......  sigh</t>
  </si>
  <si>
    <t xml:space="preserve">Dentist tomorrow morning and I already know I have a cavity </t>
  </si>
  <si>
    <t>@Wizdom80 fyi she's not real : @Wizdom80 fyi she's not real  http://tinyurl.com/qo39c8</t>
  </si>
  <si>
    <t>stephenopoulos</t>
  </si>
  <si>
    <t>@tinkthtfairyslt yeesh...that sounds awful!    and gimme a call sometime bum!  i miss you!</t>
  </si>
  <si>
    <t xml:space="preserve">@BEESTROH how was velvet room last night? I came the wrong week </t>
  </si>
  <si>
    <t>fobfan10116</t>
  </si>
  <si>
    <t xml:space="preserve">When life gives you lemmons say 'fuck this' and get some strawberries and eat them. I am not in my happiest moods right now </t>
  </si>
  <si>
    <t xml:space="preserve">@djlimelightz publicly dissed on twitter </t>
  </si>
  <si>
    <t xml:space="preserve">@LadyTe lol its not that kinda pain, it's like hurtin real bad idk y </t>
  </si>
  <si>
    <t xml:space="preserve">@Snoookey i work two jobs now </t>
  </si>
  <si>
    <t xml:space="preserve">@ampersandwiches things have been ok - i've got an insane schedule at work ..  .. and the online isolation isn't helping </t>
  </si>
  <si>
    <t xml:space="preserve">Salad (pre-diet day 'zero')    don't mind me! just gonna be a vegetarian grumpy puss for the next couple days </t>
  </si>
  <si>
    <t xml:space="preserve">who knew there were so many fissures, fossas, tuberosities and more on all your freaking bones!!! I'm learning them all in 4 days </t>
  </si>
  <si>
    <t>@she_shines92  Aww. Night babe. *hugs back*</t>
  </si>
  <si>
    <t>toriiashton</t>
  </si>
  <si>
    <t xml:space="preserve">I'm a liar! I wish i could tell you how i feel about you </t>
  </si>
  <si>
    <t>@permeister actually I really should get to bed my friend. sorry  supposed to be on vacation all week but was asked to go 4hrs tomorrow</t>
  </si>
  <si>
    <t>@jrdnrobidoux i knoww right? he tells people to vote for his butt. Urgh. i don't like him. but girl, i should be doing my paper.  nooooo!</t>
  </si>
  <si>
    <t xml:space="preserve">oh, it would be the funnest thing in the world to go to utah and listen to u sing, im sorry i cant go. </t>
  </si>
  <si>
    <t>Debzilla68</t>
  </si>
  <si>
    <t xml:space="preserve">I am sad, it is true ... celebs only care about themselves or their own causes, Eff us little people  </t>
  </si>
  <si>
    <t>Wow i had a really bad day today...super sucky  sigh...i guess ill clean my room then</t>
  </si>
  <si>
    <t xml:space="preserve">http://twitpic.com/7ivs5 - Point Panic's looking good. Too bad I don't surf </t>
  </si>
  <si>
    <t xml:space="preserve">I hate macbeth </t>
  </si>
  <si>
    <t>alexx_rawrr</t>
  </si>
  <si>
    <t xml:space="preserve">OMG! I just saw this huge ass spider!!! Im freaking out cause idk where it went </t>
  </si>
  <si>
    <t xml:space="preserve">@ayomsb OMG I CANT DOWNLOAD IT </t>
  </si>
  <si>
    <t>kservis</t>
  </si>
  <si>
    <t xml:space="preserve">Fuck blackberry!! </t>
  </si>
  <si>
    <t>missydlt</t>
  </si>
  <si>
    <t xml:space="preserve">Had a great wasabi bloody mary at dinner but now am paying for it.  Glad the gift store sells Tums. </t>
  </si>
  <si>
    <t xml:space="preserve">Getting a chocolate dipped cone from the mcdonalds in atlantic square cause the one near my house didn't have any. </t>
  </si>
  <si>
    <t xml:space="preserve">@raeanneromance I'm sorry you had some bad news. </t>
  </si>
  <si>
    <t>faunlet</t>
  </si>
  <si>
    <t xml:space="preserve">i always get really hungry this time of night </t>
  </si>
  <si>
    <t xml:space="preserve">Today was truly just about memories </t>
  </si>
  <si>
    <t xml:space="preserve">@AnnieWhere And when you walk in, you KNOW there were cats in there. The smell will never go away. </t>
  </si>
  <si>
    <t>poopj1</t>
  </si>
  <si>
    <t xml:space="preserve">OMG MY COD4 DOES NOT WORK EHHHHHH </t>
  </si>
  <si>
    <t xml:space="preserve">running out of time! </t>
  </si>
  <si>
    <t>carliela</t>
  </si>
  <si>
    <t xml:space="preserve">Going with Leah to get a tattoo! If only I had money </t>
  </si>
  <si>
    <t xml:space="preserve">@jedijenn really? im in dntn TO. we need them to come here. chatham is sucky </t>
  </si>
  <si>
    <t xml:space="preserve">ahhhhhhhhh almost out of tequila </t>
  </si>
  <si>
    <t xml:space="preserve">my sister told me i remind her of jonah hill. so any way you look @ it, fml basically </t>
  </si>
  <si>
    <t>jonas brothers please please please come back to L.A. we really miss you here come back for your new album release please  ;(</t>
  </si>
  <si>
    <t xml:space="preserve">@aLexR0kz the whole waiting list thing is scaring me. i'm just praying i get in january. let's just hope 77 is a lucky number </t>
  </si>
  <si>
    <t>rarmeni</t>
  </si>
  <si>
    <t>starts Pole Dancing tonight I'm so nervourse! Just found out nadine can't make it I don't want to go alone  who wants to come?</t>
  </si>
  <si>
    <t>@smoshian HEY! I just started to follow you! And not cuz you said RAPE!!!!!  maybe I'll unfollow you...</t>
  </si>
  <si>
    <t>@fleaball I haven't in ages. Only working this Thurs. closing because Jean requested it off  But yay job!</t>
  </si>
  <si>
    <t>TwoStep283</t>
  </si>
  <si>
    <t xml:space="preserve">Has officially exhausted all my options for seeing DMB on Saturday...not gonna happen </t>
  </si>
  <si>
    <t>chillathelaw</t>
  </si>
  <si>
    <t>Ok technically I am done but I am scared for my grade  lol</t>
  </si>
  <si>
    <t>PumpkinAndSwan</t>
  </si>
  <si>
    <t xml:space="preserve">Poop. UPS still hasn't delivered my shoes, though it's 9:48 &amp;amp; they're still supposedly out for delivery. Better not have lost them. </t>
  </si>
  <si>
    <t>My 6&amp;quot;0 surfboard is off to the repair shop  Lucky I have a quiver to keep me in the water!</t>
  </si>
  <si>
    <t>samfranada</t>
  </si>
  <si>
    <t xml:space="preserve">Uh oh, G5 is crashing hard on design night... Bummer on faulty font caches!! I may have a looong night ahead. </t>
  </si>
  <si>
    <t>JordanPatterson</t>
  </si>
  <si>
    <t xml:space="preserve">Kinda sucks, AT&amp;amp;T told me on Sat they would give me a full upgrade Fri rather than waiting till July. Today they called and said nope. </t>
  </si>
  <si>
    <t>KyShin</t>
  </si>
  <si>
    <t xml:space="preserve">@janemoo nothing.... </t>
  </si>
  <si>
    <t xml:space="preserve">rt @mlbCoz Torii Hunter left the game with bruised ribs - will be re-evaluated on Tuesday - #Angles #roto  </t>
  </si>
  <si>
    <t>VondaD4S</t>
  </si>
  <si>
    <t xml:space="preserve">I'm slowly pulling @stephoncotton into twitter.He'll probably end up w/ more followers than me in a day </t>
  </si>
  <si>
    <t>dChelseaParadiso the video doesnt show up on yahoo  i wanna see it already!</t>
  </si>
  <si>
    <t>Hikarulove</t>
  </si>
  <si>
    <t xml:space="preserve">my internet works soo sloww!!! dfghjasdfhklsdhf </t>
  </si>
  <si>
    <t xml:space="preserve">@usedsoup I got burnt out on the green tea with citrus. It was cheap at Costco. Now I'm hooked on Fuze, which, unfortunately, isn't cheap </t>
  </si>
  <si>
    <t xml:space="preserve">my mood quickly decreased all night starting around 430. I'm below the bottom level now </t>
  </si>
  <si>
    <t>burning up with fever  dont feel too good</t>
  </si>
  <si>
    <t xml:space="preserve">@bskywalker you wouldnt let me find you?! dizzam. </t>
  </si>
  <si>
    <t xml:space="preserve">Have had the best rainy day fun- riding a tram, splashing in puddles and aquarium. One downer- I lost my new hat </t>
  </si>
  <si>
    <t xml:space="preserve">we miss the jonas brothers in L.A. please come bakc ;( </t>
  </si>
  <si>
    <t>I can't sleep  F this!</t>
  </si>
  <si>
    <t>That's kinda messed up.  you've changed and you know it.</t>
  </si>
  <si>
    <t xml:space="preserve">@RebeccaBlack_ oh sweets... </t>
  </si>
  <si>
    <t>kristenxox</t>
  </si>
  <si>
    <t xml:space="preserve">@kerriez mine too!! It sucks </t>
  </si>
  <si>
    <t>PowellRob</t>
  </si>
  <si>
    <t xml:space="preserve">In retrospect I should have said CHK CHK BOOM. Wasted opportunity. </t>
  </si>
  <si>
    <t xml:space="preserve">came back to from the gym in the rain today </t>
  </si>
  <si>
    <t>aozoai</t>
  </si>
  <si>
    <t xml:space="preserve">@Stanwich9 Nope. I believe it's just me and you. </t>
  </si>
  <si>
    <t xml:space="preserve">@brettnoe haha, yeah, i've been sending out a bunch of resumes, but nothing yet. </t>
  </si>
  <si>
    <t>tinabellla</t>
  </si>
  <si>
    <t xml:space="preserve">4 days till I leave for Cuba!.. It's a bitter sweet feeling.. I'm gonna miss MY family badddd!!! </t>
  </si>
  <si>
    <t xml:space="preserve">@salomebustos I dont wanna do it... </t>
  </si>
  <si>
    <t>heyitsmichelle</t>
  </si>
  <si>
    <t xml:space="preserve">It's sad that I'm following all these people that don't even know I exist. </t>
  </si>
  <si>
    <t>vidhi82</t>
  </si>
  <si>
    <t>missing my mom  #fb</t>
  </si>
  <si>
    <t>Snakes007</t>
  </si>
  <si>
    <t xml:space="preserve">@realmfox Am I part of them? </t>
  </si>
  <si>
    <t>@cherielisabeth would love too but I'm @ the whistle stop for @kipperisrad pop trivia.  Congrats to u &amp;amp; the Lake Show btw.</t>
  </si>
  <si>
    <t>crowmother</t>
  </si>
  <si>
    <t xml:space="preserve">goodnight my cyber family.  </t>
  </si>
  <si>
    <t>anitabora</t>
  </si>
  <si>
    <t>misplaced car keys in the morning  took a very crowded bmtc volvo to work! like mumbai local except for the AC!!</t>
  </si>
  <si>
    <t>wthelen</t>
  </si>
  <si>
    <t xml:space="preserve">critical thinking question for health. stomach hurts </t>
  </si>
  <si>
    <t>CrimeWatchNZ</t>
  </si>
  <si>
    <t xml:space="preserve">#haveyouever ...seen so much black when clicking on a trending topic...ohhh ohh look racist! </t>
  </si>
  <si>
    <t xml:space="preserve">@adampiro That GearDiary.com site doesn't want to render in Firefox/Ubuntu - just a white screen </t>
  </si>
  <si>
    <t>honestly, fuck school  i'm tired of making these fucking notes</t>
  </si>
  <si>
    <t xml:space="preserve">@endlessblush another bad day?!?! </t>
  </si>
  <si>
    <t>vsaravia</t>
  </si>
  <si>
    <t xml:space="preserve">I hate this war! Saying goodbye to my big bro once again as he leaves to Iraq </t>
  </si>
  <si>
    <t xml:space="preserve">@just_reva thanks for pissing all over THE ONE relief I had </t>
  </si>
  <si>
    <t>I guess he passed  whut da hell</t>
  </si>
  <si>
    <t>freshbooks: no. lessaccounting: no. harvest: no. getballpark: no. blinksale: no.  does nobody fill the gap?</t>
  </si>
  <si>
    <t>DrArizonaRobbin</t>
  </si>
  <si>
    <t xml:space="preserve">I miss talking with George and Izzie - well really all of you </t>
  </si>
  <si>
    <t xml:space="preserve">Maria busted my lip when we were wrestling </t>
  </si>
  <si>
    <t>JENerator025</t>
  </si>
  <si>
    <t xml:space="preserve">I'm sad. My 2 best friends aren't answering my calls and all I wanna do is set up something fun with them for my bday tomorrow! </t>
  </si>
  <si>
    <t xml:space="preserve">&amp;quot;you dont know what you have till ts gone&amp;quot;. this applies to what i am feeling right now </t>
  </si>
  <si>
    <t xml:space="preserve">my must-read column is all green except for just a few folks. if i can figure out how to green up i'd change too </t>
  </si>
  <si>
    <t>@jeremylucido night jeremy! (3 hours ahead of you guys  )</t>
  </si>
  <si>
    <t>Mariaiskickass</t>
  </si>
  <si>
    <t xml:space="preserve">@yaydanny Lol, and I'll try </t>
  </si>
  <si>
    <t xml:space="preserve">i sliced my lito toe </t>
  </si>
  <si>
    <t>MadelineHicks</t>
  </si>
  <si>
    <t xml:space="preserve">@bripinder Learn to love coffee. It will make your life so much easier. The house is too quite without you! </t>
  </si>
  <si>
    <t xml:space="preserve">@XINEEE oh my goodness.. That sounds terrible! Get well soon </t>
  </si>
  <si>
    <t xml:space="preserve">I don't wanna leave these girls </t>
  </si>
  <si>
    <t xml:space="preserve">@michaelsheen I'm old enough to know them all, but never liked super heroes </t>
  </si>
  <si>
    <t>notsoaveragejoe</t>
  </si>
  <si>
    <t xml:space="preserve">It just sunk in me that, tomorrow is the last day of highschool, wow </t>
  </si>
  <si>
    <t xml:space="preserve">last night in KY </t>
  </si>
  <si>
    <t xml:space="preserve">@onlysongzbabii I didn't get it.  </t>
  </si>
  <si>
    <t xml:space="preserve">Sleeeeeping in my mom's bed with the puppas. Home alone tonight. </t>
  </si>
  <si>
    <t>missed weeds AGAIN  i fail.</t>
  </si>
  <si>
    <t>steadliving</t>
  </si>
  <si>
    <t xml:space="preserve">going to bed...very sick; aceing and running a fever </t>
  </si>
  <si>
    <t xml:space="preserve">hate acrylic nails, they decided to chip off. </t>
  </si>
  <si>
    <t xml:space="preserve">Just got home from trying to help out a friend after the storm  Her building had the roof blown off, water and glass everywhere.  </t>
  </si>
  <si>
    <t>undeniable09x</t>
  </si>
  <si>
    <t xml:space="preserve">is texting briar a little bit before i go to bed. getting blood drawn in the morning ! ahhh </t>
  </si>
  <si>
    <t xml:space="preserve">pgn heavenlyyyy </t>
  </si>
  <si>
    <t xml:space="preserve">Ahhhhhh,,,,, I hate this feeling!!!! </t>
  </si>
  <si>
    <t>@Skooj  I hope they figure it all out soon.</t>
  </si>
  <si>
    <t>mariatelmimode</t>
  </si>
  <si>
    <t xml:space="preserve">want his love back </t>
  </si>
  <si>
    <t>carmensita727</t>
  </si>
  <si>
    <t xml:space="preserve">Bed...set my alarm for 5:30am to study some more </t>
  </si>
  <si>
    <t>sab_i</t>
  </si>
  <si>
    <t xml:space="preserve">prescription allergy med 4x stronger than reg- score! hope my benefits covers it. wish benefits could cover 420- scraping the bowl </t>
  </si>
  <si>
    <t>AtomicFemme</t>
  </si>
  <si>
    <t xml:space="preserve">So...I'm selling my 100% auth. Chanel XL jumbo flap bag. Interested? </t>
  </si>
  <si>
    <t>Ugh i'm getting the late night munchies  i hate that i'm addicted to Nutella now. I can eat it right out of the jar!</t>
  </si>
  <si>
    <t>EmmaElekid</t>
  </si>
  <si>
    <t xml:space="preserve">@gauneyKAY - lol, i was awake, yeah. Sorry, I got off after I 'tweeted'. So I only just got your tweet. Failllll. </t>
  </si>
  <si>
    <t>JackeeElectric</t>
  </si>
  <si>
    <t xml:space="preserve">Dang oinkers. Night.(: missin matthew. </t>
  </si>
  <si>
    <t xml:space="preserve">Finally Home.. Rethinking the stairs at the moment. They are still a killer oh well... </t>
  </si>
  <si>
    <t xml:space="preserve">dropped my son for his first day at school...he was crying </t>
  </si>
  <si>
    <t>kayb025</t>
  </si>
  <si>
    <t xml:space="preserve">I feel so alone right now. </t>
  </si>
  <si>
    <t>@LuvinMeSomeD im sad that thursday is my last concert for who knows how long   its been to much fun</t>
  </si>
  <si>
    <t>ladyrae966</t>
  </si>
  <si>
    <t xml:space="preserve">won't be hitting my first an tir event this weekend.  boo. </t>
  </si>
  <si>
    <t>KoraEmpey</t>
  </si>
  <si>
    <t xml:space="preserve">Idk what im gonna do this weekend....I dont like deciding ! </t>
  </si>
  <si>
    <t>@oyComics I wasn't paying attention   And last I heard about 10-ish it was still on for 12:45.</t>
  </si>
  <si>
    <t>fustrated with herself  ugh.</t>
  </si>
  <si>
    <t>kathryngrace11</t>
  </si>
  <si>
    <t xml:space="preserve">i got a sun burn!! ouch! </t>
  </si>
  <si>
    <t>pennylovesu</t>
  </si>
  <si>
    <t>@michaelsheen http://twitpic.com/7ivcv - Not fair ihave slow phone internet!!   girr im like marvel #1 fan and DC (wich is superman to ...</t>
  </si>
  <si>
    <t>Kamm1661</t>
  </si>
  <si>
    <t xml:space="preserve">@stephaniepratt I can't sent u nuttin from my messages cause ur not following me! </t>
  </si>
  <si>
    <t>@kuuipo1207 Buy plenty! There is no Guava jelly in the South.   I'm going to have to get my Sister to mail me some.</t>
  </si>
  <si>
    <t xml:space="preserve">Why is Nambu always randomly scrolling down when it update the timeline with new tweet? ... </t>
  </si>
  <si>
    <t>candiie85</t>
  </si>
  <si>
    <t xml:space="preserve">How could we ever be again </t>
  </si>
  <si>
    <t>Epope323</t>
  </si>
  <si>
    <t xml:space="preserve">What up twitter world!  Watching I am a celebrity get me out of here waiting for Dateline!  I hate being sick! </t>
  </si>
  <si>
    <t xml:space="preserve">@WilliePTV Was this in Houston? I would've definitely come if I'd known... </t>
  </si>
  <si>
    <t>culllenzzthomaz</t>
  </si>
  <si>
    <t>gotz shin problems  lol</t>
  </si>
  <si>
    <t>meangirlShana</t>
  </si>
  <si>
    <t>Can't put that PCD song out of my head  I'm gonna do an exam while i'm singing, lol. PCD - Take Over The World</t>
  </si>
  <si>
    <t>LizePieters</t>
  </si>
  <si>
    <t xml:space="preserve">its 5 am, lying in bed, i really dont wanna get up. have to study today </t>
  </si>
  <si>
    <t>mhmleah</t>
  </si>
  <si>
    <t xml:space="preserve">@quotetheselines oh boo, </t>
  </si>
  <si>
    <t>@maykobe24 oh how I wish I would be able to be there  but ill be there in spirit</t>
  </si>
  <si>
    <t>sumittada</t>
  </si>
  <si>
    <t>@absingh invites start hone pe batate na sir! i missed it  btw, wat is it? the link doesn't open...</t>
  </si>
  <si>
    <t>goodbye disneyland  c u in a bajillion years!!</t>
  </si>
  <si>
    <t>angeldoc732</t>
  </si>
  <si>
    <t>I is good my a/c works again. I heard about you injuring ur little toe again. Ouch  sana sana colita de rana......</t>
  </si>
  <si>
    <t xml:space="preserve">@st3phan03 i didnt forget about you </t>
  </si>
  <si>
    <t>Is kinda worried..  hope everythings ok</t>
  </si>
  <si>
    <t xml:space="preserve">@aplusk But I'm sad because I have to stop twittering you because I never receive an answer back.  </t>
  </si>
  <si>
    <t>irradiatedsoup</t>
  </si>
  <si>
    <t>@missrenne you know how the cupboards here confuse me  i may venture to safers in a bit</t>
  </si>
  <si>
    <t>bobby im a wreck with out you, but i want the old bobby  doesnt it hurt when i say that? it hurts when you say you want the old haley...</t>
  </si>
  <si>
    <t xml:space="preserve">Just contacted Metro Customer Relations. Still disturbed by the bus that stole a bike &amp;amp; almost killed the owner. Composed, yet defeated </t>
  </si>
  <si>
    <t>emmelinehong</t>
  </si>
  <si>
    <t xml:space="preserve">doesn't feel too good.. </t>
  </si>
  <si>
    <t>@___sid hahah i was just kidding i've been hacked like amillion times  and they always post sexual &amp;amp; naughty things so unfair 8-)</t>
  </si>
  <si>
    <t>zetalicious</t>
  </si>
  <si>
    <t xml:space="preserve">@SongzYuuup Im so sad the link not working for me I waited all day for it </t>
  </si>
  <si>
    <t>Black8Monkey</t>
  </si>
  <si>
    <t xml:space="preserve">Sleep, those little slivers of death, how I long for my bed already. </t>
  </si>
  <si>
    <t>bonjour_zach</t>
  </si>
  <si>
    <t xml:space="preserve">Just the love </t>
  </si>
  <si>
    <t>made myself a whole 12 cup coffee pot of green tea..I can't find the honey  so sick I wanna cry...weak shit yo</t>
  </si>
  <si>
    <t>mariareeed</t>
  </si>
  <si>
    <t xml:space="preserve">@NoelleCichon Lemme borrow your showtime </t>
  </si>
  <si>
    <t>Micole_</t>
  </si>
  <si>
    <t xml:space="preserve">I know I'm drunk when I'm seeing double ha lol escape reality folks lol it sucks </t>
  </si>
  <si>
    <t>ddonahoo</t>
  </si>
  <si>
    <t xml:space="preserve">@pat thanks respect your advice...a little too late </t>
  </si>
  <si>
    <t>#haveyouever spent hundreds of $ on Christmas gifts 4 someone who was  suppose 2 buy U a gift as well &amp;amp; didn't recieve anything SMH  lolz</t>
  </si>
  <si>
    <t xml:space="preserve">owwcchhh it hurts to get burned </t>
  </si>
  <si>
    <t xml:space="preserve">@MandyyJirouxx dudeeee 7 years of bad luck </t>
  </si>
  <si>
    <t>@whoaitsnicolee I can't even get it that early!  I don't have a ride to go buy it. Maybe this Sat. I'd have to settle for youtube for now.</t>
  </si>
  <si>
    <t>samira1321</t>
  </si>
  <si>
    <t xml:space="preserve">It sucks that Canada has EQAO test. i have one tmr </t>
  </si>
  <si>
    <t>Meredyth22</t>
  </si>
  <si>
    <t xml:space="preserve">My kindle is having screen problems what a bummer </t>
  </si>
  <si>
    <t>fanskapet</t>
  </si>
  <si>
    <t xml:space="preserve">Hmm I'm thirsty for beer. But I'm too tired </t>
  </si>
  <si>
    <t>TheOthrWhiteGrl</t>
  </si>
  <si>
    <t>saps</t>
  </si>
  <si>
    <t xml:space="preserve">@beenut85 The feeling is mutual! And I don't think that text is coming. </t>
  </si>
  <si>
    <t>DownAllLove</t>
  </si>
  <si>
    <t xml:space="preserve">summer nights are no fun without boys </t>
  </si>
  <si>
    <t>laurenfaris</t>
  </si>
  <si>
    <t>@ashleyrizzuto aww i'm sorry  did you get them off?</t>
  </si>
  <si>
    <t>brittneyesparza</t>
  </si>
  <si>
    <t xml:space="preserve">kay now im going upstairs. i just put sweet caroline as my song whatever. woulda rather had candy girl... but  its okay </t>
  </si>
  <si>
    <t xml:space="preserve">I'm on the phone w/My Love and he just told me that he doesn't miss me </t>
  </si>
  <si>
    <t xml:space="preserve">I feel like such a bitch for not saying my last goodbye to the only guy who was nice to me... </t>
  </si>
  <si>
    <t>JackHester</t>
  </si>
  <si>
    <t xml:space="preserve">Just waiting out a possible flood and tornado watch and / or warning. That time of year I guess </t>
  </si>
  <si>
    <t>angela_reyes</t>
  </si>
  <si>
    <t xml:space="preserve">I'm so so sooo nervous for my surgery tomorrow ( wish me luck! </t>
  </si>
  <si>
    <t>silenziosa</t>
  </si>
  <si>
    <t>hila + i looked for video of someone playing slayer's &amp;quot;raining blood&amp;quot; on banjo but it was removed bcos of a copyright claim by WMG!  FAIL.</t>
  </si>
  <si>
    <t>cmeez</t>
  </si>
  <si>
    <t xml:space="preserve">My phone keeps turning off. </t>
  </si>
  <si>
    <t xml:space="preserve">seriously about to cry. I'm so done with this. </t>
  </si>
  <si>
    <t xml:space="preserve">@morgan1285 thats exactly what I told myself sheeeiiittttt </t>
  </si>
  <si>
    <t>jus cheated on my diet! i feel so bad but good @ the same time  i need some will power i guess...1 day @ a time</t>
  </si>
  <si>
    <t>Chapstick22</t>
  </si>
  <si>
    <t xml:space="preserve">The first time we'd been out together since last August.  I wish we would've held out just one more week for Year One.  </t>
  </si>
  <si>
    <t xml:space="preserve">ugh my connection dropped and fucked up the uploadin #genesis but i see others are scrambling to upload sorry guys </t>
  </si>
  <si>
    <t>chanmii</t>
  </si>
  <si>
    <t>my heart breaks to hear nathan in pain and sick.  Will you please be praying for him, the family, and that you will stay healthy? thx</t>
  </si>
  <si>
    <t xml:space="preserve">I want to go to the parade </t>
  </si>
  <si>
    <t>@EnigmaticR Thought that was what was wrong. I know how that feels.  You planning on going back soon?</t>
  </si>
  <si>
    <t xml:space="preserve">spend the day at lovebirds' home, and finally my cellie's gone to the doctor and expected to lose all her memories including the contacts </t>
  </si>
  <si>
    <t xml:space="preserve">just found out i'm working fathers day from 11 to 3. bummer </t>
  </si>
  <si>
    <t xml:space="preserve">@YRJewelryGal I'd die without her.  If she ever left me, I'd have to take up... working. </t>
  </si>
  <si>
    <t>cikasugeng</t>
  </si>
  <si>
    <t xml:space="preserve">Weirrrddoo.. Lg sebel tp harus berada di satu tempat dan on meeting.. Huh! </t>
  </si>
  <si>
    <t>BritMichele89</t>
  </si>
  <si>
    <t>@jperry789 I'm relapsing..  (that's what happens when you're like in rehab n you're about to backtrack right?)</t>
  </si>
  <si>
    <t>Can't sleep.  *whimper*</t>
  </si>
  <si>
    <t>klsiegert</t>
  </si>
  <si>
    <t xml:space="preserve">@TechBabe ... and when you block it, it comes back - too bad </t>
  </si>
  <si>
    <t xml:space="preserve">Oh crab! When it's raining the world is flipping. Evil will conquer the traffic and sadly I might have to go out this afternoon. </t>
  </si>
  <si>
    <t>jessica_murray</t>
  </si>
  <si>
    <t xml:space="preserve">really tired and want to go to bed, but I have to go to a shoot at 12:30 </t>
  </si>
  <si>
    <t xml:space="preserve">Absent.  I missed school. </t>
  </si>
  <si>
    <t>prettichico</t>
  </si>
  <si>
    <t>@manny2real hi manny...in the crib chillin while everybody was at ya house havin fun  i wasnt invited tho</t>
  </si>
  <si>
    <t>SkywalkerQ8</t>
  </si>
  <si>
    <t xml:space="preserve">watched The taking of Pelham 123 today..it was nice, but I expected more from John Travolta and Denzel </t>
  </si>
  <si>
    <t>nikkifoofoo</t>
  </si>
  <si>
    <t xml:space="preserve">@catieford Baby Lily. </t>
  </si>
  <si>
    <t>talkradiodebate</t>
  </si>
  <si>
    <t xml:space="preserve">Having a little something to eat.  Have to fast until after my 1:00pm doctor appt.  </t>
  </si>
  <si>
    <t>dizimatt74</t>
  </si>
  <si>
    <t xml:space="preserve">feeling left out,  not having a neighbour to tweet with </t>
  </si>
  <si>
    <t>ChurchsChicken</t>
  </si>
  <si>
    <t>@BlackTrenchWerk you know ATL is where we hang out hat. Love ATL. Been a little homesick  so what's good in ATL?</t>
  </si>
  <si>
    <t>itstinystar</t>
  </si>
  <si>
    <t>@KardiSmacks Horrible .. im super sick   .. you ?</t>
  </si>
  <si>
    <t>Neiphi17</t>
  </si>
  <si>
    <t xml:space="preserve">WHAT THE FUCK!!! Ugh i was trying to be nice... Maybe Shes hinting something? Anyway sorry you don't feel good </t>
  </si>
  <si>
    <t>gabgab1</t>
  </si>
  <si>
    <t xml:space="preserve">@loving_marilyn1 i wanna call yo but i can't because i have to wake up early in the morning so i need to go to sleep! </t>
  </si>
  <si>
    <t>JermSorensen</t>
  </si>
  <si>
    <t>Stomach hurts  going to bed.</t>
  </si>
  <si>
    <t xml:space="preserve">i should be putting my clothes away. blehhh </t>
  </si>
  <si>
    <t xml:space="preserve">@Palosfantastic4 guitar... it uses my hands </t>
  </si>
  <si>
    <t xml:space="preserve">@mileycyrus Miley, Miley, Miley, feel better! your tweets are sad sometimes. </t>
  </si>
  <si>
    <t>just finished packing  good byee ameriicaa lol see you in a few weeks</t>
  </si>
  <si>
    <t>@THETRUTH117 oh I'm soooo sorry!!  that's terrible. I'm here if ya need to talk</t>
  </si>
  <si>
    <t>mpilkenton</t>
  </si>
  <si>
    <t xml:space="preserve">Retreat night #2: I miss Melanie, Isaac and Cana more than I expected...   </t>
  </si>
  <si>
    <t xml:space="preserve">@mr_billiam no idea .. it's not going to be done properly - they wanted me to make it my &amp;quot;baby&amp;quot; .. my baby is going to be premature now </t>
  </si>
  <si>
    <t>johnwatkis</t>
  </si>
  <si>
    <t xml:space="preserve">Staring at an empty inbox for the second time this year. Unfortunately, the emails disappeared without a trace </t>
  </si>
  <si>
    <t xml:space="preserve">@anthonyshort All I could find was the scrolling icons at the top... AFTER you click on one of the articles. Not very helpful. </t>
  </si>
  <si>
    <t>KayLayisSo</t>
  </si>
  <si>
    <t>ahhhh, i'm going to miss my seniors sooooo much.  ASB is sooo weird without them.</t>
  </si>
  <si>
    <t>_al0veunsp0ken</t>
  </si>
  <si>
    <t xml:space="preserve">happy birthday to my babe, even tho i think hes mad at me.. </t>
  </si>
  <si>
    <t xml:space="preserve">Sittin Here Pissed Becuz @SongzYuuup &amp;quot;Genesis&amp;quot; Won't Download for Me &amp;amp; I've Been Waiting ALL DAY!!! </t>
  </si>
  <si>
    <t xml:space="preserve">@Theothrwhitegrl aw that's no good </t>
  </si>
  <si>
    <t>LostPhrack</t>
  </si>
  <si>
    <t xml:space="preserve">@MadPowerBomber Nope. I wanted to hit the store this weekend but there's a lot going at the moment, couldn't make it. </t>
  </si>
  <si>
    <t>meghorse</t>
  </si>
  <si>
    <t>@LeBrittany aww i'm sorry  i hope you have a swift recovery to a nice tan shade!! hahaa</t>
  </si>
  <si>
    <t>Amaryth</t>
  </si>
  <si>
    <t xml:space="preserve">Aw...I'm sorry.  Go with the curl up, but leave out the die, ok? </t>
  </si>
  <si>
    <t>Aww my eyes are really bad  i confused handss for havainas</t>
  </si>
  <si>
    <t xml:space="preserve">Standing here in WalMart... Nobody else is here and they haven't put #LVATT out yet. </t>
  </si>
  <si>
    <t xml:space="preserve">@latanyav I saw that you went off to Jersey as well. So exciting, I want to go to Vegas show, but I have no extra funds for more shows </t>
  </si>
  <si>
    <t>@fashionista8 Think I getting whateva you got missy I feel Yucky   I'm off to bed will email you tomorrow......Thanks again for your help</t>
  </si>
  <si>
    <t xml:space="preserve">@battleshipdrive i don't have small containers, I just moved </t>
  </si>
  <si>
    <t>kmithani</t>
  </si>
  <si>
    <t xml:space="preserve">I have to say our Texas Sigma Pi Lone Star Reunion is going to be a blast this Saturday, to bad it is only Monday night </t>
  </si>
  <si>
    <t>i_love_demi</t>
  </si>
  <si>
    <t xml:space="preserve">nothing.  </t>
  </si>
  <si>
    <t xml:space="preserve">Sully, you were the first friend I made at Ouchi, I'm sorry </t>
  </si>
  <si>
    <t>@mileycyrus i miss someone too  aw that is suck!</t>
  </si>
  <si>
    <t xml:space="preserve">@J_Opal LOL My hubby doesn't have one </t>
  </si>
  <si>
    <t xml:space="preserve">It's almost midnight and it's still 86 degrees outside. </t>
  </si>
  <si>
    <t>Ilikevodka</t>
  </si>
  <si>
    <t xml:space="preserve">Twitter is a place for thoughts..... LOL. I'm a dork. I wanna have a pool party... But u don't have a pool. </t>
  </si>
  <si>
    <t>kelseygary18</t>
  </si>
  <si>
    <t>In Marquette...loving it here!!! Does not want to leave 2maro  !!!</t>
  </si>
  <si>
    <t xml:space="preserve">Lots of missed calls, and I don't wanna go home </t>
  </si>
  <si>
    <t xml:space="preserve">I want the Mexican drug kingpin dude to fuck me like he just did Nancy at the end of Weeds. (I probably should have kept this to myself) </t>
  </si>
  <si>
    <t>CarrieWillis</t>
  </si>
  <si>
    <t xml:space="preserve">School's out for summer!!! until summer school... </t>
  </si>
  <si>
    <t>I can't get back off to sleep, and twitter isn't working right from my phone,  booo. Xxxxxx</t>
  </si>
  <si>
    <t xml:space="preserve">man, mom is cranky when she is tired. totally blew my plan to get food. darn </t>
  </si>
  <si>
    <t>xxrpggamemanxx</t>
  </si>
  <si>
    <t>I feel so bad for my cat  She's been waiting at the door for 6 hours for her kitten to come back, but we gave it away...</t>
  </si>
  <si>
    <t xml:space="preserve">Cannot sleep. 6am is going to be rude tomorrow. </t>
  </si>
  <si>
    <t>alexisnicole29</t>
  </si>
  <si>
    <t xml:space="preserve">just about time for bed... back to work tomorrow </t>
  </si>
  <si>
    <t xml:space="preserve">@AdamSevani haha dudeee u know mandy!!! thats tighttt!! respond? cuz nobody else ever does </t>
  </si>
  <si>
    <t>how is only one nostrils runny? ugh  Mimis time</t>
  </si>
  <si>
    <t>oneinamilllion</t>
  </si>
  <si>
    <t xml:space="preserve">@mileycyrus WHO!? that was so confusing </t>
  </si>
  <si>
    <t>chelseacsm</t>
  </si>
  <si>
    <t>I dont know if what i'm wearing makes me look boyish.  windy today - http://tweet.sg</t>
  </si>
  <si>
    <t>KrisVicious</t>
  </si>
  <si>
    <t xml:space="preserve">@night_man You too. </t>
  </si>
  <si>
    <t>CarolTadop</t>
  </si>
  <si>
    <t>This does affect me  i havent seen a smile on my face that is real since that day!</t>
  </si>
  <si>
    <t xml:space="preserve">@GloriaCampos I wish I saw it. I stopped traveling for work, and with that went my free HBO at the hotel </t>
  </si>
  <si>
    <t xml:space="preserve">@mutia84 mau mau *i wish i were a ginny </t>
  </si>
  <si>
    <t xml:space="preserve">i need money !_! wanna graduate soon so i can find a job !_! money money money </t>
  </si>
  <si>
    <t xml:space="preserve">@bfmom yes, it's that time of year.  </t>
  </si>
  <si>
    <t>PrestwichEnnui</t>
  </si>
  <si>
    <t xml:space="preserve">completed catalogue of 1997/1998 gigs and tidied up a few of the track record pages - site will not load pictures for some reason.... </t>
  </si>
  <si>
    <t xml:space="preserve">@AnkitShah SONG: http://bit.ly/117QXq  Gmail's being weird!! </t>
  </si>
  <si>
    <t>roxytheonly1</t>
  </si>
  <si>
    <t xml:space="preserve">Omg its crazy how many people do drugs!!! People don't do drugs! Drugs suck &amp;amp; hurt the people @ you! </t>
  </si>
  <si>
    <t>@rikkalaniz rikk!!!  havent talked to u in a couple of day...whats up with that. :-/</t>
  </si>
  <si>
    <t>pattymcgrossout</t>
  </si>
  <si>
    <t>is packing for home. How do I have 50lbs (24kilos) of clothes. JUST CLOTHES.  www.anotherpatrickcollins.com (LOOK)</t>
  </si>
  <si>
    <t>orlando in 2 days! @botdfmusic isnt even performin then  who's gonna show me agood time while i'm there cause cant spend it with the fam.</t>
  </si>
  <si>
    <t>SmBizGuru</t>
  </si>
  <si>
    <t>@jerrykennedy I live in the middle of Montana -  no Asian store for wrappers. Will have to mail order</t>
  </si>
  <si>
    <t xml:space="preserve">RIP Imran. I'll miss you dude. You were a good kid taken far too early </t>
  </si>
  <si>
    <t>StephKonkle</t>
  </si>
  <si>
    <t>can't wait to see my boyfriend on friday! were both home from college and I haven't seen him in over a month  i miss my baby!</t>
  </si>
  <si>
    <t xml:space="preserve">Someone take me to the dream/keri hilson concert tmrw </t>
  </si>
  <si>
    <t xml:space="preserve">I wish Gossip Girl was on .... </t>
  </si>
  <si>
    <t xml:space="preserve">i have never felt so bad in my life, i hurt tha one person that means tha most to me. nd i dont know why i did. gahd, i love him so much. </t>
  </si>
  <si>
    <t>lauraisonfire</t>
  </si>
  <si>
    <t>@RealAudreyKitch What is horrible? how can I help ya?  xxoo.</t>
  </si>
  <si>
    <t>itzrachelle</t>
  </si>
  <si>
    <t xml:space="preserve">I need monies. I wanna go Shanghai. I wanna go Korea. I wanna go Korea </t>
  </si>
  <si>
    <t>LadyOriza</t>
  </si>
  <si>
    <t xml:space="preserve">@varin Good luck! I hope everything works out </t>
  </si>
  <si>
    <t xml:space="preserve">@colbertobsessed Thanks. Seventeen is just too young for one to die </t>
  </si>
  <si>
    <t>iloveaarone</t>
  </si>
  <si>
    <t xml:space="preserve">Idk u never text or talk 2 me on ur myspace </t>
  </si>
  <si>
    <t>smashpoops</t>
  </si>
  <si>
    <t xml:space="preserve">took some fiber...twice today really thought it was going to happen but no shit for me </t>
  </si>
  <si>
    <t>Showering...  I'm starving!</t>
  </si>
  <si>
    <t>cestmoidanielle</t>
  </si>
  <si>
    <t xml:space="preserve">200 updates! oh shoot, now its 201 . . .  </t>
  </si>
  <si>
    <t>hannatresya</t>
  </si>
  <si>
    <t>thinks uughh.. hate this thing but have to do it..  http://plurk.com/p/118wff</t>
  </si>
  <si>
    <t>Randilynn720</t>
  </si>
  <si>
    <t xml:space="preserve">I would also like to know the truth. </t>
  </si>
  <si>
    <t>DreewJones</t>
  </si>
  <si>
    <t>Off To Bed..No school and No exam tomorrow but Tired  Night Night XxX</t>
  </si>
  <si>
    <t>houseofhunger</t>
  </si>
  <si>
    <t>ppl everyone who writes music wut do u personally do to get over ur writers block?? i swear i dun had like a 2 month block.  sad right lol</t>
  </si>
  <si>
    <t>MelissaMDavis</t>
  </si>
  <si>
    <t>needs a new laptop charger  mines totally screwed!</t>
  </si>
  <si>
    <t>P_Vontrice</t>
  </si>
  <si>
    <t xml:space="preserve">So like... I need a nigga. Naw, I don't need a nigga I WANT one. Where is poohbutt?? </t>
  </si>
  <si>
    <t xml:space="preserve">Stairs = very bad! Plus I miss my puppies  </t>
  </si>
  <si>
    <t xml:space="preserve">@atlgreekpicnic bc im moving </t>
  </si>
  <si>
    <t>therealapowers</t>
  </si>
  <si>
    <t>@KatrinaTee Oh, I didn't have him...  @ohlovelyleah Don't worry, I would have screamed like a little girl, too. :O</t>
  </si>
  <si>
    <t>torontoronto</t>
  </si>
  <si>
    <t xml:space="preserve">@whathappened I came home to find three big spiders and a giant bee. </t>
  </si>
  <si>
    <t>SFtBllANGElx4</t>
  </si>
  <si>
    <t xml:space="preserve">Shit! I cant breathe through my nose. </t>
  </si>
  <si>
    <t>@mileycyrus justin? im sorry  I LOVE YOU! nad I dont think you need any makeup because you are so naturally beatiful!!</t>
  </si>
  <si>
    <t>summerglow</t>
  </si>
  <si>
    <t>@Aer21 i was just talking about u lol and how u shuld go to the club w/ us but i understand if u dont wanna be with the 18 n up crowd  lol</t>
  </si>
  <si>
    <t xml:space="preserve">when one thing goes wrong, everything else does too. </t>
  </si>
  <si>
    <t>Watching Jack Ingram missing Chris.  Oh and Jack drummer is wearing an outfit that looks just like David Cooks cd release outfit. Ha!</t>
  </si>
  <si>
    <t>@tayfaceee nooooo  You're going to make me cry</t>
  </si>
  <si>
    <t xml:space="preserve">@clintrevell very cool. Unfortunately I'm rarely allowed to play with things like that any more. </t>
  </si>
  <si>
    <t xml:space="preserve">@TatiBaybee LMAO omg he's so MEAN! my feelings hurt </t>
  </si>
  <si>
    <t xml:space="preserve">is leaving Seattle tomorrow morning, and he's not going to lie, he's quite sad.  </t>
  </si>
  <si>
    <t>ameliadiana</t>
  </si>
  <si>
    <t xml:space="preserve">Where are you, tweeters? I'm alone here </t>
  </si>
  <si>
    <t xml:space="preserve">I want the Mexican drug kingpin dude to do me like he just did Nancy at the end of Weeds. (I probably should have kept this to myself) </t>
  </si>
  <si>
    <t>@ceraph Oh uhh.. I hadn't checked everyone's tweets for the day. Don't I look the fool. What happened?  (soz)</t>
  </si>
  <si>
    <t>Squirrelcadet</t>
  </si>
  <si>
    <t xml:space="preserve">Headache. Hungry. Bored? Unfortunately. </t>
  </si>
  <si>
    <t xml:space="preserve">i dunno how to do this LIVE thing yet..... </t>
  </si>
  <si>
    <t>acowboyswife</t>
  </si>
  <si>
    <t>@HauteCowgirl   Well maybe you need to go the chug a lug route.</t>
  </si>
  <si>
    <t>dome_piece</t>
  </si>
  <si>
    <t xml:space="preserve">I LEAVE FOR MY CRUISE TMRW </t>
  </si>
  <si>
    <t xml:space="preserve">@vampjunki I know. </t>
  </si>
  <si>
    <t>terrybright</t>
  </si>
  <si>
    <t>@ILuVMikey omg lol i member theM LAte Night 3 way calls lol awwww  lol hahahaha  we got history lol</t>
  </si>
  <si>
    <t>@RobinTaylorRoth LoL hi Robin I'm ok buy I think i'm coming down with something  heading to bed...btw how is Mom and how did the move go?</t>
  </si>
  <si>
    <t>wavinE</t>
  </si>
  <si>
    <t xml:space="preserve">I'm feeling really sick. </t>
  </si>
  <si>
    <t xml:space="preserve">Just hit a bunny </t>
  </si>
  <si>
    <t>I slept all day  and had some crazy nightmares</t>
  </si>
  <si>
    <t>ledgerr</t>
  </si>
  <si>
    <t xml:space="preserve">Packing...hating it...ready to be done with it. Like to see a friend or two right now </t>
  </si>
  <si>
    <t xml:space="preserve">my cell phone doesn't get service anywhere in the house. so frustrating. </t>
  </si>
  <si>
    <t>austrie</t>
  </si>
  <si>
    <t xml:space="preserve">i'm goin to bed. sadly, w/out being successful w/downloading JB new album </t>
  </si>
  <si>
    <t>anhsj82</t>
  </si>
  <si>
    <t xml:space="preserve">It's only Monday </t>
  </si>
  <si>
    <t xml:space="preserve">@rfripley I'm not. I'll be 30 before you </t>
  </si>
  <si>
    <t>Final tomorrow. Boo  Wish the weekend wasn't over!</t>
  </si>
  <si>
    <t xml:space="preserve">I'm not sure what to do now... #NBA #NHL #NFL #AHL #CWS #CFB #CBB are all on hiatus. My TV is worthless to me from June to August. </t>
  </si>
  <si>
    <t xml:space="preserve">Why does everywhere have thunder but here </t>
  </si>
  <si>
    <t>TiffanyRuth</t>
  </si>
  <si>
    <t>is 22 years old! Wow. I feel old  LOL</t>
  </si>
  <si>
    <t>IzyanLiyana</t>
  </si>
  <si>
    <t xml:space="preserve">Come to think of it, I really2 miss driving </t>
  </si>
  <si>
    <t>mymymymymymy</t>
  </si>
  <si>
    <t xml:space="preserve">gettin some hw done. wishin I was celebrating too </t>
  </si>
  <si>
    <t xml:space="preserve">@bryanlyt yes, only certain areas.  Not even 1utama to Kota Dsara </t>
  </si>
  <si>
    <t xml:space="preserve">@fubar69 i dont get to sleep at work. thats our man @fartingpen! i have to work my ass off </t>
  </si>
  <si>
    <t xml:space="preserve">Channing Tatum oh so dreamyyyyyy~ he reminded my of someone in the past </t>
  </si>
  <si>
    <t>had my surgery today  they didn't fix me, in a lot of pain..</t>
  </si>
  <si>
    <t xml:space="preserve">@sweetandloved oh that sucks! </t>
  </si>
  <si>
    <t xml:space="preserve">i have to get up in 6 hours...i should be asleep, but once again, i can't seem to do that </t>
  </si>
  <si>
    <t>@badassdadblog sadly it hasn't even started  do get on the plane for another 7 hours, I woke up way to early</t>
  </si>
  <si>
    <t>souldancerusa</t>
  </si>
  <si>
    <t xml:space="preserve">We had big thunderstorm here! Our house was not built for this. </t>
  </si>
  <si>
    <t>ashkleyoliver</t>
  </si>
  <si>
    <t>rawr! a broken computer is never fun!  x</t>
  </si>
  <si>
    <t xml:space="preserve">@adamsonx Awww, that sucks :-/ Sorry for your loss </t>
  </si>
  <si>
    <t>I'm guilty 2  --&amp;gt;T @vanessaveasley: #haveyouever Taken someones number out your phone so you wouldn't be temped to call them? Guilty!</t>
  </si>
  <si>
    <t xml:space="preserve">@Amilli90 but i am now i haven't had none in a while </t>
  </si>
  <si>
    <t>cassie_ruth</t>
  </si>
  <si>
    <t xml:space="preserve">Not feeling too good right now..I have a really bad headache and I'm dizzy </t>
  </si>
  <si>
    <t>PatG718</t>
  </si>
  <si>
    <t xml:space="preserve">@Beautyishername my aunt is having a B-day party so I think I'll have to miss that one </t>
  </si>
  <si>
    <t xml:space="preserve">@DavidFeng no, i work with germans  and khmers  put them together? --&amp;gt; </t>
  </si>
  <si>
    <t>drivingmecrazy</t>
  </si>
  <si>
    <t xml:space="preserve">@madamecrow ya cant. I had that problem. I scrubbed my skin off literally. You just gotta wait a couple of days til it comes off. </t>
  </si>
  <si>
    <t xml:space="preserve">http://twitpic.com/7iwck - My temp nightlight = flashing bat light from halloween great.. good sleep ahead </t>
  </si>
  <si>
    <t xml:space="preserve">i'm not supposed to miss you this much. really. i'm not supposed to &amp;quot;like&amp;quot; you either. </t>
  </si>
  <si>
    <t>deucehartley</t>
  </si>
  <si>
    <t xml:space="preserve">@hotforwords I use a natural sleep strip that contains melatonin among other things. But that wont help you for tomorrow. </t>
  </si>
  <si>
    <t>lizmathews12</t>
  </si>
  <si>
    <t xml:space="preserve">@WVUfootball haha!  Owen Schmitt the rockstar!  thanks for the link.  i'll give him crap when he gets back!!!  missed the interview </t>
  </si>
  <si>
    <t xml:space="preserve">@CHRISDJMOYLES I know that feeling... What's worse though is I have to get on my bike and then a train, then the bike again! </t>
  </si>
  <si>
    <t>@Noufah i did  nothing .. will go back now</t>
  </si>
  <si>
    <t>_joy_</t>
  </si>
  <si>
    <t>... soooo tired. my brain hurts. &amp;amp; i'm feelin' a lil emooooootional right now.   i say boooooooooo... oooo... ooo...</t>
  </si>
  <si>
    <t>loubrook</t>
  </si>
  <si>
    <t xml:space="preserve">off to shops in pouring rain </t>
  </si>
  <si>
    <t xml:space="preserve">@thecoffeelover You can buy the Ateneo shirts in the LS bookstore! You want me to buy one for you? I miss you so much,Babygirl! </t>
  </si>
  <si>
    <t xml:space="preserve">today just dragggeddd. everyone's either taking summer classes or working. boo </t>
  </si>
  <si>
    <t xml:space="preserve">ughhh my limewire isnt working since i did this java update on my mac. </t>
  </si>
  <si>
    <t xml:space="preserve">#haveyouever picked up the phone to call someone to tell them something exciting and remebered they had died..I have </t>
  </si>
  <si>
    <t>jdchic</t>
  </si>
  <si>
    <t xml:space="preserve">It's already 10?  Where did the time go? </t>
  </si>
  <si>
    <t>ashley_mcguire</t>
  </si>
  <si>
    <t xml:space="preserve">I miss you already </t>
  </si>
  <si>
    <t>@trisha_053 I work fullllllllll time hahaha  Im so lame. 9-5 everyday</t>
  </si>
  <si>
    <t>MaddieRodd</t>
  </si>
  <si>
    <t xml:space="preserve">This summer is quite boring.  </t>
  </si>
  <si>
    <t>SSMiLEYFACEE</t>
  </si>
  <si>
    <t xml:space="preserve">Im bored. lonely, and hungry. </t>
  </si>
  <si>
    <t>@swonderful omg ! I have been so busy lately .. I'm barely on here anymore  it's linda sad !</t>
  </si>
  <si>
    <t xml:space="preserve">Took a packup with me today. All gone before 6am </t>
  </si>
  <si>
    <t xml:space="preserve">@omgeeitssteph thanks for the positive reinforcement  i miss you </t>
  </si>
  <si>
    <t xml:space="preserve">MUST GET OFF TWITTER AND MYSPACE!! </t>
  </si>
  <si>
    <t>LMNOPAIRMAN</t>
  </si>
  <si>
    <t xml:space="preserve">i miss di red, gold and green </t>
  </si>
  <si>
    <t>Just got home from the gym and hubby went to the office to pick up his lap top since he is leaving tomorrow on his business trip   Thi ...</t>
  </si>
  <si>
    <t xml:space="preserve">@sarahmicheels i wanna go...but alas, alas...i'm working near the park at the radio station </t>
  </si>
  <si>
    <t xml:space="preserve">@SinnamonS yes girl &amp;amp; I just looked through it the 1st time.I missed my chance to vote now. </t>
  </si>
  <si>
    <t>@carrotlove  where are you? Lets hang out!</t>
  </si>
  <si>
    <t xml:space="preserve">Channing Tatum oh so dreamy, he reminded me someone from the past </t>
  </si>
  <si>
    <t>@RealLamarOdom takeee me with youuu lamarrrrr  &amp;lt;3</t>
  </si>
  <si>
    <t>Afox9</t>
  </si>
  <si>
    <t>home from bonnaroo   can't wait for next year!</t>
  </si>
  <si>
    <t>JennKimbrow</t>
  </si>
  <si>
    <t xml:space="preserve">Last time at the dollar fifty movie theater </t>
  </si>
  <si>
    <t>elizabethmendez</t>
  </si>
  <si>
    <t>nails gone.. time for rock climbing!! still no phone  def. tomorrow for sure.. gym time..then coloring my hair white!</t>
  </si>
  <si>
    <t>matthewlaird</t>
  </si>
  <si>
    <t xml:space="preserve">@gnb Flickr won't let me see that image unless I'm logged in. </t>
  </si>
  <si>
    <t>Grace_Cross</t>
  </si>
  <si>
    <t xml:space="preserve"> Feel like shit. Choked on something last night &amp;amp; now throat &amp;amp; chest ache &amp;amp; headache. Chicken noodle soup, sandwich, chips, then bed.</t>
  </si>
  <si>
    <t>lthompsonj</t>
  </si>
  <si>
    <t xml:space="preserve">so jealous of @kaitfoley09 , she is hanging out with the pens players at the bars and I am in Warren Ohio.... lameeeee </t>
  </si>
  <si>
    <t>TASHAx5</t>
  </si>
  <si>
    <t xml:space="preserve">@ACawlina Hahaha ohhh man i suck! EPIC FAIL </t>
  </si>
  <si>
    <t xml:space="preserve">Homework sucks.  I hate math forever.  I wanna skateboard.  </t>
  </si>
  <si>
    <t>EntreHive</t>
  </si>
  <si>
    <t xml:space="preserve">Why don't ppl like participating in simple conteststo win free stuff? Do I need to increase the value of the prize? 3Gs not in budget. </t>
  </si>
  <si>
    <t xml:space="preserve">@TimAndEric I would get the MY NEW PEP-PEP cuz my old pep-pep is too mean </t>
  </si>
  <si>
    <t>dtotah</t>
  </si>
  <si>
    <t xml:space="preserve">@sallyorourke Hopefully, I'm not even walking a mile right now....almost 3 months since it started hurting </t>
  </si>
  <si>
    <t>signizvirgo</t>
  </si>
  <si>
    <t>@Ranieka hey hey...  I already know what you're thinking... I'M SORRRY!! How much I owe man..do u take payments lol...I miss my friend.</t>
  </si>
  <si>
    <t>doctordumayax</t>
  </si>
  <si>
    <t xml:space="preserve">ughh. why have i been waking up @ 5:30 am? </t>
  </si>
  <si>
    <t>Ginger_MES</t>
  </si>
  <si>
    <t xml:space="preserve">without all this shit. I'm so sad that you think it will make you more lovable </t>
  </si>
  <si>
    <t>Whatakicker</t>
  </si>
  <si>
    <t>@HotTamaleHolly nobody would talk to me  so now I can't get in</t>
  </si>
  <si>
    <t xml:space="preserve">Why don't ppl like participating in simple contests to win free stuff? Do I need to increase the value of the prize? 3Gs not in budget. </t>
  </si>
  <si>
    <t xml:space="preserve">back at mi yard.Hmm, on here is feeling a bit warmer... not good </t>
  </si>
  <si>
    <t>@LexitronAvenue I'm HERE!!!!!!     Gepgraphy exam today...  xx</t>
  </si>
  <si>
    <t xml:space="preserve">I miss hearing from Tom Felton! </t>
  </si>
  <si>
    <t>ALB_GEE</t>
  </si>
  <si>
    <t>My mouth&amp;amp;teeth are very sore  ugh, I hate this feeling (got braces tightened)</t>
  </si>
  <si>
    <t>matthewramos</t>
  </si>
  <si>
    <t xml:space="preserve">@Jotuu I am taking it at Rio Hondo </t>
  </si>
  <si>
    <t>@CRJDesigns  hope u get well soon.</t>
  </si>
  <si>
    <t xml:space="preserve">Just loves how @justinjeremy NEVER tweets back to me </t>
  </si>
  <si>
    <t xml:space="preserve">Is going nightnight all alone </t>
  </si>
  <si>
    <t>TheChelseaCharm</t>
  </si>
  <si>
    <t>KyreeHarris</t>
  </si>
  <si>
    <t xml:space="preserve">I'M SAD!!!! Just saw the final cut of the Paradiso girls video &amp;quot;Patron Tequila&amp;quot; and I HATE IT!!!! I excepted so much more from them </t>
  </si>
  <si>
    <t>josephpettini</t>
  </si>
  <si>
    <t>Craig Ferguson - if Paul Revere had Twitter: &amp;quot;the british are coming the british are coming OMG OMG  &amp;quot;</t>
  </si>
  <si>
    <t xml:space="preserve">@Butterfly_Sing I know!!!!!! I feel like all the spiders in the world are gonna crawl in bed with me as soon as I fall asleep! Noooooooo </t>
  </si>
  <si>
    <t>@Scott_T2112 I watch SNL but they're not that funny anymore!  I watch Mad TV too...and they're funnier than SNL most of the time......</t>
  </si>
  <si>
    <t>bradenunruh</t>
  </si>
  <si>
    <t xml:space="preserve">Trying to to assault the annoying christian across the table.  Leaving London for dover. </t>
  </si>
  <si>
    <t xml:space="preserve">@emoskank off the inet. i  don't want to be online anymore </t>
  </si>
  <si>
    <t>xXDesXx</t>
  </si>
  <si>
    <t xml:space="preserve">@DJF8 YOU DIDN'T WATCH!? </t>
  </si>
  <si>
    <t>alacey23</t>
  </si>
  <si>
    <t>@jdee313 when I didn't get the invite  next time I'm rollin.......</t>
  </si>
  <si>
    <t>frankiemarin</t>
  </si>
  <si>
    <t xml:space="preserve">I've been going a little crazy downloading stuff on my blackberry, now its lagging </t>
  </si>
  <si>
    <t>astrospacenow</t>
  </si>
  <si>
    <t xml:space="preserve">@ewferg Within current budget, a launcher/orbiter for ExoMars is the closest thing to a rover mission NASA can pull in the 2016 timeframe </t>
  </si>
  <si>
    <t xml:space="preserve">I miss Gossip Girl...there's nothing to watch on Mondays anymore </t>
  </si>
  <si>
    <t xml:space="preserve">im so sorry 2 hear dat my senior, widya ayu, died in an accident this morning. may she rest in peace. we'll miss you </t>
  </si>
  <si>
    <t>rdrenadi</t>
  </si>
  <si>
    <t xml:space="preserve">@JoRivai maan talking about being not productive </t>
  </si>
  <si>
    <t xml:space="preserve">@kaitywilliams where do u get surge? It's not avbl here! </t>
  </si>
  <si>
    <t>Going to work now...  Hope time goes fast today...</t>
  </si>
  <si>
    <t xml:space="preserve">@cynpugh Aw...I'm sorry.  Go with the curl up, but leave out the die, ok? </t>
  </si>
  <si>
    <t>Hopefully I can actually fall asleep tonight  bc I'm out of nyquil..     Goodnight!!!! Hope everyone sleeps wonderfully (:</t>
  </si>
  <si>
    <t>morganrenee_</t>
  </si>
  <si>
    <t xml:space="preserve">My face is breaking out!! </t>
  </si>
  <si>
    <t>@TheDailySongGuy damn! see i knew I was bad luck...the first day im following you and you miss your daily song that day...  blame me</t>
  </si>
  <si>
    <t>she stabbed her baby over 130 times  this is so freakin sad</t>
  </si>
  <si>
    <t xml:space="preserve">@unmarketing </t>
  </si>
  <si>
    <t>@madeinkowloon I look stumpy in skinny jeans.  Maybe you're on to something about the shoe, though...</t>
  </si>
  <si>
    <t xml:space="preserve">@koriannespeaks awww. I have my brothers mic tonight, so I can talk. But he is coming home tomorrow, so I can't use it. </t>
  </si>
  <si>
    <t>bella_devil</t>
  </si>
  <si>
    <t xml:space="preserve">Oh, Coldstone. Just when I think I should switch it up, I regret not getting Birthday Cake Remix. </t>
  </si>
  <si>
    <t>inmollywood</t>
  </si>
  <si>
    <t xml:space="preserve">@freshalicious uh, fer sure. I want some double chocolate fudge ice cream </t>
  </si>
  <si>
    <t>eyesfall</t>
  </si>
  <si>
    <t>Ã?t váº</t>
  </si>
  <si>
    <t>RandomNickname</t>
  </si>
  <si>
    <t xml:space="preserve">@jonjones good christ.  </t>
  </si>
  <si>
    <t xml:space="preserve">Needs Alladins Lamp </t>
  </si>
  <si>
    <t>im being a couch potato  zzz i should really find something to do.</t>
  </si>
  <si>
    <t xml:space="preserve">Some peolple do not understand that should not get in some things ... </t>
  </si>
  <si>
    <t>I dont wanna leave San Diego   but I pack anyways plane leaves at 11am Pacific time ...</t>
  </si>
  <si>
    <t>cecilialejandra</t>
  </si>
  <si>
    <t>Is so sad don't have u close to me, i really miss u  hard-times makes separated us</t>
  </si>
  <si>
    <t>Feeling ill today.  already been sick &amp;amp; still have that horrid taste! Bleurgh!!</t>
  </si>
  <si>
    <t>nikkie_lewinsky</t>
  </si>
  <si>
    <t>sMoKiiN oN CaNCeR n WAiiTiiN fOr CloTHz 2 DRy  oUCh..sMoKe iiN eYe wHiiLe TWiiTiiNg.....wORsT</t>
  </si>
  <si>
    <t xml:space="preserve">@BaghdadBrian Yes, Skype would work, but if connection speed wasn't so low. </t>
  </si>
  <si>
    <t xml:space="preserve">Nearly finished my site. But then there's the 750 word rationale that goes with it </t>
  </si>
  <si>
    <t>ItsMandyYo</t>
  </si>
  <si>
    <t xml:space="preserve">I Hate when shows do that to you they dont show whats going to happen next and the show ends!! </t>
  </si>
  <si>
    <t xml:space="preserve">I loved buffalo so much....I don't want to go to work tomorrow bc then my weekend is officially over </t>
  </si>
  <si>
    <t>aprilsunny</t>
  </si>
  <si>
    <t xml:space="preserve">Sorry, the pic did not attach to the last tweet.  Will try again when Twitterific is up and running properly......whenever that is....... </t>
  </si>
  <si>
    <t>fanttazio</t>
  </si>
  <si>
    <t xml:space="preserve">well situation is getting worse.more dead people.more casualties.more violence. peace from Tehran . </t>
  </si>
  <si>
    <t xml:space="preserve">&amp;quot;Up&amp;quot; was cute...the beginning was SOOO sad though. </t>
  </si>
  <si>
    <t>sammywells</t>
  </si>
  <si>
    <t xml:space="preserve">@lauriewl she recommends I meet with a periodontist about gum grafting </t>
  </si>
  <si>
    <t>it just got really cold in my room... I have to wrap myself up in a comforter to sit on my comp.   Anyone want to buy me a ceramic heater?</t>
  </si>
  <si>
    <t xml:space="preserve">It is with extreme sadness that I removed &amp;quot;elestoque.org&amp;quot; from my websites on Facebook...    </t>
  </si>
  <si>
    <t xml:space="preserve">@vlad_dracul Omg, are you STILL sick??? </t>
  </si>
  <si>
    <t xml:space="preserve">@extremejohn Don't think I'll be doing it tonight. This Mt Dew isn't workkkiiinnng </t>
  </si>
  <si>
    <t>suicidebullet</t>
  </si>
  <si>
    <t>Twitter 'z blocked in here for a while..  didn't make it for one fuckin' week... huh....</t>
  </si>
  <si>
    <t>@erNIN  Me too! Came across the dirty dog where we were</t>
  </si>
  <si>
    <t>TheBlueWho</t>
  </si>
  <si>
    <t xml:space="preserve">Going to bed and most likely waking up at 5:34 again. (That's the sunrise in California) Oh how I wish I didn't have a  sunroof! </t>
  </si>
  <si>
    <t xml:space="preserve">Someone has stolen my (supposed to be) new bank's name!  This ruins my naming system.  </t>
  </si>
  <si>
    <t>@sandeepvarma i don't like it  the interface, spam and all that</t>
  </si>
  <si>
    <t xml:space="preserve">Feeling sluggish after some 10 hrs in bed; need to catch up on work emails and hate being under the weather </t>
  </si>
  <si>
    <t xml:space="preserve">Some people do not understand that should not get into some some things </t>
  </si>
  <si>
    <t xml:space="preserve">@anellejay ill miss you too </t>
  </si>
  <si>
    <t xml:space="preserve">sometimes i feel so lucky, but i also feel like what matters most to me could disappear at any moment </t>
  </si>
  <si>
    <t>IAMRADIATOR</t>
  </si>
  <si>
    <t xml:space="preserve">I haz a headache </t>
  </si>
  <si>
    <t xml:space="preserve">About to work on my fitness!!! Had to go back to work tonight!  hope u feel better miss danielle being sick is not fun!!!! </t>
  </si>
  <si>
    <t xml:space="preserve">Just watched &amp;quot;the happening&amp;quot; not so good </t>
  </si>
  <si>
    <t>GL_smooth4</t>
  </si>
  <si>
    <t xml:space="preserve">wants to watch The Adventures of Pete and Pete without getting sad </t>
  </si>
  <si>
    <t>@diydiyy i missed you guys too  i'll be back tomorrow tho.</t>
  </si>
  <si>
    <t xml:space="preserve">feeling like you have razor blades in your throat really sucks. </t>
  </si>
  <si>
    <t>Julia_Cappa</t>
  </si>
  <si>
    <t xml:space="preserve">@metalgirl777 thats so sad... Man i wish we could do something about the poor thing. </t>
  </si>
  <si>
    <t xml:space="preserve">@terri5me2000 give me their #.... I'll call &amp;amp; demand they give it to ya, LOL! Now a days ur lucky if ya get a thank you </t>
  </si>
  <si>
    <t>NazBahrani</t>
  </si>
  <si>
    <t>No Place like home  @ the airport catching a flight decided to tweed</t>
  </si>
  <si>
    <t>anntyant</t>
  </si>
  <si>
    <t xml:space="preserve">baby come back to me... boy you're one in a million </t>
  </si>
  <si>
    <t>ugh i can't watch seinfeld  my stupid TV doesn't get channel 13, stupid jumbo tv is useless.</t>
  </si>
  <si>
    <t xml:space="preserve">The new Jonas Brothers album is SO cheesy. I'm very disappointed! Not getting it. </t>
  </si>
  <si>
    <t>My cat is like, terrified for some reason  I feel bad!</t>
  </si>
  <si>
    <t xml:space="preserve">Blahness at a hundred thousand trillion.... </t>
  </si>
  <si>
    <t>melissaluciano</t>
  </si>
  <si>
    <t xml:space="preserve">&amp;quot;Standing out in the rain, knowing that it's really over...&amp;quot; Gahh &amp;quot;Before the Storm&amp;quot; really gets to me. </t>
  </si>
  <si>
    <t>CubanIsland</t>
  </si>
  <si>
    <t xml:space="preserve">Yes I'm alive, I'm so excited on the Lakers win but sad at the way some of the L.A  CACA  heads acted. </t>
  </si>
  <si>
    <t xml:space="preserve">@shainaO I absolutely know what u mean! I JUST got one while painting my toenails!!  </t>
  </si>
  <si>
    <t>JMHatfield84</t>
  </si>
  <si>
    <t>Hoping and praying tonight will ne the night my kitty comes home  she has been missimg simce friday =(</t>
  </si>
  <si>
    <t>pulling out four teeth this sat  ouch</t>
  </si>
  <si>
    <t>laurin09</t>
  </si>
  <si>
    <t xml:space="preserve">Off to bed. Work in the morning. Its gonna be a long day. Ughhh </t>
  </si>
  <si>
    <t>Sassyco</t>
  </si>
  <si>
    <t xml:space="preserve">cleaning my closet. i have way to many clothes in such a little closet. </t>
  </si>
  <si>
    <t>I hateeee Jason Dolley's new hair!!!  I don't like him anymore, @aerinlim</t>
  </si>
  <si>
    <t>LyndseyMarie7</t>
  </si>
  <si>
    <t xml:space="preserve">Gots Golf in the morning. I love the sport but i can go golfing as much as everyone wants me to </t>
  </si>
  <si>
    <t>maryyjannes</t>
  </si>
  <si>
    <t>only open youtube, facebook, twitter, and go to gym during holiday  boring . wanna go to BALI !</t>
  </si>
  <si>
    <t xml:space="preserve">@madamecupcake: hi lady!! i know i said i was getting up early, but it didn't happen  .. i HATE my sleeping patterns! </t>
  </si>
  <si>
    <t xml:space="preserve">didn't get tutorial finished tonight.  it's gonna have to be tomorrow morning between all the other things i have to do.  </t>
  </si>
  <si>
    <t>oohhhlizzy</t>
  </si>
  <si>
    <t>alex's graduation was sad  all the little 8th graders were cryinggggggg. *tear*</t>
  </si>
  <si>
    <t>Chelcie_BIG_fan</t>
  </si>
  <si>
    <t xml:space="preserve">Dang. Its jonas Day and i am LACKING JONAS STUFF </t>
  </si>
  <si>
    <t xml:space="preserve">Firmly planted in my seat on the plane back to BOS. Our vacation's coming to a close. </t>
  </si>
  <si>
    <t xml:space="preserve">@Lynnloca I can't see it! </t>
  </si>
  <si>
    <t>izamarDLG</t>
  </si>
  <si>
    <t xml:space="preserve">Takin a nap..then bck to writing </t>
  </si>
  <si>
    <t>ashleylanem</t>
  </si>
  <si>
    <t>i forgot about my twitter  i do not want to write this lab report at all but i'm excited for new things!</t>
  </si>
  <si>
    <t>RidingScruffy</t>
  </si>
  <si>
    <t xml:space="preserve">@MikeWehner We still pay $70 for a 360 game </t>
  </si>
  <si>
    <t xml:space="preserve">Get cape. wear cape. fly.  gets me every times. </t>
  </si>
  <si>
    <t xml:space="preserve">@billyblackguard fu i want to go back to bed, but then i'll get home from tafe and somehow be like all awake and then bed at 3am again </t>
  </si>
  <si>
    <t>deynissa</t>
  </si>
  <si>
    <t xml:space="preserve">Countdown....4 more days till I go to south carolina! It's late and I wish I didn't have to sleep alone </t>
  </si>
  <si>
    <t>scarletscythe</t>
  </si>
  <si>
    <t xml:space="preserve">@LadyVincira: I'm guessing he probably won't bring over &amp;quot;new neighbor&amp;quot; cake...neh </t>
  </si>
  <si>
    <t xml:space="preserve">Just touched down in hawa...chicago </t>
  </si>
  <si>
    <t>cotton_wade</t>
  </si>
  <si>
    <t xml:space="preserve">Dude xbox live down for 24 hours </t>
  </si>
  <si>
    <t>laizaislove</t>
  </si>
  <si>
    <t xml:space="preserve">okay... i'm slowly getting addicted to coffee. again. shoot! i need apples! </t>
  </si>
  <si>
    <t>KymberlyKS</t>
  </si>
  <si>
    <t xml:space="preserve">no one texts me...  </t>
  </si>
  <si>
    <t xml:space="preserve">Think I'm going to have to drag myself off to the doctor, no more illusions that &amp;quot;I may be getting better&amp;quot; </t>
  </si>
  <si>
    <t xml:space="preserve">.. I HATE when I lose the remote I've been watching BET all damn day!!! .. </t>
  </si>
  <si>
    <t>__bl0nde__</t>
  </si>
  <si>
    <t xml:space="preserve">Tryinq to find jade on here, not sucessful so far </t>
  </si>
  <si>
    <t xml:space="preserve">@jemor12 i heard that was really funny  tho </t>
  </si>
  <si>
    <t>dancingchica19</t>
  </si>
  <si>
    <t xml:space="preserve">hates when class goes to 11 </t>
  </si>
  <si>
    <t>Teliqua</t>
  </si>
  <si>
    <t xml:space="preserve">Still working...I'm soooo tired... </t>
  </si>
  <si>
    <t>missjulez</t>
  </si>
  <si>
    <t>getting ready for bed.. but real f**kn frustrated!! longday!! disapointed..  gdnite my ppl...</t>
  </si>
  <si>
    <t>AdPaid</t>
  </si>
  <si>
    <t xml:space="preserve">@Vhazza Oops! that's not your AdPaid referral URL/Link - exam stress is a terrible thing </t>
  </si>
  <si>
    <t>HystericallyEve</t>
  </si>
  <si>
    <t xml:space="preserve">Just had some cake, really good, i know its late, ugh determined to finish my project by midnight, I highly doubt it though! </t>
  </si>
  <si>
    <t>winNie_NeRd</t>
  </si>
  <si>
    <t xml:space="preserve">@xValCx guud luck val!!! enjoy the hols ahead..ive got 2 more weeks to go </t>
  </si>
  <si>
    <t xml:space="preserve">Sneeze Sneeze Cough Spew is how Amy goes when she's got the Flu! </t>
  </si>
  <si>
    <t>funassbagsmcgee</t>
  </si>
  <si>
    <t xml:space="preserve">What's wrong bink? </t>
  </si>
  <si>
    <t xml:space="preserve">I'm not gonna lie, movie was creepy as heck. I hate to know that I'm going to sleep alone </t>
  </si>
  <si>
    <t>chuchiixobaby</t>
  </si>
  <si>
    <t xml:space="preserve">im the shxt! yeahhhhh. really tired. </t>
  </si>
  <si>
    <t xml:space="preserve">The new limb is on right now...and i cant hear a thing </t>
  </si>
  <si>
    <t>just got home..going to bed in l\a couple of minutes  class at 7:50 am tomorrrooww!</t>
  </si>
  <si>
    <t xml:space="preserve">my picture wont show up </t>
  </si>
  <si>
    <t>quiddie</t>
  </si>
  <si>
    <t xml:space="preserve">Ought to be ogling the fantastic Mr. Darcy and the boys right now. Am I being punished by the universe for too much weekend fun? BOO. </t>
  </si>
  <si>
    <t xml:space="preserve">what the helll... the link for ringtones on the cd doesn't work </t>
  </si>
  <si>
    <t>playwsquirrels</t>
  </si>
  <si>
    <t xml:space="preserve">@rosiecruz I was hoping to see u at dinner </t>
  </si>
  <si>
    <t xml:space="preserve">had to walk home in the rain, i cant feel my fingers and my shoes are wet </t>
  </si>
  <si>
    <t>combatpaigey</t>
  </si>
  <si>
    <t xml:space="preserve">I miss ethan </t>
  </si>
  <si>
    <t>okjaison</t>
  </si>
  <si>
    <t xml:space="preserve">Just woke from a horrible dream involving Panda getting hurt. I really almost cried </t>
  </si>
  <si>
    <t>TheChosen33</t>
  </si>
  <si>
    <t xml:space="preserve">Damn haven't ate since noon. Eating some new englan clam chowder and a toasted cheese samich lol no more tamato soup </t>
  </si>
  <si>
    <t xml:space="preserve">@mr_billiam Umm... one of them is 'not sure' now, but didn't know how to change status </t>
  </si>
  <si>
    <t>Adrian_Martinez</t>
  </si>
  <si>
    <t xml:space="preserve">missing my mommy. </t>
  </si>
  <si>
    <t>MsPrincess426</t>
  </si>
  <si>
    <t>@dmarieee lol yeah u prolly wouldn't like to live here...the humidity is unreal every freakin day...my curls never hold  lol</t>
  </si>
  <si>
    <t>i know! i graduate the night before too! and they take the pics which sucks  i wont be able to sleep after grad and then that! and 5 hr</t>
  </si>
  <si>
    <t>bignik31</t>
  </si>
  <si>
    <t xml:space="preserve">Greek is like the best show ever!! To bad it is gone until Aug... </t>
  </si>
  <si>
    <t>Marwa3sfora</t>
  </si>
  <si>
    <t xml:space="preserve">Want my iPod back </t>
  </si>
  <si>
    <t>joestando</t>
  </si>
  <si>
    <t xml:space="preserve">Secret project revelation postponed until tomorrow probably, on account of a math test today.  Sorry everybody  </t>
  </si>
  <si>
    <t>sonni83</t>
  </si>
  <si>
    <t xml:space="preserve">@ashleyjbisdope glad to hear that! u still aint never tell me what happened. but its cool.::sniff:: i understand... </t>
  </si>
  <si>
    <t>peacokblu</t>
  </si>
  <si>
    <t>@MsPrissy101 i wanna but i dont get my rental until tomorrow  but its cool I shall see u this week!!</t>
  </si>
  <si>
    <t>DEUCEsirableAKA</t>
  </si>
  <si>
    <t xml:space="preserve">trying so hard to study...just cant focus </t>
  </si>
  <si>
    <t>kRungx2</t>
  </si>
  <si>
    <t>My dog just bit me  http://twitpic.com/7iwnj</t>
  </si>
  <si>
    <t xml:space="preserve">my NY trip might be postponed </t>
  </si>
  <si>
    <t xml:space="preserve">I just called Telecom and they said I can't use the SciPhone ok there new XT service </t>
  </si>
  <si>
    <t>molliecarroll</t>
  </si>
  <si>
    <t xml:space="preserve">I love the Bachelorette but it makes my eyeballs hurt watching for the full 2 hr show - way too long - even w/ fastforward! </t>
  </si>
  <si>
    <t>ColaSo</t>
  </si>
  <si>
    <t xml:space="preserve">@pushxplay this is why I hate my job &amp;gt; weekend work...sorry, COMEE BACKK </t>
  </si>
  <si>
    <t>KSosa44</t>
  </si>
  <si>
    <t xml:space="preserve">Home got to wake up early tomorrow going to be working out all day  what ever at the end of the summer it will all be worth it </t>
  </si>
  <si>
    <t>niki_nic</t>
  </si>
  <si>
    <t>@JoannaAngel budddddy that sucks about your car  hope you find it soon. hit me up :] ps - red dragonnnnns!</t>
  </si>
  <si>
    <t>_George_ina_</t>
  </si>
  <si>
    <t xml:space="preserve">my fingers r really num.. </t>
  </si>
  <si>
    <t>Goin to bed sucks... That 70s show sucks... Nights suck.... All because i'm not with him  can't wait to graduate and move back home!</t>
  </si>
  <si>
    <t>tracyhiner</t>
  </si>
  <si>
    <t xml:space="preserve">Twitterific is all screwed up on my phone </t>
  </si>
  <si>
    <t xml:space="preserve">Wearing a stupid neck brace thing is annoying!!! My brother keeps laughing at me </t>
  </si>
  <si>
    <t>Bow2daQueen</t>
  </si>
  <si>
    <t xml:space="preserve">Freakin tired... And it's only 11 </t>
  </si>
  <si>
    <t>Me and chanda just danced on the highway,, then she shoved me in theback of the car but i hit the seatbelt....it didnt give a all  ouch</t>
  </si>
  <si>
    <t xml:space="preserve">chatting on icq.com...sleepless </t>
  </si>
  <si>
    <t xml:space="preserve">I'm eating my last bagel. </t>
  </si>
  <si>
    <t>roxybearluv</t>
  </si>
  <si>
    <t>Aww im gonna miss u sarah  hopefully ill see u when u get back</t>
  </si>
  <si>
    <t>xbernaaa</t>
  </si>
  <si>
    <t xml:space="preserve">@mchellebelle I meeeessss you! </t>
  </si>
  <si>
    <t>itsmelikewoah</t>
  </si>
  <si>
    <t>Anyone know tricks for falling asleep?? Goddamnit jack bauer   http://twitpic.com/7iwo6</t>
  </si>
  <si>
    <t xml:space="preserve">Day#55 Today was an absolute disaster inter-personally. Not drinking now but, I no longer care if I do or don't. So sorry </t>
  </si>
  <si>
    <t>Has a hole in her pillow  r.i.p</t>
  </si>
  <si>
    <t>ima_hippie</t>
  </si>
  <si>
    <t xml:space="preserve">starting cosmotolegy school tomorow  ugg i have to wake up early </t>
  </si>
  <si>
    <t xml:space="preserve">@The_Supremacy im still trying to figure it out </t>
  </si>
  <si>
    <t xml:space="preserve">@DirtyDizco YES! U knw I LOVE these kinds of topics! Hushh! U don't want me to partake?! </t>
  </si>
  <si>
    <t>WyattRampage</t>
  </si>
  <si>
    <t xml:space="preserve">I miss her already. </t>
  </si>
  <si>
    <t xml:space="preserve">I'm so glad there are so many out gay men on A&amp;amp;E's &amp;quot;Obsessed.&amp;quot; I relate to Russ. This is very difficult to watch. </t>
  </si>
  <si>
    <t xml:space="preserve">2 more hours to go! Days keep getting longer and longer </t>
  </si>
  <si>
    <t>13nikki</t>
  </si>
  <si>
    <t xml:space="preserve">just shot some spider killer spray at a freakin' huge spider!!! it dropped like a rock but now i can't find it.... </t>
  </si>
  <si>
    <t xml:space="preserve">@TraceyDukes I'm having a bad night </t>
  </si>
  <si>
    <t>velociraptor52</t>
  </si>
  <si>
    <t xml:space="preserve"> I miss Bioshock.  I need to get that game for my X-Box 360.  Atlas ruled.  And it was such a good, scary, heart-pounding game.</t>
  </si>
  <si>
    <t>EmilybSmith</t>
  </si>
  <si>
    <t xml:space="preserve">pink blue? pink blue?.. maybe back to he oldies... maybe... naaaahhh cant do it </t>
  </si>
  <si>
    <t>@Ginaegee okay maybe you're right  goodnight.</t>
  </si>
  <si>
    <t>alyssa_15</t>
  </si>
  <si>
    <t xml:space="preserve">So i never got the homework done that i was supposed to do. and i fell asleep on my couch and missed john and kate and greek and im up. </t>
  </si>
  <si>
    <t>@Scott_T2112 Oh man...I want to watch those shows now Scott.....THANKS!  LOL</t>
  </si>
  <si>
    <t>Erindlcruz</t>
  </si>
  <si>
    <t xml:space="preserve">will be out to eat.  I hate being here at home, all alone.  </t>
  </si>
  <si>
    <t xml:space="preserve">how can i concentrate?? Anyone? I need help on this </t>
  </si>
  <si>
    <t>lulugrl91</t>
  </si>
  <si>
    <t xml:space="preserve">Home from water park. Not feeling all that great though </t>
  </si>
  <si>
    <t>@lipserviceradio  flowers usually do last longer, but im surpised that they lasted this long</t>
  </si>
  <si>
    <t xml:space="preserve">@webaddict Ok, I'll be serious for a moment.  I used to garden a lot, just got tired of the heat here killing everything. </t>
  </si>
  <si>
    <t>Daniel_Hairston</t>
  </si>
  <si>
    <t xml:space="preserve">I Need To Do More Official Remixes ... </t>
  </si>
  <si>
    <t xml:space="preserve">seriously? i need sleep </t>
  </si>
  <si>
    <t>OneLag</t>
  </si>
  <si>
    <t xml:space="preserve"> @joseke Trent Reznor quits Twitter - http://migre.me/281e (via @trabalhosujo)</t>
  </si>
  <si>
    <t>MrsShugDiva</t>
  </si>
  <si>
    <t xml:space="preserve">@Jackiesig09 Why don't I have you on myspace </t>
  </si>
  <si>
    <t>Ran our income numbers tonight. We honestly shouldn't even step outside. Usually there are alternatives, but now there are none  SOS</t>
  </si>
  <si>
    <t>@hellobebe I hate you. Told myself I wouldn't shop and yet here we are.  By the way, I sent you a message.</t>
  </si>
  <si>
    <t xml:space="preserve">@Danyellewill aww man. i'm sorry. it really sucks. </t>
  </si>
  <si>
    <t>courtside</t>
  </si>
  <si>
    <t xml:space="preserve">Forget Paris on HBO....which just makes me miss Paris AND the NBA. </t>
  </si>
  <si>
    <t xml:space="preserve">i think i will be really late today! </t>
  </si>
  <si>
    <t xml:space="preserve">@EmmieLemmy but your favorite asian is here. </t>
  </si>
  <si>
    <t>Bout to call it a night. 12-hour shift tomorrow...ugh  Goodnight everybody.</t>
  </si>
  <si>
    <t>I didn't want Ed to leave  WES NEEDS TO GO HOME UGH!</t>
  </si>
  <si>
    <t>Gigi4o8</t>
  </si>
  <si>
    <t>Well im hella tired but im going out to watch a race I think!! Need2 hit d gym  before I crash  den wrk tomorrow mrning!!</t>
  </si>
  <si>
    <t xml:space="preserve">@CHRISDJMOYLES I hate that my bodyclock wouldn't let me sleep any later </t>
  </si>
  <si>
    <t>no_ware_land</t>
  </si>
  <si>
    <t xml:space="preserve">purchased sum travel size shampoo bottles &amp;amp; just realized tht they dont hv the plastic recycle logo. does tht mean theyre not recyclable? </t>
  </si>
  <si>
    <t>manjithkaini</t>
  </si>
  <si>
    <t xml:space="preserve">And I feel like Mathan(Matt) is still on my shoulder,  playing elephant game. </t>
  </si>
  <si>
    <t>AmburlynnS</t>
  </si>
  <si>
    <t xml:space="preserve">Watching bolt by myself </t>
  </si>
  <si>
    <t>JimmyNeyugn</t>
  </si>
  <si>
    <t xml:space="preserve">@2wat aw.. that bites. </t>
  </si>
  <si>
    <t xml:space="preserve">Wow wtf... That's meant to say &amp;quot;clue.&amp;quot; Wtf is alte? No idea there. I dunno about staying in these apartments. Getting to work is a pain </t>
  </si>
  <si>
    <t>Back in the Creek. Left wallet in Meg's car  and my phone is dead lol...watching some tv and bed. good night!</t>
  </si>
  <si>
    <t>@MrSmoothsofly i feel neglected ; you never tlk to me on twitter.  like ddeff not cool. i thought we was homies.. ?  ?</t>
  </si>
  <si>
    <t>JeremyShields</t>
  </si>
  <si>
    <t xml:space="preserve">It is so hot in this cafe! </t>
  </si>
  <si>
    <t>heyitskim</t>
  </si>
  <si>
    <t>missing you.  you left too soon and came too early.</t>
  </si>
  <si>
    <t>AmandaEvans1</t>
  </si>
  <si>
    <t xml:space="preserve">still none of my friends are on twitter. </t>
  </si>
  <si>
    <t xml:space="preserve">@IAmNoeAngel Sowwy, couldn't be more of a help </t>
  </si>
  <si>
    <t>Nubiasnonsense</t>
  </si>
  <si>
    <t xml:space="preserve">Haven't been tweeting so much lately, kind of makes me sad </t>
  </si>
  <si>
    <t xml:space="preserve">@kekagouvea  light light liight *o*  help me </t>
  </si>
  <si>
    <t>rachbluecloud</t>
  </si>
  <si>
    <t xml:space="preserve">i'm sick..fault of sudden change of weather..sunny then it'll rain.. </t>
  </si>
  <si>
    <t>msbondirescue</t>
  </si>
  <si>
    <t xml:space="preserve">@matt_freedman It's sad but true,! They give us all a bad name </t>
  </si>
  <si>
    <t>Kneetje</t>
  </si>
  <si>
    <t xml:space="preserve">roled out of bed around 5:15 this morning, way to early </t>
  </si>
  <si>
    <t>kateelizweston</t>
  </si>
  <si>
    <t>want more sleep  bloody exam day. only one more to go after today tho. then NEVER AGAIN</t>
  </si>
  <si>
    <t xml:space="preserve">This is my hatiestest episode of Brothers and Sisters. The one when juliet and elizabeth left the Walkers. Gawd so sad. huhuhu </t>
  </si>
  <si>
    <t>@brandonheath Oh no!  I'll be praying for you, but mainly for the intruder! ~*</t>
  </si>
  <si>
    <t>omg...my foot and big toe are swollen!! I KNEW it!! feels like I have a huge marble stuck between my toes!  effin ticks...</t>
  </si>
  <si>
    <t>joshrubinstein</t>
  </si>
  <si>
    <t xml:space="preserve">@AmyHirschman Then where's that strange smell coming from? I've been pwn3d. </t>
  </si>
  <si>
    <t>thesayhuhkid</t>
  </si>
  <si>
    <t xml:space="preserve">@SeaHawk59 I wouldn't have sold it had I been able to go </t>
  </si>
  <si>
    <t xml:space="preserve">@SashaKane looks yummy! bud we can't eats no gluten in our house </t>
  </si>
  <si>
    <t xml:space="preserve">No DSL! I'm using the remaining balance of my borrowed smart bro. Which reminds me, I have to return this soon. </t>
  </si>
  <si>
    <t xml:space="preserve">@mileycyrus aww that's sweet...I used to have one of those, but he's not around so much any more </t>
  </si>
  <si>
    <t>PrettyandPoor</t>
  </si>
  <si>
    <t>Just watched Benjamin Button and it made me sad  good movie though, I love an epic story.</t>
  </si>
  <si>
    <t>@jamesofctpmag Lol  awww u think I'm a freak... I'm so sad rite now</t>
  </si>
  <si>
    <t xml:space="preserve">I can barely walk... </t>
  </si>
  <si>
    <t>chongte</t>
  </si>
  <si>
    <t>Stuck in Beijing airport  all flights delayed indefinitely due to stormy weather!!!</t>
  </si>
  <si>
    <t xml:space="preserve">@davesnyder uh oh - I'm in trouble then </t>
  </si>
  <si>
    <t>jsondarling</t>
  </si>
  <si>
    <t xml:space="preserve">wishes that this swine flu bollocks would just cease, it's really effecting his surf camps, another cancellation GREAT </t>
  </si>
  <si>
    <t>Turlin</t>
  </si>
  <si>
    <t xml:space="preserve">@katiekorver it is to me though. </t>
  </si>
  <si>
    <t>@brandonheath Oh no!  I'll be praying for you, but mainly for the intruder. ~*</t>
  </si>
  <si>
    <t>@vlad_dracul I used to get goods far infections bad. I feel your pain.  hope you get better soon. &amp;lt;3</t>
  </si>
  <si>
    <t>th3bra1n_863</t>
  </si>
  <si>
    <t>cant sleep. reminiscing on dem good ol quince practice days   cant wait till dis weekend!!!</t>
  </si>
  <si>
    <t>Makayla_2014</t>
  </si>
  <si>
    <t xml:space="preserve">bored trying to figure out why he wont talk to me </t>
  </si>
  <si>
    <t>ohhaiitsallison</t>
  </si>
  <si>
    <t>@aaalan  yesss and time seems to go by too fast ==</t>
  </si>
  <si>
    <t>anthonybaxter</t>
  </si>
  <si>
    <t xml:space="preserve">@benbalbo I don't think I've seen any email announcement of the CFP on any mailing list I'm on </t>
  </si>
  <si>
    <t>Renwastaken</t>
  </si>
  <si>
    <t>@nousavonsparris  i'm sorry your travels were a letdown. When I get back we'll definitely make something happen!</t>
  </si>
  <si>
    <t>MandyLoo2010</t>
  </si>
  <si>
    <t xml:space="preserve">Cheaters suck. </t>
  </si>
  <si>
    <t>My feet hurt. I don't think I walk to stand too much.  What is wrong with me.</t>
  </si>
  <si>
    <t>Sarai_J</t>
  </si>
  <si>
    <t xml:space="preserve">@ghostman201 there is absolutely nothing to do... </t>
  </si>
  <si>
    <t>belindalarasati</t>
  </si>
  <si>
    <t xml:space="preserve">i just got up  i'm very hungry and there's no food. i'd call mickey d up, but mommy's not home therefore... not enough money </t>
  </si>
  <si>
    <t xml:space="preserve">I have a massive craving for proper English junk food. All I want is some hula hoops, monster munch, buttons, malteesers and....more!!! </t>
  </si>
  <si>
    <t xml:space="preserve">@CorbSilverthorn That's what I'm talking bout! Eff the Suxs!!! Cubs all day baby! What part? I lived in Rogers Park. I miss it aweful! </t>
  </si>
  <si>
    <t>@brandonheath oh no!  I'm sorry!</t>
  </si>
  <si>
    <t xml:space="preserve">@ktjbpa2006 it doesn't work right? WHAT THE HECK </t>
  </si>
  <si>
    <t>Nori_Nori_Nori</t>
  </si>
  <si>
    <t xml:space="preserve">@iamjersey Wantd 2 chck out ths movie whn I saw the poster n NYC last month!Dn't thnk it'd come over here(to JPN) thgh.JP ppl dn't get it </t>
  </si>
  <si>
    <t>rosieparket</t>
  </si>
  <si>
    <t xml:space="preserve">@MommasGoneCity missed you too..just couldn't make it work...I hate working </t>
  </si>
  <si>
    <t>sideward</t>
  </si>
  <si>
    <t xml:space="preserve">@Alohran &amp;quot;Sorry, the account you were headed to has been suspended due to strange activity&amp;quot; </t>
  </si>
  <si>
    <t xml:space="preserve">@edenhig If i didn't have my mom with me I'd totally buy it!!! </t>
  </si>
  <si>
    <t>amydawn85</t>
  </si>
  <si>
    <t xml:space="preserve">@M_l_CRH What's wrong? </t>
  </si>
  <si>
    <t xml:space="preserve"> I need my handy dandy shooting hat.. I think that it should play a bigger role in my life.. The hat</t>
  </si>
  <si>
    <t>SK_Mom</t>
  </si>
  <si>
    <t xml:space="preserve">Trying to work out the family vacation plans except now I am planning for just me &amp;amp; the boys. boo </t>
  </si>
  <si>
    <t>Athenon87</t>
  </si>
  <si>
    <t xml:space="preserve">@KrystalKookie How come you're always on AIM but never talk anymore? </t>
  </si>
  <si>
    <t>@socalvballqt hmmm  im sorry  stick it out for the week...it might get better (hopefully) &amp;lt;3</t>
  </si>
  <si>
    <t xml:space="preserve">@Pillarmusic rob that's awesome hair! I wish I could do something like that </t>
  </si>
  <si>
    <t>EmilyElectricty</t>
  </si>
  <si>
    <t xml:space="preserve">Is saying a prayer for Nash and Nina. </t>
  </si>
  <si>
    <t>leaminho</t>
  </si>
  <si>
    <t>errr. whatta requirements  pharmacy is such a bla bla bla. tsk (</t>
  </si>
  <si>
    <t>heapmaster</t>
  </si>
  <si>
    <t xml:space="preserve">There is no fooood here </t>
  </si>
  <si>
    <t xml:space="preserve">I'm sooooooooooo gonna feel this workout in the am!!!!   Did damn near 20 laps.. on top of the workout.  </t>
  </si>
  <si>
    <t>R_a_dio_H_ea_d</t>
  </si>
  <si>
    <t xml:space="preserve">@JessicaVickery  this machine will not communicate these thoughts and strain I am under....  </t>
  </si>
  <si>
    <t>JAF35</t>
  </si>
  <si>
    <t xml:space="preserve">Well made it home ok but my window was open so my bed is soaked! Hellow living room couch </t>
  </si>
  <si>
    <t>lahgreen</t>
  </si>
  <si>
    <t xml:space="preserve">@5thandspring are the SB bldgs that bad?  have wanted to live downtown but am priced out of all but SB </t>
  </si>
  <si>
    <t xml:space="preserve">@Jhalls70 unfortunately </t>
  </si>
  <si>
    <t>achmorrison</t>
  </si>
  <si>
    <t xml:space="preserve">When I stay up until midnight, I expect new woot!  </t>
  </si>
  <si>
    <t>hazziek</t>
  </si>
  <si>
    <t xml:space="preserve">what a horrible day. It started off badly. then i accidentally step on my dog's leg. And its whining so badly </t>
  </si>
  <si>
    <t xml:space="preserve">1404 words completed - 1096 more words to go </t>
  </si>
  <si>
    <t xml:space="preserve">I am so tired, i cant sleep because my stomach hurt </t>
  </si>
  <si>
    <t xml:space="preserve">Following people that are successful on Twitter makes me sad. They're always traveling and doing fun stuff. Not me. </t>
  </si>
  <si>
    <t>rockitscientist</t>
  </si>
  <si>
    <t xml:space="preserve">@thngwhtsqks  hell yeah. uh. sigma phi epsilon house at wcu. </t>
  </si>
  <si>
    <t>maureenmarissa</t>
  </si>
  <si>
    <t>@Indrajawali gpp cantik,little problem in a family  aja... http://myloc.me/3ZT6</t>
  </si>
  <si>
    <t xml:space="preserve">QC broke my website. </t>
  </si>
  <si>
    <t>chels1064</t>
  </si>
  <si>
    <t xml:space="preserve">Do not be fooled! There is not one piece of cake in the movie Cake Eaters...waste of $1 </t>
  </si>
  <si>
    <t>has NO blankets. I have to sleep with a sheet  this is going to be a horrid night</t>
  </si>
  <si>
    <t>@DanielEJackson i know right?! sad.  lol</t>
  </si>
  <si>
    <t>GergoAttilaFar</t>
  </si>
  <si>
    <t xml:space="preserve">Last day before SLE.... I don't wanna do this! </t>
  </si>
  <si>
    <t xml:space="preserve">NOOOOOOOOOOOOOOOOOOOOOOOOOO  I'M STILL WOKE   </t>
  </si>
  <si>
    <t>Claudiadabest</t>
  </si>
  <si>
    <t xml:space="preserve">Thinkin... Why am i still thinkin of him???... Hes gone!! </t>
  </si>
  <si>
    <t>KCFadli</t>
  </si>
  <si>
    <t xml:space="preserve">I jst 'covet after a neighbour's wife'..I hv sinnd </t>
  </si>
  <si>
    <t>Chantelsays</t>
  </si>
  <si>
    <t>Sian laaaaa!  I'm going tuition later. ^^</t>
  </si>
  <si>
    <t>ianspence1994</t>
  </si>
  <si>
    <t xml:space="preserve">has grade nine exams </t>
  </si>
  <si>
    <t>sinnsage</t>
  </si>
  <si>
    <t xml:space="preserve">@jaimyjay fuck. i have to go to the desert for my bro's bday wed and thurs. i really hope we can make a date work out. . .! </t>
  </si>
  <si>
    <t xml:space="preserve">@JonathanRKnight Where you at? I've started hitting on your little brother now! *ashamed* </t>
  </si>
  <si>
    <t>iTzMiCa</t>
  </si>
  <si>
    <t xml:space="preserve">my dad is watchin UFC they dont play! they almost crack skullz open..yeww..  </t>
  </si>
  <si>
    <t>fara_hhhhhh</t>
  </si>
  <si>
    <t>says tell me something i don't know. buddy   http://plurk.com/p/118zd3</t>
  </si>
  <si>
    <t>i so do not want to go to work tomorrow  bleh</t>
  </si>
  <si>
    <t>just saw aaron on @jimmyfallon and now im jealous and angry cause i called this morning and they weren't booking  i wanna see jimmyyy</t>
  </si>
  <si>
    <t xml:space="preserve">@ericjunior lol let me know when you do-now im craving it </t>
  </si>
  <si>
    <t>Lmao i forgot  i'll take it tomorrow fa sho</t>
  </si>
  <si>
    <t>yewenyi</t>
  </si>
  <si>
    <t xml:space="preserve">@figuromo I am sick today, so Iwill have to miss the opening. I will make it another day. I ride along dank street going to work. </t>
  </si>
  <si>
    <t>RobinNestor</t>
  </si>
  <si>
    <t xml:space="preserve">@sunny525 Been busy all day - missed a lot, I can tell. </t>
  </si>
  <si>
    <t>@Naana89 Hey I'm awesome!!! Except I wish you'd hurry up and come back lol. When do you get back?? I think I may be away when you do  luv!</t>
  </si>
  <si>
    <t xml:space="preserve">Just spent like an hour trying to find this clip for my Moulin Rouge video. Can't find it...gonna have to give up on this video </t>
  </si>
  <si>
    <t>stuffyrose</t>
  </si>
  <si>
    <t xml:space="preserve">Scrubs just got interupted </t>
  </si>
  <si>
    <t>antwoneez</t>
  </si>
  <si>
    <t xml:space="preserve">I want to go back to UNCG badly. I miss having things to do. </t>
  </si>
  <si>
    <t xml:space="preserve">I miss my car    </t>
  </si>
  <si>
    <t>LaurenMLaPointe</t>
  </si>
  <si>
    <t xml:space="preserve">@Militia1989 I don't have mine yet </t>
  </si>
  <si>
    <t>DeigoCasablanca</t>
  </si>
  <si>
    <t xml:space="preserve">I dreamed of becoming a F-22 Raptor pilot. But this dream was smashed 5 minutes ago when my lil bro told me they no longer make them </t>
  </si>
  <si>
    <t xml:space="preserve">@onlysongzbabii 13 minutes left. </t>
  </si>
  <si>
    <t>0l33l</t>
  </si>
  <si>
    <t xml:space="preserve">Trying to learn PHP </t>
  </si>
  <si>
    <t>yrreBylliL</t>
  </si>
  <si>
    <t>I wish I could see The Format live again  I say this like everyday.</t>
  </si>
  <si>
    <t>ImFlyingAway</t>
  </si>
  <si>
    <t xml:space="preserve">The only blessing I need is a prayer... </t>
  </si>
  <si>
    <t xml:space="preserve">@angelw this machine will not communicate these thoughts and strain I am under . . . </t>
  </si>
  <si>
    <t>Thatgirlsummer</t>
  </si>
  <si>
    <t xml:space="preserve">Can't sleep. Wish this week was over. It's been so bad </t>
  </si>
  <si>
    <t xml:space="preserve">i am so very sorry, i really truly am. whatever i did to u, i apologize for it. i didn't mean to.. it just happened by itself </t>
  </si>
  <si>
    <t>bouke</t>
  </si>
  <si>
    <t xml:space="preserve">Back to tweetie, my twitterific premium is dead </t>
  </si>
  <si>
    <t xml:space="preserve">@Chisel_Chest y u think that , that makes me sad </t>
  </si>
  <si>
    <t xml:space="preserve">@waldorfs I wish mine lasted a little longer. They really brightened up my living room </t>
  </si>
  <si>
    <t xml:space="preserve">@LMSStars i know this! you don't have to rub it in my face </t>
  </si>
  <si>
    <t>laurenbossy</t>
  </si>
  <si>
    <t xml:space="preserve">Can't sleep ahhhh... this no good </t>
  </si>
  <si>
    <t>@YasmineGalenorn @YasmineGalenorn I haven't even had a chance to get Tori's new album  Too. Much. Work. *Grrr*</t>
  </si>
  <si>
    <t xml:space="preserve">@prateekgupta i've got too much work to do </t>
  </si>
  <si>
    <t xml:space="preserve">I'm really needy right now. Does anyone wanna come and cuddle with me? I promise I'll be good. I love cuddling. Anyone? </t>
  </si>
  <si>
    <t>Awake! I swear its too early. Internet still not working  dad is going to sort it out. X</t>
  </si>
  <si>
    <t>@nicklovesslayer  sthop makin funth of me.</t>
  </si>
  <si>
    <t xml:space="preserve">i want play @trishaanyndhita or @aprianiza house. So boring and i feel lonely now </t>
  </si>
  <si>
    <t>taniaanis274</t>
  </si>
  <si>
    <t xml:space="preserve">suntanners just woke up &amp;amp; is already tweeting &amp;amp; facebooking. how sad. </t>
  </si>
  <si>
    <t xml:space="preserve">Grrr work is boring. I'm supervising again therefor I am here until 8am </t>
  </si>
  <si>
    <t>Viincce</t>
  </si>
  <si>
    <t xml:space="preserve">@totheteeth i forgot to give you my &amp;quot;SKEU&amp;quot; pin </t>
  </si>
  <si>
    <t xml:space="preserve">time to wash the glitter off and head for to bed. i don't wan to do my social exam tomorrow </t>
  </si>
  <si>
    <t xml:space="preserve">@cathalsam wish i could do school pick up </t>
  </si>
  <si>
    <t>Clarissy</t>
  </si>
  <si>
    <t>@Tidus aww  Illustrator can be frustrating. Wasn't much help before, but I can try to help again.</t>
  </si>
  <si>
    <t>DJlCandy</t>
  </si>
  <si>
    <t xml:space="preserve">I'm grounded. I guess that's a sign that my parents want me to get a job. Sucks though, i was making an awesome skin on Furcadia </t>
  </si>
  <si>
    <t xml:space="preserve">Tired. Tired. Tired. Tired. I slept last night and even napped. Still tired. Not sure what's going on. </t>
  </si>
  <si>
    <t xml:space="preserve">Having some sort of problem with Twitterfic, missing out on all the tweets! </t>
  </si>
  <si>
    <t>LLiissaa_</t>
  </si>
  <si>
    <t xml:space="preserve">@Leahh_Vee i know it sucks </t>
  </si>
  <si>
    <t xml:space="preserve">how the hell is jessiemaguire.com taken? </t>
  </si>
  <si>
    <t xml:space="preserve">oh so tired... mixed times up when I have to rise and was too late in bed </t>
  </si>
  <si>
    <t>kleebaby0711</t>
  </si>
  <si>
    <t xml:space="preserve">@Adonte how are you going to have a twitter and not tell me!!! sadface </t>
  </si>
  <si>
    <t xml:space="preserve">My wireless network is not working, I have  no idea how 2 fix it &amp;amp; its very frustrating! I have no idea what went wrong </t>
  </si>
  <si>
    <t>Ninjasocko101</t>
  </si>
  <si>
    <t xml:space="preserve">my leg was itching so I scratched it. now my leg is bleeding everywhere, no wonder @edgars_sister thought I did meth </t>
  </si>
  <si>
    <t>I'm so tired that I'm going to bed at 10pm  FWIW, I did get up at 6 this morning.</t>
  </si>
  <si>
    <t>mikai_22</t>
  </si>
  <si>
    <t xml:space="preserve">So sad, the internet that I'm using is so slow that I can't watch cobra cam!!  </t>
  </si>
  <si>
    <t xml:space="preserve">I know what will become of this  Thanks a lot mom and dad </t>
  </si>
  <si>
    <t>krystalfox007</t>
  </si>
  <si>
    <t>@lookitsk80 I jst got home from work. At one in the morning. Im a cashier!?!? WTF?! I miss hardscrable  http://twitpic.com/7iwxj</t>
  </si>
  <si>
    <t>CWS update: BAHAHA! Cal State goes home!  Hogs sucked today, hope they shape up for Virginia. Rooting for So. Miss and Ariz. St. tommorrow</t>
  </si>
  <si>
    <t>jessicakangel</t>
  </si>
  <si>
    <t xml:space="preserve">Today has been a very depressing day for me! I thought Bakersfield would make me feel better instead I wish i could stay away from it all </t>
  </si>
  <si>
    <t>Itsbabynikki</t>
  </si>
  <si>
    <t>Don't u ever feel like ur dreams arent coming true? i want to follow them but nooo my parents dont let me..  ugh!</t>
  </si>
  <si>
    <t>kaitlinkoors</t>
  </si>
  <si>
    <t xml:space="preserve">just finished reading my horizontal life, getting ready to cozy up and watch he's not that into you. missing my boy </t>
  </si>
  <si>
    <t>sirmadmic</t>
  </si>
  <si>
    <t>Wishing i was somewhere else  The UK is driving me nuts.</t>
  </si>
  <si>
    <t xml:space="preserve">Tried to eat a peach but I can't b/c my braces </t>
  </si>
  <si>
    <t xml:space="preserve">I'd keep the ticket in a heartbeat if I could.. but there is no way...  </t>
  </si>
  <si>
    <t xml:space="preserve">@limecello LOL, I blogged about crayons over on The Samhellion last week. (worked in crayon factory).  snack food=rice cake, not exciting </t>
  </si>
  <si>
    <t>Why ?! The storms season has started  I dont like the ray (mommy here I come xD)</t>
  </si>
  <si>
    <t>imchrisv</t>
  </si>
  <si>
    <t>@killregrets  i stopped watching that and celebrity rehab cuz it made me want to do drugs.  Sh*T is that normal? ShoOT me.</t>
  </si>
  <si>
    <t xml:space="preserve">@Rubenerd Flash main task is to bog down your system, playing video being its side effect. </t>
  </si>
  <si>
    <t xml:space="preserve">@MandyyJirouxx  ur now going to have 7 yrs of bad luck. sorry </t>
  </si>
  <si>
    <t>gqtravis</t>
  </si>
  <si>
    <t>is sad that his favorite website is no longer   RIP www.mulletsgalore .com</t>
  </si>
  <si>
    <t xml:space="preserve">@HauteCowgirl </t>
  </si>
  <si>
    <t>sierrrrajade</t>
  </si>
  <si>
    <t xml:space="preserve">so i just got back from alex's fairwell party. i will miss that weirdo. </t>
  </si>
  <si>
    <t>2uincy</t>
  </si>
  <si>
    <t xml:space="preserve">#haveyouever Looked at someones icon thought they looked good. Then click the large pic just to realize you were wrong? </t>
  </si>
  <si>
    <t>@jessibessi18 yeah, because of the elections  I'm sitting here, going through photos, and bawling. It's awful</t>
  </si>
  <si>
    <t>XOjadelouisee</t>
  </si>
  <si>
    <t xml:space="preserve">@ mileycyrus i cant sleep either its now 6:10am </t>
  </si>
  <si>
    <t>ohkarin</t>
  </si>
  <si>
    <t>sick  at home</t>
  </si>
  <si>
    <t xml:space="preserve">Looking through old pics </t>
  </si>
  <si>
    <t>@TVAmy  they are about to launch beta 3 for uber twitter. maybe that will fix some of the issues.</t>
  </si>
  <si>
    <t xml:space="preserve">i am soo sad for all thee Aussie Blockheads...  i feel really sad that they wont be able to get full service.. </t>
  </si>
  <si>
    <t>@Heftyy aww!!!  yeah! come down!! haha kk ill give it to you latesss</t>
  </si>
  <si>
    <t>c_mille</t>
  </si>
  <si>
    <t xml:space="preserve">@diddlez Joscelyn was talking about how into it they are.. I WANNA PLAY </t>
  </si>
  <si>
    <t>ducklet</t>
  </si>
  <si>
    <t xml:space="preserve">time to get ready for bed, had more than a full day although 1 major thing did not get done, going to @edwelker's house, will do tomorrow </t>
  </si>
  <si>
    <t>Snowfoot</t>
  </si>
  <si>
    <t>Home from Nashville  Wish I could stay longer.</t>
  </si>
  <si>
    <t>bharathgana</t>
  </si>
  <si>
    <t>Under the weather for the past 4 days  but then the silver lining is MBA results r out and I passed a 3.xx GPA(4.00). A MBA grad at last</t>
  </si>
  <si>
    <t xml:space="preserve">@boywonder101 Good morning....! No sun out. </t>
  </si>
  <si>
    <t xml:space="preserve">I can hear people moving around upstairs already, looks like my peace will soon be disturbed </t>
  </si>
  <si>
    <t xml:space="preserve">@thereadyset i wish i could go see you </t>
  </si>
  <si>
    <t xml:space="preserve">I miss the gf too </t>
  </si>
  <si>
    <t xml:space="preserve">@TherealJeezy When u cummin bk 2 tampa? I missed ya last show  </t>
  </si>
  <si>
    <t xml:space="preserve">fuck this fucking firewall to fucking hell. I'm so sick of this shit i wanna go home </t>
  </si>
  <si>
    <t>eriinnnxx3</t>
  </si>
  <si>
    <t xml:space="preserve">@mileycyrus i think i am feeling the exact pain as u right now except its my bday </t>
  </si>
  <si>
    <t xml:space="preserve">most photos from my flickr contacts is growing to be boring... it's the same old thing over and over again... sigh... </t>
  </si>
  <si>
    <t xml:space="preserve">I got so high I puked a zinger </t>
  </si>
  <si>
    <t xml:space="preserve">I can't view the cover for Obsessed. Wah! </t>
  </si>
  <si>
    <t>AZN8IV</t>
  </si>
  <si>
    <t>@troykids Dang!  The station is full!    I'll have to keep trying...</t>
  </si>
  <si>
    <t xml:space="preserve">@dropdeadjemila YESSS, MA'AM ! lol. ah how i wish i live in the U.S.. </t>
  </si>
  <si>
    <t>MrsNickiBaxter</t>
  </si>
  <si>
    <t xml:space="preserve">Is watchin Here Comes the Newlyweds &amp;amp; absolutely is not lookin forward to conference call at 8am.. </t>
  </si>
  <si>
    <t xml:space="preserve">watched 4 one tree hill episodes... cried in every single one of them ha great! </t>
  </si>
  <si>
    <t>@themaguire  try themaguire.com</t>
  </si>
  <si>
    <t xml:space="preserve">@honey408 It made me tear too </t>
  </si>
  <si>
    <t xml:space="preserve">tonight has been stressful </t>
  </si>
  <si>
    <t>wtf_sara</t>
  </si>
  <si>
    <t xml:space="preserve">oh, and I'm afraid I'm going to be up all night running to the toilet </t>
  </si>
  <si>
    <t xml:space="preserve">i totally work tomorrow stupid work </t>
  </si>
  <si>
    <t xml:space="preserve">@jason78 y ur brain and heart hurt </t>
  </si>
  <si>
    <t xml:space="preserve">The concept of working for a living is so foreign to me right now but here I am on way into work for first time in two and a half weeks </t>
  </si>
  <si>
    <t xml:space="preserve">Isaiah is really bored and has nothing better to do than tweet..... </t>
  </si>
  <si>
    <t>Diamondpqt</t>
  </si>
  <si>
    <t>@GarciaDarling stop crusing my hopes and dreams!!  lol... yea but is a recession... no jobs.. except for the girls girls girls on suns ...</t>
  </si>
  <si>
    <t>MichiAnies</t>
  </si>
  <si>
    <t xml:space="preserve">had someearly dismissal from school. Being sick definitely sucks! </t>
  </si>
  <si>
    <t xml:space="preserve">disadvantage of stayin home: hav to do chores. just finished washing dishes </t>
  </si>
  <si>
    <t xml:space="preserve">I can't go to sleep </t>
  </si>
  <si>
    <t>@kylieireland Yea I couldn't go up there tonight for the call  guess my ass will stay unfulfilled tonight sadly</t>
  </si>
  <si>
    <t>travisdag</t>
  </si>
  <si>
    <t>I need more twitter buddies  where did they all go?</t>
  </si>
  <si>
    <t>jplumansoc</t>
  </si>
  <si>
    <t xml:space="preserve">Not a fan of closing shifts. Throws off my whole day. </t>
  </si>
  <si>
    <t>DTSalvation</t>
  </si>
  <si>
    <t xml:space="preserve">just got home from hockey and indulged in half a calzone.. and now my stomach hurts.. </t>
  </si>
  <si>
    <t xml:space="preserve">@SteeveeRyback wait i think u lied. This isn't funny at all </t>
  </si>
  <si>
    <t>Claarraaaa</t>
  </si>
  <si>
    <t xml:space="preserve">@jOshweird yeah, I hate guys </t>
  </si>
  <si>
    <t xml:space="preserve">twitter is eating my tweets </t>
  </si>
  <si>
    <t>Going to sleep now, and without jandro. I'm still crying!  I hate this long distance bs I just want to be next to him. Dream land &amp;lt;3</t>
  </si>
  <si>
    <t xml:space="preserve">@oliviaftw http://twitpic.com/7hc7v - yeah, he probably does haha. he's my life. i hate not being with him! </t>
  </si>
  <si>
    <t xml:space="preserve">watch it! it made me really sad, and I decided ll spend more on charity </t>
  </si>
  <si>
    <t>vintageozarks</t>
  </si>
  <si>
    <t xml:space="preserve">Missouri having RED weather alert -- dangerous storm full of electricity, high wind, hail, rain, I may have to shut down computer </t>
  </si>
  <si>
    <t>TheEtte</t>
  </si>
  <si>
    <t xml:space="preserve">@JoshuaCrowther and none for us??? </t>
  </si>
  <si>
    <t xml:space="preserve">@laniberms  I don't see one </t>
  </si>
  <si>
    <t>iggottwo</t>
  </si>
  <si>
    <t xml:space="preserve">Its a smokefest out here tho, only downside...yuck </t>
  </si>
  <si>
    <t>@spencerfenn haha, woe is me.  I just want to sleep! I got the train instead of the bus, loads quicker î€Ž</t>
  </si>
  <si>
    <t>jason_ho</t>
  </si>
  <si>
    <t xml:space="preserve">Dabbling with WOTLK.. Oh Noes! </t>
  </si>
  <si>
    <t>evilhomer12345</t>
  </si>
  <si>
    <t>xbox live down today  , lookin for other forms of entertainment</t>
  </si>
  <si>
    <t>MeaganKC</t>
  </si>
  <si>
    <t xml:space="preserve">I can barely breathe. Feels like a big lump in my throat, may be allergic to soy. </t>
  </si>
  <si>
    <t xml:space="preserve">Ok... Well I'm goin 2 sleep then.... W/ a BIGGGGG SMILEEEEEE on my face :-D! 2day was a good day! Except 4 the bad mommy news! </t>
  </si>
  <si>
    <t xml:space="preserve">@huma_rashid @madeinkowloon I'm not as petite as y'all are, but my 11-year-old is almost as tall as me. Feel sorry for me. </t>
  </si>
  <si>
    <t>time for bed, exams tomorrow!  time to wash the glitter off for the night, have a fabulous night everyone! &amp;lt;3</t>
  </si>
  <si>
    <t xml:space="preserve">@missyface I've been off work yesterday and today with similar symptoms - I feel your pain </t>
  </si>
  <si>
    <t>btchh_imshinee</t>
  </si>
  <si>
    <t xml:space="preserve">@liltwist share wif mee.shawtyy iz hungry! </t>
  </si>
  <si>
    <t xml:space="preserve">@xo_melody ahaah oh awesome! when you open the videos it says ringtones and the link doesn't work for anyone  what the heck! </t>
  </si>
  <si>
    <t xml:space="preserve">i will miss my bee herr. </t>
  </si>
  <si>
    <t>TheQuintQuint</t>
  </si>
  <si>
    <t xml:space="preserve">goodbye Ed on the Bachelorette ! </t>
  </si>
  <si>
    <t>NatalieAndresen</t>
  </si>
  <si>
    <t xml:space="preserve">Good morning....or not....its mornings but its not good </t>
  </si>
  <si>
    <t>jayluhv</t>
  </si>
  <si>
    <t xml:space="preserve">@ChrissyP510 hey you need to text or call me! I got a new phone and since my old phone was destroyed I don't have your number </t>
  </si>
  <si>
    <t xml:space="preserve">feels sooo goood to be done school (besides 1 exam) 10 hours of homework today :|  im feeling really down tonight though </t>
  </si>
  <si>
    <t xml:space="preserve">@GLAMified shit sucks man...all day </t>
  </si>
  <si>
    <t>sarahivm</t>
  </si>
  <si>
    <t xml:space="preserve">I just got kicked in the toe </t>
  </si>
  <si>
    <t>NikoleCumpston</t>
  </si>
  <si>
    <t>thinks its time for bed...I just ran into a glass door that i thought was open!! haha.  It hurt!</t>
  </si>
  <si>
    <t xml:space="preserve"> grounded for a week. I'm not gonna let them win</t>
  </si>
  <si>
    <t>Is anybody else totally sick of that stupd spy game clogging up their twitter feed?  I wish I could filter that out.</t>
  </si>
  <si>
    <t xml:space="preserve">@strawberriie i am sitting next to you... now your leaving me to pee  </t>
  </si>
  <si>
    <t xml:space="preserve">had some early dismissal from school. Being sick definitely sucks! </t>
  </si>
  <si>
    <t xml:space="preserve">@Ashley_NK Aww...Blue is a cute name. He missed you! That's crazy he died while you were away. </t>
  </si>
  <si>
    <t xml:space="preserve">has someone ever noticed that i usually tweet at this time? and i go crazy! i just can't stop! i'm sorry if i am bothering you </t>
  </si>
  <si>
    <t xml:space="preserve">Ate half a can of tuna that had been in the pantry for a while... Tasted ugh and not feeling so good </t>
  </si>
  <si>
    <t>Berin_Iwlew</t>
  </si>
  <si>
    <t xml:space="preserve">@mahdi The server is down... </t>
  </si>
  <si>
    <t>Johnnaj82</t>
  </si>
  <si>
    <t xml:space="preserve">Hope.... </t>
  </si>
  <si>
    <t>i need money so bad  this is going to be tough...</t>
  </si>
  <si>
    <t xml:space="preserve">i have a very important decision to make by june 21 2009... </t>
  </si>
  <si>
    <t>My iTunes softwear says it  won't update till 6-23.   Thank god for the check for update button.  To bad I don't have the iPhone 3.0 early</t>
  </si>
  <si>
    <t>Double__J</t>
  </si>
  <si>
    <t>@cramedogg I miss her too.  ..And Lindsay.</t>
  </si>
  <si>
    <t xml:space="preserve">@EllieChaos athena wets the bed. she doesn't always wake up when she's gotta go. </t>
  </si>
  <si>
    <t xml:space="preserve">agrees with estevan because i only got to enjoy club sprint for a day! </t>
  </si>
  <si>
    <t xml:space="preserve">@trixie360 I know about 3 people who've seen Land of the Lost and none of them liked it </t>
  </si>
  <si>
    <t xml:space="preserve">Damn! Lost the 3G connection! </t>
  </si>
  <si>
    <t>chariya</t>
  </si>
  <si>
    <t xml:space="preserve">uh oh, i can't remember what day my interview is on. thursday or friday? uh, this won't make a good impression when i email to ask them </t>
  </si>
  <si>
    <t>d_blossom</t>
  </si>
  <si>
    <t xml:space="preserve">and i'm still searching with zero result.. meh </t>
  </si>
  <si>
    <t xml:space="preserve">@vlkodlak awww thats so sad </t>
  </si>
  <si>
    <t xml:space="preserve">Wish i didn't have have a big appt on Thursday or else i would be at the Laker parade </t>
  </si>
  <si>
    <t>yaeyeezy</t>
  </si>
  <si>
    <t xml:space="preserve">Why the eff is my effin hair itching soooooooo badd </t>
  </si>
  <si>
    <t xml:space="preserve">@romelloadonis Yeah, yeah I guess I deserve that! </t>
  </si>
  <si>
    <t>lbtocth</t>
  </si>
  <si>
    <t xml:space="preserve">I'm really depress...I gained over 20 lbs over a year haven't lose a single pound. </t>
  </si>
  <si>
    <t>Night twitterstars!!! I go to kentucky on wed.....for a funeral,  Happy birthday to me   June 18th hasn't been a celebration since..??</t>
  </si>
  <si>
    <t>Eric Roberson's 'If I Had A Chance' gets me everytime. Off to sleep. I think I messed me poor knee up  Night Night</t>
  </si>
  <si>
    <t xml:space="preserve">@imsoblazedrtnow lmao aww&amp;lt;3 miss ittt </t>
  </si>
  <si>
    <t>gotmelik</t>
  </si>
  <si>
    <t>@DonaldHarvey You're lucky you have Spotify. No such chance in the US.  The RIAA sucks.</t>
  </si>
  <si>
    <t>sheilafun2know</t>
  </si>
  <si>
    <t xml:space="preserve">Wishing the MAGIC would have won....  </t>
  </si>
  <si>
    <t xml:space="preserve">I lost in star wars monopoly </t>
  </si>
  <si>
    <t>NELLYBARRERA</t>
  </si>
  <si>
    <t xml:space="preserve">YES @DonnieWahlberg @katdog74 is telling the truth...WE WANT TO GO TO THE HOUSTON SHOW!!! but i work for the county &amp;amp; she's a teacher </t>
  </si>
  <si>
    <t>jqdgaf</t>
  </si>
  <si>
    <t xml:space="preserve">@xhunnybunny i don't understand why there are &amp;quot;&amp;quot;.  does that mean you're kidding? </t>
  </si>
  <si>
    <t>hankytonk</t>
  </si>
  <si>
    <t xml:space="preserve">Iran needs a brave (newb) reporter to hide under vans for riot updates. Too bad the Seattle guy got run out of town. </t>
  </si>
  <si>
    <t xml:space="preserve">There had happened a lot of things: I ended 9th class and then get in 10th class in a new school! Now it's summer holidays, lot of work! </t>
  </si>
  <si>
    <t xml:space="preserve">@terralikesfire what picture are you talking about lol and i know it sucks </t>
  </si>
  <si>
    <t>nadiamost</t>
  </si>
  <si>
    <t>seven people killed? BULLSHIT... THERE IS MORE  #IranElection</t>
  </si>
  <si>
    <t xml:space="preserve">@ameoktavia and @jarfullofstars sorry yaaaaa  job's calling </t>
  </si>
  <si>
    <t>Falcontops</t>
  </si>
  <si>
    <t xml:space="preserve">Grr, Xbox LIve downtoday for Upgrading.  I really wanted to play with King today </t>
  </si>
  <si>
    <t>@Ashley_NK haha. i think i am too heavy for my feet!  but i should ice them up. i do have a bad ankle and I am supposed to stretch &amp;amp; ice.</t>
  </si>
  <si>
    <t xml:space="preserve">@nelliesf got in about an hour ago! Home is great, but I'm having SD withdrawals </t>
  </si>
  <si>
    <t xml:space="preserve">Out of work finally! my fingers are hurt.. </t>
  </si>
  <si>
    <t>team meeting this morning .. deep joy! feeling a bit tired due to finishing late last night  swiper seems ok though amazingly ..</t>
  </si>
  <si>
    <t xml:space="preserve">my estranged gf just punched me in the testicular region and now my left ball is sore </t>
  </si>
  <si>
    <t xml:space="preserve">I feel like crap  . . Ugh class tomorrow </t>
  </si>
  <si>
    <t>cyberfx1</t>
  </si>
  <si>
    <t xml:space="preserve">@ShaunyWilcox sorry </t>
  </si>
  <si>
    <t>Feynix7</t>
  </si>
  <si>
    <t>@contractorslim I'm not giving away copies.  You have to be a private beta tester to get a copy!</t>
  </si>
  <si>
    <t>Nataleebratalee</t>
  </si>
  <si>
    <t xml:space="preserve">good thing i've written one paragraph.. and haven't even opened my book </t>
  </si>
  <si>
    <t>CisforCourtneyy</t>
  </si>
  <si>
    <t xml:space="preserve">I hate the smell of campfires. Boo </t>
  </si>
  <si>
    <t>vioviovioleta</t>
  </si>
  <si>
    <t xml:space="preserve">such an emotional day. Crazy. And all of my friends got to hang out. I hardly ever seen anyone </t>
  </si>
  <si>
    <t xml:space="preserve">@SueNahmi exactly. Everything ur sayn is right. And if he do go somewhere I jus kno no one can take my place </t>
  </si>
  <si>
    <t>bracefaceee</t>
  </si>
  <si>
    <t xml:space="preserve">no one wants to present webpage. msb mad and annoyed. </t>
  </si>
  <si>
    <t>akachico</t>
  </si>
  <si>
    <t xml:space="preserve">AWWWWW NOT #UNFORGIVABLE!!!!! DAMN </t>
  </si>
  <si>
    <t xml:space="preserve">@msmcporkchop: OMG! owwie!!  ... yeah i'm ok, tired, and crampy though, not used to having them so it's really bugging me </t>
  </si>
  <si>
    <t>@CdrePrez Haha it wouldn't have been scary if I was kicking arse but I wasn't LOL.  Mm, I wasn't watching a scary movie, no.</t>
  </si>
  <si>
    <t>solannoyed</t>
  </si>
  <si>
    <t xml:space="preserve">@gogreen18 great piece! My nostalgia for 1989 never extended to having to watch Tianemen (or our non-response) all over again </t>
  </si>
  <si>
    <t>daishatmccray</t>
  </si>
  <si>
    <t xml:space="preserve">@fia_PWNS wth?! Not again. Fia I feel really bad I'm sorry </t>
  </si>
  <si>
    <t xml:space="preserve">@lawschoolninja My 16 yo brother (I'm 23, almost, as of Aug 11) is taller than me and can pick me up. </t>
  </si>
  <si>
    <t>It's hard to let go of the story of you and me  Oh wells.</t>
  </si>
  <si>
    <t>LayDeeStarr</t>
  </si>
  <si>
    <t xml:space="preserve">@SongzYuuup im havin trouble with it </t>
  </si>
  <si>
    <t>imjinnie</t>
  </si>
  <si>
    <t xml:space="preserve">I am cautiously excited for @RMIndependent. I miss my newspaper. </t>
  </si>
  <si>
    <t>kyliepopps</t>
  </si>
  <si>
    <t>just got back from dance... hurt my arm... boo  but ya ips studying is just not working out right now. id rather tweet.</t>
  </si>
  <si>
    <t>macmiho</t>
  </si>
  <si>
    <t>i'm all out of &amp;quot;Squirrelly Bread&amp;quot;... bummer  http://bit.ly/6yGQk</t>
  </si>
  <si>
    <t>We're out of food  l0l</t>
  </si>
  <si>
    <t>@sassinthefras yes, we will only be separated for critique sessions, u missed the fair  @ottergirl2 Thursday @sasperwillow touchÃ©</t>
  </si>
  <si>
    <t>xhautekiss</t>
  </si>
  <si>
    <t xml:space="preserve">hasn't twitter'd in a few days cause for some odd reason its giving me an error on my iPhone </t>
  </si>
  <si>
    <t>i was talking about you with Mikey and how i missed you today  @peeluh. But fine! Just talk to Wynter!</t>
  </si>
  <si>
    <t>undis</t>
  </si>
  <si>
    <t xml:space="preserve">Ã…ker hem till Lindesberg. Hate this shit </t>
  </si>
  <si>
    <t xml:space="preserve">@purelynarcotic of course there is remorse! But since there is no point in buying a sub right now i choose to invest in good headphones </t>
  </si>
  <si>
    <t>HevaCart</t>
  </si>
  <si>
    <t xml:space="preserve">Four words...  REALLY bad haur day </t>
  </si>
  <si>
    <t>jostin</t>
  </si>
  <si>
    <t>@tiffsouthworth  !!!!!</t>
  </si>
  <si>
    <t>joserrabs</t>
  </si>
  <si>
    <t xml:space="preserve">Hoy no twitteare </t>
  </si>
  <si>
    <t xml:space="preserve">My mark on the CC is slowly disappearing </t>
  </si>
  <si>
    <t xml:space="preserve">@mqpasta sry 4 the late response dude. thx 4 the second link. It worked 4 a few mins &amp;amp; then was disabled  I was supporting UK </t>
  </si>
  <si>
    <t>petit_oiseau</t>
  </si>
  <si>
    <t>@goldteefthief my bestie is finally on this mess! and to think u found my man b4 u found/added me  tragedia!</t>
  </si>
  <si>
    <t>zerot</t>
  </si>
  <si>
    <t xml:space="preserve">@jmterrell You don't have very good luck with technology, do you?  </t>
  </si>
  <si>
    <t xml:space="preserve">I fell in kickball and have a massive raspberry on my ass </t>
  </si>
  <si>
    <t xml:space="preserve">hahaha 'night twitter! woaahhh! i had never said that.. [i'm going crazy!] wait.. i already am! awwwe, that's no fun!.. no fun at all! </t>
  </si>
  <si>
    <t>I'm gna try to hold it up in vancouver 2 more months &amp;amp; finish school. Damn, this is gna b hard   goodnight everyone, wish me luck!</t>
  </si>
  <si>
    <t>shashishankar</t>
  </si>
  <si>
    <t xml:space="preserve">IS BACK TO WORK </t>
  </si>
  <si>
    <t xml:space="preserve">@clblack79 it's really scary that we actually have ppl like this in this world. It's really sad </t>
  </si>
  <si>
    <t>Vaquino</t>
  </si>
  <si>
    <t xml:space="preserve">@jade_marcel your links aren't working for me </t>
  </si>
  <si>
    <t>@cairnmont  Poor Lion...Damnit, you REALLY need to get a lady!! Any prospects yet??</t>
  </si>
  <si>
    <t xml:space="preserve">Work was stressful tonight. I wish I had a puppy, boy or best friend to come home too. </t>
  </si>
  <si>
    <t>MirandaHawes</t>
  </si>
  <si>
    <t xml:space="preserve">@abbysimms hopefully not sorry </t>
  </si>
  <si>
    <t>melissa_may53</t>
  </si>
  <si>
    <t xml:space="preserve">failed the cold war test </t>
  </si>
  <si>
    <t>Had an awesome night. Very long night.. Haha. Going to bed, have to get up early tomorrow   Big day ahead me me.</t>
  </si>
  <si>
    <t xml:space="preserve">my zen broke so I had to get a nano  but no computer access today dammit </t>
  </si>
  <si>
    <t>dstokely</t>
  </si>
  <si>
    <t>'s bf lost his grandmother last night.  He and his family are in my prayers.</t>
  </si>
  <si>
    <t xml:space="preserve">@AngMoGirl Lesser of the two evils. Funny, though, I don't get that kind of privilege from my boss. </t>
  </si>
  <si>
    <t>aliVEALIve</t>
  </si>
  <si>
    <t xml:space="preserve">I love you too Caitie. I miss you more than anything. </t>
  </si>
  <si>
    <t>mca10692</t>
  </si>
  <si>
    <t xml:space="preserve">sitting at home chillin bored </t>
  </si>
  <si>
    <t xml:space="preserve">....But I will eat a slice of pizza and put myself in a 400 calorie hole </t>
  </si>
  <si>
    <t>Ahjen</t>
  </si>
  <si>
    <t xml:space="preserve">God what do i need to do???????? </t>
  </si>
  <si>
    <t xml:space="preserve">watching sisterhood of the traveling pants 2 wishing I had someone here to hangout with </t>
  </si>
  <si>
    <t>Ok, unfortunately I have to go.  I will miss you all and I love you guys lots!! &amp;lt;3 &amp;lt;3 &amp;lt;3 Until next time... *HUGS!*</t>
  </si>
  <si>
    <t xml:space="preserve">@madeinkowloon Too late! She already parades around here wearing my high heels! And of course that makes her taller than me, too! </t>
  </si>
  <si>
    <t>Robert__Graham</t>
  </si>
  <si>
    <t xml:space="preserve">Totally forgot about it </t>
  </si>
  <si>
    <t xml:space="preserve">@thenewbnb Thats bad </t>
  </si>
  <si>
    <t>adamhundley</t>
  </si>
  <si>
    <t xml:space="preserve">@benjaminsummers just destroyed me in monopoly . . . i bow my head in shame </t>
  </si>
  <si>
    <t xml:space="preserve">@madkewl his medicine is strong he said. </t>
  </si>
  <si>
    <t>bernadinecarla</t>
  </si>
  <si>
    <t xml:space="preserve">We did not find the book that we need. </t>
  </si>
  <si>
    <t>Just burnt my universal travel adapter.  But all the equipment is almost charged up full and I only have a few hours left in London.</t>
  </si>
  <si>
    <t xml:space="preserve">not enough people to raid ulduar tonight </t>
  </si>
  <si>
    <t>off to school gonna be a long day till 4 pm  i hope its not going to rain</t>
  </si>
  <si>
    <t>lookthistozani</t>
  </si>
  <si>
    <t xml:space="preserve">my body is really need break after saman dance lesson </t>
  </si>
  <si>
    <t xml:space="preserve">doin gay ass hw </t>
  </si>
  <si>
    <t>karlavitocruz</t>
  </si>
  <si>
    <t xml:space="preserve">@krs10vray It's the first day home, and my parents already think I'm a lazy bum haha. Anyway, won't be back until Sunday </t>
  </si>
  <si>
    <t>insomnomaniac12</t>
  </si>
  <si>
    <t xml:space="preserve">Plus I have Ghostbusters to play through til I have to go to work </t>
  </si>
  <si>
    <t xml:space="preserve">@idflyfan55 Dang!well u do sort of need it 4 convention. I mean I need to c what yur doing while yur gone. lol  I am going 2 miss u! </t>
  </si>
  <si>
    <t>Natteuma</t>
  </si>
  <si>
    <t xml:space="preserve">I'm already counting down the minutes to go home! I have such a headache! staring at the screen for too long </t>
  </si>
  <si>
    <t xml:space="preserve">Powered through a 3 hour shift at work today. Felt real sick afterwards  still not back to 100% </t>
  </si>
  <si>
    <t xml:space="preserve">It's sad to look at One Tree Hill picture, where there's no Hilary Burton and Chad Michael Murray. They are leaving </t>
  </si>
  <si>
    <t xml:space="preserve">@cupcake_laurie you were drunk ... I wasw not </t>
  </si>
  <si>
    <t>ktminami</t>
  </si>
  <si>
    <t xml:space="preserve">this is my worst day ever! </t>
  </si>
  <si>
    <t>IRS wants to tax company cells as a fringe benefit   http://online.wsj.com/article/SB124501952511913563.html</t>
  </si>
  <si>
    <t xml:space="preserve">@LuxuryBoy good movie!!! and u didnt invite me?!?! </t>
  </si>
  <si>
    <t>Aroshini</t>
  </si>
  <si>
    <t xml:space="preserve">Friends are not meant to fuck u up </t>
  </si>
  <si>
    <t>agtriani</t>
  </si>
  <si>
    <t xml:space="preserve">Take me home please </t>
  </si>
  <si>
    <t>MiaMiax</t>
  </si>
  <si>
    <t xml:space="preserve">Maria needs a drink. </t>
  </si>
  <si>
    <t>I want one  The new Olympus PEN E-P1 - produces SLR-quality photos w/ ultra-compact convenience: http://snipurl.com/bigdebate</t>
  </si>
  <si>
    <t xml:space="preserve">She's too pretty huhuhu </t>
  </si>
  <si>
    <t>caityannemarie</t>
  </si>
  <si>
    <t xml:space="preserve">@TylrJoseph I want to sell my Demi ticket for Miley. I know you're gonna hate me for saying that BUT IT'S TRUE. I love Miley. </t>
  </si>
  <si>
    <t>chinchikurin</t>
  </si>
  <si>
    <t xml:space="preserve">natatakot na sumingit si &amp;quot; &amp;quot; sa gitna ng report writing, at guluhin o pabagalin ang naumpisahan na </t>
  </si>
  <si>
    <t>kleja</t>
  </si>
  <si>
    <t xml:space="preserve">This day went by way too fast - could it be because this I'd my last week of mat leave </t>
  </si>
  <si>
    <t xml:space="preserve">@luckygnahhh omg could u imagine that happening here..im close to tears </t>
  </si>
  <si>
    <t>mcheevers</t>
  </si>
  <si>
    <t xml:space="preserve">4 hour town council meetings are a bit much. </t>
  </si>
  <si>
    <t xml:space="preserve">We did not find the book that we need for our assignment. How sad. </t>
  </si>
  <si>
    <t>jaredpsmith</t>
  </si>
  <si>
    <t xml:space="preserve">@smellycents thx we'll see need to work my way up to it, really want to be trained for it by next year..resources are tight right now tho </t>
  </si>
  <si>
    <t xml:space="preserve">@tayfaceee Don't diss my state!! It didn't do anything to you </t>
  </si>
  <si>
    <t>@tophatdog Yes it is the hardest decision,but it's really abt what's best for them   wow,hpe it doesn't get too fierce!Need a pet sitter?!</t>
  </si>
  <si>
    <t xml:space="preserve">they were only married a year and a half too </t>
  </si>
  <si>
    <t>i really wish u were close by, like two doors away like the old days, so i could talk to you, i miss that luxury  @jessicaronald</t>
  </si>
  <si>
    <t>bootymeatcheeks</t>
  </si>
  <si>
    <t xml:space="preserve"> jive mad i aint get tew c da game its all gud doe had 2 make sat $$$ man...holetime i new da lakers was gon fry sum shit up..lls</t>
  </si>
  <si>
    <t>Gysie2009</t>
  </si>
  <si>
    <t xml:space="preserve">has a whole day ahead of him. I want my bed. </t>
  </si>
  <si>
    <t>Chitown_Gator</t>
  </si>
  <si>
    <t xml:space="preserve">Downside of unemployment? Waiting for the train at midnight so as not to waste $ on a cab. Trackball won't scroll down </t>
  </si>
  <si>
    <t xml:space="preserve">@courtside  No. </t>
  </si>
  <si>
    <t>1980alan</t>
  </si>
  <si>
    <t xml:space="preserve">Still have 3 classes later~ </t>
  </si>
  <si>
    <t>Still studying.  I'm all by myself now. I better do good tomorrow.</t>
  </si>
  <si>
    <t>@CLDWL YES i noticed u were gpne  OCEANCURRENTS</t>
  </si>
  <si>
    <t>ultimatecomedy</t>
  </si>
  <si>
    <t>@funkyferret514 Aw, I'm sorry everything isn't working out all wonderflantastic.  BUT if you do come home soon, we can have funfun?</t>
  </si>
  <si>
    <t xml:space="preserve">wearing yesterday's pants </t>
  </si>
  <si>
    <t>@vickybonnett It is pretty hellish at times.    Hope springs eternal, though!</t>
  </si>
  <si>
    <t>O7ACON</t>
  </si>
  <si>
    <t>the weather sucks  my haedache too ...</t>
  </si>
  <si>
    <t>soveryartsy</t>
  </si>
  <si>
    <t xml:space="preserve">@KimberScott Awww! I want to study illustration in Japan </t>
  </si>
  <si>
    <t xml:space="preserve">@TeelaJBrown i have yet to see the eps...i just don't think ill be able  NOT cry when watching them RIP Pushing Daises we knew you when.. </t>
  </si>
  <si>
    <t xml:space="preserve">It is confirmed... I am officially broke till payday. </t>
  </si>
  <si>
    <t xml:space="preserve">I'm so lost without you. I wake up reaching for you and than i remember your not there </t>
  </si>
  <si>
    <t>Well I watch the whole first season of The Listener today and that was about it. I didn't watch true blood or get any reading done  Night.</t>
  </si>
  <si>
    <t>rissabaybiee</t>
  </si>
  <si>
    <t xml:space="preserve">BLAH. nobody's talking to me. </t>
  </si>
  <si>
    <t xml:space="preserve">@Imcooladmitit okay, it's 100 for the night </t>
  </si>
  <si>
    <t>@BethDanielle  You're not invisible. How was your trip?(:</t>
  </si>
  <si>
    <t>f00dchannel</t>
  </si>
  <si>
    <t xml:space="preserve">My internet doesn't work... </t>
  </si>
  <si>
    <t>MattiWieczorek</t>
  </si>
  <si>
    <t>playsomebeat</t>
  </si>
  <si>
    <t xml:space="preserve">@Change_for_Iran I hope you are okay </t>
  </si>
  <si>
    <t>BlissyRanae</t>
  </si>
  <si>
    <t xml:space="preserve">Thinking bout my ex and how I want him to b my current </t>
  </si>
  <si>
    <t>UnsubtleNinja</t>
  </si>
  <si>
    <t>Also about the Miracle Whip. It's impossible to have a good sandwich without it.  A homemade sandwich that is.</t>
  </si>
  <si>
    <t>bocahmiring</t>
  </si>
  <si>
    <t xml:space="preserve">feels like sh*t! </t>
  </si>
  <si>
    <t>LakrishaMariah</t>
  </si>
  <si>
    <t xml:space="preserve"> I need....</t>
  </si>
  <si>
    <t>naomiprats02</t>
  </si>
  <si>
    <t xml:space="preserve">Doesn't want to leave Bohol. </t>
  </si>
  <si>
    <t xml:space="preserve">i hear a baby crying...then i hear a woman yell &amp;quot;be quiet...shut the fuck up!&amp;quot; why r we speaking to our kids like this??? how shameful </t>
  </si>
  <si>
    <t>the_mogget</t>
  </si>
  <si>
    <t xml:space="preserve">Wait, Spinal Tap was on Conan? Now I really feel like I wasted the day </t>
  </si>
  <si>
    <t>LuckyLittleLamb</t>
  </si>
  <si>
    <t xml:space="preserve">Walking 2 miles every day with husband; feels great to get legs moving...hips don't appreciate the steep hill, though </t>
  </si>
  <si>
    <t>spiritgreen</t>
  </si>
  <si>
    <t xml:space="preserve">@kimmy_who parents don't approve of putting holes in ears </t>
  </si>
  <si>
    <t>caboose3</t>
  </si>
  <si>
    <t xml:space="preserve">Aw I feel really bad for Apophis's host </t>
  </si>
  <si>
    <t>hetz07</t>
  </si>
  <si>
    <t xml:space="preserve">@kakuhl10 i hope it does too, you seemed miserable </t>
  </si>
  <si>
    <t>@rashmid And in reply to ur question, no I dont know anyone from that area  Sorry again. What r u writing abt regd that region? The rain?</t>
  </si>
  <si>
    <t>Pnutgurl</t>
  </si>
  <si>
    <t xml:space="preserve">Seriously, first my laptop then this pc. Whatever though Feels good to be back playing warcraft. I feel really rusty though </t>
  </si>
  <si>
    <t xml:space="preserve">Went on a run on the beach &amp;amp; was horrified, I saw a dead baby seal wash up on shore </t>
  </si>
  <si>
    <t xml:space="preserve">going to start eating healthy.. no more mayonnaise &amp;amp; cheese sandwiches </t>
  </si>
  <si>
    <t xml:space="preserve">@Tonimakesufab J&amp;amp;R Music World? Hmmmm... &amp;amp; Virgin Megastore shut down </t>
  </si>
  <si>
    <t>nesjane</t>
  </si>
  <si>
    <t>now I need an apple account  grrr</t>
  </si>
  <si>
    <t>yingy888</t>
  </si>
  <si>
    <t>They cut my Internet because I was hogging up traffic!?  sad day</t>
  </si>
  <si>
    <t>AdamWilliams13</t>
  </si>
  <si>
    <t>The comic took too long. Now I have no time to stalk Elisha Cuthbert  Oh well, Six Flags tomorrow... er, today.</t>
  </si>
  <si>
    <t>dstny92_</t>
  </si>
  <si>
    <t>ooooooops phones bout to die  , putting on charger noww</t>
  </si>
  <si>
    <t xml:space="preserve">Over working myself. I can't handle this, but I gotta force myself to. </t>
  </si>
  <si>
    <t xml:space="preserve">why is your arm gonna dissappear?! </t>
  </si>
  <si>
    <t>Is wish i could talk to my uncle.  i feel sad</t>
  </si>
  <si>
    <t>narcoosseegirl</t>
  </si>
  <si>
    <t xml:space="preserve">Tired And Can't Fall Asleep, Can't Stop Thinking About My Dad! </t>
  </si>
  <si>
    <t>tara_leeg</t>
  </si>
  <si>
    <t xml:space="preserve">Won tickets to edgefest, but can't make it there </t>
  </si>
  <si>
    <t xml:space="preserve">oy! i really dislike scheduled tweets. it makes all this seems so impersonal. </t>
  </si>
  <si>
    <t>Super sick  went up turnbull .. Cuda died -_- lmao. Fun day. Cutie is in my classs!(;</t>
  </si>
  <si>
    <t>Lunch at my desk Today  my desktop has a countdown till 6:30pm EVERYDAY!!</t>
  </si>
  <si>
    <t xml:space="preserve">took too much adderall too late in the day, now I'm gonna be up all night </t>
  </si>
  <si>
    <t xml:space="preserve">busy day then the first meeting of the new Wine Club at the Green Dolphin. Curse of Billy No Mates has struck, I am going on my own </t>
  </si>
  <si>
    <t>bisba_s</t>
  </si>
  <si>
    <t>2day work as every day  booooring!</t>
  </si>
  <si>
    <t xml:space="preserve">hates that his nights are spent alone now. </t>
  </si>
  <si>
    <t xml:space="preserve">@ak618 It almost seemed like the good ole days---except we lost!! </t>
  </si>
  <si>
    <t xml:space="preserve">tonight was disgruntling </t>
  </si>
  <si>
    <t xml:space="preserve">@christinerobles i can sign onto iChat but my buddy list is empty. n on my mom's laptop it says my stuff is temporarily unavailable </t>
  </si>
  <si>
    <t>CraziSexciCool</t>
  </si>
  <si>
    <t xml:space="preserve">Where is everyboddddyy????? </t>
  </si>
  <si>
    <t>8bitwars</t>
  </si>
  <si>
    <t xml:space="preserve">Wishing Jason D wasn't in Actra </t>
  </si>
  <si>
    <t>knowsnotmuch</t>
  </si>
  <si>
    <t xml:space="preserve">@82kg ...and then you post once  a week... and then you post once a month... and then once a bluemoon.... sigh </t>
  </si>
  <si>
    <t xml:space="preserve">One assignment down, two to go. </t>
  </si>
  <si>
    <t xml:space="preserve">The kids took the xbox to the cabin with them so I can't spend my three days of alone time playing GH/RB. </t>
  </si>
  <si>
    <t xml:space="preserve">I'm seriously this girl on Obsessed! I have ALL of her fears </t>
  </si>
  <si>
    <t>superdupermary</t>
  </si>
  <si>
    <t>@amytobiko i think it's a way to rank people   we need to have dim sum at sino again!</t>
  </si>
  <si>
    <t xml:space="preserve">quick lunch... back to work... </t>
  </si>
  <si>
    <t>Francheski</t>
  </si>
  <si>
    <t xml:space="preserve">need a hug </t>
  </si>
  <si>
    <t xml:space="preserve">@madamecupcake what's wrong?? </t>
  </si>
  <si>
    <t>AliKimber</t>
  </si>
  <si>
    <t>Off to windtraining tonight  was looking forward to doing my session outside but it's pretty bleugh! But at least it will be warm inside!</t>
  </si>
  <si>
    <t xml:space="preserve">well so much for that...goodnight </t>
  </si>
  <si>
    <t>svlove0729</t>
  </si>
  <si>
    <t xml:space="preserve">wtf am i doing :/ i keep ruining everything </t>
  </si>
  <si>
    <t>@bombDUH me too!  morre! he still havent got back in town? no sign of the moving broken truck?</t>
  </si>
  <si>
    <t>trapstardan_x</t>
  </si>
  <si>
    <t>@pikachou how do you have so many followers  i want more.</t>
  </si>
  <si>
    <t>ima call it a night got my room bac  evrybdy sleep ;) yah now I got to move this heavy lil girl w/o wakin her up  gud night twitterlan ...</t>
  </si>
  <si>
    <t>Goodnight moon. I'm hungry  but I still love you.</t>
  </si>
  <si>
    <t>pcd_245</t>
  </si>
  <si>
    <t>@xoxB Awe thanks! I'm still not too awfully big on it  I drive for Slumberland though and I saaawwww yoooou! I had to deliver to a camper!</t>
  </si>
  <si>
    <t>ziggymaria</t>
  </si>
  <si>
    <t>going to make B stay home from work.  feeling like a kid who doesn't want to be home alone!!</t>
  </si>
  <si>
    <t xml:space="preserve">goin thru it over here,bein in this house SUCKS! Divorce SUCKS! Strugglin just to be on my own SUCKS!tryin so hard 2 b grateful right now </t>
  </si>
  <si>
    <t>cbelter</t>
  </si>
  <si>
    <t xml:space="preserve">@rodleland gah.......... thats when i get most of my work done.... </t>
  </si>
  <si>
    <t xml:space="preserve">@madisonlee13 promiswe you'll never leave? because every one important me always leaves and i don't want to deal with it anymore. </t>
  </si>
  <si>
    <t>Late lunch time. McDonalds it is  fail</t>
  </si>
  <si>
    <t>@Lizzie_Mendez omg me tooo!!!!!!!! ed left  kinda thought he was cute and then I thought better. I like 3 for her, don't know their names?</t>
  </si>
  <si>
    <t>antarec21</t>
  </si>
  <si>
    <t xml:space="preserve">mannn wth, I went to 2 mcdonalds both credit card systems were down! No mcdonalds for me </t>
  </si>
  <si>
    <t>dannywylde</t>
  </si>
  <si>
    <t xml:space="preserve">@roccoreedxxx I sling Rocco reed DVDs like no ones business. And the scene is out already? Definitely don't want to relive that </t>
  </si>
  <si>
    <t xml:space="preserve">I'm in bed but i'm not sleepy. Just..cold </t>
  </si>
  <si>
    <t xml:space="preserve">Just watched Benjamin Button and i LOVED it! But it was really sad </t>
  </si>
  <si>
    <t>Deem_</t>
  </si>
  <si>
    <t>8:20 and i have not gone to work yet  Why can't we drive &amp;amp; get red of this humelation :@</t>
  </si>
  <si>
    <t>says now I lost my train of thought  http://plurk.com/p/1191xm</t>
  </si>
  <si>
    <t>@just_reva now I'm really bothered by what you said...  my statement did not have any sexual connotations at all...</t>
  </si>
  <si>
    <t>natsu_pickle</t>
  </si>
  <si>
    <t>keeps eating  AGHhhhh</t>
  </si>
  <si>
    <t>@jenn85 yea that is tough     hope she gets it all worked out</t>
  </si>
  <si>
    <t>ckoontz</t>
  </si>
  <si>
    <t xml:space="preserve">@gregray some tv shows are captioned, but I don't know how to search for them </t>
  </si>
  <si>
    <t>petraamuljadi</t>
  </si>
  <si>
    <t xml:space="preserve">soooo dont like economicss </t>
  </si>
  <si>
    <t>JoBroGirl25</t>
  </si>
  <si>
    <t>@jbfanforever94 My mom said I'd have to wait until morning. She doesn't want to be out driving at midnight.  Getting it 1st thing 2morrow!</t>
  </si>
  <si>
    <t>KatlynMichaels</t>
  </si>
  <si>
    <t xml:space="preserve">On a tweeting spree because Im bored </t>
  </si>
  <si>
    <t xml:space="preserve">Going to bed. Another day of helping out at Rookie Week tomorrow. Fun </t>
  </si>
  <si>
    <t>cupcakeFTW</t>
  </si>
  <si>
    <t xml:space="preserve">@danyocummings damn. I wanna go to orange tree after work.. too bad its Monday </t>
  </si>
  <si>
    <t>hamrcreative</t>
  </si>
  <si>
    <t>@lee0007 but I have so many lovely people I'd love to correspond with on it  You sound like you know something at the 'hot scoop' level</t>
  </si>
  <si>
    <t>@fiRSTlAYDEE_23  I ran outta text for. This month, u have aim?</t>
  </si>
  <si>
    <t>Iheartgina</t>
  </si>
  <si>
    <t xml:space="preserve">@WMSPhotography that's not nice you hurt my feelings </t>
  </si>
  <si>
    <t>lncrane</t>
  </si>
  <si>
    <t>I think i am getting sick...  It always starts with the sore throat!</t>
  </si>
  <si>
    <t>@Negi_Josh Idk why but it was just fail i did nothing at all beside cut the yard and fix the house  FAIL</t>
  </si>
  <si>
    <t xml:space="preserve">finds the storms relaxing after the long and crazy nite I had...gotta lotta studyin to do tomoro </t>
  </si>
  <si>
    <t>MissMalek</t>
  </si>
  <si>
    <t>getting ready for bed after a long day of planning, cleaning, getting ready for summer school, and a 3 hour long board meeting  tired!</t>
  </si>
  <si>
    <t>michaelRAWRR</t>
  </si>
  <si>
    <t xml:space="preserve">Boooooo. No party </t>
  </si>
  <si>
    <t>@caityfosho I have no honey  I'll just eat a bunch of stuff cause after I always feel tired XD</t>
  </si>
  <si>
    <t>DeAsiaNicole</t>
  </si>
  <si>
    <t xml:space="preserve">Talkin to Mark.....why </t>
  </si>
  <si>
    <t xml:space="preserve">@chantongcheng i faced the same problem too while trying to install TweetDeck! </t>
  </si>
  <si>
    <t>xorachhhhhxo</t>
  </si>
  <si>
    <t xml:space="preserve">I can't go swimming for a week </t>
  </si>
  <si>
    <t xml:space="preserve">it's such a nice sunny day today.  Pity I have to study </t>
  </si>
  <si>
    <t xml:space="preserve">@kyledejong @Yaffler @She_Loves_Wine Oops... I guess the Chow question was meant 4 @She_Loves_Wine. Sorry! Still slightly twitilliterate </t>
  </si>
  <si>
    <t>GabrielleBevel</t>
  </si>
  <si>
    <t xml:space="preserve">I wish the gym was open 24 hours a day....I'm in the mood for a good workout! Guess I will have to wait until tomorrow </t>
  </si>
  <si>
    <t>tiptonconn</t>
  </si>
  <si>
    <t xml:space="preserve">getting siked for my killer 10 day detox.. I love how I feel, I just have to get off crack &amp;quot;coffee&amp;quot;  I hate that I love it so much. </t>
  </si>
  <si>
    <t>lynnediprato</t>
  </si>
  <si>
    <t xml:space="preserve">@mileycyrus I can't sleep either. I miss someone too </t>
  </si>
  <si>
    <t>kingnappo</t>
  </si>
  <si>
    <t xml:space="preserve">@Ladii_Katana You reading Twilight books??...Sorry to hear that. </t>
  </si>
  <si>
    <t>Bochez</t>
  </si>
  <si>
    <t>StyleMeEtsy</t>
  </si>
  <si>
    <t>wants the old Jon and Kate Plus 8... i'm not liking the new season  anyone else feel the same?</t>
  </si>
  <si>
    <t>Hunnyballs</t>
  </si>
  <si>
    <t xml:space="preserve">i want to get back to dancing...but im intimidated of other dancers...im not getting any younger </t>
  </si>
  <si>
    <t>chelseanr</t>
  </si>
  <si>
    <t>i really need to be sleeping. gotta get up early in the morning  G'night!</t>
  </si>
  <si>
    <t xml:space="preserve">@jazzyjaz619 I never got the mansion and the porsche </t>
  </si>
  <si>
    <t>cookinglala</t>
  </si>
  <si>
    <t xml:space="preserve">hot very hot.... </t>
  </si>
  <si>
    <t>benlilley</t>
  </si>
  <si>
    <t xml:space="preserve">@Pixie_Ears Thanks, we aim to entertain ;) And why are you lonely, that's not cool </t>
  </si>
  <si>
    <t xml:space="preserve">@grace1086 why don't you aim me? </t>
  </si>
  <si>
    <t>LyricJuelz</t>
  </si>
  <si>
    <t>Missed all my shows tonight.  Hope Runs House was good. Goodnight twitches!!!!</t>
  </si>
  <si>
    <t>tvdsluijs</t>
  </si>
  <si>
    <t xml:space="preserve">I've got vacation !! No more work, but... still behind my pc at 7am </t>
  </si>
  <si>
    <t xml:space="preserve">@RBGSpazz  I feel sorry for you </t>
  </si>
  <si>
    <t>jaimie133</t>
  </si>
  <si>
    <t>Stupid deer  what am i gonna do?</t>
  </si>
  <si>
    <t xml:space="preserve">@TITA_7 = WHAT YOU MEAN I AIN'T YOUR BOO ? WHAT THE FUCK ? &amp;gt;:O TRADERRRRR ! </t>
  </si>
  <si>
    <t>macweeny</t>
  </si>
  <si>
    <t xml:space="preserve">Damn it glasses have become expensive </t>
  </si>
  <si>
    <t xml:space="preserve">@marthatituteto sayang, sorry pulsa esia n im3 aku abis </t>
  </si>
  <si>
    <t xml:space="preserve">got low blood attack! </t>
  </si>
  <si>
    <t xml:space="preserve">Have not been very creative lately in the lab or the rehearsal room </t>
  </si>
  <si>
    <t xml:space="preserve">Wtf.... @923NowFm where the slow jams at??? Its a monday!!! Work w me here...  Ya music is too &amp;quot;fast&amp;quot; for me at this hour!!! </t>
  </si>
  <si>
    <t xml:space="preserve">@kalena1995 hehehe that i am.. that i am. and i know i should but i am not really that tired. but my hand hurts </t>
  </si>
  <si>
    <t xml:space="preserve">@brainstuck You dont even read my status msg </t>
  </si>
  <si>
    <t>Elle_Molina</t>
  </si>
  <si>
    <t xml:space="preserve">bed, need to be up in 5 hours..1.5 hr commute awaits me in the a.m. </t>
  </si>
  <si>
    <t xml:space="preserve">so glad the French orals over and done with.... now it's time to study for the written part </t>
  </si>
  <si>
    <t>@OhShizzle sorry to hear that girl  stay strong! Don't let the small shit get to you.</t>
  </si>
  <si>
    <t xml:space="preserve"> thot monday is boring but tuesday is worst!</t>
  </si>
  <si>
    <t>I've been used to staying at upscale hotels for my NKOTB travels, now I gotta budget, and it sucks  lol</t>
  </si>
  <si>
    <t xml:space="preserve"> owireee</t>
  </si>
  <si>
    <t>Charliekins13</t>
  </si>
  <si>
    <t xml:space="preserve">Correcting reports and essays... The bane of my existence. </t>
  </si>
  <si>
    <t xml:space="preserve">&amp;quot;How do I sleep...without you here by my side?&amp;quot; </t>
  </si>
  <si>
    <t xml:space="preserve">@NicBall not recently. </t>
  </si>
  <si>
    <t xml:space="preserve">@jessibessi18 omg, that thought is so fucking scary </t>
  </si>
  <si>
    <t>ChubbyMunchee</t>
  </si>
  <si>
    <t xml:space="preserve">so sad, i don't have cable an NOW, no tv either!    </t>
  </si>
  <si>
    <t>jephjacques</t>
  </si>
  <si>
    <t xml:space="preserve">@oh_its_dart oh no worst birthday ever   </t>
  </si>
  <si>
    <t>@ohjujubee noooooo 2 exams on thursdayyyyy  yeah owl city! very good study musicc</t>
  </si>
  <si>
    <t xml:space="preserve">About to plug in my ipod cause @923NowFm is fkn w my emotions. </t>
  </si>
  <si>
    <t>hibiscushrt</t>
  </si>
  <si>
    <t xml:space="preserve">ughh so boredd. my sister stole the computer </t>
  </si>
  <si>
    <t xml:space="preserve">@jayesh Not got any antivirus yet </t>
  </si>
  <si>
    <t>P00P0STER0US</t>
  </si>
  <si>
    <t>@Agendi OMG a 1cm square hole? That's as big as my index finger thumbnail! I hope your stitches heal well. Good luck  Keep us posted.</t>
  </si>
  <si>
    <t>man  going to a funeral friday</t>
  </si>
  <si>
    <t>sindai</t>
  </si>
  <si>
    <t xml:space="preserve">@elainephang i dabble in the actg as a hobbie. I ws only in bckgrnd 4 Johnny Mnemonic. I hd som good scenes but were cut out. </t>
  </si>
  <si>
    <t>JuST_dRiZZy</t>
  </si>
  <si>
    <t>@SongzYuuup its not working for me.  fix it please!</t>
  </si>
  <si>
    <t>brawkiki</t>
  </si>
  <si>
    <t xml:space="preserve">Im being bored </t>
  </si>
  <si>
    <t>n4nuk4</t>
  </si>
  <si>
    <t>Scratch that - napped for 3hrs since stomach was upset.  Here's attempt at uninspired commission work number 2! *game face*</t>
  </si>
  <si>
    <t xml:space="preserve">Man I need to do my daily workout before dinner, but I can't drag myself away from electric blanky! Bum still aches from gym yesterday </t>
  </si>
  <si>
    <t>melliveshere</t>
  </si>
  <si>
    <t xml:space="preserve">My first twit... I mean tweet. I cant believe I gave in. </t>
  </si>
  <si>
    <t>marissagaskarth</t>
  </si>
  <si>
    <t>@AlexAllTimeLow Aww man i thought it was  i screamed from excitement. Are you gunna do a tour for the new album?anywhere in new mexico&amp;lt;3</t>
  </si>
  <si>
    <t>mistyw49686</t>
  </si>
  <si>
    <t xml:space="preserve">@fletcherfashion Why did i get booted we was talking about fobeas and i told a few of mine and got kicked out </t>
  </si>
  <si>
    <t>quiltheart</t>
  </si>
  <si>
    <t xml:space="preserve">btw i hate ants..i dont have anything they want so couldnt they just leave me alone? </t>
  </si>
  <si>
    <t>Deejai</t>
  </si>
  <si>
    <t xml:space="preserve">@Juicy_Galore my baby got cabin fever... </t>
  </si>
  <si>
    <t>@Ashley_NK aaww I didn't know your fishy died  Nat's died recently too!</t>
  </si>
  <si>
    <t>DrewMessmann</t>
  </si>
  <si>
    <t xml:space="preserve">is anyone having problems with Twitterriffic?  won't let me &amp;quot;connect&amp;quot;.  </t>
  </si>
  <si>
    <t>kerrymclellan20</t>
  </si>
  <si>
    <t>is in Charlotte with her Mom and heading back to Canada tomorrow.... missing Mississippi  &amp;lt;3</t>
  </si>
  <si>
    <t xml:space="preserve">@schrunk wait til the morning and gloom sets in... </t>
  </si>
  <si>
    <t>alright, getting off now. i have to do my paper.  good night everyonee. &amp;lt;33</t>
  </si>
  <si>
    <t xml:space="preserve">@DaRealsebastian LMFAOOOOO!!! Omg I'm scared now </t>
  </si>
  <si>
    <t xml:space="preserve">Just finished watching My Bloody Valentine 3D...... yeah no!!!! Not worth watching... </t>
  </si>
  <si>
    <t xml:space="preserve">Damn you sneaky torrential rain, and deceptively deep puddles! I have wet feet now </t>
  </si>
  <si>
    <t>@Miss_Twist Oh, that is the suck.   Let me know if there's anything I can do to help (not that I can think of much)</t>
  </si>
  <si>
    <t>qraceguinn</t>
  </si>
  <si>
    <t xml:space="preserve">@honorsociety why isn't The Green Light EP available on iTunes in the US? this really saddened me. </t>
  </si>
  <si>
    <t xml:space="preserve">Lunch @ MM juice (again). I wish ada kantin di kantorrr </t>
  </si>
  <si>
    <t>I got my car back!!! Ya digg? With the new window that I'll be paying for...  lol</t>
  </si>
  <si>
    <t xml:space="preserve">ugh my head hurts! </t>
  </si>
  <si>
    <t>kath022</t>
  </si>
  <si>
    <t xml:space="preserve">Oh my gosh! Let's help @peterfacinelli (a.k.a. Dr. Carlisle Cullen of Twilight) to gain 500,000 followers by Friday. If not.. </t>
  </si>
  <si>
    <t xml:space="preserve">@Qierann VERY VERY sian....  </t>
  </si>
  <si>
    <t>rochoy</t>
  </si>
  <si>
    <t xml:space="preserve">Another annoying reason to dig the Palm Pre - complete ITunes compatability.  Man I should get paid for this </t>
  </si>
  <si>
    <t xml:space="preserve">well new york was great, cant believe were leaving so soon, time to head off to the airport, bye boys </t>
  </si>
  <si>
    <t>emilycottrell</t>
  </si>
  <si>
    <t xml:space="preserve">not stoked to be home right now. @janetbouncer i left your present at your house! </t>
  </si>
  <si>
    <t>TTSFilms</t>
  </si>
  <si>
    <t xml:space="preserve">@kaiterz3000 haha thats exactly how i felt when i got back from arizona. it sucks </t>
  </si>
  <si>
    <t>Pamolly45</t>
  </si>
  <si>
    <t xml:space="preserve">is nervous...hubby is off to the cancer clinic this morning  </t>
  </si>
  <si>
    <t xml:space="preserve">@dch85 I drank regular milk today and my stomach hurt from noon until 5 or so </t>
  </si>
  <si>
    <t xml:space="preserve">maybe today will be better? if not... why not just give up completely </t>
  </si>
  <si>
    <t xml:space="preserve">so I just syncd my #iphone HOPing the update was in..nope it aint </t>
  </si>
  <si>
    <t>DevKitty</t>
  </si>
  <si>
    <t xml:space="preserve">not going to the theatre tomorrow </t>
  </si>
  <si>
    <t>@daniellefab i noticed  i'll deal with it, maybe if i...i dunno do something bad when you write about twilight i can condition you to stop</t>
  </si>
  <si>
    <t>beka122688</t>
  </si>
  <si>
    <t>I miss Nashville already.  November seems too far away to wait to get to go back...</t>
  </si>
  <si>
    <t>juspeachez</t>
  </si>
  <si>
    <t>Yup - loyalfam4life: Â Welllâ€¦. looks like â€¦.. NO ONE CARES!!!! HAHAHAHAHA i hate my life  Â U love ur life... http://tumblr.com/xwg222cl2</t>
  </si>
  <si>
    <t>has had here DC fix for the day as well as her Ephaba fix. I miss my twin tons  but July is quickly approaching. Sleep soon.</t>
  </si>
  <si>
    <t>@takemyyheart24 wooo!  i don't have any money on iTunes  but i'd buy it if I could.</t>
  </si>
  <si>
    <t>Catalugo</t>
  </si>
  <si>
    <t xml:space="preserve">trying to live without you </t>
  </si>
  <si>
    <t>@highdigi @Nuff55 Your all bringing me down man  How come you've got Sun ?</t>
  </si>
  <si>
    <t>DonVandal</t>
  </si>
  <si>
    <t>@emkayveee welcome to CA  glad you're ok tho</t>
  </si>
  <si>
    <t>JonasBrosLvr279</t>
  </si>
  <si>
    <t>@Luvybear7 ya thanks well now I'm even more pissed off!!! Cause my moms too tired and now I can't get my f***ing cd!  ugh</t>
  </si>
  <si>
    <t>@caralandicho WHAT?! We dont have keyboards. Ew.  guitar please! Liam Hemsworth.</t>
  </si>
  <si>
    <t xml:space="preserve">@mdionne9 haha... yeah it gets annoying having to block apps individually. as bad as Myspace lately </t>
  </si>
  <si>
    <t xml:space="preserve">@ebonistephae Awww I had one of those recently too... </t>
  </si>
  <si>
    <t xml:space="preserve">listening to country music and missing her country boy... oh how i loved you baby! </t>
  </si>
  <si>
    <t xml:space="preserve">@MissMoco whooooo? U? </t>
  </si>
  <si>
    <t xml:space="preserve">@JONLdot. @Jaysteezbluhd. Am i the only one who hasnt seen hangover yet?!? </t>
  </si>
  <si>
    <t>auniakahn</t>
  </si>
  <si>
    <t>@1Aprella1 Sorry to hear that  That blows!</t>
  </si>
  <si>
    <t xml:space="preserve">@amandapalmer http://twitpic.com/79p29 - I could probably blog on my belly, but only twitter on my... well, you know.   </t>
  </si>
  <si>
    <t xml:space="preserve">Hes off </t>
  </si>
  <si>
    <t>@daysdifference  What would you call a condition when one constantly smacks into poles?   it hurt jer it really did! not funny.</t>
  </si>
  <si>
    <t>yennycakes</t>
  </si>
  <si>
    <t>went through san jose today. reminded me of dionne warwick. and alick...  sigh.</t>
  </si>
  <si>
    <t xml:space="preserve">@Shainaaaaa oh dear </t>
  </si>
  <si>
    <t>SarahStramel</t>
  </si>
  <si>
    <t xml:space="preserve">@freesol not very easy I reckon </t>
  </si>
  <si>
    <t xml:space="preserve">@infamy187 please? </t>
  </si>
  <si>
    <t xml:space="preserve">@DaRealMaVericK okaay. I found a school. Im aightt. Craving some more snacks. </t>
  </si>
  <si>
    <t>@kalena1995 awwww  i sowwie. and it hurts from texting so much with my full keyboard.</t>
  </si>
  <si>
    <t>paigelei</t>
  </si>
  <si>
    <t xml:space="preserve">Fired Up is a really gay movie. guitar lessons and work tomorrow, freakin inventory night </t>
  </si>
  <si>
    <t xml:space="preserve">@davesnyder no - I'm so bummed, wish I was going... its only a short drive from here too!  Have a cocktail for me with everybody </t>
  </si>
  <si>
    <t>chuanfoo</t>
  </si>
  <si>
    <t>@luc_sohow ure making me so jealous mann..  doubt i can get well enuf to pass the heat sensors b4 thurs. sighh i want MAMBO!</t>
  </si>
  <si>
    <t>DaRealMoBuckz</t>
  </si>
  <si>
    <t xml:space="preserve">@MsBisbad I hope not me cuz I aint even c u yet </t>
  </si>
  <si>
    <t xml:space="preserve">At Bottle Tree Park (farm/park/playground?) now with family. @JoeAugustin hard at work at home tho </t>
  </si>
  <si>
    <t>juliedillon</t>
  </si>
  <si>
    <t>@SaschaGerstner Man, that sucks!  I hear about this happening to lots of people. Is there any way to get those pages taken down?</t>
  </si>
  <si>
    <t>NickyWilkes</t>
  </si>
  <si>
    <t xml:space="preserve">Is on the way to Spain, yay! ...but Landy arches are rubbing slightly with the load </t>
  </si>
  <si>
    <t>E_Purr</t>
  </si>
  <si>
    <t xml:space="preserve">I don't know how to reply </t>
  </si>
  <si>
    <t>My parents are sick  my mom is hella sick tho</t>
  </si>
  <si>
    <t>@nicolettav maybe! Cos I work tmwr morning  gaaah! Oooo! Sounds good! Where are you going?</t>
  </si>
  <si>
    <t xml:space="preserve">dad said no staying up past 11:00 P.M.  that means no more 11:03 P.M. potty breaks.... </t>
  </si>
  <si>
    <t xml:space="preserve">@dannywylde lol. I've had ppl draw an paint me, but I have never had them let me keep the pic </t>
  </si>
  <si>
    <t xml:space="preserve">@allurevibe he's sleeping !! He doesn't attack ! Like you </t>
  </si>
  <si>
    <t>alexschnarr</t>
  </si>
  <si>
    <t xml:space="preserve">On the way to MD. Another hell week ahead. AND I'll miss the &amp;quot;expert interview&amp;quot; workshop this week due to team screw-ups </t>
  </si>
  <si>
    <t>JessKoeh88</t>
  </si>
  <si>
    <t>@petrilude  sad, I have no money to go buy cute bras and panties!</t>
  </si>
  <si>
    <t>MagLib</t>
  </si>
  <si>
    <t xml:space="preserve">one of our Wellington yellow pages book has had pages torned off, it was 6 weeks old </t>
  </si>
  <si>
    <t xml:space="preserve">@3CB When I woke up. I honestly thought it was Saturday. How weird. And disappointing. When I found out it isn't </t>
  </si>
  <si>
    <t>TheNolesy</t>
  </si>
  <si>
    <t xml:space="preserve">(yawn):O i'm pretty tired I should start my homework though </t>
  </si>
  <si>
    <t>EDaniels416</t>
  </si>
  <si>
    <t>No ipod or radio  but somehow some cuts are in my music player on the g1. Currently pumpin music and drinkin.' Bout to gamble $ $ $ $ $</t>
  </si>
  <si>
    <t xml:space="preserve">+ I'm not really looking forward to this exam today </t>
  </si>
  <si>
    <t>Jweezy325</t>
  </si>
  <si>
    <t xml:space="preserve">i feel as if life has no purpose except suffering </t>
  </si>
  <si>
    <t xml:space="preserve">Lane: Thats what i hear! I checked it out from the library years ago but never got to reading it. Love i miss you so painfully much!! </t>
  </si>
  <si>
    <t>@LadyShaeShae aww how come I wanna go home then   after Friday all you have to worry about is bills!</t>
  </si>
  <si>
    <t>@LisaNoelRuocco i hope you feel better and get to go to the doctor!  i bet hawaii was a blast, i'm so jealous. the pictures are beautiful.</t>
  </si>
  <si>
    <t xml:space="preserve">FUCKING PISSED!!!!! Fucking Walmart didn't have the new @Jonasbrothers cd!!!!!!!! Not happy right now </t>
  </si>
  <si>
    <t>_Renesmee</t>
  </si>
  <si>
    <t>IRL sorry have to go  but ill try and come on later. sorry @MeMeMinor @MaryAlice__ @Esme_Cullen23 @LovingBellalynn</t>
  </si>
  <si>
    <t xml:space="preserve">@fivestarsforme I'm SO bummed. Why do such terrible bands keep getting signed while real progressive musicians get dropped, or break up </t>
  </si>
  <si>
    <t>jaredsuggs</t>
  </si>
  <si>
    <t xml:space="preserve">Going to the doctor tomorrow. Think there may be something wrong with my gall bladder or I may have an ulcer. Idkk we'll see tomorrow. </t>
  </si>
  <si>
    <t>Gone to bed, very long drive tomorrow  @davewesleep &amp;lt;3</t>
  </si>
  <si>
    <t xml:space="preserve">@JoeJisthebest why are you sad? </t>
  </si>
  <si>
    <t>Tone1er</t>
  </si>
  <si>
    <t xml:space="preserve">is feeling down </t>
  </si>
  <si>
    <t xml:space="preserve">@iDavidCharles i feel your pain. </t>
  </si>
  <si>
    <t xml:space="preserve">@nithinkd Hmmm... guess no one. We're in between the magazine closing </t>
  </si>
  <si>
    <t>@mitchdee666  comee bacccccccckkkkkk. oh, my mom saw the 666 on my phone today. haha! she was like nan? and i told her you wrote it. she w</t>
  </si>
  <si>
    <t>PerlaCarr</t>
  </si>
  <si>
    <t xml:space="preserve">well im really desperate cause i want and need to work, does some body want to hired a girl in adverticing?...  </t>
  </si>
  <si>
    <t xml:space="preserve">@PamDH where is the photo at?  unless @flyairnz takes pity on me -- don't think it's in the cards any time soon </t>
  </si>
  <si>
    <t>watdapakk</t>
  </si>
  <si>
    <t xml:space="preserve">wasn't able to see khala. </t>
  </si>
  <si>
    <t xml:space="preserve">Wondering if I'll make it to Letterman to see if my fam are on tv...wish someone was around to keep me awake </t>
  </si>
  <si>
    <t>SillyLilliBilly</t>
  </si>
  <si>
    <t xml:space="preserve">@lynhypenny dood soooooooo im too lazy to upload a profile picture.. lol i love you! even if i only know you as well as 33% </t>
  </si>
  <si>
    <t>@two_percent oh bummer  too bad for you guys.</t>
  </si>
  <si>
    <t>MayHemMattie</t>
  </si>
  <si>
    <t xml:space="preserve">I'm sad.. I realize I put on a front... But I miss having a relationship and hearing, I love u </t>
  </si>
  <si>
    <t>secret_device</t>
  </si>
  <si>
    <t>So I have to apologize to the Twittersphere for being completely insane today, I blame lack of basic human essentials, like love  jk. Nite</t>
  </si>
  <si>
    <t xml:space="preserve">still up not studying i wana finish in the AM </t>
  </si>
  <si>
    <t>jlee912</t>
  </si>
  <si>
    <t xml:space="preserve">@matthewbuchanan wat still no flash extravaganzas? </t>
  </si>
  <si>
    <t>MiaAlma</t>
  </si>
  <si>
    <t xml:space="preserve">hey,world!!it's going be hot today... as ever...  </t>
  </si>
  <si>
    <t xml:space="preserve">Just got a new phone!! But I lost a bunch of numbers </t>
  </si>
  <si>
    <t>i_was_michael</t>
  </si>
  <si>
    <t xml:space="preserve">&amp;quot;blow the candles out look like I'm solo tonight&amp;quot;. Playback is such a waste. </t>
  </si>
  <si>
    <t>ugh i ruined my toes   they were so perfect nd i destroyed them theyre too short i look like a ten year old girl.. http://sml.vg/efA3g7</t>
  </si>
  <si>
    <t>OMG! you guys... i just saw the picture  #hannahporntana09</t>
  </si>
  <si>
    <t>s_maling</t>
  </si>
  <si>
    <t>To fly from China to Germany through India is not that easy  Lufthansa just offered to fly to India through Germany. ENVIRONMENT?!</t>
  </si>
  <si>
    <t xml:space="preserve">@starsthatshined how come they cant stay together?? their tweets r so sad </t>
  </si>
  <si>
    <t>TresChicVic</t>
  </si>
  <si>
    <t xml:space="preserve">#iremember school </t>
  </si>
  <si>
    <t xml:space="preserve">@yananabanana at least you're having fun </t>
  </si>
  <si>
    <t xml:space="preserve">I am bored--I have to wake up early tomorrow </t>
  </si>
  <si>
    <t>@LizJonasHQ I hope you get better. I totally now how you feel...I have the cold too.  not fun. (Dreaming about Kevin=medicine).lol</t>
  </si>
  <si>
    <t>jasondeconti</t>
  </si>
  <si>
    <t>Top ten in tournament.  Couldn't go the distance, though.</t>
  </si>
  <si>
    <t>Miss_Leerey</t>
  </si>
  <si>
    <t xml:space="preserve">my grandma is in hospital </t>
  </si>
  <si>
    <t>tristhacruz</t>
  </si>
  <si>
    <t xml:space="preserve">Major huge headache.. Can't go to sleep,  Gahhhh! </t>
  </si>
  <si>
    <t>cwillu</t>
  </si>
  <si>
    <t xml:space="preserve">needs to stop leaving his possessions strewn about the city </t>
  </si>
  <si>
    <t xml:space="preserve">had a bad day today,i lost the key 2 my car,after i found them the carv did  not start.   so much 4 luck </t>
  </si>
  <si>
    <t>DCStrickland</t>
  </si>
  <si>
    <t xml:space="preserve">Is trying to go to bed but is not feeling well </t>
  </si>
  <si>
    <t>payalb3</t>
  </si>
  <si>
    <t xml:space="preserve">had a longggg day </t>
  </si>
  <si>
    <t xml:space="preserve">Twitter is about to have down time </t>
  </si>
  <si>
    <t>Caseyogini</t>
  </si>
  <si>
    <t xml:space="preserve">wishes she were at UCB watching Robin WIlliams on stage!! </t>
  </si>
  <si>
    <t xml:space="preserve">Bowling was fun! But I suck </t>
  </si>
  <si>
    <t>beatricehuang</t>
  </si>
  <si>
    <t xml:space="preserve">does not like random people adding me on twitter...SHOO!!! PS. sydney is a freezer right now </t>
  </si>
  <si>
    <t xml:space="preserve">@JamaicanSlimz25 jus mek mi say night in peace nuh without u try to distroy it </t>
  </si>
  <si>
    <t>@prateekgupta yeah man  sucks</t>
  </si>
  <si>
    <t>doctor_blythe</t>
  </si>
  <si>
    <t>haha, assignment boredom has clearly set in  not inspectors yet, Ryan's mum has been here..... again....</t>
  </si>
  <si>
    <t xml:space="preserve">RN Forums Down ; working on it </t>
  </si>
  <si>
    <t>XSdance</t>
  </si>
  <si>
    <t>ohhh I'm so scared...I gotproblems w/  the printer      What's wrong with it ?!</t>
  </si>
  <si>
    <t>adizandmsheezy</t>
  </si>
  <si>
    <t xml:space="preserve">I thought #LinesVinesTryingTimes was being sold at midnight?! #LinesVinesTryingTimes will have to wait till tomorrow I guess </t>
  </si>
  <si>
    <t xml:space="preserve">Waiting at the specialist... They are running late </t>
  </si>
  <si>
    <t>moomooaudrey</t>
  </si>
  <si>
    <t xml:space="preserve">upstairs neighbor stomped on their floor for me to stop playing guitar.  i feel so deflated.  </t>
  </si>
  <si>
    <t>johannacleary</t>
  </si>
  <si>
    <t xml:space="preserve">i just walked into the wall and wound up breaking my bracelet </t>
  </si>
  <si>
    <t xml:space="preserve">@Chiggady how did one find this out? On another slant given the diff in size (in most cases I hope) it's WAYYYY more impressive. Jealous. </t>
  </si>
  <si>
    <t xml:space="preserve">What happened on ontd tonight? deets guise </t>
  </si>
  <si>
    <t xml:space="preserve">does not like random people adding her on twitter...SHOO!!! PS. sydney is a freezer right now </t>
  </si>
  <si>
    <t>@kkmariejb23 SWEEEET but what if like trace cyrus sees it and hurts us  lmao jk</t>
  </si>
  <si>
    <t>kelp715</t>
  </si>
  <si>
    <t xml:space="preserve">I really miss drumming. Like, my heart aches when i hear a drumline play </t>
  </si>
  <si>
    <t>Laura_43fan</t>
  </si>
  <si>
    <t xml:space="preserve">Ugh! I had to get a stupid mouthpiece for my jaw problems.  I can't even talk and sound right with it in... </t>
  </si>
  <si>
    <t>djcre8</t>
  </si>
  <si>
    <t>I didn't really need LCD tvs in my bathrooms or waterfalls in the foyer or heated tiles in my bathroom  dam u Cribs</t>
  </si>
  <si>
    <t>rodriago</t>
  </si>
  <si>
    <t xml:space="preserve">@MrRoBoTo1005 We haven't talked in too long </t>
  </si>
  <si>
    <t xml:space="preserve">Watching the new episode of Intervention and then the new Obsessed and then going to bed. Work 5 to 9 tomorrow. </t>
  </si>
  <si>
    <t>exubersapien</t>
  </si>
  <si>
    <t xml:space="preserve">Lakers email said celebration is Wed in la  - too bad I live in nor cal </t>
  </si>
  <si>
    <t>I can't stop reading &amp;quot;Breaking dawn&amp;quot;!! ...but I hav school &amp;quot;later&amp;quot;   so goodnight everyone..</t>
  </si>
  <si>
    <t>@Cecy_P @Paolagarinwhat about.. me?  jajaja nsc xD</t>
  </si>
  <si>
    <t>catharina_putri</t>
  </si>
  <si>
    <t xml:space="preserve">Lunch @ Dapur Solo Sungai Sambas after driving lesson... It also rains here, so I am waiting for the rain to stop..... </t>
  </si>
  <si>
    <t xml:space="preserve">@juliaallison &amp;quot;Mirth&amp;quot; rhymes with &amp;quot;girth.&amp;quot; </t>
  </si>
  <si>
    <t>Taji87</t>
  </si>
  <si>
    <t>attempting 2 catch zZz.. no success so far  wth</t>
  </si>
  <si>
    <t xml:space="preserve">tried 80km/hr... scratched the door already - this is what rash driving do to you </t>
  </si>
  <si>
    <t>@controversie i tried the link, says private  i wanna read this wahhh!</t>
  </si>
  <si>
    <t>my boo @drizzidrake fell asleep on me  maybe i should go to bed to?!? idk</t>
  </si>
  <si>
    <t xml:space="preserve">@Sarahvszombies It's so hard at the moment </t>
  </si>
  <si>
    <t>Devonkopec</t>
  </si>
  <si>
    <t xml:space="preserve">I'm jealous of the people at Walmart that got to buy Ghostbusters at midnight </t>
  </si>
  <si>
    <t>@idflyfan55     awww that's so sad! I wish there was a way 4 me 2 talk yur mom into letting u take yur laptop. NOT GOING TO TRY.lol</t>
  </si>
  <si>
    <t>It's raining cats and dogs  Where is the summer?</t>
  </si>
  <si>
    <t xml:space="preserve">@imsoblazedrtnow you WOULDNT! life wouldnt be the same </t>
  </si>
  <si>
    <t>joeltelling</t>
  </si>
  <si>
    <t xml:space="preserve">@artoholicanonms speakeasy speed test is my usual go-to for bandwidth measurement, though if all you have is dancing lights... </t>
  </si>
  <si>
    <t>boo7885</t>
  </si>
  <si>
    <t xml:space="preserve">Sleepy...but cant fall back asleep! </t>
  </si>
  <si>
    <t>karlssonh</t>
  </si>
  <si>
    <t xml:space="preserve">@ryanbatten Happens to me all the time! Bloggersblock I think it's called; unfortunately my solution is usually the trusty re-blog </t>
  </si>
  <si>
    <t>penelopepitsop</t>
  </si>
  <si>
    <t xml:space="preserve">Please, everyone that I'm following, do not block me, I love you all </t>
  </si>
  <si>
    <t>@WnchstrsGirl  I'm sorry. Wish I could help.</t>
  </si>
  <si>
    <t>meghanhardy</t>
  </si>
  <si>
    <t xml:space="preserve">oh crap, the new iphone doesnt come out till the 19th </t>
  </si>
  <si>
    <t xml:space="preserve">@samtx0 ahhh sam I'm sorry about dallas sucks that you have to go to chicago </t>
  </si>
  <si>
    <t>tkdgirl_005</t>
  </si>
  <si>
    <t xml:space="preserve">jaja twitter sucks!!! idk what to do </t>
  </si>
  <si>
    <t>@NCStoked is probably the most amazing person ever. Sweet, caring respectful. A good friend.  she will be missed while she's in brazil</t>
  </si>
  <si>
    <t>tenayaschaeffer</t>
  </si>
  <si>
    <t>bowling tonight&amp;lt;333 i feel left out cause becca and ginger are talking to each other over twitter and not me  hahhahahahahahhaaha</t>
  </si>
  <si>
    <t>What's with the freaky weather lately. Been awake most of the night because of yet another big electric storm *yawns* long day  need sleep</t>
  </si>
  <si>
    <t>nrn327</t>
  </si>
  <si>
    <t xml:space="preserve">sleepies &amp;amp; work early </t>
  </si>
  <si>
    <t xml:space="preserve">@corporalpayne  That shit doesn't work.  That's why my kitty got declawed.  </t>
  </si>
  <si>
    <t>PeterTTFF</t>
  </si>
  <si>
    <t xml:space="preserve">is writing some KICKass shizz. Missin my boo </t>
  </si>
  <si>
    <t>aristarkhos</t>
  </si>
  <si>
    <t xml:space="preserve">@saifuddin_s I wish I could. Ubuntu detected and installed drivers for all the components. But the laptop is for my sister in law. </t>
  </si>
  <si>
    <t>Cupcake430x</t>
  </si>
  <si>
    <t xml:space="preserve">Trying to fight the urge to scratch whatever is on my chin. </t>
  </si>
  <si>
    <t>skratchyourhead</t>
  </si>
  <si>
    <t xml:space="preserve">has stolen a sister for herself tonight. She doesn't get to stay for long, though. </t>
  </si>
  <si>
    <t xml:space="preserve">@CHRISDJMOYLES I thought that at 4:15 this morning </t>
  </si>
  <si>
    <t>ImAshari</t>
  </si>
  <si>
    <t>I need my lower back massaged  it's sore</t>
  </si>
  <si>
    <t xml:space="preserve">@eellsworth Sad, me neither </t>
  </si>
  <si>
    <t>@danielfarady thanks for the follow, you rock man! So sad to see you get shot by your own kinda-sorta-not-yet-mom.    #LOST</t>
  </si>
  <si>
    <t xml:space="preserve">@judez_xo whats wrong </t>
  </si>
  <si>
    <t>@kealey haha, assignment boredom has clearly set in  not inspectors yet, Ryan's mum has been here..... again....</t>
  </si>
  <si>
    <t xml:space="preserve">arrrgh bored and alone in homeee </t>
  </si>
  <si>
    <t>joannegloria</t>
  </si>
  <si>
    <t>)  :-D (LOL) :-P (woot) ;-) :-o X-(  :'-( :-&amp;amp; (K) (angry) (annoyed) (bye) http://plurk.com/p/1193st</t>
  </si>
  <si>
    <t xml:space="preserve">*** I'm sad now n I don't even know why   </t>
  </si>
  <si>
    <t xml:space="preserve">I dnt knw why I upgraded to the new version.. no big difference anyways.. i wud rather have my prev. version back! </t>
  </si>
  <si>
    <t xml:space="preserve">woke up. now hair and make up then school </t>
  </si>
  <si>
    <t>well I guess all my twiggas went to sleep on me  Goodnight!</t>
  </si>
  <si>
    <t xml:space="preserve">http://twitpic.com/7ixwl - Im too sad </t>
  </si>
  <si>
    <t>owie headache won't go away  only an hour till home time YAY</t>
  </si>
  <si>
    <t>kailarinta</t>
  </si>
  <si>
    <t xml:space="preserve">so close, yet so far...had to turn around </t>
  </si>
  <si>
    <t>jbhuni</t>
  </si>
  <si>
    <t xml:space="preserve">this summer isn't off to a great start... the weather has pretty much sucked so far and now my cat is missing..prolly won't see him again </t>
  </si>
  <si>
    <t>spilliard</t>
  </si>
  <si>
    <t>@jennzillar there won't be electricity and there's no cell phone reception at koobi fora  miss you too!!</t>
  </si>
  <si>
    <t xml:space="preserve">@syddie_boo I'm jealous. all I got is kool-aid, </t>
  </si>
  <si>
    <t>Smooth918</t>
  </si>
  <si>
    <t xml:space="preserve">@marnigreen #iremember getting that surprise once </t>
  </si>
  <si>
    <t>@okmeyer1 yep i am alive and in tulsa! finally took a shower but still without a phone  hopefully that will be fixed soon! yay bonnaroo!</t>
  </si>
  <si>
    <t xml:space="preserve">@bikeindia WHAT ? say that again? What closing ? That sounds scary guys.. Details pls. U r threatening to take a part of my life away </t>
  </si>
  <si>
    <t>@ezeielspeaking hahaha im really thirsty   &amp;lt;3 $Jeffree$</t>
  </si>
  <si>
    <t>wheresmychexmix</t>
  </si>
  <si>
    <t xml:space="preserve">haven't updated in a million years, but oh my god. sweeney opened already and it was AMAZING. only one weekend of shows left... </t>
  </si>
  <si>
    <t>Madeline_Rae</t>
  </si>
  <si>
    <t xml:space="preserve">Headache, bed, work in the morning, then busy all day tomorrow. </t>
  </si>
  <si>
    <t>@chcougar1 i've literally had 4 bleeds since yesterday  im falling apart!</t>
  </si>
  <si>
    <t>missdeex0</t>
  </si>
  <si>
    <t xml:space="preserve">THANK GOD! they have from a womans hand on here since i lost my gotta make it cd somewhere in my room </t>
  </si>
  <si>
    <t xml:space="preserve">@MicahMichelle Don't Cry </t>
  </si>
  <si>
    <t>BrandonIngle</t>
  </si>
  <si>
    <t xml:space="preserve">Wish I knew how to make this better </t>
  </si>
  <si>
    <t xml:space="preserve">I'm so sleepy  I must go to bed. I was planning on my last night up. Nothing goes according to plan </t>
  </si>
  <si>
    <t xml:space="preserve">is bummed she has college today and no iPod </t>
  </si>
  <si>
    <t>@haoyi aaaw !! Miss you tooo  This sucks.. I wanna come back !!!</t>
  </si>
  <si>
    <t>brittney_19</t>
  </si>
  <si>
    <t xml:space="preserve">Mannn, i wish i was an actress </t>
  </si>
  <si>
    <t>RageRoyalty</t>
  </si>
  <si>
    <t xml:space="preserve">I can't belive high school is gonna be over next week.... </t>
  </si>
  <si>
    <t xml:space="preserve">@bchampagne Oh, honey!  Not the same Mrs. Nuwer.  Small world, I guess.  And poor Mr. Shenton!!  </t>
  </si>
  <si>
    <t>frannynotzooey</t>
  </si>
  <si>
    <t>@jccrisler People suck.  It's no fun being taken for granted. What about you, sweets? Do people suck for you too?</t>
  </si>
  <si>
    <t xml:space="preserve">@moodleman I now have to reload my apps </t>
  </si>
  <si>
    <t>minakawaharax</t>
  </si>
  <si>
    <t>@sallyy_rose well i hope you get fat  while im learning about......what am i learning about?!</t>
  </si>
  <si>
    <t xml:space="preserve">@sporkage Maybe one died in there?  </t>
  </si>
  <si>
    <t xml:space="preserve">Good night loves. Work in the morning... It's semi annual time!! </t>
  </si>
  <si>
    <t xml:space="preserve">Showerr time (: I wish i could get #LVATT tonight   but its all good, tomorrow at 3 </t>
  </si>
  <si>
    <t xml:space="preserve">having a friend suggest tying me down sounds good, until she reveals it involves forcibly watching a chick flick. </t>
  </si>
  <si>
    <t>PeaceOutHannah</t>
  </si>
  <si>
    <t>@shandranv  they can't do that... It's flooding!</t>
  </si>
  <si>
    <t>elhamster310</t>
  </si>
  <si>
    <t xml:space="preserve">@arabmula I can't I don't have ur Number </t>
  </si>
  <si>
    <t xml:space="preserve">Car rides suck...Twitterampaging with @fabcandigirl later...I twant to sleep </t>
  </si>
  <si>
    <t>LOVECJZ</t>
  </si>
  <si>
    <t>@CeeJayZee      i'm sad for you?! wheress @nickjonas.... you guys need to meeet... he'd love you</t>
  </si>
  <si>
    <t>FloodedViolet</t>
  </si>
  <si>
    <t>@juliebenz You're not having a good week  First bee attacks and now evasive stationery.</t>
  </si>
  <si>
    <t xml:space="preserve">@JORdashEL cause no tickles are here </t>
  </si>
  <si>
    <t xml:space="preserve">as always im up still </t>
  </si>
  <si>
    <t>@luckygnahhh me too  man those pictures are rough</t>
  </si>
  <si>
    <t xml:space="preserve">@saulyoung I saw that that was on tonight! Wish I could be watching, </t>
  </si>
  <si>
    <t>Shidshid</t>
  </si>
  <si>
    <t xml:space="preserve">@aplusk yeah right!! This election was so rigged it stinks! I feel so bad for the people who are getting beaten up </t>
  </si>
  <si>
    <t>amyisawinner</t>
  </si>
  <si>
    <t xml:space="preserve">another downside of going to bed early... you wake up in the middle of the night ready to go!... </t>
  </si>
  <si>
    <t>pamellafonseca</t>
  </si>
  <si>
    <t xml:space="preserve">I am have to stay awake all day so i will be awake to hang with alex. </t>
  </si>
  <si>
    <t>EmmaHaskins9</t>
  </si>
  <si>
    <t xml:space="preserve">is sad that the storm passed and didnt hit </t>
  </si>
  <si>
    <t>Really hates when chris is on this particular shift  trying to sleep...</t>
  </si>
  <si>
    <t xml:space="preserve">@itsnikki I didn't think boondocks denied anyone?!? I wanna playyyyyy! </t>
  </si>
  <si>
    <t>wen5002</t>
  </si>
  <si>
    <t xml:space="preserve">@sexy_kara lol you look like a night person... the party type girl i mean.  it's just i've been up since 8 this morning </t>
  </si>
  <si>
    <t>moonie04</t>
  </si>
  <si>
    <t xml:space="preserve">weird dreams while napping </t>
  </si>
  <si>
    <t>Only one customized icon at the time.  http://twitpic.com/7ixz8</t>
  </si>
  <si>
    <t xml:space="preserve">I got to the 2nd boss in Final Fantasy IV. It killed me though </t>
  </si>
  <si>
    <t>amckiel</t>
  </si>
  <si>
    <t xml:space="preserve">Exporting 25 Keynote projects to Quicktime as a favour for a teacher friend.  On #13 and wanna get some sleep... Should learn to say no </t>
  </si>
  <si>
    <t>tankish18</t>
  </si>
  <si>
    <t xml:space="preserve">just got my computer back, told the guy I'm seeing we're over today...  </t>
  </si>
  <si>
    <t>my coco just got back from the vets and she's all groggy and weird   poor baby</t>
  </si>
  <si>
    <t>fun_nech</t>
  </si>
  <si>
    <t xml:space="preserve">pain at my throat </t>
  </si>
  <si>
    <t xml:space="preserve">@1ChicMommy US Airways again?? Oh no... </t>
  </si>
  <si>
    <t>@TheMegatronDon i wish i knew what hoof was  i think that was going on during my final exams so i couldnt be in the know</t>
  </si>
  <si>
    <t xml:space="preserve">....sick of feeling so unmotivated </t>
  </si>
  <si>
    <t>can't believe she missed Russell Brand  No fair. some pplz have all the luck. I'm not one of em. oh well.</t>
  </si>
  <si>
    <t xml:space="preserve">@DevineNews what happened? My tv doesn't have a digital box </t>
  </si>
  <si>
    <t>cocket</t>
  </si>
  <si>
    <t xml:space="preserve">when i got sick </t>
  </si>
  <si>
    <t>DoreenMuc</t>
  </si>
  <si>
    <t xml:space="preserve">... still problems with my internet connection at home </t>
  </si>
  <si>
    <t xml:space="preserve">@ItsTheBee ahhhh *switches it on* did i miss Conan? i def. missed Conan </t>
  </si>
  <si>
    <t>bettmanhater</t>
  </si>
  <si>
    <t xml:space="preserve">I cannot beleave gas is going back up! They are now saying  it will be up to $3.00 a gal. by the 4th  </t>
  </si>
  <si>
    <t>@Miss_Metal666  I really really really really really really REALLY FUCKING have to stop talking to her real talk GT. shit makes me to sad</t>
  </si>
  <si>
    <t>shad0wg8</t>
  </si>
  <si>
    <t>@VASH_9986  I think a trip to the doc is in order since I had another one today  Hopefully I'll catch you for a chat today or tomorrow.</t>
  </si>
  <si>
    <t>kdbdallas</t>
  </si>
  <si>
    <t xml:space="preserve">Son of a bitch! Why does my Mac Pro always have to hang when I am doing something and not when I am just sleeping? No logs no nothing </t>
  </si>
  <si>
    <t xml:space="preserve">@Rizoy where is here? And dont get me wrong i looooveeee the rain but not when im sick.  </t>
  </si>
  <si>
    <t>rahsheen</t>
  </si>
  <si>
    <t xml:space="preserve">Been stuck in FireFox for a couple days now. I miss Chrome. Don't know why it won't start </t>
  </si>
  <si>
    <t>well..I guess I'll talk to dad  2morrow mornig   =[  We'll see he's reaction...Lets pray God 4 him not to B mad at me    I didn't mean it</t>
  </si>
  <si>
    <t>LEGENDARYDOLCE</t>
  </si>
  <si>
    <t>@BLACCHYNA i love u so much but u dont love me anymore  u hit the 1000 mark and fell off my planet</t>
  </si>
  <si>
    <t>MsMLS</t>
  </si>
  <si>
    <t xml:space="preserve">too tired to go to bed </t>
  </si>
  <si>
    <t>romanch</t>
  </si>
  <si>
    <t xml:space="preserve">Why is Murphy's Law so true? </t>
  </si>
  <si>
    <t>ollie2k2</t>
  </si>
  <si>
    <t xml:space="preserve">back from my sister's high school graduation ceremony.  Can't believe it has been 7 years since my own...I miss high school </t>
  </si>
  <si>
    <t xml:space="preserve">@Rain_Delay good heavens, that's a painful game. </t>
  </si>
  <si>
    <t>is going to 2 furnerals tonight  May God comfort the 2 families....</t>
  </si>
  <si>
    <t>gorgeousbby</t>
  </si>
  <si>
    <t xml:space="preserve"> my birthday is over...i wish i could have more time to enjoy it *tear*</t>
  </si>
  <si>
    <t>asks who has chemistry book?i really need it  http://plurk.com/p/1194du</t>
  </si>
  <si>
    <t>BDDesign</t>
  </si>
  <si>
    <t xml:space="preserve">@mimeticr my forearms are fucked up in some strange way... i cant do shoulder shrugs and things of that sort... </t>
  </si>
  <si>
    <t xml:space="preserve">possibly should have applied sunscreen to my back before spending multiple hours snorkeling... </t>
  </si>
  <si>
    <t>@phoenix_life I'm sorry  I have a lot of stomach aches. They suck.</t>
  </si>
  <si>
    <t xml:space="preserve">and to top it all off i lost my voice. </t>
  </si>
  <si>
    <t>@Coyy Now they're both sick.  it's not bad but they can't sleep well &amp;amp; they're not themselves. They're too young for medicine.</t>
  </si>
  <si>
    <t xml:space="preserve">@ZeppelinDW I said I was kidding! My leg just really hurts. </t>
  </si>
  <si>
    <t xml:space="preserve">#haveyouever wondered why danity kane really broke up </t>
  </si>
  <si>
    <t>julilovespink</t>
  </si>
  <si>
    <t xml:space="preserve">i'm so hungry i can't sleep </t>
  </si>
  <si>
    <t>theycallmeShua</t>
  </si>
  <si>
    <t xml:space="preserve">@FossesFollie I is not </t>
  </si>
  <si>
    <t>Ahhh, veryyy high phone bill haha. O WELL!. Next three days, bludge @ skewl, camp... but it i cnt goo!  DUmb wrk experience date change.</t>
  </si>
  <si>
    <t xml:space="preserve">im awake..n it's already tues..less than 24hrs before love is off to his hm..?? sobsob... </t>
  </si>
  <si>
    <t>Is stuck on the fact that i may not get my weekend of fun  lol</t>
  </si>
  <si>
    <t>KT_85</t>
  </si>
  <si>
    <t xml:space="preserve">Biology can suck my left nut </t>
  </si>
  <si>
    <t>Frustrated... with herself  ugh.</t>
  </si>
  <si>
    <t>@richie666 No, they will never get together ever again! I am done. I am jealous. I am lonely  Where are R &amp;amp; M?</t>
  </si>
  <si>
    <t xml:space="preserve">So Tired. I'm mad I gotta be up at 6am. I don't have to be at work until 11am but I'm going early bcuz that's the only time I have a ride </t>
  </si>
  <si>
    <t>Feels like I'm gonna puke  I eat too much barf</t>
  </si>
  <si>
    <t xml:space="preserve">@Harishk Alas duty calls .... sigh, if only there were more &amp;quot;professionals&amp;quot; like me -  pampering will have to wait </t>
  </si>
  <si>
    <t xml:space="preserve">@MelodieGore I just have PBR, budlight lime, and hotdog buns. </t>
  </si>
  <si>
    <t>bellasdiary</t>
  </si>
  <si>
    <t>@blue_id_grl01  I know - very immature for people to react to ANY celeb that way, huh. Thank God he had security! He was so nice about it</t>
  </si>
  <si>
    <t>@electromute No, I didn't yet.  [Here is her info for others http://is.gd/138x5] I miss her, she kicks so much ass.</t>
  </si>
  <si>
    <t>Arctic_Fox18</t>
  </si>
  <si>
    <t xml:space="preserve">@truffle STOP. TEASING. US. </t>
  </si>
  <si>
    <t>EmilioZMurillo</t>
  </si>
  <si>
    <t>No puedo dormir  esta es una de esas noches feas feas feas feas feas feas feas feas feas feas feas feas feas feas feas feas feas feas feas</t>
  </si>
  <si>
    <t>zachmalice</t>
  </si>
  <si>
    <t xml:space="preserve">You know you're in love when the only thing about your relationship you can't stand is when she leaves! </t>
  </si>
  <si>
    <t>@nurseloopy I'm so glad she didn't come! I'm worried about your cankle   I hope you feel better</t>
  </si>
  <si>
    <t>@aubrebre didn't get one  oh well..i'm not for sure going anyway</t>
  </si>
  <si>
    <t xml:space="preserve">lines, vines, and trying times retweet? lets get it on tending topics? please </t>
  </si>
  <si>
    <t xml:space="preserve">Spending my last day in Australia catching up on work, sorting out logistics, and booking my next flight home. Getting harder to leave </t>
  </si>
  <si>
    <t>MsLierience</t>
  </si>
  <si>
    <t xml:space="preserve">Got free tix to Bali!! But I can't go... </t>
  </si>
  <si>
    <t xml:space="preserve">i'm really hungry...and all i have is easy mac </t>
  </si>
  <si>
    <t xml:space="preserve">THIS IS THE LOVE OF MY LIFE. http://bit.ly/EMiVH  I miss him muchly </t>
  </si>
  <si>
    <t xml:space="preserve">Blunder in the morning, full day mourning </t>
  </si>
  <si>
    <t xml:space="preserve">http://bit.ly/BgaYO  real world... </t>
  </si>
  <si>
    <t>i feel like if i ask for money people will think im like pathetic or something  i dont know</t>
  </si>
  <si>
    <t>leroyandredboy</t>
  </si>
  <si>
    <t xml:space="preserve">drawing class postponed </t>
  </si>
  <si>
    <t xml:space="preserve">Ahh... It takes me 20mins to read everyone's tweets. I'm AM going to do my SRP today!!! *determined* I just hope my comp doesn't freeze </t>
  </si>
  <si>
    <t>haven't been on all day  went to bed late last night!</t>
  </si>
  <si>
    <t>@ItsJustMe_ He never mentioned amaeballs!  The moment has passed. Sad.</t>
  </si>
  <si>
    <t xml:space="preserve">Ah, I hate myself! I dropped my e71 n I hate the shiny surface! There's a scratch n it looks very bad... </t>
  </si>
  <si>
    <t>petertchantel</t>
  </si>
  <si>
    <t xml:space="preserve">I am hungry, please deposit food here </t>
  </si>
  <si>
    <t>progone</t>
  </si>
  <si>
    <t xml:space="preserve">really misses Sarah.  We broke up for our final time a month ago.  I'm already dating someone else but I think I was falling for her. </t>
  </si>
  <si>
    <t>Patty7414</t>
  </si>
  <si>
    <t>@dazeygrl   I'm about 30 lbs heavier        bummer.    I wish I could get my will power back.  Come baaaaack will-power !!</t>
  </si>
  <si>
    <t>djritz</t>
  </si>
  <si>
    <t xml:space="preserve">@JoonyaT neeeeeever terry still packing </t>
  </si>
  <si>
    <t>JaynaDoyle</t>
  </si>
  <si>
    <t xml:space="preserve">oh no!  I'm out of broccoli.... sad day </t>
  </si>
  <si>
    <t xml:space="preserve">@kidkandy123 No worries! I was SO glad they added that song's live track version, irony is, I never heard it live..I was outside venue </t>
  </si>
  <si>
    <t xml:space="preserve">@saikou No, young one. Mathematics is such a solace, I kid you not. I kind of miss it. </t>
  </si>
  <si>
    <t xml:space="preserve">@am83design yeah, sweets...the camcorder WAS you... your cashier number was all over it. </t>
  </si>
  <si>
    <t>jknowtruth</t>
  </si>
  <si>
    <t>@LUVSEBBiiECAKES  cool, just stay tuned, i'll bring the party to nyc. bronx that is!</t>
  </si>
  <si>
    <t>MerryMegan</t>
  </si>
  <si>
    <t>@SaylaMarz  i cant believe you met Carrie   I have to hate you now</t>
  </si>
  <si>
    <t>trellthms</t>
  </si>
  <si>
    <t xml:space="preserve">@RikaRo850 I know....I lost that one..or somebody jacked me for it </t>
  </si>
  <si>
    <t xml:space="preserve">@briannababyyy The Audition is playing here? DAMN! I work friday too </t>
  </si>
  <si>
    <t>lordarthvader</t>
  </si>
  <si>
    <t xml:space="preserve">craving a toasted plain bagel with cream cheese, tomatoes, and lox from the jewish deli on the upper west side. i miss new york. </t>
  </si>
  <si>
    <t>SimplyAubs</t>
  </si>
  <si>
    <t xml:space="preserve">@doodlemonger I think my waves are broken. </t>
  </si>
  <si>
    <t xml:space="preserve">@MsMinnieKiss yes...i have </t>
  </si>
  <si>
    <t>lil_clauds</t>
  </si>
  <si>
    <t xml:space="preserve">I take it back not excited for school after seeing the courseload </t>
  </si>
  <si>
    <t>Listening to &amp;quot;Don't Cry&amp;quot; by New Kids On The Block (NKOTB).  it's the perfect song right now. What other sad love song is there? Let's see.</t>
  </si>
  <si>
    <t>yselklaaa</t>
  </si>
  <si>
    <t>@Thomasdequinc YES it is  its freezing</t>
  </si>
  <si>
    <t xml:space="preserve">FOR THOSE WHO DO NOT KNOW YET, THE (COPS) IN TEHRAN, HAVE ALREADY SHOT &amp;amp; KILLED ONE PROTESTER. MORE TO COME I GUESS </t>
  </si>
  <si>
    <t xml:space="preserve">*sigh* my game crashed in the last 5% of the boss fight </t>
  </si>
  <si>
    <t>lilmagill</t>
  </si>
  <si>
    <t xml:space="preserve">@MK2Fac3 I walked by them! But I was watching Neko Case - sorry </t>
  </si>
  <si>
    <t xml:space="preserve">wow I'm popular this week.  Invited out to something new almost every night, too bad I can't go to all of them. </t>
  </si>
  <si>
    <t>F10W3Rchild</t>
  </si>
  <si>
    <t xml:space="preserve">My eyes hurt. I am such a failure. I can't even kill myself.    </t>
  </si>
  <si>
    <t>stylebugs</t>
  </si>
  <si>
    <t xml:space="preserve">I'm so sleepy. It's hard to design web site for my business. </t>
  </si>
  <si>
    <t>Feeling sick  and tiredd.</t>
  </si>
  <si>
    <t>theshostoppa</t>
  </si>
  <si>
    <t>Juicerson</t>
  </si>
  <si>
    <t>Kirkland Red Sox season came to an end tonight - unfortunately first loss in awhile. Didn't get the city championship  Next up: All Stars</t>
  </si>
  <si>
    <t>Lunnita</t>
  </si>
  <si>
    <t xml:space="preserve">It's raining lots, I can' believe this </t>
  </si>
  <si>
    <t>NO! Not my ED!  he had to leave the Bachelorette for his job *sniff sniff* &amp;lt;3 Ed</t>
  </si>
  <si>
    <t>jessmbrown08</t>
  </si>
  <si>
    <t xml:space="preserve">feeling vom-ish, headachy &amp;amp; pitiful, and hubs isn't home yet... waaaaaaah, someone take care of me already </t>
  </si>
  <si>
    <t xml:space="preserve">my @delormegps travel charger seems to be broken </t>
  </si>
  <si>
    <t>FoodIsNeat</t>
  </si>
  <si>
    <t>@Matticuss Aww  Well I think it's unacceptable when cool people are not doing so awesome, and it is like 2 in the morning and I cant ^^</t>
  </si>
  <si>
    <t>@inthedollhouse i know  they always cancel all my favorites too</t>
  </si>
  <si>
    <t xml:space="preserve">i want my fierce bracelet on my wrist RIGHT NOW. </t>
  </si>
  <si>
    <t>@jordanknight So...u said ur back will probably get better &amp;quot;in a couple of days&amp;quot;? Dude, Im srsly gettin worried  we need u a 100%, um now.</t>
  </si>
  <si>
    <t>molliecait</t>
  </si>
  <si>
    <t xml:space="preserve">so restless. i just wanna sleep! </t>
  </si>
  <si>
    <t>Lee_Sandstrom</t>
  </si>
  <si>
    <t xml:space="preserve">Is inside out of the rain </t>
  </si>
  <si>
    <t xml:space="preserve">@ptolemyalexande that should help, drink water aswell. I usually get bad headaches when I get dehydrated </t>
  </si>
  <si>
    <t>notamerryman</t>
  </si>
  <si>
    <t xml:space="preserve">@Jakaar is spending the night here. We must find a new amplifier! Mine is a goner. </t>
  </si>
  <si>
    <t xml:space="preserve">@BeyondAnyDoubt he just said some things to claire that kinda hurt her feelings.. </t>
  </si>
  <si>
    <t xml:space="preserve">@msmcporkchop oh man! i wouldv'e cried 10 times today too! sending get better kisses to your toe!! </t>
  </si>
  <si>
    <t>TimBPearson</t>
  </si>
  <si>
    <t xml:space="preserve">@ChelseaWelseaaa so do i </t>
  </si>
  <si>
    <t>TaraHaynes</t>
  </si>
  <si>
    <t xml:space="preserve">feeling a little taken for granted </t>
  </si>
  <si>
    <t>nv_endr</t>
  </si>
  <si>
    <t xml:space="preserve">leaving now! goodbye my computer </t>
  </si>
  <si>
    <t>Kenndizzle</t>
  </si>
  <si>
    <t xml:space="preserve">so i tried to go to bed but everytime i shut my eyes they wonder around in my head. man this sucks i have to be to work in like 6 hours </t>
  </si>
  <si>
    <t>DebBee80</t>
  </si>
  <si>
    <t>@Krystle_Hill @shar0869 I think it's sad that they tried to fix DO when it wasn't broken   I miss how easy it used to be.</t>
  </si>
  <si>
    <t xml:space="preserve">@21theproducer I dig that! Too long to retweet though! </t>
  </si>
  <si>
    <t>@ninjabarbie ahh! So sad  where are you all moving to now?</t>
  </si>
  <si>
    <t>Lo_01</t>
  </si>
  <si>
    <t xml:space="preserve">is wondering why the heck my phone doesn't blow up asking me &amp;quot;what am i doing?&amp;quot; ..... </t>
  </si>
  <si>
    <t xml:space="preserve">@stephiodos no it's not </t>
  </si>
  <si>
    <t xml:space="preserve">@gilmoregirlc Haha, very funny! I'm lonely at school </t>
  </si>
  <si>
    <t xml:space="preserve">Awesome night! I loooooove the Anchor. Heading back to AR in the morning...home for a few days. We'll miss the Leech on our next tour. </t>
  </si>
  <si>
    <t xml:space="preserve">Morning people... In fever.. head aching like hell, eyes paining.. what more could i ask for.... </t>
  </si>
  <si>
    <t>WildNatalie</t>
  </si>
  <si>
    <t xml:space="preserve">@AshleyNikole4 aw thats sad </t>
  </si>
  <si>
    <t>atlantabrotha</t>
  </si>
  <si>
    <t xml:space="preserve">@MzShyneka my phone was messing up I couldn't even make the call </t>
  </si>
  <si>
    <t>marymackk</t>
  </si>
  <si>
    <t xml:space="preserve">Wishes she didnt have such an overreactive imagination </t>
  </si>
  <si>
    <t>benjamminwjesus</t>
  </si>
  <si>
    <t>@mynameisjulie Whoa, take it out on your Sims, not on EA!  what happened?</t>
  </si>
  <si>
    <t xml:space="preserve">has very painful teeth after a major brace adjustment yesterday </t>
  </si>
  <si>
    <t>Finished the 1st book of the trueblood series! Now im starting to like Eric  and i was on Bills side be4.</t>
  </si>
  <si>
    <t>HBDweller</t>
  </si>
  <si>
    <t xml:space="preserve">Just got Squeaker from the Vet.  We have the hardest decision of our lives to make by Wednesday... I'm very sad tonite.  </t>
  </si>
  <si>
    <t>AlyssaSandoval</t>
  </si>
  <si>
    <t xml:space="preserve">Just watched Marley and me  I hate my life </t>
  </si>
  <si>
    <t xml:space="preserve">@ohmylungs man!  haha i thought of you when i saw the page too! </t>
  </si>
  <si>
    <t>JulieBlankfield</t>
  </si>
  <si>
    <t xml:space="preserve">Quite distraught: our (FSU's) beloved, most friendly, humble pres., T.K. Wetherell, resigned </t>
  </si>
  <si>
    <t>This one I ordered last friday and tomorrow I am away the whole day, buahaha  Planned to bring my old Pro to the service for repair.</t>
  </si>
  <si>
    <t>EricaMyLuv</t>
  </si>
  <si>
    <t xml:space="preserve">Philly was awsome.........  Bars close too early tho. Cheesesteak super yummy. Back to work tomorrow </t>
  </si>
  <si>
    <t>sallyy_rose</t>
  </si>
  <si>
    <t>@minakawaharax I AM FAT YOU BITCH  have fun in science, lolololol</t>
  </si>
  <si>
    <t>ErrorFour0Four</t>
  </si>
  <si>
    <t xml:space="preserve">@dejanaykeyera look you jumping bean! I was in the shower..and i just got out and called u but u didnt answer. Some sister you are!!  </t>
  </si>
  <si>
    <t>@macleanbrendan Consider yourself added boi! I have trouble listening on myspace these days now... Maketh the Noni sad.  &amp;lt;-- See?</t>
  </si>
  <si>
    <t>eacook21</t>
  </si>
  <si>
    <t>is wishing i could be watching the griffster at the comfort of my los angeles home...  thank god for tivo</t>
  </si>
  <si>
    <t xml:space="preserve"> I didn't get caught.. xD I even fixed my mom's seat, the radio station, and filled up the gas tank with what I used to drive to MD =|</t>
  </si>
  <si>
    <t>chelanlove</t>
  </si>
  <si>
    <t xml:space="preserve">on the treadmill. forgot to put my shoes on </t>
  </si>
  <si>
    <t>shaunwada</t>
  </si>
  <si>
    <t xml:space="preserve">#haveyouever tried mixing in peanut butter into chocolate milk?... Don't. Don't you ever do such a horrible thing. </t>
  </si>
  <si>
    <t>preaChdotcom</t>
  </si>
  <si>
    <t>twitworld i got class in da mornin  , so ima pull a @VarGasGuRLiMaH bump dat Genesis &amp;amp; rest my head....btw...EVE is bacc :-D double R</t>
  </si>
  <si>
    <t>Krysta__Lee</t>
  </si>
  <si>
    <t xml:space="preserve">@mszeballos I'm finally getting this thing! haha, I'm not sure about her teeth actually - it's been awhile since I've seen her </t>
  </si>
  <si>
    <t>AwesomeD</t>
  </si>
  <si>
    <t>@frozenfoxfire Well fuck, I don't have my license yet  I guess we're both out of pizza then.</t>
  </si>
  <si>
    <t>pistolabalboa</t>
  </si>
  <si>
    <t xml:space="preserve">is pretty upset that Daniel Motlop is going to miss the next 7-8 weeks! </t>
  </si>
  <si>
    <t xml:space="preserve">@nilakar NO. that would be too modern. they have just announced physical typesetting as a part of the course &amp;amp;printing plates </t>
  </si>
  <si>
    <t>rememberyian</t>
  </si>
  <si>
    <t>on the bike at the gym barefoot because of my broken foot  in other news... I just BBQ'd the most amazing chicken mmmm</t>
  </si>
  <si>
    <t>HYN_C</t>
  </si>
  <si>
    <t xml:space="preserve">saw the edge of love and want to go to wales now and be in a small cottage by the ocean and listen to beirut and angelo badalamenti </t>
  </si>
  <si>
    <t>@TheBon My hydrangea died/didn't come back this yr   Do they need sun? It was in a really shady spot.</t>
  </si>
  <si>
    <t>ayetran</t>
  </si>
  <si>
    <t>broke my pops camera, not so good, guess imma have to borrow other peoples camera,  MONEY WHERE ARE YOU?</t>
  </si>
  <si>
    <t>alvertoalmaraz</t>
  </si>
  <si>
    <t>I really miss you baby   come back to me; its almost easy..</t>
  </si>
  <si>
    <t xml:space="preserve">@MiguelSeagull im stuck doing this for atleast another 2 hours </t>
  </si>
  <si>
    <t>2damnfly</t>
  </si>
  <si>
    <t xml:space="preserve">@ home sick ass hell </t>
  </si>
  <si>
    <t>timedoctor</t>
  </si>
  <si>
    <t xml:space="preserve"> lost my lunch; unfortunately I know where it went.</t>
  </si>
  <si>
    <t xml:space="preserve">@spoil3db3auty I haven't seen u in 4eva </t>
  </si>
  <si>
    <t xml:space="preserve">Not feeling the fun in Crane Wars like I did in previous @Blurst games. The camera is a real annoyance. </t>
  </si>
  <si>
    <t>emkayveee</t>
  </si>
  <si>
    <t xml:space="preserve">Cant...gotta wash dishes duh! Ahhh im hungryy. </t>
  </si>
  <si>
    <t>livlopez</t>
  </si>
  <si>
    <t>OmG I hella gave in and got one.  so embarrassed lol.</t>
  </si>
  <si>
    <t>I wanna skate tomorrow but my ankle's sprained (ish)  On Friday, I hope I'll be able to surf or skimboard at least</t>
  </si>
  <si>
    <t>@JusREEnoMAS sry reebunny  ...4got trigga trey was residing with you (walks away, kicking rocks)</t>
  </si>
  <si>
    <t>madeinbrooklyn_</t>
  </si>
  <si>
    <t xml:space="preserve">Wishes organic chemistry didn't effin exist ! </t>
  </si>
  <si>
    <t>JacKiKiDee</t>
  </si>
  <si>
    <t>Is back after a long time! Unfortunately my Grandad passed away from Cancer  How is everybody else? xox</t>
  </si>
  <si>
    <t>@GUSXXX Thats cool and all, but im literally freaked out right now.  i will not sleep tonight.</t>
  </si>
  <si>
    <t>angisdope</t>
  </si>
  <si>
    <t xml:space="preserve">damn.  cupcakes from scratch = FAIL </t>
  </si>
  <si>
    <t>smlwonder</t>
  </si>
  <si>
    <t>Jillian, you let me down! poor mark  (i debated really hard about posting this but hey, i only have 23 followers so its ok)</t>
  </si>
  <si>
    <t xml:space="preserve">cant wait to have the housewarming party for her 2 new roomies... sucks it has to wait till july.... </t>
  </si>
  <si>
    <t>Halo3pro</t>
  </si>
  <si>
    <t xml:space="preserve">@ldjohnson9 whats adorable </t>
  </si>
  <si>
    <t>kerpathy</t>
  </si>
  <si>
    <t xml:space="preserve">@scuttling Yeah idk, I'm hoping most of them just relocated and couldn't get back on the Internet or something. </t>
  </si>
  <si>
    <t xml:space="preserve">6am is such a tiring hour of d mornin 2 b gettin up </t>
  </si>
  <si>
    <t xml:space="preserve">@Flyness you mean literally proving out your plan or working on your books??? I'm working </t>
  </si>
  <si>
    <t>and when I got out my phone was dead :[[ it lived for 2 weeks  ughh.</t>
  </si>
  <si>
    <t>jumbopj</t>
  </si>
  <si>
    <t xml:space="preserve">appaled to discover that 10K running and 20K cycling did nothing to bring down the weight. Effectively 3 vadapavs cancelled it all out </t>
  </si>
  <si>
    <t>kristennnx</t>
  </si>
  <si>
    <t xml:space="preserve">Ahh. Head hurts </t>
  </si>
  <si>
    <t xml:space="preserve">@GrapeJuicebox I saw you in one </t>
  </si>
  <si>
    <t>elbarbaro</t>
  </si>
  <si>
    <t xml:space="preserve">Everytime i fall asleep with wet hair, its like mufasa was resurrected when i wake up </t>
  </si>
  <si>
    <t xml:space="preserve">my dad would rather go to work than my graduation. wow. </t>
  </si>
  <si>
    <t>KelseyofCourse</t>
  </si>
  <si>
    <t xml:space="preserve">I need the version of 'sleep song' from the movie THE CHUMSCRUBBER! Can't find it anywhere and its starting to piss me off </t>
  </si>
  <si>
    <t>CarolynJonas</t>
  </si>
  <si>
    <t xml:space="preserve">wondering if I should buy an ipod touch or save for a new laptop. I want a mac, but then again not. It looks confusing </t>
  </si>
  <si>
    <t>sleepguardian</t>
  </si>
  <si>
    <t xml:space="preserve">found out saturday that there is a leak in my a/c compressor (to be replaced). how much to fix @ midas? $957...car not worth that much. </t>
  </si>
  <si>
    <t xml:space="preserve">I really need to stop following news sites. kind of makes me depressed.... </t>
  </si>
  <si>
    <t>Rlg4x</t>
  </si>
  <si>
    <t xml:space="preserve">chanel is so much more freaking omg funny then me but cant admit it </t>
  </si>
  <si>
    <t xml:space="preserve">My mp3 player is not working.  I can't listen 2 music.  Nooooooooooooo.  </t>
  </si>
  <si>
    <t>congratulate me. i am now the owner of a brand new SUV.  bye, money.</t>
  </si>
  <si>
    <t>goin to bed!!!! i miss u baby!!!!!  ur too funny!!!! muah!</t>
  </si>
  <si>
    <t xml:space="preserve">Darn it!  Tablet STILL won't work.  Lights up, installed, just no joy.  Darn Vista updates!  </t>
  </si>
  <si>
    <t>ArishahIsmail</t>
  </si>
  <si>
    <t xml:space="preserve">i cant find it! </t>
  </si>
  <si>
    <t>sharonkwon</t>
  </si>
  <si>
    <t xml:space="preserve">i feel show depriveddd. </t>
  </si>
  <si>
    <t>cconeill</t>
  </si>
  <si>
    <t xml:space="preserve">i have a really sore throat </t>
  </si>
  <si>
    <t>TippyCheps</t>
  </si>
  <si>
    <t xml:space="preserve">need to get work done but to lazy.  need to get work done </t>
  </si>
  <si>
    <t xml:space="preserve">@TimBPearson mann then you cant be eatin NOOOO nownlaters or  sourpatch or airheadds . &amp;amp;&amp;amp; i caint do nothin either </t>
  </si>
  <si>
    <t>modecki</t>
  </si>
  <si>
    <t xml:space="preserve">Huge wreck 101 north at Lankershim. All lanes blocked.... Looks nasty. </t>
  </si>
  <si>
    <t>@iluvjbonly actually i donno that he likes me or not  we dont talk tat much i mean he doesnt online often enough...thats bad!</t>
  </si>
  <si>
    <t xml:space="preserve">my dad doesn't know yet, my mom does. I'm gonna hear tomorrow </t>
  </si>
  <si>
    <t>danvin</t>
  </si>
  <si>
    <t xml:space="preserve">@moomooaudrey ouch </t>
  </si>
  <si>
    <t xml:space="preserve">So sad to hear about the very bad things happened around @kuttyedathi and her family. Yes, this world is so cruel sometimes... </t>
  </si>
  <si>
    <t>Melliissaa</t>
  </si>
  <si>
    <t>cant wait for the new jonas brothers cd! too ba it doesn't come out today  i am sick too so i need something to do while i am sick</t>
  </si>
  <si>
    <t>caliclia</t>
  </si>
  <si>
    <t xml:space="preserve">@roysteves oh really?  I don't have either but I also am on Verizon </t>
  </si>
  <si>
    <t>itskellyd</t>
  </si>
  <si>
    <t xml:space="preserve">Depressing fact of the day: 3D glasses don't work on everything. </t>
  </si>
  <si>
    <t xml:space="preserve">@NatalieGrant Was not pleased with that movie.. Didn't like the married guy's story line.. </t>
  </si>
  <si>
    <t xml:space="preserve">Watching Animal Cops wondering how people can be soooo cruel </t>
  </si>
  <si>
    <t>CamLovesJmw</t>
  </si>
  <si>
    <t>Totally slacking on the working out  Next week will be better</t>
  </si>
  <si>
    <t>Omgg the sims gave me a tummy ache  they're confusing and I am not enjoying them at this late hour.</t>
  </si>
  <si>
    <t>pparks2008</t>
  </si>
  <si>
    <t xml:space="preserve">He just laugh it off I'm so ashamed the man is in his 40's </t>
  </si>
  <si>
    <t>lovemeorhateme1</t>
  </si>
  <si>
    <t>Awww...Silent Library is over!   Haha but that asian guy is so monotone</t>
  </si>
  <si>
    <t xml:space="preserve">@NylonMag Yeah, but half of America has been in Brian Jonestown Massacre at some point </t>
  </si>
  <si>
    <t xml:space="preserve">@bisante dont sell drugs please </t>
  </si>
  <si>
    <t>kootch317</t>
  </si>
  <si>
    <t xml:space="preserve">Sad. my neighbors dog died of heat exhaustion. </t>
  </si>
  <si>
    <t xml:space="preserve">@tamifrailey That really stinks. I'm sorry </t>
  </si>
  <si>
    <t xml:space="preserve">i f*ing hate being sickkkk!!! ughhh </t>
  </si>
  <si>
    <t>alexiaXD</t>
  </si>
  <si>
    <t xml:space="preserve">Why can't things just go back to the way they were? </t>
  </si>
  <si>
    <t>Buckeroosky</t>
  </si>
  <si>
    <t xml:space="preserve">Oh for gosh sakes!  Some of these followers are worse than spam in your email! </t>
  </si>
  <si>
    <t xml:space="preserve">@MiHsMoogaH I'm in AC wit viana n vikira n this nigga is tryna talk to me!!! Ughhh!!! I want stan </t>
  </si>
  <si>
    <t xml:space="preserve">someone or something was just sprayed by a skunk... how do I know? bcause our house now faintly smells that way. </t>
  </si>
  <si>
    <t>febbyjosephine</t>
  </si>
  <si>
    <t>I wanna watch 17 again!  please mom</t>
  </si>
  <si>
    <t>mckinled</t>
  </si>
  <si>
    <t>calling it quits for the nite....busssy day tomm  lsat class in the AM...then working until close. blah and more blah</t>
  </si>
  <si>
    <t>tifftwin</t>
  </si>
  <si>
    <t>@bostonrandy @RedEyeFans Bill sings this when he is sad  all curled up in a ball.   http://bit.ly/KAqWp  #redeye</t>
  </si>
  <si>
    <t xml:space="preserve">Tonight would.almost go down in the books..miss u @vmaya though </t>
  </si>
  <si>
    <t xml:space="preserve">&amp;quot;second hand bad for you!!! so join in&amp;quot;Ben  want me todo something stupid :| aw Robert leaving around 10 tomorrow </t>
  </si>
  <si>
    <t xml:space="preserve">@AngloAm Well - done. I'm recovering from tendonosis of the achilles tendon. No running for me at the moment. </t>
  </si>
  <si>
    <t xml:space="preserve">@spammusubigood ugh, weekdays don't work for me!  </t>
  </si>
  <si>
    <t xml:space="preserve">@emkayveee awwww not true </t>
  </si>
  <si>
    <t xml:space="preserve">@ldjohnson9 i dont get it </t>
  </si>
  <si>
    <t>allisoncooke</t>
  </si>
  <si>
    <t>Ugh  Keep waking up with hurting stomach.</t>
  </si>
  <si>
    <t>Woke up with an ache in my heart  not too sure why!?</t>
  </si>
  <si>
    <t xml:space="preserve">@Ausadian98 yeah, if you have that kind of money you'd want to do everything you can to save it. wreckedexotics.com  gives me the chills </t>
  </si>
  <si>
    <t>rencheok</t>
  </si>
  <si>
    <t>@aLLy_yong just change battery cover ba.... i gave up my lunch and went to service centre  hungry now</t>
  </si>
  <si>
    <t xml:space="preserve">HAHA! My Dad wanted to learn fFench so he bought a GPS and set the language to French... We got lost... </t>
  </si>
  <si>
    <t>@shannyw I don't know which tweet you're replying to  lol</t>
  </si>
  <si>
    <t>markitotz</t>
  </si>
  <si>
    <t xml:space="preserve">I wanna watch the v-league </t>
  </si>
  <si>
    <t>tumbusch</t>
  </si>
  <si>
    <t xml:space="preserve">Everyone gets to see the legally blonde musical but me!  So sad.. I want to see it soo bad </t>
  </si>
  <si>
    <t>My tv won't work again  how am I supposed to fall asleep now.... no cd player or shows; so quiet.</t>
  </si>
  <si>
    <t>@JayDoub it hates me  lol sike nah</t>
  </si>
  <si>
    <t xml:space="preserve">slept for 12 hours and still tired. want some frosted ekelonz to start my day! i want saturday again </t>
  </si>
  <si>
    <t xml:space="preserve">@samcashcash Awwwww  I hope that you can get a new one. But if not, I'll give you mine </t>
  </si>
  <si>
    <t>Big_Rick: Why are you taking the phone back  http://tinyurl.com/lmhqvt</t>
  </si>
  <si>
    <t>SpiderbiteArt</t>
  </si>
  <si>
    <t>@Gorebeast  I hope it went ok.</t>
  </si>
  <si>
    <t xml:space="preserve">Uh, I don't wanna get up .. </t>
  </si>
  <si>
    <t xml:space="preserve">possibility of poison oak hah i guess ill just wait and see </t>
  </si>
  <si>
    <t>PoeticTease</t>
  </si>
  <si>
    <t xml:space="preserve">@McFrezco dont stab my phillipe! lol </t>
  </si>
  <si>
    <t>AMichelleY</t>
  </si>
  <si>
    <t xml:space="preserve">@oneloveSP miss you </t>
  </si>
  <si>
    <t xml:space="preserve">06:38 to London Liverpool Street. A bit of time to sort my photographs and to start reading Dot Robot. Didn't find time for a coffee </t>
  </si>
  <si>
    <t xml:space="preserve">Omg so I broke up with my bf &amp;amp; I realized he took 3 of my dresses to the cleaners &amp;amp; I totally don't have the ticket. </t>
  </si>
  <si>
    <t>Wow, that hurt  thanks alot, here goes another wreckless night of thought. BYE. fml.</t>
  </si>
  <si>
    <t xml:space="preserve">@jonasbrothers we went to two walmarts and neither of them would give us the new cd. We have to wait until morning </t>
  </si>
  <si>
    <t>mishlamanda</t>
  </si>
  <si>
    <t xml:space="preserve">Totally just smashed a mosquito on my MacBook screen... I'm sorry MacBook </t>
  </si>
  <si>
    <t>AmySlacker85</t>
  </si>
  <si>
    <t>Yeahh party like a rockstar.. Pfff   http://twitpic.com/7iycr</t>
  </si>
  <si>
    <t xml:space="preserve">I hate that I don't get to tweet as much with thd new job. I miss you guys </t>
  </si>
  <si>
    <t>No, I'm watching The Matrix. But SC sounds funner  lol</t>
  </si>
  <si>
    <t>ok...I'm going 2 bed!I have a quiz in the morning!  FML lol</t>
  </si>
  <si>
    <t xml:space="preserve">@prashasti_gupta didnt get u n btw start using twitterfox dont use ff to reply.. I cant see the thread that way </t>
  </si>
  <si>
    <t>mabeth</t>
  </si>
  <si>
    <t xml:space="preserve">laptop shut down. i hope i don't have a virus or something </t>
  </si>
  <si>
    <t>RaissaTupamahu</t>
  </si>
  <si>
    <t xml:space="preserve">On my period. aaawww </t>
  </si>
  <si>
    <t>my microsoft outlook is corrupted...  I am not able to see the contact info of kaust faculty members....boohoo</t>
  </si>
  <si>
    <t xml:space="preserve">omgz. ive been awake since half 5! :| it's half 6 now and i'm so ill! urgh. dont want to go on d of e! I AM ILL! </t>
  </si>
  <si>
    <t>Ha! back from lunch .. didn't have my nasi briyani ... can't queue for 30 min .. ended up with Fish ball noodle ...     ...</t>
  </si>
  <si>
    <t>@annarizkalla  ohh ppoooo. im sorry. well i just finished your birthday letter. i did it instead of studying. you should be proud</t>
  </si>
  <si>
    <t>dsorenbk</t>
  </si>
  <si>
    <t xml:space="preserve">im having a strong craving for jamba juice right now. Too bad its 1030pm </t>
  </si>
  <si>
    <t xml:space="preserve">@Stevilinho would totally give you one if I had one </t>
  </si>
  <si>
    <t>daveafrika</t>
  </si>
  <si>
    <t xml:space="preserve">Just lost us the game </t>
  </si>
  <si>
    <t xml:space="preserve">@yetaluvshrtwins Very doubtful </t>
  </si>
  <si>
    <t>iyoshii</t>
  </si>
  <si>
    <t xml:space="preserve">Its raining outside, i'm hungry inside.. </t>
  </si>
  <si>
    <t>@yoitsCODY okay  night ttyl, promise? Lol</t>
  </si>
  <si>
    <t>mandduhh</t>
  </si>
  <si>
    <t>@ohhalexa i'll freak out soon hahaha i just want it, i'm in a bad mood  #teamftsk</t>
  </si>
  <si>
    <t>katmejino</t>
  </si>
  <si>
    <t xml:space="preserve">experiencing major girl pain!!!! </t>
  </si>
  <si>
    <t>NetworkingJosh</t>
  </si>
  <si>
    <t xml:space="preserve">@mysensation My mistake on my Blackberry you pic looks like a girl I graduated with. My screen is too small </t>
  </si>
  <si>
    <t>apolthegreat</t>
  </si>
  <si>
    <t xml:space="preserve">manananghalian pa lang. </t>
  </si>
  <si>
    <t xml:space="preserve">im tired  and i dont want to my sociology exam, im too tired </t>
  </si>
  <si>
    <t>LaPointee</t>
  </si>
  <si>
    <t xml:space="preserve">Just tel me y ur gonna cry in a direct message please </t>
  </si>
  <si>
    <t>TheBinx</t>
  </si>
  <si>
    <t xml:space="preserve">It never seizes to amaze me how many financial problems i get myself into </t>
  </si>
  <si>
    <t xml:space="preserve">@iambriangreen nevermind, i just noticed that's just vista. </t>
  </si>
  <si>
    <t>nadeeralokman</t>
  </si>
  <si>
    <t xml:space="preserve">I need more time yo! 24/7 is not enough </t>
  </si>
  <si>
    <t xml:space="preserve">@zeeeeee_90 it was the worst day of my life when you told me (today). </t>
  </si>
  <si>
    <t>thelostwarrior</t>
  </si>
  <si>
    <t xml:space="preserve">No I just dropped my phone trying to put it in my pocket </t>
  </si>
  <si>
    <t xml:space="preserve">@Freakonomy I want to rise and shine, but am unable to,.. </t>
  </si>
  <si>
    <t>ginger_curls</t>
  </si>
  <si>
    <t>@pranas I'm so sorry.  I didn't know him either, but I enjoyed his work. He will most definitely be missed, it's so heartbreaking.</t>
  </si>
  <si>
    <t>heyyashton</t>
  </si>
  <si>
    <t xml:space="preserve">@kkaaatt i love you too. make me feel better? </t>
  </si>
  <si>
    <t>bumbleb03</t>
  </si>
  <si>
    <t xml:space="preserve">hating one tree hill right now - it keeps making me cry! </t>
  </si>
  <si>
    <t>lol im jj i missed u! especially at interval coz it was cold and i knew that if ud been there u wud have hugged me...  so i sat wit mike</t>
  </si>
  <si>
    <t xml:space="preserve">@tina_roxx yeah but im back.. im doing school work, too much hw to do </t>
  </si>
  <si>
    <t>@liv_d_mann  I feel your pain. Minus the work, I hate being internet less</t>
  </si>
  <si>
    <t xml:space="preserve">@genepark not anymore. maybe next year for my bro's 10 yr w/ FD. my trip was canceled due 2 some messed up stuff. what a waste of $1500. </t>
  </si>
  <si>
    <t>PJnajera</t>
  </si>
  <si>
    <t xml:space="preserve">Arby's is no longer on the &amp;quot;places to eat&amp;quot; list. </t>
  </si>
  <si>
    <t xml:space="preserve">@capescomics nooooo!! not the clone story again! i'm going to have to pick up some Spiderman just so i can STOP collecting all over again </t>
  </si>
  <si>
    <t>@JLKulio No, I clicked on Twitter spam earlier and that's what happened. Lame.  changed my password, hopefully that will fix it.</t>
  </si>
  <si>
    <t xml:space="preserve">Why is the @Jonasbrothers LVTT album cover on my itouch so pixelated?! Boo </t>
  </si>
  <si>
    <t xml:space="preserve">Its too early to be awake, such a busy day tho i need to be </t>
  </si>
  <si>
    <t>@ashleynoel That trip is a sorority trip    Let's plan our own?!</t>
  </si>
  <si>
    <t>itsmichellebaby</t>
  </si>
  <si>
    <t>didn't see any celebs though  boo.</t>
  </si>
  <si>
    <t>skinnyser</t>
  </si>
  <si>
    <t xml:space="preserve">@SetSueAnn OMG! Are you serious bout the AA? Then I think pink &amp;amp; white will never pass the test too </t>
  </si>
  <si>
    <t>drwiz</t>
  </si>
  <si>
    <t xml:space="preserve">My adsense check is delayed by 10 days now, they seem to have taken up Bluedart as their new courier partner....India Post was better </t>
  </si>
  <si>
    <t xml:space="preserve">Donald Trump is now the new owner of WWE Monday Night Raw.... YEP! I think I'm gonna stop watching wrestling soon... </t>
  </si>
  <si>
    <t xml:space="preserve">@pengu56 I want Guppy's!! </t>
  </si>
  <si>
    <t>phobelina</t>
  </si>
  <si>
    <t xml:space="preserve">Why isn't the car's stereo system plugged in? </t>
  </si>
  <si>
    <t>Goin o school in a few  I'm sooo tired!!</t>
  </si>
  <si>
    <t>gorillaslap</t>
  </si>
  <si>
    <t xml:space="preserve">Going to bed early, I got a headache...  </t>
  </si>
  <si>
    <t>rarity</t>
  </si>
  <si>
    <t>@VioletJersey Currently none. Due to not having a tv or computer to myself.  WEll, I'm the middle of Bleach but because the new episodes</t>
  </si>
  <si>
    <t xml:space="preserve">@krystynchong it is? I hate the damn adds in the free apps! </t>
  </si>
  <si>
    <t>KiaraLaDawn</t>
  </si>
  <si>
    <t xml:space="preserve">Can't sleep!!!! Ugh, I'm in need of a friend </t>
  </si>
  <si>
    <t>Markkatagiri</t>
  </si>
  <si>
    <t xml:space="preserve">With the economy being bad. Lakers might not have a parade! </t>
  </si>
  <si>
    <t xml:space="preserve">I dont think they is anymore need subscribing to the #systemimager mailing list, the last 20 Digest have all been spams </t>
  </si>
  <si>
    <t>xoxochanel</t>
  </si>
  <si>
    <t xml:space="preserve">is off to bed. Another exhausting day ahead. And its only Tuesday </t>
  </si>
  <si>
    <t>omarwhy</t>
  </si>
  <si>
    <t xml:space="preserve">@rubyann209 I miss you </t>
  </si>
  <si>
    <t>@Lovey602 I had no time to tweet today  I'll never catch up lol....nite...</t>
  </si>
  <si>
    <t>chrishasboobs</t>
  </si>
  <si>
    <t xml:space="preserve">i have ALWAYS had a great sympathy and love for inanimate objects. i feel so bad for them because they can't talk or defend themselves. </t>
  </si>
  <si>
    <t>jessicanjela</t>
  </si>
  <si>
    <t>busy, busy week  still lovin the pens victory! woo hoo!</t>
  </si>
  <si>
    <t>TayylorMarie</t>
  </si>
  <si>
    <t>@getlikejess haha! !the stupid thing wouldn't let me vote again  you can succk it for telling me to suck it  lol.</t>
  </si>
  <si>
    <t xml:space="preserve">When am I gonna fill out my job application?! When am I gonna study?! LOL never? </t>
  </si>
  <si>
    <t>advertisements to collate  you know, paper rounds are one job where you cant really call in sick...</t>
  </si>
  <si>
    <t>mimifried</t>
  </si>
  <si>
    <t xml:space="preserve">I just saw Grand Torino... it was amazeballs(?)!!!  Except, it made me cry. </t>
  </si>
  <si>
    <t xml:space="preserve">@krystynchong  Nope theres ads on top of the timelines </t>
  </si>
  <si>
    <t xml:space="preserve">My grizzler will seemingly only sleep sitting up. It's too early I want back to bed </t>
  </si>
  <si>
    <t>@discoletsgo I know, I'm bummed  but I'm making it up to myself by going to Lush...and figuring out the rest of my week</t>
  </si>
  <si>
    <t>acr421</t>
  </si>
  <si>
    <t>We landed i feel nauseated &amp;amp; need sleep. Work tomorrow Morning  Ugh wish i was still there.</t>
  </si>
  <si>
    <t>@TEAMJONASDOTCOM LVATT in stores right now!! Hope I live in US to buy it now...but no  so I will just wait a little more-TJ sis from Peru!</t>
  </si>
  <si>
    <t>UnhappyHusband</t>
  </si>
  <si>
    <t xml:space="preserve">My wife didn't want to sleep in our bed tonight. She went to sleep at a friends, slipping out after she thought I was asleep. </t>
  </si>
  <si>
    <t>kylefan18</t>
  </si>
  <si>
    <t xml:space="preserve">I'm making myself get off the computer and go to bed.  I have to get up in like 5 hours! </t>
  </si>
  <si>
    <t>i feel so healthy... i just had an apple for lunch..!!  xxx</t>
  </si>
  <si>
    <t>SERIOUSLY cannot spend any money till july 3. omgg, this is killing me  i'm itching to go shopping.</t>
  </si>
  <si>
    <t>@jddalton Nice image there. :p LOL Sorry ur still up.  Hope u gey some sleep soon. Do I have 2 come back n tuck u in? LOL</t>
  </si>
  <si>
    <t>sneezr</t>
  </si>
  <si>
    <t xml:space="preserve">Darn. They closed my local Starbucks while I was at #wwdc . </t>
  </si>
  <si>
    <t>wonderin if any1 loves me 2dy  WORST dy!!</t>
  </si>
  <si>
    <t xml:space="preserve">finally got to the gym.....felt good but im still grumpy and my head is throbbing </t>
  </si>
  <si>
    <t>Jhanson59</t>
  </si>
  <si>
    <t>All of my electronics have been destroyed by the storm  no more tv computer radio or xbox......... Devastation!!!!!!</t>
  </si>
  <si>
    <t xml:space="preserve">Up and at them world!! G less spotty and itchy today, another day with C doing 7-12 and me doing 12-7 do accommodate children off school. </t>
  </si>
  <si>
    <t xml:space="preserve">I can't find my stapler.. bad times </t>
  </si>
  <si>
    <t xml:space="preserve">I hope someone buys my 80 Blood Elf hunter soon. I'm starting to feel the itch to play again </t>
  </si>
  <si>
    <t>savvymusicstar</t>
  </si>
  <si>
    <t>sickness i be in  not only that but i  found out i suffer from ocd.i hope it doesnt get outta control :/ night love ya'll</t>
  </si>
  <si>
    <t xml:space="preserve">@ericjstar but he didnt get neither one of them pregnant..they had some ugly babies (sorry) on here.. </t>
  </si>
  <si>
    <t xml:space="preserve">oh gosh. This year's X-Factor auditions will be held in front of live studio audiences. Why are they turning it into BGT? Grr! </t>
  </si>
  <si>
    <t>marika17</t>
  </si>
  <si>
    <t xml:space="preserve">@mszpara u and @kszpara both gave up on me..... </t>
  </si>
  <si>
    <t xml:space="preserve">I love when people get mad at me for being hurt </t>
  </si>
  <si>
    <t xml:space="preserve">@juicystary007 so youtube just told me you have me blocked? i have no idea why! i don't think i've ever written anything really mean? </t>
  </si>
  <si>
    <t>I reaaaaally don't feel qoood!  I'll be back latter!</t>
  </si>
  <si>
    <t>Big_Rick:  so no more pregobaby http://tinyurl.com/l4t5f8</t>
  </si>
  <si>
    <t>Kaasimsings2u</t>
  </si>
  <si>
    <t xml:space="preserve">@Spoiiled_BRAT34 Try it again </t>
  </si>
  <si>
    <t>koronka</t>
  </si>
  <si>
    <t>I have a fever in the summer! My face is hot and my body is freezing! Not good at all  FML</t>
  </si>
  <si>
    <t>is off to work now          Bye for now my darlings but will tweet you later!</t>
  </si>
  <si>
    <t xml:space="preserve">@GoldielocksCRO up early... Good luck wit today.. Ill be@work so can't listen </t>
  </si>
  <si>
    <t>mamaTM</t>
  </si>
  <si>
    <t xml:space="preserve">@nicholasgalli you're my babybear </t>
  </si>
  <si>
    <t>@troytaylor86 Still can't download it..  It's tryna open up w/ Pro-Tools instead of iTunes.. When I try to do it manually it still won't.</t>
  </si>
  <si>
    <t>three nights of attempts and no cigar... General Vezax hurts  #wow</t>
  </si>
  <si>
    <t xml:space="preserve">I'm having that feeling again... </t>
  </si>
  <si>
    <t>helfie</t>
  </si>
  <si>
    <t>i dont feel good...  maybe dr appt tomorrow? blahh</t>
  </si>
  <si>
    <t>JamDreams</t>
  </si>
  <si>
    <t xml:space="preserve">&amp;quot;No veto, Nah&amp;quot; he oded on his hot wife i would tell @itzKarLovyCargo to watch George Lopez but no cable </t>
  </si>
  <si>
    <t>MySpace is offering its Mumbai &amp;amp; Delhi users free theatre screening of Wolverine on Thusday  http://tinyurl.com/lyqycl</t>
  </si>
  <si>
    <t xml:space="preserve">rofl, naw, cute, that well ul sirvive! i wont  i havent got ne fancy masks </t>
  </si>
  <si>
    <t xml:space="preserve">@ldjohnson9 my littel heart? I dont get it </t>
  </si>
  <si>
    <t>Dr_Carlisle_Cu</t>
  </si>
  <si>
    <t xml:space="preserve">No one Is talking to me </t>
  </si>
  <si>
    <t>martisnow</t>
  </si>
  <si>
    <t xml:space="preserve">@Kenny_Wallace you haven't said hi to Mississippi yet </t>
  </si>
  <si>
    <t>Txangel86</t>
  </si>
  <si>
    <t>Ugh! Seriously.. This next week needs to fly by.. Nauseous.. N these prenatals taste funny!!  mm subway or cici's pizza.. Mmmmm</t>
  </si>
  <si>
    <t>kaptiankt</t>
  </si>
  <si>
    <t xml:space="preserve">had a free today and did one paragraph in 40 minutes. what a waste. i gots distracted </t>
  </si>
  <si>
    <t>Ferd36</t>
  </si>
  <si>
    <t xml:space="preserve">Girls are sitting there crying because the thing is hurt. They didn't listen to me when I said end its misery and just hit it again. Sad </t>
  </si>
  <si>
    <t>diamondsweetie</t>
  </si>
  <si>
    <t xml:space="preserve">im just chillin @ home alone...while my bf is @ work </t>
  </si>
  <si>
    <t>hazuki15</t>
  </si>
  <si>
    <t xml:space="preserve">@the_RRobot i want benihanas </t>
  </si>
  <si>
    <t>@xshallsx sounds like a long story.  too bad. Maybe I'll just see you next year too. I'd rather spend my $1,500 in Hawaii!</t>
  </si>
  <si>
    <t>kayleighstokes</t>
  </si>
  <si>
    <t xml:space="preserve">i just dont wanna miss you tonight . </t>
  </si>
  <si>
    <t xml:space="preserve">5th or 6th row..and I want the guys to be able to see me and interact..so I don't want to sit all far away cause I wont see anything. </t>
  </si>
  <si>
    <t xml:space="preserve">@piggybutt911 no! Starbucks is bad for you </t>
  </si>
  <si>
    <t>stopwatchheart</t>
  </si>
  <si>
    <t xml:space="preserve">@tweetforatat Unfortunately, no!  Still have lots of packing to do... And thanks darling! </t>
  </si>
  <si>
    <t>@KDreww have a good trip see you when you get back! You're gunna wanna tweet when you're over there but you can't.  Where's your layover?</t>
  </si>
  <si>
    <t xml:space="preserve">On my 20 min break. I've never been so tired in my life! </t>
  </si>
  <si>
    <t>madz10</t>
  </si>
  <si>
    <t>I miss the NBA right now. How am I going to live if everyday I look on the tv and see nothin about bball/nba?!?  man I miss it so much.</t>
  </si>
  <si>
    <t>LoveJefferyNero</t>
  </si>
  <si>
    <t>gosh. raw sucked. jeff lost  and vince is gonee  john lost  even though i do like triple h. goshh, vince  It makes me sadd :''''(</t>
  </si>
  <si>
    <t xml:space="preserve">@shanedawson today was my bday but everyone forgot </t>
  </si>
  <si>
    <t xml:space="preserve">Wah, my Yahoo Messenger isn't working! It wont show me who's online </t>
  </si>
  <si>
    <t xml:space="preserve">GUESS NOT... </t>
  </si>
  <si>
    <t>windsorr</t>
  </si>
  <si>
    <t xml:space="preserve">@ruthkm aw bb </t>
  </si>
  <si>
    <t>jughood</t>
  </si>
  <si>
    <t xml:space="preserve">@mileycyrus i have hay fever </t>
  </si>
  <si>
    <t xml:space="preserve">@MsMinnieKiss thats exactly how i feel now </t>
  </si>
  <si>
    <t>ImanAziz</t>
  </si>
  <si>
    <t xml:space="preserve">I'm going to bed now. My puppy won't sleep though!! Ahhhhhhh </t>
  </si>
  <si>
    <t xml:space="preserve">@Kohreeb yeah, forsure lost my mojo </t>
  </si>
  <si>
    <t>bakesaurus</t>
  </si>
  <si>
    <t xml:space="preserve">@Barbiiieee At the chomp; where I practically live.  People suck. But I managed to make a pretty dec. haul today. </t>
  </si>
  <si>
    <t>@phoenix_life that sucks.  I had one the other night. it scared the heck outta me.</t>
  </si>
  <si>
    <t xml:space="preserve">my summer is becoming very uneventful </t>
  </si>
  <si>
    <t>jhweeeyah</t>
  </si>
  <si>
    <t>@lilee78 i miss ya too  and so does the other pahbo dongsend  but marcias too busy with marc to miss me LOL</t>
  </si>
  <si>
    <t>ksulisto</t>
  </si>
  <si>
    <t xml:space="preserve">@ChichiTjandra jb dong ke casa. im bored and lonely </t>
  </si>
  <si>
    <t>tracy_in_uk</t>
  </si>
  <si>
    <t xml:space="preserve">The electricity has just gone off. </t>
  </si>
  <si>
    <t xml:space="preserve">my pillow is the best companion i've ever had.. and it's falling apart.. and i will cry my eyes out when it comes time for a new one. </t>
  </si>
  <si>
    <t xml:space="preserve">@Kohreeb i just lost to mysterwolffffffff </t>
  </si>
  <si>
    <t>Got up a while ago, now sitting &amp;amp; chatting about with Siti! I miss my best friend, @DrinnaMunardy  Ugh, I also got a bad headache! Safe x</t>
  </si>
  <si>
    <t xml:space="preserve">@cannibalkate at least you are doing paragraphs in between...today is just not working for me. But with the exams on Fri &amp;amp; Sat - argh. </t>
  </si>
  <si>
    <t>OMGFawFaw</t>
  </si>
  <si>
    <t xml:space="preserve"> why whole freakin' left leg is damaged! , any cures? lol</t>
  </si>
  <si>
    <t>thenixxi</t>
  </si>
  <si>
    <t xml:space="preserve">is pretty sure she has a staph infection. Sonofabitch. Please let it be cleared up by my vacation. </t>
  </si>
  <si>
    <t>kaizokuai</t>
  </si>
  <si>
    <t>@cooolcat:  i'm sorry bby, i know how it is... do you want to talk? i'll listen.</t>
  </si>
  <si>
    <t>If I stay on this computer I'll be wasting time, but if I turn it off I'll get so bored  Why does it take me so long to fall asleep?</t>
  </si>
  <si>
    <t xml:space="preserve">Bummed that I'm going to miss tomorrow's @CubeSpacePDX party </t>
  </si>
  <si>
    <t>travisgotts</t>
  </si>
  <si>
    <t xml:space="preserve">http://twitpic.com/7ikdc - corner hindley and leigh street...looking for food! sushi again...really have to make my own lunches </t>
  </si>
  <si>
    <t>Dear people who were accidentally tagged in my note on facebook due to roommate's friends tickling/stealing of laptop, I am sorry   - Matt</t>
  </si>
  <si>
    <t>kristenlavsya</t>
  </si>
  <si>
    <t xml:space="preserve">I swear i have a cyst on my ovaries they hurt soo bad!! </t>
  </si>
  <si>
    <t>conorcurlett</t>
  </si>
  <si>
    <t xml:space="preserve">my netbook lies dormant, awaiting an @jolicould alpha invite. Ubuntu Netbook Remix and HP MIE both fell short on day to day use </t>
  </si>
  <si>
    <t xml:space="preserve">today gonna suck, my eyes keep watering coz i miss him so much </t>
  </si>
  <si>
    <t>has 'finally' gotten the flu bug.  - http://tweet.sg</t>
  </si>
  <si>
    <t>FuturDreamz</t>
  </si>
  <si>
    <t>Nooooo the coyotes aren't moving  now Basille has to find somebody else.</t>
  </si>
  <si>
    <t>MizzMostHated</t>
  </si>
  <si>
    <t xml:space="preserve">Makin plans to go to dr 4 my cousins wedding and some much needed vaction time and sun... but i dont wana leave my boobie n he cant go </t>
  </si>
  <si>
    <t xml:space="preserve">@iamshanemorris not me I am now out of alcohol after an 18 pack today </t>
  </si>
  <si>
    <t>hey_devon</t>
  </si>
  <si>
    <t xml:space="preserve">@KaylaDCline oh my god yeah I didn't even hear anything about it! That's so sad and terrible </t>
  </si>
  <si>
    <t>Chemchoum</t>
  </si>
  <si>
    <t xml:space="preserve">Time 4 working @ the office </t>
  </si>
  <si>
    <t>StevenRay</t>
  </si>
  <si>
    <t xml:space="preserve">@beccacamp I was wondering where you were </t>
  </si>
  <si>
    <t>kassielovee</t>
  </si>
  <si>
    <t xml:space="preserve">All of my boys are gone </t>
  </si>
  <si>
    <t>BMP87</t>
  </si>
  <si>
    <t xml:space="preserve">I am going to punch this goddamned computer screen soon . . . </t>
  </si>
  <si>
    <t>@TheJonathanT LOL well how many dress shirts do you have? i can't make it to the beach thing  lets hang on like sat or something then!</t>
  </si>
  <si>
    <t xml:space="preserve">so tired of being heartsick... </t>
  </si>
  <si>
    <t xml:space="preserve">@bwen yeah jack suggested the SP20 as well, but it's over my budget </t>
  </si>
  <si>
    <t>Theseus2504</t>
  </si>
  <si>
    <t xml:space="preserve">@epyonic unfortunately........... yes.. </t>
  </si>
  <si>
    <t xml:space="preserve">OMG! Greedy~ I spoke too soon on KLSE being kind to me </t>
  </si>
  <si>
    <t xml:space="preserve">@felixmeister no idea, i don't get the lingo these days </t>
  </si>
  <si>
    <t xml:space="preserve">Nobody warned me it was going to be sad! </t>
  </si>
  <si>
    <t xml:space="preserve">ARGGH. folding my clothes. </t>
  </si>
  <si>
    <t>danixtuff</t>
  </si>
  <si>
    <t xml:space="preserve">Packing up my shit. I reallly don't want to go home in the morning </t>
  </si>
  <si>
    <t xml:space="preserve">Fuck, I'm stressing out right now! I have so much shit to do! </t>
  </si>
  <si>
    <t>patrickptomey</t>
  </si>
  <si>
    <t>Been in bed for an hour and a half and I can not go to sleep! I have to wake up in 4 1/2 hours for work  #squarespace</t>
  </si>
  <si>
    <t>MashyMashMash</t>
  </si>
  <si>
    <t>@emilykatekate hows sims? Hope in rl he doesnt die  id b sad</t>
  </si>
  <si>
    <t>rypan</t>
  </si>
  <si>
    <t xml:space="preserve">@drbrett there is no incentive to move you any faster out of the baggage collection areas...it costs them nothing to make you wait.  </t>
  </si>
  <si>
    <t>me_mishca</t>
  </si>
  <si>
    <t xml:space="preserve">@natnizzy but it's brings too many emotions </t>
  </si>
  <si>
    <t xml:space="preserve">Oh busted chris is not wearing his wedding ring </t>
  </si>
  <si>
    <t>Denise0_o</t>
  </si>
  <si>
    <t>Why does my chest hurt so much!! It makes it harder to gasp for air  I know this is not good.. I'm gonna sleep it off. Gnight</t>
  </si>
  <si>
    <t>OfficeDepot14TS</t>
  </si>
  <si>
    <t>@GennaGirl  One friend had steak and crab, another had chicken, I had a fricken frozen pizza.</t>
  </si>
  <si>
    <t xml:space="preserve">is sooooooooooo sad that she can't be in CDA tonight and tomorrow with @pmanwavo &amp;amp; @hazelandvine     </t>
  </si>
  <si>
    <t xml:space="preserve">Its too dark outside! </t>
  </si>
  <si>
    <t>My mom &amp;amp; little sis just left.. I'm so sad.. Miss them sooo much already..  http://myloc.me/401b</t>
  </si>
  <si>
    <t>ralphmelis</t>
  </si>
  <si>
    <t xml:space="preserve">looking at a tough quarter 3 most likely... </t>
  </si>
  <si>
    <t>FreddyAfm</t>
  </si>
  <si>
    <t xml:space="preserve">@LahCoolz i know...im sorry homie!!! don't be mad!!! </t>
  </si>
  <si>
    <t>joyriide</t>
  </si>
  <si>
    <t xml:space="preserve">@amandazastko I keep coughing ... I sound like a 13 year old boy hitting puberty annnddd I have the worst headache in the world </t>
  </si>
  <si>
    <t xml:space="preserve">gonna go to school now- ER... no school- but BJS - that's not much better.... </t>
  </si>
  <si>
    <t>priyaramamurthy</t>
  </si>
  <si>
    <t xml:space="preserve">I am trying to fix the problems that others have created  in the coding that is </t>
  </si>
  <si>
    <t>Why is Murphy's Law so true? : Why is Murphy's Law so true?  http://tinyurl.com/lqg6rz</t>
  </si>
  <si>
    <t>l0rel0re</t>
  </si>
  <si>
    <t xml:space="preserve">fuck'n boletos de aviÃ³n sooo out of my budget </t>
  </si>
  <si>
    <t xml:space="preserve">Trying 2 get my misplaced baggage @ Brussels airport </t>
  </si>
  <si>
    <t>Tigxn</t>
  </si>
  <si>
    <t xml:space="preserve">I'm always giving up the goods on ABQ freecycle but im always too slow to get the stuff i actually need, </t>
  </si>
  <si>
    <t xml:space="preserve">waaahhh i don't want to sell wayne but i think i have to... </t>
  </si>
  <si>
    <t>gaycyclops</t>
  </si>
  <si>
    <t xml:space="preserve">I WANT TO CREATE @ohnoes , THE PAGE SAYS IT DOESN'T EXIST BUT TWITTER SAYS IT'S TAKEN WTC </t>
  </si>
  <si>
    <t>valerietock</t>
  </si>
  <si>
    <t xml:space="preserve">On my way to camillia's house! She's sick </t>
  </si>
  <si>
    <t>@bowwow614 WE ARE BEEFING SOOOO HARD !! RIGHT NOW, 2THINK YOU WERE MY FIRST LOVE  LLS</t>
  </si>
  <si>
    <t>Fishanie</t>
  </si>
  <si>
    <t xml:space="preserve">Well that didn't quite go according to plan </t>
  </si>
  <si>
    <t>samiazmi</t>
  </si>
  <si>
    <t xml:space="preserve">desperately need some sleep </t>
  </si>
  <si>
    <t xml:space="preserve">just realized I got the wrong frame for my new Ikea desk, gonna have to go back and exchange this one part </t>
  </si>
  <si>
    <t>My nail colour is chipping!  spamming lots of top coat but looks like shit now :/</t>
  </si>
  <si>
    <t xml:space="preserve">I love kitties...(and I am missing two right now)  ...but it's okay... </t>
  </si>
  <si>
    <t xml:space="preserve">@minglequeen What time would I need to register as working in London until 5pm </t>
  </si>
  <si>
    <t xml:space="preserve">Aaaghhrr! I want my iPhoneeeee </t>
  </si>
  <si>
    <t>noj</t>
  </si>
  <si>
    <t xml:space="preserve">first time I've ever blocked someone on Twitter - Hitler Youth .. say no more. What's disturbing is that they actually have followers </t>
  </si>
  <si>
    <t>FaithinMiley</t>
  </si>
  <si>
    <t xml:space="preserve">@mileycyrus http://twitpic.com/7aclc - I love Miley. Please dont say bad things about her </t>
  </si>
  <si>
    <t xml:space="preserve">i hate putting on clothes </t>
  </si>
  <si>
    <t>geoffco</t>
  </si>
  <si>
    <t xml:space="preserve">Interesting, Internode DSLAM for Gungahlin exchange is &amp;quot;In Build&amp;quot;. Not sure I'm actually connected to the Gungahlin exchange though </t>
  </si>
  <si>
    <t>Dudette107</t>
  </si>
  <si>
    <t>@EHellquist I knowwwww so bummed. But I was walking home from the store still! Got back at 8:45!  couldn't believe it! Wrong shoes!</t>
  </si>
  <si>
    <t xml:space="preserve">@BrdcastAssassin Sorry!  Unfortunately nothing else is going on in my life right now, HAHA.  Nothing else to talk about </t>
  </si>
  <si>
    <t xml:space="preserve">About to do my Physics Lab HW... HUH!!!!! </t>
  </si>
  <si>
    <t xml:space="preserve">@webaddict I love the SF area in CA. Asked my wife if we could move there.  She offered to help me pack. </t>
  </si>
  <si>
    <t xml:space="preserve">@xxXnaderXxx  Aweee shucks!!! i miss you too  ehh dude i think my girlfriend hates me... </t>
  </si>
  <si>
    <t>Rehactor</t>
  </si>
  <si>
    <t xml:space="preserve">Exam at 6pm. it's my 2nd and my 2nd last. I think fail, can't study at all! </t>
  </si>
  <si>
    <t>shachabu</t>
  </si>
  <si>
    <t>@kmda No can't do  I'm always on every Thursday</t>
  </si>
  <si>
    <t>kathymcalister</t>
  </si>
  <si>
    <t xml:space="preserve">i have a sore throat, and a cough that wont go away </t>
  </si>
  <si>
    <t>Head ache.  need sleep. Throat hurts. Am I complaining to much? Night</t>
  </si>
  <si>
    <t xml:space="preserve">@michisbliss mine turned out shitty </t>
  </si>
  <si>
    <t xml:space="preserve">gonna watch some t.v before going to bed, need to wake up early tm thou </t>
  </si>
  <si>
    <t>melipoo</t>
  </si>
  <si>
    <t xml:space="preserve">i have to move to the boring old PC.... Bye bye Mac!! </t>
  </si>
  <si>
    <t xml:space="preserve">@chrishealy </t>
  </si>
  <si>
    <t>malky_b</t>
  </si>
  <si>
    <t xml:space="preserve">@_JAYYTEE what if i needed one??? </t>
  </si>
  <si>
    <t xml:space="preserve">Dear @jonasbrothers, we went to two walmarts and the second one had it, but they couldn't give it to us till 5 am! What is that?! </t>
  </si>
  <si>
    <t xml:space="preserve">its really cold tonight </t>
  </si>
  <si>
    <t>JuiceyKaToura</t>
  </si>
  <si>
    <t xml:space="preserve">Def not sleepy yet smh and Phatty falls asleep on me </t>
  </si>
  <si>
    <t xml:space="preserve">@ericmrt I would get some now, but we don't have ice cream </t>
  </si>
  <si>
    <t xml:space="preserve">just found out one of the med students in my class this year was just diagnosed with leukemia (AML). </t>
  </si>
  <si>
    <t>rdbram</t>
  </si>
  <si>
    <t xml:space="preserve">Head died. Again </t>
  </si>
  <si>
    <t xml:space="preserve">cue the waterworks: 'i got this present one year when no one else remembered.' TV show Obsessed is heart-breaking. </t>
  </si>
  <si>
    <t xml:space="preserve">@jessica_butler Share, please. I'm insanely hungry. </t>
  </si>
  <si>
    <t xml:space="preserve">@srmccarthy WTF Indeed! House hallucinated the whole thing. </t>
  </si>
  <si>
    <t>mari_posa2</t>
  </si>
  <si>
    <t xml:space="preserve">Just a little bored right now </t>
  </si>
  <si>
    <t>memo17</t>
  </si>
  <si>
    <t xml:space="preserve">just realised how many thing i have to do </t>
  </si>
  <si>
    <t xml:space="preserve">i'm crazy about my new profile song on myspace. i want to have it on my ipod </t>
  </si>
  <si>
    <t>Kerri_PLJ</t>
  </si>
  <si>
    <t xml:space="preserve">@ChrisKlemens what's going on? What happened? </t>
  </si>
  <si>
    <t xml:space="preserve">Suppose to be watching a movie with my sister but she fell asleep </t>
  </si>
  <si>
    <t>MackenzieWaroe</t>
  </si>
  <si>
    <t xml:space="preserve">thinks she's getting sick </t>
  </si>
  <si>
    <t>Burns73</t>
  </si>
  <si>
    <t xml:space="preserve">Back from josh's going away party </t>
  </si>
  <si>
    <t>nowshaileyc</t>
  </si>
  <si>
    <t xml:space="preserve">trying to get over you is the hardest thing i've tried to do </t>
  </si>
  <si>
    <t>maxkiesler</t>
  </si>
  <si>
    <t>DDoS link down now. After fighting off a 340mbps incoming DDoS attack the hard line was cut by the ISP.  Still looking for stable proxies.</t>
  </si>
  <si>
    <t>krys_krush</t>
  </si>
  <si>
    <t xml:space="preserve">Reading &amp;quot;Crank&amp;quot; it's pretty good. I hope I'm not getting sick! Corey's surgery is tomarrow at 6am </t>
  </si>
  <si>
    <t>SpicyMcDeidre</t>
  </si>
  <si>
    <t xml:space="preserve">@briannanicoleee awww yes </t>
  </si>
  <si>
    <t xml:space="preserve">@Thandelike I'm missing something. I'm looking for your RSS button on www.expatharem.com, but it keeps taking me to your blogspot blog. </t>
  </si>
  <si>
    <t>@PammieJR So I'm guessing you didn't get that job at the university...sorry, Pammie.    Hopefully we'll both start having job luck soon!</t>
  </si>
  <si>
    <t>hoaaang</t>
  </si>
  <si>
    <t xml:space="preserve">@ptlv Sorry! i'll make up to you some other days ok? my sister called! shes in trouble </t>
  </si>
  <si>
    <t>negra01</t>
  </si>
  <si>
    <t xml:space="preserve">missing my puppy baby. getting him back tomorrow now all I gotta worry about is my big baby leaving for tour </t>
  </si>
  <si>
    <t>Last Man Standing is NOT going to fix Ortom V. HHH by ANY means. Way to make RAW even WORSE Vince  Good Night twitterverse&amp;lt;3</t>
  </si>
  <si>
    <t>zazzi</t>
  </si>
  <si>
    <t xml:space="preserve">I really want to blow a bunch of money on pretty dresses and super high heels (to help out the economy, of course....) but I shouldn't. </t>
  </si>
  <si>
    <t xml:space="preserve">Blegh. I've got an hour and a half left. Boo. </t>
  </si>
  <si>
    <t>miss you toooooooo @stelz i just got an extra shift tomorrow so i'm working like everyday  lunch on fri?</t>
  </si>
  <si>
    <t>@miriamlyons in meeting all of Thursday arvo  can visit Friday around 1230pm if that's convenient. what r the Building.Floor.Room numbers?</t>
  </si>
  <si>
    <t>decompiled</t>
  </si>
  <si>
    <t xml:space="preserve">@jauricchio Fuck boston.com for having a non-avoidable iPhone site. I can't visit your link. NBC does it too. </t>
  </si>
  <si>
    <t>uttararajgopal</t>
  </si>
  <si>
    <t>@crashcores Not swell  Bloody dirty !</t>
  </si>
  <si>
    <t>Kheren</t>
  </si>
  <si>
    <t xml:space="preserve"> idk why i 'm so sad  i need to somone right now </t>
  </si>
  <si>
    <t xml:space="preserve">1 out of 3 </t>
  </si>
  <si>
    <t>Sarah_Megan7</t>
  </si>
  <si>
    <t xml:space="preserve">one more night in portland... then back to texas </t>
  </si>
  <si>
    <t>mimilynne76</t>
  </si>
  <si>
    <t xml:space="preserve">really hate the thought of having to go back to work on Wednesday </t>
  </si>
  <si>
    <t>@lyfesizebarbie  u guys know me too well....fml</t>
  </si>
  <si>
    <t xml:space="preserve">lost my kenworth hat </t>
  </si>
  <si>
    <t xml:space="preserve">I rly want the new sony vaio pocket pc but a waste of money.. Yes/no? </t>
  </si>
  <si>
    <t xml:space="preserve">I hate it when I cant sleep b/c Im worrying about money  P.s. Im getting up in about 4 hours </t>
  </si>
  <si>
    <t>jessieaeveridge</t>
  </si>
  <si>
    <t xml:space="preserve">i am horrible at sleeping alone </t>
  </si>
  <si>
    <t>i don't know him, but he was in my POP discussion and he sat in front of me dur exams.  sigh. best wishes that he gets better soon!</t>
  </si>
  <si>
    <t xml:space="preserve">Would anyone like to swap? I really need Nars Laguna Bronzer...no where I can find it where I live </t>
  </si>
  <si>
    <t xml:space="preserve">aw man, my tummy's growling so much that i can't even hear myself speak. </t>
  </si>
  <si>
    <t>AceAc3</t>
  </si>
  <si>
    <t xml:space="preserve">Very tired </t>
  </si>
  <si>
    <t>PurePenguin</t>
  </si>
  <si>
    <t>Xbox Live will be down in about 1 hour... sadface  lol</t>
  </si>
  <si>
    <t xml:space="preserve">@obdu I don't see it </t>
  </si>
  <si>
    <t>Coasty1985</t>
  </si>
  <si>
    <t xml:space="preserve">Not wanting to put up a sold sign in the rain </t>
  </si>
  <si>
    <t xml:space="preserve">@SavannaBananna ha ha I know! It was entertaining! I just ate popcorn out of the camp rock bowl without you </t>
  </si>
  <si>
    <t>Plastic_dreams</t>
  </si>
  <si>
    <t>woke up so early this morning, to study  bleah ... not fair :-s ..</t>
  </si>
  <si>
    <t>lolz03</t>
  </si>
  <si>
    <t xml:space="preserve">my ihome died today. im SO sad. I've had it throughout college.. </t>
  </si>
  <si>
    <t>katy_bobatey</t>
  </si>
  <si>
    <t xml:space="preserve">I got a ridiculous sunburn today. Every time I get burned, all I can think about is the skin cancer I'm inviting. Ugghhhh... </t>
  </si>
  <si>
    <t>elbitaaa</t>
  </si>
  <si>
    <t xml:space="preserve">@originaltyler you don't like mexicans?? so that means that you don't like me </t>
  </si>
  <si>
    <t xml:space="preserve">@sparklebrite i know it should be hoebrite lol jk hoe ;) don't kill me </t>
  </si>
  <si>
    <t xml:space="preserve">@hopeful420 w0rd. my debit card was declined @ Carl's Jr. today, had to pay w/ a credit card. charging fast food=bad news </t>
  </si>
  <si>
    <t xml:space="preserve"> I miss my baby. Soooo much</t>
  </si>
  <si>
    <t>DEZNASTY</t>
  </si>
  <si>
    <t xml:space="preserve">julissssaaaaaaaa    @d0minicanBeauty im madd u had a long ass convo with ya bestie and 4got bout me on aim </t>
  </si>
  <si>
    <t xml:space="preserve">@P0T Can't Dance when stuff like this is going on </t>
  </si>
  <si>
    <t xml:space="preserve">Why must I always fall for da small boys </t>
  </si>
  <si>
    <t xml:space="preserve">I don't feel good. Booooo dairy!!!!!  </t>
  </si>
  <si>
    <t>@doverbey Yes, I consider you a great friend. I will miss you tomorrow  Have fun in NY!!! Give everyone hugs and smooches for me!</t>
  </si>
  <si>
    <t xml:space="preserve">@sarahinvegas sorry about your cat </t>
  </si>
  <si>
    <t xml:space="preserve">suddenly I've got stomache </t>
  </si>
  <si>
    <t xml:space="preserve">@nubianqueenjay Oh snap its finna be 1?? i was playin xbox 360 so long i thot it was 11 </t>
  </si>
  <si>
    <t>BrandonRe</t>
  </si>
  <si>
    <t xml:space="preserve">sheesh tonight sucked </t>
  </si>
  <si>
    <t>nikkiijayy</t>
  </si>
  <si>
    <t>Oh, and boooo for PANIC! Not being on the Blink tour when it comes here  I wouldve died.</t>
  </si>
  <si>
    <t xml:space="preserve">Missing a whole lot of people </t>
  </si>
  <si>
    <t xml:space="preserve">Ahh all that happiness of playing and now I have to get back to work. </t>
  </si>
  <si>
    <t xml:space="preserve">the thought of it makes me cringe.... </t>
  </si>
  <si>
    <t>mariekristel</t>
  </si>
  <si>
    <t xml:space="preserve">colds and cough + rain </t>
  </si>
  <si>
    <t xml:space="preserve">@mileycyrus http://twitpic.com/7aclc - I love Miley. She has a beautiful smile. Please dont hate on her </t>
  </si>
  <si>
    <t>anmeixner</t>
  </si>
  <si>
    <t xml:space="preserve">miss you keeks </t>
  </si>
  <si>
    <t>Watching  A Raisin the sun for my exam and then pulling an all nighter  hopefully i wont fall asleep during exams</t>
  </si>
  <si>
    <t>CollinMel</t>
  </si>
  <si>
    <t xml:space="preserve">@adroitboar nice!  That reminds me, have to get another camera - lost mine @ Maker Faire </t>
  </si>
  <si>
    <t>DeyshaParedes</t>
  </si>
  <si>
    <t xml:space="preserve">I wonder if I'm the only one who misses high school? I just miss hanging with all my friends and just being happy. Maybe I'm just lonely </t>
  </si>
  <si>
    <t>alil2aCtive</t>
  </si>
  <si>
    <t>i miss amber, expecially now cuhz im tryna smoke a blunt  BItCH COME BACK</t>
  </si>
  <si>
    <t>@EmmyATL Blah that sucks. Oh wellll  apparently John Oh and Halvo's numbers are online somewhere.</t>
  </si>
  <si>
    <t>Joojalkhalifa</t>
  </si>
  <si>
    <t>@Princessssss aint no sunshine when ur gone  its actually plenty warm when ur away, but the house dont feel like hommmmme!!!!!</t>
  </si>
  <si>
    <t>IlisaJuried</t>
  </si>
  <si>
    <t xml:space="preserve">Car accidents are no fun! My effen neck and head hurt.. I need a massage! </t>
  </si>
  <si>
    <t>serenaamadea</t>
  </si>
  <si>
    <t>NO BNDUNG TODAY  why why why?</t>
  </si>
  <si>
    <t xml:space="preserve">@voidspace ah. Trying to use XMPP.py and it wants to use pyXML which apparently IP doesn't support? </t>
  </si>
  <si>
    <t>So I'm not tired, but my mother keeps giving me medicine for my allergic reaction  -- I dont want to sleep ://</t>
  </si>
  <si>
    <t>Big_Rick: You will be missed  http://tinyurl.com/nmm8bs</t>
  </si>
  <si>
    <t xml:space="preserve">@just1mom I am on the regime everyday bc I haven't had access to much quality cannabis lately. nothing even close to medical quality. </t>
  </si>
  <si>
    <t>Horrified. Vanessa Hudgens with Alex Pettyfer in &amp;quot;Beastly&amp;quot; adaptation.  But I'm still going to watch the movie next year.</t>
  </si>
  <si>
    <t xml:space="preserve">I now have a  visible floor and a closet that looks like a closet. However everything I own is beginning to look like junk to me. </t>
  </si>
  <si>
    <t>jgkimmy</t>
  </si>
  <si>
    <t>Listening the CHESS Mp3s...angry the album version of &amp;quot;talking chess&amp;quot; is edited.    Not that I expected them to keep that in. Still.</t>
  </si>
  <si>
    <t>@JennaWalton I wanted to hang out with you,  @Cassie1192 Duh. What other Brad? Lol. I love you, btw. How is girls state?</t>
  </si>
  <si>
    <t>x0jbooqie</t>
  </si>
  <si>
    <t xml:space="preserve">im bouta qo ballistic in this payyce if i dnt find my princess blanket ! i looked ALL over this house </t>
  </si>
  <si>
    <t xml:space="preserve">@lipserviceradio IM NOT A CANCER ANYMORE, IM A GEMINI NOW. LIKE MY BROS </t>
  </si>
  <si>
    <t>nil_us</t>
  </si>
  <si>
    <t>Got my lappy back, turns out it had a busted Power Supply Unit. As feared, it cost a bomb   Thank God it wasn't the MotherBoard.</t>
  </si>
  <si>
    <t>@suganeseo  oh no.... Visa thing?  ....  Actually I was keeping my fingers crossed for you...</t>
  </si>
  <si>
    <t>JoshBruegger</t>
  </si>
  <si>
    <t>@TheMatirns Did not meet due to car fiasco. 2morrow. Sorry for the delay. I'll contact you in the morning w/details.  (dangit!)</t>
  </si>
  <si>
    <t>BEAUTIFUL song! so saddd            Breathe Me - Sia</t>
  </si>
  <si>
    <t>My phone's letting me down  I have to use a crappy GAY phone ! &amp;amp; I lost everyones number.</t>
  </si>
  <si>
    <t>I wanna cry. I hate letting freinds go  What a fucked up crazy day. No worries RadL we can do this brother! Your Macho Man to my Hogan!</t>
  </si>
  <si>
    <t xml:space="preserve">Suffering from a bad bad case of equipment lust after seeing his friend buy the new MBP.  </t>
  </si>
  <si>
    <t>imfordogs</t>
  </si>
  <si>
    <t xml:space="preserve">Cannot believe I've worked on one ridiculous database ALL day.....serious frustration </t>
  </si>
  <si>
    <t xml:space="preserve">@mariothegreat yea I'm not rich by no means but I jus have expensive taste lol my mentor called me a label whore I said yes....I am </t>
  </si>
  <si>
    <t>Shard of glass in my foot  ouchhh</t>
  </si>
  <si>
    <t>tane883</t>
  </si>
  <si>
    <t xml:space="preserve">@nikkimcmahon .... downsized.... what, why?!! </t>
  </si>
  <si>
    <t>ChantellyTel</t>
  </si>
  <si>
    <t xml:space="preserve">IS MISSING HIM A WHOLE LOT!!!   </t>
  </si>
  <si>
    <t xml:space="preserve">@TheFeas I hope not! </t>
  </si>
  <si>
    <t xml:space="preserve">it's not fair...i found it first. </t>
  </si>
  <si>
    <t>Joi_the_Artist</t>
  </si>
  <si>
    <t xml:space="preserve">@gamwyn you keep ignoring me on Facebook. </t>
  </si>
  <si>
    <t>Gisforgrant</t>
  </si>
  <si>
    <t xml:space="preserve">What's the point in caring, about anything, if you can't be with the one you love? </t>
  </si>
  <si>
    <t>Motlop out for 6-7 weeks?!  FFS #PAFC #AFL</t>
  </si>
  <si>
    <t xml:space="preserve">@killaam ugh I miss my wii too. Its with my cousin in Denver </t>
  </si>
  <si>
    <t xml:space="preserve">I want to get a haircut today. Bangs again? Hmm.. I've been hating my hair for the past few days </t>
  </si>
  <si>
    <t xml:space="preserve">@iLikefatkids ahahaha yeahs its stupidddd </t>
  </si>
  <si>
    <t>benguldan</t>
  </si>
  <si>
    <t xml:space="preserve">my apple's fan is sad </t>
  </si>
  <si>
    <t>AddisonVeidt</t>
  </si>
  <si>
    <t xml:space="preserve">@ciaomunch No, no, I don't mind being the most fabulous man in the world. I just wish it wasn't this one. </t>
  </si>
  <si>
    <t>lisasj</t>
  </si>
  <si>
    <t xml:space="preserve">@erikrolfsen Yes! Silly too large bunches. I put the rest in water in the fridge...which prolongs its life...until I forget it for a week </t>
  </si>
  <si>
    <t xml:space="preserve">goodbye my almost lover, goodbye my hopeless dream, i gotta go to school now. </t>
  </si>
  <si>
    <t>GothicLizzie</t>
  </si>
  <si>
    <t xml:space="preserve">Myspace froze apparently after uploading only the first 17 of over 100 photos from the Loveless shoot </t>
  </si>
  <si>
    <t>Once again procrastinating  I can't believe it. I was supposed to finish by 12 and I haven't even started</t>
  </si>
  <si>
    <t xml:space="preserve">My system is going in for a complete format. I will miss so many of my apps. </t>
  </si>
  <si>
    <t>PFWallflower</t>
  </si>
  <si>
    <t xml:space="preserve">Again sorry for the delays - in the meantime you should check out http://tv.praiseforwallflower.com until we fix this terrible mess.  </t>
  </si>
  <si>
    <t xml:space="preserve">Scanning takes up a lot of my time </t>
  </si>
  <si>
    <t xml:space="preserve">@chelseyann226 YOU'RE SO MEAN!! </t>
  </si>
  <si>
    <t>@Realiztik1  hubby took the PS3 with him to NY!!!!</t>
  </si>
  <si>
    <t>Donnalynne59</t>
  </si>
  <si>
    <t xml:space="preserve">@krisalderson what did u think of bachelorette tonight? I was bummed about Ed. </t>
  </si>
  <si>
    <t xml:space="preserve">omg lady gaga's concert aug 12. </t>
  </si>
  <si>
    <t>KenniPenni</t>
  </si>
  <si>
    <t>@Wh0aNellie missed sushi again today.   there's always next monday.</t>
  </si>
  <si>
    <t xml:space="preserve">Good thing I checked my schedule for tomorrow. I would have been a hour and a half late. Not good. And no luck shopping today </t>
  </si>
  <si>
    <t>MariaZapa</t>
  </si>
  <si>
    <t xml:space="preserve">@manda09cullen I was eastern WA today so I couldn't go to your lunch thing. </t>
  </si>
  <si>
    <t>@nubianqueenjay lol then why u up? u need to be sleep too! i was gonna get off early too until isaw bow was goin live  lol</t>
  </si>
  <si>
    <t>ow ow ow ow ow ow ow!!    LEAVE ME ALONE,PAIN! :'(</t>
  </si>
  <si>
    <t>thinksaurabh</t>
  </si>
  <si>
    <t xml:space="preserve">fed up of staff meetings! </t>
  </si>
  <si>
    <t xml:space="preserve">Tired... BUT I cant sleep </t>
  </si>
  <si>
    <t>jsean10</t>
  </si>
  <si>
    <t xml:space="preserve">U be yellin boom boom when u really poom poom </t>
  </si>
  <si>
    <t>MSMYDA</t>
  </si>
  <si>
    <t>Misses her blackhead.                 (@KayDeeFortuin)</t>
  </si>
  <si>
    <t>sore from my workout....I think I overdid it  I need a massage. Hopefully a good nite's rest will do me some good. Good night world!</t>
  </si>
  <si>
    <t>jessicaleigh817</t>
  </si>
  <si>
    <t xml:space="preserve">Having separation anxieties..... wish i could move back to my hometown. missing it like crazy tonight </t>
  </si>
  <si>
    <t xml:space="preserve">Help! Somewhere in my room is a big bug. I hope it doesn't gnaw off a piece of my face overnight </t>
  </si>
  <si>
    <t>c_clink</t>
  </si>
  <si>
    <t>Back from new Orleans  headed to work in a few hours. Need to get some sleep. Who all is from the Springfield area?</t>
  </si>
  <si>
    <t>esmeralda06</t>
  </si>
  <si>
    <t>I'm not going to be fortunate enough to buy LVTT on midnight  Hopefully I do get a chance to buy it though. I want to show my @jonasbr ...</t>
  </si>
  <si>
    <t>@mattycus PM! Sorry about that mistake  It should work now.</t>
  </si>
  <si>
    <t>MzJessy2you</t>
  </si>
  <si>
    <t xml:space="preserve">Still up.. Feelin some type of way </t>
  </si>
  <si>
    <t>janinemd</t>
  </si>
  <si>
    <t xml:space="preserve">I want to go somewhere for 4th of July and Labor day but everything looks so expensive </t>
  </si>
  <si>
    <t xml:space="preserve">Ants invaded my bed. My room is on the ground floor, 2 walls on the outside. </t>
  </si>
  <si>
    <t xml:space="preserve">My belly hurts.  Boo.  </t>
  </si>
  <si>
    <t>riotgirlxo</t>
  </si>
  <si>
    <t xml:space="preserve"> I am such a wus these days...</t>
  </si>
  <si>
    <t xml:space="preserve">@guaty What happened to your wii? </t>
  </si>
  <si>
    <t>Mbrewer7</t>
  </si>
  <si>
    <t xml:space="preserve">Aw man! My grandpa might have colon cancer  keeping him in my prayers! This stinks </t>
  </si>
  <si>
    <t>@chloefair SQ.  I am heading off to lodge a report to facilitate my insurance claims soon. Lets see how fast NTUC processes my claims.</t>
  </si>
  <si>
    <t>Finally upgraded to Leopard (got an MBP 17'' from work)! Found out @SlifeLabs are no longer free   At least I now have EverNote &amp;amp; GitGui!</t>
  </si>
  <si>
    <t>MissUrban</t>
  </si>
  <si>
    <t xml:space="preserve">@dead_earthworm I had to throw all of my cordial away at the weekend, 6 litres of it!!...the whole lot was cloudy and discoloured! </t>
  </si>
  <si>
    <t>eddiegallo</t>
  </si>
  <si>
    <t xml:space="preserve">injured </t>
  </si>
  <si>
    <t>rochelle5855</t>
  </si>
  <si>
    <t xml:space="preserve">is rethinking about something important.... and a bit </t>
  </si>
  <si>
    <t>cthollerback</t>
  </si>
  <si>
    <t xml:space="preserve">return of the spider that escaped the other day, woke up to it on my arm.. fml, im sleeping upstairs tonight </t>
  </si>
  <si>
    <t xml:space="preserve">Ugh I forgot to get water. Hopefully I don't fall down the stairs this time. Me with No contacts + stairs= no bueno </t>
  </si>
  <si>
    <t>alarizzy</t>
  </si>
  <si>
    <t xml:space="preserve">my boo is sick </t>
  </si>
  <si>
    <t xml:space="preserve">@Baclaran it's not great. I wish I could visit the PI though! Costs so much, my mom hates going back, oh well </t>
  </si>
  <si>
    <t>obstacletina</t>
  </si>
  <si>
    <t xml:space="preserve"> my life sucks</t>
  </si>
  <si>
    <t>@simplychrissie aww. Wishes you better moods, shiny things, hugs and bed xD Seems my mood from yesterday passed onto you  but minus tears.</t>
  </si>
  <si>
    <t>anniechi</t>
  </si>
  <si>
    <t xml:space="preserve">beginning to pack. my room already looks so empty! </t>
  </si>
  <si>
    <t xml:space="preserve">Silver is freaking pissed as she could not get the chio care bear out of the plush toy machine </t>
  </si>
  <si>
    <t>NetteIsLove32</t>
  </si>
  <si>
    <t>@rasheedparker yooo mcing at crc norfolk eh? lol i know you put it on em!  side note: i miss crc  gotta start goin back forreall! lol</t>
  </si>
  <si>
    <t xml:space="preserve">@SaraLuvzThomas chatting w/ friends, listenin to music...dreading the fact that i have to work 2mro...blah </t>
  </si>
  <si>
    <t>attabeira</t>
  </si>
  <si>
    <t xml:space="preserve">@dracorosa you left </t>
  </si>
  <si>
    <t>crystalishis</t>
  </si>
  <si>
    <t xml:space="preserve">i need a job sick of beening at home </t>
  </si>
  <si>
    <t>fanofrove</t>
  </si>
  <si>
    <t>got the flu  cough cough no swiny thankgod</t>
  </si>
  <si>
    <t>sukeyrose</t>
  </si>
  <si>
    <t>@bandboxmusic keep getting database errors, signed up in 1/09...  really want to try it out...</t>
  </si>
  <si>
    <t>Going to go make some food  because i didnt eat all day!!</t>
  </si>
  <si>
    <t>@rahsheen awwwww man, did i miss ur bday?  Happy Birthday Handsome!!</t>
  </si>
  <si>
    <t>@waldorfs J.J is now a Capricorn and Luis is now a Libra  OMFG, and Luis has a Scorpio tattooed on his forearm! omg...</t>
  </si>
  <si>
    <t>PriyaChauhan</t>
  </si>
  <si>
    <t xml:space="preserve">Got to do loads of homework =[  Mommmy...........!!! </t>
  </si>
  <si>
    <t>Only1Tonya</t>
  </si>
  <si>
    <t>@TiONNAlASHAY loll I feel bad for eatin it  Why did you stop me!</t>
  </si>
  <si>
    <t>@victim12 I got two Engineerings from Frosted Flakes before  bad batch this time! Maybe I should switch to mini wheats. I need command!</t>
  </si>
  <si>
    <t>Gundomama</t>
  </si>
  <si>
    <t xml:space="preserve">wishes she has the courage to ask Mrs Goh out. </t>
  </si>
  <si>
    <t>Scraggs</t>
  </si>
  <si>
    <t xml:space="preserve">@Alonely I wish I had a fast PC to play it on. </t>
  </si>
  <si>
    <t>emmismee</t>
  </si>
  <si>
    <t xml:space="preserve">@rainingcandles Oh nevermind, I didn't see that you couldn't get it til I already hit reply </t>
  </si>
  <si>
    <t xml:space="preserve">@emmiri yep just created it this evening. Need diet bc I feel fat. </t>
  </si>
  <si>
    <t>Oneshine</t>
  </si>
  <si>
    <t xml:space="preserve">@shaundacarolene I wish I just had one, </t>
  </si>
  <si>
    <t xml:space="preserve">This is turning into a not so good night..im hanging by a thread.. Im gonna miss him..WTF is going on in my dang head... </t>
  </si>
  <si>
    <t>@bc0035 Sounds wonderful!  I envy you.  We haven't camped in about 6 years, I think.    Glad you're out enjoying Jehovah's creation!</t>
  </si>
  <si>
    <t>liner  so then she told my sister to tell me that even if i didnt qualify next year then she would still tell them to put me in cause she</t>
  </si>
  <si>
    <t xml:space="preserve">@HucklebrryQuinn im waiting on my almost lover to call! </t>
  </si>
  <si>
    <t>duskandsummerrr</t>
  </si>
  <si>
    <t xml:space="preserve">@thetastetouch You didn't even asked!!! Haha anw you told me you were coming but didn't </t>
  </si>
  <si>
    <t xml:space="preserve">#haveyouever had pity sex wit some1 </t>
  </si>
  <si>
    <t xml:space="preserve">Now i'm Left. To Forget 'bout us </t>
  </si>
  <si>
    <t>TamiquaMack</t>
  </si>
  <si>
    <t xml:space="preserve">In Oregon and have been enjoying my time.. but I'll be coming home tomorrow, sad I'll miss my sis </t>
  </si>
  <si>
    <t xml:space="preserve">@PreThinking arg! my laptop doesn't have bluetooth! I'll have to wait for a wired tethering solution </t>
  </si>
  <si>
    <t>@Audrey_O I know. I don't have one!!  Do u?</t>
  </si>
  <si>
    <t>@TiONNAlASHAY loll I feel bad for eatin it  Why didnt you stop me!</t>
  </si>
  <si>
    <t xml:space="preserve">There is no moon tonight! </t>
  </si>
  <si>
    <t xml:space="preserve">my gastric is hurting like mad even though i just had lunch. </t>
  </si>
  <si>
    <t>channanjohnson</t>
  </si>
  <si>
    <t xml:space="preserve">Wondering why braces have to cost so much </t>
  </si>
  <si>
    <t xml:space="preserve">@rodrigdb why nauseous? </t>
  </si>
  <si>
    <t>@TheCupcakeNinja I even got him the coolest fish tank as a get well gift!  It didn't help.  (it was a joke blender aquarium)</t>
  </si>
  <si>
    <t xml:space="preserve">Work has made me ignorant of what is going on around the world </t>
  </si>
  <si>
    <t>FrankiSupaSwagg</t>
  </si>
  <si>
    <t>@LHMikeGreenCity YES! I am!! I am upset!  LOL I hope u touched plenty of Twooty &amp;amp; Twitties! LOL</t>
  </si>
  <si>
    <t xml:space="preserve">@honorsociety CA already misses you.. </t>
  </si>
  <si>
    <t xml:space="preserve">damn it youtube! 1st u block us from seeing music video, now u deleted my Party People video! that's unfair </t>
  </si>
  <si>
    <t xml:space="preserve">My toe hurts. </t>
  </si>
  <si>
    <t xml:space="preserve">@Arubis how was grizzly bear? i would kill to see them live, but they're not coming to SD and both LA shows sold out </t>
  </si>
  <si>
    <t>EnglishPhoto</t>
  </si>
  <si>
    <t>So weird to have so much fun chaos then ... gone.  cricket ... cricket...</t>
  </si>
  <si>
    <t xml:space="preserve">I hate when ppl use other ppl n when u need dem dey don't even care </t>
  </si>
  <si>
    <t xml:space="preserve">Managed to spill tea down me. </t>
  </si>
  <si>
    <t xml:space="preserve">@slckrqn in my quest to be miserly &amp;amp; not feel guilty about indulging myself I have let SO MANY graphic novels just slip away! </t>
  </si>
  <si>
    <t>stevenisHAUNTED</t>
  </si>
  <si>
    <t>@TheRealJordin Imma Be, the first half is AMAZING but it just starts lacking in the end.  I love Missing You!!</t>
  </si>
  <si>
    <t xml:space="preserve">I love my bed. The memory foam. The pillows and blankets. Its always here for me... In 4 hours i'll be leavin you again </t>
  </si>
  <si>
    <t>Sirdrumalot55</t>
  </si>
  <si>
    <t xml:space="preserve">   i wish i could live in LA but bring all my friends and band with me.</t>
  </si>
  <si>
    <t xml:space="preserve">woke up to a migraine and vomiting... god wtf?!    </t>
  </si>
  <si>
    <t xml:space="preserve">at starbucks... its been a while since i had a frapuccino but now i know why </t>
  </si>
  <si>
    <t>Britrockz</t>
  </si>
  <si>
    <t xml:space="preserve">But then the dark side:  i have no friends on twitter. </t>
  </si>
  <si>
    <t xml:space="preserve">@KISStheBOY cause i want to get off the plane </t>
  </si>
  <si>
    <t>jellyybeannn</t>
  </si>
  <si>
    <t>Aha yeahh I'm sti nervous  are you still not nervous at al?</t>
  </si>
  <si>
    <t>ndgogrl21</t>
  </si>
  <si>
    <t xml:space="preserve">is so miserable at work now. </t>
  </si>
  <si>
    <t>cosmiclagoon</t>
  </si>
  <si>
    <t>Another casualty of the lightning strike on my house? My PS2.  Luckily I was able to pry it open to retrieve my copy of Final Fantasy X.</t>
  </si>
  <si>
    <t>stefimarie</t>
  </si>
  <si>
    <t xml:space="preserve">washing my face of marshmallow lol and then beddy!! work in the am followed by work in the pm </t>
  </si>
  <si>
    <t>Pisces_73</t>
  </si>
  <si>
    <t xml:space="preserve">is feeling sick, hungover and just generally rubbish </t>
  </si>
  <si>
    <t>apurvaprasanna</t>
  </si>
  <si>
    <t xml:space="preserve">i'm such a frequent flyer noob...signed up for flying blue but didn't register my first flight </t>
  </si>
  <si>
    <t>ajaxmudra</t>
  </si>
  <si>
    <t xml:space="preserve">Bad hangover as booze still flows in my veins.Wish I could just go home and sleep.Have to chat up with my Country Head on why I did what </t>
  </si>
  <si>
    <t>ktcas09</t>
  </si>
  <si>
    <t xml:space="preserve">Internet's down from the almost-storm. </t>
  </si>
  <si>
    <t xml:space="preserve">i'm sick. i feel so tired i want to rest but i need to memorize the branches of biology </t>
  </si>
  <si>
    <t>ordinarywonder</t>
  </si>
  <si>
    <t xml:space="preserve">my kitty hates me </t>
  </si>
  <si>
    <t xml:space="preserve">I don't know anything for my science exam and I can't study. I see summer school in the horizon </t>
  </si>
  <si>
    <t>rolandtran</t>
  </si>
  <si>
    <t>Ruth and melanie. Are assholes!  hahaha</t>
  </si>
  <si>
    <t>morethansky</t>
  </si>
  <si>
    <t xml:space="preserve">MOST POINTLESS SIX HOURS TODAY WTF. </t>
  </si>
  <si>
    <t>Goodie2ShoezQT</t>
  </si>
  <si>
    <t>so i ended up going to my grandmas house, but didn't get on the treadmill instead got a blizzard.  i no i am ashamed of myself!</t>
  </si>
  <si>
    <t>nightwing34</t>
  </si>
  <si>
    <t xml:space="preserve">@RyanSeacrest they need to do an american idol for older folks one year so i can enter heh heh i was too old since the beginning </t>
  </si>
  <si>
    <t>@wandasanchez Oh, so sorry to hear that.  Get well soon.</t>
  </si>
  <si>
    <t>@dannysgirlsg1  That sucks.</t>
  </si>
  <si>
    <t>@xxXnaderXxx i put a hole in my door  !!!!!!!!!</t>
  </si>
  <si>
    <t>Mirriaam</t>
  </si>
  <si>
    <t xml:space="preserve">@ElectricVan I only wish we could do more than this </t>
  </si>
  <si>
    <t xml:space="preserve">@AdeMagnaye awww.  sorry to hear that. Hope things get better towards the end of the day </t>
  </si>
  <si>
    <t>mscindyann</t>
  </si>
  <si>
    <t xml:space="preserve">Argh! I'm sleepy but I can't fall asleep! </t>
  </si>
  <si>
    <t>Okay so I need sleep. Like, now. Damn insomnia  This sucks ass, dude. Only good thing about no sleep is there's more time for music.</t>
  </si>
  <si>
    <t>cbcl211</t>
  </si>
  <si>
    <t xml:space="preserve">missing that band </t>
  </si>
  <si>
    <t>lalamarika</t>
  </si>
  <si>
    <t>ow the pain of being burned  my legs are like tomatoes...</t>
  </si>
  <si>
    <t xml:space="preserve"> I love you</t>
  </si>
  <si>
    <t>che6mike</t>
  </si>
  <si>
    <t xml:space="preserve">been enjoying my long leave so far. not so complete though. </t>
  </si>
  <si>
    <t xml:space="preserve">@prettic ugh i can't get used to comcast or basic cable i am getting mad </t>
  </si>
  <si>
    <t>dopekat</t>
  </si>
  <si>
    <t>My eye bags got worsen! Ahh! Back's aching so bad  period. - http://tweet.sg</t>
  </si>
  <si>
    <t>vengotch</t>
  </si>
  <si>
    <t xml:space="preserve">You did it again.  Please don't say things you don't mean. I always end up hoping for nothing. </t>
  </si>
  <si>
    <t>@jddalton I could b there in 7 hrs, but u'd have to b up by then.  Imagination time, I guess. ;)</t>
  </si>
  <si>
    <t xml:space="preserve">Laying on ma bed. Hahaha nothing2do.. </t>
  </si>
  <si>
    <t>uhlissa</t>
  </si>
  <si>
    <t xml:space="preserve">so my name was carved into a counter. it was misspelled. even worse, the other person mentioned in the carving decided to decimate it. </t>
  </si>
  <si>
    <t>And tony doesn't want to do anymore  thts his lost</t>
  </si>
  <si>
    <t>erikavalerie</t>
  </si>
  <si>
    <t xml:space="preserve">4 hours break till next class... aish </t>
  </si>
  <si>
    <t>@WonderWoman_SE *sighs* I'm having to come to grips with that right now  Life sucks sometimes</t>
  </si>
  <si>
    <t xml:space="preserve">Oh yeah, the train doesn't even start until 9:30 on Sunday. Yay anger. I really was foiled by the Sunday schedule. </t>
  </si>
  <si>
    <t xml:space="preserve">@FatJuggs was, im so scared now. i have goose bumps still, and i cant sleep now.  no one is awake to talk on aim either or text eeekkk. </t>
  </si>
  <si>
    <t>@Haus_OfEmily Glad u got message. So sorry for confusion. Unfortunately that was our entire NZ allocation  and it lasted about 6.2 mins.</t>
  </si>
  <si>
    <t>@1ChicMommy It's known as one the of craziest airports next to the one in London  I wanna say Heathrow, but not sure. Hope u got a flight!</t>
  </si>
  <si>
    <t>@lipserviceradio HOLY SHIT OMG  dont tell him, allow him to live a lie..</t>
  </si>
  <si>
    <t>musicislove89</t>
  </si>
  <si>
    <t>@JOJO1124 mine says you aren't on for live chat  REFRESH REFRESH.. i wanna see what you stole! haha</t>
  </si>
  <si>
    <t>kasee_palmer</t>
  </si>
  <si>
    <t xml:space="preserve">stuck without MY computer still </t>
  </si>
  <si>
    <t xml:space="preserve">@OverG yes it was bad movie </t>
  </si>
  <si>
    <t>ndrew10</t>
  </si>
  <si>
    <t xml:space="preserve">gee my eyes are closing... </t>
  </si>
  <si>
    <t>kittybrainz</t>
  </si>
  <si>
    <t>But I want spikes.  But I don't. *sigh* dilemma</t>
  </si>
  <si>
    <t xml:space="preserve">A shark in the bay </t>
  </si>
  <si>
    <t>Melissaelguera</t>
  </si>
  <si>
    <t xml:space="preserve">Saw an old co-worker today. She got married about 4 years ago &amp;amp; I saw her flirting w/ every guy in the resturant we were in. Makes me sad </t>
  </si>
  <si>
    <t>lise620</t>
  </si>
  <si>
    <t xml:space="preserve">going to bed with some EJD -- I think I am almost done with the invite! looks great. still disappointed with my situation </t>
  </si>
  <si>
    <t>Really needs a hug  feeling that pathetic feeling again</t>
  </si>
  <si>
    <t>collinsurvive</t>
  </si>
  <si>
    <t xml:space="preserve">Is trying to keep his head above water. Legos </t>
  </si>
  <si>
    <t>KrissyDube</t>
  </si>
  <si>
    <t>@chuck_taylor doesn't make it any easier when you tell me that. this sucks  im lost &amp;amp; don't know what to do. wish you hadnt have done it</t>
  </si>
  <si>
    <t xml:space="preserve">Who wants to text me? Just wondering i'm so bored. </t>
  </si>
  <si>
    <t xml:space="preserve">@Tweetdeck the app does not accept special characters on my system... </t>
  </si>
  <si>
    <t>caitlineves</t>
  </si>
  <si>
    <t xml:space="preserve">its cold out </t>
  </si>
  <si>
    <t>SagaRenesmee</t>
  </si>
  <si>
    <t xml:space="preserve">@sagaAlice Please follow my Auntie Alice? I'm lonley. </t>
  </si>
  <si>
    <t xml:space="preserve">yeah I should be working now. DriverÂ´s sick </t>
  </si>
  <si>
    <t>itskimmi</t>
  </si>
  <si>
    <t xml:space="preserve">im so sick, i can't even walk properly. </t>
  </si>
  <si>
    <t xml:space="preserve">Is angry.. for wasting my time on him </t>
  </si>
  <si>
    <t xml:space="preserve">sigh. feel like i did really badly for ds1. </t>
  </si>
  <si>
    <t>KittyNadem</t>
  </si>
  <si>
    <t xml:space="preserve">Nevermind... my aunt is not coming to visit me... </t>
  </si>
  <si>
    <t xml:space="preserve">@CJBlaze There will be no new series after series 3 </t>
  </si>
  <si>
    <t>just watch Gran Torino.. it was sad  but he was the coolest grumpy old man.. haha.. i love it.. so offensive.. great stuff..</t>
  </si>
  <si>
    <t xml:space="preserve">@JayLink_ Hope you're feeling better in the A.M.! Headaches suck </t>
  </si>
  <si>
    <t>shaundacarolene</t>
  </si>
  <si>
    <t xml:space="preserve"> @Oneshine What are u referring to?</t>
  </si>
  <si>
    <t>chuckN81</t>
  </si>
  <si>
    <t xml:space="preserve">new iPhone out soon   my iPhone = old now </t>
  </si>
  <si>
    <t xml:space="preserve">#haveyouever tried to fulfill your dreams ... but failed hardcore?  </t>
  </si>
  <si>
    <t xml:space="preserve">I love having an hour long phone conversation with my best friend about absolutely nothing. I miss her. </t>
  </si>
  <si>
    <t>smartiejunk</t>
  </si>
  <si>
    <t xml:space="preserve">crap trafficlights @ velperbroek...... </t>
  </si>
  <si>
    <t>laughing_tree</t>
  </si>
  <si>
    <t xml:space="preserve">well, i'm trying to fix my background, but twitter isn't letting me! oh well, i'll try again tomorrow. sorry for the cheesy layout </t>
  </si>
  <si>
    <t xml:space="preserve">@awesomenessjen @stePRINCE LOL! I KNOWWWWW!! I want a week of no school. </t>
  </si>
  <si>
    <t>jessykay</t>
  </si>
  <si>
    <t>@robbyfnb wow this makes me really   sad, I want to go to that show so bad! but I can't  have fun though, I know you guys will rock it!</t>
  </si>
  <si>
    <t>@juliaxbulia you cant go at midnight????  i miss you. and yes i am coming out with you, and im wearing my new sexy dress</t>
  </si>
  <si>
    <t>boredom  maybe I'll update @Posers_Hunters</t>
  </si>
  <si>
    <t>cheapasyouare</t>
  </si>
  <si>
    <t xml:space="preserve">@jamesbrnett What's wrong with yesterday's haul??? </t>
  </si>
  <si>
    <t>surfanimal</t>
  </si>
  <si>
    <t xml:space="preserve">@ernestatnike any plans to make the glides in widths? </t>
  </si>
  <si>
    <t>mroyall</t>
  </si>
  <si>
    <t xml:space="preserve">Major fail - iPhone gave 20% warning as I arrived at the gym to watch more X-Files </t>
  </si>
  <si>
    <t xml:space="preserve">Well lying down failed..classroom floor was cold and hard and my bag wasn't exactly the worlds most comfortable pillow... Fml </t>
  </si>
  <si>
    <t>itsBellaSwanRP</t>
  </si>
  <si>
    <t xml:space="preserve">I wish Edward was here with me, he's out hunting with his brothers tonight </t>
  </si>
  <si>
    <t>MariamNasrallah</t>
  </si>
  <si>
    <t xml:space="preserve">@rshanableh mabrook ya gumar I have been trying to lose 2 pounds for the past 4 months </t>
  </si>
  <si>
    <t>@Takota i wish i could go soooooooo bad!!!!! but i have no money to go  or else i would be there in a heartbeat!</t>
  </si>
  <si>
    <t>wewantthecup</t>
  </si>
  <si>
    <t>This is the earliest I have gotten home in June.  Now I get to do 4 weeks worth of laundry   I really I want a green Whalers jersey.</t>
  </si>
  <si>
    <t>FluidDarkness</t>
  </si>
  <si>
    <t xml:space="preserve">Rumor is that 5,000 members of Lebanese Hezbollah have crossed into #Iran. If true... shit is about to hit the fan for the protesters. </t>
  </si>
  <si>
    <t>Happy Youth Day! I've woken up with a headache, throat that's on fire + feeling pretty miserable  Presenting 10am-1pm today! Wish me luck!</t>
  </si>
  <si>
    <t>heyercanakin</t>
  </si>
  <si>
    <t>@irenethepeen dude i gots no credit  why'd you ask if i was okay lololol :S</t>
  </si>
  <si>
    <t xml:space="preserve">@zarchasmpgmr Aaaaand, now I'm back. Someone wanted me on it bad enough to tell me &amp;quot;f u&amp;quot; so I reactivated it. I am a slave to interwebs </t>
  </si>
  <si>
    <t>MoniqueCGarcia</t>
  </si>
  <si>
    <t xml:space="preserve">Watching a movie I already seen with my brother. Good movie but he's NOT paying attention! Grr. Miss my husband! </t>
  </si>
  <si>
    <t>gnouv</t>
  </si>
  <si>
    <t xml:space="preserve">i don't know how to be nice to people who are slightly retarded. It's not there fault but it's not mine either </t>
  </si>
  <si>
    <t>@rockitscientist why  face?</t>
  </si>
  <si>
    <t>Crikey, I really am sick. Bugger  feel like crap. What are the symptons of getting the swine flu?? Got a killer headache though. Need zzzz</t>
  </si>
  <si>
    <t>RainingPouring</t>
  </si>
  <si>
    <t xml:space="preserve">just got back from the bar and im feeling pretty good. happy bday to me. wish i had someone to sharew it with. </t>
  </si>
  <si>
    <t>Edith1969</t>
  </si>
  <si>
    <t xml:space="preserve">@Elli_S So there are they gone to! lol Weather forecast even predicts thunder today. </t>
  </si>
  <si>
    <t>mande_lena</t>
  </si>
  <si>
    <t xml:space="preserve">Woke up to swollen puffy eyes </t>
  </si>
  <si>
    <t xml:space="preserve">@taraclark_ by their math I did my math on my major average wrong... hmmmm... which means I'm technically lying on my resume... Bollocks </t>
  </si>
  <si>
    <t>BrettAMarlow</t>
  </si>
  <si>
    <t xml:space="preserve">I kinda miss my hair that I decided to cut off. </t>
  </si>
  <si>
    <t>Cashmoniec</t>
  </si>
  <si>
    <t xml:space="preserve">WHEW JUST GOT IN THE HOUSE. LONG ASS DAY IPOD TOUCH OUT OF COMMISSION FOR NOW </t>
  </si>
  <si>
    <t>jessypoynter</t>
  </si>
  <si>
    <t xml:space="preserve">@dougiemcfly i miss you </t>
  </si>
  <si>
    <t>jasperfrumau</t>
  </si>
  <si>
    <t xml:space="preserve">Just found out Google gears was the bug making Firefox crash one me all the time. No solution found as far as I know.. </t>
  </si>
  <si>
    <t>@maridomin its 1:48 here and im soo tired i ahvent slept since 7pm on sunday!!!  need sleep but gotta study!!</t>
  </si>
  <si>
    <t xml:space="preserve">@LA_Decostified I was wondering if you stayed after you found out!!!! But I'm sad it was embarrassing </t>
  </si>
  <si>
    <t>loveshots</t>
  </si>
  <si>
    <t xml:space="preserve">bad sore throat! </t>
  </si>
  <si>
    <t xml:space="preserve">So, I found out that the Tucanes de Tijuana were @ the Fair last night &amp;amp; I saw people in line wondering what it was 4. Missed it! </t>
  </si>
  <si>
    <t xml:space="preserve">@Starr2r3al WTF is that...&amp;amp; I didnt see u Friday... </t>
  </si>
  <si>
    <t>kayteakatie</t>
  </si>
  <si>
    <t xml:space="preserve">Umm.  Yeah. That makes me feel included. </t>
  </si>
  <si>
    <t>Feeling a bit under the weather this evening.   Mmmm I need a hot drink (perhaps with some Irish liqueur added).</t>
  </si>
  <si>
    <t xml:space="preserve">school, crappy weather, sick..all in all a very bad week for me </t>
  </si>
  <si>
    <t>Does ANYONE (other than me) respect news embargoes anymore???   Oh well, at least I don't need to write the story now...</t>
  </si>
  <si>
    <t xml:space="preserve">@Krystal118 aww u poor thing. working so hard w/cheer &amp;amp; all. howd u get sick? </t>
  </si>
  <si>
    <t xml:space="preserve">@rodriguezralph In DC they get 5 hours? Man... I'm missing out - I only get 3 hours of Phil </t>
  </si>
  <si>
    <t xml:space="preserve">everyone's got their bad days..barry zito just tends to have a whole lot more than the rest of us. better luck next time barry </t>
  </si>
  <si>
    <t xml:space="preserve">the weather outside is so deceiving. it's cool and breezy, but i come back and i'm drenched in perspiration. </t>
  </si>
  <si>
    <t>santh13</t>
  </si>
  <si>
    <t xml:space="preserve">@eschic he is cute and sweet. I liked Ed but he bugged out of there tonight. </t>
  </si>
  <si>
    <t xml:space="preserve">is in tha bathroom lookin in tha mirror fuqk it just broke </t>
  </si>
  <si>
    <t>ErikaDisaster</t>
  </si>
  <si>
    <t xml:space="preserve">You can now add headache and fatigue to my long line of symptoms. </t>
  </si>
  <si>
    <t xml:space="preserve">At the airport making line </t>
  </si>
  <si>
    <t>lbgmonchichi</t>
  </si>
  <si>
    <t xml:space="preserve">Watching Runs House , hoping my lil guy feels better </t>
  </si>
  <si>
    <t>I take that back...they are hot  wat a letdown!!</t>
  </si>
  <si>
    <t>Zaraleah</t>
  </si>
  <si>
    <t xml:space="preserve">why o why do i have to go to work </t>
  </si>
  <si>
    <t xml:space="preserve">never get wasted the night before you have to pack your life in a box and bring kids to jesus </t>
  </si>
  <si>
    <t xml:space="preserve">I get my guitar tommorow. It's been getting fixed. I miss my baby </t>
  </si>
  <si>
    <t>thefluffytm</t>
  </si>
  <si>
    <t xml:space="preserve">thinks she wants chocolate cake. </t>
  </si>
  <si>
    <t>Finally going to bed. Have to wake up at 5am.  This just sucks.</t>
  </si>
  <si>
    <t xml:space="preserve">@noturgirlfri3nd I can't do ne thing I see.. </t>
  </si>
  <si>
    <t>@Superbad24 I am,my friend is a promoter 4 d club.I didnt go  I don't go clubbing &amp;amp; I don't drink either so I don't see the point. Sorry..</t>
  </si>
  <si>
    <t>RandyLivingston</t>
  </si>
  <si>
    <t xml:space="preserve">Gotta true the rear wheel on the Kestrel. Has FSA RD600's with hidden nipples! Have to remove the tire to get to nipples </t>
  </si>
  <si>
    <t>felix_edgewood</t>
  </si>
  <si>
    <t xml:space="preserve">has some won, so i'm going to the Korean store to go buy some edible mysteries. No stoves in the dorm means that I can't buy real food </t>
  </si>
  <si>
    <t>Carllley</t>
  </si>
  <si>
    <t xml:space="preserve">//I don't understand twitter </t>
  </si>
  <si>
    <t>catquinn</t>
  </si>
  <si>
    <t xml:space="preserve">I miss the freedom of teasing my hair as high as I wanted in missouri. No one teases their hair in california </t>
  </si>
  <si>
    <t>inversechi</t>
  </si>
  <si>
    <t>Sitting in bed feeling stupidly awake  i hate moments like these</t>
  </si>
  <si>
    <t xml:space="preserve">how does everyone think that shes talking about justin....? i mean really, whys everyone think that? </t>
  </si>
  <si>
    <t>OC_143</t>
  </si>
  <si>
    <t xml:space="preserve">What I dislike about fans? Damn vandal screwing LA's image across the world. &amp;quot;watch us wreck our city!&amp;quot; Bastards. </t>
  </si>
  <si>
    <t>goodbyepenguin</t>
  </si>
  <si>
    <t xml:space="preserve">Is way too tired. And still stuck in school. I hate finals week </t>
  </si>
  <si>
    <t>@Shamakazi Sorry, but she is wearing the wrong shoes today  Will try again tomorrow</t>
  </si>
  <si>
    <t>janaLhardy</t>
  </si>
  <si>
    <t xml:space="preserve">@KAHardy soooo, i was just sittin here eatin cheese its, and tried to chew with my left side.,..FAILED and thought of you.. </t>
  </si>
  <si>
    <t>sickk  darnnn, i wanna go to the pool tomorrow but my tummy hurts!</t>
  </si>
  <si>
    <t>kodyy</t>
  </si>
  <si>
    <t xml:space="preserve">Ugh, no internet. Forgot to pay the bill.  </t>
  </si>
  <si>
    <t>Morning, up a stupid o'oclock for some reason this morning  Work today, tesco tonight, walk later.</t>
  </si>
  <si>
    <t>rubenorozco</t>
  </si>
  <si>
    <t xml:space="preserve">@mariolozano Yup its her.  When I saw that movie last Friday, I was like hey Its Kate, wifey is like who?.then I said...oh no one.  </t>
  </si>
  <si>
    <t xml:space="preserve">@ricehntrboi THAT'S WHAT SHE SAID!... but 8 hours later </t>
  </si>
  <si>
    <t>DriftKAT</t>
  </si>
  <si>
    <t xml:space="preserve">Not excited at all for the new work week </t>
  </si>
  <si>
    <t>cmeriks</t>
  </si>
  <si>
    <t xml:space="preserve">i want one of those &amp;quot;verified account&amp;quot; things on my page </t>
  </si>
  <si>
    <t xml:space="preserve">HEADACHE!!!!!!!!!!!   </t>
  </si>
  <si>
    <t>julieanneb</t>
  </si>
  <si>
    <t xml:space="preserve">is not well today  </t>
  </si>
  <si>
    <t xml:space="preserve">@vantree sorry  hope you feel better. </t>
  </si>
  <si>
    <t>@janilynn it's so sad! i know that there's probably so much more in edmonton but i neeeeeeeeeed to buy something!  lmao</t>
  </si>
  <si>
    <t>JB_girl1</t>
  </si>
  <si>
    <t xml:space="preserve">I am so bored! all of my friends traveld </t>
  </si>
  <si>
    <t>so heartbroken  ...tryin to sleep. hopefully forever...</t>
  </si>
  <si>
    <t xml:space="preserve">@Lynaarchuleta WHAT!! there comin back to paris AGAIN? r u serious? they havnt been once to australia yet </t>
  </si>
  <si>
    <t>Chriselian</t>
  </si>
  <si>
    <t>Gonna go to bed now, all hungry  That sucks! Well anyways, hope I get up in time tomorrow. ILY!</t>
  </si>
  <si>
    <t xml:space="preserve">Good night twitter fam! Ugh! I'm being a crybaby! </t>
  </si>
  <si>
    <t>Yes, it was sad throughout it, but the beginning was super sad!  There are sooo many sad animated movies though.   @pilvlp</t>
  </si>
  <si>
    <t xml:space="preserve">i have such bad anxiety... </t>
  </si>
  <si>
    <t>daniasoedarjo</t>
  </si>
  <si>
    <t>k_rockNsoul</t>
  </si>
  <si>
    <t>@GeneGrady ahh i hate that word  and umm you do realize i'm k_rocknsoul not krocknsoul? ahahah you're lucky i caught that ;)</t>
  </si>
  <si>
    <t xml:space="preserve">ughh gave @clearwire the wrong address by accident. still don't have internet  in apt </t>
  </si>
  <si>
    <t xml:space="preserve">Damn, it hurts a lot... </t>
  </si>
  <si>
    <t>reinventwhat</t>
  </si>
  <si>
    <t xml:space="preserve">@rebbyxcore i dont have the moneyyy </t>
  </si>
  <si>
    <t xml:space="preserve">stupid shc healthstream CRAP. ughhh. im gonna be up all night at this rate. </t>
  </si>
  <si>
    <t>dlachance329</t>
  </si>
  <si>
    <t xml:space="preserve">My neck hurts..I can't sleep </t>
  </si>
  <si>
    <t>ryanrucker</t>
  </si>
  <si>
    <t>Dropping mother off at the Sac airport at 4 am  i should probably get to bed soon.</t>
  </si>
  <si>
    <t>Posers_Hunters</t>
  </si>
  <si>
    <t>there's so many posers on facebook  @mileycyrus hey Miles, do u have facebook account? please reply. thanks -Diva</t>
  </si>
  <si>
    <t>@LariiTran ahahaa, english!  Haven't started.</t>
  </si>
  <si>
    <t>miaannisa</t>
  </si>
  <si>
    <t xml:space="preserve">is not feeling very well... </t>
  </si>
  <si>
    <t>@debsylou I dont have any cake  I was only thinking about eating some.</t>
  </si>
  <si>
    <t xml:space="preserve">I can't find any uploads of Common. </t>
  </si>
  <si>
    <t>sdsonglatco</t>
  </si>
  <si>
    <t xml:space="preserve">Has Fever!!!!!!!!!!!!!!!!!! </t>
  </si>
  <si>
    <t>Jeff33Mcconnell</t>
  </si>
  <si>
    <t xml:space="preserve">@joemauer good luck, lets see some more of that power! goin to game sunday vs astros better win! 0-4 at twins games ive been too </t>
  </si>
  <si>
    <t>kristen_kish</t>
  </si>
  <si>
    <t xml:space="preserve">So conflicted. I hate this feeling- the one in the pit of my stomach that just wonâ€™t go away. </t>
  </si>
  <si>
    <t xml:space="preserve">something is seriously wrong with me. *sigh* I can't even get a date 3 years younger than me. </t>
  </si>
  <si>
    <t>roman_storchak</t>
  </si>
  <si>
    <t>2 hours lost  Time to write</t>
  </si>
  <si>
    <t>budinisa</t>
  </si>
  <si>
    <t xml:space="preserve">masih belum ngerti cara main twitter </t>
  </si>
  <si>
    <t>My tummy hurts  I want my mommy</t>
  </si>
  <si>
    <t>gringatejana</t>
  </si>
  <si>
    <t xml:space="preserve">it feels good to workout...wish i had a trainer </t>
  </si>
  <si>
    <t>Ahh my tummy  I'm gonna throw my heating pad into the microwave.</t>
  </si>
  <si>
    <t xml:space="preserve">just heard some super disturbing news....makes me a little sad </t>
  </si>
  <si>
    <t xml:space="preserve">@vierlynsherylia emang...nenek2 nya udah serem menjijikan lg... </t>
  </si>
  <si>
    <t xml:space="preserve">Is the PFC chat down for anyone else? i am getting really upset that i can't talk to my parafamily.                   </t>
  </si>
  <si>
    <t>@DENsQuared laaaaame  what's the point of being 24hrs then?!</t>
  </si>
  <si>
    <t>So i just got home from school. and it completley sucked  exams please be over already.</t>
  </si>
  <si>
    <t xml:space="preserve">@pookie_stardust and the audio is .. freaky </t>
  </si>
  <si>
    <t>kandjar</t>
  </si>
  <si>
    <t xml:space="preserve">Other deception about Marble World 2: PPC version = $15 where the iphone one is available for $3??? Are PocketPC owners cash cows??? </t>
  </si>
  <si>
    <t xml:space="preserve">Food suggestions?!?! Im hungry!! </t>
  </si>
  <si>
    <t>WinnieVuong</t>
  </si>
  <si>
    <t xml:space="preserve">@DaniAnti Yes! And then when their page gets deleted you get upset cause you lost some followers. </t>
  </si>
  <si>
    <t>I'm still ill   It's only when I sit down though.</t>
  </si>
  <si>
    <t xml:space="preserve">@uncyherb just read the Gizmodo article. I see how they could do it now. So that sucks. I'd be happy just to use the 700mb I've got. </t>
  </si>
  <si>
    <t>mounikatron</t>
  </si>
  <si>
    <t>blahhh I dunno what scares me more: applying for a job and not getting it, or getting it and having two jobs!  haha</t>
  </si>
  <si>
    <t>tulipspeaks</t>
  </si>
  <si>
    <t xml:space="preserve">headache &amp;amp; flu </t>
  </si>
  <si>
    <t xml:space="preserve">@waldorfs I want to tell him just to see his facial expression. He'll shit bricks if he finds out. omfg I can't believe I'm now a Gemini </t>
  </si>
  <si>
    <t>tristindaley</t>
  </si>
  <si>
    <t xml:space="preserve">Up was cute. Drag Me To Hell was creepy. I just didn't like all the talk about animal sacrificing </t>
  </si>
  <si>
    <t xml:space="preserve">@BellaNancy yeah! but it's so late, i'd be up all night </t>
  </si>
  <si>
    <t>jBaBY1987</t>
  </si>
  <si>
    <t xml:space="preserve">@YungCed sadly me </t>
  </si>
  <si>
    <t xml:space="preserve">nooooooooooo dropped my phone and it broke have to get new one tmrow that sucks. </t>
  </si>
  <si>
    <t>@littlemisskate i work 1-close..  but im off tuesday! =D</t>
  </si>
  <si>
    <t xml:space="preserve">dealing with super annoying client... make up your mind man... keep changing and not satisfied with whatever, when no clear req was given </t>
  </si>
  <si>
    <t>kristiebass</t>
  </si>
  <si>
    <t>Hey @ThatDamnKwash   don't go!  (KyleBET live &amp;gt; http://ustre.am/3cih)</t>
  </si>
  <si>
    <t>wow!.  c r y i n g. cruel world.</t>
  </si>
  <si>
    <t xml:space="preserve">@girlasaurus_rex I don't like fights... but I do like getting smarter. Now I'm confused. </t>
  </si>
  <si>
    <t>jennalpu84</t>
  </si>
  <si>
    <t xml:space="preserve">Learning how to do contracts... I wanna go back to the 300.... </t>
  </si>
  <si>
    <t>sbrooksie</t>
  </si>
  <si>
    <t xml:space="preserve">i missed monday movie madness </t>
  </si>
  <si>
    <t>@_ClaytonKennedy @redvers well its the end of high school. and if we don't do well, colleges won't let us into them  so im panicking haha</t>
  </si>
  <si>
    <t>nintendo247</t>
  </si>
  <si>
    <t>@nintendoboy: seriously wants to not live anymore. : seriously wants to not live anymore.  http://bit.ly/1ayDEN</t>
  </si>
  <si>
    <t>sccrbaseb</t>
  </si>
  <si>
    <t xml:space="preserve">Wishing there were new episodes of Ghost Hunters on </t>
  </si>
  <si>
    <t>I have neglected twitter today.  I am a horrible tweep.</t>
  </si>
  <si>
    <t>chrishang001</t>
  </si>
  <si>
    <t xml:space="preserve">@gattaca dude your lucky, mine connects intermittently, then I gotta restart the phone, even disable/enable doesn't bring it back </t>
  </si>
  <si>
    <t>lykalyks</t>
  </si>
  <si>
    <t>@auroravictoria haha maybe.. I was jst sick two weeks ago  have fun in ur roadtrip!</t>
  </si>
  <si>
    <t>Bensterio</t>
  </si>
  <si>
    <t xml:space="preserve">Snow is going away and it probably won't come back in the morning </t>
  </si>
  <si>
    <t xml:space="preserve">mmm food... thats better....3 hours in the pool, then home and no lunch untill nearly 2 o'clock!! </t>
  </si>
  <si>
    <t>Misssayyyy</t>
  </si>
  <si>
    <t xml:space="preserve">@Courtkneey ah, yah i wish i could go. </t>
  </si>
  <si>
    <t>@xbrielle no  when you get home you must omg</t>
  </si>
  <si>
    <t xml:space="preserve">Woke up on the wrong side of the bed. Terrible terrible early morning dream </t>
  </si>
  <si>
    <t xml:space="preserve">@OhVeeBaaaaybe24 tomorrow too haha I can't find anyone to take me tonight </t>
  </si>
  <si>
    <t>@eriickaK Right in the morning. Straight up 7:50AM, haha. Wake me up.  I'm not going to wake up by myself...</t>
  </si>
  <si>
    <t>i still don't understand the usage diff b/w &amp;quot;c'est...&amp;quot; and &amp;quot;il/elle est...&amp;quot; when describing ppl  anyone know any quick/good rules for ref?</t>
  </si>
  <si>
    <t>@JessicaViberg Yes it does suck  I'm okay, tired as always... &amp;lt;33</t>
  </si>
  <si>
    <t>iTz_MiNi_Mee</t>
  </si>
  <si>
    <t xml:space="preserve">Well live is down for all tomorrow, looks like I'm sleeping in and no XBOX Live all day. I'm saddened. </t>
  </si>
  <si>
    <t>torihf</t>
  </si>
  <si>
    <t>@stacywillert I always forget about that until someone(usually you) brings it up. That was really sad  But they'd always make nachos. Mmmm</t>
  </si>
  <si>
    <t>TullyGibney</t>
  </si>
  <si>
    <t>slightly down. its always weird when im talkin to a bunch of girls and the next day im not.  #squarespace</t>
  </si>
  <si>
    <t>kurttyy</t>
  </si>
  <si>
    <t xml:space="preserve">this is ridiculous. why can i not just sleep?! </t>
  </si>
  <si>
    <t xml:space="preserve">what's happening to adobe media player, everything's &amp;quot;no longer going to work after 18th june&amp;quot; ... what'll be the point of it </t>
  </si>
  <si>
    <t xml:space="preserve">@chicodebarge Why did you duck out so quick? </t>
  </si>
  <si>
    <t xml:space="preserve">@VanillaLakes Your not the only one  </t>
  </si>
  <si>
    <t>katirie</t>
  </si>
  <si>
    <t xml:space="preserve">last night of camping 4 da week </t>
  </si>
  <si>
    <t>gabegracien</t>
  </si>
  <si>
    <t xml:space="preserve">shutter is actually a really sad movie </t>
  </si>
  <si>
    <t>VegetarianVamp</t>
  </si>
  <si>
    <t xml:space="preserve">No one is on twitter, msn or skype </t>
  </si>
  <si>
    <t>i 've big day in school...  wish me good lock...</t>
  </si>
  <si>
    <t xml:space="preserve">the baby's getting another top tooth and is running a fever.  poor little guy.  </t>
  </si>
  <si>
    <t>@mileycyrus hmm...  hurts to read that ur in that bad mood :-/ hope that everything will becoming fine soon! All the best!  Damien</t>
  </si>
  <si>
    <t>radioowen</t>
  </si>
  <si>
    <t>kings is back and better then ever  fuck you nbc, fuck you and the horse you rode in on.</t>
  </si>
  <si>
    <t>Mia_Colless</t>
  </si>
  <si>
    <t xml:space="preserve">the respiratory system is so boring. </t>
  </si>
  <si>
    <t>ugh i cant sleep  i dont thnk im addicted to twitter anymore lol ive actually been on facebook a lot taking those fabulous quizes â™¥</t>
  </si>
  <si>
    <t>David_Huynh</t>
  </si>
  <si>
    <t xml:space="preserve">is working 30+ hours this weel </t>
  </si>
  <si>
    <t>giinagiina</t>
  </si>
  <si>
    <t xml:space="preserve">need vacation right now !!! bored !! </t>
  </si>
  <si>
    <t>also, m having a major migrane  test coming up tmr. boohoo...</t>
  </si>
  <si>
    <t xml:space="preserve">@KrisWilliams81 awww sorry about the tiny room </t>
  </si>
  <si>
    <t xml:space="preserve">I'm watching bizarre foods - australia. It's not that bizarre. I'd now like some vegemite on toast. But i'd mostly like to feel better </t>
  </si>
  <si>
    <t>skusderci</t>
  </si>
  <si>
    <t xml:space="preserve">need motivation to go to the gym! </t>
  </si>
  <si>
    <t xml:space="preserve">So we did have sex, &amp;amp; a nap &amp;amp; I'm going to the gym except that all the dryers in the apartment are broken and my work out pants are damp </t>
  </si>
  <si>
    <t>@PhoenixAskani  atleast you'll be able to move in with matt ;)</t>
  </si>
  <si>
    <t xml:space="preserve">is working 30+ hours this week </t>
  </si>
  <si>
    <t>seakittin</t>
  </si>
  <si>
    <t>@JustineJones | that sucks!  I got hives twice in my whole life and I have no idea what caused it either time. i can give you some advice.</t>
  </si>
  <si>
    <t xml:space="preserve">found a job that would be amazing,  but it doesn't relate at all to my major... </t>
  </si>
  <si>
    <t xml:space="preserve">im so hungry tho! cant have any solid foods for awhile and we, well my family had steak for dinner </t>
  </si>
  <si>
    <t>nyankoframe</t>
  </si>
  <si>
    <t>@Mauschen Perhaps so, but Lillian and Belle really are not getting along  At best, they tolerate each other</t>
  </si>
  <si>
    <t>Mookeyrama</t>
  </si>
  <si>
    <t xml:space="preserve">@igluandhartly So did you have fun on the Isle of Wight?  At least you had the sun!!!  Too far to travel from me though </t>
  </si>
  <si>
    <t xml:space="preserve">@artfanatic411 ummm, yeah, happened to me the other day </t>
  </si>
  <si>
    <t>@JKEB very sorry to hear that.     xK</t>
  </si>
  <si>
    <t>bungcayao</t>
  </si>
  <si>
    <t xml:space="preserve">I just woke up. Lost 2 bids tonight on a Canon Rebel EOS XSi. </t>
  </si>
  <si>
    <t>@_Asia like 20 minutes ago  when do I get to see you?</t>
  </si>
  <si>
    <t xml:space="preserve">Am not able to concentrate...I can't read a technical book for more than 10-5 min continuously .. </t>
  </si>
  <si>
    <t>@Audrey_O Why. He doens't see my signs, I have no autograph or pix with him.  I have bad luck. I will throw it &amp;amp; he wont c it like my sign</t>
  </si>
  <si>
    <t xml:space="preserve">@damohopo just seeing summer stretching ahead of me in dull routine everyday life...need more than that...sorry about your knee </t>
  </si>
  <si>
    <t>Morning all, suffering from hay fever today  Lovely day though so at least I'm happy whilst suffering!</t>
  </si>
  <si>
    <t>laurennicole15</t>
  </si>
  <si>
    <t>@honorsociety im in Keller, TX!!! haha its amazing!!! i wish i could come out &amp;amp; see y'all!! but i cant  its depressing!!</t>
  </si>
  <si>
    <t>sparklebrite</t>
  </si>
  <si>
    <t xml:space="preserve">i heard u guys laughin and it only made me cry </t>
  </si>
  <si>
    <t>beckycullpatt</t>
  </si>
  <si>
    <t xml:space="preserve">@QueenofDazzle Miss you Amiga!!!...Come back soon!!!  </t>
  </si>
  <si>
    <t xml:space="preserve">don't know how to help my wife. migraine + nausea. </t>
  </si>
  <si>
    <t>Cholesterol went up again!  I guess I should be a vegetarian.</t>
  </si>
  <si>
    <t>Lexyadu</t>
  </si>
  <si>
    <t xml:space="preserve">(Well @midgetbrooke I lied lol I tweeted.) But I just got home. Have to much on my mind Im about to breakdown and loose my strength. </t>
  </si>
  <si>
    <t>oh no, my throat is starting to hurt  and im coughing! please just be the dust bunnies in this room!</t>
  </si>
  <si>
    <t>hicheerios</t>
  </si>
  <si>
    <t xml:space="preserve">*yucks* what is the big cockroach doing @ B1 wisma Toastbox..  </t>
  </si>
  <si>
    <t>s_h_y_n_n_e</t>
  </si>
  <si>
    <t>dOakley86</t>
  </si>
  <si>
    <t xml:space="preserve">Can't sleep. Too many things are going through my head. </t>
  </si>
  <si>
    <t>jeetuash</t>
  </si>
  <si>
    <t>plans for a team outing flopped...  ... pushed out by another 2 weeks</t>
  </si>
  <si>
    <t xml:space="preserve">working the GY and I forgot most of my stuff </t>
  </si>
  <si>
    <t>jonrainer</t>
  </si>
  <si>
    <t>My iMac now isn't even seeing the RAM I put in  back to the drawing board I think</t>
  </si>
  <si>
    <t>@victhehorrible I cant drive there from Chicago easily though  Im hoping to go to Michigan or Ohio for a day or two next month.</t>
  </si>
  <si>
    <t>tomorrow are science and civic! Science : Chemistry, Physics and Biology..  I have to study harder and harder...</t>
  </si>
  <si>
    <t>@jessecashmoney ahh so old!! its really scary!! seriously the academy seems like yesterday!  but let me no if u come home! miss u!</t>
  </si>
  <si>
    <t>SHITTIFICATION! Flat tire on my bike  ugggghhhh fuck. Do NOT have the funds to get this repaired right now, wahh wahh.</t>
  </si>
  <si>
    <t xml:space="preserve">At coldstone creamery drowning sorrows. Thank god for 24 hr places. </t>
  </si>
  <si>
    <t>d00deitsnik</t>
  </si>
  <si>
    <t>nikkolas has the flu  it's time to go to bed early. =/</t>
  </si>
  <si>
    <t>IamNewYork</t>
  </si>
  <si>
    <t>so i made a bet while mini golfn n guess what i lost    fml i wish i would have won it would have been GREAT!!!</t>
  </si>
  <si>
    <t>KatayoonKasaian</t>
  </si>
  <si>
    <t xml:space="preserve">Filling out funding application </t>
  </si>
  <si>
    <t>BananaMolly</t>
  </si>
  <si>
    <t xml:space="preserve">i must take care, my body is heat-y and i have massive headache today  i didn't drink last night </t>
  </si>
  <si>
    <t>Igweerc</t>
  </si>
  <si>
    <t xml:space="preserve">Well, I've been shot down again, and i'm not sure there is a second hope for this one </t>
  </si>
  <si>
    <t xml:space="preserve">i need a desk. the thing i usually put my laptop on is broke. </t>
  </si>
  <si>
    <t xml:space="preserve">I'm so not ready to leave for another trip already. </t>
  </si>
  <si>
    <t xml:space="preserve">@Chicago_Ted I just miss driving my car.  I haven't driven it since I got back yet.  </t>
  </si>
  <si>
    <t>FindFutsalMsia</t>
  </si>
  <si>
    <t xml:space="preserve">Enough tweeting.. Time to get back to work.. </t>
  </si>
  <si>
    <t xml:space="preserve">@Trudy4 great someone else is following me on twitter..noones using it </t>
  </si>
  <si>
    <t>Helene_Skjellum</t>
  </si>
  <si>
    <t xml:space="preserve">I had the moust amazing weekend, what happend to the spirit?... oh right! Work!! </t>
  </si>
  <si>
    <t>RedKain</t>
  </si>
  <si>
    <t xml:space="preserve">Is too effing hot in Mexico City! Why is Norway so far away? </t>
  </si>
  <si>
    <t>loradrian</t>
  </si>
  <si>
    <t>@damarisens we worked on our project. So a lot of programming. weather wasn't as good as at the weekend. Was all over wet  went to bed...</t>
  </si>
  <si>
    <t>topstitch</t>
  </si>
  <si>
    <t>@lovebig SO VERY SORRY I JUST READ MY @replies  THEY WERE FREE IS WHAT I MEANT BY UP FOR GRABS.</t>
  </si>
  <si>
    <t>rhavendanielle</t>
  </si>
  <si>
    <t xml:space="preserve">@JinkyTrix baby i need a kiss </t>
  </si>
  <si>
    <t xml:space="preserve">Looking at the big patches of white frozen hail glistening in the morning sunshine in my decimated veg patch </t>
  </si>
  <si>
    <t>JeffersonSouth</t>
  </si>
  <si>
    <t xml:space="preserve">Can't sleep. Neck swollen. Can't swallow. In pain. Work @ 8  </t>
  </si>
  <si>
    <t>@monnie still no idea about other carriers?  btw look at the DNCR for your marketing calls.</t>
  </si>
  <si>
    <t>eusoutchan</t>
  </si>
  <si>
    <t xml:space="preserve">goodbye to my wagon of dreams... </t>
  </si>
  <si>
    <t>artbizness@IAmKat  Now I want some 'Squeeky Cheese' for my breakfast but I got none   Morning anyhow.</t>
  </si>
  <si>
    <t>asma_baig</t>
  </si>
  <si>
    <t xml:space="preserve">Exhausted but can't sleep </t>
  </si>
  <si>
    <t xml:space="preserve">And now I sound like an old fart </t>
  </si>
  <si>
    <t>Odhiex</t>
  </si>
  <si>
    <t xml:space="preserve">Street Fighter IV PC..can't come soon enough </t>
  </si>
  <si>
    <t>TinyDancer1</t>
  </si>
  <si>
    <t xml:space="preserve">My RAW buddy bailed on me </t>
  </si>
  <si>
    <t>Stevenster</t>
  </si>
  <si>
    <t xml:space="preserve">At walmart. So sad @Sarengo isn't here....we spend hours here together </t>
  </si>
  <si>
    <t>basstheorychaos</t>
  </si>
  <si>
    <t xml:space="preserve">@KelseyMehl Yeah, just thought of http://xkcd.com/137/ and how I'm starting to grow older and less awesome. </t>
  </si>
  <si>
    <t xml:space="preserve">fuck my nose hurts </t>
  </si>
  <si>
    <t xml:space="preserve">Another FAB day! Boy 1 is going on a long cycle ride with the school 2 Afan Forest. And I've got the accountant </t>
  </si>
  <si>
    <t xml:space="preserve">Last 2wks has been AMAZING. Sad 2b leaving, elated 2b going home. So0o sad I couldn't meet up w @RobPattzNews. I just needed 1 more day! </t>
  </si>
  <si>
    <t>neburrsaynever</t>
  </si>
  <si>
    <t xml:space="preserve">Tomorrow i find out how i did on the state test! Im so stressed! </t>
  </si>
  <si>
    <t>liamodea</t>
  </si>
  <si>
    <t xml:space="preserve">@tbateman Nothing so cool. My holidays finish then </t>
  </si>
  <si>
    <t>dwaallicht</t>
  </si>
  <si>
    <t xml:space="preserve">The pasta machine died already, buying a very cheap one wasn't a good idea after all </t>
  </si>
  <si>
    <t>@rhianelise i want to so SO SO bad  i see you soon and tonight will be fun ok! we will talk and talk and talk, talk and forget everything</t>
  </si>
  <si>
    <t>@Audrey_O Did that sound all dramatic where you felt sorry for me? LOL. Aww..my poor sign that he never saw.  Still bummed about it! LOL</t>
  </si>
  <si>
    <t>rubyrox1</t>
  </si>
  <si>
    <t xml:space="preserve">wish it was still hols </t>
  </si>
  <si>
    <t>@LeafyVC Server is free, workstation isn't  I don't have it set up yet, because you have to install VM.S. from the terminal and I'm stuck.</t>
  </si>
  <si>
    <t>Kel_76</t>
  </si>
  <si>
    <t>3.0 delayed a day   like saying Santa will be a day late!</t>
  </si>
  <si>
    <t>HannahSolomon</t>
  </si>
  <si>
    <t xml:space="preserve">Sadly the best week of my life is ending tomorrow </t>
  </si>
  <si>
    <t xml:space="preserve">is seriously confused. </t>
  </si>
  <si>
    <t>ISAbayaoa</t>
  </si>
  <si>
    <t xml:space="preserve">The beach made me hellllllla darker </t>
  </si>
  <si>
    <t xml:space="preserve">@unitechy short of time... have to catch up train in another hour... </t>
  </si>
  <si>
    <t>RainsZoo</t>
  </si>
  <si>
    <t xml:space="preserve">is soooo missing her husband right now. </t>
  </si>
  <si>
    <t>Holden42</t>
  </si>
  <si>
    <t xml:space="preserve">rise and shine </t>
  </si>
  <si>
    <t xml:space="preserve">ewe, i have a fever.  guess it`s stress making me sick. </t>
  </si>
  <si>
    <t>_paprika</t>
  </si>
  <si>
    <t>@myaaaaa ohgosh, i hate this recession. + i lost my bank card so im left hopeless w/out $  i don't kno wat recession has 2 do with headph?</t>
  </si>
  <si>
    <t xml:space="preserve">Omg burgers here are so perfect , I would take a picture but I already ate it </t>
  </si>
  <si>
    <t>azarnoush</t>
  </si>
  <si>
    <t>Morning.D-Day+4:No SMS,Internet@low spd, Websites r blcked, Satellite interrupted. 5 death Tehran,many arrested.  Im sad #iranelection</t>
  </si>
  <si>
    <t>Cotecigars</t>
  </si>
  <si>
    <t xml:space="preserve">god!... This overcomes me </t>
  </si>
  <si>
    <t xml:space="preserve">Toe still hurts a bit from being fumikomi'd on in Kendo today. Translation: My big toe got stomped on. Hard. </t>
  </si>
  <si>
    <t>Goodbye sunny day  Sorry I missed you.</t>
  </si>
  <si>
    <t xml:space="preserve">This trip has served its purpose of being THE wakeup call. I wanna go home now. </t>
  </si>
  <si>
    <t xml:space="preserve">@JCookOnline jonathan after midnight snack is getting everyone fat </t>
  </si>
  <si>
    <t xml:space="preserve">back from school, It has rained nearly all day  it is cold!! and I have had damned if I do ya stuck in my head all day!! </t>
  </si>
  <si>
    <t>@zasher816 SERIOUSLY!!!! I'M IN NEED OF MEXICAN FOOD  i've been thinking about it for days!!!</t>
  </si>
  <si>
    <t>bbylahela</t>
  </si>
  <si>
    <t xml:space="preserve">i has a headache  but im going to hong kong! </t>
  </si>
  <si>
    <t xml:space="preserve">just looked at the gorgeous Wedding pics of my good friend's Ebony &amp;amp; Andrew. Some shots here http://bit.ly/tu6OB but non of them sadly </t>
  </si>
  <si>
    <t>@christinerobles lucky! i tried installing aim on mine n it wont even log in  oh well. i guess its a sign that i should start homework lol</t>
  </si>
  <si>
    <t xml:space="preserve">@BBRRIITTTTYY thanks, we'll need it </t>
  </si>
  <si>
    <t>LondonsNightKat</t>
  </si>
  <si>
    <t xml:space="preserve">@LeighanneReena still no profile picture </t>
  </si>
  <si>
    <t xml:space="preserve">had a fun night with the girls! Can't wait for Friday...and it's only Monday </t>
  </si>
  <si>
    <t>byzura_kahar</t>
  </si>
  <si>
    <t xml:space="preserve">@HazelRosli hey guess what.. remember i was saying my cat was sick..? well.. frodo died 2 weeks ago, 20 minutes after i left for work </t>
  </si>
  <si>
    <t xml:space="preserve">@NoToriousTori *pets Tori-pea* i sowwies babe </t>
  </si>
  <si>
    <t>Scared shitless here!!!  I need a roomie!!</t>
  </si>
  <si>
    <t>fatkev100</t>
  </si>
  <si>
    <t xml:space="preserve">On the bus to work. Looking like the victim of a stroke </t>
  </si>
  <si>
    <t>aw @ patrick  don't die. wonder how matt feels now...asshole.</t>
  </si>
  <si>
    <t>tratratrinnn</t>
  </si>
  <si>
    <t xml:space="preserve">uh, my leg hurts </t>
  </si>
  <si>
    <t xml:space="preserve">@mehteh I know.  </t>
  </si>
  <si>
    <t>LuvDay26_Willie</t>
  </si>
  <si>
    <t xml:space="preserve">@NIYANA Yes I got my stomach caught in a Zipper! I wanted to cry my eyes out </t>
  </si>
  <si>
    <t>sashpet</t>
  </si>
  <si>
    <t xml:space="preserve">@ronyronron Don't worry Ron....I think a little rain is coming in from the east for a nice pick-me-up! </t>
  </si>
  <si>
    <t xml:space="preserve">Please tell me why I cant stop reading creepypasta </t>
  </si>
  <si>
    <t>SassyVA2009</t>
  </si>
  <si>
    <t xml:space="preserve">Had a telephone interview today and totally blew it! Oh well back to the pool of 800,000 other resumes circulating in Cali. </t>
  </si>
  <si>
    <t xml:space="preserve">I like looking at old pictures. I get super nostalgic </t>
  </si>
  <si>
    <t>mlokelani</t>
  </si>
  <si>
    <t xml:space="preserve">Where is our film? </t>
  </si>
  <si>
    <t xml:space="preserve">@brettmuller I really wish I could be down there for the memorial </t>
  </si>
  <si>
    <t xml:space="preserve">#haveyouever thought u twitted to much?! I definately do! Sorry </t>
  </si>
  <si>
    <t>mtl0612</t>
  </si>
  <si>
    <t xml:space="preserve">@piandpi sao vá»«a bÃ n vá»? mÆ°a lÃ  tháº¥y cÃ³ mÃ¢y Ä‘en kÃ©o tá»›i rá»“i trá»?i ( háº¿t náº¯ng rÃ¹i </t>
  </si>
  <si>
    <t>ChrisTRobinson</t>
  </si>
  <si>
    <t xml:space="preserve">@jessiehunt1 Hope everything turned out ok! </t>
  </si>
  <si>
    <t xml:space="preserve">2 hours to go Zzzzzz and I'm only on $132.87 </t>
  </si>
  <si>
    <t>Lowe schoooool. Urgh. I miss alex  still v.tired x</t>
  </si>
  <si>
    <t>YiMayAK</t>
  </si>
  <si>
    <t xml:space="preserve">At this rate, I am gonna be a chocolate. </t>
  </si>
  <si>
    <t>tessapple</t>
  </si>
  <si>
    <t xml:space="preserve">these things should have been planned MONTHS ago.. </t>
  </si>
  <si>
    <t>my wifey's hooked onto her bb  http://plurk.com/p/119c9c</t>
  </si>
  <si>
    <t xml:space="preserve">@VirtuAllin Time Warner over here, but I'm thinking there has GOT to be a rerun somewhere! I think we missed the last two episodes or so. </t>
  </si>
  <si>
    <t xml:space="preserve">@jakeashley k il see you in an hour n a half.. </t>
  </si>
  <si>
    <t>My hair is merry and I'm gonna reach clarke quay soon. Omg I shouldn't have let the house so early.  this is sooo unlike me to be early..</t>
  </si>
  <si>
    <t xml:space="preserve">@MFarhan jeez, that sucks! sian you </t>
  </si>
  <si>
    <t>@McFrezco  crazy. no. far from it. just silly. but ok minus the playful bite.</t>
  </si>
  <si>
    <t>littlemisslotus</t>
  </si>
  <si>
    <t xml:space="preserve">@arjbarker be glad you are staying away from Melbourne. This is cold to be afeared of! </t>
  </si>
  <si>
    <t>kylehampton</t>
  </si>
  <si>
    <t xml:space="preserve">so far ive been aweake for 19 and a half hours </t>
  </si>
  <si>
    <t>mullercardenas</t>
  </si>
  <si>
    <t>Twiterrific dead  probando twitterfon en el iPhone..</t>
  </si>
  <si>
    <t>ppppaul</t>
  </si>
  <si>
    <t>4 exams done  3 to go  i wanna iphone!</t>
  </si>
  <si>
    <t>ElleEstFun</t>
  </si>
  <si>
    <t>My face and scalp are sun burnt and it hurts when I shower  boohoo. At least it's sunny sometimes in SF!</t>
  </si>
  <si>
    <t>@DerekLBrown lol, what party. aint havin a party  ahaaa</t>
  </si>
  <si>
    <t>nawwwwwww  ok..get over it now.</t>
  </si>
  <si>
    <t>MandaMarie9557</t>
  </si>
  <si>
    <t>hey everyone! im currently going to bed. long weekend; i have to work all week :| its a great time  NOT. text the cell.</t>
  </si>
  <si>
    <t>Got badminton today  how t play sia with my nails like that ugh</t>
  </si>
  <si>
    <t xml:space="preserve">Just woke up 'cause I slept like 7 in the morning. </t>
  </si>
  <si>
    <t>ZacMartin</t>
  </si>
  <si>
    <t xml:space="preserve">Why don't we have a Laser Tag game in Melbourne? Boo. </t>
  </si>
  <si>
    <t>i hate feeling sick  i seem to have this headache which doesn't wanna go away</t>
  </si>
  <si>
    <t xml:space="preserve">@ratusyura thanks dear. guess i will be on mc 2moro </t>
  </si>
  <si>
    <t xml:space="preserve">Credits lost: 10 </t>
  </si>
  <si>
    <t xml:space="preserve">@FLYBOYREEM yeah i see nothing but a hint of the pic, thats how it is with everyones on my screen...maybe its just me </t>
  </si>
  <si>
    <t xml:space="preserve">@karmanya None of them would attend </t>
  </si>
  <si>
    <t>IhishaIhisha</t>
  </si>
  <si>
    <t xml:space="preserve">@MelodyDarlene, fffffffffffuuuucccckkinnnggg fudge mayne..missed it...thought it was </t>
  </si>
  <si>
    <t xml:space="preserve">So, being inspired at #wwdc is pretty cool. Turns out the problem space I picked for my first iPhone app is pretty complicated </t>
  </si>
  <si>
    <t>StevenFJ</t>
  </si>
  <si>
    <t xml:space="preserve">Its been so lonely the last couple of days... I mis my fifa buddy's </t>
  </si>
  <si>
    <t xml:space="preserve">kinda bored, a little....today was ok i guess, tomorrow will be better because i have dance...havent had in about two weeks </t>
  </si>
  <si>
    <t>PrettynPunk1</t>
  </si>
  <si>
    <t xml:space="preserve">@MiZz_J...fuckin twilight books make me all sad </t>
  </si>
  <si>
    <t>lgvillalta</t>
  </si>
  <si>
    <t>Basketball season is over  Baseball season is about mid point, football season is around the corner.</t>
  </si>
  <si>
    <t xml:space="preserve">@nickjfrost there is nothing more sad than no booze when one had hopes </t>
  </si>
  <si>
    <t xml:space="preserve">@kheimmy lol damn I feel the same way but mine pays </t>
  </si>
  <si>
    <t>littlebino</t>
  </si>
  <si>
    <t xml:space="preserve">5 minutes away from a climb and the thunder rolled in...and stayed for the rest of the day. I just wanted to climb </t>
  </si>
  <si>
    <t>mhm  oh, I brought my hendrick's out to vancouver (what's left of it), cause I didn't want to try tracking some down xP</t>
  </si>
  <si>
    <t xml:space="preserve">1 down; 4 to go &amp;amp; it's not really helping that I left my maths textbook at school when I have an exam tommorow morning </t>
  </si>
  <si>
    <t>k8iH</t>
  </si>
  <si>
    <t xml:space="preserve">made a horrible life descision by eating just now... boo </t>
  </si>
  <si>
    <t xml:space="preserve">not happy with any of the beta apps I've tried today </t>
  </si>
  <si>
    <t xml:space="preserve">@ChelseaWelseaaa im not lookin forward to gettin my damn teeth pulled out. i cant be active for a week </t>
  </si>
  <si>
    <t xml:space="preserve">I am becoming increasingly frustrated with Ping.fm because it inconsistently, yet with increasing frequency, doesn't work. </t>
  </si>
  <si>
    <t>sachinuppal</t>
  </si>
  <si>
    <t xml:space="preserve">Why is www.apnacircle.com spamming me, that too on my official ID...9 emails in 2 hours without Unsubscribing option...grrrrrrrrrrrrr </t>
  </si>
  <si>
    <t>Rwelchy</t>
  </si>
  <si>
    <t>Ugh...house inspection tomorrow = me cleaning tonite!  will pay anyone to clean!</t>
  </si>
  <si>
    <t>silveraven</t>
  </si>
  <si>
    <t xml:space="preserve">wants to die from embarrassment already. HAIH. </t>
  </si>
  <si>
    <t>courtmichelle8</t>
  </si>
  <si>
    <t xml:space="preserve">So, some things have come up (questions i guess) and I have shared my thoughts.. and I am sick and tired of people bad mouthing gays </t>
  </si>
  <si>
    <t>ThoneyGsweet</t>
  </si>
  <si>
    <t xml:space="preserve">y the fugg would u invite me on a date then NOT pay. FIRST DATE FAILAGE. i shoulda stuck w/ the whiteboy! thas what i GET! </t>
  </si>
  <si>
    <t xml:space="preserve">Feeling sorry for myself. </t>
  </si>
  <si>
    <t>NicJenkins</t>
  </si>
  <si>
    <t xml:space="preserve">I don't want to lose you... </t>
  </si>
  <si>
    <t xml:space="preserve">Someone wants me to help in a o/s comp that doesn't allow slash. That's a deal breaker for me </t>
  </si>
  <si>
    <t>guardgal87</t>
  </si>
  <si>
    <t xml:space="preserve">test tom </t>
  </si>
  <si>
    <t xml:space="preserve">@kkmariejb23 that picture is gross </t>
  </si>
  <si>
    <t xml:space="preserve">@Anime81 Hi! Slept through the evening, now I'm up; looking for a netbook.. I gotta leave for the Golf Open at Bethpage in 5 hours... </t>
  </si>
  <si>
    <t xml:space="preserve">i dont want to sleep alone </t>
  </si>
  <si>
    <t>RachelStojk</t>
  </si>
  <si>
    <t xml:space="preserve">So much for hanging out at the playground...the very nice police man kicked us out </t>
  </si>
  <si>
    <t xml:space="preserve">She'll be 21 in about a month...gonna be a Momma herself in just over a month after that.....I miss her fiercely </t>
  </si>
  <si>
    <t xml:space="preserve">No! Actually, I wish I had my fire back. </t>
  </si>
  <si>
    <t>@ChicGalleria I never found out!  We'll look it up tomorrow...</t>
  </si>
  <si>
    <t xml:space="preserve">my good news week prodcasts wont download! </t>
  </si>
  <si>
    <t>natekodi</t>
  </si>
  <si>
    <t>nah i couldnt come up with anything  maybe next time</t>
  </si>
  <si>
    <t>barrycrider</t>
  </si>
  <si>
    <t>@briannahyacinth I was really bummed out. When I read &amp;quot;black music that black people don't like anymore&amp;quot; it described me perfectly  lol</t>
  </si>
  <si>
    <t xml:space="preserve">Whyyyy? </t>
  </si>
  <si>
    <t>stacywillert</t>
  </si>
  <si>
    <t>@torihf my head got so big.    I'm suprised I was able to function so well the next day!</t>
  </si>
  <si>
    <t>calamariii</t>
  </si>
  <si>
    <t xml:space="preserve">bekal makan siang gw hari ini sucks ! </t>
  </si>
  <si>
    <t>needs rick so badly  http://plurk.com/p/119cwm</t>
  </si>
  <si>
    <t xml:space="preserve">#iremember having to dial *69 to see who just called..because their wasnt any caller id. </t>
  </si>
  <si>
    <t>willowmoonfire</t>
  </si>
  <si>
    <t xml:space="preserve">Waiting for my husband to call...he's on his way to connecticut for work...Cant find a job here...oh the sacrifices we make </t>
  </si>
  <si>
    <t>unparalleled1</t>
  </si>
  <si>
    <t>REALLY wishes that her Bestie was here @ the moment.She needs someone to talk 2  .This truly sucks.She needs a shoulder to cry on (hmph)</t>
  </si>
  <si>
    <t>benZZZgomeZZZ</t>
  </si>
  <si>
    <t>I have my spanish exam now. And I feel like havin the flu  wish me luck !</t>
  </si>
  <si>
    <t>tinyj</t>
  </si>
  <si>
    <t>Did forces attacking Isfehan Uni dorm arrest @change_for_Iran? That was his dorm, would explain why he has not come back.  #iranelection</t>
  </si>
  <si>
    <t xml:space="preserve">@guaty No good </t>
  </si>
  <si>
    <t>purple_dots</t>
  </si>
  <si>
    <t xml:space="preserve">Had the crappest day eva 2dayyy! </t>
  </si>
  <si>
    <t xml:space="preserve">@christinarnia is that what happened? i saw on facebook ... so horrible, she was so awesome </t>
  </si>
  <si>
    <t xml:space="preserve">uhm we have swimming tomorrow, so we'll swim 3.5 miles in the pool </t>
  </si>
  <si>
    <t>tartangiirl</t>
  </si>
  <si>
    <t xml:space="preserve">dang...music wont upload...soz maggison </t>
  </si>
  <si>
    <t>LuckyLibra101</t>
  </si>
  <si>
    <t xml:space="preserve">wishing things would change.... tired of sleeping alone and constantly disappointed </t>
  </si>
  <si>
    <t xml:space="preserve">Went to the gym today but...it just wasn't the same with one arm in a sling...this sucks! Getting a MRI tomorrow </t>
  </si>
  <si>
    <t>mrfamouslyfe</t>
  </si>
  <si>
    <t xml:space="preserve">@gqsmooth19 TRYIN SON....  U KNOW SUM PPL LOST FAITH IN DA KID </t>
  </si>
  <si>
    <t>MSUBrittC</t>
  </si>
  <si>
    <t>MAn tomorrow is about to be super long  class then work immediately after ahhhh im going to sleep peace!!!!!</t>
  </si>
  <si>
    <t>caitlintencher</t>
  </si>
  <si>
    <t xml:space="preserve">glad it was such as nice day because the rest of the week is supposed to rain </t>
  </si>
  <si>
    <t xml:space="preserve">@HeidiLiz10 its been two months since you've been on here.. you can't diss twitter like that.. it misses you </t>
  </si>
  <si>
    <t xml:space="preserve">To tell you all the truth, I've just woken up. It's like all my alarms didn't work today. My shoulder is feeling squished </t>
  </si>
  <si>
    <t xml:space="preserve">Shit... I booked my return ticket for 19th thinking that headstartsummer is on 19th.. Talk of bad timing sense.. </t>
  </si>
  <si>
    <t>RIP Malachi W....this is so unreal   http://bit.ly/19QDpU /local&amp;amp;id=6865204</t>
  </si>
  <si>
    <t>well, f*#k. not looking good for iranian peeps.  damn it.</t>
  </si>
  <si>
    <t>@bemyfirecracker  fuckers. urgh</t>
  </si>
  <si>
    <t xml:space="preserve">is hoping the sunburn eases up soon..a few blisters too...ouch </t>
  </si>
  <si>
    <t xml:space="preserve">ok sleep time for me. have to be up early tomorrow </t>
  </si>
  <si>
    <t xml:space="preserve">Oh dear.... I smell blood.... Yeah, I think I reopened the scabbing in my nose... not good </t>
  </si>
  <si>
    <t>uglygeek</t>
  </si>
  <si>
    <t xml:space="preserve">@KarenEJones i wish too </t>
  </si>
  <si>
    <t>i thought i was done with the tears  byebye twitter.</t>
  </si>
  <si>
    <t>lneveon</t>
  </si>
  <si>
    <t>The drilling downstairs is making hard for me t study  Shiat constructionxxzz!</t>
  </si>
  <si>
    <t>DistroPa</t>
  </si>
  <si>
    <t xml:space="preserve">@brookehaskins Snotty nose? Not on your own there. I'm dying today. </t>
  </si>
  <si>
    <t xml:space="preserve">ugh...i HATE tuesdays. </t>
  </si>
  <si>
    <t>DrifterNigel</t>
  </si>
  <si>
    <t xml:space="preserve">is on a ldr .... </t>
  </si>
  <si>
    <t>infoholic</t>
  </si>
  <si>
    <t>I just had an afternoon Cat Fu fight session with kitteh Fidel. He won  http://twitpic.com/7izn3</t>
  </si>
  <si>
    <t>ThatGirlShaeXo</t>
  </si>
  <si>
    <t xml:space="preserve">I think the storm is making my tv sound all fuzzy or whatever </t>
  </si>
  <si>
    <t>@heartysweetie yeah i hate the hot sun too, i become tan ady, altho i find tan sexy but mine is not even  here tan there light XP</t>
  </si>
  <si>
    <t xml:space="preserve">Well that's that-I am now girlfriendless and home alone until next friday </t>
  </si>
  <si>
    <t xml:space="preserve">@Emerald333 London? I'm going home for a week, I haven't been home since Christmas </t>
  </si>
  <si>
    <t xml:space="preserve">Up took early </t>
  </si>
  <si>
    <t>arjbarker</t>
  </si>
  <si>
    <t xml:space="preserve"> now they said the airplane door is shut so I have to shut down cus the tweets get trapped on the plane. See u out there! ;â€¢o</t>
  </si>
  <si>
    <t>hepxxx</t>
  </si>
  <si>
    <t xml:space="preserve">p.e first thing could it get any worse </t>
  </si>
  <si>
    <t>neilrizo</t>
  </si>
  <si>
    <t xml:space="preserve">@happylacson Me too. </t>
  </si>
  <si>
    <t xml:space="preserve">Morning already??? </t>
  </si>
  <si>
    <t>Adariel</t>
  </si>
  <si>
    <t xml:space="preserve">@shaidermask nah, i just like them, i dont have a serious hobby of buying that stuff, i dont have space in my room thats why </t>
  </si>
  <si>
    <t>@100LEGS I wanted to buy a punnet for ages now, but nothing in store  &amp;lt;3 blueberries</t>
  </si>
  <si>
    <t>crazynluv4her</t>
  </si>
  <si>
    <t xml:space="preserve">@heycassadee can I meet you somehow when u come to Denver Saturday? that would be amazing!! if no I understand </t>
  </si>
  <si>
    <t>samok</t>
  </si>
  <si>
    <t xml:space="preserve">Just went to the Royal Palace in Bangkok! Also, tried Tiger Beer and saw an elephant! And I'm in class for 5 hours today </t>
  </si>
  <si>
    <t>snowboardjen</t>
  </si>
  <si>
    <t xml:space="preserve">just randomly passed out for two hours....wtf...now I have to stay up later to study damn it </t>
  </si>
  <si>
    <t xml:space="preserve">Why me?!.... </t>
  </si>
  <si>
    <t>barrysaunders</t>
  </si>
  <si>
    <t xml:space="preserve">@ms_monk work. blame @acatinatree. </t>
  </si>
  <si>
    <t>@AlfinaHawaii Well, my dad just called. Mom broke her foot in 2 places.  They're putting her in a splint now.</t>
  </si>
  <si>
    <t xml:space="preserve">arghh i cant find anywhere to download la rocca albums and i dont think anywhere here would sell them </t>
  </si>
  <si>
    <t>davidjroos</t>
  </si>
  <si>
    <t xml:space="preserve">@Countesscupcake did the hair stab you in the eye last time? </t>
  </si>
  <si>
    <t>peacelovejuly</t>
  </si>
  <si>
    <t xml:space="preserve">saw NIN's last show in the U.S....ever...and that was just one of the highlights. Wish I was still living in Bonnaroo </t>
  </si>
  <si>
    <t>@thevowel why are you taking live down  lol</t>
  </si>
  <si>
    <t>monstersmonkeys</t>
  </si>
  <si>
    <t>Yuk I have what Suki had last week. Feeling v poorly.  î?Œ</t>
  </si>
  <si>
    <t>ashbow</t>
  </si>
  <si>
    <t xml:space="preserve">junk food is the devil </t>
  </si>
  <si>
    <t xml:space="preserve">@ManitSingh I really  got frustated!! </t>
  </si>
  <si>
    <t xml:space="preserve">@ItbeMacKenzie I have to be in bed since I'm getting up early 2morrow </t>
  </si>
  <si>
    <t>At school  my summer smells like shat</t>
  </si>
  <si>
    <t>dilziaelizondo</t>
  </si>
  <si>
    <t xml:space="preserve">1:00 am, And the night has just begun.. At least for me </t>
  </si>
  <si>
    <t>PeterParker35mm</t>
  </si>
  <si>
    <t xml:space="preserve">Feeling down </t>
  </si>
  <si>
    <t>swc1980</t>
  </si>
  <si>
    <t>A rainy traffic jam..  http://twitpic.com/7izsc</t>
  </si>
  <si>
    <t>fawaaz</t>
  </si>
  <si>
    <t>What a beautiful day !!! Let's go walking... No, WORKING  Arf</t>
  </si>
  <si>
    <t xml:space="preserve">Just saw a pretty child do ojek payung job @ ITC kuningan..life's hard </t>
  </si>
  <si>
    <t xml:space="preserve">@dlachance329 I can't sleep either dnuts </t>
  </si>
  <si>
    <t xml:space="preserve">got up late </t>
  </si>
  <si>
    <t xml:space="preserve">Missing my other half tonight.  </t>
  </si>
  <si>
    <t>Mum's making me cook, clean and all this stuff  -grumbles- stupid thing...</t>
  </si>
  <si>
    <t xml:space="preserve">Can't sleep... Back is killin' me. </t>
  </si>
  <si>
    <t xml:space="preserve">INSPIRATION OCLOCK:  Listening to Miley Cyrus - The Climb by myself in the office and wiping tears from my eyes </t>
  </si>
  <si>
    <t>Updated my Twitterrific on my iPhone and it looks super cool! But for some reason, it says: YAJL error 3.  Whatever that means...</t>
  </si>
  <si>
    <t>Yeah yeah yeah.  whatev dude@MrSmoothsofly</t>
  </si>
  <si>
    <t>josephVelasquez</t>
  </si>
  <si>
    <t xml:space="preserve">@soyteffy I know huh..I'm hardly ever going to see ya anymore </t>
  </si>
  <si>
    <t>katskywalker</t>
  </si>
  <si>
    <t xml:space="preserve">ohhh front row almost center for the &amp;quot;new&amp;quot; fantasmic, so sweet but the churros werent </t>
  </si>
  <si>
    <t>toni_145</t>
  </si>
  <si>
    <t xml:space="preserve">#haveyouever seen ur dog get ran over by a van? </t>
  </si>
  <si>
    <t xml:space="preserve">i have hurricane katrina in my damn bathroom!! </t>
  </si>
  <si>
    <t>shaneschofield</t>
  </si>
  <si>
    <t xml:space="preserve">Swam 30 laps and tried to run.  Only made it 4 laps around the track </t>
  </si>
  <si>
    <t>mannnn  i WAS sleep then the phone rang and i tlkd on it now im back wide awake *le sigh*</t>
  </si>
  <si>
    <t>Tiana_Vanity</t>
  </si>
  <si>
    <t>Doesnt know why he isnt talking to me  ugh what did i do....</t>
  </si>
  <si>
    <t>RIP Malachi W. ... this is so un real  http://bit.ly/V6sHu</t>
  </si>
  <si>
    <t xml:space="preserve">No more ladies styles for Concepts come F/W09!!! </t>
  </si>
  <si>
    <t>naokisatoname</t>
  </si>
  <si>
    <t xml:space="preserve">I found SMS notification feature was opened in NZ. But also I found 2 byte characters were completely disappeared. I'm disappointed </t>
  </si>
  <si>
    <t>Hmm, who knows what time iPhone 3.0 will be available through iTunes? I want it before I go out tomorrow  (a.k.a early)</t>
  </si>
  <si>
    <t>PinchePanie</t>
  </si>
  <si>
    <t xml:space="preserve">has the worst headache ever. </t>
  </si>
  <si>
    <t>ThatsLiife</t>
  </si>
  <si>
    <t>up all night again. this shit can take a toll on u   :-/</t>
  </si>
  <si>
    <t>I woke up with a flu.  Who among you fans gave me a kiss of flu?</t>
  </si>
  <si>
    <t>KurzweilBarr</t>
  </si>
  <si>
    <t xml:space="preserve">Just got sucker punched in the head while at the beach?? Really? </t>
  </si>
  <si>
    <t>Irritated  going to bed then going back to school tomorrowww</t>
  </si>
  <si>
    <t>I wish I could drink.  Or smoke. And watch half baked! It just isn't the same sober.</t>
  </si>
  <si>
    <t>@chrissiexm We're shy  or our twitter stream is so busy we don't see the tweets...</t>
  </si>
  <si>
    <t xml:space="preserve">good morning , hope all are well ? grim grey morning in the sky blue city  1st meeting in Birmingham, then train to Leeds today </t>
  </si>
  <si>
    <t>Missed Santigold's show in Austin tonight  but met up @chaninator on 6th (finally, haha)</t>
  </si>
  <si>
    <t xml:space="preserve">Just got some shocking &amp;amp; sad news this morning. Our Ops Director was let go. Sad because he has a family to take care of - 2 young kids </t>
  </si>
  <si>
    <t>@pikachou really. i cant speak african  i dont even know what part of africa im from. fail thur  well. i used to listen to alot of rock.</t>
  </si>
  <si>
    <t>#itsuckswhen you twitt so much you over load the page and lose followers  cry with me!!!! *snifF SnifF*</t>
  </si>
  <si>
    <t xml:space="preserve">andddd it's time for bed. i still haven't caught up with my crazy weekend yet. my eyes are sooo heavy </t>
  </si>
  <si>
    <t xml:space="preserve">Wishes @toomuchcornpops would update more often! </t>
  </si>
  <si>
    <t>AussieMumTwo</t>
  </si>
  <si>
    <t xml:space="preserve">Wishing I was in Australia right now to help make arrangements for my nana who is in the hospital and needs to go into care... </t>
  </si>
  <si>
    <t>mauritianbbe</t>
  </si>
  <si>
    <t xml:space="preserve">Missing him alreadiii </t>
  </si>
  <si>
    <t xml:space="preserve">My camara broke and my vacation is only half over </t>
  </si>
  <si>
    <t xml:space="preserve">Bring me back to my sophomore year! I miss my old section. </t>
  </si>
  <si>
    <t>AmazzzingAsh</t>
  </si>
  <si>
    <t xml:space="preserve">Missing my little lovebug </t>
  </si>
  <si>
    <t>@hitzdotfm Hey there. Have been asking how Hitz Top30 actually works? Havent got any reply  How do we vote?</t>
  </si>
  <si>
    <t xml:space="preserve">The little AIM window haz frozen right in the middle of my screen </t>
  </si>
  <si>
    <t xml:space="preserve">just had a really bad memory conjured up </t>
  </si>
  <si>
    <t xml:space="preserve">@Stephiebutton Whoa! Still no sign of kevin voice? </t>
  </si>
  <si>
    <t>jacoblovesyou</t>
  </si>
  <si>
    <t xml:space="preserve">my mind is wandering like crazy.  and i dont like it </t>
  </si>
  <si>
    <t xml:space="preserve">@Appledoe you're wanted on the forums yet again cause they don't know it was HQ </t>
  </si>
  <si>
    <t>tjmahr</t>
  </si>
  <si>
    <t xml:space="preserve">@cbye and i will never be there again!!! </t>
  </si>
  <si>
    <t>@Monet_Coopa  I Dnt wnna go 2 Vegas tho ..... I wanna go 2 Cali     pls pls pls</t>
  </si>
  <si>
    <t xml:space="preserve">Its unbearably hot and humid here </t>
  </si>
  <si>
    <t>[-O] Wishes @toomuchcornpops would update more often!  http://tinyurl.com/lhqclh</t>
  </si>
  <si>
    <t>AndrewSheldon</t>
  </si>
  <si>
    <t xml:space="preserve">@kirstiealley Welcome back! I think everyone is sleeping. </t>
  </si>
  <si>
    <t xml:space="preserve">@caes_interlude shucks I did </t>
  </si>
  <si>
    <t xml:space="preserve">why do i always manage to get ill during my exam week?  got fever, headache sore throat and loads more  i shouldn't stress so much </t>
  </si>
  <si>
    <t>enolke</t>
  </si>
  <si>
    <t xml:space="preserve">First season of The IT Crowd doesn't have the hilarious Matt Berry </t>
  </si>
  <si>
    <t>Actlikeuknow</t>
  </si>
  <si>
    <t xml:space="preserve">@Tecolotl aawwww i cant make it ill be in San Diego that weekend </t>
  </si>
  <si>
    <t xml:space="preserve">@threehundredfps its a bit cloudy, as its winter here, but yes there are specks of sun :p its currently like 3 degrees celcius outside </t>
  </si>
  <si>
    <t>Cannax</t>
  </si>
  <si>
    <t xml:space="preserve">Morning people . 7 am better get ready for school. Seriousley can not be botherd </t>
  </si>
  <si>
    <t xml:space="preserve">sick to my stomache and I can't sleep, don't want to puke again but I prolly will, been so dang long since I've done that too </t>
  </si>
  <si>
    <t xml:space="preserve">@Zzachary17 awe.  I wish I could get on. </t>
  </si>
  <si>
    <t>anishas</t>
  </si>
  <si>
    <t xml:space="preserve">is not feeling that great!! </t>
  </si>
  <si>
    <t>ueilat</t>
  </si>
  <si>
    <t xml:space="preserve">And this morning weekly company committee... </t>
  </si>
  <si>
    <t xml:space="preserve">:o...a puppy got flushed down a toliet ... by accident but still ... poor puppy </t>
  </si>
  <si>
    <t xml:space="preserve">Also copied but not as funny. </t>
  </si>
  <si>
    <t>SarahHilker</t>
  </si>
  <si>
    <t xml:space="preserve">considering going back to red.  I miss it.  </t>
  </si>
  <si>
    <t xml:space="preserve">@Caroda But it won't come out!! </t>
  </si>
  <si>
    <t>Hottforpirates</t>
  </si>
  <si>
    <t xml:space="preserve">not looking forward to flying and getting in late tomorrow bye CA  </t>
  </si>
  <si>
    <t xml:space="preserve">My family is being so unfair. Looks like I won't have my copy of Lines, Vines and Trying Times until tomorrow evening. fml. </t>
  </si>
  <si>
    <t xml:space="preserve">@ChelseaWelseaaa and i have to get a little surgery on my gums </t>
  </si>
  <si>
    <t xml:space="preserve">Listening to &amp;quot;Dont Wanna Try&amp;quot; by Frankie J </t>
  </si>
  <si>
    <t>maina_arlina5</t>
  </si>
  <si>
    <t xml:space="preserve">and to tell this what..since i was kid..all my friend..temasuk my best friend think i was malay..diorg tak penah tanya pun i bangsa apa </t>
  </si>
  <si>
    <t>cribfather</t>
  </si>
  <si>
    <t xml:space="preserve">On a train form Glasgow to Burnley . . . </t>
  </si>
  <si>
    <t>trying to get my ipod to sync with jb  x</t>
  </si>
  <si>
    <t>davemcg3</t>
  </si>
  <si>
    <t>@Trigeia #iremember when trigeia.com worked the way we wanted. Wait. That never happened.  It's up but sluggish. Going to bed.</t>
  </si>
  <si>
    <t>lwalkington</t>
  </si>
  <si>
    <t>@BjSwift no vaca  cubs/sox game with my dad then going back to the woo for a couple days then moving</t>
  </si>
  <si>
    <t xml:space="preserve">@LoveMaryBaxter ooh...i remember they had to remove all 4 of minr...thts why im not tht wise </t>
  </si>
  <si>
    <t>@jonaskevin I'm trying to buy your cd right now at midnight but the truck doesn't get here till six thirty with them  stupid wal mart!</t>
  </si>
  <si>
    <t>@dahunnitoya come here ill feed you some strawberries and grapes lol. you always want food off me  lol haha use me for my food rofl</t>
  </si>
  <si>
    <t>goatz116</t>
  </si>
  <si>
    <t xml:space="preserve">More hw </t>
  </si>
  <si>
    <t xml:space="preserve">Bookstore. Great, now I'll have to cram tmr night! </t>
  </si>
  <si>
    <t>saltwaterfilm</t>
  </si>
  <si>
    <t>I know. I just realized.  oops</t>
  </si>
  <si>
    <t>D-Day+4:No SMS,Internet@low spd, Websites r blcked, Satelite interrupted. 5 death Tehran,many arrested.  Im sad #iran9 (via @azarnoush)</t>
  </si>
  <si>
    <t xml:space="preserve">The drilling downstairs is making me hard t study! </t>
  </si>
  <si>
    <t>@kimberlynicole I LOVE your hair! so sad I don't get to see you tomorrow  but I promise we'll have a disney date when I get back from WA.</t>
  </si>
  <si>
    <t xml:space="preserve">@AMBERDOES it ran out of space to put your thing int there (thats what she said) I feel sick too. </t>
  </si>
  <si>
    <t xml:space="preserve">iPod has encountered error 0xE8000075. Seems to happen almost every time I connect it to the development system these days </t>
  </si>
  <si>
    <t>edemayne</t>
  </si>
  <si>
    <t xml:space="preserve">Bad day! </t>
  </si>
  <si>
    <t>Well I'm going to hit the books one last time! Last exam 9am in the morning boo hoo... I had some mr this morning but not tonight  lmao</t>
  </si>
  <si>
    <t>putAbullet2me</t>
  </si>
  <si>
    <t xml:space="preserve">i left a note with my name a number and all my plans prayed he would love me back but he cant be here! i miss mitch </t>
  </si>
  <si>
    <t xml:space="preserve">Tell her you're lonely. </t>
  </si>
  <si>
    <t>MsTasha1028</t>
  </si>
  <si>
    <t xml:space="preserve">@bones_bones Damn I'm back at work now </t>
  </si>
  <si>
    <t xml:space="preserve">@ShropshirePixie I can't see your tweets any more hope </t>
  </si>
  <si>
    <t>Studying for my science final and i cant find one piece of paper on energy  wtf.</t>
  </si>
  <si>
    <t xml:space="preserve">@Stxrbright I hope to whatever's up there they don't translate over here into the &amp;quot;British Jobros&amp;quot;    </t>
  </si>
  <si>
    <t>MEOWmarisa</t>
  </si>
  <si>
    <t>@haleyxfax omg  i'm so sorry about your puppy</t>
  </si>
  <si>
    <t xml:space="preserve">@JillianLueras its ok. it happens right? </t>
  </si>
  <si>
    <t xml:space="preserve">Awhh the love story of noah and alley too bad we cant all be that in love boo </t>
  </si>
  <si>
    <t xml:space="preserve">@LeMarianne How i wish i cud get some of dat rain to escape from t scorchin heat here </t>
  </si>
  <si>
    <t>arrch</t>
  </si>
  <si>
    <t xml:space="preserve">Bottle recycle bin in the office kitchen, where have you gone? We keep you well fed, and today you have run away. </t>
  </si>
  <si>
    <t xml:space="preserve">Poor @mileycyrus. I feel for you girl. I hope this doesn't spread too much. </t>
  </si>
  <si>
    <t>colleenbeanie</t>
  </si>
  <si>
    <t>@coachsky307 ur pictures made me sad  misscha tons</t>
  </si>
  <si>
    <t>amandahersh</t>
  </si>
  <si>
    <t xml:space="preserve">@adammshankman Damn I just saw your pictures of your NYC terrace. I gotta get famous. I live in a shoebox in NYC </t>
  </si>
  <si>
    <t>I cant leave my room and the msn on my phone isn't working plus i have no one to text and i cant sleep  this sux</t>
  </si>
  <si>
    <t xml:space="preserve">Dog woke me up </t>
  </si>
  <si>
    <t>Itxy</t>
  </si>
  <si>
    <t xml:space="preserve">I wish  had a good pic of ichijou x Shiki </t>
  </si>
  <si>
    <t xml:space="preserve">@AlfinaHawaii Yeah... I suspect they'll be going back to the States sooner than later. </t>
  </si>
  <si>
    <t xml:space="preserve">@nathalichristy yes me too dear </t>
  </si>
  <si>
    <t>1izz</t>
  </si>
  <si>
    <t>studying for math exam  school sux.</t>
  </si>
  <si>
    <t>math is gonna kick my booty  Its 11 and I have 8 sections and 2 quizes to finish in 5 days. Dosent sound like much but remember, Im a Mom</t>
  </si>
  <si>
    <t xml:space="preserve">is disappointed that the new blackberry coming to t-mobile will actually be a downgrade from the one i have </t>
  </si>
  <si>
    <t xml:space="preserve">sad really sad </t>
  </si>
  <si>
    <t>MJinTenn</t>
  </si>
  <si>
    <t xml:space="preserve">@NoToriousTori  Congrats on your tweets from CC.  That's pure gold!  Work and GF keep me from getting too invovled in AE or twitter </t>
  </si>
  <si>
    <t>Watching Becoming Jane because, well, I dunno, I'm feeling kind of sad  .. Wooo.</t>
  </si>
  <si>
    <t xml:space="preserve">zoned out 2 some dead Presidents while the world is on drakes dick. hip hop is truly dead </t>
  </si>
  <si>
    <t>i guess thats enough of reading tonight  goodnight</t>
  </si>
  <si>
    <t xml:space="preserve">i can't sleep. i wish nick stayed awake </t>
  </si>
  <si>
    <t>kar1eHirani</t>
  </si>
  <si>
    <t xml:space="preserve">is watching rab ne bana di jodi..and angry that she didnt see srk in san fran this wknd </t>
  </si>
  <si>
    <t>LeelaRBroome</t>
  </si>
  <si>
    <t xml:space="preserve">getting my hair cut tonight! waa it's a sad depature </t>
  </si>
  <si>
    <t xml:space="preserve">has to do boring science homework </t>
  </si>
  <si>
    <t>rutgeri</t>
  </si>
  <si>
    <t>Grading tests, only 275 to go  Almost time for summer holiday.</t>
  </si>
  <si>
    <t>@huntermoore my phone broke  thats why i havent been keeping in touch. i miss you though. im getting a new phone by wednesday</t>
  </si>
  <si>
    <t xml:space="preserve"> sad about stupid stuff</t>
  </si>
  <si>
    <t>awww...i really wanna go somewhere  soo boreedd :/</t>
  </si>
  <si>
    <t xml:space="preserve">Sooo bored! Wish I could be with my friend </t>
  </si>
  <si>
    <t>guitarfreak2312</t>
  </si>
  <si>
    <t>taken is starting off really sad.  i'm at the part where he's looking through the photo album. at about 5 minutes in</t>
  </si>
  <si>
    <t>PhoebeErler</t>
  </si>
  <si>
    <t xml:space="preserve">wants to go on a walk around downtown Palo Alto, but there is no one around to walk with </t>
  </si>
  <si>
    <t>amethyst2007</t>
  </si>
  <si>
    <t xml:space="preserve">ankle is bothering me..ick </t>
  </si>
  <si>
    <t>AlecReda</t>
  </si>
  <si>
    <t xml:space="preserve">ugh cant sleep </t>
  </si>
  <si>
    <t xml:space="preserve">just realised how short my temper is. </t>
  </si>
  <si>
    <t>dwesst</t>
  </si>
  <si>
    <t xml:space="preserve">@bowwow614 i thought uu sed u were on live...or isnt this the real bow wow </t>
  </si>
  <si>
    <t>Shavonne_88</t>
  </si>
  <si>
    <t>ugh...why am I hearing a Ja Rule song on the radio? That dude was hot back in middle school, then in 9th grade 50 happened=no more JA  lol</t>
  </si>
  <si>
    <t>That's not even all of it.   http://twitpic.com/7izyx</t>
  </si>
  <si>
    <t xml:space="preserve">@GregBoser I love such ideas, but worry about the interpretation by over zealous anti cloaking type googlers </t>
  </si>
  <si>
    <t xml:space="preserve">Ugh my tummy hurty </t>
  </si>
  <si>
    <t>Aww man I wish it used twitpic not uberpic  oh well at least it posted a picture</t>
  </si>
  <si>
    <t xml:space="preserve">@beatbackbones Sorry, Bee </t>
  </si>
  <si>
    <t>TheJones2009</t>
  </si>
  <si>
    <t xml:space="preserve">WOW*sigh* ive become Charles Hamilton now </t>
  </si>
  <si>
    <t>Titiporn</t>
  </si>
  <si>
    <t xml:space="preserve">Bit feversih today - hope it's not swine flu </t>
  </si>
  <si>
    <t xml:space="preserve">My iPhone camera is broken. </t>
  </si>
  <si>
    <t xml:space="preserve">eee i woke up at half 3 this morn and didnt get back to sleep because I was craving coke, not the cheap kind I had in flat, real coke </t>
  </si>
  <si>
    <t>There's some all over my bed and floor too.  ugh.... No!</t>
  </si>
  <si>
    <t>BlueWaterBoy</t>
  </si>
  <si>
    <t xml:space="preserve">Ah damn it....have to wait till thursday for iPhone 3.0 </t>
  </si>
  <si>
    <t>311SweetOne</t>
  </si>
  <si>
    <t>@WILLYloves311  I hope things get better for you soon, whatever that may entail.....</t>
  </si>
  <si>
    <t xml:space="preserve">omg! the sound that my kick makes to tell me that its dying def breaks my heart </t>
  </si>
  <si>
    <t xml:space="preserve">Wishing Cornerstone was in my near future.. </t>
  </si>
  <si>
    <t>bullsworld</t>
  </si>
  <si>
    <t xml:space="preserve">@cincodenada diskpie shows your drive as a pie chart with each slice a directory, bigger slice=more data, not free though </t>
  </si>
  <si>
    <t>LadyCC111</t>
  </si>
  <si>
    <t>@Dordaneh more like 2.  and i still haven't watched it. it took me to long to download. dammit</t>
  </si>
  <si>
    <t xml:space="preserve">Athena_of_Forks: i'm not giving up, i'm just really tired of it </t>
  </si>
  <si>
    <t xml:space="preserve">i can't sleep. i wish nicky didn't go to bed </t>
  </si>
  <si>
    <t xml:space="preserve">@dr_uw awww thanks an nite i would go to bed but i cant </t>
  </si>
  <si>
    <t>feelinbrilliant</t>
  </si>
  <si>
    <t>#iremember how i was stunned by that txt msg  ---&amp;gt; still am sometimes</t>
  </si>
  <si>
    <t>personaljesuss</t>
  </si>
  <si>
    <t>@sarahhhhhs thats good to know. have u met up with jade yet? I MISS YOU TOO   are you coming back for a bit before your uni starts in aug?</t>
  </si>
  <si>
    <t>07_rifferd</t>
  </si>
  <si>
    <t xml:space="preserve">I really hate it when people use flash photography. Not only is it distracting, it hurts your eyes! It also brings the risk of seizures. </t>
  </si>
  <si>
    <t xml:space="preserve">@chibialfa well...it's a funny blog indeed. sadly, some points are true... </t>
  </si>
  <si>
    <t>recklessavandon</t>
  </si>
  <si>
    <t xml:space="preserve">depressing situation </t>
  </si>
  <si>
    <t>Miranda_Ashley</t>
  </si>
  <si>
    <t xml:space="preserve">@Andrewgoldstein yo! I just met up with hey monday..wish you were there </t>
  </si>
  <si>
    <t>LibertyRules</t>
  </si>
  <si>
    <t>I just recovered from Saturday and hit the gym hard with Hector, the don't cry me a river trainer  gooood burn! I'm up for shopping!!</t>
  </si>
  <si>
    <t xml:space="preserve">Wants to switch her major to premed, but isn't sure she has what it takes to get accepted into a med program. </t>
  </si>
  <si>
    <t>laurasuttles</t>
  </si>
  <si>
    <t>Time: 1:07am. 2 walmarts and no jb cd  I tried...</t>
  </si>
  <si>
    <t xml:space="preserve">Daily routine...off to work </t>
  </si>
  <si>
    <t>MactonUp</t>
  </si>
  <si>
    <t xml:space="preserve">is proud of the baby for switching seamlessly to the crib, but misses getting her face pushed on and snuggled against </t>
  </si>
  <si>
    <t xml:space="preserve">have breakfast.. alone.. </t>
  </si>
  <si>
    <t>DebrahKai</t>
  </si>
  <si>
    <t>#iremember how i was stunned by that txt msg  ---&amp;gt; still am sometimes ohhhh yea! http://tinyurl.com/lmovyf</t>
  </si>
  <si>
    <t>mesmera13</t>
  </si>
  <si>
    <t xml:space="preserve">Don went to fill my scrips.  Back to eating toast.  Got sick before leaving the qwk care. Yuk. </t>
  </si>
  <si>
    <t xml:space="preserve">#petpeeves @effn_awesome falling to sleep on me leaving me up this late w/no one to talk to </t>
  </si>
  <si>
    <t>princessjasleen</t>
  </si>
  <si>
    <t xml:space="preserve">My stomach is talking . im starving </t>
  </si>
  <si>
    <t xml:space="preserve">@OfficialFTSK #teamFTSK video.. now? still waiting... </t>
  </si>
  <si>
    <t xml:space="preserve">@omqshissamber yes and the cover was some furry expensive pink shit.. i had to pay for em </t>
  </si>
  <si>
    <t>mnapoles</t>
  </si>
  <si>
    <t xml:space="preserve">I cant sleep cause my neck still hurts </t>
  </si>
  <si>
    <t xml:space="preserve">7 killed in attack in Tehran; Moussavi vows to 'pay any cost' CNN International  </t>
  </si>
  <si>
    <t xml:space="preserve">now Im getting stomach pains! </t>
  </si>
  <si>
    <t>teletoy</t>
  </si>
  <si>
    <t xml:space="preserve">@murdersong what now? are our benefits not substantial enough for you? </t>
  </si>
  <si>
    <t xml:space="preserve">Why am I still awake when I have to get up early tomorrow? </t>
  </si>
  <si>
    <t xml:space="preserve">@kirstiecat ah boo, bet you were all pumped up for it too </t>
  </si>
  <si>
    <t xml:space="preserve">@numberchic I really want to see that one.  Have to wait for dvd which I will hire and not watch then finally catch it on tv in 5 years </t>
  </si>
  <si>
    <t>hey everyone! im currently going to bed. long weekend; i have to work all week :| its a great time  NOT. text the cell. a;sldkfj</t>
  </si>
  <si>
    <t>cressers</t>
  </si>
  <si>
    <t xml:space="preserve">morning starts with a flat phone - no alarm!! - why did it not charge?? Anyway, rush to first meeting..... thankfully no 8am telco today </t>
  </si>
  <si>
    <t>Awww my twitter buddy is banned from twitter for an hour  i miss her lol</t>
  </si>
  <si>
    <t>alxscrz9</t>
  </si>
  <si>
    <t xml:space="preserve">Watching punk'd and thinkin.....urgh </t>
  </si>
  <si>
    <t xml:space="preserve">Sun &amp;amp; rain on my way to Frankfurt Airport. Computer starts very slowly. My tie isn't the ideal one for today... </t>
  </si>
  <si>
    <t>sandeepvarma</t>
  </si>
  <si>
    <t>Google adsense rejected my blog http://sandeepnvarma.blogspot.com for the third time  somebody pls help meeeeeeeeeee</t>
  </si>
  <si>
    <t>annettemargaret</t>
  </si>
  <si>
    <t xml:space="preserve">Can't play my competition song, because somehow my left wrist got hurt and it's very stiff. I hope it'll be better soon. Oh sadness. </t>
  </si>
  <si>
    <t>bee_cah</t>
  </si>
  <si>
    <t xml:space="preserve">need food. just tried to spell 'loud' as 'load'. my brain isn't working so well </t>
  </si>
  <si>
    <t>Kudai27</t>
  </si>
  <si>
    <t xml:space="preserve">wat soluja boy aint coming here no more ughhh </t>
  </si>
  <si>
    <t xml:space="preserve">@nathanrdotca *whispers* I can't DM Spam, they're not following me </t>
  </si>
  <si>
    <t>maral502455</t>
  </si>
  <si>
    <t xml:space="preserve"> Me is bored. Someone IM me or somethin! AAHH.</t>
  </si>
  <si>
    <t>I'm so mad @craftingmadness didn't get to stay  please be here at 7am.. I kinda need youuu.</t>
  </si>
  <si>
    <t>@AlexSFLTV broke @sfltv .com  Dang mouse.. PREVIEW theme not activate! Gah Alex is gonna be in trouble....</t>
  </si>
  <si>
    <t>LionGali</t>
  </si>
  <si>
    <t xml:space="preserve">Stupid twitteric!!! I don't know what my friends are up to every minute of the day... </t>
  </si>
  <si>
    <t xml:space="preserve">@spam I would DM you that last tweet but you're not following me for some reason </t>
  </si>
  <si>
    <t>Xm4n</t>
  </si>
  <si>
    <t xml:space="preserve">@Nidiamazing I am sorry i didnt think u were gonna get on </t>
  </si>
  <si>
    <t>justdance16</t>
  </si>
  <si>
    <t xml:space="preserve">My knuckles hurt from playing blood knuckles </t>
  </si>
  <si>
    <t xml:space="preserve">@simply_a_luxury this makes me feel some type of way... We didn't get to hang like dat </t>
  </si>
  <si>
    <t>tatianaenis</t>
  </si>
  <si>
    <t>@Tony_Mndz Your BB is officially on crazk. I texted you back and actually did not get an answer  loser!! lol</t>
  </si>
  <si>
    <t>@She_Luh working  graphics</t>
  </si>
  <si>
    <t>@cavalaxis need new migraine meds  melon baller will do nicely, tho'</t>
  </si>
  <si>
    <t>ssumitgrover</t>
  </si>
  <si>
    <t>Another bad day for Indians in Bay Area - 3 deaths of Young Indians  too bad</t>
  </si>
  <si>
    <t xml:space="preserve">@SuperUber7 PS - my cowbell stayed in my bag for the whole of #Bonnaroo. I fail. </t>
  </si>
  <si>
    <t>heartie143</t>
  </si>
  <si>
    <t>it's waaaay too hot in my apartment.. can't sleep  and i have an exam tomorrow. baaaaaaaaaaaaah</t>
  </si>
  <si>
    <t xml:space="preserve">I got really excited when I saw prawns in the transparent bowl..... turned out to be tomatoes </t>
  </si>
  <si>
    <t>chukchakchenes</t>
  </si>
  <si>
    <t xml:space="preserve">hindi pko prepared for this school year </t>
  </si>
  <si>
    <t>diannamaye</t>
  </si>
  <si>
    <t>i`ve been to the hospital this 3:00am  darn allergies!</t>
  </si>
  <si>
    <t>Shakeurbumbum</t>
  </si>
  <si>
    <t xml:space="preserve">@XLUSIVE yes it would be but my plan got ruined as soon as mom and dad came home...... </t>
  </si>
  <si>
    <t xml:space="preserve">if anyone has heard info about the car break ins in my neighborhood,  it'd be cool if you let me know. i can't stop thinking about it. </t>
  </si>
  <si>
    <t>RomePatron</t>
  </si>
  <si>
    <t xml:space="preserve">Path to self destruction....life has hit me with a few blows that has me dazed..don't know if I can recover </t>
  </si>
  <si>
    <t>jonaslover850</t>
  </si>
  <si>
    <t xml:space="preserve">I have the HUGEST headache ever. It hurts so bad it's keeping me awake and making me sick to my stomach. It sucks! </t>
  </si>
  <si>
    <t xml:space="preserve">FAIL! @trishofthetrade: @SuperUber7 PS - my cowbell stayed in my bag for the whole of #Bonnaroo. I fail. </t>
  </si>
  <si>
    <t xml:space="preserve">@freshtokill why wasn't I invited? </t>
  </si>
  <si>
    <t xml:space="preserve">@Athena_of_Forks: *hug* thanks, It's so annoying </t>
  </si>
  <si>
    <t xml:space="preserve">I can't breathe... I hate being sick. I don't wanna go to sleep in fear of waking up, gasping or breath. </t>
  </si>
  <si>
    <t xml:space="preserve">@xoMusicLoverxo you should sleep... It's GOOD to sleep. I wish I could go home... But I still have like an HOUR of NOTHING. </t>
  </si>
  <si>
    <t xml:space="preserve">going to school in just awhile, bff and m plz say have fun enjoy yourself haha </t>
  </si>
  <si>
    <t>Mooghan</t>
  </si>
  <si>
    <t xml:space="preserve">hanging out with the corey and his broham one last time before he leaves town </t>
  </si>
  <si>
    <t>xyberx81</t>
  </si>
  <si>
    <t xml:space="preserve">Just had my lunch.. Now very sleepy but still have to fix this stupid pc.. </t>
  </si>
  <si>
    <t xml:space="preserve">ughhh i feel so bad for @mileycyrus ..she's gonna get so much shit for this that she doesn't need </t>
  </si>
  <si>
    <t xml:space="preserve">So it's midnight &amp;amp; I can't seem 2fall asleep as usual!! Not too surprised but annoyed bc I gotta get up in 5hrs! Last night I slept 6hrs </t>
  </si>
  <si>
    <t>KeenanNakaTV</t>
  </si>
  <si>
    <t>Took a dump for like 20 minutes and missed the ending of futurama  sadface</t>
  </si>
  <si>
    <t>ares2785</t>
  </si>
  <si>
    <t>is sad  things are already not the same....</t>
  </si>
  <si>
    <t>michael_aaron</t>
  </si>
  <si>
    <t xml:space="preserve">Goodnight yall! I feel so bad that my sister couldn't come to tahoe with us </t>
  </si>
  <si>
    <t xml:space="preserve">@ThisisDavina Who are your faves this year, any real character standing out yet, I miss the live streaming you learn more about them </t>
  </si>
  <si>
    <t>ItsaGroomsLife</t>
  </si>
  <si>
    <t>late start at work this morning as I have the farrier coming to do my own horses feet...he's going to take ll my money!!    lol</t>
  </si>
  <si>
    <t xml:space="preserve">@aMmadz oh you are breaking up with me? hope you had a good break with ur so called girlfriend. it hurts! </t>
  </si>
  <si>
    <t>Reshma121</t>
  </si>
  <si>
    <t xml:space="preserve">is wondering tht even tho i have absolutely nothing to do...y the hell am i so slp deprived??? </t>
  </si>
  <si>
    <t>calai21</t>
  </si>
  <si>
    <t xml:space="preserve">its rainy day today and its making me feel sleepy... </t>
  </si>
  <si>
    <t xml:space="preserve">@tennisetviola Did u hear that Sam Q is going to be making stops at OH high schools before the Cincy tourney?poor you, on summer vacation </t>
  </si>
  <si>
    <t xml:space="preserve">Media exam today for two and a half hours...I won't get in from school until three fourty </t>
  </si>
  <si>
    <t xml:space="preserve">@viveksingh sad and looks like ur down wit fever </t>
  </si>
  <si>
    <t>Its official now,..Am off twitter for a week,.. Miss me tweeps,..  sob sob..</t>
  </si>
  <si>
    <t>@hearted aww it would be pretty hard but seriously i just feel like everyone has a different opinion about me now.  did you read the post?</t>
  </si>
  <si>
    <t>@XoBxMaMi83oX I can't sleep either   try to go to sleep kk</t>
  </si>
  <si>
    <t xml:space="preserve">I should stop staying out late cycling and then can't wake up for class the next day. </t>
  </si>
  <si>
    <t>BShawster</t>
  </si>
  <si>
    <t xml:space="preserve">Had a Great 2 Days off! I could have done without the speeding ticket though.--Back, to, life. Back, to, re-a-li-ty!--Laredo here I come </t>
  </si>
  <si>
    <t>pratikks</t>
  </si>
  <si>
    <t xml:space="preserve">feeling sleepy and the mosquito-in-the-cubicle is no where to be seen to entertain me </t>
  </si>
  <si>
    <t>is not that excited for the Pila immersion tom  http://plurk.com/p/119flz</t>
  </si>
  <si>
    <t xml:space="preserve">I don't know what to wear to my cousin's funeral tomorrow. I feel hdgjjvf. </t>
  </si>
  <si>
    <t xml:space="preserve">@KristyAdriani i hate act too </t>
  </si>
  <si>
    <t xml:space="preserve">@damohopo  #ceavagebarrometer showing poor weather for the Nprth East. </t>
  </si>
  <si>
    <t>ItzJusDesi</t>
  </si>
  <si>
    <t xml:space="preserve">So sad Chuckie doesn't love me anymore  </t>
  </si>
  <si>
    <t>Some #V pilot episode details have changed - http://www.visitorsite.net (Still haven't seen it for myself!  )</t>
  </si>
  <si>
    <t xml:space="preserve">it's so hard to accept the fact your gone forever. i never new i could hurt like this. </t>
  </si>
  <si>
    <t>GameOncommy</t>
  </si>
  <si>
    <t>MadCatz Fightstick TE has arrived!...BUT, I only managed to get 5 units and they have all been pre-booked  Next batch shud be in next  ...</t>
  </si>
  <si>
    <t>CASPER2681</t>
  </si>
  <si>
    <t xml:space="preserve">GETTIN BACK INTO THE MIX... a hard task to do but its time to open the doors again to somethin that could or couldnt be possible. </t>
  </si>
  <si>
    <t xml:space="preserve">@mmKimmy don't be sad anymore please. </t>
  </si>
  <si>
    <t>jont</t>
  </si>
  <si>
    <t xml:space="preserve">@GrahamBM dare I ask what they cant do, arrive on time?  am using them tomorrow morning to go south </t>
  </si>
  <si>
    <t>smilebabeee</t>
  </si>
  <si>
    <t xml:space="preserve">i hate production practice. our school plays are so bad. grr </t>
  </si>
  <si>
    <t xml:space="preserve">@schmoona &amp;lt; 4 hours sleep, long long day and I'm 40 miles away from @clover. Can't sleep without her next to me. </t>
  </si>
  <si>
    <t>Luvdbi</t>
  </si>
  <si>
    <t>Middle of the night check on baby BG yielded a perfect 100. Problem now is i'm worried about dropping.  So it's a Yay! And a crap. :-P</t>
  </si>
  <si>
    <t xml:space="preserve">white wine is better... more studyingggg </t>
  </si>
  <si>
    <t>jonathaniruiz</t>
  </si>
  <si>
    <t xml:space="preserve">Some friends are too stupid. Backstabber. Errrr </t>
  </si>
  <si>
    <t>ThePeteBroadway</t>
  </si>
  <si>
    <t>ready 4 work, headache  will be fine! good morning to all!!</t>
  </si>
  <si>
    <t>csinger4ever</t>
  </si>
  <si>
    <t>Christine is a panda because she is cute and does not abandon the herd...unlike aaron. Who's graduating.  ...elk.</t>
  </si>
  <si>
    <t>xoxCINDY</t>
  </si>
  <si>
    <t xml:space="preserve">Pancreatitis </t>
  </si>
  <si>
    <t>ANorthernSong</t>
  </si>
  <si>
    <t xml:space="preserve">I'm sad that I can't contact Jennifer Beals. She sent me that wonderful letter and that amazing poster, but I couldn't even thank her. </t>
  </si>
  <si>
    <t>Minor freak out about 50% exam has disappeared but now don't care enough  crazy people on the train, too. This is why inbreeding is bad.</t>
  </si>
  <si>
    <t>brandyrenee</t>
  </si>
  <si>
    <t xml:space="preserve">@nualafaery sad Rach &amp;amp; Charlie </t>
  </si>
  <si>
    <t>choisu</t>
  </si>
  <si>
    <t xml:space="preserve">@lauchlie Congrats!!! Finally got u on Twitter. how the heck do you use this thing?!? must teach me </t>
  </si>
  <si>
    <t>Just discovered a compilation I got given with Mario Vasquez - Gallery on it.  Horrendously underrated   http://tinyurl.com/2nq29b</t>
  </si>
  <si>
    <t>BuffyMaxSF</t>
  </si>
  <si>
    <t xml:space="preserve">I'm bummed out that I'm sick of Jon &amp;amp; Kate. I've watched them from the beginning. </t>
  </si>
  <si>
    <t xml:space="preserve">Thinking that if Liverpool waste Â£18million on Glen Johnson then we ain't ever winning the title </t>
  </si>
  <si>
    <t xml:space="preserve">@kirstiealley could be better having the night from HELL </t>
  </si>
  <si>
    <t xml:space="preserve">aww. msn isnt working </t>
  </si>
  <si>
    <t>jfrowton</t>
  </si>
  <si>
    <t>@jeradhill no we were going to. We have a finacial hikup but we are back on track. I did have to sell my iMac  how are u guys doing?</t>
  </si>
  <si>
    <t>Back home ... so sad  time heals everything, I know, I know. Dreamland, here I come.</t>
  </si>
  <si>
    <t>arianadream</t>
  </si>
  <si>
    <t>@brightshadowsky Ooh, thanks! Good picture, but I think I look fat.  Sob.</t>
  </si>
  <si>
    <t xml:space="preserve">@cadamsm21 ahhh did you watch weeds tonight. im out of town tonight, so i missed it </t>
  </si>
  <si>
    <t>@alterune Weird  *pokes at it with a stick*</t>
  </si>
  <si>
    <t>brandit0</t>
  </si>
  <si>
    <t xml:space="preserve">just wants to get caught up and organized...with everything. </t>
  </si>
  <si>
    <t xml:space="preserve">@roccoreedxxx convention </t>
  </si>
  <si>
    <t>JessAmyCullen</t>
  </si>
  <si>
    <t xml:space="preserve">Has got her 2 1/2 hours exam for statistics in a few hours  </t>
  </si>
  <si>
    <t xml:space="preserve">OMG @theroser did u just see that @ reply?! according to @jb4eva000 I'm not good enough to have a spot on ur &amp;quot;people who replied&amp;quot; list </t>
  </si>
  <si>
    <t>Boristfrog</t>
  </si>
  <si>
    <t xml:space="preserve">Early morning posting to get my WAMP Westwind entry uploaded. Didn't get the Matt Varnish done in time, so it's a shiny photo </t>
  </si>
  <si>
    <t>joshlaker</t>
  </si>
  <si>
    <t xml:space="preserve">is off to work now and will miss her. i hate spending more than 30 seconds away. i get sad </t>
  </si>
  <si>
    <t xml:space="preserve">@AmandaGalang i can't believe we missed each other by a few days! </t>
  </si>
  <si>
    <t xml:space="preserve">@kbarstereo i miss you guys </t>
  </si>
  <si>
    <t>LaTuaCantante_</t>
  </si>
  <si>
    <t xml:space="preserve">@Go_Ask_Alice yeah, a little too quiet. I'm missing the noise </t>
  </si>
  <si>
    <t>Oops! That was my first tweet that was too long  How sad.</t>
  </si>
  <si>
    <t xml:space="preserve">i want to eat. </t>
  </si>
  <si>
    <t>adrian_bacon</t>
  </si>
  <si>
    <t xml:space="preserve">one of my younger sisters from out of town has been here for almost a week and I've seen her for less than an hour. She leaves tomorrow. </t>
  </si>
  <si>
    <t>@rhirhianna i know you love your bed and i know its kidnapped you but could you please escape  k thanks loveeeeeeeeeeeeu!</t>
  </si>
  <si>
    <t xml:space="preserve">She hz refused my offerings of an intransitive verb akin 2 ferzan bottled w nyt aer [2 cut d potency w/o much degradation 2 d flavor] </t>
  </si>
  <si>
    <t>@Quinny777 Why do you never answer your phone?  x</t>
  </si>
  <si>
    <t xml:space="preserve">@ChantalKyle i cant </t>
  </si>
  <si>
    <t>ladiiekillz</t>
  </si>
  <si>
    <t xml:space="preserve">going 2 dream bout my teddy &amp;amp; hope dreaming bout me 2 </t>
  </si>
  <si>
    <t xml:space="preserve"> I'm freaking out    ~ I got something to admit ~</t>
  </si>
  <si>
    <t xml:space="preserve">I'm absolutely knackered! The boy got us up at 5 and spent the next 90 minutes kicking us in our own bed! </t>
  </si>
  <si>
    <t xml:space="preserve">@PerLight Yep, been up since 4.45. London today. Long day ahead </t>
  </si>
  <si>
    <t xml:space="preserve">it appears the sun is actually starting to rise.above the water is pink &amp;amp; dark blue with white clouds &amp;amp; stars. i left my camera @ bro's. </t>
  </si>
  <si>
    <t>@johnrutledge Unfortunately Ive seen details of this study &amp;amp; they dont account 4 people already in fin. hardship b4 med probs  Biased</t>
  </si>
  <si>
    <t>paoieee</t>
  </si>
  <si>
    <t xml:space="preserve">i hope i can still attend out department's welcome assembly for us! too bad my last class ends at 5:30pm </t>
  </si>
  <si>
    <t>@ProperTalks yea im missing the pics inside  i bought a digital copy</t>
  </si>
  <si>
    <t>adelinefu</t>
  </si>
  <si>
    <t xml:space="preserve">see ya soooon, sch tmr! </t>
  </si>
  <si>
    <t xml:space="preserve">I'm hungry... I want pizza.. I fell in loveee with the PIZZA girrrrl now' I eat pizza errday... Yuuuup. Man, I miss my bestfriend </t>
  </si>
  <si>
    <t>DGrintalis</t>
  </si>
  <si>
    <t>@I think that @HornyHottie meant to follow @whithonea and @BackpackingDad ...not me. I thought I was special when she followed me.   LOL</t>
  </si>
  <si>
    <t>Celdazero</t>
  </si>
  <si>
    <t xml:space="preserve">@CeLine_XD Do you remember how long the entire show was? From 1st opening band to end of HM's set? Driving long-distance, work next day. </t>
  </si>
  <si>
    <t>@carmR lol we'll see? i have to go to work soon  kidnap me so i don't have to go</t>
  </si>
  <si>
    <t>CruiserGoth</t>
  </si>
  <si>
    <t xml:space="preserve">waiting for my i20 ! </t>
  </si>
  <si>
    <t>annb99</t>
  </si>
  <si>
    <t xml:space="preserve">I *lost* one of my earrings not long after my tweet about them jumping from ears. Do my ears repel metal? Retraced my steps to no avail. </t>
  </si>
  <si>
    <t xml:space="preserve">More downtime.  </t>
  </si>
  <si>
    <t>X3Renda</t>
  </si>
  <si>
    <t xml:space="preserve">Mom's having another UTI. :|  @kimberlyedano I hope you're ok. </t>
  </si>
  <si>
    <t>farahfar</t>
  </si>
  <si>
    <t xml:space="preserve">stress banget di rumah </t>
  </si>
  <si>
    <t xml:space="preserve">@jinnpod Yeap. ~All~ gone.  </t>
  </si>
  <si>
    <t>SKalaniS</t>
  </si>
  <si>
    <t xml:space="preserve">I'm never gonna get this SCJP thing. Why on the earth did I follow that stupid course two yrs back </t>
  </si>
  <si>
    <t>TorreTwit</t>
  </si>
  <si>
    <t xml:space="preserve">@Frenchywilson  That doesnt sound good Enid does it </t>
  </si>
  <si>
    <t>yaimick</t>
  </si>
  <si>
    <t>geez! my feet hurt so much! first day of school was rainy.  why oh why?</t>
  </si>
  <si>
    <t>silk82</t>
  </si>
  <si>
    <t xml:space="preserve">is working....on a hot and sunny day </t>
  </si>
  <si>
    <t>aleapofaith</t>
  </si>
  <si>
    <t xml:space="preserve">@bluecrystalsky also, we got capes at work today. when kate opened the box i screamed 'YEAH CAPES' and no one got it. </t>
  </si>
  <si>
    <t>That's too bad  Girls are awful anyway lol.</t>
  </si>
  <si>
    <t>I'm not really used to go to school everyday...  I need some rest!!! ì?´ë²ˆ ì£¼ê°€ ë§ˆì§€ë§‰ì?¸ë?° ì?´ëŸ¬ë©´ ì•ˆë?˜ì§€ ì•¨ë¦¬ìŠ¤ì•¼........-_-;</t>
  </si>
  <si>
    <t>up and getting ready or school. my god I hate assembly day  xxxx</t>
  </si>
  <si>
    <t xml:space="preserve">where do i find racer-back tanks for farissa? they are so scarce! </t>
  </si>
  <si>
    <t>checkmc</t>
  </si>
  <si>
    <t xml:space="preserve">Tryna send this session to bishop and it's taking forever OMG this is Wack son </t>
  </si>
  <si>
    <t>sammy_xxx</t>
  </si>
  <si>
    <t>got a new cold  grr</t>
  </si>
  <si>
    <t>What a rubbish nights sleep  Lucozade and adrenaline needed! Cardiff today though...woo!</t>
  </si>
  <si>
    <t xml:space="preserve">TweetDeck v0.25.1b doesn't seem to minimize into an icon in the system tray. Argh </t>
  </si>
  <si>
    <t>just took my clothes out of the washer and saw my ipod in the washer im such an idiot..im trying right now to get it to work again  FML</t>
  </si>
  <si>
    <t>tiadoodle</t>
  </si>
  <si>
    <t>sitting trying not to let her stupid self get to me.  always ruining my life and shit.</t>
  </si>
  <si>
    <t xml:space="preserve">There is a huge spider in my bathroom and i'm too scared to kill it. </t>
  </si>
  <si>
    <t xml:space="preserve">Still no updates for http://ironruby.info/ </t>
  </si>
  <si>
    <t>@rosswitherby oh, but I'm tired  *kicks the ground*</t>
  </si>
  <si>
    <t xml:space="preserve">@YieeeHa should've come uts! im lonely </t>
  </si>
  <si>
    <t xml:space="preserve">@daintydaisy I agree! Sending her tweets mentioning ontd = not smart. I don't want ontd to die. </t>
  </si>
  <si>
    <t>I want to get up and get ready for school, really I do.... But my brain won't let me.  And I'm severely unprepared for today n'all. Damn.</t>
  </si>
  <si>
    <t>pikovit</t>
  </si>
  <si>
    <t xml:space="preserve">is going to try double booting Vista and Server 2003. That should be tons of fun.. erm.. I mean headaches... </t>
  </si>
  <si>
    <t>@Henaxxru hva fun at hom? I DON'T wanna go to school but my dads at home so I kinda have to  x</t>
  </si>
  <si>
    <t>princesspinky89</t>
  </si>
  <si>
    <t xml:space="preserve">Lunch was fantastic, I cant for for Lady GAGA Concert but hear ttt is at Fort Canning, so disappointed, tot wil b like Indoor Stadium </t>
  </si>
  <si>
    <t>P_Dani</t>
  </si>
  <si>
    <t xml:space="preserve">I have hurt my back.  Finding moving a challenge </t>
  </si>
  <si>
    <t>Ugh, I don't want to go to Theooooo.  On another note, @sanchezisthebomb has red eyebags still. http://plurk.com/p/119gfh</t>
  </si>
  <si>
    <t xml:space="preserve">is thinking about my daddy and praying that he gets better </t>
  </si>
  <si>
    <t xml:space="preserve">@ahoova It will almost certainly be too expensive </t>
  </si>
  <si>
    <t xml:space="preserve">Trying to write chapter 135..not really getting anywhere... </t>
  </si>
  <si>
    <t>iamsebie</t>
  </si>
  <si>
    <t>Chillan on the shoulder of an offramp for AAA, another half hour. Watchin bboy battles on jacob's zune lol text me  481-7645</t>
  </si>
  <si>
    <t>arrianwin</t>
  </si>
  <si>
    <t xml:space="preserve">Is getting her swine flu jab this week-should b fun </t>
  </si>
  <si>
    <t>retrogirl1977</t>
  </si>
  <si>
    <t>Coldplay was so good even though they didn't sing my favorite song   Don't they like Garden State?</t>
  </si>
  <si>
    <t>kmwoley</t>
  </si>
  <si>
    <t xml:space="preserve">@Andy_K it was supposed to get up to 400kph, but apparently it doesn't go that fast during the early morning or late evening. </t>
  </si>
  <si>
    <t>Had to make a police report! Scary man on the road  Well, day's over. Sleepy time. Injera has me feelin that -itis. Goodnight twitterians!</t>
  </si>
  <si>
    <t>@LeeGriff damn that sucks  i've had that recently too</t>
  </si>
  <si>
    <t>@natalieox nothing really, got stupid exams this week  xx</t>
  </si>
  <si>
    <t xml:space="preserve">A bubble just popped in my eyes. It is no longer a friendly kiss. </t>
  </si>
  <si>
    <t>kenogreen</t>
  </si>
  <si>
    <t>@natnizzy dangggg well I thought I was in love  anyway I got soooo happy win I seen u on animal plant.  lol</t>
  </si>
  <si>
    <t>@Smilesx I refuse to say happy birthday, 19 forever!  &amp;lt;3</t>
  </si>
  <si>
    <t>ramkrsna</t>
  </si>
  <si>
    <t xml:space="preserve">Bad  All India Station Masters Association. There were protesting for some demand, by stopping every train by two minutes at signal </t>
  </si>
  <si>
    <t xml:space="preserve">My bed isn't as comfy as ian's </t>
  </si>
  <si>
    <t>bubu02</t>
  </si>
  <si>
    <t xml:space="preserve">4 exams left </t>
  </si>
  <si>
    <t xml:space="preserve">It's too hot in here. </t>
  </si>
  <si>
    <t>JanHossfeld</t>
  </si>
  <si>
    <t xml:space="preserve">ok, answered 9 tickets in less than 4 minutes, but still haven't found the problem regarding the mailserver in the other company </t>
  </si>
  <si>
    <t>@awesomenessjen  unfortunately not. But we really should've been on lock down last week!</t>
  </si>
  <si>
    <t xml:space="preserve">Listening to Ninja Mountain Podcast #20 http://ninjamountain.blogspot.com/ working on art- didn't feel like broadcasting me working. </t>
  </si>
  <si>
    <t>@PrettyUgo DAMN THEM GIRLS JUS SHOUTED ME OUT N @BOWWOW614 STOPPED WATCHIN THEM  UGHHHHH (DIESS) LOL</t>
  </si>
  <si>
    <t xml:space="preserve">These allergies are keeping me up </t>
  </si>
  <si>
    <t xml:space="preserve">@kecikurpt Should probably just change your name to Brittany, because you just broke my heart. </t>
  </si>
  <si>
    <t xml:space="preserve">Not quiet or empty anymore.  </t>
  </si>
  <si>
    <t>bong131</t>
  </si>
  <si>
    <t xml:space="preserve">i hate Tuesday . </t>
  </si>
  <si>
    <t>AJsTweets</t>
  </si>
  <si>
    <t xml:space="preserve">Internet finally crashed. After the thunder I knew it was just a matter of time. </t>
  </si>
  <si>
    <t>The drapes in my master bedroom have come crashing down   I have a feeling I will appreciate the sunrise like no other tomorrow.</t>
  </si>
  <si>
    <t>shares http://tinyurl.com/kuf5ln     http://plurk.com/p/119grc</t>
  </si>
  <si>
    <t xml:space="preserve">NOTHING LAST FOREVER FUCK YOU ROSALBA LEARN! </t>
  </si>
  <si>
    <t xml:space="preserve">woo internet back on. re exam today, not so 'woo' </t>
  </si>
  <si>
    <t xml:space="preserve">Cousins (and their fathers) are  asking for TF2 advanced tickets. Duh ! I don't own the cinema </t>
  </si>
  <si>
    <t xml:space="preserve">I discovered I'm a risk taker. And at this point, that could be a bad thing. </t>
  </si>
  <si>
    <t xml:space="preserve">Almost packed and ready to head back to Switz.  Hate travelling sometimes and today is one of those days </t>
  </si>
  <si>
    <t>aquicknote</t>
  </si>
  <si>
    <t xml:space="preserve">@documentdiva Still hang out with that unsafe site (Notrot)? I stopped giving my money to Harry years ago! He fails to police the baddies </t>
  </si>
  <si>
    <t>sadh</t>
  </si>
  <si>
    <t xml:space="preserve">why all browsers are not same?...  or why we r not using single browser?.................. my editplus sucks over there </t>
  </si>
  <si>
    <t xml:space="preserve">2 slideshows by friday + grad video + headache, fever, coughing, feeling super dizzy.. dang, not a good combo at all </t>
  </si>
  <si>
    <t>Strawbewwi</t>
  </si>
  <si>
    <t>missing prince charming  he ran away with my glass shoe.</t>
  </si>
  <si>
    <t xml:space="preserve">@lalavazquez that sucks. I heard it was cute </t>
  </si>
  <si>
    <t>AlleyG</t>
  </si>
  <si>
    <t>omg i cannot believe i just found these: photobucket.com/alleyg ripcurlz17.livejournal.com i feel really old  MEMORIEZZ</t>
  </si>
  <si>
    <t>@fia_PWNS I'm so sorry that happened  That's TERRIBLE.  I &amp;lt;3 you!</t>
  </si>
  <si>
    <t xml:space="preserve">AT&amp;amp;T keeps screwing up. Ah. Verizon needs to pump some gears and get their deals rolling. I miss VZW </t>
  </si>
  <si>
    <t>moorephoto</t>
  </si>
  <si>
    <t xml:space="preserve">*focus*focus*focus*  OUCHMYSHOULDER </t>
  </si>
  <si>
    <t>lols_mc</t>
  </si>
  <si>
    <t xml:space="preserve">has a cold....grr so not good </t>
  </si>
  <si>
    <t>SteveWhitney</t>
  </si>
  <si>
    <t xml:space="preserve">@invalidname looks like Chess in Concert isn't going to make it to the West Coast.  </t>
  </si>
  <si>
    <t xml:space="preserve">soo early </t>
  </si>
  <si>
    <t>OliversMummyRed</t>
  </si>
  <si>
    <t xml:space="preserve">&amp;lt;---- feels sad only has 24 followers - I must be boring </t>
  </si>
  <si>
    <t xml:space="preserve">My straigtners broke so what the hell do I do with my hair this morning, not good </t>
  </si>
  <si>
    <t>jennazeee</t>
  </si>
  <si>
    <t>just got home from work &amp;amp; steven's.... started a migraine halfway through my shift....  thank goodness for excedrin for migraines!!</t>
  </si>
  <si>
    <t>danican</t>
  </si>
  <si>
    <t xml:space="preserve">@celesteh I know med. mj has its benefits, but recent studies show that it also blocks the immune system + body's ability to fight cancer </t>
  </si>
  <si>
    <t>Helenaleka</t>
  </si>
  <si>
    <t xml:space="preserve">I'm so sick of my friends getting walked on in their relationships </t>
  </si>
  <si>
    <t>ohsweetmaria</t>
  </si>
  <si>
    <t xml:space="preserve">Just had lunch... I need self-control. </t>
  </si>
  <si>
    <t xml:space="preserve">Has to make up at five tomorrow </t>
  </si>
  <si>
    <t>iTalkiPhone</t>
  </si>
  <si>
    <t>@iDekz that blows!  oh well... Hopefully the 4th gen iPhone will be a bigger upgrade anyways!</t>
  </si>
  <si>
    <t>Geography and German exams today  Im going to fail Geography xxx</t>
  </si>
  <si>
    <t>Northbound2Loop</t>
  </si>
  <si>
    <t xml:space="preserve">@wrappedinRED when I used to work at DQ I almost enrolled in cake decorating classes. I should have. I can only do very basic stuff. </t>
  </si>
  <si>
    <t>saphire1986</t>
  </si>
  <si>
    <t xml:space="preserve">kitty missing for 3 days now </t>
  </si>
  <si>
    <t xml:space="preserve">Bored and lonely which can only mean bedtime. Yay for funks!! </t>
  </si>
  <si>
    <t>my ears are on fire  at least they are hopefully getting better! ugh</t>
  </si>
  <si>
    <t>ana_li</t>
  </si>
  <si>
    <t xml:space="preserve">@majidrazvi oh, wow, that's expensive!! </t>
  </si>
  <si>
    <t>how sad...i am ineligible to vote for the Teen Choice Awards because i am too old  boo!</t>
  </si>
  <si>
    <t xml:space="preserve">@realbrookewhite Random question:  Do you like In 'N Out burgers?  I'm totally craving one, LOL.  If only we had them here in Seattle! </t>
  </si>
  <si>
    <t>king_joker90</t>
  </si>
  <si>
    <t xml:space="preserve">aww man the next new episode of HM isn't until 7/17 </t>
  </si>
  <si>
    <t xml:space="preserve">@divinebubbles it's the monthly and yearly forms after the first one gets accepted that worries me </t>
  </si>
  <si>
    <t xml:space="preserve">@androidtomato IDK. I bent it the wrong way and now it hurts like a bitch. Nothing prescription strength. </t>
  </si>
  <si>
    <t xml:space="preserve">@RosieReaper Its mine mwaha. One of my mates bought it for me for my bday.. pac mans epic as ... awwh that sux </t>
  </si>
  <si>
    <t xml:space="preserve">people always seem to forget that im human. not a robot..not a superhero..simply human. </t>
  </si>
  <si>
    <t>BteRiele</t>
  </si>
  <si>
    <t xml:space="preserve">On my way to work. It's raining </t>
  </si>
  <si>
    <t xml:space="preserve">@Stefano018 all-nighter behbee? oh and liz LOVED my model, but i think it was crap. now i have to draft for wednesday </t>
  </si>
  <si>
    <t>Trankawastaken</t>
  </si>
  <si>
    <t xml:space="preserve">iced coffeeeee at 213 in da am...love working overnights </t>
  </si>
  <si>
    <t>trex7184</t>
  </si>
  <si>
    <t xml:space="preserve">upset because my computer was corrupted.. </t>
  </si>
  <si>
    <t xml:space="preserve">@paul_steele @pfellas Mawning! I'm working today </t>
  </si>
  <si>
    <t>willrax</t>
  </si>
  <si>
    <t xml:space="preserve">@rbates now if only we could get something equally as special for us windows users. </t>
  </si>
  <si>
    <t>manilatd</t>
  </si>
  <si>
    <t>i can't get any information about the 30 day challenge my headset is not working  http://ff.im/41UwO</t>
  </si>
  <si>
    <t xml:space="preserve">monster flyff is sooo crap.... cause i dont have it ! :@ </t>
  </si>
  <si>
    <t xml:space="preserve">Fml. My phone finally turned on right now and i had 11 unread messages. </t>
  </si>
  <si>
    <t>abuzaind</t>
  </si>
  <si>
    <t xml:space="preserve">The day started with some accident on the red subway station &amp;amp; had to spend almost 10 minutes in the tunnel </t>
  </si>
  <si>
    <t>lgibbeadle</t>
  </si>
  <si>
    <t xml:space="preserve">Night 2 in her new room. Babybel doesn't give a flying fish taco where she sleeps, it's mama who can't make it 2hrs w/o sneaking a peek </t>
  </si>
  <si>
    <t xml:space="preserve">I'm craving shrimp n' grits. I'm on the wrong side of the US for that.   </t>
  </si>
  <si>
    <t xml:space="preserve">http://twitpic.com/7j0dt - Who needs an alarm clock when you have these guys to wake you up at 0630  </t>
  </si>
  <si>
    <t>lozioziozi</t>
  </si>
  <si>
    <t xml:space="preserve">is about to get ready for gym, charge her phone and (maybe) start some homework! i have a big night ahead of me </t>
  </si>
  <si>
    <t>msworldfitness</t>
  </si>
  <si>
    <t>I think I'm coming down with a cold  oh that's no fun.</t>
  </si>
  <si>
    <t>@kristinby http://twitpic.com/7iul9 - omg!  what happened again?</t>
  </si>
  <si>
    <t>BeataAntonio</t>
  </si>
  <si>
    <t>AT&amp;amp;T keeps screwing up. Ah. Verizon needs to pump some gears and get their deals rolling. I miss VZW  lol http://tinyurl.com/knvtgr</t>
  </si>
  <si>
    <t xml:space="preserve">Ughhh my favorite shorts are lost in the abyss that is my closet </t>
  </si>
  <si>
    <t xml:space="preserve">im tired, i feel sick to my stomach &amp;amp;&amp;amp; i have a killer headache = no bueno </t>
  </si>
  <si>
    <t xml:space="preserve">Just woke up head killing nose spewing(soz) tummy twistin...im dyin </t>
  </si>
  <si>
    <t>ChrisStopHer</t>
  </si>
  <si>
    <t>bowl of cherries full of water in the freezer to chill cuz i love fruit cold, it's 75% frozen and i can't get my cherries  FML</t>
  </si>
  <si>
    <t xml:space="preserve">@kristinalert didn't answer my question about &amp;quot;Brothers &amp;amp; Sisters&amp;quot; </t>
  </si>
  <si>
    <t xml:space="preserve">shower then sleep. i tweeted a lot today. sorry </t>
  </si>
  <si>
    <t>Dave_Aileen</t>
  </si>
  <si>
    <t xml:space="preserve">I Love My Ford Focus. Too Bad I Cant Drive It </t>
  </si>
  <si>
    <t xml:space="preserve">Turnd my alarm off...i dnt need it anymore! </t>
  </si>
  <si>
    <t xml:space="preserve">I'm so blessed for my family! I miss my siblings though, I want them home with me! </t>
  </si>
  <si>
    <t>aprilreperuga</t>
  </si>
  <si>
    <t xml:space="preserve">I don't wanna study again....! </t>
  </si>
  <si>
    <t xml:space="preserve">is all ready for bed &amp;lt;3 but wishes he got to see his Kimberley today   </t>
  </si>
  <si>
    <t>Holly_Jo</t>
  </si>
  <si>
    <t>My team lost  Sad feelings happening inside... but anyways, go get JB's new album tomorrow!! DO IT!</t>
  </si>
  <si>
    <t>Dannymassacur</t>
  </si>
  <si>
    <t xml:space="preserve">@andre_niacros I had a picture of Hello Kitty sushi on my page,but then took it down. I can't find the picture anymore. </t>
  </si>
  <si>
    <t>Gabbimadrid</t>
  </si>
  <si>
    <t xml:space="preserve">Why can't I sleep! Ugh summer school tomorrow </t>
  </si>
  <si>
    <t>@Audrey_O No.   My friend is getting married that day...in Iowa...and I'm in her wedding.  Flying to Vegas the next day though.  You?</t>
  </si>
  <si>
    <t xml:space="preserve">So the sun is shining on the righteous again this morning.  Oh how I love commuting.  It makes work so much more enjoyable </t>
  </si>
  <si>
    <t>MMGuillotte</t>
  </si>
  <si>
    <t xml:space="preserve"> just really upset and drunk</t>
  </si>
  <si>
    <t>ashleyschell</t>
  </si>
  <si>
    <t xml:space="preserve">im apparently not allowed to tweet at work </t>
  </si>
  <si>
    <t>@LA_Decostified I dont have cams w me  Just bberry no cam. Hmmm.</t>
  </si>
  <si>
    <t xml:space="preserve">i never really realised how much i hate maths </t>
  </si>
  <si>
    <t>zenzch</t>
  </si>
  <si>
    <t xml:space="preserve">144 people till date died of swine flu....and 2 children in dubai died of food poisonig  </t>
  </si>
  <si>
    <t xml:space="preserve">@Sophie_Gill Nothing exciting here just spent money that I don't really have. And looking for work. </t>
  </si>
  <si>
    <t>Have to cycle to college today otherwise I'm gonna be late for work  I'm still really tired mann!! Xx</t>
  </si>
  <si>
    <t>Beatnikgurl</t>
  </si>
  <si>
    <t xml:space="preserve">About to watch my tivo Law &amp;amp; Order...with my man, i feel like a big pile of chrons </t>
  </si>
  <si>
    <t>txtftw</t>
  </si>
  <si>
    <t xml:space="preserve">is having the worst strep throat ever, it's beyond sore!!!! </t>
  </si>
  <si>
    <t>sitch76</t>
  </si>
  <si>
    <t xml:space="preserve">is having a coffee waiting on doug and wants a cigarette </t>
  </si>
  <si>
    <t>QueenKaySpeaks</t>
  </si>
  <si>
    <t xml:space="preserve">@DevonStarship i dont want to! LOL i just woke up. dont go </t>
  </si>
  <si>
    <t>Ok I'm getting sleepy...  @923NowFm blowin mine w all this &amp;quot;popin&amp;quot; music. Lol. I need slow jams right now. Lol. Grrr!</t>
  </si>
  <si>
    <t>13 hours. I miss you  http://twitpic.com/7j0fd</t>
  </si>
  <si>
    <t xml:space="preserve">@rhar4all I am lost. Please help me find a good home. </t>
  </si>
  <si>
    <t xml:space="preserve">@AppSniped i don't have any friends on youtube </t>
  </si>
  <si>
    <t>@Eriyanna that sucks  are you managing to find something todo? Or are you bored out of your skull aswell?</t>
  </si>
  <si>
    <t xml:space="preserve">I'm so damn hungry!! FEEEED ME SEYMOUR! http://bit.ly/5lX51  seriously.. </t>
  </si>
  <si>
    <t>it's been a long day. work tomorrow  sleepy time.</t>
  </si>
  <si>
    <t>siouxsieAT</t>
  </si>
  <si>
    <t xml:space="preserve">Oh oh oh - some birthdays I forgot to send kisses </t>
  </si>
  <si>
    <t>D_Keating</t>
  </si>
  <si>
    <t xml:space="preserve">@SeanPincombe welcome to my world </t>
  </si>
  <si>
    <t xml:space="preserve">baby you drive me crazy and i don't know what to do. i miss you </t>
  </si>
  <si>
    <t>JohnLuzietti</t>
  </si>
  <si>
    <t>@ kristicody I had to update her!!! Haha. She calls us gay!  We're not!</t>
  </si>
  <si>
    <t>Angela_0379</t>
  </si>
  <si>
    <t xml:space="preserve">Pakistan has entered the semi </t>
  </si>
  <si>
    <t>MissRose_</t>
  </si>
  <si>
    <t>Had to walk home in the rain  But on the plus side, had a garlic naan !</t>
  </si>
  <si>
    <t>naddalieeyosstt</t>
  </si>
  <si>
    <t xml:space="preserve">just watched the notebook,that movie never makes me cry. why can't i ever cry? is that bad,my parents say i need counseling cause of it. </t>
  </si>
  <si>
    <t>Metroknow</t>
  </si>
  <si>
    <t xml:space="preserve">@brampitoyo Yep - I had stopped at a cash machine before the run and absentmindedly put it in my pocket. bye bye $40 bucks </t>
  </si>
  <si>
    <t>shares http://tinyurl.com/mf9x4w (breaking news)     http://plurk.com/p/119hp8</t>
  </si>
  <si>
    <t xml:space="preserve">i cannot. im texting these updates, haha. Uhm..? Im blank </t>
  </si>
  <si>
    <t>Kelander09</t>
  </si>
  <si>
    <t xml:space="preserve">ahhh i cant sleep... this sucks... especially when i gotta work in ohhh 5 hours </t>
  </si>
  <si>
    <t>agrude</t>
  </si>
  <si>
    <t xml:space="preserve">@notliz @nikasmith I turn a plastic bag inside out usually to cover my pepper-holding hand.  But then later i touched the knife blade.  </t>
  </si>
  <si>
    <t xml:space="preserve">@Hinkybinks shit is that the topic of the day I was thinkin that all day. </t>
  </si>
  <si>
    <t>galvingirly</t>
  </si>
  <si>
    <t>dance again tomorrow! i'm gonna be so sore  haha AND i have to dance on a sprained ankle. ha fuck this sucks big time.</t>
  </si>
  <si>
    <t>I feel like shit. Like my entire life is a mistake.  i just want to disappear. Be invisable.</t>
  </si>
  <si>
    <t>RebeccaFawcett</t>
  </si>
  <si>
    <t xml:space="preserve">Waiting to go to the club! have to say goodbye to Jazz! waaaaa </t>
  </si>
  <si>
    <t xml:space="preserve">@ooh_carrera babe..... i dunno not sure yet wthr im going back hmm.. </t>
  </si>
  <si>
    <t>@awesomenessjen I knowwwww!!  They were at school &amp;amp; no I don't know who has it.</t>
  </si>
  <si>
    <t>hulkish808</t>
  </si>
  <si>
    <t xml:space="preserve">knee surgery Saturday, fix a torn meniscus..no hiking for awhile </t>
  </si>
  <si>
    <t>thefestive</t>
  </si>
  <si>
    <t>Am very warm   I'd far rather be cold than hot. You can always put more clothes on, but you can only take off so much before you're naked.</t>
  </si>
  <si>
    <t>I'm so disappointed that I sweated out my buzz in tonight damn humidity!! 3 margaritas, a rum n coke, &amp;amp; vodka-7 all for nothing!!  *sigh*</t>
  </si>
  <si>
    <t>Whitney_ATL</t>
  </si>
  <si>
    <t xml:space="preserve">http://twitpic.com/7j0h9 - @zoecipolla We got too tired to drive home, wish we were at Halo </t>
  </si>
  <si>
    <t>Oooh.. Coffee postponed  *tear*. Zzzzzzzzzzzzzzzzzzzzzzzzzzzzzzzzzzzzzzzzzzzzzzzzzzzzzz</t>
  </si>
  <si>
    <t>@blondie1114 ahh ok  maybe next week? the sale is on for a while!</t>
  </si>
  <si>
    <t>@Pretti_UrbanL o shit!!! Ill be gettin up at that time. To go to work. Ahahah...  awww- so how u like twitter so far?</t>
  </si>
  <si>
    <t>slyyder</t>
  </si>
  <si>
    <t xml:space="preserve">@goth_kittie which nommy place did you frequent? lol and heres me stuck in my office all alone </t>
  </si>
  <si>
    <t>h0ney143</t>
  </si>
  <si>
    <t xml:space="preserve">I'm kinda heart brOken right nOw. we've said goodbye sO many times cOuld this actually be the final one? </t>
  </si>
  <si>
    <t xml:space="preserve">That's just great, I have ISA exams today and I'm absolutely exhausted. </t>
  </si>
  <si>
    <t>thexanderharris</t>
  </si>
  <si>
    <t xml:space="preserve">I'm tracking calories again starting tomorrow. I've been slacking </t>
  </si>
  <si>
    <t xml:space="preserve">So tired, its unbelievable but ive STILL got assignments to be working on ! </t>
  </si>
  <si>
    <t xml:space="preserve">@caribaby yeahhh! hes old </t>
  </si>
  <si>
    <t>#haveyouever been attracted to a guy only to find out that he was gay.  And he was HAWWWWWT.</t>
  </si>
  <si>
    <t>@ree_diculous me tooo!!!! Its the death of me... I always over eat it then get a sore tummy after. Always  but I can't help it ;p</t>
  </si>
  <si>
    <t xml:space="preserve">My head hates me </t>
  </si>
  <si>
    <t>EvilSheep1</t>
  </si>
  <si>
    <t xml:space="preserve">just got back from skool got soaked it sucked </t>
  </si>
  <si>
    <t>liviamaria</t>
  </si>
  <si>
    <t xml:space="preserve">good morning! having my breackfast while Jools still sleeps. It looks like it'll rain all day </t>
  </si>
  <si>
    <t>hmm praying that I actually sleep tonight although I probably won't since I'm sick  and who sleeps when they can't breathe well!</t>
  </si>
  <si>
    <t>priteshostwal</t>
  </si>
  <si>
    <t xml:space="preserve">Its june 16, Still no sign of the Rain, Waiting for rain </t>
  </si>
  <si>
    <t xml:space="preserve">Just out of an almost 2 hours long unscheduled meeting </t>
  </si>
  <si>
    <t xml:space="preserve">@clumsymouth I completely forgot about the angry pilot eating monster thing. </t>
  </si>
  <si>
    <t>A Millionaire's First Love made me cry  I LOVED IT!</t>
  </si>
  <si>
    <t>Jordynlovee</t>
  </si>
  <si>
    <t>Have mothers phone bcuz I do not hve mine  love being a teenager.... NOT!  I'm currently planning my first Cali, national park vaca!</t>
  </si>
  <si>
    <t xml:space="preserve">@livieish I know, I know! Sorry! I feel very guilty. Planning to upload old pictures that I have been meaning to share. Sorry! </t>
  </si>
  <si>
    <t xml:space="preserve">still not asleep and it's almost 1:30 </t>
  </si>
  <si>
    <t>dlp0516</t>
  </si>
  <si>
    <t xml:space="preserve">Was tryin to stay up and wait on my babe phone call he is takin to long he probably went to sleep </t>
  </si>
  <si>
    <t>xStephanie_x3</t>
  </si>
  <si>
    <t xml:space="preserve">@nicksantino http://twitpic.com/7iyf6 - its a need(: are they only available at warped? </t>
  </si>
  <si>
    <t>hemanthsingh</t>
  </si>
  <si>
    <t xml:space="preserve">never ending summer here cos of the monsoon getting delayed </t>
  </si>
  <si>
    <t>BbuttaFLY</t>
  </si>
  <si>
    <t>Tired . . . just got home from work  , takin a quick shower then OUT . . . don't bother me -_-</t>
  </si>
  <si>
    <t>OfficialNexes</t>
  </si>
  <si>
    <t>At work again....Yesterday the studio didnt worked out as it should.   dont know why but something just takes away my concentration. grrr</t>
  </si>
  <si>
    <t>chinxy1</t>
  </si>
  <si>
    <t>@KINGmoney hey  cant sleep either?</t>
  </si>
  <si>
    <t xml:space="preserve">I thought I heard something, but it wasn't Brutus... </t>
  </si>
  <si>
    <t>LAKYMM</t>
  </si>
  <si>
    <t>MY POOR BABY KARMA HAS AN EAR ACHE  I HOPE WE MAKE IT THRU THE NITE, CUZ I HAVE 1 2!!!</t>
  </si>
  <si>
    <t>All good this morning! Looking forward to another boring!!  tweet at night later guys!</t>
  </si>
  <si>
    <t>katabasis</t>
  </si>
  <si>
    <t>Someone help me figure out how not to suck at this game!  http://www.foddy.net/Athletics.html</t>
  </si>
  <si>
    <t xml:space="preserve">@maridomin not unless i wanna fail, gotta finish this work, and then sleep if theres time left and then review again!! </t>
  </si>
  <si>
    <t>hchang85</t>
  </si>
  <si>
    <t xml:space="preserve">Going to pink pony </t>
  </si>
  <si>
    <t>racheldocherty</t>
  </si>
  <si>
    <t xml:space="preserve">Walked home yesterday in the rain and now feel like shit </t>
  </si>
  <si>
    <t>jessicaFriesen</t>
  </si>
  <si>
    <t>so full from movie popcorn..without the movie  got kicked out of the theater because I didnt have my id!? since when?? bs right there!</t>
  </si>
  <si>
    <t xml:space="preserve">@itsjordanbitch I like the Hannah Montana soundtrack way too much </t>
  </si>
  <si>
    <t>kesshiiaa_xbaby</t>
  </si>
  <si>
    <t xml:space="preserve">Noooo! the perfectionist in me is screamingg aha. I messed up writing my schedule out all nice </t>
  </si>
  <si>
    <t xml:space="preserve">haven't #squarespace in a few days... ops! </t>
  </si>
  <si>
    <t>ksteezy31</t>
  </si>
  <si>
    <t>@jlyn_dredcarpet  joss you didnt even say bye when you left  the meeting!</t>
  </si>
  <si>
    <t xml:space="preserve">http://twitpic.com/7j0iy - Backyard. Not even that much snow </t>
  </si>
  <si>
    <t xml:space="preserve">@tamaracamille miss you a lot a lot </t>
  </si>
  <si>
    <t xml:space="preserve">@WnchstrsGirl Aww that sucks toots. </t>
  </si>
  <si>
    <t xml:space="preserve">soo wanted to go to the JonasConcert last night,  will just watch youtube video when i get home from school </t>
  </si>
  <si>
    <t>connorlol</t>
  </si>
  <si>
    <t xml:space="preserve">morning. exam today eek </t>
  </si>
  <si>
    <t xml:space="preserve">So @mark_doze is trying to ruin my future...so far so good </t>
  </si>
  <si>
    <t>paraglaturkar</t>
  </si>
  <si>
    <t xml:space="preserve">(still) waiting for my I20 </t>
  </si>
  <si>
    <t>HobbitFromPA</t>
  </si>
  <si>
    <t>Just landed in Phoenix, the trip has come to an end.    #Bonnaroo</t>
  </si>
  <si>
    <t>petrified.  shit.</t>
  </si>
  <si>
    <t>ZACKORSBORN</t>
  </si>
  <si>
    <t xml:space="preserve">Fuck. I cannot believe Here We Go Magic was in Birmingham on the 13th. </t>
  </si>
  <si>
    <t xml:space="preserve">getting sick of office politics!! </t>
  </si>
  <si>
    <t xml:space="preserve">@SmallEarthVtg  *grin* Anytime. I'll keep an eye on the store for pretties. Sad that Candy Pink number is too big though. </t>
  </si>
  <si>
    <t xml:space="preserve">okay, crashing after that exciting wipe.  so close </t>
  </si>
  <si>
    <t xml:space="preserve">@DEUCE83 ur always gone, we still haven't linked either deuce. I'm starting to think u don't love me anymore </t>
  </si>
  <si>
    <t>carol0930</t>
  </si>
  <si>
    <t xml:space="preserve">aaaaah i hav no social life until thursday </t>
  </si>
  <si>
    <t>blinkLC</t>
  </si>
  <si>
    <t xml:space="preserve">Ouchie! Don't you hate that pain you get right before a pimple strikes! Eeek! And right before the MMVAs!!! </t>
  </si>
  <si>
    <t>sonnycentral</t>
  </si>
  <si>
    <t xml:space="preserve">@DemiDolci That's weird... I wonder why it won't let you post </t>
  </si>
  <si>
    <t>@jennisashark oh that sucks. does he at least like you back? the best thing is this girl has a 2month old son and is engaged!  yay!</t>
  </si>
  <si>
    <t>Sajo_wynn</t>
  </si>
  <si>
    <t xml:space="preserve">gay people having culture shock at pride makes me sad </t>
  </si>
  <si>
    <t xml:space="preserve">@laaabaseball OMG no Fair </t>
  </si>
  <si>
    <t>Ezzylovesjonas</t>
  </si>
  <si>
    <t xml:space="preserve">I'm eating my breakfast cheesepancakes. Ugh </t>
  </si>
  <si>
    <t xml:space="preserve">@whoisally same heree </t>
  </si>
  <si>
    <t xml:space="preserve">@JimBeamFans still no red stag 2 b found </t>
  </si>
  <si>
    <t xml:space="preserve">@DiiLee dallooooooooooooool sheft DAVID BECKHAM IN ARMANI UNDIES INFRONT OF SELFRIDGESSSSSSSSSSS w/ Victoria </t>
  </si>
  <si>
    <t xml:space="preserve">@SoMOMMy_SoWIFEy lol I needed it! went to slee around 3am and woke up around 5 am! lol horrible! </t>
  </si>
  <si>
    <t>Sadness my head hurts  I really wanna work on this lab.</t>
  </si>
  <si>
    <t>I had a weird dream with my crush in of last night. We kissed.  I miss him.  no, it's not Nick Jonas this time.</t>
  </si>
  <si>
    <t xml:space="preserve">JB's new album is not released here in malaysia the same time as in US </t>
  </si>
  <si>
    <t>cindytakeover</t>
  </si>
  <si>
    <t>christmas lights just died.  now my room is all dark and gloomy.</t>
  </si>
  <si>
    <t>saizzz2009</t>
  </si>
  <si>
    <t xml:space="preserve">lunch at la porchetta was fun as! feel really bad about ms johnson </t>
  </si>
  <si>
    <t xml:space="preserve">@Mangowe nope, just work </t>
  </si>
  <si>
    <t>Cerezitapop</t>
  </si>
  <si>
    <t xml:space="preserve">These hard times- @Matchbox20 </t>
  </si>
  <si>
    <t xml:space="preserve">@ayende OH SHIT, thats a tragedy </t>
  </si>
  <si>
    <t>angminaj</t>
  </si>
  <si>
    <t xml:space="preserve"> bout to leave NY bak to CT--damn I been comin out here err day this week! Lol smh jus makin quik stops handlin bizzz</t>
  </si>
  <si>
    <t xml:space="preserve">@MrPinkEyesAW by pinky </t>
  </si>
  <si>
    <t>Alysha1721</t>
  </si>
  <si>
    <t xml:space="preserve">i know my rents r doin the right thing but every1 else is alowed out why rnt i ? just 4 one day </t>
  </si>
  <si>
    <t xml:space="preserve">rain makes me depressed </t>
  </si>
  <si>
    <t>inthing</t>
  </si>
  <si>
    <t xml:space="preserve">@ashwinn all work and no travel would make @ashwinn a dull nerd .. </t>
  </si>
  <si>
    <t>Jitendraapi</t>
  </si>
  <si>
    <t>@yearning4d_sky  its sad you sent me DM while  m not able to do so.</t>
  </si>
  <si>
    <t>NickiEmm</t>
  </si>
  <si>
    <t xml:space="preserve">@AlexAllTimeLow can you release nothing personal in uk?shipping your CDs over costs me money I don't have </t>
  </si>
  <si>
    <t>jdeprez</t>
  </si>
  <si>
    <t xml:space="preserve">ohdog, I hate webmastering sometimes </t>
  </si>
  <si>
    <t xml:space="preserve">Feel sick... going to bed. Hope things are better tomorrow. </t>
  </si>
  <si>
    <t xml:space="preserve">#haveyouever seen somebody waving or talkin in your direction so you started waving or talking back only to realize it wasnt for u ? </t>
  </si>
  <si>
    <t>Lksmith04</t>
  </si>
  <si>
    <t xml:space="preserve">Getting annoyed with being woken up early </t>
  </si>
  <si>
    <t>abuttigieg</t>
  </si>
  <si>
    <t>Motivation low  Not long to go...</t>
  </si>
  <si>
    <t>RealShanthaYerr</t>
  </si>
  <si>
    <t xml:space="preserve">Praying for the people around me - surrounded by so much sadness and pain this week.. </t>
  </si>
  <si>
    <t xml:space="preserve">Listenin to TUPAC motha fuckin SHAKUR with my lil bra...all eyez on me, best album!!!! Happy Birthday PAC, u still missed </t>
  </si>
  <si>
    <t>@theashleytaylor  back to square one of break up recovery</t>
  </si>
  <si>
    <t xml:space="preserve">@datboy909 okay. We lost one of the greatest people in our country Japan.....again </t>
  </si>
  <si>
    <t xml:space="preserve">I have decided that I need to start working out, I feel like an unhealthy slob approximately 96% of the time. </t>
  </si>
  <si>
    <t>missprettyshene</t>
  </si>
  <si>
    <t>Hey @ThisismyiQ what about Ashley?  I dont get  a shoutout  (iQ Live! live &amp;gt; http://ustre.am/38Ci)</t>
  </si>
  <si>
    <t xml:space="preserve">I don't like sleeping alone!!  </t>
  </si>
  <si>
    <t>sdothalliday</t>
  </si>
  <si>
    <t xml:space="preserve">2day's 6/16..he leaves in less then a month </t>
  </si>
  <si>
    <t xml:space="preserve">Dunno what 2 tell Girls.. </t>
  </si>
  <si>
    <t xml:space="preserve">@MizzBassie it is tempting, but I can't reach it properly </t>
  </si>
  <si>
    <t>@MissSididdy Ohhhhhh...Damn. I'ma goof.  ...Tho even with u knowing that...you have NOOOOO idea how much deeper the rabbit hole goes ;)</t>
  </si>
  <si>
    <t xml:space="preserve">I think I'm ill </t>
  </si>
  <si>
    <t xml:space="preserve">i know I dont talk to enough people when the top callers on my phone from my phone analyzr are Brigitte and MattHyde. Ha </t>
  </si>
  <si>
    <t xml:space="preserve">Yesterday was madly busy, good news, J's Reynaulds is mild and isn't caused by anything sinister.  bad news, Neighbour is really ill </t>
  </si>
  <si>
    <t xml:space="preserve">@sophistifunk I sometimes wish usernames were standardised on the internet on a 'first in, first served' basis. </t>
  </si>
  <si>
    <t xml:space="preserve">Can I repeat again how much I hate where I live?!!!  </t>
  </si>
  <si>
    <t>AshyizAuzzie</t>
  </si>
  <si>
    <t xml:space="preserve">oooooooooooooh its only tuesday </t>
  </si>
  <si>
    <t>graemewearden</t>
  </si>
  <si>
    <t xml:space="preserve">@chimbori I think Mr Duckworth and Mr Lewis had their abacus the wrong way up </t>
  </si>
  <si>
    <t>ylibug</t>
  </si>
  <si>
    <t xml:space="preserve">@power 106.. hey no power house this year or what?? so sad if no. </t>
  </si>
  <si>
    <t>Eaelo</t>
  </si>
  <si>
    <t xml:space="preserve">Not feeling 100% today. Its going to be a bad day I fear. </t>
  </si>
  <si>
    <t>chrisinquestion</t>
  </si>
  <si>
    <t xml:space="preserve">wtf my heavenly nuts tweet never sent </t>
  </si>
  <si>
    <t xml:space="preserve">@LindseyBrooke_ No one is going to be there when I come back </t>
  </si>
  <si>
    <t xml:space="preserve">Test week starts today. Nooooooooooo!!  today dutch, economics &amp;amp; french </t>
  </si>
  <si>
    <t xml:space="preserve">@wronginsanity m2. Fuck no internet, i wanna play! </t>
  </si>
  <si>
    <t>MelissaGrahovac</t>
  </si>
  <si>
    <t>ahhh i fell asleep too early and now I woke up and can't sleep go back to sleep  grrrr</t>
  </si>
  <si>
    <t>alexft</t>
  </si>
  <si>
    <t xml:space="preserve">cough please let me sleep now, it's 3:30 AM, i am tired and haven't stayed up this late in foreverrr </t>
  </si>
  <si>
    <t>RedGray</t>
  </si>
  <si>
    <t>@_itgirl I think Jane is back in Georgia now for knee surgery  sorry!</t>
  </si>
  <si>
    <t xml:space="preserve">Just downloaded a tweet app for me google phone. On way to work now. </t>
  </si>
  <si>
    <t>Fredelsloh</t>
  </si>
  <si>
    <t xml:space="preserve">Have a nice day everyone - Enjoy the sun... I can't </t>
  </si>
  <si>
    <t>carina987</t>
  </si>
  <si>
    <t>exammmmsss start tomorow  scareeed</t>
  </si>
  <si>
    <t xml:space="preserve">@DanSealana Ja, and she's persistent, too... she just keeps coming back </t>
  </si>
  <si>
    <t>karenck</t>
  </si>
  <si>
    <t xml:space="preserve">Wey yaaaaaaaaaaaaaa! </t>
  </si>
  <si>
    <t xml:space="preserve">@power106 .. hye now power house this year.. so sad if no?? </t>
  </si>
  <si>
    <t>SashaSabbeth</t>
  </si>
  <si>
    <t xml:space="preserve">@drkisane Thank you for the Vibrant Nation.  What was the Baby Boomer Soul Wisdom title for again? I lost track of our tweets </t>
  </si>
  <si>
    <t>cracell</t>
  </si>
  <si>
    <t xml:space="preserve">The captain of the guard says we can't go out after dark anymore. </t>
  </si>
  <si>
    <t>Stupid ant bites....  I hope they go away soon.....</t>
  </si>
  <si>
    <t>@pjers27 wow i wanna go!  the samurai thing I mean.</t>
  </si>
  <si>
    <t xml:space="preserve">@sir_tomtom haha nice work! i just hate that they can take away our individual decision making like this </t>
  </si>
  <si>
    <t>Anixia</t>
  </si>
  <si>
    <t xml:space="preserve">I'M SOOOOOO HUGRY!!!!! THERE IS NOTHING TO EAT @ MY HOUSE </t>
  </si>
  <si>
    <t>xvanjax</t>
  </si>
  <si>
    <t>I'm going to a bike trip with my class today      my bike is to small</t>
  </si>
  <si>
    <t>phabulous74</t>
  </si>
  <si>
    <t xml:space="preserve">My week starts today, Wade_O you are right Monday is evil even though it was a holiday for me that just means that today is my Monday. </t>
  </si>
  <si>
    <t xml:space="preserve">@bored369 hey, do you have yahoo? you should add me. myspace_delilah@yahoo.com  unless you're mad at me now </t>
  </si>
  <si>
    <t>AshSmithy</t>
  </si>
  <si>
    <t>pissed off. Too many assignments and homework  all due tomorrow. IM DEAD</t>
  </si>
  <si>
    <t>ArcticSnooze</t>
  </si>
  <si>
    <t xml:space="preserve">Morning world, my thoughts are with the protesters in Iran today - seen some awful footage on YT. Uni students are suffering there </t>
  </si>
  <si>
    <t>darkskincutie</t>
  </si>
  <si>
    <t xml:space="preserve">@naeallday I would like 2 send a public apology 2 nae and tiff </t>
  </si>
  <si>
    <t>mewhunter67</t>
  </si>
  <si>
    <t xml:space="preserve">last day in okinawa.... trying to figure out and accomplish all the things i want to do in this wonderful country before i go </t>
  </si>
  <si>
    <t>Checking out train times for Leicester. Looks like I'll be going alone to the Uni  oh well, day off!</t>
  </si>
  <si>
    <t>fcbusybee</t>
  </si>
  <si>
    <t>@caitiekendall didnt make it  some ppl got too drunk &amp;amp; had to be driven home (to royal actually) i had to pick up the driver... lame.</t>
  </si>
  <si>
    <t xml:space="preserve">oh this also means that the vid I'm making for adge...won't probably be uploaded till VERY LATE...it's not complete </t>
  </si>
  <si>
    <t xml:space="preserve">Went add-on crazy and borked Firefox </t>
  </si>
  <si>
    <t>Robena_Barnum</t>
  </si>
  <si>
    <t xml:space="preserve">OMG boys suck </t>
  </si>
  <si>
    <t xml:space="preserve">Going to bed. Night. </t>
  </si>
  <si>
    <t xml:space="preserve">I had a day. After being sick all last week,going back to work was tough. I was exhausted! I took a 3hour nap </t>
  </si>
  <si>
    <t>Scirocco6</t>
  </si>
  <si>
    <t xml:space="preserve">It is much worse to watch someone else be sick than to be sick yourself </t>
  </si>
  <si>
    <t>razellejoy12</t>
  </si>
  <si>
    <t>is Ã¼ber saaaaaaaddddd!!!! (cry) (tears):'((  http://plurk.com/p/119jas</t>
  </si>
  <si>
    <t>bettie_g</t>
  </si>
  <si>
    <t xml:space="preserve">rewatching the LOST pilot... ah lost. you will be missed </t>
  </si>
  <si>
    <t>hayleyisamazing</t>
  </si>
  <si>
    <t xml:space="preserve">poor baby boy: he was wrong. it's not raining yet </t>
  </si>
  <si>
    <t>emilycecil</t>
  </si>
  <si>
    <t>seeing @alisonmyra tweets about vegas makes me miss vegas  OH HOW I HATE BEING STUCK IN CHICAGO</t>
  </si>
  <si>
    <t xml:space="preserve">OMG OMG OMG Its less than a week til Sam is home! Cant bloody wait - and ignoring the fact he goes there again at Christmas </t>
  </si>
  <si>
    <t>jilldesrosiers</t>
  </si>
  <si>
    <t xml:space="preserve">Going to bed WAY too late! Hopefully I won't have to cry myself to sleep tonight </t>
  </si>
  <si>
    <t>JeanKinney</t>
  </si>
  <si>
    <t xml:space="preserve">disappointment sucks </t>
  </si>
  <si>
    <t>@leslieannn ewwww,,ohh no, so much for a Niley reunion  lol</t>
  </si>
  <si>
    <t xml:space="preserve">@FaceTheCELEB cant c them properly </t>
  </si>
  <si>
    <t xml:space="preserve">http://twitpic.com/7j0q3 - My baby. Off to seans to say goodbye. </t>
  </si>
  <si>
    <t xml:space="preserve">I hate waking up   todays lessons... music, music, maths, science, maths, sciene </t>
  </si>
  <si>
    <t>kaydaddy</t>
  </si>
  <si>
    <t xml:space="preserve">doesnt understand how a man can pursue a woman so hard, but turns around and cheats...sigh </t>
  </si>
  <si>
    <t>mcarta7</t>
  </si>
  <si>
    <t xml:space="preserve">thinking i'll see the sun come up today. can't sleep </t>
  </si>
  <si>
    <t xml:space="preserve">Twitter is being obnoxious. I don't wanna sleep alone.. I miss my Disney family and roomies too much </t>
  </si>
  <si>
    <t>@quilaels Hope you feel better if you need anything just ask. Side effects really suck  feel better lady &amp;lt;3</t>
  </si>
  <si>
    <t>Jolifford</t>
  </si>
  <si>
    <t xml:space="preserve">is actually fed up of filling in application forms. </t>
  </si>
  <si>
    <t>@wheyroo Omg awwww  How does one get attacked by a a swan? lol</t>
  </si>
  <si>
    <t>sexdrugsrxr</t>
  </si>
  <si>
    <t>i hate having to internet from my car!  but finally everything is caught up! now going to make care package and read &amp;quot;lolita&amp;quot;</t>
  </si>
  <si>
    <t>kept bloody waking up last night  need those cuddles that help me sleep. roll on wednesday xxx</t>
  </si>
  <si>
    <t xml:space="preserve">i hate being sick, now i cant go to drum lessons </t>
  </si>
  <si>
    <t>@justellie I had a gizmo doll. I can't find it.  I miss the little mogwai.</t>
  </si>
  <si>
    <t>JayAte</t>
  </si>
  <si>
    <t xml:space="preserve">@HTC I want an HD-style device with a slide-out keyboard. The closest thing is the Touch Pro2, but there's no 3.5mm headphone jack. Why? </t>
  </si>
  <si>
    <t>IronPatriot</t>
  </si>
  <si>
    <t xml:space="preserve">Wish I had a friend who tweets as much as I do </t>
  </si>
  <si>
    <t>ChloeRKlein</t>
  </si>
  <si>
    <t>I'm starting to get used to the fact that i leave in 2 days  i'll miss you lots</t>
  </si>
  <si>
    <t xml:space="preserve">@djblacknmild i feel so bad i didnt even get to sing to u </t>
  </si>
  <si>
    <t>AngelaButts</t>
  </si>
  <si>
    <t>@rltoney thyroid  I passed out in the middle of the procedure... you know I just gotta make everything worse lol.</t>
  </si>
  <si>
    <t>norshaf</t>
  </si>
  <si>
    <t>meanwhile... I've got diahorrea  e guide said someone casts n evil eye on u coz u're beautiful..</t>
  </si>
  <si>
    <t>jakieantler234</t>
  </si>
  <si>
    <t>@therealemmih Sorry, emma...  im bothering u now, but im really really sorry for breaking your heart</t>
  </si>
  <si>
    <t>@mileycyrus that sucks so badly miley  no pun intended either.</t>
  </si>
  <si>
    <t xml:space="preserve">@WondaWoman LOL..i miss you...I wish I could be outside in the pool tanning </t>
  </si>
  <si>
    <t>@its_me_betty Me either!  But I got to, I havent slept much since I got here to mysisters @marylutz</t>
  </si>
  <si>
    <t>pincheliza</t>
  </si>
  <si>
    <t>cuz i found an acceptable job and a 3bdrm house on a lakefront that allows dogs.  now the 1s who cried most say NOOOOOOOOOO. :O(</t>
  </si>
  <si>
    <t>KuyaChickboy</t>
  </si>
  <si>
    <t xml:space="preserve">@iamerika i trusted you </t>
  </si>
  <si>
    <t xml:space="preserve">@lakersnation aww I cant see the pictures </t>
  </si>
  <si>
    <t xml:space="preserve">fell asleep at 10 with a migraine, now i'm up at 2:30 with a tummy cramp! jus take the good parts now and donate them to science </t>
  </si>
  <si>
    <t>stubolger</t>
  </si>
  <si>
    <t xml:space="preserve">still thinking </t>
  </si>
  <si>
    <t xml:space="preserve">my clothes need to hurry up and dry. I want to go home. </t>
  </si>
  <si>
    <t xml:space="preserve">okay - just came very very close to passing out with stomach pains again.  May be time for the Dr now. </t>
  </si>
  <si>
    <t>mamasgurl11</t>
  </si>
  <si>
    <t xml:space="preserve">twitter sucks..... im goin to bed </t>
  </si>
  <si>
    <t xml:space="preserve">Starting the day with a hot bath, me like  Now all that's missing is a massage </t>
  </si>
  <si>
    <t xml:space="preserve">Just woke up. It's a gloomy day...gonna lie in bed all day long </t>
  </si>
  <si>
    <t xml:space="preserve">@powe106la .. hey no power house this year?? if no aww so sad </t>
  </si>
  <si>
    <t>harmeetseehra</t>
  </si>
  <si>
    <t xml:space="preserve">is having that moment when he really doesn't want to get out of bed, even though he's reset his alarm like 50 times! </t>
  </si>
  <si>
    <t xml:space="preserve">needs to do todays exercise  </t>
  </si>
  <si>
    <t>brainchowder</t>
  </si>
  <si>
    <t>My throat just wont quit!   please go away  nasty itch!</t>
  </si>
  <si>
    <t xml:space="preserve">@richardepryor thanks for the heads up! </t>
  </si>
  <si>
    <t xml:space="preserve">@ShouldBeBlond I am lost. Please help me find a good home. </t>
  </si>
  <si>
    <t xml:space="preserve">I proboly will tweet less because of the limited wifi. </t>
  </si>
  <si>
    <t>JillianCupcake</t>
  </si>
  <si>
    <t xml:space="preserve">Tonights truffle project did not go as planned </t>
  </si>
  <si>
    <t>home from jordan and erin's. we watched halloween so now im scared to turn lights off in my house.  haha</t>
  </si>
  <si>
    <t xml:space="preserve">@MistahFAB When he asks who he is, I just pull out the cds and mags and books! LOL! Sorry about the mistype. </t>
  </si>
  <si>
    <t>unbeatable_xoxo</t>
  </si>
  <si>
    <t>awoken 30 minutes ago.... going to school now -argh! I'm soo tired  - c.u.later xoxo</t>
  </si>
  <si>
    <t>naturalb0rnstar</t>
  </si>
  <si>
    <t xml:space="preserve">@bowwow614 i missed ur broadcast </t>
  </si>
  <si>
    <t xml:space="preserve">Attempting to get out of bed not working </t>
  </si>
  <si>
    <t>isntshegrand</t>
  </si>
  <si>
    <t xml:space="preserve">Hate forgetting to change the page setup before printing - makes me feel so wasteful </t>
  </si>
  <si>
    <t>smileyx</t>
  </si>
  <si>
    <t>OMG WHY CAN'T PEOPLE MIND THEIR OWN BUSNESS? she told the guy im in love with that he shouldnt trust me  gahh okay, give me a brick!!! &amp;gt;_&amp;lt;</t>
  </si>
  <si>
    <t>bootooyoo</t>
  </si>
  <si>
    <t xml:space="preserve">@carolemoyes I know why you gave up.. Especially this time of the year... Feel like a giant weight is resting on my head </t>
  </si>
  <si>
    <t>parastoo</t>
  </si>
  <si>
    <t xml:space="preserve">Government supporters gonna have demonstration Tuesday, 3pm, Vali-e Asr Sq. Mousavi supporters will do the same, 5pm. violence expected </t>
  </si>
  <si>
    <t xml:space="preserve">finally came to office.. after more than 1200km travel in just two days.. really tired </t>
  </si>
  <si>
    <t>I can't get anything done moaning about David no matter how much it hurts   Must. Stop. And. Do. Homework.</t>
  </si>
  <si>
    <t xml:space="preserve">feeling kinda guilty and bad. </t>
  </si>
  <si>
    <t>grblog</t>
  </si>
  <si>
    <t xml:space="preserve">@twitsaver ...DonÂ´t work (NOW) on my  PC  </t>
  </si>
  <si>
    <t xml:space="preserve">rainy rainy day </t>
  </si>
  <si>
    <t>ddchristina</t>
  </si>
  <si>
    <t xml:space="preserve">Suffering the consequences of insomnia </t>
  </si>
  <si>
    <t xml:space="preserve">@power106la ... hey no power house this year?? if no aww so sad </t>
  </si>
  <si>
    <t>BecciiBabes</t>
  </si>
  <si>
    <t xml:space="preserve">Schools over for the day and one sleep till my birthday, im getting so old </t>
  </si>
  <si>
    <t xml:space="preserve">sudden crave of Nutella. awwwwwwman. me wantsies! </t>
  </si>
  <si>
    <t>so so so nervous about tomorrow...gah gah  Hopefully tonight proves more successful</t>
  </si>
  <si>
    <t xml:space="preserve">HOW EARLY!! i got a whole 5 hours sleep... Thats great considering my musical theatre exam is TODAY noo i have 11 hours of college </t>
  </si>
  <si>
    <t>1993carm</t>
  </si>
  <si>
    <t xml:space="preserve">ugh. last night here in Washington. just finished packing but no I don't want to leave. tomorrow is gonna be a sad day </t>
  </si>
  <si>
    <t xml:space="preserve">@TheAndyKaufman dear god, this wound/rash/thing on my leg is fucking spreading!!  fuck you </t>
  </si>
  <si>
    <t>MeShell2323</t>
  </si>
  <si>
    <t xml:space="preserve">Had the worst day @ work today. A fentanyl patch was missing and now we are all prolly gonna have to drop for it...Does Vicodin count?? </t>
  </si>
  <si>
    <t xml:space="preserve">@Liz_Goodall and I'm fairly competent at fixing them. Talk to me? </t>
  </si>
  <si>
    <t>J_Britta</t>
  </si>
  <si>
    <t>I have an awesome vintage Lakers shirt and I forgot to wear it this season  gotta love vintage tees!</t>
  </si>
  <si>
    <t>Liz got the G1 phone today, I got a new Blackberry Bold... but I can't get any apps for it for some reason  Bad decision??</t>
  </si>
  <si>
    <t>tyler_trauma</t>
  </si>
  <si>
    <t xml:space="preserve"> i so dont know what im doing on here its all so new</t>
  </si>
  <si>
    <t xml:space="preserve">My relationship w/ @jetblue is starting to feel oddly abusive. I remain loyal...only to be repeatedly beaten down by travel delays... </t>
  </si>
  <si>
    <t>Emma_Backwardz</t>
  </si>
  <si>
    <t>@NikkiLynette I feel lame now..I just asked for followers  LOL</t>
  </si>
  <si>
    <t>ILOVEGIRLS69</t>
  </si>
  <si>
    <t xml:space="preserve">@jacquelinstoph thanks </t>
  </si>
  <si>
    <t xml:space="preserve">@trakesht me think almost anythi wud be cool compared to indore now </t>
  </si>
  <si>
    <t>shrimpjumbo</t>
  </si>
  <si>
    <t xml:space="preserve">I don't ever know how it will feel not having shannon here for two months </t>
  </si>
  <si>
    <t>@alyze We cute baby otters are an endangered species, you know.  *smooches*</t>
  </si>
  <si>
    <t>awake but have 'orrible taste in mouth + hedache  -I'll grab something for that in a mo</t>
  </si>
  <si>
    <t xml:space="preserve">@lindseylauren okay. so that not only made me smile, but for sure made my night, lollll. haha awh, what made you guys not anymore? </t>
  </si>
  <si>
    <t>chrace21</t>
  </si>
  <si>
    <t>i'm back on that damn emotional rollercoaster, i really don't like feeling feelings. i just want to be numb again  *sigh*</t>
  </si>
  <si>
    <t>cin_girl_sf</t>
  </si>
  <si>
    <t xml:space="preserve">Oh, it's for the same place &amp;amp; I'm sure it'll work out, but their online app system is a mess so I have to do it on paper now... </t>
  </si>
  <si>
    <t>DavidLeighton</t>
  </si>
  <si>
    <t>Good morning, Twitterland! Here we go with another gripping day!  roll on 5pm</t>
  </si>
  <si>
    <t>packers4</t>
  </si>
  <si>
    <t xml:space="preserve">@RD_Victoria He never will....  </t>
  </si>
  <si>
    <t>Colm762</t>
  </si>
  <si>
    <t xml:space="preserve">im up cuz i have 2 go to the orthadontist ... i dont like gettin up this early </t>
  </si>
  <si>
    <t xml:space="preserve">it's raining, my favorite weather.. but I can't help to smile </t>
  </si>
  <si>
    <t xml:space="preserve">Calling it a night once I get my scanner to work with #Windows 7.  It has taken me 2 hours to scan 6 pages via the feeder </t>
  </si>
  <si>
    <t>it is so hot up here. oh no @milecyrus  we love you anyway!</t>
  </si>
  <si>
    <t>taaaaaams</t>
  </si>
  <si>
    <t xml:space="preserve">i miss @juminintendo already </t>
  </si>
  <si>
    <t>Rochelle_Nicole</t>
  </si>
  <si>
    <t xml:space="preserve">simply. #iremember when life wasn't complicated. FML </t>
  </si>
  <si>
    <t>I misss my grandparents I aint seen em' in 5 years  can't wait for x-mas I will Be taking a vacation to El Salvador to Visit them! =]</t>
  </si>
  <si>
    <t xml:space="preserve">@shelliwazzu i said morning all earlier ! No golf today only work </t>
  </si>
  <si>
    <t>Erikai</t>
  </si>
  <si>
    <t xml:space="preserve">not sure what to do with the info i have </t>
  </si>
  <si>
    <t>@BoSSLadiiAdrii It was magnificent! it was beautiful! I wish i could go bak  , u soon c da pixs</t>
  </si>
  <si>
    <t>heidiala</t>
  </si>
  <si>
    <t xml:space="preserve">Said article currently only in Finnish. Sorry. </t>
  </si>
  <si>
    <t xml:space="preserve">home now! YAY but I have to do english assignment! </t>
  </si>
  <si>
    <t>leedyson</t>
  </si>
  <si>
    <t xml:space="preserve">Early start today. Bright, sunny day in downtown Bristol. Lots of traffic noise. Seems rush hour starts at 5am </t>
  </si>
  <si>
    <t>XsvettiXcoreX</t>
  </si>
  <si>
    <t>oh...i really miss my friends...  Allie, i love you, hunny! &amp;lt;3 &amp;lt;3 ^.^</t>
  </si>
  <si>
    <t>cuteneddie</t>
  </si>
  <si>
    <t xml:space="preserve">is ready for tomorrow's hangover. how i wonder how it would be?!? rain, rain, rain. I guess i won't be doing laundry after all </t>
  </si>
  <si>
    <t xml:space="preserve">@aydos gimmie a break, seriously? if you REALLY wanted to listen to nu nrg the phone wouldn't stop you </t>
  </si>
  <si>
    <t>Micoi</t>
  </si>
  <si>
    <t xml:space="preserve">is taaayyyuurrd. i dont wanna got training today </t>
  </si>
  <si>
    <t>SEXYCAMBEROS</t>
  </si>
  <si>
    <t>~~ TRYING TO PUT UP A NEW PIC AND ITS NOT WORKING  ~~</t>
  </si>
  <si>
    <t>soniparsons</t>
  </si>
  <si>
    <t xml:space="preserve">Holly CRAP!!! It is 1:30 in the morn and  I'm up AGAIN </t>
  </si>
  <si>
    <t>SarahSaysHello</t>
  </si>
  <si>
    <t>German test today  Amy doesn't have to go to school any more, the exams are over! Not fair. 4 days till Cocoa comes!</t>
  </si>
  <si>
    <t xml:space="preserve">Nice early start cos know I've got roadworks 2 contend with </t>
  </si>
  <si>
    <t>Omg. So i think i ate something bad. Stomach is Fucking killing me  how lame... Im going back to bed..</t>
  </si>
  <si>
    <t>mark_turrell</t>
  </si>
  <si>
    <t xml:space="preserve">Beginners mistake - saw 0815 in my calendar, assumed it was take-off from Berlin... wasn't... now in Berlin airport till 1105 </t>
  </si>
  <si>
    <t>caitlinfrancis</t>
  </si>
  <si>
    <t xml:space="preserve">@genvsjohnny thanks honey, i don't know what's wrong </t>
  </si>
  <si>
    <t>heavenlyx3</t>
  </si>
  <si>
    <t>saying goodbye to my home  ..wow. PHL, leaving PA at 8 am.</t>
  </si>
  <si>
    <t xml:space="preserve">@wendyrockstar damn it i got a '92... i would of bought it if i had the 2g's </t>
  </si>
  <si>
    <t xml:space="preserve">is taaayyyuurrd. i dont wanna go training today </t>
  </si>
  <si>
    <t xml:space="preserve">I go sleep now...at least imma try to. Going to sleep hungry sucks! I hope my legs still work tomorrow </t>
  </si>
  <si>
    <t>stevejmichaels</t>
  </si>
  <si>
    <t xml:space="preserve">goin to bed in a min.... just got done tryin to fix my old dvd player.... no luck ! </t>
  </si>
  <si>
    <t xml:space="preserve">@eBeth, She just left for the airport. She's off to the states until next friday </t>
  </si>
  <si>
    <t>Vanilla8475</t>
  </si>
  <si>
    <t>I haven't been to sleep yet and I'm very tired but I can't sleep  Typical!</t>
  </si>
  <si>
    <t>Darkestroom</t>
  </si>
  <si>
    <t>well i had a physics test today and it did go all day im exhausted  i got a all day math test tomorrow as well better look over my notes</t>
  </si>
  <si>
    <t>itsSeemaBETCH</t>
  </si>
  <si>
    <t>@chicpanda i dont appreciate how u make meat sound so freaking delicious.  ur the devil to all  us vegeterians &amp;gt; &amp;lt;333</t>
  </si>
  <si>
    <t>kelly_mcg</t>
  </si>
  <si>
    <t>@Spunkycaesar oh i wish. still got marketing on friday  also i love twitter! probs the only one from new media haha.</t>
  </si>
  <si>
    <t>My jaw hurts :'( thus me being up this late  dental surg. anyone?! dumb wisdom teeth &amp;gt;</t>
  </si>
  <si>
    <t>dinosaur_fan</t>
  </si>
  <si>
    <t xml:space="preserve">I am sooo tires of people who act so sweet to your face but have nothing nice to say behind your back. So immature.  </t>
  </si>
  <si>
    <t>i came on and there is 89 tweets from ella!!!!!!!!! WTF girl !! i missed you  ps only the front row in choir do actions,me you and kerri..</t>
  </si>
  <si>
    <t>Amba_PG</t>
  </si>
  <si>
    <t>Sports day tomorrow  o well i am not going  haha</t>
  </si>
  <si>
    <t xml:space="preserve">@OfficialAS haha suuuuure... i mena I'm happy to see Patrick do &amp;quot;Enchanted&amp;quot; and &amp;quot;Thriller&amp;quot; xD buuuuut not as much time to talk to you </t>
  </si>
  <si>
    <t>well.. off to school then  hope i'll survive french..</t>
  </si>
  <si>
    <t xml:space="preserve">Bought some Red Vines.  Paid $7.50 for them. So. Not. Worth. It.  </t>
  </si>
  <si>
    <t>FrescaHallen</t>
  </si>
  <si>
    <t>I need you..  JOSEPH ADAM JONAS!</t>
  </si>
  <si>
    <t>allycat101xx</t>
  </si>
  <si>
    <t xml:space="preserve">culley is stupid i wish i never met him </t>
  </si>
  <si>
    <t>RonaldHimmer</t>
  </si>
  <si>
    <t>@visionsdancers  I  know bad day )-: GOOD NIGHT</t>
  </si>
  <si>
    <t>Guthixcarine</t>
  </si>
  <si>
    <t xml:space="preserve">@ladygaga  i wanted to go to meet u on 14june2009 but i couldn't win the ticket </t>
  </si>
  <si>
    <t>seoultweeter</t>
  </si>
  <si>
    <t>My Asia planning got pushed  &amp;amp; staying local and in the country for now.</t>
  </si>
  <si>
    <t>Good morning world !!........................Groan.....Oh dear I feel rough today. Wouldnt mind if I had been on a wild night  xx</t>
  </si>
  <si>
    <t>Antonia1357</t>
  </si>
  <si>
    <t xml:space="preserve">thereÂ´s no worse kind of missing than the one in which you have that person right next to you, but still know you canÂ´t have... </t>
  </si>
  <si>
    <t xml:space="preserve">@its_me_betty yes Michigan is two hours ahead of New Mexico </t>
  </si>
  <si>
    <t>renee_811</t>
  </si>
  <si>
    <t xml:space="preserve">getting my voice back. yay. slowly getting better to go back to work. </t>
  </si>
  <si>
    <t xml:space="preserve">@thesilkmeister - Hey silky.. Was very excited about NKOTB coming 2 Oz in Aug &amp;amp; had tix to 5 shows, but they had 2 cancel the tour   </t>
  </si>
  <si>
    <t>soumil_iitk</t>
  </si>
  <si>
    <t xml:space="preserve">Workload increasing </t>
  </si>
  <si>
    <t>Divinity1031</t>
  </si>
  <si>
    <t xml:space="preserve">is wish she was in vancouver with her brother </t>
  </si>
  <si>
    <t xml:space="preserve">@pattythefatty i do. ALOOOT </t>
  </si>
  <si>
    <t>@cheekyxoxo   Less good.</t>
  </si>
  <si>
    <t>@AlissaNicolee Oh darn! I have 3rd per by myself  have fun and make new friends!</t>
  </si>
  <si>
    <t xml:space="preserve">Ooookay... going to bed... I need to be up in 3.5 hours </t>
  </si>
  <si>
    <t>xLeiahx</t>
  </si>
  <si>
    <t xml:space="preserve">I just joined so I'm confuzzled. </t>
  </si>
  <si>
    <t xml:space="preserve">Feeling rough this morning, and it's gonna be a difficult day too I think - no computers for a bit </t>
  </si>
  <si>
    <t>melinaflores</t>
  </si>
  <si>
    <t xml:space="preserve">i need to pee man! </t>
  </si>
  <si>
    <t>Going to bed... I don't feel too good  Stupid mother nature coming back for her monthy present... My legs hurt like crud too... I hurt...</t>
  </si>
  <si>
    <t>agown3306</t>
  </si>
  <si>
    <t xml:space="preserve">Oh how I hate work and being alone for 9 days.... </t>
  </si>
  <si>
    <t>@bAybAy2bAd4yU y u sayin everything I do    I am always rite... ask Jack!!!!!!!!!!  lol</t>
  </si>
  <si>
    <t>mybksacrifice</t>
  </si>
  <si>
    <t xml:space="preserve">No bed or sofa to crash </t>
  </si>
  <si>
    <t xml:space="preserve">No cause I accidentally cheated myself into being an elder. </t>
  </si>
  <si>
    <t>@NikkiSantoro Thanks a million 4 shoutin me out in the chat to bow, but he wasnt watchin at dat time  im pissed lol but follow me</t>
  </si>
  <si>
    <t>maijnnnnn</t>
  </si>
  <si>
    <t xml:space="preserve">It is raining. </t>
  </si>
  <si>
    <t xml:space="preserve">struggling to kick start my brain after 12 hours in bed that felt like 12 minutes </t>
  </si>
  <si>
    <t>thenhbushman</t>
  </si>
  <si>
    <t xml:space="preserve">@durbanbay if you mean burger king, it's good for people in Taichung! too far away for us and they closed Hsinchu </t>
  </si>
  <si>
    <t xml:space="preserve">@___sid i call you like a million times today </t>
  </si>
  <si>
    <t>DemonSeeker</t>
  </si>
  <si>
    <t xml:space="preserve">noooooooooooooooooooo facebook chat is down!! </t>
  </si>
  <si>
    <t>njsavestheday</t>
  </si>
  <si>
    <t xml:space="preserve">Went and saw two bands last night (not metallica) and now I can't concentrate, just want to sleep </t>
  </si>
  <si>
    <t>kimpossibleW</t>
  </si>
  <si>
    <t xml:space="preserve">5hours sleep... thank you! in the office now </t>
  </si>
  <si>
    <t>madonnajulia</t>
  </si>
  <si>
    <t>history assignment  waaaahhh. internet finally working again. happpy much</t>
  </si>
  <si>
    <t xml:space="preserve">just had brain fart at work and couldn't spell certain countries, wow i look like a twat </t>
  </si>
  <si>
    <t>@Jaypee_McSteamy idk  hopefully soon i miss bacolod!! gaarr</t>
  </si>
  <si>
    <t>Desperately looking for The Music's Into The Night  I need it to fulfill my dose of nostalgia.</t>
  </si>
  <si>
    <t>Jennyjacaria</t>
  </si>
  <si>
    <t xml:space="preserve">UGH. The rain is making me feel sad and nostalgic </t>
  </si>
  <si>
    <t xml:space="preserve">@dannyfizz i called youuuu </t>
  </si>
  <si>
    <t xml:space="preserve">Morning, folks. Had a very crap night last night </t>
  </si>
  <si>
    <t xml:space="preserve">@millybuck @lillybuck oh shyt 3way! </t>
  </si>
  <si>
    <t xml:space="preserve">There must of been oregano in my dinner last night, my stomach ain't good, wish I could have some soya yoghurt this morning </t>
  </si>
  <si>
    <t xml:space="preserve">@KINGmoney lol i just did... he got almost as much followers as me and i been on here longer </t>
  </si>
  <si>
    <t xml:space="preserve">I am sooo tired of people who act so nice to your face but have nothing nice to say behind your back. So immature. </t>
  </si>
  <si>
    <t>I'm up still,can't sleep&amp;amp;thinkin about jessi  we havnt talkd in almost 2 weeks,idk how much longr this can go on, we start talkn&amp;amp;then stop</t>
  </si>
  <si>
    <t>DavidBAlvarado</t>
  </si>
  <si>
    <t>@TImAndEric Crickets!!!!  #4yourhealth</t>
  </si>
  <si>
    <t>ashley_penney</t>
  </si>
  <si>
    <t xml:space="preserve">So bored without trueblood marathon </t>
  </si>
  <si>
    <t>ranielcka</t>
  </si>
  <si>
    <t>Nandenise</t>
  </si>
  <si>
    <t>Government supp gonna hv demonstration Tuesday, 3pm, Vali-e Asr Sq. Mousavi supp will do the same, 5pm. violence expected  (via @parastoo)</t>
  </si>
  <si>
    <t>Soltypie</t>
  </si>
  <si>
    <t xml:space="preserve">I have raw manhwa but I donÂ´t know Korean.So I spent all day stupidly looking at Pictures. </t>
  </si>
  <si>
    <t>@jinnpod the only momento is the pair of jeans I'm wearing.  I do hope it comes back to me as well. There goes my Divoom itour speakers.</t>
  </si>
  <si>
    <t>megsandjack</t>
  </si>
  <si>
    <t>Pei_Wyche</t>
  </si>
  <si>
    <t>walang aircon sa office. ano ba  lost! hehe!</t>
  </si>
  <si>
    <t>mandastrolia</t>
  </si>
  <si>
    <t>got a twitter...how do i use this thing?  oh well.</t>
  </si>
  <si>
    <t xml:space="preserve">@ChrisJDenman nothing funny  </t>
  </si>
  <si>
    <t xml:space="preserve">been asked to stay in LA for another 2 weeks.... really missing home and friends now </t>
  </si>
  <si>
    <t>AbiSmash</t>
  </si>
  <si>
    <t xml:space="preserve">no sleep, gig last night, bed at 12.30ish, laid with my eyes closed all night read a bit but brain 4got to go to stand by wtf! now 2 work </t>
  </si>
  <si>
    <t xml:space="preserve">1 step forward 2 steps back on the way back to injury free-ness </t>
  </si>
  <si>
    <t>@Kifa7 Abbbbeeeeeeee!  ... Suddenly got a Ramadhan Flashback.</t>
  </si>
  <si>
    <t xml:space="preserve">@leoana babe! got to cancel this thursday's meetup! need to push back by another 3 weeks   </t>
  </si>
  <si>
    <t>HWarrenScott</t>
  </si>
  <si>
    <t xml:space="preserve">@cathedralheat That would have been ok?! Nuts!! I hve a phobia abt bothering ppl at work!  I am So going to visit you, then...I miss you </t>
  </si>
  <si>
    <t>@jasmineyql yeah! ive two UTs for this week  you have also? good luck to you and me. haha.</t>
  </si>
  <si>
    <t>@shelbilavender fine be like that  how do you build people? Can you build me?</t>
  </si>
  <si>
    <t>HalfwayCrazy</t>
  </si>
  <si>
    <t xml:space="preserve">It's 11:30 and somehow only feels like 8:30. This day flew by. I don't understand. Time is passing way, way too fast and I don't like it. </t>
  </si>
  <si>
    <t xml:space="preserve">@ElizaPatricia time for my bed too! 7am here and just finished a 12hr shift </t>
  </si>
  <si>
    <t>ninluv33033</t>
  </si>
  <si>
    <t>is actually going to miss wallyworld  esspecially merdina, thankyou love for making my sift hillarious.</t>
  </si>
  <si>
    <t>TunezWorld</t>
  </si>
  <si>
    <t>@SexcPepc i dont  hell i dnt even have a GF lol im lame</t>
  </si>
  <si>
    <t>TattooedBarbie</t>
  </si>
  <si>
    <t xml:space="preserve">@KingReally yeahhh.every since last night when you burst my bubble  </t>
  </si>
  <si>
    <t>@steffy213 dang, really?! how fun! i wish i lived in LA  what time are you getting there? i think it starts at lile 1 or 2. don't remember</t>
  </si>
  <si>
    <t xml:space="preserve">#iremember when I believed I could be anything I wanted when I grew up. Now I'm grown up. </t>
  </si>
  <si>
    <t>ktkimmle</t>
  </si>
  <si>
    <t xml:space="preserve">tired, ready for a nap but must do some work first... </t>
  </si>
  <si>
    <t xml:space="preserve">Once again tired but not sleepy. </t>
  </si>
  <si>
    <t>ascorpio</t>
  </si>
  <si>
    <t>raining cats and dogs in Bavaria  the right weather to work</t>
  </si>
  <si>
    <t>stharren</t>
  </si>
  <si>
    <t xml:space="preserve">Flight to Frankfurt delayed </t>
  </si>
  <si>
    <t xml:space="preserve">Eurgh, didn't really want a migraine today and especially not a photo sensitive one </t>
  </si>
  <si>
    <t xml:space="preserve">is awake at a stupid hour on his day off! </t>
  </si>
  <si>
    <t xml:space="preserve">@superarin iya rin. Udah. Jdnya ngegembel deh. Huhu. I hate it </t>
  </si>
  <si>
    <t xml:space="preserve">good morning all... day at home to get final essays done.. not happy as weather is already glorious!! </t>
  </si>
  <si>
    <t xml:space="preserve">When I get back home I'll probably watch a few Naruto episodes, as long as I won't have such a bad head ache as I had yesterday </t>
  </si>
  <si>
    <t xml:space="preserve">still a bit sick , but @office  </t>
  </si>
  <si>
    <t>I think I'm catching a cold  this is not good! Please don't get sick yet  When that happens, it would be great to be Home.</t>
  </si>
  <si>
    <t>@yoadriii my phones charging  if not its gonna die. &amp;amp;adams talking lol</t>
  </si>
  <si>
    <t xml:space="preserve">Plz, @facebook, plz! Just upload my damn video! </t>
  </si>
  <si>
    <t xml:space="preserve">@manojero oh  poor cat! Hope he'll recover soon! </t>
  </si>
  <si>
    <t xml:space="preserve">having a bout of insomnia.. </t>
  </si>
  <si>
    <t xml:space="preserve">@Jolaessss the beach was fun! I got hella darker though. And if we do go camping this weekend, I'm gona get even darker! </t>
  </si>
  <si>
    <t>don't like hospitals, or needles, or doctors, or... you get the idea  why do I watch this stuff</t>
  </si>
  <si>
    <t xml:space="preserve">I need an amusment park </t>
  </si>
  <si>
    <t>@ayende tragedy  wish you figure out your way home soon....</t>
  </si>
  <si>
    <t xml:space="preserve">i dunno what to do </t>
  </si>
  <si>
    <t xml:space="preserve">urfglhg.... ran out of nytol last night, had a shit night's sleep&amp;amp;feel like death warmed up </t>
  </si>
  <si>
    <t>I missed Cake Boss  thankfully they replay it. I love that show sooo freaking much.</t>
  </si>
  <si>
    <t xml:space="preserve">So the is here! It's finally here! But I've yet to have a copy in my hands </t>
  </si>
  <si>
    <t>Still feeling like crud.  Probably spending tomorrow at the doctor's figuring this out for good!</t>
  </si>
  <si>
    <t>littledee314</t>
  </si>
  <si>
    <t>@ShozzyShozzy Yeah I meant for us to do that last time. I always forget  ill remember this time damn it haha.</t>
  </si>
  <si>
    <t xml:space="preserve">@g0ldensunsett I doubt something so big can disappear so soon!! Hahahahahaha trust me! Look at my pansa </t>
  </si>
  <si>
    <t>sad..  I was suppose to sleep at 11PM.. but now hwk is killing me.. /swt blah. oh well. xD VS SEMI-ANNUAL SALE TOMORROW + WEDNESDAY MAC</t>
  </si>
  <si>
    <t xml:space="preserve">oh God, how I don't have the will to study </t>
  </si>
  <si>
    <t>trinacharms</t>
  </si>
  <si>
    <t>really sleppy waiting for @mxpx311 to come home  I miss him</t>
  </si>
  <si>
    <t>@AkiyaMio got no more cases  I'm not sure about your geography problem though... the best idea would be to send it to your home :\</t>
  </si>
  <si>
    <t>YEPITZKEESH</t>
  </si>
  <si>
    <t>@DaShAppeal y only one??  wat bout the 1 by myself??</t>
  </si>
  <si>
    <t xml:space="preserve">The Olympus E-P1 looks awesome, just I have canon lenses </t>
  </si>
  <si>
    <t xml:space="preserve">in a bad place. </t>
  </si>
  <si>
    <t>ilybunny</t>
  </si>
  <si>
    <t xml:space="preserve">@jeorgina sorry 4 not commenting in the last few days, i've been busy </t>
  </si>
  <si>
    <t>joy2daworld75</t>
  </si>
  <si>
    <t xml:space="preserve">Went back to school today after 2 week of vacation and i already have homework! </t>
  </si>
  <si>
    <t xml:space="preserve">so so tired &amp;amp; really don't want to work till gone 5! </t>
  </si>
  <si>
    <t xml:space="preserve">#haveyouever fell down in the hallway bk in high school &amp;amp;&amp;amp;every1 seen so you gotta play it off like it didn't hurt n laugh w/ every1 </t>
  </si>
  <si>
    <t>sindylicious</t>
  </si>
  <si>
    <t>@LorraineStanick awwww Lorraine pls do another sale  I didn't get a thing, so sad. &amp;lt;3</t>
  </si>
  <si>
    <t>ndriiendiie</t>
  </si>
  <si>
    <t>is confused  http://plurk.com/p/119lh8</t>
  </si>
  <si>
    <t xml:space="preserve">@cjayphillips i love that guy! i miss that video. </t>
  </si>
  <si>
    <t xml:space="preserve">Going home and to bed!!! School n work tomorrow. </t>
  </si>
  <si>
    <t xml:space="preserve">And so I arrived to late to do the exam and I needed to do it. I was swearing to kill her and get my revenge... Then I woke up </t>
  </si>
  <si>
    <t xml:space="preserve"> its too early to be looking after primary seven kids</t>
  </si>
  <si>
    <t>is going to sleep, class in the morning from 9-10:50!  gooooodnight, i miss @xanga haha &amp;lt;3</t>
  </si>
  <si>
    <t xml:space="preserve">That's so sad the lady who passed away who had swine flu, her baby has passed away too </t>
  </si>
  <si>
    <t>ladydvorak</t>
  </si>
  <si>
    <t xml:space="preserve">I'd like to actually sleep through the night, please. Tooooo tired to face the world today but no choice in the matter. </t>
  </si>
  <si>
    <t xml:space="preserve">Have a lovely day tweeters, i'm off to sulk because of lack of tea bags </t>
  </si>
  <si>
    <t>@algates they don't allow it anymore  See twitter blog - grandfathered those who had it</t>
  </si>
  <si>
    <t xml:space="preserve">Damn why does Richmond have to be so far away?! I want to go to the Goodwill outlet </t>
  </si>
  <si>
    <t xml:space="preserve">got a massive earache on one side </t>
  </si>
  <si>
    <t xml:space="preserve">this episode of cheaters is making me feel SO bad for this girl </t>
  </si>
  <si>
    <t>BigDaddyCaro</t>
  </si>
  <si>
    <t xml:space="preserve">Up was bomb diggity!! Made me tear </t>
  </si>
  <si>
    <t xml:space="preserve">good morning all - v sunny here. WFH this morning then taking Missus to hosp back into office later this pm. Having workaway problems </t>
  </si>
  <si>
    <t xml:space="preserve">Watching Across the Universe. For the third time. I miss you. </t>
  </si>
  <si>
    <t xml:space="preserve">@ktjbpa2006 wtf?? ahah wasn't expecting that one. im sure it was, i mean ohh well if it wasn't but, that just sucks for her. </t>
  </si>
  <si>
    <t xml:space="preserve">Lazy day. The weather is making me more sad. </t>
  </si>
  <si>
    <t>EvaSchmeva</t>
  </si>
  <si>
    <t>@orangecheebra I'm not either  I lost two of my all time favorite necklaces T-T</t>
  </si>
  <si>
    <t>hjmay22</t>
  </si>
  <si>
    <t>poor jarryd hayne  he has the flu, AND im trying my hardest to forget that the tigers beat parra for the first time in 4 years -__-</t>
  </si>
  <si>
    <t xml:space="preserve">@rappublicist Lucky you. </t>
  </si>
  <si>
    <t xml:space="preserve">watching &amp;quot;Never back down&amp;quot; in my bed. The last time I can watching TV until tonight </t>
  </si>
  <si>
    <t xml:space="preserve">So the day is here! It's finally here! But I've yet to have a copy in my hands </t>
  </si>
  <si>
    <t xml:space="preserve">Don't want to be awake </t>
  </si>
  <si>
    <t>ellechristine</t>
  </si>
  <si>
    <t xml:space="preserve">GRR! Motomail just work already, I wanna start writing him. </t>
  </si>
  <si>
    <t>GtzMistress</t>
  </si>
  <si>
    <t>@marlena_xo it's the people that are currently over populating Edmonton and sadly many people mistake me for one of them LOL  hint hint?</t>
  </si>
  <si>
    <t>bsmith13</t>
  </si>
  <si>
    <t xml:space="preserve">there's a bug in my room </t>
  </si>
  <si>
    <t>tuftsmania</t>
  </si>
  <si>
    <t xml:space="preserve">@ylayn THURSDAY???    </t>
  </si>
  <si>
    <t>thesethings</t>
  </si>
  <si>
    <t>So strange consuming internet content when it's not social.Dead end.Just heard good song,wanted more.But it was orphan song  end of road.</t>
  </si>
  <si>
    <t xml:space="preserve">my hayfeaver is really bad today! </t>
  </si>
  <si>
    <t xml:space="preserve">@roxiesworld I am lost. Please help me find a good home. </t>
  </si>
  <si>
    <t xml:space="preserve">@chelleis @jasteo @pinkmartinipink thks dears! ok, i ll see specialist! my back was so pain last nght tat i couldnt slp the whole night. </t>
  </si>
  <si>
    <t xml:space="preserve">I want to watch Juno butttttt I don't have it andddddd I don't know where to find it online! </t>
  </si>
  <si>
    <t>I'm off now. Can't tweet today, no electricity .  I already miss you twitterworld. Xx Love yaaaaaa</t>
  </si>
  <si>
    <t>mephistoffeles</t>
  </si>
  <si>
    <t xml:space="preserve">Drinking Coffee at home and start to write my &amp;quot;Semester-Arbeit&amp;quot; </t>
  </si>
  <si>
    <t xml:space="preserve">what am i gonna do life is hard when ur by yourself </t>
  </si>
  <si>
    <t xml:space="preserve">@e_freckles PENGY! I do not like the sound of this.  What happened?  </t>
  </si>
  <si>
    <t>jaymiee_xx</t>
  </si>
  <si>
    <t xml:space="preserve">I was ready to party but @RealLamarOdom hated me </t>
  </si>
  <si>
    <t>xAmberr</t>
  </si>
  <si>
    <t xml:space="preserve">Getting ready for school,we have a week ful of tests! </t>
  </si>
  <si>
    <t>edwinjacob</t>
  </si>
  <si>
    <t xml:space="preserve">my internet is still down </t>
  </si>
  <si>
    <t>sammi77</t>
  </si>
  <si>
    <t xml:space="preserve">organising a recording session in Byron Bay. Sadly, not for me to attend. </t>
  </si>
  <si>
    <t>chaniiie</t>
  </si>
  <si>
    <t>Fridaie</t>
  </si>
  <si>
    <t xml:space="preserve">missed the shangrila BBS yesterday instead went to see the doc  but fri looks a sure thing </t>
  </si>
  <si>
    <t xml:space="preserve">just wants to sleep it all away... </t>
  </si>
  <si>
    <t xml:space="preserve">This day would have been awesome if it were a Mr. Bean episode. </t>
  </si>
  <si>
    <t xml:space="preserve">If you're following Andrewbui123 on twitter, UNFOLLOW HIM. He is not Andrew Bui!!!!!!!!!!!!! </t>
  </si>
  <si>
    <t>lidyarahma</t>
  </si>
  <si>
    <t xml:space="preserve">confusing with this site....really dont understand at all... </t>
  </si>
  <si>
    <t>emorottie</t>
  </si>
  <si>
    <t xml:space="preserve">GUHHH I just ruined an armani. &amp;gt;_&amp;lt; Now gotta buy another. </t>
  </si>
  <si>
    <t>Anushray</t>
  </si>
  <si>
    <t xml:space="preserve">still dnt feel like getting up frm the bed </t>
  </si>
  <si>
    <t>noodle_cook</t>
  </si>
  <si>
    <t xml:space="preserve">After 7 days of waiting, the defrosted gluten-free French style bread tasted &amp;quot;DRY&amp;quot; without heating  by lunch time, 4 hr after thaw </t>
  </si>
  <si>
    <t xml:space="preserve">#iremember power rangers... and my crush on the red ranger. and saturday morning cartoons. what happened to them?! </t>
  </si>
  <si>
    <t>lunarobverse</t>
  </si>
  <si>
    <t xml:space="preserve">. @ohkatey Thanks! I hadn't thought of that! Camping OUTside, though, might invoke the anti-constitutional sit/lie law. </t>
  </si>
  <si>
    <t>LUCKY BITCH.oh your so lucky..damn you  lol. = http://bit.ly/nXRG8</t>
  </si>
  <si>
    <t xml:space="preserve">Not flg great- dr sending me 2 hospital 4 mega lab workup and other tests next wk </t>
  </si>
  <si>
    <t>ModBod01</t>
  </si>
  <si>
    <t xml:space="preserve">@Milereb its a nice shiny day here, shame I a, stuck in the office all day </t>
  </si>
  <si>
    <t>elvegaro</t>
  </si>
  <si>
    <t>@patricehiggins I didn't know you were getting a divorce. I'm sorry to hear that Patrice  Hope you're holding up.</t>
  </si>
  <si>
    <t>@thebackseatsman my grandma would never ever never let that happen  EWWWWW</t>
  </si>
  <si>
    <t>Julie_Jennings</t>
  </si>
  <si>
    <t xml:space="preserve">@MelanieLakin Google search: European minks, so cute but endangered </t>
  </si>
  <si>
    <t xml:space="preserve">is sick  i hate whoever gave it to me , go rot in hell ! </t>
  </si>
  <si>
    <t>Need coffee, URGENT.......feel like sleep-walking  ItÂ´s so dark here in the office - raining outside, no sun!</t>
  </si>
  <si>
    <t>emptyshells</t>
  </si>
  <si>
    <t>wish i was talkin to some1 special.  ugg i just wanna go to school. &amp;lt;- weird!</t>
  </si>
  <si>
    <t>FlyyDrama</t>
  </si>
  <si>
    <t xml:space="preserve">sleep; damn bed's empty...@britni515 aaaand the hubbs @ivandollaz aren't here </t>
  </si>
  <si>
    <t xml:space="preserve">Tuesday ~ aargh, how long til the weekend </t>
  </si>
  <si>
    <t xml:space="preserve">How come everyone is going to sleep and I'm still stuck here?!? No fair!! </t>
  </si>
  <si>
    <t>kimidoll</t>
  </si>
  <si>
    <t>@funkadesiac it's alright. just a few dramas.. things are okay.. for now. awww  got nothing to do huh without the kid?</t>
  </si>
  <si>
    <t>beautifullkhaos</t>
  </si>
  <si>
    <t xml:space="preserve">life is too f***ed up for me to handle right now </t>
  </si>
  <si>
    <t>MareLovesJoe</t>
  </si>
  <si>
    <t xml:space="preserve">I wish that I was borned in America so I can go to the store and buy Lines, Vines and Trying Times. </t>
  </si>
  <si>
    <t>britbrit901</t>
  </si>
  <si>
    <t xml:space="preserve">i NEVER get the good ones </t>
  </si>
  <si>
    <t>mexicanexpress</t>
  </si>
  <si>
    <t xml:space="preserve">I was once a Woo Girl. Now I'm the married women who can't Woo no more </t>
  </si>
  <si>
    <t>is actually going to miss wallyworld  esspecially merdina, thankyou love for making my shift hillarious.</t>
  </si>
  <si>
    <t>rossywar</t>
  </si>
  <si>
    <t xml:space="preserve">http://tinyurl.com/m3ljgy Christ! not what I want to see first thing in the morning, or indeed, ever.   </t>
  </si>
  <si>
    <t>Lost power for all of 10 seconds. I lost my analysis for Marny  FUCK YOU, ELECTRICITY!</t>
  </si>
  <si>
    <t>AshlieMiller</t>
  </si>
  <si>
    <t>grr...i am so bored! their is nothing to do!  i have gone threw 2 phones in the past 2 weeks!!! and both their batteries died! it SUCKS</t>
  </si>
  <si>
    <t>had an awesome night at st sulpice Ross is gone Wednesday  gonna miss you buddy!</t>
  </si>
  <si>
    <t>billselak</t>
  </si>
  <si>
    <t>13 laptops were stolen where I teach summer school ... and I'm the computer teacher.  mental #edtech note: write down serial #s from n ...</t>
  </si>
  <si>
    <t xml:space="preserve">@JillMunn $10 is too much for me to spend on a show I don't have to be at </t>
  </si>
  <si>
    <t>http://twitpic.com/7j186 - milking this a bit, but hurts like u-know-what! Ankle's sz of grapefruit!  2moro wil be worse!</t>
  </si>
  <si>
    <t xml:space="preserve">Want's to go on a random road trip </t>
  </si>
  <si>
    <t xml:space="preserve">@kawaiicelia Same here,,couldn't resist many nyummy food...failed again and again </t>
  </si>
  <si>
    <t>ayuu__x</t>
  </si>
  <si>
    <t>@YuiNinja who will kill you? i got ill  headache and bad fever and i miss my mom pretty much :'(</t>
  </si>
  <si>
    <t>danedynamo</t>
  </si>
  <si>
    <t>high school is such a drag i sat by myself at lunch  god i'm such a loser.....</t>
  </si>
  <si>
    <t>abiacuaa</t>
  </si>
  <si>
    <t xml:space="preserve">i am at home trying to relax!!!! miley cyrus is comming to l.a. and my daughter is upset cuz i can't afford it . </t>
  </si>
  <si>
    <t xml:space="preserve">@PaulWestlake Apple are taking their time </t>
  </si>
  <si>
    <t>arnie19</t>
  </si>
  <si>
    <t xml:space="preserve">sitting on my bed listening to music and being very very confused </t>
  </si>
  <si>
    <t>kazmaniandevil</t>
  </si>
  <si>
    <t xml:space="preserve">I'm lying in bed waiting for my alarm to go off </t>
  </si>
  <si>
    <t>thebestofme1207</t>
  </si>
  <si>
    <t>encoding, texting, listening music, reading blogs Im sorry for all the mistakes I've done!   kalagot au ka kuya kO!</t>
  </si>
  <si>
    <t>Going to bed now...!! Will be back on UK time soon  don't wanna go home...</t>
  </si>
  <si>
    <t xml:space="preserve">oh and boo hooo my BFF  and P.I.C. is moving away!!! Now having long distance r'ship with hubby &amp;amp; soon the BFF? however will I survive?! </t>
  </si>
  <si>
    <t>not going to second melb sway sway show anymore dnt have the money  who wants a second melb swaysway ticket? Ask @spiderxbear</t>
  </si>
  <si>
    <t>jiarenaejane</t>
  </si>
  <si>
    <t xml:space="preserve">twitters getting better, i feel like shit but </t>
  </si>
  <si>
    <t xml:space="preserve">@sarking Awe, you are a bb. Hugs fer yew </t>
  </si>
  <si>
    <t>yasminredzuan</t>
  </si>
  <si>
    <t>at last die terus terang jugak. I felt so relieved although agak menyakitkan hati sebab baru sekarang die mengaku. OMG  I sedeh gila</t>
  </si>
  <si>
    <t xml:space="preserve">Top of the morning day 2 u all  wish I was still sleeping </t>
  </si>
  <si>
    <t xml:space="preserve">@callie_828 I KNOW. </t>
  </si>
  <si>
    <t>I feel like i've been neglecting my twitter fam  I've just been soooo busy with moving and then my old apartment was broken in2 &amp;amp; trashed</t>
  </si>
  <si>
    <t xml:space="preserve">@sdjmchattie it's actually quite a nice 17&amp;quot; LCD... just looks crap because Linux was panicing due to a corrupt swap file </t>
  </si>
  <si>
    <t>Bracky_06</t>
  </si>
  <si>
    <t xml:space="preserve">I fell. Twisted my ankle. Now I'm sitting here going 'ow ow ow.'  </t>
  </si>
  <si>
    <t>markusbarry</t>
  </si>
  <si>
    <t xml:space="preserve">@becjee yeah good. @pete_hughes71 gave a superb talk on church this morning. I'm missing some good stuff on the Gospel and Ethics today </t>
  </si>
  <si>
    <t>omgJOHN</t>
  </si>
  <si>
    <t xml:space="preserve">Damnit, all I want right now is a controller to plug into my PC to play some SNES roms. That's it. I can't find my Dualshock USB adapter. </t>
  </si>
  <si>
    <t>HToshiko</t>
  </si>
  <si>
    <t xml:space="preserve">I want hearts and stars on my tweets and my bf won't show me how </t>
  </si>
  <si>
    <t>i am not a fan of not being able to say goodnight to people.  oh well. i am happy inside.</t>
  </si>
  <si>
    <t>@kajolica Lmao!! I'd be sooooo down, but I have no dick in my life to be sucked  ahahhahahahhahahahhahahah</t>
  </si>
  <si>
    <t xml:space="preserve">Good morning, a terrible nights sleep. Had a nightmare,wait for it,about ...Vampires! Wonder why that is?Then cldnt get back to sleep </t>
  </si>
  <si>
    <t>DJ_F</t>
  </si>
  <si>
    <t xml:space="preserve">no more dollars </t>
  </si>
  <si>
    <t>chi_diva</t>
  </si>
  <si>
    <t xml:space="preserve">@CaTheMediaJunki, call my house phone in the morning, ma didn't pay my cell phone bill </t>
  </si>
  <si>
    <t>AldaSianipar</t>
  </si>
  <si>
    <t xml:space="preserve">why , @vickidenisa ? I'm very very bored at home.... </t>
  </si>
  <si>
    <t>whiskeyfrog</t>
  </si>
  <si>
    <t xml:space="preserve">Breaking-up is hard to do </t>
  </si>
  <si>
    <t>sahchandler</t>
  </si>
  <si>
    <t xml:space="preserve">I forgot to say I got horribly sick while I was in Mexico. No it's not Swine flu. Which I know makes @Paradox621 horribly depressed </t>
  </si>
  <si>
    <t xml:space="preserve">I just missed my train due to ticket inspectors! </t>
  </si>
  <si>
    <t>MyishaEbony</t>
  </si>
  <si>
    <t>Blahh Blahh Blahh;; Man iM Not FeeLin Tooh Good Right Now  -&amp;amp;&amp;amp; iCant Sleep Either. Man.. This Suxx</t>
  </si>
  <si>
    <t>dustinstriff</t>
  </si>
  <si>
    <t xml:space="preserve">@joshdukie you know, I am starting to wonder! LOL. Its annoying </t>
  </si>
  <si>
    <t>@tommygunn01 oh now that's mean  someone needs to spring me from work - won't even be able to tweet it #stupidkickofftimes #lions #rugby</t>
  </si>
  <si>
    <t>brooksay</t>
  </si>
  <si>
    <t>talking to my boy eeee!!!! bed time now  school in the AM what what</t>
  </si>
  <si>
    <t xml:space="preserve">Im on a complaint ramapge!! FUCKKK work in the morning, and to top it off I gotta come in extra early cus of some elem. school fieldtrip! </t>
  </si>
  <si>
    <t>spam_burger123</t>
  </si>
  <si>
    <t xml:space="preserve">missing someone.. how they were before. </t>
  </si>
  <si>
    <t xml:space="preserve">@lupsetlass Hi claire , could put it on here but , theres no one from outwood following me </t>
  </si>
  <si>
    <t>ameflavor315</t>
  </si>
  <si>
    <t>Ciara is going on tour with Hov? Have mine ears deceived me?! I'm not sure how they even go together.  help me understand yall!</t>
  </si>
  <si>
    <t xml:space="preserve">i keep getting followed by them </t>
  </si>
  <si>
    <t>Divealicious</t>
  </si>
  <si>
    <t xml:space="preserve">#iremember when Aarton Senna crashed in San Marino </t>
  </si>
  <si>
    <t>Got stupid sports day today  but I'm only running 5 metres. Hehehe.</t>
  </si>
  <si>
    <t xml:space="preserve">poor little bossy george, who is now snoring next to my bed can't walk down stairs anymore </t>
  </si>
  <si>
    <t>xdani24</t>
  </si>
  <si>
    <t xml:space="preserve">5 more days...ugh. i cant take this separation </t>
  </si>
  <si>
    <t xml:space="preserve">best sleep ever but now its over </t>
  </si>
  <si>
    <t>@Audrey_O  I bet. That stuff has alcohol in it, and not the good kind either! lol</t>
  </si>
  <si>
    <t>tasha805</t>
  </si>
  <si>
    <t>@blangley87  do you know if they plan on making 4 movies?</t>
  </si>
  <si>
    <t xml:space="preserve">@khaosklothing dm me your #. i don't think i have it saved in yahoo. lost everything before </t>
  </si>
  <si>
    <t>About to do homework  We got so much this week!!!</t>
  </si>
  <si>
    <t>@aurea57 tried callin you back a lil bit ago...gurl I knocked out after work! Lol...I missed my shows tnight  call me biatch!</t>
  </si>
  <si>
    <t xml:space="preserve">Off to school ..  9 hours boredoom </t>
  </si>
  <si>
    <t xml:space="preserve">Okay. My stomach hates me this morning. I'm not sure what I did, but I'm sorry. </t>
  </si>
  <si>
    <t xml:space="preserve">@anca_n taxi dimineatza? Now that's a freakin' bad choice </t>
  </si>
  <si>
    <t>janellepinky</t>
  </si>
  <si>
    <t xml:space="preserve">@brennasaurus I'll get you stuff too so you won't feel left out! I love you too... :b She's going to miss me. </t>
  </si>
  <si>
    <t>hfahimi</t>
  </si>
  <si>
    <t xml:space="preserve">state radio: 7 person killed in Tehran last day. flickr blocked too. what's happening to my country &amp;amp; countrymen, i'm worry &amp;amp; nervous </t>
  </si>
  <si>
    <t>MarissaOch</t>
  </si>
  <si>
    <t xml:space="preserve">Great meals today! Lunch at the new Zenon: salmon salad w/ greens. Dinner: PaNang Curry. Curry helped with throat, but fever stuck around </t>
  </si>
  <si>
    <t>alwinbethel</t>
  </si>
  <si>
    <t xml:space="preserve">@Nai_Imani i miss you naima! i'm taking classes too </t>
  </si>
  <si>
    <t xml:space="preserve">gah it's soooooo gloomy outside... </t>
  </si>
  <si>
    <t>Jillamore</t>
  </si>
  <si>
    <t xml:space="preserve">@DeedsPlaysDrums it sucks not having a job and all this free time and not doing anything with it </t>
  </si>
  <si>
    <t xml:space="preserve">bad coughing,still </t>
  </si>
  <si>
    <t xml:space="preserve">Vegas Vacation ends tomorrow. </t>
  </si>
  <si>
    <t xml:space="preserve">#iremember sophomore life. I miss it. </t>
  </si>
  <si>
    <t xml:space="preserve">So confused! </t>
  </si>
  <si>
    <t>Anyone...: Want to go to work for me today??  I hate it and really dont want to go  lol http://url4.eu/ECY</t>
  </si>
  <si>
    <t xml:space="preserve">Hurray! Double maths 2day </t>
  </si>
  <si>
    <t>Blythe92</t>
  </si>
  <si>
    <t xml:space="preserve">sad that my formal was cancelled!!! </t>
  </si>
  <si>
    <t xml:space="preserve">my kids are on an everlasting journey to keep mom and dad from sleeping ever again! fml so damn exhausted from this every night </t>
  </si>
  <si>
    <t>why is it so bloody expensive to get off this frigging island in Summer  If only we could drive away...</t>
  </si>
  <si>
    <t xml:space="preserve">has got no more voice </t>
  </si>
  <si>
    <t>luckyducky8200</t>
  </si>
  <si>
    <t>@katelyniscool oh no!!  you can always just get them put back in?</t>
  </si>
  <si>
    <t>Fuck off Hayfever  I hate you!</t>
  </si>
  <si>
    <t>Rozz07zee</t>
  </si>
  <si>
    <t xml:space="preserve">lik its said in my myspace, i just wish sum1 can jus take me seriously !! .lol but w/e.. imma b a single old lady with 27cats   =\ </t>
  </si>
  <si>
    <t xml:space="preserve">@SexXyBlackinese awwwww man </t>
  </si>
  <si>
    <t xml:space="preserve">Only a couple days left.. Damn I'm feeling it's gonna be baaaad. </t>
  </si>
  <si>
    <t>didn't eat lunch..  skittles lng.. (mmm) http://plurk.com/p/119mv2</t>
  </si>
  <si>
    <t xml:space="preserve">@veganhope I'm allergic to everything in MN and pine trees so I guess I shouldn't ever try to live there </t>
  </si>
  <si>
    <t>Gabrielle_BBOP</t>
  </si>
  <si>
    <t xml:space="preserve">Everyone knows Argo. Argo this, Argo that... Anyone remember Amber?! </t>
  </si>
  <si>
    <t xml:space="preserve">Back at work today. I'm shattered! Wish I didn't have to go back </t>
  </si>
  <si>
    <t>ellen__melon</t>
  </si>
  <si>
    <t>getting ready for school!  cant be bothered to do my hair!!!! lol xoxo</t>
  </si>
  <si>
    <t>kbabu</t>
  </si>
  <si>
    <t xml:space="preserve">@deepthipola things would be difficult!! How can I find her next to my room for real?? </t>
  </si>
  <si>
    <t xml:space="preserve">I think it's bed time for me. </t>
  </si>
  <si>
    <t>Really cba to go to work today  but only 9 shifts left!</t>
  </si>
  <si>
    <t>magical_kitten</t>
  </si>
  <si>
    <t>*Tear*  five chapters in and i'm already crying. Poor hedwig, dumbledore, moody, george's ear......</t>
  </si>
  <si>
    <t>julianpienaar</t>
  </si>
  <si>
    <t xml:space="preserve">Sitting at home enjoying the peace and tranquility of  Youth day... Pity my daughter is not well </t>
  </si>
  <si>
    <t>Roelbaka</t>
  </si>
  <si>
    <t>Trying to get up for work, but I failed again.  now I'll be late T.T (my boss doesn't care though)</t>
  </si>
  <si>
    <t xml:space="preserve">guess who just woke up! i'm absent </t>
  </si>
  <si>
    <t xml:space="preserve">Another fail interview </t>
  </si>
  <si>
    <t>@MolotovCupcake  Ohhh, I'm so sorry you actually endured that!  Me, too! I love DD so much.</t>
  </si>
  <si>
    <t>D4RRENP</t>
  </si>
  <si>
    <t xml:space="preserve">is still aching - two days after the gym induction </t>
  </si>
  <si>
    <t>@TezMillerOz crar. Neither can I  Let me see what's going on. Shall DM you when I know</t>
  </si>
  <si>
    <t>Nicky_89</t>
  </si>
  <si>
    <t xml:space="preserve">I hate getting up early </t>
  </si>
  <si>
    <t xml:space="preserve">Why am i awake at this stupidly early hour? </t>
  </si>
  <si>
    <t>badlucksymphony</t>
  </si>
  <si>
    <t xml:space="preserve">I still can't get over it! </t>
  </si>
  <si>
    <t>lacoocoo</t>
  </si>
  <si>
    <t xml:space="preserve">trying to sleep wheb having a screaming headake... for 4 days </t>
  </si>
  <si>
    <t>stevef0x</t>
  </si>
  <si>
    <t xml:space="preserve">Suffering from sunburn </t>
  </si>
  <si>
    <t>axxilem</t>
  </si>
  <si>
    <t xml:space="preserve">@RanaCuhz I wanted to go with you, too... </t>
  </si>
  <si>
    <t xml:space="preserve">Just came to work.. after a night without electricity.. </t>
  </si>
  <si>
    <t>TeeMonster</t>
  </si>
  <si>
    <t xml:space="preserve">@Christchurch_NZ WOah...first Wellington follows me and then you all?! But I didn't visit you guys when visiting the South Isle. Sorry. </t>
  </si>
  <si>
    <t xml:space="preserve">Last night, Jonas Brothers, was amazing. &amp;lt;3 Had to take my drawing back home though.. I utterly failed in giving it to them. </t>
  </si>
  <si>
    <t>@JERI7YN i know poor FOX oppa  let's go seee fox!</t>
  </si>
  <si>
    <t>ClaudiaIsis</t>
  </si>
  <si>
    <t>#iremember sophomore life. I miss it.  omg http://tinyurl.com/nypzzt</t>
  </si>
  <si>
    <t>@bindii_bby so have I but your my short stack buddy i cnt go w.o you  anwser ur foe plz</t>
  </si>
  <si>
    <t>comradecodah</t>
  </si>
  <si>
    <t xml:space="preserve">#iranelection is pissing me off </t>
  </si>
  <si>
    <t>megdunlap</t>
  </si>
  <si>
    <t>sick  bring me soup</t>
  </si>
  <si>
    <t>Battery died  x No fairrrrrrr, wanna play! x</t>
  </si>
  <si>
    <t>RE: @mikemacias My N97 is Stuck at customs, they said it will be out on the 17th or 18th ... My luck ..   ... It got hâ€¦ http://disq.us/fph</t>
  </si>
  <si>
    <t>MandiM_</t>
  </si>
  <si>
    <t>nikkiboop</t>
  </si>
  <si>
    <t>i bin 3 times altogether....millenium tour was fab....never gone was good wuz last wiv kevin   but unbreakable was my fav!xx #bsb</t>
  </si>
  <si>
    <t>upstairs brushing dust off  i cant breath with this mask on!</t>
  </si>
  <si>
    <t>no phone day # 7  this is getting tough</t>
  </si>
  <si>
    <t xml:space="preserve">I think it's time I went home. Unfortunately I will have to do some work tonight. </t>
  </si>
  <si>
    <t>that is what i feel like today!  daydreamer!  poorly!  Sore!    BAD TIMES!  and i have to go to college to do... http://tinyurl.com/ncwp3j</t>
  </si>
  <si>
    <t>prissygo</t>
  </si>
  <si>
    <t xml:space="preserve">I am still at work and probably going to be here forever tonight!!!! So effin tired!!!! </t>
  </si>
  <si>
    <t xml:space="preserve">Grrr...freakin' comcast on-demand. Now it doesn't wanna work </t>
  </si>
  <si>
    <t xml:space="preserve">i haz teh shits </t>
  </si>
  <si>
    <t>boyydie</t>
  </si>
  <si>
    <t>argh my fingers are numb  stupid weather</t>
  </si>
  <si>
    <t xml:space="preserve">Though I wanted to go to the art museum from now.I wont in tim e for closing and the exhibition was already over that I wanna  sawâ€¦  </t>
  </si>
  <si>
    <t>http://twitpic.com/7j1e8 - i miss my hair being like this.  i cant wait for it to grow out again.</t>
  </si>
  <si>
    <t xml:space="preserve">A friend said about the website I was creating for her &amp;quot;The more I look at the it, the less I like it&amp;quot; -- very troubling </t>
  </si>
  <si>
    <t xml:space="preserve">@Kitta know the feeling, and sorry can't help you with either </t>
  </si>
  <si>
    <t>jmartin497</t>
  </si>
  <si>
    <t xml:space="preserve">@elialter join the club </t>
  </si>
  <si>
    <t>pippad</t>
  </si>
  <si>
    <t xml:space="preserve">@rvanklaveren Whilst I am pleased for you, I am going to be sad. Knowing you are on the other side of the world is sad... </t>
  </si>
  <si>
    <t xml:space="preserve">@epikurean, sweet. i'll be sure to catch that, then. Haven't seen any of the HP films on IMAX </t>
  </si>
  <si>
    <t xml:space="preserve">Back to work after a lovely 5 day weekend with Andi. Its been great, now back to reality </t>
  </si>
  <si>
    <t xml:space="preserve">@angelfisherjo I'm so sad for you. You've got us, but I know it's not the same. </t>
  </si>
  <si>
    <t xml:space="preserve">Major clutz (me) broke my little toe. </t>
  </si>
  <si>
    <t>CrymsonTears</t>
  </si>
  <si>
    <t xml:space="preserve">Can't sleep. Leg cramps. </t>
  </si>
  <si>
    <t>tahliadonnelly</t>
  </si>
  <si>
    <t xml:space="preserve">hahahaha this computer hates me </t>
  </si>
  <si>
    <t>charlemma</t>
  </si>
  <si>
    <t xml:space="preserve">stats exam = </t>
  </si>
  <si>
    <t xml:space="preserve">has a long day in front of her </t>
  </si>
  <si>
    <t>karuh23</t>
  </si>
  <si>
    <t xml:space="preserve">Dang my mom threw my monologue in the trash </t>
  </si>
  <si>
    <t>ldidmybest</t>
  </si>
  <si>
    <t xml:space="preserve">I'd rather have shards of glass in my eyes than search for friends with twitter accounts! - I did my best </t>
  </si>
  <si>
    <t>saikomingri</t>
  </si>
  <si>
    <t>I didnt get good results, pity me  hmmmmmm</t>
  </si>
  <si>
    <t xml:space="preserve">@eglantinescake - I know how I'd feel... </t>
  </si>
  <si>
    <t>adhanti</t>
  </si>
  <si>
    <t xml:space="preserve">@miguelstancer thank you for posting those links. I was really wondering what it was like. Too bad I couldn't be there </t>
  </si>
  <si>
    <t xml:space="preserve">@dalia_matee haha! i was sick anyway </t>
  </si>
  <si>
    <t>L_i_n_d_a_</t>
  </si>
  <si>
    <t xml:space="preserve">@Zwoise ohh too bad </t>
  </si>
  <si>
    <t xml:space="preserve">@BeckyKingston Neighbour's had his heating on all day yesterday and night making our place stifling hot. Couldn't get comfy </t>
  </si>
  <si>
    <t>anjanaavinash</t>
  </si>
  <si>
    <t xml:space="preserve">Where o where have the rains gone ? </t>
  </si>
  <si>
    <t>Chasmci</t>
  </si>
  <si>
    <t xml:space="preserve">What a load of ole crock! Gna have a bad day I fear </t>
  </si>
  <si>
    <t>waywardangel</t>
  </si>
  <si>
    <t xml:space="preserve">@christay0102 Ah hi o hi ho....tis for work! Two days just north of France.  Still no breakkie on the train tho </t>
  </si>
  <si>
    <t xml:space="preserve">is feeling horrible </t>
  </si>
  <si>
    <t>yensudhir</t>
  </si>
  <si>
    <t xml:space="preserve">Waiting for the end of vacation. </t>
  </si>
  <si>
    <t>Good morning. I sound like a man. Home today  i'm going to miss London!!</t>
  </si>
  <si>
    <t xml:space="preserve">still no power... </t>
  </si>
  <si>
    <t xml:space="preserve">@GUCCIM0NTANA but idk where he at we don't really speak </t>
  </si>
  <si>
    <t xml:space="preserve">@adi_lazenby I'm gutted that we might be out today without even being about to get our full strength team out once.  Taylor out today </t>
  </si>
  <si>
    <t xml:space="preserve">@juanml Maybe I will today. Right now, it's 2:41am. Store aren't opened. </t>
  </si>
  <si>
    <t>kaifreedom700</t>
  </si>
  <si>
    <t>in the library with candice, watching her suffer with econ  and me with afro am</t>
  </si>
  <si>
    <t xml:space="preserve">OMG, IDK what I'm still doing up... G.N. WML tomorrow! U.S. Regents </t>
  </si>
  <si>
    <t xml:space="preserve">going tutor in 5 --   gonna have this song in my head'! </t>
  </si>
  <si>
    <t>Henny94</t>
  </si>
  <si>
    <t xml:space="preserve">i`m sick today </t>
  </si>
  <si>
    <t xml:space="preserve">wish he was up.......I need someone to talk to </t>
  </si>
  <si>
    <t>ItsBreeXo</t>
  </si>
  <si>
    <t xml:space="preserve">Still get car sick when reading. </t>
  </si>
  <si>
    <t>tegangazzard</t>
  </si>
  <si>
    <t xml:space="preserve">Sick, just spilt drink all over myself </t>
  </si>
  <si>
    <t>lizzylop219</t>
  </si>
  <si>
    <t xml:space="preserve">full.... i probably shouldn't eat out so much or have late dinner...... </t>
  </si>
  <si>
    <t xml:space="preserve">Going to have to clean my suit </t>
  </si>
  <si>
    <t>velezbian</t>
  </si>
  <si>
    <t xml:space="preserve">@hotfattygirl I was very disappointed in weeds as well. I thought Nancy's preggoness would make great idead </t>
  </si>
  <si>
    <t>wendyben</t>
  </si>
  <si>
    <t xml:space="preserve">morning all it's too sunny to go to work today!!!! RUBISH </t>
  </si>
  <si>
    <t xml:space="preserve">I feel soooo inefficient today </t>
  </si>
  <si>
    <t>puebloG</t>
  </si>
  <si>
    <t>@TheRealRyanHiga  oh  i knew you were to busy for me</t>
  </si>
  <si>
    <t>sivoglio</t>
  </si>
  <si>
    <t xml:space="preserve">is playin texas hold'em poker n lost some chips </t>
  </si>
  <si>
    <t xml:space="preserve">@neekel Good luck!! Ok! Probably tomorrow if the weather's not as bad as today </t>
  </si>
  <si>
    <t>noorajasem</t>
  </si>
  <si>
    <t xml:space="preserve">no am i a follower of you fatma?No way i want to be the guide here, and u follow me...lol   am mad now...   </t>
  </si>
  <si>
    <t>BeeeRose</t>
  </si>
  <si>
    <t xml:space="preserve">I just got yelled at by @swear_bot for cursing too much....I feel so ashamed </t>
  </si>
  <si>
    <t>jpmens</t>
  </si>
  <si>
    <t xml:space="preserve">Urgently need EUR 135154 for a Porsche Panamera. My CFO tells me to go jump in a lake... </t>
  </si>
  <si>
    <t xml:space="preserve">Why why why?! If I didn't cave why did he?! So friggin close! Ugh!! Im angry now! </t>
  </si>
  <si>
    <t xml:space="preserve">@tsayfan great movie!! did you cry? everyone told me i was a heartless ice bitch because i didn't. </t>
  </si>
  <si>
    <t xml:space="preserve">Morning! God I've got I survive today on 4 hour sleep! </t>
  </si>
  <si>
    <t xml:space="preserve">@JessicaGottlieb it was NINE hours? Have they come up with any explanation? Poor kids </t>
  </si>
  <si>
    <t>carcar92x</t>
  </si>
  <si>
    <t xml:space="preserve">Its too early! </t>
  </si>
  <si>
    <t>mav2983</t>
  </si>
  <si>
    <t xml:space="preserve">brooding over the fact that I cannot play age of empires anymore </t>
  </si>
  <si>
    <t>4hours sleep isn't enough  I'm so tired but got things to do people to c. Let's gooo</t>
  </si>
  <si>
    <t>YoAmber</t>
  </si>
  <si>
    <t xml:space="preserve">@kentgarrison ugh ship it to florida </t>
  </si>
  <si>
    <t>sarahk8k</t>
  </si>
  <si>
    <t>revdancatt</t>
  </si>
  <si>
    <t xml:space="preserve">Kids are too excited/worried about flying tomorrow to sleep! Sweet but sigh </t>
  </si>
  <si>
    <t>RenewedCraig</t>
  </si>
  <si>
    <t xml:space="preserve">Just finished watchin Degrassi (I'm an addict) and now about to finish up this essay that's due tomorrow. Hippie!!! J/K </t>
  </si>
  <si>
    <t>cherry_waves</t>
  </si>
  <si>
    <t xml:space="preserve">Wake up feeling like I've just downed a bottle of Jack Daniels, what a terrible nights sleep. </t>
  </si>
  <si>
    <t xml:space="preserve">I really don't like doing the appraisal. The format is not user friendly. </t>
  </si>
  <si>
    <t xml:space="preserve">morning all still very tired </t>
  </si>
  <si>
    <t>Hahaha yea about that your the only low life in the city! Haha jk i know i am  stfuu lol. I know im so fucken excited! Woo hoo.</t>
  </si>
  <si>
    <t>becki13666</t>
  </si>
  <si>
    <t xml:space="preserve">morning people . . . . off to skl for me in a min, even though im still tired </t>
  </si>
  <si>
    <t>I'm having a craving for Nara.  someone, go with me!!</t>
  </si>
  <si>
    <t>babyjoeysk</t>
  </si>
  <si>
    <t xml:space="preserve">@AskAJAnything diets suck sometimes.. but I am on one for 3 weeks now.. can't see improvement </t>
  </si>
  <si>
    <t>BloodEmblem</t>
  </si>
  <si>
    <t xml:space="preserve">@Gamer_Chick_Lea fancast works just in the US? because I can't play any video </t>
  </si>
  <si>
    <t>kellibaby55</t>
  </si>
  <si>
    <t>i'm going to miss him so much!  going to bed i think. laying here with rocky and ginger. nabil just left (: textextext me !</t>
  </si>
  <si>
    <t>@junebugggggg  im sorry no one should ever feel like that</t>
  </si>
  <si>
    <t>~~ O MY I GOT THE PIC TO GO ON BUT ITS NOT THE ONE I WANTED  BUT ITS STILL CUTE ITS ME LOL ~~</t>
  </si>
  <si>
    <t xml:space="preserve">@__MissB They seem to be following everyone but me! </t>
  </si>
  <si>
    <t>bubuina</t>
  </si>
  <si>
    <t xml:space="preserve">Chocolate for breakfast - again. Hate being this tired. </t>
  </si>
  <si>
    <t xml:space="preserve">740 and I'm already in work hvung been swimming already! What a gorgeous day it's going to be and I'm stuck in here. Only 8 hours to go! </t>
  </si>
  <si>
    <t>they surrounded Shiraz university, and took the students with them. who knows if they are alive.  #iranelection #iranians #iran9</t>
  </si>
  <si>
    <t>Serenity1987</t>
  </si>
  <si>
    <t xml:space="preserve">Good morning work .... </t>
  </si>
  <si>
    <t>crycry26</t>
  </si>
  <si>
    <t xml:space="preserve">Just got home from painting. Got a lot accomplished today though... No painting tomorrow. Have to deal with FIL on my own this week. </t>
  </si>
  <si>
    <t>gretcheniola</t>
  </si>
  <si>
    <t xml:space="preserve">Everything's just aching </t>
  </si>
  <si>
    <t xml:space="preserve">Off to bed. Depressed that I can only achieve the left and almost the right splits but my middle splits can't go even beyond 110 degrees. </t>
  </si>
  <si>
    <t>brittneyrane</t>
  </si>
  <si>
    <t xml:space="preserve">in bed, missing her more than ever... hate when shes acting like this.. </t>
  </si>
  <si>
    <t xml:space="preserve">This is the worse jonas song they ever had, sory boys and girls </t>
  </si>
  <si>
    <t xml:space="preserve">Heartbroken! </t>
  </si>
  <si>
    <t xml:space="preserve">He didn't even try.. </t>
  </si>
  <si>
    <t>rachelsierra</t>
  </si>
  <si>
    <t xml:space="preserve">@FavaFlav nothin </t>
  </si>
  <si>
    <t>kaywan</t>
  </si>
  <si>
    <t xml:space="preserve">blah being sick is inefficient </t>
  </si>
  <si>
    <t>rubydynamite</t>
  </si>
  <si>
    <t xml:space="preserve">I finished my test hat!  WOOHOO! I now kinda-sorta-probably-kinda-maybe-not  know how to knit a London Beanie! Chose the wrong yarn, tho. </t>
  </si>
  <si>
    <t>Man i was twiitting so long n stuff i missed Runs House  They betta have a rerun fast! lol! OK NOOOOWWWW IM OFF!!!!!!! sheesh haha</t>
  </si>
  <si>
    <t>DirectorPaoloDV</t>
  </si>
  <si>
    <t xml:space="preserve">I can't See My Followers!!!!   </t>
  </si>
  <si>
    <t>MZX3HOOTERS323</t>
  </si>
  <si>
    <t xml:space="preserve">I THINK I AM AN AMIBLE PERSON! LOL I DONT KNOW Y PPL THINK IM MEAN </t>
  </si>
  <si>
    <t>SidneeLovie</t>
  </si>
  <si>
    <t>Miss you Palmer...  Headed to see you ASAPish...</t>
  </si>
  <si>
    <t>rjauhari</t>
  </si>
  <si>
    <t xml:space="preserve">@dina on second thought, not sure if that's what you need </t>
  </si>
  <si>
    <t>MusicChick257</t>
  </si>
  <si>
    <t xml:space="preserve">ANOTHER car got towed. They're going on a spree. Looks like my new neighbor no longer has a car... </t>
  </si>
  <si>
    <t>alga94</t>
  </si>
  <si>
    <t xml:space="preserve">@TheRealRyanHiga  I have No burger </t>
  </si>
  <si>
    <t>heartie0506</t>
  </si>
  <si>
    <t xml:space="preserve">is sick.. spending the day at home.. </t>
  </si>
  <si>
    <t xml:space="preserve">Just away to suit up </t>
  </si>
  <si>
    <t xml:space="preserve">with lorenna, i love her to pieces. my feet hurt from today </t>
  </si>
  <si>
    <t>@MARYjuanaLIN I thought you was a good girl smh@u  lol</t>
  </si>
  <si>
    <t>JanggutBull</t>
  </si>
  <si>
    <t xml:space="preserve">@monotonemesh That date is your kahwin date? Rabak tak jemput. </t>
  </si>
  <si>
    <t>Right, I have had painkillers and gallbladder is still sleeping lol. So off for shower and work    Laters lovlies have a beautiful da ...</t>
  </si>
  <si>
    <t xml:space="preserve">and zenk you boys! @Karthik @adityab @bhuto though i dont remember hitting mobile view AT ALL </t>
  </si>
  <si>
    <t>warrentiley</t>
  </si>
  <si>
    <t xml:space="preserve">will have to put in a few hours of work today </t>
  </si>
  <si>
    <t>Someone is mad cuz I said they are too nasty to be on my website  awwww poor thing. Next time say it to my face instead skank hoe</t>
  </si>
  <si>
    <t xml:space="preserve">@ShellyRenee yeah I want a playstation 3 but havent got the money for one as we have other more important bills to pay </t>
  </si>
  <si>
    <t xml:space="preserve">Day 5 of the &amp;quot;Buddy - Post Surgery&amp;quot; watch.  Wound looks exactly the same as it did.  This is not encouraging.  </t>
  </si>
  <si>
    <t>bird827</t>
  </si>
  <si>
    <t xml:space="preserve">@lalavazquez i saw land of the lost also and i was disappointed </t>
  </si>
  <si>
    <t xml:space="preserve">@LihZee Oh no i didn't know ...later i don't anymore know what's going on with drama to much work! </t>
  </si>
  <si>
    <t xml:space="preserve">been M.I.A for toooo long... missed u twit freaks so much! </t>
  </si>
  <si>
    <t xml:space="preserve">plus a little extra spending money would be great! i havent been able 2 shop 4 clothes/shoes in a hella long time </t>
  </si>
  <si>
    <t xml:space="preserve">@myopicjoe if it were baby C I'd be even more upset. C's fair &amp;amp; T got darker skin genes. Even so his back is red &amp;amp; hurting him </t>
  </si>
  <si>
    <t>they surrounded Shiraz university, and took the students with them. who knows if they are alive.   #iranelection  #iranians  #iran9</t>
  </si>
  <si>
    <t>Emarky</t>
  </si>
  <si>
    <t xml:space="preserve">Studying Financial Accounting &amp;amp; Innovation Management.. That's basically all I'll do this week </t>
  </si>
  <si>
    <t>@shhron you left me  and im not live anymore</t>
  </si>
  <si>
    <t>Miss_Electric</t>
  </si>
  <si>
    <t xml:space="preserve">poo, out of the good sour worms. I miss their texture </t>
  </si>
  <si>
    <t>Dave_Beeley</t>
  </si>
  <si>
    <t>Had a great day yesterday lets hope today can be just as good ! (even with a staff meeting after school - on Data    )</t>
  </si>
  <si>
    <t>@josephh_m emma brought bad news home from school... our qld camp got cancelled  im devo</t>
  </si>
  <si>
    <t>kelseygg</t>
  </si>
  <si>
    <t xml:space="preserve">sickk (N) had yesterdayy and today off school;P   but missing every1 </t>
  </si>
  <si>
    <t>job searching   but i found a really neat one at an adoption agency.  i hope i get it!!</t>
  </si>
  <si>
    <t xml:space="preserve">Trying to decide on the most efficient (time and energy wise) dinner to prepare for the kiddies...never easy </t>
  </si>
  <si>
    <t>Ok fam ima try to go to sleep but its storming out so im not gonna get alot of sleep     ~ I got something to admit ~</t>
  </si>
  <si>
    <t>applepiecookie</t>
  </si>
  <si>
    <t xml:space="preserve">one scooter wala hit me today at 17 lights </t>
  </si>
  <si>
    <t xml:space="preserve">7-11's full of cuties and I'm in Hello Kitty Pj's and a bigass hoody. </t>
  </si>
  <si>
    <t xml:space="preserve">@rana__xx we don't ahve chem </t>
  </si>
  <si>
    <t>s_brownswifey</t>
  </si>
  <si>
    <t>&amp;amp;nd i oped my walet &amp;amp; BAM that ugly picture that's gonna be w/ me till 2013  why can't we retake our drivers liscene?</t>
  </si>
  <si>
    <t>WordPress 2.8 is FULL of bugs!  causes SO MUCH trouble. uninstalling and reinstalling 2.7 now. major delay</t>
  </si>
  <si>
    <t>joewager</t>
  </si>
  <si>
    <t xml:space="preserve">@neilhimself Those black squirrels are freaky, but not as vicious as greys. I fear the red squirrels will be the first against the wall </t>
  </si>
  <si>
    <t>bkhorasanzadeh</t>
  </si>
  <si>
    <t xml:space="preserve">they surrounded Shiraz university, and took the students with them. who knows if they are alive. </t>
  </si>
  <si>
    <t>bdflax</t>
  </si>
  <si>
    <t xml:space="preserve">I wanna go back to high skool </t>
  </si>
  <si>
    <t xml:space="preserve">Severe fuckign pain in my left arm its scaring me </t>
  </si>
  <si>
    <t xml:space="preserve">my turtle won't eat again </t>
  </si>
  <si>
    <t xml:space="preserve">This is the worse jonas song they ever had, sorry boys and girls </t>
  </si>
  <si>
    <t xml:space="preserve">Im hungry and its only 12:20 </t>
  </si>
  <si>
    <t xml:space="preserve">@LovatoFans your not gonna see demi this summer? </t>
  </si>
  <si>
    <t>PeanutButler</t>
  </si>
  <si>
    <t xml:space="preserve">Damn, my pooch and I missed out on Woofstock. </t>
  </si>
  <si>
    <t xml:space="preserve">@LeeMontefalcon LOL! Dork. I'm sad I couldn't find it </t>
  </si>
  <si>
    <t>says rain, rain, go away...come again another day...  http://plurk.com/p/119okq</t>
  </si>
  <si>
    <t>Briddj2</t>
  </si>
  <si>
    <t xml:space="preserve">Gosh its hot today. The black suit was not a good idea. Humid too. Fabulous day to be out of doors - wish, wish. Tw gone from phone again </t>
  </si>
  <si>
    <t xml:space="preserve">@abelacuna: ahh...the joys of internet...and cable. boohoo hoo.... </t>
  </si>
  <si>
    <t>Christinee_</t>
  </si>
  <si>
    <t xml:space="preserve">I miss sabrina the teenage witch </t>
  </si>
  <si>
    <t>DunjaChapman</t>
  </si>
  <si>
    <t xml:space="preserve">Came home from parents only to find out a huge lightning had killed our router. So no internet for now. Hello middle age </t>
  </si>
  <si>
    <t>Anamacha</t>
  </si>
  <si>
    <t xml:space="preserve">@thisKat and I can't DM you my email - you're not following me </t>
  </si>
  <si>
    <t>ThisIsTRACYJ</t>
  </si>
  <si>
    <t>I miss my Doggie  .... Ja Ja R.I.P. in Doggie Heaven!!! Everyone loved him so much, he was the tightest &amp;quot;PitBull&amp;quot; west of the Mississippi!</t>
  </si>
  <si>
    <t xml:space="preserve">The dog has just decided to fall asleep on top of me and now I can't reach my cup of tea </t>
  </si>
  <si>
    <t>baneberry</t>
  </si>
  <si>
    <t xml:space="preserve">@skybluedays seeing that you cosplayed Rurouni Kenshin just made me sad that I didn't go </t>
  </si>
  <si>
    <t xml:space="preserve">@ecctv that's so awful </t>
  </si>
  <si>
    <t>AgentPastilla</t>
  </si>
  <si>
    <t xml:space="preserve">God I hate it when I get my anxiety episodes just spent the last hour making sure no one was inside my house </t>
  </si>
  <si>
    <t>@Fanny_Ingabout @rachaelblogs lions kickoff is at 2pm - I'll be in work  #lions #rugby #stupidkickofftimes</t>
  </si>
  <si>
    <t>angelinyou</t>
  </si>
  <si>
    <t xml:space="preserve">@sadsadworld wai~ busy ba kasi sa work? </t>
  </si>
  <si>
    <t xml:space="preserve">Martin proposing 2 gina episode= classic!! Another good one i must admit!!  Dammit martin got me up all nite!! </t>
  </si>
  <si>
    <t xml:space="preserve">@kikizle and leave me here to rot alone?? </t>
  </si>
  <si>
    <t>@McFrezco pinches u. meany.  lol</t>
  </si>
  <si>
    <t>whoops. posted twice. i reeeally wanna go to Tahiti! but it's so expensive..can't afford it right now!  that's one of my dream vacations.</t>
  </si>
  <si>
    <t>sssaraaa</t>
  </si>
  <si>
    <t xml:space="preserve">i want to go for a bike ride but i dont have a bike! </t>
  </si>
  <si>
    <t xml:space="preserve">@Bree_89 omg one of the followers I got to follow u stopped following me and kept following you. </t>
  </si>
  <si>
    <t>nicocaliboso</t>
  </si>
  <si>
    <t xml:space="preserve">Just noticed I don't have a guitar in my room </t>
  </si>
  <si>
    <t xml:space="preserve">Looking at the stars (makes me think) </t>
  </si>
  <si>
    <t>bree_face</t>
  </si>
  <si>
    <t xml:space="preserve">@tiffay27 I DONT WANT HIM TO LEAVE     </t>
  </si>
  <si>
    <t xml:space="preserve">I have a lovely start to the day with 2 reiki clients and then I'm off to see my best mate before she leaves of Oz for 9 months! </t>
  </si>
  <si>
    <t xml:space="preserve">Damn, my pooch and I missed out on Woofstock </t>
  </si>
  <si>
    <t xml:space="preserve">Heading to pluit hospital... Huuufff, don't like hospital.. </t>
  </si>
  <si>
    <t xml:space="preserve">raining hard outside </t>
  </si>
  <si>
    <t>riidzxcv</t>
  </si>
  <si>
    <t xml:space="preserve">@Kaetia your link didn't work </t>
  </si>
  <si>
    <t>rainydee</t>
  </si>
  <si>
    <t xml:space="preserve">My Gunther was not at the coffee shop today </t>
  </si>
  <si>
    <t>uyennguyen_</t>
  </si>
  <si>
    <t xml:space="preserve">have to wait till friday for lvatt. how bogus! </t>
  </si>
  <si>
    <t xml:space="preserve">Only took me like 5 mins to get ready for school this morning. But now I have to go to school in 10 mins! </t>
  </si>
  <si>
    <t>thomsettkg</t>
  </si>
  <si>
    <t xml:space="preserve">thought that Kings of Leon and Glasvegas were actually amazing last night  too tired for school though </t>
  </si>
  <si>
    <t>Mayface_ransom</t>
  </si>
  <si>
    <t>I wanna go to sleep  tired&amp;amp; I need to work out again tomorrow. I need Baby Wolfy for support. My bestest buddy!</t>
  </si>
  <si>
    <t xml:space="preserve">wow.. sanders on steel panther's &amp;quot;turn out the lights.&amp;quot; offensive, but i still love him. &amp;lt;3 i can imagine a guy sayin that to me tho.. </t>
  </si>
  <si>
    <t xml:space="preserve">Nnnnnnnnnnnnn silly jeepers in the all-white uniform with the obviously cultivated accent going on. Will they just speak normally? </t>
  </si>
  <si>
    <t xml:space="preserve">@ohjaytee You changed your username but now I don't know who you are </t>
  </si>
  <si>
    <t xml:space="preserve">Public transport sux! Mate is on ipod &amp;amp; fone so i'm just having a tweet. Exam 2morro </t>
  </si>
  <si>
    <t xml:space="preserve">@Jills271 yeah we do. Especially since I have Lynn to keep me busy tomorrow and robin and the boys are coming down. Im heading to bed </t>
  </si>
  <si>
    <t xml:space="preserve">What joyous day of revision lies in stall for me? Most people are finished before me </t>
  </si>
  <si>
    <t xml:space="preserve">Wow. It's pouring. No run today </t>
  </si>
  <si>
    <t>MyWetSpot</t>
  </si>
  <si>
    <t>Sorry everyone.. Server errors really suck   I'm working on it.   www.mywetspot.org</t>
  </si>
  <si>
    <t xml:space="preserve">Apologies to @horuskol @amykate @tristancameron and all who tried @bing_bot, it seems its auto memcache flush played havoc today </t>
  </si>
  <si>
    <t xml:space="preserve">I had the worst sleep ever!! </t>
  </si>
  <si>
    <t xml:space="preserve">@RooookieP Im sorry u were sick on your bd!!  </t>
  </si>
  <si>
    <t xml:space="preserve">back to bed, its too early to do anything remotely interesting </t>
  </si>
  <si>
    <t xml:space="preserve">@GuttaButta oh wow y am i yo last fav that hurts ma heart </t>
  </si>
  <si>
    <t>@shug24 you didn't miss me?!?  haha</t>
  </si>
  <si>
    <t>tara_rebecca_ox</t>
  </si>
  <si>
    <t xml:space="preserve">Has totally messed up her life - yet again. </t>
  </si>
  <si>
    <t xml:space="preserve">i really need to move from around here, not even 8am and i've heard the word Fuck around 80 times and also all about a gear addiction </t>
  </si>
  <si>
    <t xml:space="preserve">@Bluenscottish I've been good, seem to be busy lately though </t>
  </si>
  <si>
    <t>McFlyFan5</t>
  </si>
  <si>
    <t xml:space="preserve">when r mcfly coming back 2 australia? very sad that its been bout 4 months since i saw them in melb </t>
  </si>
  <si>
    <t>PhilipK456</t>
  </si>
  <si>
    <t xml:space="preserve">Got woken up early by my dog... </t>
  </si>
  <si>
    <t>groszen</t>
  </si>
  <si>
    <t>Du mal a se lever  Go training!!</t>
  </si>
  <si>
    <t>school now  day 12 on prototype XD</t>
  </si>
  <si>
    <t xml:space="preserve">Throwing up is not the way I wanted to end todays disneyland trip </t>
  </si>
  <si>
    <t>tealrat</t>
  </si>
  <si>
    <t>Dawn_x</t>
  </si>
  <si>
    <t>Back at work and bored already!  x</t>
  </si>
  <si>
    <t>SGTMcClain</t>
  </si>
  <si>
    <t xml:space="preserve">Ok its off to work for me!! I am going to try to tweet some from work and see how that works out, can't get @ replies there though </t>
  </si>
  <si>
    <t xml:space="preserve">sometimes i get scared to tweet, cause lor gets them sent to her phone .. and they probs don't make her laugh &amp;amp; are boring, sorry lor </t>
  </si>
  <si>
    <t>hmm ohh wait... nevermind... the software update comes out on the 18th...  /disappointment.</t>
  </si>
  <si>
    <t>7 killed in Tehran yesterday? http://edition.cnn.com/2009/WORLD/meast/06/16/iran.elections.protests/index.html  #IranElection</t>
  </si>
  <si>
    <t>katiedelaurier</t>
  </si>
  <si>
    <t>@lilbabygirlloz oh no  well I hope he doesn't need the surgery!</t>
  </si>
  <si>
    <t>joshjames17</t>
  </si>
  <si>
    <t xml:space="preserve">Hi ho, hi ho; back to college i go.... FUCK! </t>
  </si>
  <si>
    <t xml:space="preserve">@stephenfry No response fr u. No following! </t>
  </si>
  <si>
    <t>PennyAnt</t>
  </si>
  <si>
    <t xml:space="preserve">Struggling with work </t>
  </si>
  <si>
    <t>gurljock</t>
  </si>
  <si>
    <t xml:space="preserve">@trinidiva83 ...hey there! i'd like to ask the same question coz' i think i can pretty relate to the lines of the song </t>
  </si>
  <si>
    <t>cadillak81</t>
  </si>
  <si>
    <t xml:space="preserve">Chillin getting ready for work! </t>
  </si>
  <si>
    <t xml:space="preserve">my nose. it is stuffed. </t>
  </si>
  <si>
    <t>SkittleSRH</t>
  </si>
  <si>
    <t xml:space="preserve">@AD2DALO meeee toooo!  Two days is too short </t>
  </si>
  <si>
    <t>aliceedudee</t>
  </si>
  <si>
    <t xml:space="preserve">@buffdavamp yup. :/ stupid, stupid man that he is. why does nothing ever work on my teeth? </t>
  </si>
  <si>
    <t>LeighTrang</t>
  </si>
  <si>
    <t>they surrounded Shiraz university, and took the students with them. who knows if they are alive.  #iranelectio.. http://tinyurl.com/ksbu7z</t>
  </si>
  <si>
    <t>had to walk in the rain today  oh poo my hair's gone all puffy and curly! Also my umbrella broke and my bag's soaked</t>
  </si>
  <si>
    <t>they surrounded Shiraz university, and took the students with them. who knows if they are alive.  #iranelectio.. http://tinyurl.com/n8yph8</t>
  </si>
  <si>
    <t xml:space="preserve">@siobhanyy that was so wrong when he said &amp;quot;why do the extra effort when they're gonna die anyway&amp;quot; ahh I feel horrible now </t>
  </si>
  <si>
    <t>@Bighoodboss yeah i'm coooool some punks broke into my apt  still kinda stressed bout that but it's gonna be ok</t>
  </si>
  <si>
    <t>is off to school  great (Y)</t>
  </si>
  <si>
    <t xml:space="preserve">Just got up. Shattered. Really cba with school now </t>
  </si>
  <si>
    <t>I'm really sad its supposed to rain tomorrow  I wanted to wear my new dress. Stupid rain.</t>
  </si>
  <si>
    <t>trishthestar</t>
  </si>
  <si>
    <t xml:space="preserve">Couldn't sleep last night, couldn't drag myself outta bed this morning, really need to tidy up before I leave but don't wanna move </t>
  </si>
  <si>
    <t>_maybayb</t>
  </si>
  <si>
    <t>aw man  I jst stubbed my toe on the bathroom door :/ frkin toenail bettr not fall off ..</t>
  </si>
  <si>
    <t xml:space="preserve">@Emmshep got ur text thx - not good </t>
  </si>
  <si>
    <t>xannelle</t>
  </si>
  <si>
    <t>I wanna go shopping  shop for many nice clothes.</t>
  </si>
  <si>
    <t>a_Monroe</t>
  </si>
  <si>
    <t xml:space="preserve">i wish i had someone to kiss me right now, all  want is just one kiss, just one, ONE </t>
  </si>
  <si>
    <t xml:space="preserve">i miss gossip girl......ex oh ex oh...no more no more </t>
  </si>
  <si>
    <t xml:space="preserve">Is going to miss @tnmestaka </t>
  </si>
  <si>
    <t xml:space="preserve">the birds outside my house are making soo much noise. they sound like a bunch of screaming babies. </t>
  </si>
  <si>
    <t>Why do us girls have to go back to stupid boys!  ahh fuck me!&amp;lt;/3</t>
  </si>
  <si>
    <t>mattleesharp</t>
  </si>
  <si>
    <t xml:space="preserve">i wish i were following iranians. </t>
  </si>
  <si>
    <t>portiasays</t>
  </si>
  <si>
    <t xml:space="preserve">went shopping today but its still not a good day. </t>
  </si>
  <si>
    <t>mommysheena</t>
  </si>
  <si>
    <t xml:space="preserve">@russgoesmoo My kitty has been missing for a week now... I think the 4 bears in my backyard have something to do with it </t>
  </si>
  <si>
    <t>asmahan90</t>
  </si>
  <si>
    <t xml:space="preserve">work. work. work. Let's just work it. I miss my best friend though. </t>
  </si>
  <si>
    <t xml:space="preserve">ANYWAYSZ..iM t0RN! AMbERgER WASZ MY PASt i WASZ HAPPY tHEN.Nd bEf0RE i C0UlD SigH Wit REliEf it ENdEd Nd f0R tHE l0NgESt i DiDNt KN0 WhY </t>
  </si>
  <si>
    <t xml:space="preserve">omg im not even joking this episode almost has me in tears  this pooor girl </t>
  </si>
  <si>
    <t>angie12_xx</t>
  </si>
  <si>
    <t xml:space="preserve"> first day back @ school </t>
  </si>
  <si>
    <t xml:space="preserve">So messed up... Need a coffee badly...if there was any good </t>
  </si>
  <si>
    <t>@nathanaelaqua: miss you  &amp;lt;/3</t>
  </si>
  <si>
    <t xml:space="preserve">I woke up at 5am and got my bottle around 6am. Afterwards I went to the doc for my rash. It seems like every baby has it until they're 4 </t>
  </si>
  <si>
    <t>NicoleMarietta</t>
  </si>
  <si>
    <t xml:space="preserve">How could you eat a baby pigglet!?  That's just crewl. </t>
  </si>
  <si>
    <t>lizzzardlou</t>
  </si>
  <si>
    <t xml:space="preserve">is not too happy about tossing and turning two nights in a row. </t>
  </si>
  <si>
    <t>MissBarbaraA</t>
  </si>
  <si>
    <t xml:space="preserve">just got back from they gymmm blehhh imm tired </t>
  </si>
  <si>
    <t xml:space="preserve">@rushme2112 Aww, Mulder lites are never as fun though. </t>
  </si>
  <si>
    <t>OMG 3 days ago i had 500k now i have.. 75k  SAAAAD....</t>
  </si>
  <si>
    <t>Ugh how the hell am i supposed to sleep feeling like this  jeezus</t>
  </si>
  <si>
    <t>twitch9025</t>
  </si>
  <si>
    <t>@robbyRawrtastic Sorry for being mean sometimes. I don't ever mean it.  I know that doesn't make it better, but I am sorry. (</t>
  </si>
  <si>
    <t>@dioriadore Thanks for the pic cmmt hun! And ppl think I'm gross but I find men that smoke hot. I know, I know....  Esp. Rob!</t>
  </si>
  <si>
    <t>@CathSimmsJoness not in this morning. i got dentist.  ly, xo</t>
  </si>
  <si>
    <t>JosephXVI</t>
  </si>
  <si>
    <t>First Day of Work - Iâ€™m not looking forward to this  so nervous x http://tumblr.com/xqd2235rx</t>
  </si>
  <si>
    <t xml:space="preserve">yoooooo  I missssssss BIG DEEZZ his beeeen a stranger lately </t>
  </si>
  <si>
    <t>imaguad</t>
  </si>
  <si>
    <t xml:space="preserve">new computer = no new camera.  </t>
  </si>
  <si>
    <t>MsDivaChristina</t>
  </si>
  <si>
    <t>@lovelywings14  so ur saying i'm not cool thts hurtful</t>
  </si>
  <si>
    <t xml:space="preserve">I'm sorry guys, i suck! </t>
  </si>
  <si>
    <t xml:space="preserve">@otherlisa @Nightsongbird @4u2wear2 @TRISTANMANOS thx. It's only that i have to be at a very important meeting in little over an hour... </t>
  </si>
  <si>
    <t xml:space="preserve">I have to go clean my room </t>
  </si>
  <si>
    <t>LonieJNugent</t>
  </si>
  <si>
    <t xml:space="preserve">i think im done with twitter </t>
  </si>
  <si>
    <t xml:space="preserve">Jeezy 24,23 Dirty http://bit.ly/mA2Yv   rip the audio </t>
  </si>
  <si>
    <t>JessRox18</t>
  </si>
  <si>
    <t xml:space="preserve">Life is so different at twenty five and i feel as though all that fun i just reviewed is over. How sad is that? </t>
  </si>
  <si>
    <t>@ jonnyboyca  i wish i was going.  i miss josh so much. It's been hard without him and really hard days at work.</t>
  </si>
  <si>
    <t>Whoa.. amazed with the way ppl blog for MAKING MONEY and breaking the rules  #suckers</t>
  </si>
  <si>
    <t xml:space="preserve">AftER A WHilE i JUSZ St0P tHiNKiN Ab0Ut it UNtil...DA DA DA! i RAN iNt0 tHE X! </t>
  </si>
  <si>
    <t xml:space="preserve"> tomorrow is gonna be such a sad day... I DONT WANNA GRADUATE! ptosis ;)</t>
  </si>
  <si>
    <t xml:space="preserve">@gab_iii i stayed up talking to @allycupcake instead of watching greek! It will have to wait until tomorrow </t>
  </si>
  <si>
    <t>geoffairey</t>
  </si>
  <si>
    <t xml:space="preserve">Tuesday morning traffic. </t>
  </si>
  <si>
    <t>eireenlorenzo</t>
  </si>
  <si>
    <t xml:space="preserve">day 1 is nearly over, 6 more days in quarantine to go.. </t>
  </si>
  <si>
    <t>laurennosser</t>
  </si>
  <si>
    <t xml:space="preserve">doesn't know what to think anymore. i hope this doesn't change a thing. </t>
  </si>
  <si>
    <t>dreamsincolour</t>
  </si>
  <si>
    <t>i burned my tounge on an eggroll yesterday  ...it still hurts.</t>
  </si>
  <si>
    <t xml:space="preserve">@lisa24270 poor you. Yes no wonder...I woke up at 1.30 &amp;amp; just couldn't go back to sleep. </t>
  </si>
  <si>
    <t xml:space="preserve">Sophie Ellis Bextor singing new single on GMTV. Delightfully old-fashioned watching a &amp;quot;pop star&amp;quot; on the telly. Single is less delightful </t>
  </si>
  <si>
    <t>gerrishamel</t>
  </si>
  <si>
    <t xml:space="preserve">Korea, Worldâ€™s 33rd Peaceful Country.  America ranked 83rd. That's sad to hear. </t>
  </si>
  <si>
    <t>says though it kinda sucks since they took down Initial D  http://plurk.com/p/119pqx</t>
  </si>
  <si>
    <t xml:space="preserve">My stomache hurts AND I'm broke AND I'm still @ work for housing AND I'M FREEZIN! </t>
  </si>
  <si>
    <t xml:space="preserve">@quarrygirl I know he's always lookn for good vegan food. He wanted vegan twinkies I made but they wouldn't survive shippn from MN to NYC </t>
  </si>
  <si>
    <t xml:space="preserve">@bryanboy Sorry that EMS is taking so long, just read your post, you will be overflowing w/ribbons when pkg arrives. </t>
  </si>
  <si>
    <t>HardHardHard_x</t>
  </si>
  <si>
    <t xml:space="preserve">Why can't the weather stay the same? I went to school today thinking it's going to be sunny and left school looking like a drowned rat! </t>
  </si>
  <si>
    <t xml:space="preserve">@AshleighLCB i know....shittt.....we have fitness......ghhhhhhhh......we are screwedddd...!!! </t>
  </si>
  <si>
    <t>Good Morning my Twitter friends looking far to bright in the Cotswolds. Migraine is diminishing but still there  Sunglasses needed today.</t>
  </si>
  <si>
    <t xml:space="preserve">@tayfaceee i would have joined if i hadn't left twitter hahahaha. im sad i missed out </t>
  </si>
  <si>
    <t>sammachin</t>
  </si>
  <si>
    <t xml:space="preserve">Damn! 0930 meeting so can't make @opencoffeebr1 </t>
  </si>
  <si>
    <t>XKateLouiseX</t>
  </si>
  <si>
    <t xml:space="preserve">i burned my tounge on my hot chocolate. </t>
  </si>
  <si>
    <t xml:space="preserve">Damn, back to work tomorrow. Lame!!!! Why can't I be on vacation still?? </t>
  </si>
  <si>
    <t>RaynbowDash</t>
  </si>
  <si>
    <t xml:space="preserve">ouch, my knee hurts. </t>
  </si>
  <si>
    <t>Nikki404</t>
  </si>
  <si>
    <t xml:space="preserve">just chillin after school with and OVERLOAD OF HOMEWORK!! </t>
  </si>
  <si>
    <t>jacanru</t>
  </si>
  <si>
    <t>@nerdwriter my plane leaves on sunday!  sadness. how have you been? (sorry if i don't respond for a while, i'm off to bed)</t>
  </si>
  <si>
    <t>pcbusz</t>
  </si>
  <si>
    <t xml:space="preserve">Tele a hÃ³cipÅ‘m </t>
  </si>
  <si>
    <t>RobinPra</t>
  </si>
  <si>
    <t xml:space="preserve">Wants to go to San Diego this summer </t>
  </si>
  <si>
    <t xml:space="preserve">OOC: I'm tired, I need to get to bed  @Jean_Pierce Assume that you've told Cornelia everything </t>
  </si>
  <si>
    <t>hellamadewell</t>
  </si>
  <si>
    <t>still at work though.  Man we might not get out til two am. Hopefully i wont be late for work at TMW tomorrow. Lotsa good stuff at vic ...</t>
  </si>
  <si>
    <t>steelslinger</t>
  </si>
  <si>
    <t xml:space="preserve">Foot locking up again </t>
  </si>
  <si>
    <t>I'm watching Taken and I want to cry. I'm sad  I will never go to Paris or Russia</t>
  </si>
  <si>
    <t>I'm not gonna be tweeting for awhile because of that freakin tests!  bye</t>
  </si>
  <si>
    <t>nullkru</t>
  </si>
  <si>
    <t>looking on C# and asp.net code...  but looking forward for my one year old jacket project.</t>
  </si>
  <si>
    <t xml:space="preserve">@Aussie_Kozy I have no idea for my 21st. </t>
  </si>
  <si>
    <t>uhlowl22</t>
  </si>
  <si>
    <t>EluvsMCFLY</t>
  </si>
  <si>
    <t xml:space="preserve">hahah matts gonna LOVE that McFly story. gah i hate whoever wrote it. </t>
  </si>
  <si>
    <t xml:space="preserve">@kelliesimpson @Joey76 nice to know we're all feeling like crap </t>
  </si>
  <si>
    <t>jenbartkowicz</t>
  </si>
  <si>
    <t xml:space="preserve">doesn't want to start summer school wednesday </t>
  </si>
  <si>
    <t>lanceadkins</t>
  </si>
  <si>
    <t xml:space="preserve">I'm fallin in love, but its fallin apart.I need to find my way back to the start. When we were in love. Let me back into your arms </t>
  </si>
  <si>
    <t>oh man, so tired now  25m went good, 10m couldve been better. sucks having to sub in people.</t>
  </si>
  <si>
    <t xml:space="preserve">had a good 11 hour sleep last night in my uniform... so dirty wahh! FUCK TOK presentation tmr. i need more sleep </t>
  </si>
  <si>
    <t>General_Nattus</t>
  </si>
  <si>
    <t xml:space="preserve">@WWE Thanks for the spoliers. Raw isn't telecast in Australia until tomorrow afternoon. Don't know if I'll watch it now. </t>
  </si>
  <si>
    <t xml:space="preserve">I think I might have ruined my life. </t>
  </si>
  <si>
    <t xml:space="preserve">Omg i am soooooo tired  but an amazing night :] but i have school so that sucks </t>
  </si>
  <si>
    <t xml:space="preserve">@camea I'm going to my friend's house to do the patterns. I don't understand anything too </t>
  </si>
  <si>
    <t xml:space="preserve">@numberchic me thinks it's just the pain from holding in my poop. </t>
  </si>
  <si>
    <t>JONAMORE8</t>
  </si>
  <si>
    <t xml:space="preserve">doesnnt feel too good...medicine and a new CD would make me feel better </t>
  </si>
  <si>
    <t xml:space="preserve">@tmorello really hope the album is also on Finlands iTunes also. Yesterday it didn't know your band. </t>
  </si>
  <si>
    <t>@madeofhoney1 ok now i am getting them. but u seem sad  i miss you baby. wut have u been up to since u got home? how r u?</t>
  </si>
  <si>
    <t>lilnicoleeee</t>
  </si>
  <si>
    <t>can't sleeeeeepp  too much on my mind.</t>
  </si>
  <si>
    <t>@ldjohnson9  im sorry i txt stuff weird. I just cant be perfect for u. :'(</t>
  </si>
  <si>
    <t>ashleyjulianne</t>
  </si>
  <si>
    <t xml:space="preserve">Can't stop thinking about the wrong person </t>
  </si>
  <si>
    <t xml:space="preserve">screweed D: rewriting speech. taking forever </t>
  </si>
  <si>
    <t>sophieniicole</t>
  </si>
  <si>
    <t xml:space="preserve">errgh ate wayyy too much, now i feel sick </t>
  </si>
  <si>
    <t>Have so much more to do but need sleep. Will have to wait until tomorrow!   Good night all *muah*</t>
  </si>
  <si>
    <t>jourdesmorts</t>
  </si>
  <si>
    <t xml:space="preserve">Using stupid twitterfon cause twitterific doesn't work. </t>
  </si>
  <si>
    <t xml:space="preserve">@kelliesimpson not sure I've got the energy </t>
  </si>
  <si>
    <t>Sigh, mornings are just me getting my feet chewed by a labrador.  I miss HIM.</t>
  </si>
  <si>
    <t>kaylielovesyou</t>
  </si>
  <si>
    <t>@nathanaelaqua awweee i know how you feel!!  tomorrow is going to be funnnn(:</t>
  </si>
  <si>
    <t>amandabril92</t>
  </si>
  <si>
    <t xml:space="preserve">Omg I wanna cry I just saw a little kid being beat by his nanny on spikeTV it was so sad I cry for him, It was scary </t>
  </si>
  <si>
    <t xml:space="preserve">Hello new followers! Don't be shy say hi to me!! I'm going 2 read up on others tweets then go 2 sleep. these pills I took r makn me sick </t>
  </si>
  <si>
    <t xml:space="preserve">This is not the door I wanted to open </t>
  </si>
  <si>
    <t xml:space="preserve">Another FAIL b4 the day is over my phone decides to take a swim in puddle of water! Currently on a computer...if you need me tweet me </t>
  </si>
  <si>
    <t xml:space="preserve">so mad, I ordered online from kohls and they had somehow set my main address to be my sisters in Tampa, so theyre sending her my order!! </t>
  </si>
  <si>
    <t xml:space="preserve">going to work just a little bit later than usual, because I don't see the point going in early when I have nothing to do </t>
  </si>
  <si>
    <t>is in a dilemma.  but the music is good. lol.</t>
  </si>
  <si>
    <t>volcomstoned</t>
  </si>
  <si>
    <t xml:space="preserve">Somehow I keep gaining muscle. </t>
  </si>
  <si>
    <t xml:space="preserve">My body is in so much pain! 12 miles on the bike trail today and then a quick workout wasn't a good idea </t>
  </si>
  <si>
    <t xml:space="preserve">@roll_a_fatty awwwwww  thats right ... rip .... </t>
  </si>
  <si>
    <t>she won.  new game!</t>
  </si>
  <si>
    <t>alleul</t>
  </si>
  <si>
    <t xml:space="preserve">http://bit.ly/2YgNy  -- what </t>
  </si>
  <si>
    <t xml:space="preserve">Getting ready for drive to airport </t>
  </si>
  <si>
    <t>Katyx0h</t>
  </si>
  <si>
    <t>really hoping that sleep comes sometime soon  imy-jsf &amp;lt;3</t>
  </si>
  <si>
    <t xml:space="preserve">omg my computers are sooooo gay.  i cant even play a simple game </t>
  </si>
  <si>
    <t>i just wish finals were over.   and summer was here. everything would be perfect.   why are boys jerks?!  will someone pleease explain ...</t>
  </si>
  <si>
    <t>Jon_ll</t>
  </si>
  <si>
    <t xml:space="preserve">Tuesday... start of my 600 mile round trip! </t>
  </si>
  <si>
    <t xml:space="preserve">Freakin Traffic! At a stand still on the freeway, defo missing training tonight. SO not happy </t>
  </si>
  <si>
    <t xml:space="preserve">@dennisplucinik hate it when the client doesn't want to update brand when they also want a fresh new modern website... </t>
  </si>
  <si>
    <t>bengilman</t>
  </si>
  <si>
    <t xml:space="preserve">@turquoiseteapot No Poirot this morning... </t>
  </si>
  <si>
    <t xml:space="preserve">i'm hungry!!! :| whr do i go for lunch today??? </t>
  </si>
  <si>
    <t>Why does no-one ever comment on my blog?! I know people read it, and it's so pretty  http://436ff.tk</t>
  </si>
  <si>
    <t>idberry</t>
  </si>
  <si>
    <t>Heran kok ada yang marah karena gak bisa registrasi atau download? Do I ask anything in return from them? Weird  http://myloc.me/40gp</t>
  </si>
  <si>
    <t>@nickjonas We just came to buy your cd at midnight at Walmart but they dont have it stocked yet until 7am  very sad time.</t>
  </si>
  <si>
    <t>Nose still sore  what else could I try?</t>
  </si>
  <si>
    <t>TherealErPerry</t>
  </si>
  <si>
    <t xml:space="preserve">I pray to God that those pics that came out are not Miley Cyrus. </t>
  </si>
  <si>
    <t>nessfajardo</t>
  </si>
  <si>
    <t xml:space="preserve">troublesleeping </t>
  </si>
  <si>
    <t>@iamhewhoisiam Ack! Sorry - CS is working that day  Thank you for the offer, though!</t>
  </si>
  <si>
    <t xml:space="preserve">night everyone had a horrible night hope things get better </t>
  </si>
  <si>
    <t>Exam is just ours away.    xox</t>
  </si>
  <si>
    <t>SoberSmokey</t>
  </si>
  <si>
    <t xml:space="preserve">@BADDESTBISSH I'm a Cali baby but I live in New Mexico now </t>
  </si>
  <si>
    <t>brada_cz</t>
  </si>
  <si>
    <t xml:space="preserve">Zaplatit, rapid, domeny, faktury, jen ten certifikat sem mazat nemusel, tak hura do banky </t>
  </si>
  <si>
    <t>XtnDvla</t>
  </si>
  <si>
    <t xml:space="preserve">@littlemissraven geez! you got me hungry now, woman... i ate only once point five today </t>
  </si>
  <si>
    <t xml:space="preserve">I am wracking my brain trying to figure out WHAT #orchestragreen could be announcing. Adam is mean </t>
  </si>
  <si>
    <t>Boo. My phlebotomy license is still pending.  How long is this going to take?! I want to apply for jobs!</t>
  </si>
  <si>
    <t xml:space="preserve"> My wrists&amp;amp;arms hurt.</t>
  </si>
  <si>
    <t xml:space="preserve">only 9 shows left w @benkweller &amp;amp; jones street station </t>
  </si>
  <si>
    <t xml:space="preserve">tHE fiRSt tiME i HEARd tHE NAME bEHiND MY PAiN Nd C0NfUSi0N i l0St A g00d fRiENd..MY bESt fRiENd </t>
  </si>
  <si>
    <t>bayolohista</t>
  </si>
  <si>
    <t>says no more slots.sorry can't prerog anymore  http://plurk.com/p/119qce</t>
  </si>
  <si>
    <t>madd_dazzler</t>
  </si>
  <si>
    <t xml:space="preserve">I need some sleep. I'm tired of wakin up at 3 in the afternoon. I've been layin starin at the wall 4 so long but can sleep </t>
  </si>
  <si>
    <t>@jonaskevin We just came to buy your cd at midnight at Walmart but they dont have it stocked yet until 7am  very sad time.</t>
  </si>
  <si>
    <t xml:space="preserve">trying to figure out what to make for dinner.. im soo lazy dont really even feel like making anything but im hungry </t>
  </si>
  <si>
    <t>@vicstar1983 aww hope it's not too bad. I'm ok but my backs killing me too! On my way to work now  x</t>
  </si>
  <si>
    <t>The LEAST you could do is care  the things you do for you friends to get treated like shit back. ugh im soooo mad im over bein sad.</t>
  </si>
  <si>
    <t>twamp_Tiggidy</t>
  </si>
  <si>
    <t>Damn...kinda lonely tonight....aint shit popped off all day..I usually love quiet times like dis but not tonight  damn I hate emotions lol</t>
  </si>
  <si>
    <t>dollhands</t>
  </si>
  <si>
    <t xml:space="preserve">Stupid bus doors nearly closed on me again </t>
  </si>
  <si>
    <t>gmanaya</t>
  </si>
  <si>
    <t>@misssinzui13 Excuse me?  you never text me you little liar!  LOL  I feel like you're just using me to get to angela..  LMAO!! how rude</t>
  </si>
  <si>
    <t>@kimmy2006 I know, its exciting! The next week is going to be mad. Sad to think that in 7 days is last date til summer  too fast!</t>
  </si>
  <si>
    <t>Hello_Destiny</t>
  </si>
  <si>
    <t>God damnit. I complain about how fat i am but i'm eating ice cream out of the carton.  this is my last hurrah!</t>
  </si>
  <si>
    <t xml:space="preserve">@t_isfortammy I dunno, sounds like you've got a booty call today! Much better than my day. My butt has gone to sleep in this chair </t>
  </si>
  <si>
    <t>LyssR5</t>
  </si>
  <si>
    <t xml:space="preserve">there are helicopters and cops everyone around my neighborhood. rumors of robberies lately...scary  </t>
  </si>
  <si>
    <t>Tay1025</t>
  </si>
  <si>
    <t xml:space="preserve">http://bit.ly/dzO9w   in case yall don't kno wat it is </t>
  </si>
  <si>
    <t>@hiddenstar13  its new episodes as well.</t>
  </si>
  <si>
    <t xml:space="preserve">@steffy213 ohh. damn i'd probably shit my pants if i got lost alone.. this website is so confusing </t>
  </si>
  <si>
    <t>@TerribleD_UOE awww what Happened Terrible D  ?</t>
  </si>
  <si>
    <t xml:space="preserve">@Beanz4life lost everything n my phone </t>
  </si>
  <si>
    <t>itskerrie</t>
  </si>
  <si>
    <t xml:space="preserve">im so unhappy... why? </t>
  </si>
  <si>
    <t>GORG3OUS1</t>
  </si>
  <si>
    <t xml:space="preserve">who's up wit me...can't sleep </t>
  </si>
  <si>
    <t>miyabailey</t>
  </si>
  <si>
    <t xml:space="preserve">I wish my daughters would come see me for Fathers Day </t>
  </si>
  <si>
    <t xml:space="preserve">iced white chocolate mohca pearl drink &amp;gt; me. yea, i'm sure it was the milk. </t>
  </si>
  <si>
    <t>Kayli_paige_pr1</t>
  </si>
  <si>
    <t xml:space="preserve">saw zach yesterdayy.. talked a little bit. but it made me wanna cryy. its not the same.. i miss my best friend </t>
  </si>
  <si>
    <t xml:space="preserve">@SamuelW_ my day was fantastic, besides work. cloud 9 for me. sorry youre having a challenging moment. major suckage. </t>
  </si>
  <si>
    <t>shielamariee</t>
  </si>
  <si>
    <t>Studying for finals  essay tomorrowww.</t>
  </si>
  <si>
    <t xml:space="preserve">@jun6lee good idea! But I'm on a budget. Boys will have to wait </t>
  </si>
  <si>
    <t xml:space="preserve">hates not being able to sleep properly </t>
  </si>
  <si>
    <t>tmntskills</t>
  </si>
  <si>
    <t xml:space="preserve">i'm losing my voice. </t>
  </si>
  <si>
    <t>Joshuarrrrrr</t>
  </si>
  <si>
    <t xml:space="preserve">Tired, And ive got an exam at 9 </t>
  </si>
  <si>
    <t xml:space="preserve">there are helicopters and cops everywhere***around my neighborhood. rumors of robbers lately...scary  </t>
  </si>
  <si>
    <t>A7xPunk</t>
  </si>
  <si>
    <t xml:space="preserve">Nothing at all. On aim, bored </t>
  </si>
  <si>
    <t>Fuck i'm dumb this sux so bad  why did i have to leave</t>
  </si>
  <si>
    <t>son_of_one</t>
  </si>
  <si>
    <t xml:space="preserve">Good day one and all! Off on another wonderous day of work - deep joy! </t>
  </si>
  <si>
    <t xml:space="preserve">@MrRobPattinson I know how you feel!! </t>
  </si>
  <si>
    <t>andballer733</t>
  </si>
  <si>
    <t xml:space="preserve">Took a long nap and know I feel worse then I did this morning  tearing watching oprah!!! </t>
  </si>
  <si>
    <t xml:space="preserve">just finished lunch...it's kinda a late! @ least i'm eat! </t>
  </si>
  <si>
    <t xml:space="preserve">@keatonsimons i want to come so bad but i'm not 21 </t>
  </si>
  <si>
    <t xml:space="preserve">Who the hell would want an elephant fart ringtone?!? I really can't sleep. </t>
  </si>
  <si>
    <t>Chelsea_ann90</t>
  </si>
  <si>
    <t xml:space="preserve">done right? </t>
  </si>
  <si>
    <t xml:space="preserve">creamy sponge cake and sandwich to start my day, no hot choc,tank u nepa </t>
  </si>
  <si>
    <t>mamaearthdancer</t>
  </si>
  <si>
    <t xml:space="preserve">Hasn't even finished the 1st chapter much less taken notes or started paper </t>
  </si>
  <si>
    <t xml:space="preserve">@natalieannem sorry love, still not a fan LOL they be all yours!! In other news, joe still hasn't turned up </t>
  </si>
  <si>
    <t>SCUB4ST3V3</t>
  </si>
  <si>
    <t xml:space="preserve">Caitlin is so damn cute wit glasses, fuck me for breaking them. </t>
  </si>
  <si>
    <t>gorikk</t>
  </si>
  <si>
    <t xml:space="preserve">we are Marshall bylo fajn, davam 80%....prekvapive slusnej byl McConaughy....naopak Matthew Fox je v prdeli  </t>
  </si>
  <si>
    <t>stefsegers</t>
  </si>
  <si>
    <t xml:space="preserve">my throat hurts like hell again. Really hope everything will be better soon! Big shoot 2morrow </t>
  </si>
  <si>
    <t>@xpb  that's okay as long as he knows that I enjoy his music x)</t>
  </si>
  <si>
    <t xml:space="preserve">the only problem with school was that the guy I like (who catches my bus) wasn't on the bus!!! </t>
  </si>
  <si>
    <t>nksazzyyy</t>
  </si>
  <si>
    <t xml:space="preserve">@mcojdc my heart hurts now.. </t>
  </si>
  <si>
    <t xml:space="preserve">Can someone please feed me?  </t>
  </si>
  <si>
    <t xml:space="preserve">Looking for something but I can't find it.  Please turn up.  I really want to talk to someone  </t>
  </si>
  <si>
    <t>Kimmerdje</t>
  </si>
  <si>
    <t>off to schooool  save me, save me ...</t>
  </si>
  <si>
    <t xml:space="preserve">@samuellippke Sorry about the &amp;quot;beached whale&amp;quot; it was super dark and apparently Ann thought it was a whale instead of a seal lion. My bad </t>
  </si>
  <si>
    <t>zigzoellner</t>
  </si>
  <si>
    <t>Its a Blood red half moon. A beatle Landed on my saint christfer medal and i accidentlay ripped it off my neck  bad sign</t>
  </si>
  <si>
    <t>petercollison</t>
  </si>
  <si>
    <t xml:space="preserve">On the godforsaken m1 again. </t>
  </si>
  <si>
    <t>Ms_Ari_Baby</t>
  </si>
  <si>
    <t>I'm so sad  I just don't know what I should do. I need a BIG hug :'(</t>
  </si>
  <si>
    <t>Hitting the hay. Glad to be home, but I missy Bubby terribly  at night I always feel lonely.</t>
  </si>
  <si>
    <t>TwittleMissBIG</t>
  </si>
  <si>
    <t xml:space="preserve">@DjJimmyJams if there was alcohol in the house, I'd drink it!!!!!  But there isn't! </t>
  </si>
  <si>
    <t xml:space="preserve">Dammittttttttt. Only when I have my phone it doesn't ring but when I put it down I miss important calls. Fml </t>
  </si>
  <si>
    <t>study  how boring.</t>
  </si>
  <si>
    <t>la_la_love</t>
  </si>
  <si>
    <t xml:space="preserve">Drank too much... </t>
  </si>
  <si>
    <t>can't sleep  so much to do today for these kids and i don't feel well!! oh well gotta suck it up and numb my uterus w. advil LoL</t>
  </si>
  <si>
    <t>@EnvyAmor I'm sorry about your boy.  is he gonna be in there a long time?</t>
  </si>
  <si>
    <t xml:space="preserve">@RevengOfTheVirg Ugh! I so hate it when i find out that they're boring </t>
  </si>
  <si>
    <t xml:space="preserve">Must i always be waiting on you? Must i always be playing your fool? </t>
  </si>
  <si>
    <t xml:space="preserve">I had a pretty good night I suppose. I hope I don't eat tomorrow ! I wish I had better control over myself </t>
  </si>
  <si>
    <t xml:space="preserve">*sighs* I wanna talk to someone, but I doubt they are up at the moment. </t>
  </si>
  <si>
    <t>Busting another all nightet tonight  someone talk to me!</t>
  </si>
  <si>
    <t xml:space="preserve">I'm coming home! </t>
  </si>
  <si>
    <t xml:space="preserve">@tsurara arfgh me too </t>
  </si>
  <si>
    <t>Supertiagirl</t>
  </si>
  <si>
    <t>I can't sleep without my boy wrapping his arms around me.....  it's gonna b a long night (sigh)</t>
  </si>
  <si>
    <t xml:space="preserve">Seriously i cant fuckin sleep </t>
  </si>
  <si>
    <t>refrshingapathy</t>
  </si>
  <si>
    <t xml:space="preserve">@ifonearth @poison_ive3 OY. We're not ALL that bad </t>
  </si>
  <si>
    <t>dogfang14</t>
  </si>
  <si>
    <t>Most hated song... sugar lips the new song bt A.A.R and track 13 from this now 20 cd  lmao &amp;lt;Cup*of*tea:]&amp;gt;</t>
  </si>
  <si>
    <t>Clairetrex</t>
  </si>
  <si>
    <t>Got in a car crash of course  can't afford my life... May have to turn to hooking</t>
  </si>
  <si>
    <t xml:space="preserve">@Courtney_J_ I wish I had a cat to lay on me when I got home </t>
  </si>
  <si>
    <t>JoSemrani</t>
  </si>
  <si>
    <t xml:space="preserve">@Jonasbrothers not in australia </t>
  </si>
  <si>
    <t>af11384</t>
  </si>
  <si>
    <t xml:space="preserve">irritated... cant trust people. mofos be on some bs </t>
  </si>
  <si>
    <t>CandiceAlice</t>
  </si>
  <si>
    <t>sleep time. I don't get goodnight kisses tonight  boo.</t>
  </si>
  <si>
    <t>chaton_parlant</t>
  </si>
  <si>
    <t>I'm worried about whats going on in iran  looks like another fitfull sleep for josh</t>
  </si>
  <si>
    <t xml:space="preserve">@shikoneko  Just didn't get onto the GM photo page, I honestly think mine was better than at least a couple that were chosen. </t>
  </si>
  <si>
    <t xml:space="preserve">@bored369 yeah, i like skype. or i did until they changed some shit and now it won't work w/ my cam very well for some reason </t>
  </si>
  <si>
    <t>SteffiAguirre</t>
  </si>
  <si>
    <t xml:space="preserve">leave @mileycyrus alone!! she is not in the picture. i agree with @NLS_yt you all just loveee to hate her. you know its not even her!!! </t>
  </si>
  <si>
    <t>wieeeeesel</t>
  </si>
  <si>
    <t xml:space="preserve">back from the bay and already missing it </t>
  </si>
  <si>
    <t xml:space="preserve">@teedubya My favorite bing feature is the video search, it's really cool to see the little previews and no-one seems to care about it </t>
  </si>
  <si>
    <t xml:space="preserve">i love windows 7!...  cept i miss my chrome browser </t>
  </si>
  <si>
    <t>xoxo_ciara</t>
  </si>
  <si>
    <t>HeatherrrHeart</t>
  </si>
  <si>
    <t xml:space="preserve">Is exhausted and will be packing all day tomorrow, as well as going to the Apple store to get my disk drive replaced AGAIN </t>
  </si>
  <si>
    <t xml:space="preserve">@MissCryssC LOL it was a blast! I heard about VA beach but I won't b able 2 make it because of wrk </t>
  </si>
  <si>
    <t>@_CookieMonsta_ aww maybe u should jus tell her though. less stress...arbortions are fuckin expensive, and sad  i know.</t>
  </si>
  <si>
    <t>thimbleful</t>
  </si>
  <si>
    <t xml:space="preserve">Electricity is out. </t>
  </si>
  <si>
    <t xml:space="preserve">Sad my nights over...but this lil lady needs to work tomorrow </t>
  </si>
  <si>
    <t>AfriNomad</t>
  </si>
  <si>
    <t xml:space="preserve">@infopolicy i wish! visa takes too long </t>
  </si>
  <si>
    <t>phoebsbaby</t>
  </si>
  <si>
    <t xml:space="preserve">I have an very heavy lab laying on my back sound asleep. He.s so cute i hate that i can't keep him with me! </t>
  </si>
  <si>
    <t xml:space="preserve">@jobeaz ouch. poor you </t>
  </si>
  <si>
    <t xml:space="preserve">@bonjour_zach LOL it is! ! glad that's over and done with :3 have to go now  sister's gonna use the laptop adios! </t>
  </si>
  <si>
    <t>OrlandoArrocha</t>
  </si>
  <si>
    <t xml:space="preserve">I'm on my way to work. Happy because it is a sunny day. I wish almost all the days were like this one here in Sweden </t>
  </si>
  <si>
    <t>reidsmab</t>
  </si>
  <si>
    <t xml:space="preserve">Just found out that KWOD 106.5 in Sacramento is no more. That was one of the best alternative stations in the country, imo. RIP KWOD </t>
  </si>
  <si>
    <t>@mattfraction Pls avoid posting Twitter IDs of Iranians. Might help regime blocking or finding them   #iran9 #Iranelection</t>
  </si>
  <si>
    <t>enteryourmind</t>
  </si>
  <si>
    <t xml:space="preserve">Lets Pray for Iranians Safety... I wish Obama does something, If It was Bush, He would not be saying what Obama just said... </t>
  </si>
  <si>
    <t xml:space="preserve">I miss chelsea. I think She's died </t>
  </si>
  <si>
    <t>kittee</t>
  </si>
  <si>
    <t>Feet hurt. Tired. Want @raingirllori home so we can cuddle and all sleep better  *hugs @raingirllori*</t>
  </si>
  <si>
    <t xml:space="preserve">My co-worker says to me - &amp;quot;I have the flu and I hope you don't catch it!&amp;quot; then continues to keep talking to me at a close distance </t>
  </si>
  <si>
    <t xml:space="preserve">oh why oh why did i ever choose, video documentary for my thesis. i should have chosen to do an interactive bla bla thing. </t>
  </si>
  <si>
    <t>@theblast Oh, that's cos I haven't fixed the link yet.  I'll do that soon. In the meantime, we have Twitter! Lol.</t>
  </si>
  <si>
    <t>jkgirl77</t>
  </si>
  <si>
    <t xml:space="preserve">@jordanknight where's everybody?? Cricket cricket  </t>
  </si>
  <si>
    <t>djfurby805</t>
  </si>
  <si>
    <t xml:space="preserve">cant sleep DAMN should of hit lamar odom party </t>
  </si>
  <si>
    <t>padigalhayz</t>
  </si>
  <si>
    <t xml:space="preserve">My girlfriend isn't answering the phone </t>
  </si>
  <si>
    <t xml:space="preserve">@K4Ge Im glad you enjoyed London! And yes, the tube DOES stink </t>
  </si>
  <si>
    <t xml:space="preserve">@m_sharye i added moms twitter...lol! wait til she reads what i type!?! YIKES!!! im actually nervous </t>
  </si>
  <si>
    <t xml:space="preserve">@jameshaskell yikes...hair twins! Get a pic of Lego hair head if you can I could do with a laugh as I'll be missing lions game today </t>
  </si>
  <si>
    <t>joellasy</t>
  </si>
  <si>
    <t xml:space="preserve">my cousin ask me if i have a problem because im so quiet daw. </t>
  </si>
  <si>
    <t xml:space="preserve">in the last two days, I've cried for about 12 hours. all of those tears were for one girl. and here come some more.. </t>
  </si>
  <si>
    <t>chrizvb</t>
  </si>
  <si>
    <t xml:space="preserve">All pre-orders of the iPhone 3Gs made on the 13th won't be shipped on the planned release date of June 19th? ARE YOU KIDDING ME?! </t>
  </si>
  <si>
    <t xml:space="preserve">My chin hurts I dunno what I did </t>
  </si>
  <si>
    <t>texles0728</t>
  </si>
  <si>
    <t xml:space="preserve">thinks her gaydar is broke!!! </t>
  </si>
  <si>
    <t>Exams today  scaredddd!!</t>
  </si>
  <si>
    <t xml:space="preserve">craving some al baik. http://bit.ly/iiIWK </t>
  </si>
  <si>
    <t xml:space="preserve">@jetsetbritt shoulda come see me </t>
  </si>
  <si>
    <t>ZoeLuvsPandas</t>
  </si>
  <si>
    <t xml:space="preserve">ewww sometimes i really hate school </t>
  </si>
  <si>
    <t>sushrutshirole</t>
  </si>
  <si>
    <t xml:space="preserve">m screwed ..  lost many things + debit card </t>
  </si>
  <si>
    <t>@Gabriel_4christ ya pretty much  tell him i said hello.... that's my dawg since i was little lol</t>
  </si>
  <si>
    <t xml:space="preserve">Good morning all. Ran into a big problem with the game i'm reviewing last night </t>
  </si>
  <si>
    <t>amybeth23</t>
  </si>
  <si>
    <t xml:space="preserve">i'm sick of being controlled by my social phobia </t>
  </si>
  <si>
    <t>JENTSYY</t>
  </si>
  <si>
    <t xml:space="preserve">didn't sleep at all.. nice. thanks for ruining my summer </t>
  </si>
  <si>
    <t>pacceber</t>
  </si>
  <si>
    <t xml:space="preserve">gutted, I've had to remove my eyebrow ring, infection has set in after my unsuccessful attempt to remove it at the hospital </t>
  </si>
  <si>
    <t xml:space="preserve">@deputynatalie08 Why don't ya follow me? </t>
  </si>
  <si>
    <t>cpradeep</t>
  </si>
  <si>
    <t xml:space="preserve">@ploeh - Thanks!  Unfortunately, the html is not looking good in Wordpress as well as Blogspot </t>
  </si>
  <si>
    <t>@youronlyfan if youd stop being so...so...um...so gay maybe i could..um..sleep.  i fail.</t>
  </si>
  <si>
    <t xml:space="preserve">@greatcaffeine nothing... worse off because im sans bud </t>
  </si>
  <si>
    <t>micsanidiot</t>
  </si>
  <si>
    <t xml:space="preserve"> i wish i could live in Sac but bring all my friends and band with me</t>
  </si>
  <si>
    <t xml:space="preserve">missing out on grad night is gonna suck. </t>
  </si>
  <si>
    <t xml:space="preserve">ugh chris is being mean to me tonight  </t>
  </si>
  <si>
    <t>JadaofficalBB</t>
  </si>
  <si>
    <t>missing Sae  im really bored just watching T.V and on myspace and bebo</t>
  </si>
  <si>
    <t>spacecowgoesmoo</t>
  </si>
  <si>
    <t xml:space="preserve">Really in the mood for some Photoshop tomorrow, too bad I have to do SFX all morning first </t>
  </si>
  <si>
    <t xml:space="preserve">@frenelda My â?¤ goes out to you &amp;amp; @tis1971. I can't imagine the ache you are in. </t>
  </si>
  <si>
    <t>oh why oh why did i ever choose, video documentary for my thesis.  i realize i love interactive authoring than videos.</t>
  </si>
  <si>
    <t>Xandersmommy74</t>
  </si>
  <si>
    <t xml:space="preserve">There was a techtonic shift in my universe this past weekend. I just feel it.  </t>
  </si>
  <si>
    <t>amitsodha</t>
  </si>
  <si>
    <t xml:space="preserve">Uh oh...my family just said the 3 words to me...that I never wanted to hear... </t>
  </si>
  <si>
    <t>ShinyaKanno</t>
  </si>
  <si>
    <t>his_delilah</t>
  </si>
  <si>
    <t xml:space="preserve">Missin' Superman...Gotta wait another week... </t>
  </si>
  <si>
    <t>@AnnaSharkey  hope all goes well...x</t>
  </si>
  <si>
    <t>Going to school  (If I won from #squarespace, I wouldn't be bored on the commute)</t>
  </si>
  <si>
    <t>g0rdo69</t>
  </si>
  <si>
    <t>@jessicamauboy http://twitpic.com/7ixho - Not my place  lol</t>
  </si>
  <si>
    <t xml:space="preserve">@calyxis Yup its 11:54 pm </t>
  </si>
  <si>
    <t xml:space="preserve">I randomly woke up.. now im hot  listening to cant have you by the jonas brothers </t>
  </si>
  <si>
    <t>lilashleigh</t>
  </si>
  <si>
    <t xml:space="preserve">wtf did i do to my neck </t>
  </si>
  <si>
    <t>and i feel like a terrible sister  odinaslknc ujkbsdkcvjn i hate my personallity so much. i feel guilty about everything</t>
  </si>
  <si>
    <t xml:space="preserve">grrr more delays with my brother's case.... Can't it just end already!! </t>
  </si>
  <si>
    <t>brentymitchell</t>
  </si>
  <si>
    <t xml:space="preserve">graduation still hasn't hit yet...but im so ready to find a job! having a broken phone really doesn't help tho...  </t>
  </si>
  <si>
    <t>rickyandlorie</t>
  </si>
  <si>
    <t>trying to figure out the stupid radio code for my stupid car any got any ideas?             ):</t>
  </si>
  <si>
    <t>Just going to school...  fun eh?</t>
  </si>
  <si>
    <t xml:space="preserve">waaaahhh.. this is the most un cool thing ive ever done. wtf. i dont even know what kind of doctor to go to  to get it removed. </t>
  </si>
  <si>
    <t xml:space="preserve">@missmagoo I TOOOOOOOOLD YOU. \o/ But how will it be in the sequel with Vulcan destroyed! I have fretted about this. </t>
  </si>
  <si>
    <t xml:space="preserve">@kajolica Ahhhhh shit ahaha. Idk though cause all that nuts gonna get stuck in ur throat and lemonades just gonna make it worse </t>
  </si>
  <si>
    <t>coola</t>
  </si>
  <si>
    <t xml:space="preserve">Another ugly, raining spring day, good for flowers, bad for attitude </t>
  </si>
  <si>
    <t xml:space="preserve">  alright....I admit...I want to go to a concert ((</t>
  </si>
  <si>
    <t>steffimarquardt</t>
  </si>
  <si>
    <t>good morning! i have my exam in few hours  i hate the weather  it rained the whole night...</t>
  </si>
  <si>
    <t>sarah9191</t>
  </si>
  <si>
    <t>college today  then the gym a few more pounds to go</t>
  </si>
  <si>
    <t>I really wanna be out with my friends right now  ..</t>
  </si>
  <si>
    <t>ElleVxo</t>
  </si>
  <si>
    <t xml:space="preserve">Trying to import e-mail contacts for twitter, but its not working </t>
  </si>
  <si>
    <t xml:space="preserve">is off to work .. where twitter and FB are banned </t>
  </si>
  <si>
    <t>Moneyblasian</t>
  </si>
  <si>
    <t xml:space="preserve">Not feeling so good. </t>
  </si>
  <si>
    <t xml:space="preserve">@bamaloo I want to redeem my $50 Habbo card I got today LOL! </t>
  </si>
  <si>
    <t>ahhh trying to lose weight sucks. I just want ice cream  man I'm such a fat chick haha</t>
  </si>
  <si>
    <t>fancytea</t>
  </si>
  <si>
    <t xml:space="preserve">I love shrimp. I can actually cook some mean shrimp. But I hate holding its squshiness. </t>
  </si>
  <si>
    <t>itsMarcelino</t>
  </si>
  <si>
    <t xml:space="preserve">@JonnyGalan well I hope this madness ends soon. I miss my best friend. </t>
  </si>
  <si>
    <t xml:space="preserve">@HeyItsMandyy i wanna be awesome </t>
  </si>
  <si>
    <t>lisa_chen</t>
  </si>
  <si>
    <t xml:space="preserve">@michael_avila it's ok friend. Welcome to the club. </t>
  </si>
  <si>
    <t>Lphanta</t>
  </si>
  <si>
    <t>@tjt72 I wish I'd meet darren..  have you?</t>
  </si>
  <si>
    <t>toastoos</t>
  </si>
  <si>
    <t xml:space="preserve">omfg &amp;quot;Obsessed&amp;quot; is like a soap opera.  </t>
  </si>
  <si>
    <t>ennafralia</t>
  </si>
  <si>
    <t xml:space="preserve">am back from PD. </t>
  </si>
  <si>
    <t>@maxmarkson Aww Max I just read the article say it isnt so  wear a blue tie and say 'Bertie Botts Every Flavour Beans'</t>
  </si>
  <si>
    <t>arjunghosh</t>
  </si>
  <si>
    <t>@arpitamukherjee well sheata same case hoyegechilo  but still #bogodibosh ee participate korar jonne dhonnobad #twitterbongs</t>
  </si>
  <si>
    <t>Britt_is_short</t>
  </si>
  <si>
    <t xml:space="preserve">@sew4the8r Oooh...I want a dance party! I think we're all long overdue </t>
  </si>
  <si>
    <t xml:space="preserve">Cant believe i had to wake up and im off out...hate being ill </t>
  </si>
  <si>
    <t xml:space="preserve">@AnthonyProm I CANT SLEEP EITHER... </t>
  </si>
  <si>
    <t xml:space="preserve">@nicksantino I love Harry Potter too.Bahhhh! See you on warped,if i can. </t>
  </si>
  <si>
    <t>@baneen it was a &amp;quot;wish I had someone to bring me Starbucks&amp;quot;  however, I do have something for you here if that makes you better!</t>
  </si>
  <si>
    <t xml:space="preserve">@Zzachary17 my phone can't do stickam. </t>
  </si>
  <si>
    <t xml:space="preserve">On the way from Malta we had lost diving equipment worth 1,5K $ and realized this weekend </t>
  </si>
  <si>
    <t xml:space="preserve">My eyes are soo itchy! For no reason! </t>
  </si>
  <si>
    <t>I'm /FINALLY/ going to study, school (and math/biology exams) starts in 3 hours  #squarespace</t>
  </si>
  <si>
    <t xml:space="preserve">@cathyfreshhh my pants and my dr.pepper FML.... </t>
  </si>
  <si>
    <t>desined</t>
  </si>
  <si>
    <t>My charcoal cocacola cup! D: how can i leave it there! Ugh. Ah!! Screwedscrewedscrewed  :,( - http://tweet.sg</t>
  </si>
  <si>
    <t>JasfOMFS</t>
  </si>
  <si>
    <t xml:space="preserve">Just finished! But @thenameisTraci is only in there like once </t>
  </si>
  <si>
    <t>The oven door is begining to be a major problem! I just burnt my hand  DAMN IT!!</t>
  </si>
  <si>
    <t xml:space="preserve">@nuttykristine Haha nope, just a meeting about something... no show... bummer </t>
  </si>
  <si>
    <t xml:space="preserve">Is cruisin up the M1 listening to Tool and sooking about the change in pay day </t>
  </si>
  <si>
    <t>SaraHenry</t>
  </si>
  <si>
    <t xml:space="preserve">gearing up to brave the cold winters night on the tram back home. Yes public transport!! </t>
  </si>
  <si>
    <t>skinnerbox8</t>
  </si>
  <si>
    <t xml:space="preserve">It's a good time to overreact!! (compared to a few days ago similar post) </t>
  </si>
  <si>
    <t xml:space="preserve">Greek is sooooooooo good, new season dont start till august </t>
  </si>
  <si>
    <t>CasanovaJSandy</t>
  </si>
  <si>
    <t xml:space="preserve">@StarfishDanehh  go to bed ! you left me like hrs ago LMAO i miss Joe </t>
  </si>
  <si>
    <t xml:space="preserve">just got home. ahh its soo cold </t>
  </si>
  <si>
    <t>Misslalahearts</t>
  </si>
  <si>
    <t xml:space="preserve">Wow -_- my myspace status was booboo&amp;lt;3  n my &amp;quot;booboo&amp;quot; thinks it's 4 some1 else and doesn't wanna talk 2 me!!  WTF!!  Tears man tears </t>
  </si>
  <si>
    <t>@aljuk aww, I miss my cat too  will go home and visit him soon.</t>
  </si>
  <si>
    <t xml:space="preserve">has to leave in 5 mins and has not finished her toast </t>
  </si>
  <si>
    <t xml:space="preserve">it's 3am and i can not take any more math.  i didnt study that mucccchhh and its been over 10 hours !!! UGGGGHHH bed time </t>
  </si>
  <si>
    <t>delola3100</t>
  </si>
  <si>
    <t xml:space="preserve">I hate it when jay is away on business </t>
  </si>
  <si>
    <t>rachpoole</t>
  </si>
  <si>
    <t xml:space="preserve">Back to the office! </t>
  </si>
  <si>
    <t>djanaksayz</t>
  </si>
  <si>
    <t xml:space="preserve">@luvluvj9 uhhh..I lost ur number wen I got a new fone </t>
  </si>
  <si>
    <t>SkillsCampbell</t>
  </si>
  <si>
    <t xml:space="preserve">Off to college I go </t>
  </si>
  <si>
    <t xml:space="preserve">@sacajaweea ifyou live in australia.. melb.. then @teaganxoxo does.. </t>
  </si>
  <si>
    <t xml:space="preserve">@Levyne Wah, you never invite me along </t>
  </si>
  <si>
    <t>jazz09</t>
  </si>
  <si>
    <t xml:space="preserve">@promoprincess72 we are sooooo beefin!!!! you treat me like a stepchild!  </t>
  </si>
  <si>
    <t xml:space="preserve">@kpatthethird haha you know fully well that i don't have a job </t>
  </si>
  <si>
    <t>bforbernard</t>
  </si>
  <si>
    <t>@stepheezy  . . why you gotta ruin my parade &amp;amp; shit.</t>
  </si>
  <si>
    <t xml:space="preserve">@Scriblit Ouch </t>
  </si>
  <si>
    <t>@Jeherin I had that with my iBook  Dare I say it, one of the factors in upgrading my laptop</t>
  </si>
  <si>
    <t>1 hour to goo @aandrw LOL  yday they ended on $700..I feel so bad</t>
  </si>
  <si>
    <t>bellelostdrake</t>
  </si>
  <si>
    <t xml:space="preserve">@PosingAThreat Do you give me no credit? I forced them both 2 see the movie and then they fell in love! And Caitlin read them but not Bre </t>
  </si>
  <si>
    <t xml:space="preserve">Oh! It's the fault of the rules again. #lordsexpenses </t>
  </si>
  <si>
    <t xml:space="preserve">@sharmaElise Harrrd! </t>
  </si>
  <si>
    <t>gardnersgirl</t>
  </si>
  <si>
    <t>What a lovely morning clear blue skies and sunshine!  Doesn't get much better. Shame I am inside at work all day  Done by 4pm though yay!</t>
  </si>
  <si>
    <t xml:space="preserve">and now i'm sick from chasing a pup around. just what i needed. </t>
  </si>
  <si>
    <t xml:space="preserve">Needs to go get a ultrasound down booooo </t>
  </si>
  <si>
    <t>AliaAli</t>
  </si>
  <si>
    <t xml:space="preserve">Never find it hard to get out of bed but found it really hard yday and today </t>
  </si>
  <si>
    <t xml:space="preserve">@dnieces I'm cooling the laptop now. Where did you put my FireWire? I wanted to back up but it's probably too late now. </t>
  </si>
  <si>
    <t>@Dameunited am coming home from Crete  it's 32 degrees outside already too ..... The pool is calling but have to resist</t>
  </si>
  <si>
    <t>@QDOG8 commands &amp;amp; Nike + (useful for my workout). Ur right it looks the same. It wasnt a major upgrade  but its still better there4 I want</t>
  </si>
  <si>
    <t>Shellmickey</t>
  </si>
  <si>
    <t xml:space="preserve">is looking after a sick little girl </t>
  </si>
  <si>
    <t xml:space="preserve">@araullo I know what you mean. I have my mom, my dad and other titos and titas there. </t>
  </si>
  <si>
    <t>LydiaDeetzz</t>
  </si>
  <si>
    <t xml:space="preserve">@xsparkage ohh ok, that'd make more sense lol. I know! the disney queen was a biiootch. Maybe thats why im scared of that movie still </t>
  </si>
  <si>
    <t xml:space="preserve">I'm sittin here watchin the last season of The Game bout to lose my damn mind. This show got my blood pressure all up and stuff </t>
  </si>
  <si>
    <t xml:space="preserve">Lines Vines and Trying Times world wide release today.. Except for Australia... out Friday.. very disappointed </t>
  </si>
  <si>
    <t>I want to do light writing but its hard to do by myself  lol</t>
  </si>
  <si>
    <t>@isabellamason I can't come to school tomorrow mum won't let me  you are going to have to find another man whore xx</t>
  </si>
  <si>
    <t xml:space="preserve">i'm so totally completely in love with jonathon </t>
  </si>
  <si>
    <t xml:space="preserve">@jaysimone im coming back thursday </t>
  </si>
  <si>
    <t>awbennett</t>
  </si>
  <si>
    <t xml:space="preserve">Looks like a sunny day ahead, however I will be suck in the office </t>
  </si>
  <si>
    <t>emsylou_emu</t>
  </si>
  <si>
    <t>So tired today for some reason  can't I go back to bed?</t>
  </si>
  <si>
    <t xml:space="preserve">No tweeting yesterday coz no elec=no broadband due to storm </t>
  </si>
  <si>
    <t>katesupply</t>
  </si>
  <si>
    <t xml:space="preserve">are you ever just too lazy to get up and change the station? i have no idea what i am watching...one of those stupid dance movies?? </t>
  </si>
  <si>
    <t>amandadepaul</t>
  </si>
  <si>
    <t xml:space="preserve">@rikkiking i miss you also little darling </t>
  </si>
  <si>
    <t>ILoveHorseys</t>
  </si>
  <si>
    <t xml:space="preserve">morning (Y) lucy is off to school </t>
  </si>
  <si>
    <t>@AyEyeEmEE  use it so I know what's up</t>
  </si>
  <si>
    <t>Forgot my phone today  It even went through my head to drive back an hour to get it... but I didn't.</t>
  </si>
  <si>
    <t>dangelesleano</t>
  </si>
  <si>
    <t xml:space="preserve">giants lost </t>
  </si>
  <si>
    <t xml:space="preserve">@satinephoenix do you have a nettypot? Lukewarm H2O &amp;amp; seasalt should dissolve the fucker </t>
  </si>
  <si>
    <t xml:space="preserve">@Misdreavus_72 I can't believe you don't have a new TwitDex page! makes me sad, love </t>
  </si>
  <si>
    <t xml:space="preserve">I wanna stay in bed all day today! ... But i won't </t>
  </si>
  <si>
    <t xml:space="preserve">1 more minute!! and no followers </t>
  </si>
  <si>
    <t>TiaMichelle510</t>
  </si>
  <si>
    <t>finally back n the bay.. twin babies cried the ENTIRE duration of my flight  super tired!!</t>
  </si>
  <si>
    <t>2 exams done 4 to go  its not that painfull, dairybell for hot chocolate and donuts after its all over?</t>
  </si>
  <si>
    <t xml:space="preserve">Now at joanne's house again ! I'm lazy to remodel the clothes </t>
  </si>
  <si>
    <t>Christownie</t>
  </si>
  <si>
    <t xml:space="preserve">media exam today </t>
  </si>
  <si>
    <t>__rocky</t>
  </si>
  <si>
    <t xml:space="preserve">fixing many things.. </t>
  </si>
  <si>
    <t>I hit my head  Owie..... #fb</t>
  </si>
  <si>
    <t xml:space="preserve"> GUESS WHAT!!?? JONAS CD 'LVATT' comes out This Friday here in Australia... That's The Day I leave for my trip </t>
  </si>
  <si>
    <t>michaelhedges</t>
  </si>
  <si>
    <t xml:space="preserve">My Birthday is officially over! </t>
  </si>
  <si>
    <t>@tee_gee ick   at least I had one strong, black small cup. All day O.O - no wonder grumpy.</t>
  </si>
  <si>
    <t xml:space="preserve">had a awesome weekend followed by a lazy monday... wish the rest of the week would get better... </t>
  </si>
  <si>
    <t xml:space="preserve">is craving for champorado. </t>
  </si>
  <si>
    <t>serendipity14</t>
  </si>
  <si>
    <t>@Janie_Camae haha first of all....YOU have a headache? u told me u never get those...but im sorry  and what? haha ok. love u night bud</t>
  </si>
  <si>
    <t>matto_dingo</t>
  </si>
  <si>
    <t xml:space="preserve">I hear cats fighting outside. How come I never see awesome stuff like that when I'm actually -outside-? </t>
  </si>
  <si>
    <t xml:space="preserve">sleepless nights.. Now at school till 6'o clock.. Afterthat working at school </t>
  </si>
  <si>
    <t>My dad met sumbody with swine flu. He like FACE 2 FACE met him, i was so jealous. They dont think we need 2 go in quarantine tho  damnit.</t>
  </si>
  <si>
    <t xml:space="preserve">@JOJOISKINGSWAG missed you last night </t>
  </si>
  <si>
    <t>excentricgenius</t>
  </si>
  <si>
    <t xml:space="preserve">I got a new pre the only thing that I do not like is the fact that I have to  pay 60 dollars more per month to use it </t>
  </si>
  <si>
    <t>edwardcullen_</t>
  </si>
  <si>
    <t xml:space="preserve">@BecomingBella No its not. I'm not. </t>
  </si>
  <si>
    <t>daniel_ley</t>
  </si>
  <si>
    <t xml:space="preserve">hates waking up on a Tuesday morning, for 2 completely pointless English lessons and 1 boring as hell Geography lesson </t>
  </si>
  <si>
    <t>ladyproblems</t>
  </si>
  <si>
    <t xml:space="preserve">Today is day 7. I'm still not feeling 100% myself - more like 40%. My usual confidence and belief in myself is greatly diminished. </t>
  </si>
  <si>
    <t>kattygirl85</t>
  </si>
  <si>
    <t xml:space="preserve">I should be a full-time drunk. lol too bad things like big-girl responsibilities get in the way of my dream! </t>
  </si>
  <si>
    <t xml:space="preserve">@RichOffCouture look @ u, taking the easy way out :giggle: my nails don't evennnn respond to that anymore LOL </t>
  </si>
  <si>
    <t>cfc1802</t>
  </si>
  <si>
    <t xml:space="preserve">Fractured my wrist </t>
  </si>
  <si>
    <t>Amber_nd_Rikkie</t>
  </si>
  <si>
    <t xml:space="preserve">as if she left with out saying goodbye..i miss her already </t>
  </si>
  <si>
    <t>@so_jentastic I wanted some ice cream earlier.  I failed however.</t>
  </si>
  <si>
    <t>Ughh.. My head still hurtsss!  And my life is a mess =\ x</t>
  </si>
  <si>
    <t>chippychua</t>
  </si>
  <si>
    <t xml:space="preserve">just woke up.i slept for nearing 12 hours. result of being jobless. </t>
  </si>
  <si>
    <t>LaPortena</t>
  </si>
  <si>
    <t xml:space="preserve">Missing my grandma soo much... </t>
  </si>
  <si>
    <t xml:space="preserve">it seems like i have a permanent headache </t>
  </si>
  <si>
    <t xml:space="preserve">@sacajaweea no .. its just a uk bonus and its called enhancement i think but its a UK bonus </t>
  </si>
  <si>
    <t>@Strybe i can't finish the game because i've hit a game breaking bug  i think i'm right at the end as well.</t>
  </si>
  <si>
    <t>red_love07</t>
  </si>
  <si>
    <t xml:space="preserve">Hey,celebrities.Visit hi5.com and PLEASE make an account! There are so many fakes! </t>
  </si>
  <si>
    <t>infektia</t>
  </si>
  <si>
    <t xml:space="preserve">Still in pain! </t>
  </si>
  <si>
    <t>much to @suciosmash's chagrin  *yikes*</t>
  </si>
  <si>
    <t xml:space="preserve">Book another HORSE win, 22 bets.  Got c/r in razz on a board where I had A235679 but must have been wearing panties cause I didn't 3 bet </t>
  </si>
  <si>
    <t xml:space="preserve">really wish i could spend time with my dad &amp;amp; sister this week </t>
  </si>
  <si>
    <t>stithyoshi</t>
  </si>
  <si>
    <t xml:space="preserve">@careehart I'm crying on the inside for you </t>
  </si>
  <si>
    <t xml:space="preserve">ugh my stomach hurts so bad i need my band aid but shes sleeping </t>
  </si>
  <si>
    <t xml:space="preserve">I wished I owned Garden State, Across The Universe, SLC Punk, I want to watch those movieeees </t>
  </si>
  <si>
    <t xml:space="preserve">Moms dog keeps having this dry cough..got him water and it's still going </t>
  </si>
  <si>
    <t xml:space="preserve">@KdeR apparently all the costume stores get there stock from the same place and they're sold out for 6 weeks </t>
  </si>
  <si>
    <t xml:space="preserve">@DBallardReisch well it's all for the huge paws big dogs rescue.  Many of the rescue dogs have been abused or abandoned... </t>
  </si>
  <si>
    <t>burself</t>
  </si>
  <si>
    <t xml:space="preserve">feeling very poorly today hoping my blood test results come through soon. sick of being tired and unwell </t>
  </si>
  <si>
    <t>mediotic</t>
  </si>
  <si>
    <t xml:space="preserve">Follow @persiankiwi. I don't like the rumours... And I fear the worst </t>
  </si>
  <si>
    <t>aldila69</t>
  </si>
  <si>
    <t xml:space="preserve">Is having gastric pain </t>
  </si>
  <si>
    <t xml:space="preserve">@HamzaZafar nop yar weather is quite hot </t>
  </si>
  <si>
    <t>Mail for Exchange not working after the update! Phone refuses to detect the corporate mail server!  #Nokia</t>
  </si>
  <si>
    <t>Sihuiii</t>
  </si>
  <si>
    <t>@simyiwen okieeeee!!, i dont want t go airport BS only  hahahahahaha!!!</t>
  </si>
  <si>
    <t>aaakritiLove</t>
  </si>
  <si>
    <t>@bewareclare  whats wrong, clare?</t>
  </si>
  <si>
    <t>moniqueteeden</t>
  </si>
  <si>
    <t xml:space="preserve">just ran over a giant rabbit </t>
  </si>
  <si>
    <t>@frazzledmummy poor you  .. i just got the nausea, not the vomiting but then it went away .. then I got all the other crap.  hang in there</t>
  </si>
  <si>
    <t xml:space="preserve">My bike was stole last night </t>
  </si>
  <si>
    <t>mattbland</t>
  </si>
  <si>
    <t>I was thinking of retweeting Iran filter news and proxies, but I'm hardly followed by anyone  Still, been glued to the news coverage.</t>
  </si>
  <si>
    <t xml:space="preserve">it's hard to say. god it's hard to say. since you've been gone i'm not the same.  </t>
  </si>
  <si>
    <t>Gail_Maidment</t>
  </si>
  <si>
    <t xml:space="preserve">worst sciataca ever </t>
  </si>
  <si>
    <t>@VivaZappos I'm sorry.  Like I said, we'll have to go out for some karaoke one night &amp;amp; let it all out. I miss my Vivas.</t>
  </si>
  <si>
    <t xml:space="preserve">I am in school. Kind of boring to do some homeworks at the computer </t>
  </si>
  <si>
    <t xml:space="preserve">i've probably blocked 20 horny hotties / britney sucked vids by now </t>
  </si>
  <si>
    <t xml:space="preserve">@ElPrezAU I actually really liked Fallout 3, I just sort of....never got round to playing the rest after the first six hours or so </t>
  </si>
  <si>
    <t xml:space="preserve">@fairls ugghh..everything that can go wrong goes wrong in this country...I haven't been paid </t>
  </si>
  <si>
    <t>BabiGurl08</t>
  </si>
  <si>
    <t xml:space="preserve">Â¹Â³â™ .:ÃŸÃ¥ÃŸÃ¯Â¯GÃºÐ¯Å?:.â™ Â¹Â³ aka Â¹Â³â™ .:RAIDERZ_PRINCESS:.â™ Â¹Â³  Lights out AZ!!! BabiGurl Is Calling It A Night!!! Tym Fo Mimis!!! </t>
  </si>
  <si>
    <t xml:space="preserve">@CalebFTSK caleb, i would love to video chat with you but i don't have aim and i have no idea how to use it. </t>
  </si>
  <si>
    <t xml:space="preserve">wishing I could watch another Cullen family baseball game.. but don't think it'll happen again *sigh looking @ cast again* </t>
  </si>
  <si>
    <t xml:space="preserve">ughhhh... scratch the afterparty </t>
  </si>
  <si>
    <t>xsweetluhvjrox3</t>
  </si>
  <si>
    <t xml:space="preserve">Ahhhh chemistry is giving me a stomach ache </t>
  </si>
  <si>
    <t>MegzGriffy</t>
  </si>
  <si>
    <t xml:space="preserve">Is almost famous!!! And wonders if I can blackberry message people that live in the states?? Hmmm to bad I don't know anyone </t>
  </si>
  <si>
    <t xml:space="preserve">ahhh all i want right now is a mcflurry frm mckiiDz and to watch the boondocks sh*t people piss me off aftr this imma hafta go wrk out </t>
  </si>
  <si>
    <t xml:space="preserve">*ugh* I can't even enjoy my movie  the way I want to...I'm so ready to leave home </t>
  </si>
  <si>
    <t xml:space="preserve">Â¹Â³â™ .:ÃŸÃ¥ÃŸÃ¯Â¯GÃºÐ¯Å?:.â™ Â¹Â³ aka Â¹Â³â™ .:RAIDERZ_PRINCESS:.â™ Â¹Â³ Says Lights out AZ!!! Ima Calling It A Night!!! Tym Fo Mimis!!! </t>
  </si>
  <si>
    <t>impazzie</t>
  </si>
  <si>
    <t xml:space="preserve">i think i may be getting old... i jacked up my neck while playing with my one year old niece today... owwwieee!!  </t>
  </si>
  <si>
    <t xml:space="preserve">two hours too early out of bed </t>
  </si>
  <si>
    <t>rustrisiane</t>
  </si>
  <si>
    <t xml:space="preserve">@nanda_is_nabun i dont know what shud i do anyway </t>
  </si>
  <si>
    <t>SarahMadzney</t>
  </si>
  <si>
    <t xml:space="preserve">Someone hacked my facebook . Now im bummed </t>
  </si>
  <si>
    <t>sallenthornton</t>
  </si>
  <si>
    <t xml:space="preserve">Been pretty busy. Rode the r1. Beautiful day in fairbanks. That being said, I still got rained on.   Trying to sleep. Don't want to work. </t>
  </si>
  <si>
    <t>Walking to school, hayfever very bad  too hot too xD</t>
  </si>
  <si>
    <t>JOrdanry</t>
  </si>
  <si>
    <t>@pReHaB212 lmbao that might be the biggest let down of my life  you gotta have something ready for me next time old timmer</t>
  </si>
  <si>
    <t xml:space="preserve">http://twitpic.com/7j2bs - The before pic. Hahaha. AUGH dulllll. And I regret having it colored </t>
  </si>
  <si>
    <t xml:space="preserve">Morning world! Been a week now and I still have lips full of cold sores </t>
  </si>
  <si>
    <t>Puffypoo</t>
  </si>
  <si>
    <t xml:space="preserve">watching lord of the rings-fellowship of the ring...it always makes me feel better when i'm blue </t>
  </si>
  <si>
    <t>I wonder if all these companies and people adding me think I'm going to buy crap from them  don't forget www.aheadofthetimes.co.uk today</t>
  </si>
  <si>
    <t>mattbooker</t>
  </si>
  <si>
    <t xml:space="preserve">It's nice to have ben home, I just wish he was happier </t>
  </si>
  <si>
    <t xml:space="preserve">@Guolfo goooood luck! today mine was late! </t>
  </si>
  <si>
    <t>yelizy</t>
  </si>
  <si>
    <t xml:space="preserve">can a cup of vanilla nut coffee energize my day...??? uuuuf, had a 8 hours of sleep but still sleepy... </t>
  </si>
  <si>
    <t xml:space="preserve">My friend Elena should arrive before we have to go to our exam. She woke me up again! So early in the morning </t>
  </si>
  <si>
    <t xml:space="preserve">iiii just had a huge bug crawling on my chest! that'll teach me to not open my window a crack on the drive home from vegas to litter </t>
  </si>
  <si>
    <t xml:space="preserve">@craZyPabz u got an iphone? What happened to our blackberry pride? </t>
  </si>
  <si>
    <t xml:space="preserve">Fucking twitter. What's wrong with you? No one's updates are sending to my phone </t>
  </si>
  <si>
    <t xml:space="preserve">Morning world! A lovely day, shame im heading to the office </t>
  </si>
  <si>
    <t xml:space="preserve">@moochergirl gosh no dun think i could ever be in love with a guy as full on as he was nah hes my best friend </t>
  </si>
  <si>
    <t xml:space="preserve">@baby_yu ...8:15 for me..showoff </t>
  </si>
  <si>
    <t>mariiooh1</t>
  </si>
  <si>
    <t xml:space="preserve">shoot... im up. not goin back to sleep foa a min... </t>
  </si>
  <si>
    <t xml:space="preserve">@palacejackson Agreed! </t>
  </si>
  <si>
    <t>thatmadiegirl</t>
  </si>
  <si>
    <t xml:space="preserve">@FiercexChelsea their album doesn't come out till friday here </t>
  </si>
  <si>
    <t>paraparatara</t>
  </si>
  <si>
    <t xml:space="preserve">@chicgeek I wish I could sleep. </t>
  </si>
  <si>
    <t>Ooh don't it  oh did they did u go there? @Xxxsteviexxx</t>
  </si>
  <si>
    <t xml:space="preserve">Getting ready for school, then going </t>
  </si>
  <si>
    <t xml:space="preserve">Waiting in the cold </t>
  </si>
  <si>
    <t>@twitter  can't remove a person from mij follower list  because strange activity from that person ^^</t>
  </si>
  <si>
    <t>KristinRose1</t>
  </si>
  <si>
    <t xml:space="preserve">The cows are really crying tonight.  Such emotional creatures.  Sad </t>
  </si>
  <si>
    <t>Arg, I can't sleep  I have Much Better stuck in my head. Maybe thats a sign I shouldn't listen to the album before I go to sleep.</t>
  </si>
  <si>
    <t xml:space="preserve">So my eyes are even more swollen today, will have to go out looking like a freak   </t>
  </si>
  <si>
    <t>evaswish</t>
  </si>
  <si>
    <t>@Shanna_Natalia  - was just reading some of ur updates and I totally agree with u about poor Rob  wow I just read what happened 2day poor</t>
  </si>
  <si>
    <t>dom_mason</t>
  </si>
  <si>
    <t xml:space="preserve">Sadly, Parappa's Holiday on PS3 with motion controller was just a dream </t>
  </si>
  <si>
    <t>vicjk20</t>
  </si>
  <si>
    <t>@GSUM00 dude, when'd you get so strong?!  I'm only level 3   I'm left at the bottom of the barrel of spydom...sigh</t>
  </si>
  <si>
    <t>katediviney</t>
  </si>
  <si>
    <t>i feel the worst right now. and im so pissed i smashed a hole in my door  sorry door, ily.</t>
  </si>
  <si>
    <t xml:space="preserve">Cash Cash are having free acoustic shows this week, nowhere near me  But I can't wait to see them when they come here </t>
  </si>
  <si>
    <t xml:space="preserve">had a terribly time walking in wedges yesterday. Why can't I walk in heels/wedges? </t>
  </si>
  <si>
    <t>Good morning everyone, it's gonna be a nice day today so yay for the uk it's only 68 degrees though   http://twitpic.com/7j2d3</t>
  </si>
  <si>
    <t xml:space="preserve">dean laidley </t>
  </si>
  <si>
    <t xml:space="preserve">@onepinksheep Nice one with the random win earlier, sadly in all my wins I don't think one single one has been a random one </t>
  </si>
  <si>
    <t>Kittlems</t>
  </si>
  <si>
    <t xml:space="preserve">is going to work! </t>
  </si>
  <si>
    <t>sweetut</t>
  </si>
  <si>
    <t xml:space="preserve">ack! work </t>
  </si>
  <si>
    <t>imyihan</t>
  </si>
  <si>
    <t xml:space="preserve">can fall asleep anywhere, I miss my bed. </t>
  </si>
  <si>
    <t xml:space="preserve">I just looked through ALL of my comments since day 1 on myspace. It brought back good and bad memories.  It kind of made me sad.  </t>
  </si>
  <si>
    <t>timschaeps</t>
  </si>
  <si>
    <t xml:space="preserve">A little more than one week to go! Still 2 more exams to be done. A pity I see everything as a qeue after yesterday </t>
  </si>
  <si>
    <t>aaasianftw</t>
  </si>
  <si>
    <t xml:space="preserve">Mmm crap. I kindda banged Bo up when i dropped him in the kicthen </t>
  </si>
  <si>
    <t>This poor kitty  He's Fucked up.</t>
  </si>
  <si>
    <t>KeiliGeller</t>
  </si>
  <si>
    <t xml:space="preserve">I still dont understand this whole tweet thingy but i'm working on it. i want more twitter friends. </t>
  </si>
  <si>
    <t xml:space="preserve">@cronomcgee my phone wont let me sign on </t>
  </si>
  <si>
    <t>My cactus died  I didn't know they needed to be fed &amp;amp; watered.</t>
  </si>
  <si>
    <t>bmack87</t>
  </si>
  <si>
    <t>@MSSME nooo!  im jealous get me outta here lol. n i was gonna come home this weekend but i cant. ehh maybe the 4th .</t>
  </si>
  <si>
    <t>@Jularybox  hahah get on msn duckling!</t>
  </si>
  <si>
    <t>PaulTheAsian</t>
  </si>
  <si>
    <t xml:space="preserve">time to sleep i think, but i'll miss her if i sleep </t>
  </si>
  <si>
    <t>kitten12079</t>
  </si>
  <si>
    <t>well midnight again B4 I get N2 bed  this time due 2 a sick kiddo, may not get much sleep tonight. Oh well, Night my Twitterpeeps luv yall</t>
  </si>
  <si>
    <t>eritwins140</t>
  </si>
  <si>
    <t xml:space="preserve">I'm going to sleep... Need to get up and study tomorrow </t>
  </si>
  <si>
    <t>vickaii</t>
  </si>
  <si>
    <t xml:space="preserve">so stressed with homework, especially with the bloody math test </t>
  </si>
  <si>
    <t xml:space="preserve">ok 7 hours until jury duty not going to be a happy camper </t>
  </si>
  <si>
    <t>goodbye record stores.  http://bit.ly/nKxt9</t>
  </si>
  <si>
    <t xml:space="preserve">My stepmoms dad is in the last stages of Alzheimer's and he's not doing good </t>
  </si>
  <si>
    <t>cipritmro</t>
  </si>
  <si>
    <t xml:space="preserve">@smrtgirl they didn't stop in Churton Park. 10 degrees in my bedroom!!!! </t>
  </si>
  <si>
    <t>Angeleenie</t>
  </si>
  <si>
    <t xml:space="preserve">isn't going to Vegas in July after all... Floyd Mayweather has a broken rib </t>
  </si>
  <si>
    <t>personalityAB</t>
  </si>
  <si>
    <t xml:space="preserve">On the train, having eaten too much too quickly again! Lesson, yet more self control needed </t>
  </si>
  <si>
    <t xml:space="preserve">@nessssssss im sorry acting a fool. Please forgive a stupid fool. </t>
  </si>
  <si>
    <t xml:space="preserve">: bad bad morning...migraine...backache...and a bitch for a boss! </t>
  </si>
  <si>
    <t>sullyrabbit</t>
  </si>
  <si>
    <t xml:space="preserve">cant fall asleep + hunger increasing = noooo!! </t>
  </si>
  <si>
    <t xml:space="preserve">I need Twitter to become 180-200 characters because the bits I get usually are about that long. </t>
  </si>
  <si>
    <t>linndiz</t>
  </si>
  <si>
    <t xml:space="preserve">hawh, ima miss you albert! </t>
  </si>
  <si>
    <t xml:space="preserve">omgosh he just choked eating his pellet </t>
  </si>
  <si>
    <t>PoetPerspective</t>
  </si>
  <si>
    <t>He gave us a 15 min break and i decided to go out side and just chill until the break ended som1 cheated on me  (phone call recieved)</t>
  </si>
  <si>
    <t>I wish I could of went to the Bonnaroo festival this year  efffing sucks esp getting sms from my girl... Blahhh</t>
  </si>
  <si>
    <t>dmacvittie</t>
  </si>
  <si>
    <t>.@SecBarbie Kindle DX is nice - auto rotate, PDF support is great (Burton reports, F5 docs, RPG/Wargames docs) No bookshelves.  #kindle</t>
  </si>
  <si>
    <t>I love @lisawiy!! get back from geography camp soooooooon!  you missed sooooo much at school today!........ (that's a lie  )</t>
  </si>
  <si>
    <t>vashistg</t>
  </si>
  <si>
    <t xml:space="preserve">stuck in cubicle nation....i want to be free </t>
  </si>
  <si>
    <t>julz_andersen</t>
  </si>
  <si>
    <t xml:space="preserve">is over everything </t>
  </si>
  <si>
    <t xml:space="preserve">my phone died like an hour ago! I'm super bummed!! </t>
  </si>
  <si>
    <t xml:space="preserve">Ok it's time for a haircut. and ohh the neighbour kids are in my house again. It's sad, I've been called aunty many times </t>
  </si>
  <si>
    <t xml:space="preserve">Just badly cricked my neck - stretched and the click, crack, crack. Very painfull </t>
  </si>
  <si>
    <t xml:space="preserve">I'm really excited to play around with Motion (http://www.movabletype.com/motion/), but I have to make myself go to sleep </t>
  </si>
  <si>
    <t xml:space="preserve">You will be missed little one </t>
  </si>
  <si>
    <t>MagikBaretta</t>
  </si>
  <si>
    <t xml:space="preserve">I got steak/garlic mashed potatoes and SHOES! 4 pairs! Mo got a million new shirts..Garmez got a new fish bowl..aww nothing for Ari </t>
  </si>
  <si>
    <t>maxiemadness</t>
  </si>
  <si>
    <t xml:space="preserve">aaaaaand i'm up. well, i've been up for about an hour actually. Birdie wants to see me today, but i can't because i have no money </t>
  </si>
  <si>
    <t xml:space="preserve">@appleey sigh </t>
  </si>
  <si>
    <t>KhloeChanel</t>
  </si>
  <si>
    <t xml:space="preserve">@DCMABNIKKI  you forgot me </t>
  </si>
  <si>
    <t xml:space="preserve">i want icecream, but it hurts muh toof!  </t>
  </si>
  <si>
    <t>wonalove</t>
  </si>
  <si>
    <t xml:space="preserve">Going away to Korea for two months!! going to miss my bf,my friends and the city that I adore. </t>
  </si>
  <si>
    <t xml:space="preserve">@stitchie I did, no sign to be found   I'm so cannot get use of using other type of phone.  So handicap </t>
  </si>
  <si>
    <t>lonelylove1109</t>
  </si>
  <si>
    <t>Ã´i trá»?i Æ¡i... tháº¿ lÃ  mÃ¬nh láº¡i sáº¯p pháº£i Ä‘i há»?c rá»“i... mÃ  láº¡i há»?c cÃ¹ng lá»›i tháº±ng L ... ná»¯a chá»©... cháº£ thÃ</t>
  </si>
  <si>
    <t>yarg1</t>
  </si>
  <si>
    <t>eduardjm</t>
  </si>
  <si>
    <t xml:space="preserve">My body keeps fighting off sleep as though it were a disease. I'm blaming all the soda I had today. Shouldve known better </t>
  </si>
  <si>
    <t>Mbenwell</t>
  </si>
  <si>
    <t xml:space="preserve">@kevinayP  so jealous you'll get to use those features. Here in USA, country iPhone was founded, won't get them till 'later this year' </t>
  </si>
  <si>
    <t>haymamawolf</t>
  </si>
  <si>
    <t xml:space="preserve">i miss my baby savannah, already....and i haven't even spent a night without her..............ahhhhhhhhhhhh </t>
  </si>
  <si>
    <t>TheBardsOracle</t>
  </si>
  <si>
    <t xml:space="preserve">I got laid off </t>
  </si>
  <si>
    <t>ARStudios</t>
  </si>
  <si>
    <t xml:space="preserve">HLSL somehow thinks that an implicit, destructive cast from float to bool is a good idea. PIX debugger shows bools as floats, too </t>
  </si>
  <si>
    <t>AkashaCouture</t>
  </si>
  <si>
    <t xml:space="preserve">NOOOO...got a wake up call this mornin...had to take my dog to the vet...castration thought the appointment was next month..poor Cookie </t>
  </si>
  <si>
    <t>I don't like this twitter app but twitteriffic won't work  emily is snoring &amp;amp; I'm bored  heehee</t>
  </si>
  <si>
    <t xml:space="preserve">arrrgh, cover </t>
  </si>
  <si>
    <t xml:space="preserve">I miss my pook </t>
  </si>
  <si>
    <t xml:space="preserve">is sunburned as hells and thinks someone should come rub aloe vera on her </t>
  </si>
  <si>
    <t xml:space="preserve">Havin 2 stand on da train! Suppose its keepin me awake but my legs r killin now </t>
  </si>
  <si>
    <t>amythefitz</t>
  </si>
  <si>
    <t xml:space="preserve">Off to Limerick today!! Can't wait!! But it does mean I probs won't be tweeting for the next..4ish days  See ye Saturday </t>
  </si>
  <si>
    <t>rileysauntie</t>
  </si>
  <si>
    <t xml:space="preserve">@TheAmyBrenneman last day of first day? Can I have a car too? I'm being deported from warm Australia to cold Canada - boo. </t>
  </si>
  <si>
    <t xml:space="preserve">@ccassiee just looked outside as you said that, i cant see a thing out there and its only 5 :s are you still incredibly sickly? </t>
  </si>
  <si>
    <t>chilibunny</t>
  </si>
  <si>
    <t>@VanNessVanWu good or bad ending..someone told me the good ones go down.  really?</t>
  </si>
  <si>
    <t xml:space="preserve">@PrettyNeish lmao but the wrong bastard sent it.....so it dont even count lol </t>
  </si>
  <si>
    <t>Back to work today  wish I would have taken today off for my dr.s appointment.</t>
  </si>
  <si>
    <t xml:space="preserve">is sunburned as hell and thinks someone should come rub aloe vera on her </t>
  </si>
  <si>
    <t xml:space="preserve">@LeCapitainesexy me too! </t>
  </si>
  <si>
    <t xml:space="preserve">getting an error updating tweetdeck.... </t>
  </si>
  <si>
    <t xml:space="preserve">It's time I put my foot down n end  all this BS that has stressed me for so long! I just need the strenght 2 do it! Hate being sad </t>
  </si>
  <si>
    <t xml:space="preserve">@PetsAndAnimals I am lost. Please help me find a good home. </t>
  </si>
  <si>
    <t xml:space="preserve">I don't like speaking to voicemail  makes me feel weird </t>
  </si>
  <si>
    <t>@lazwah nope the 18th for us .... sad face  haha</t>
  </si>
  <si>
    <t>Forgot my charger .at ash's  but good thing I got 2 phones ;) not gonna study til tomorrow early; --.*night tweeties---xo&amp;lt;333</t>
  </si>
  <si>
    <t xml:space="preserve">@ethernat Not me </t>
  </si>
  <si>
    <t>iBnoahD</t>
  </si>
  <si>
    <t>Bored  Xbox got taken away...NOOO</t>
  </si>
  <si>
    <t xml:space="preserve">@TheOtsenre stop bugging her or she will hate us </t>
  </si>
  <si>
    <t xml:space="preserve">I FEEL SO TIRED BUT I CAN'T SLEEP </t>
  </si>
  <si>
    <t xml:space="preserve">@ebila2000   can't get in-  bandwidth exceeded  </t>
  </si>
  <si>
    <t xml:space="preserve">@priscajolanda peje. I guess I can't attend to your karaokean. Besok gw mau medical check up soalnya. </t>
  </si>
  <si>
    <t xml:space="preserve">i can't understand why eCPM goes down in the middle of the week! any ideas? </t>
  </si>
  <si>
    <t xml:space="preserve">is having a little panic about running a cupcake stall next weekend. In my dream, everything melted </t>
  </si>
  <si>
    <t xml:space="preserve">ugh i need to go to bed </t>
  </si>
  <si>
    <t>@johnverhoeven thanks ;) I didn't get a cake with candles this year  why do candles stop after 25, i want 2 know? conspiracy, i tells ya.</t>
  </si>
  <si>
    <t>emh</t>
  </si>
  <si>
    <t xml:space="preserve">editing photos. have ~2000 to go through </t>
  </si>
  <si>
    <t>sunstorm_blue</t>
  </si>
  <si>
    <t>Raining outside.   Have to do some work for Latin before going to university.</t>
  </si>
  <si>
    <t xml:space="preserve">ahh theres nothing to do </t>
  </si>
  <si>
    <t>ErinnOrourkee</t>
  </si>
  <si>
    <t>I hate the fact that i dont have many followers  HINT HINT!!</t>
  </si>
  <si>
    <t xml:space="preserve">They have those dumb convex benches like the ones at the Standard at the airport too. They are really hard to sit on </t>
  </si>
  <si>
    <t xml:space="preserve">Omg thinking about lauren </t>
  </si>
  <si>
    <t xml:space="preserve">ahhhh, i need some stronger painkillers than ibuprofen.  i messed my back up...i'm sure my a.m. workout didn't help it any  double </t>
  </si>
  <si>
    <t xml:space="preserve">I missed a recruitment day because the paper printed the 16th not the 15th. Somehow I knew that was going to be my fault </t>
  </si>
  <si>
    <t>handler</t>
  </si>
  <si>
    <t xml:space="preserve">@chockenberry Thanks for the brain fart post; I hope Apple adopts the idea. @Routesy SF has been broken for 5 days, in specific. </t>
  </si>
  <si>
    <t xml:space="preserve">my head hurts and all i can hear on the other side of the phone is snoring </t>
  </si>
  <si>
    <t xml:space="preserve">just got home from practice wish my knee wasnt all busted </t>
  </si>
  <si>
    <t>k3nyadigit</t>
  </si>
  <si>
    <t xml:space="preserve">My phone is brokeded. I wuvs my phone. </t>
  </si>
  <si>
    <t xml:space="preserve">offf to la physio for my stupid shoulder </t>
  </si>
  <si>
    <t xml:space="preserve">So who all is still up? Im kinda lonely </t>
  </si>
  <si>
    <t>SinCityDiva</t>
  </si>
  <si>
    <t xml:space="preserve">@MCHammer I don't know where I was when he was born.  But I remember where I was &amp;amp; what I was doing the day died. RIP Tupac  </t>
  </si>
  <si>
    <t>Raindroprose</t>
  </si>
  <si>
    <t>@CalebFTSK...this is cruel...no screen name?  Post? Pwease? &amp;lt;3</t>
  </si>
  <si>
    <t>biccy</t>
  </si>
  <si>
    <t xml:space="preserve">Austin has blue and yellow underwear today. No photo. </t>
  </si>
  <si>
    <t>Icy1_Female</t>
  </si>
  <si>
    <t xml:space="preserve">Going to a funeral today </t>
  </si>
  <si>
    <t>xxsheryl</t>
  </si>
  <si>
    <t xml:space="preserve">@BeanieBuns You can join us if you want! The light bulb in my room has blown. ohsnap </t>
  </si>
  <si>
    <t>LennyJoeyBREEZY</t>
  </si>
  <si>
    <t xml:space="preserve">Coker is mad at me. </t>
  </si>
  <si>
    <t>@VivaZappos  You can borrow mine if you want. He's hard to understand &amp;amp; has stupid jokes, but he's always there to drink with you.</t>
  </si>
  <si>
    <t>Ro_alfalasi</t>
  </si>
  <si>
    <t xml:space="preserve">@jawaheralsayegh luckyyyyyy  i still have a week left </t>
  </si>
  <si>
    <t>TwilightNerd09</t>
  </si>
  <si>
    <t xml:space="preserve">Just About To Leave For School On My Bikee..   O Happy Days </t>
  </si>
  <si>
    <t xml:space="preserve">@hunkydoryhome with you there hun my two took turns getting up all night .. so unlike them </t>
  </si>
  <si>
    <t>shananiguns</t>
  </si>
  <si>
    <t>This sucks  I miss you so much.</t>
  </si>
  <si>
    <t>Away to school  maths first two periods, aaahhh!</t>
  </si>
  <si>
    <t>jaimeabraham3</t>
  </si>
  <si>
    <t xml:space="preserve">@whoaazee we remember all the times we spent together....cuz in a couple od months you will find new friends and forget about me </t>
  </si>
  <si>
    <t>SammyJo913</t>
  </si>
  <si>
    <t xml:space="preserve">I'm at home by myself and can't sleep bc of the scary storm </t>
  </si>
  <si>
    <t xml:space="preserve">@gobi_one I know. I remembered just now as well </t>
  </si>
  <si>
    <t xml:space="preserve">Sports day at the primary giving a wee hand cya all later gutted no more NBA games though </t>
  </si>
  <si>
    <t>Deannalicious</t>
  </si>
  <si>
    <t xml:space="preserve">i hate when i cant sleep </t>
  </si>
  <si>
    <t>mrazzano</t>
  </si>
  <si>
    <t>@ElexisKababitch Yeah this is quite messed up.   Guess we'll just have to wait until we find out tomorrow! woo... I'm nervous... ((((((</t>
  </si>
  <si>
    <t>heard some of my LA fam is comin this weekend! ..CANT WAIT!!!!! wish all of u were comin   ....OCTOBER THO ima see everybodys face! aww &amp;lt;3</t>
  </si>
  <si>
    <t>britt_shardae</t>
  </si>
  <si>
    <t xml:space="preserve">was watching intervention cryin my eyes out cuz it reminded me of someone in my family i love dearly! </t>
  </si>
  <si>
    <t>BforBecca</t>
  </si>
  <si>
    <t>@MGiraudOfficial can't sleep  hope your dinner was good hon-your dancer friend B</t>
  </si>
  <si>
    <t>mickii_love</t>
  </si>
  <si>
    <t>when you think things cant get any worse! they just do     loveyou xo</t>
  </si>
  <si>
    <t xml:space="preserve">i just said &amp;quot;gym&amp;quot; in my twitter, and some muscle guy added me. 44 followers, hooray? </t>
  </si>
  <si>
    <t xml:space="preserve">@JonLuke It's too bad you're stuck at work &amp;amp; can't enjoy the weather. </t>
  </si>
  <si>
    <t xml:space="preserve">NOOOOOOOOOOOOOO Bye for a day </t>
  </si>
  <si>
    <t xml:space="preserve">Dreading today so much to do in so little time </t>
  </si>
  <si>
    <t>been long day very tired &amp;amp; tampa wont stop crying  he has gave me a headache please keep my aunt in prayer every1</t>
  </si>
  <si>
    <t>youngmkguy</t>
  </si>
  <si>
    <t xml:space="preserve">is not best pleased ... my car is broken </t>
  </si>
  <si>
    <t xml:space="preserve">@jamieed where in wales u from? U r soo lucky u saw jb last night. My parents wont drive me to england! </t>
  </si>
  <si>
    <t xml:space="preserve">#haveyouever felt heartbroken? </t>
  </si>
  <si>
    <t>xbreathefashion</t>
  </si>
  <si>
    <t>grrr. i hate when i take a nap during the day and can't sleep.  not cool.</t>
  </si>
  <si>
    <t xml:space="preserve">@cherylberyls I understand u Cheryl. I also got like the exact feeling like u </t>
  </si>
  <si>
    <t>claireoverton08</t>
  </si>
  <si>
    <t xml:space="preserve">Morning, am waiting for the train in the lovely sunshine! Its too nice to go to work today! </t>
  </si>
  <si>
    <t>@AmyQcoocachoo ugh .. never go anywhere at that time of day when school lets out.   wine o'clock now?</t>
  </si>
  <si>
    <t>yoshisushi</t>
  </si>
  <si>
    <t xml:space="preserve">I certainly have a fever </t>
  </si>
  <si>
    <t>he's leaving soon.  - http://tweet.sg</t>
  </si>
  <si>
    <t>ArmOfCrass</t>
  </si>
  <si>
    <t>LIVE Just got shut down!!!    Atleast they let me play for a few more minutes and didn't do it right at 12:01 haha.  Now what to do.....</t>
  </si>
  <si>
    <t xml:space="preserve">I feel like throwing up </t>
  </si>
  <si>
    <t>@Stefan_MK1 Oh honey  We will protest! *hugs*</t>
  </si>
  <si>
    <t>@misschevy13 wow...that sounds serious.  you okay?</t>
  </si>
  <si>
    <t xml:space="preserve">I found it really difficult to leave my warm and soft bed in the morning. Even in the hot day </t>
  </si>
  <si>
    <t>RESTUARANT CITY IS NOT WORKING FOR MEEEEE  WHYYYYYYYY</t>
  </si>
  <si>
    <t>whittybrooke</t>
  </si>
  <si>
    <t xml:space="preserve">I have so much sinus pressure in my head/nose. Don't know why I had to have another allergy attack right before bedtime!!! </t>
  </si>
  <si>
    <t>evagod</t>
  </si>
  <si>
    <t>Tummy hurts  suprisingly my bathroom floor is fairly comfortable to lay on for a long period of time!</t>
  </si>
  <si>
    <t xml:space="preserve">i need an astro chair in resto city </t>
  </si>
  <si>
    <t>JennCapizzi</t>
  </si>
  <si>
    <t xml:space="preserve">Xbox live is down and i was having fun playing halo </t>
  </si>
  <si>
    <t>thedirtydb</t>
  </si>
  <si>
    <t xml:space="preserve">@Nise21 i have a pager </t>
  </si>
  <si>
    <t xml:space="preserve">@Tohuw You know I'd go to bat for an anti-happiness ordinance; unfortunately, that's not what's on the table.  </t>
  </si>
  <si>
    <t>RESTAURANT CITY IS NOT WORKING FOR MEEEEE  WHYYYYYYYY</t>
  </si>
  <si>
    <t>SeattleGymFreak</t>
  </si>
  <si>
    <t>I hate sorry ass family members grandma I'm sorry u sick and I love u lots  pray. For my granny betty she needs it</t>
  </si>
  <si>
    <t>ambertee</t>
  </si>
  <si>
    <t xml:space="preserve">I have a blister on my foot </t>
  </si>
  <si>
    <t>antonio_grillo</t>
  </si>
  <si>
    <t xml:space="preserve">the weather is hot! Olso in my office... </t>
  </si>
  <si>
    <t>I had another late night  ! I feel kinda crappy. -sigh- i always search for things that will hurt me...</t>
  </si>
  <si>
    <t>stars_available</t>
  </si>
  <si>
    <t xml:space="preserve">@skysosmrt We need to find the right time of day when the Misomayo at @japadog isn't sold out! This is twice in a row now! </t>
  </si>
  <si>
    <t xml:space="preserve">On my way to see about getting a bus, aren't children at school today? oh joy </t>
  </si>
  <si>
    <t xml:space="preserve">rain?! why'd you have to pour on me like that? </t>
  </si>
  <si>
    <t xml:space="preserve">@danettechan how do you change the colour on that thing  and I'm so unbusy compared to you guys </t>
  </si>
  <si>
    <t>jiaxinnnn</t>
  </si>
  <si>
    <t xml:space="preserve">  wth seriously keith.im not coming tmr.</t>
  </si>
  <si>
    <t xml:space="preserve">Good morning all...the lovely sunshine helps me to forget I haven't slept for coughing all night </t>
  </si>
  <si>
    <t>alchemista15</t>
  </si>
  <si>
    <t xml:space="preserve">err. i need to get those silly papers. err. badtrip. </t>
  </si>
  <si>
    <t>tamsinol</t>
  </si>
  <si>
    <t>Heartbreaking news for swinf flu family as they have lost their baby too  http://bit.ly/XyKMe</t>
  </si>
  <si>
    <t xml:space="preserve">08:10 is not a good time to be awake if you feel tired. I feel like death warmed up! </t>
  </si>
  <si>
    <t>TheRealMikeDia</t>
  </si>
  <si>
    <t xml:space="preserve">@tracyvega im on oahu, oh yo i looked at my schedule and sorry dude i have finals the following week </t>
  </si>
  <si>
    <t xml:space="preserve">@samm_xo straight aftetr their show last nigh </t>
  </si>
  <si>
    <t xml:space="preserve">I'm in Okinawa... It's raining all the time... and I'm infinitely bored. Bored bored bored. If I didn't have myself.. I'd have noone. </t>
  </si>
  <si>
    <t xml:space="preserve">@whitespider1066 hope you can work it out somehow </t>
  </si>
  <si>
    <t>mazayakamilia</t>
  </si>
  <si>
    <t xml:space="preserve">watching Star Trek was a bad idea </t>
  </si>
  <si>
    <t>PeachyKeenIdea</t>
  </si>
  <si>
    <t xml:space="preserve">@kyarorin YIKES you definitely are having a rough day. I hope yours passes. Good luck. </t>
  </si>
  <si>
    <t>madmike07</t>
  </si>
  <si>
    <t xml:space="preserve">Watchin jimmy kimmel but fallin asleep </t>
  </si>
  <si>
    <t>BigHairyPussy</t>
  </si>
  <si>
    <t xml:space="preserve">Still raining. </t>
  </si>
  <si>
    <t>@dannysgirlsg1  owwies. *noted*</t>
  </si>
  <si>
    <t>tomakun</t>
  </si>
  <si>
    <t xml:space="preserve">Weird how the new Safari 4 refuse to launch or/and scroll down pages today... Working fine at home though. Must be my system at work </t>
  </si>
  <si>
    <t>eyescreaman</t>
  </si>
  <si>
    <t>internet not working since Saturday  Feels like im on an island,just like Tom in Cast away :-P</t>
  </si>
  <si>
    <t>cooliomagenta</t>
  </si>
  <si>
    <t>my zipper broke  ... stay tuned for more of the interesting adventures of keith</t>
  </si>
  <si>
    <t>WretchedTora</t>
  </si>
  <si>
    <t>@marodi it's ok hun.  maybe... *sniffle* maybe next tour? *bawling*</t>
  </si>
  <si>
    <t xml:space="preserve">@wcrenee I wish I was sexy!!!! </t>
  </si>
  <si>
    <t xml:space="preserve">My eyes are swollen &amp;amp; streaming. My throat is swollen &amp;amp; my voice is croaky. I can't breathe &amp;amp; I'm so congested I have headache. </t>
  </si>
  <si>
    <t>heathermarie91</t>
  </si>
  <si>
    <t xml:space="preserve">I wish my computer would work. </t>
  </si>
  <si>
    <t>karladuynhoven</t>
  </si>
  <si>
    <t xml:space="preserve">just got home from school.. wasn't a good day.. </t>
  </si>
  <si>
    <t>Another early morning  last week i think ive had 30 hours sleep... So tired</t>
  </si>
  <si>
    <t xml:space="preserve">Wow the scene when they killed X and &amp;quot;A Change Is Going To Come&amp;quot; playing in the back always jerks those tears </t>
  </si>
  <si>
    <t xml:space="preserve">morning campers, rise and shine - a beautiful day here  (so far) back on the treadmill - ,cleaning,washing, the usual . Not happy today </t>
  </si>
  <si>
    <t xml:space="preserve">@gotkasra LOL WTH how!? I hate it </t>
  </si>
  <si>
    <t>@janilynn HAHAHAHAHA! have you started it?! lmfao yeah i know.. im getting my mom to buy the CD, but i gotta buy the book  tear tear</t>
  </si>
  <si>
    <t>rkjain89</t>
  </si>
  <si>
    <t>Hey!!! Wassup with kgp people  Y suddenly??? ( !!! Yaaar Don't give out the wrong impression kgp lyf Roxxx!!!</t>
  </si>
  <si>
    <t>aprettyflower</t>
  </si>
  <si>
    <t>another late night of homework doing.  can my summer get here any faster? i don't want to go to work, i don't want to go to school!</t>
  </si>
  <si>
    <t xml:space="preserve">@DBallardReisch I know!  it really is saddening!  These dogs are so loving and peaceful!  sad to see a mastiff hide in the bathroom... </t>
  </si>
  <si>
    <t>@TKittie seester! i wish i could see you tomorrow  meh. i just watched more amanda show clips haha</t>
  </si>
  <si>
    <t>didn't get as much sleep as i wanted  and now i have the not so fun task of taming my giant hair :S</t>
  </si>
  <si>
    <t>neilcreek</t>
  </si>
  <si>
    <t xml:space="preserve">Back after a 2 hour expedition to get @naomicreek come druuugs. Cos druugs are goood m'kay? Peak hour traffic isn't tho </t>
  </si>
  <si>
    <t>toodangster</t>
  </si>
  <si>
    <t>still wished she had met Quest Crew.  Stupid Purgatory.</t>
  </si>
  <si>
    <t xml:space="preserve">Im bummed that i have yet to see SKINS season 3 last episode </t>
  </si>
  <si>
    <t xml:space="preserve">Everything's ok now... Fuck hormones.. And sorry Danny.. Lol I love you. </t>
  </si>
  <si>
    <t>sassy_26</t>
  </si>
  <si>
    <t xml:space="preserve">is soooooo cold, so very,very cold </t>
  </si>
  <si>
    <t>KandyBee</t>
  </si>
  <si>
    <t xml:space="preserve">@K_A_G_E i think he is a douche, sorry mate </t>
  </si>
  <si>
    <t xml:space="preserve">@imCATHYiROCK i was SUPPOSED to go </t>
  </si>
  <si>
    <t>http://twitpic.com/7j2mr - Goodbye.  i will miss you.</t>
  </si>
  <si>
    <t xml:space="preserve">@helloaberdeen hahh awwhh, im going to miss yu more then anyone i think, because i was SO close to you growing up </t>
  </si>
  <si>
    <t xml:space="preserve">why do i do this to myself? </t>
  </si>
  <si>
    <t>andriaarmas</t>
  </si>
  <si>
    <t xml:space="preserve">R.I.P. Jimmy (My CHUCKS) ... * sad funeral music... they were a good pair of shoes... </t>
  </si>
  <si>
    <t>siestapordias</t>
  </si>
  <si>
    <t>My tummy hurts  But my bed feels nice. Goodnight.</t>
  </si>
  <si>
    <t xml:space="preserve">hearing crazy noises outside my house </t>
  </si>
  <si>
    <t>cantliveinfear</t>
  </si>
  <si>
    <t>Layin in bed wishin he would wake up and text me back  darn</t>
  </si>
  <si>
    <t xml:space="preserve">@aavillagomez Walk the Line was on tonight.  Where were you </t>
  </si>
  <si>
    <t>marini307</t>
  </si>
  <si>
    <t>@krystle148 gak jd foto. We're fighting  he takes me to Bandung now. Waaa gw diculik. HELP! Hahahaa.. Anw where r u? Xoxo</t>
  </si>
  <si>
    <t>On my way to be given radioactive sugar straight into veins...not been allowed to eat though  hungry!</t>
  </si>
  <si>
    <t>hannahwalsh</t>
  </si>
  <si>
    <t xml:space="preserve">throat infection </t>
  </si>
  <si>
    <t>Cyied</t>
  </si>
  <si>
    <t xml:space="preserve">missing u so much Yasmineeeeee </t>
  </si>
  <si>
    <t>andrahaha</t>
  </si>
  <si>
    <t xml:space="preserve">@gretchenlourdes hm around the 27th-28th balik, still got Budapest, Venice, Milan. nyahh sayang bgt klo MEW ga jdi </t>
  </si>
  <si>
    <t>LilKahuna</t>
  </si>
  <si>
    <t xml:space="preserve">i lost mah wallet </t>
  </si>
  <si>
    <t xml:space="preserve">Looks like we've got a spammer on dgeek this morning </t>
  </si>
  <si>
    <t>candy0829</t>
  </si>
  <si>
    <t xml:space="preserve">Oh My! my brain is going to explode because of the baldrige application </t>
  </si>
  <si>
    <t xml:space="preserve">@xSEANxLONGx thank you! because he's been a big meanie to me </t>
  </si>
  <si>
    <t>@whitespider1066 Oh dear  I take it there's no one else you can stay with?</t>
  </si>
  <si>
    <t>mandazzar</t>
  </si>
  <si>
    <t xml:space="preserve">so jealous jos working at indro, thats my dream workplace...anywhere inside lol sooo convenient for moi </t>
  </si>
  <si>
    <t>Its official I'm broke.   ~:MwM:~</t>
  </si>
  <si>
    <t>BridgetDaly</t>
  </si>
  <si>
    <t>@sawcello's last live song before going on hiatus for 6 months while drummer goes to basic training  http://short.to/fw6x</t>
  </si>
  <si>
    <t>Morning tweeps. Feeling really ill today &amp;amp; had to take a sick day  Its my first sick day for a year so be gentle</t>
  </si>
  <si>
    <t xml:space="preserve">I guess I will be able to bring myself to pack my 360's tomorrow with the service down. I'm prepared for mega lag from across the pond </t>
  </si>
  <si>
    <t xml:space="preserve">101 is closed! Are you fuckin kidding me?! Fuck a detour just get me home </t>
  </si>
  <si>
    <t xml:space="preserve">@irisvarsi Are you sure, it's out already ? I don't think so  In Estonia, this stuff is ALWAYS late </t>
  </si>
  <si>
    <t>@wcrenee I wish I was sexy!!!!  http://tinyurl.com/l9tlao</t>
  </si>
  <si>
    <t>suzymj</t>
  </si>
  <si>
    <t xml:space="preserve">@CelesteStewart  thanks Celeste! enjoying using TweetDeck so far. Congrats on your sale! it's deathly slow for me at the moment. </t>
  </si>
  <si>
    <t>mcFATTIE</t>
  </si>
  <si>
    <t>Has a hole in her tooth.  and LOL 8/100</t>
  </si>
  <si>
    <t>is missing @rustyrockets like crazyyyyy   I love him soo much  xxx</t>
  </si>
  <si>
    <t xml:space="preserve">Looks like #hellfest is going to be costing Â£250 more than anticipated. </t>
  </si>
  <si>
    <t xml:space="preserve">@Lanybum very sad, although I note he didn't have the swine flu virus which is some small mercy. I think he was just v premature </t>
  </si>
  <si>
    <t xml:space="preserve">Ok. so no gym... tooooo tired </t>
  </si>
  <si>
    <t xml:space="preserve">my room smells like playdough </t>
  </si>
  <si>
    <t xml:space="preserve">I hate School Uniform. I know, i'm so moany today. Gotta leave in five </t>
  </si>
  <si>
    <t>@nowamunkie Cannot view your vault, why ah?  How many tokens you've collected? I need the 108! Hahaha!</t>
  </si>
  <si>
    <t>glorypark</t>
  </si>
  <si>
    <t xml:space="preserve">uuuuhh...   I'll miss you guys.. i dont know how to find friends like you guys.. </t>
  </si>
  <si>
    <t xml:space="preserve">NAS has landed - so wish I didn't have to go to St Neots for client meeting. Even when I get home I have a stack of work to get done </t>
  </si>
  <si>
    <t>PMSDarkIvory</t>
  </si>
  <si>
    <t xml:space="preserve">Sucks xbl is down for the whole day... </t>
  </si>
  <si>
    <t>AmandaK75</t>
  </si>
  <si>
    <t xml:space="preserve">@arjbarker shite.... Cold and rainy.... </t>
  </si>
  <si>
    <t xml:space="preserve">@relivelastnight no more blacklight sundays and moscow? </t>
  </si>
  <si>
    <t>jesuismusique</t>
  </si>
  <si>
    <t xml:space="preserve">@courtthedork why are you like that? </t>
  </si>
  <si>
    <t xml:space="preserve">@traderjoes why did you discontinue the cranberry supplements - in the vitamin section?  Went to my store today &amp;amp; they said Sorry!  </t>
  </si>
  <si>
    <t xml:space="preserve">I dont think i will be able to see haasil today </t>
  </si>
  <si>
    <t>SILVIAMP</t>
  </si>
  <si>
    <t xml:space="preserve">@UKLetsGetThis the flights are soooooooo expensive!! Monday 12th is bank holiday in Spain </t>
  </si>
  <si>
    <t>Morning all! I am under strict orders of feet up and knit! Mind you body does not feel like it could do much else  Hope all are well today</t>
  </si>
  <si>
    <t>Kimcoyne</t>
  </si>
  <si>
    <t>Home  Want :'(</t>
  </si>
  <si>
    <t xml:space="preserve">I'm definitely not Sleeping tonight </t>
  </si>
  <si>
    <t>MarcusLuise</t>
  </si>
  <si>
    <t xml:space="preserve">I am about to film myself shaving </t>
  </si>
  <si>
    <t>Joe_Duffy</t>
  </si>
  <si>
    <t xml:space="preserve">@CriterionGames does no xbox live meen no Big Surf Island again!? I NEED to do some single player stuff </t>
  </si>
  <si>
    <t>sassy6925</t>
  </si>
  <si>
    <t xml:space="preserve">http://twitpic.com/7j2p8 - Miss u guyz already </t>
  </si>
  <si>
    <t xml:space="preserve">@jasminedesiree I should've made you come over </t>
  </si>
  <si>
    <t xml:space="preserve">@bryanboy wow- i send out all the packages like a week ago </t>
  </si>
  <si>
    <t>Liiah1991</t>
  </si>
  <si>
    <t>Is on the way to the doctors and dreading it  nervousssss ....... :'(</t>
  </si>
  <si>
    <t>_Tonii</t>
  </si>
  <si>
    <t xml:space="preserve">i have a realy bad headache! </t>
  </si>
  <si>
    <t>@musicianbrendan i've seen season 5 because i downloaded it and it's on tv atm, but i'm a late bloomer when it comes to season 4  haha</t>
  </si>
  <si>
    <t>Going to sleep. Haven't felt good today. Woke up with a horrible headache and kept it all day.  night guys!!!</t>
  </si>
  <si>
    <t xml:space="preserve">@craigfots My issue with SEB is that she looks as if what she is doing is &amp;quot;beneath&amp;quot; her. At least PRETEND you're having fun </t>
  </si>
  <si>
    <t>@lintably I am getting so sleepy but trying to b vigilant for Iranian friends!  hope I can rally soon! It's 12:11am here on west coast US</t>
  </si>
  <si>
    <t>right i'm ready for school! just waiting for stace to come. got my science exam today  cause i was away when everyone did them!</t>
  </si>
  <si>
    <t>Linda77</t>
  </si>
  <si>
    <t>dad showed up, but he didn't do any work on the house  i'm over it.</t>
  </si>
  <si>
    <t xml:space="preserve">Ahhhh lost my timetable AGAIN!! I had it last night for crying out loud!! Anyway going to be lateeee </t>
  </si>
  <si>
    <t>twitter account was suspended over the weekend coz it linked to our site, which had been compromised by mallware  .. but we're back now!!</t>
  </si>
  <si>
    <t>psychologysarah</t>
  </si>
  <si>
    <t xml:space="preserve">Home from work at midight. Back by 830am. Must truly be insane. If was sane. Would call in sick tommorrow </t>
  </si>
  <si>
    <t>simenbrekken</t>
  </si>
  <si>
    <t xml:space="preserve">@TittiNguyen When am I ever going to eat again? </t>
  </si>
  <si>
    <t>SimoneIsTheName</t>
  </si>
  <si>
    <t>Amazing wedding cakes is on!  Goodnight forreal forreal.</t>
  </si>
  <si>
    <t>Disco_Dolores</t>
  </si>
  <si>
    <t xml:space="preserve">@phersure I hope you feel more sane later. </t>
  </si>
  <si>
    <t>@Em_ilyxXx  JEAL !! SO BAD !! Haha but its too bad you're sick  HOPEFULLY NOT SINE FLU !! Haha get better soon(: And I just bummed aro ...</t>
  </si>
  <si>
    <t>mahyuni</t>
  </si>
  <si>
    <t>@ShaolinTiger I keep trying to find the Wii edition for Rock Band. So far still fail.  But I have graduated to Easy on drums. Go me.</t>
  </si>
  <si>
    <t>UncleSpaggles</t>
  </si>
  <si>
    <t xml:space="preserve">@patrick_harper Man, you are having a bad week! </t>
  </si>
  <si>
    <t xml:space="preserve">@NanTastiic I got to city late showed my love to J cole then linked w/ @ThomasQ. But the vibes was gone </t>
  </si>
  <si>
    <t>@CreativeWolf hahah i wish we had a cafeteria here though  wud solve most of my no-packed-lunch woes</t>
  </si>
  <si>
    <t>@euniqueflair sorry   but that would make the most awesome &amp;quot;mac fail poster&amp;quot;</t>
  </si>
  <si>
    <t xml:space="preserve">@mistersoul216 you not the only one. I have no idea how im going to get up in 4 hours </t>
  </si>
  <si>
    <t>nelson_v</t>
  </si>
  <si>
    <t>No ddving today, too much waves   so what to do now....</t>
  </si>
  <si>
    <t xml:space="preserve">...It's 3am. I'm falling asleep by myself for the 1st time in a long time. This sucks. I miss talking on the phone into the morning. </t>
  </si>
  <si>
    <t>@thekennection didn't get the chance nor the funds to pick up my tribes   keeping my eyes peeled for the next sale tho! how are the jeans?</t>
  </si>
  <si>
    <t xml:space="preserve">still wished I had met Quest crew. Stupid Purgatory. </t>
  </si>
  <si>
    <t xml:space="preserve">stomachache is killing mee awrgh i got my period n it's sooo hurt </t>
  </si>
  <si>
    <t xml:space="preserve">What a day! Now I'm tired. Goodnight. </t>
  </si>
  <si>
    <t>oleanderrrr</t>
  </si>
  <si>
    <t xml:space="preserve">i want another tattoo so badly </t>
  </si>
  <si>
    <t xml:space="preserve">@LynneHutcheson did u get a tweet from him????? i've never evan had one yet  feeling a tad left out </t>
  </si>
  <si>
    <t>lmsceejayl</t>
  </si>
  <si>
    <t xml:space="preserve">I'm in terrible need of a back massage right now </t>
  </si>
  <si>
    <t>@SasssySara omg i would so love to but im low on cash til fri  booo fml</t>
  </si>
  <si>
    <t>stace2688</t>
  </si>
  <si>
    <t xml:space="preserve">@ShleyMo dang, i wanted to go that tattoo shop but i don't want to go alone </t>
  </si>
  <si>
    <t>connievstack</t>
  </si>
  <si>
    <t xml:space="preserve">@kikizako56 Wifey.. I haven't spoken to you in ages..I miss u </t>
  </si>
  <si>
    <t xml:space="preserve">@numberchic doin it rite now </t>
  </si>
  <si>
    <t>wut wut? Sneaky Sound System in vancouver this friday and i'm going to miss it.   why is this happening to me?!</t>
  </si>
  <si>
    <t>Hello_im_Lelenn</t>
  </si>
  <si>
    <t xml:space="preserve">@DjLuMm I'm fabulous! What's new with you? Should've hit me up when the semester ended! I'm back to books now.. </t>
  </si>
  <si>
    <t>...just wanted to ask about that st johns thing i have to do for hallam. u knw, going there every 2nd monday to cook.  i dont wanna go !!!</t>
  </si>
  <si>
    <t>elissajunarso</t>
  </si>
  <si>
    <t xml:space="preserve">So damn bored. </t>
  </si>
  <si>
    <t xml:space="preserve">My ears are so itchy! Need to remember to put sunscreen on them too </t>
  </si>
  <si>
    <t xml:space="preserve"> downloaded one movie yesterday and having some problem with that ,  i thnk i deserve that...</t>
  </si>
  <si>
    <t>jfwofsy</t>
  </si>
  <si>
    <t xml:space="preserve">xbox live maintenance for up to 24 hours </t>
  </si>
  <si>
    <t>Now i am going to sleep..tomorrow is going to suck  contemplating calling out of work</t>
  </si>
  <si>
    <t>kiki790</t>
  </si>
  <si>
    <t>I can't sleep  It's 3:14am.</t>
  </si>
  <si>
    <t>asanada</t>
  </si>
  <si>
    <t xml:space="preserve">Have stuff to do but today feels DAMN slow. Just want it to end but its still 4PM! 8tracks.com isnâ€™t too great to me today like yesterday </t>
  </si>
  <si>
    <t>NoirShop</t>
  </si>
  <si>
    <t xml:space="preserve">Our tummies are sore - too many afternoon treats </t>
  </si>
  <si>
    <t>rayofqnz</t>
  </si>
  <si>
    <t xml:space="preserve">radiohead in rainbows, to calm this mood im in, why im i not asleep? </t>
  </si>
  <si>
    <t>Morning twitters,fab day sun out after lots of night storms,going 2 make most of the sun as rain 4 rest of wk  tweet in a bit x x</t>
  </si>
  <si>
    <t>P4S50</t>
  </si>
  <si>
    <t xml:space="preserve">What a nice day compared to yesterday - Still have to go to work </t>
  </si>
  <si>
    <t>ajanator48</t>
  </si>
  <si>
    <t xml:space="preserve">#iremember when i split my head open.  </t>
  </si>
  <si>
    <t>redjustred</t>
  </si>
  <si>
    <t xml:space="preserve">I think Lindsay Lohan nicked my watch last night. </t>
  </si>
  <si>
    <t>Leahgoddess</t>
  </si>
  <si>
    <t xml:space="preserve">God Damned movies. 'the happy ending is you'  Fucking movie. </t>
  </si>
  <si>
    <t xml:space="preserve">@cyberprvideo I'm tired of having the same hair style everyday </t>
  </si>
  <si>
    <t>zeikoop</t>
  </si>
  <si>
    <t xml:space="preserve">What I have done?.............Baby I'm so sorry </t>
  </si>
  <si>
    <t>so tired..can't wait to hit the sac with that cold pillow..i love sleeping :-D i wish the boo was there to cuddle though  another day &amp;lt;3</t>
  </si>
  <si>
    <t xml:space="preserve">@charlidean http://twitpic.com/7j2mr - awwww, where's it going? </t>
  </si>
  <si>
    <t>@DonnaVo miss you too  its kind of silly how incomplete I feel without you guys hahah</t>
  </si>
  <si>
    <t xml:space="preserve">@Sue_Jackson I just got home from 12 hrs of filming and I'm super tired and sore too.  </t>
  </si>
  <si>
    <t xml:space="preserve">Omg JB didn't even tweet about London or post a pic of the arena  </t>
  </si>
  <si>
    <t>sunshinepirate</t>
  </si>
  <si>
    <t xml:space="preserve">@PedroKid that sucks dude. please tell me you weren't subject to R&amp;amp;B at 6.30 </t>
  </si>
  <si>
    <t>I'm so so So tired.  going to work soon zzzz.</t>
  </si>
  <si>
    <t>natashatiffany</t>
  </si>
  <si>
    <t xml:space="preserve">cÎ±nt sleep ! i need to cuddle </t>
  </si>
  <si>
    <t>emorozov</t>
  </si>
  <si>
    <t xml:space="preserve">I'm so stressed out about deadline I'm missing for more than two weeks, that I can't work or think or do anything </t>
  </si>
  <si>
    <t>J3V</t>
  </si>
  <si>
    <t xml:space="preserve">spilled my vodka.. </t>
  </si>
  <si>
    <t xml:space="preserve">Uh. Sometimes I wish I could live in the past. </t>
  </si>
  <si>
    <t>LIVELIFE858</t>
  </si>
  <si>
    <t xml:space="preserve">I am bored!! I am thinking about the one person that i really like but the problem is they dont like me </t>
  </si>
  <si>
    <t>I want to start running again... but I ALWAYS get shin splints. So painful  Sigh.</t>
  </si>
  <si>
    <t>__paige</t>
  </si>
  <si>
    <t>Aww myspace has got maintanance  However you spell it haha. ANTM + Dollhouse tonight yo !</t>
  </si>
  <si>
    <t>laurenattwoodx</t>
  </si>
  <si>
    <t xml:space="preserve">is poopin herself now!!!  its exam time in 45 mins </t>
  </si>
  <si>
    <t xml:space="preserve">gonna take a shower, then off to the course </t>
  </si>
  <si>
    <t>yukkiisrad</t>
  </si>
  <si>
    <t xml:space="preserve">suuuuuuper sleepy about to crash out... Hates my period </t>
  </si>
  <si>
    <t>caseyymariee</t>
  </si>
  <si>
    <t xml:space="preserve">http://twitpic.com/7j2tj - i miss my pauly. </t>
  </si>
  <si>
    <t xml:space="preserve">is really pissed that so called superstars wont talk to me but will talk to other morons that abuse them </t>
  </si>
  <si>
    <t>nw202</t>
  </si>
  <si>
    <t xml:space="preserve">@Pink you are insanely talented in every aspect of your career pink! have always loved you, missed out on tickets for your perth concerts </t>
  </si>
  <si>
    <t xml:space="preserve">XBox Live is now down for maintenance. Also Ghostbusters is apparently out tonight. I won't be getting it for a while, unfortunately. </t>
  </si>
  <si>
    <t>PhelixTuesdays</t>
  </si>
  <si>
    <t xml:space="preserve">happiness </t>
  </si>
  <si>
    <t xml:space="preserve">My stomach is starting to hurtttt </t>
  </si>
  <si>
    <t>SoulChain</t>
  </si>
  <si>
    <t xml:space="preserve">@Tweetlvr- I experienced the same thing. I had the entire The Irresponsible Captain Tylor on my list. Now I don't anymore </t>
  </si>
  <si>
    <t xml:space="preserve">Did I admit I'm spotty again? Well, I am. I've not tried the advice of @nutritionguru1 yet. Shame on me. </t>
  </si>
  <si>
    <t xml:space="preserve">At the train station sitting on the cold floor because there are no seats </t>
  </si>
  <si>
    <t>pinkglitterpink</t>
  </si>
  <si>
    <t xml:space="preserve">Thinks it's horrid when people get sick </t>
  </si>
  <si>
    <t xml:space="preserve">@mightyatom whats wrong </t>
  </si>
  <si>
    <t>need to revise my lifestyle...  exercise exercise and exercise... yea rite WHEN?!!  Demit!! $&amp;amp;^%(&amp;amp;#%)*@!&amp;amp;(_@*)!</t>
  </si>
  <si>
    <t>mygreenpatch</t>
  </si>
  <si>
    <t xml:space="preserve">Is getting a stinking cold </t>
  </si>
  <si>
    <t>emilyyyosment</t>
  </si>
  <si>
    <t xml:space="preserve">http://twitpic.com/7j2uc - I miss my bubbles! </t>
  </si>
  <si>
    <t>Hutchy05</t>
  </si>
  <si>
    <t xml:space="preserve">Home in bed, sick with the flu </t>
  </si>
  <si>
    <t xml:space="preserve">RAIN UNTIL NEXT THURSDAY. on that note i need to go to sleep now gnite twittervilleee </t>
  </si>
  <si>
    <t>missjuan</t>
  </si>
  <si>
    <t xml:space="preserve">goin 2 bed wit louboutin on my mind.... @JennBMedia </t>
  </si>
  <si>
    <t>@hwakelam OMG I forgot it was your birthday I had a reminder as well  Hope it was a good one and happy birthday to youoo! DO anything fun?</t>
  </si>
  <si>
    <t xml:space="preserve">@Kelstena Yes.  I'm jealous of the Tauren bear forms.  The black/silver/blue one is sooooo pretty.  </t>
  </si>
  <si>
    <t>fwallner</t>
  </si>
  <si>
    <t xml:space="preserve">Checking out #Canneslions . Not going this year </t>
  </si>
  <si>
    <t xml:space="preserve">I really can't be bothered with school today </t>
  </si>
  <si>
    <t xml:space="preserve">I wish i could go with my friends tomrw!! </t>
  </si>
  <si>
    <t xml:space="preserve">I need to get some sleep! But i'm not even close to tired </t>
  </si>
  <si>
    <t xml:space="preserve">This nite is jus getting worse. Smh I'm going to bed </t>
  </si>
  <si>
    <t>OneNeg</t>
  </si>
  <si>
    <t>Xbox live is down  Guess I will play some Fallout 3 and Ghostbusters today.</t>
  </si>
  <si>
    <t>shellsters</t>
  </si>
  <si>
    <t xml:space="preserve">I was biking, crusing, slicing, and then I fell. Now I'm bleeding </t>
  </si>
  <si>
    <t xml:space="preserve">I had a dream that convinced me that i had the day off today.....then my alarm went off...... i have sad face now </t>
  </si>
  <si>
    <t>DKrietz</t>
  </si>
  <si>
    <t xml:space="preserve">Woah, extremely dissappointed </t>
  </si>
  <si>
    <t>Aww myspace has got maintanance  However you spell it haha. ANTM + Dollhouse tonight!</t>
  </si>
  <si>
    <t>I can't sleep! But i have to work in the morning  ugh</t>
  </si>
  <si>
    <t>wauwuff</t>
  </si>
  <si>
    <t>@remoraeber you bastard! it's still showing &amp;quot;not connected to a data network&amp;quot; for me  could'nt get it working</t>
  </si>
  <si>
    <t xml:space="preserve">Xbox Live is down for 24 hours.. lame. </t>
  </si>
  <si>
    <t xml:space="preserve">@Misses_Gola hey girl! long time no talk </t>
  </si>
  <si>
    <t>ybemo</t>
  </si>
  <si>
    <t>Didnt play sport 2daee  Butt foundd 20 bucks 2daee ``</t>
  </si>
  <si>
    <t>@gsundayy white tiger is my favorite animal  don't laugh at it. well those and monkeys haha</t>
  </si>
  <si>
    <t xml:space="preserve">no xbox live 'till tomorrow @3am! </t>
  </si>
  <si>
    <t>Silent_One07</t>
  </si>
  <si>
    <t xml:space="preserve">Cant sleep yet again, no shocker there'. Ugh </t>
  </si>
  <si>
    <t xml:space="preserve">Stay home &amp;gt;.&amp;lt; It's rainy day  feel lonely </t>
  </si>
  <si>
    <t>Omgsh!!!  These kittens are adorable!! Haha i cant get enough of them La La, Bella, and Tigger are my favs.  Jellybean got adopted.</t>
  </si>
  <si>
    <t xml:space="preserve">I feel like complete death. It hurts even when I drink VitaminWater. </t>
  </si>
  <si>
    <t xml:space="preserve">English is really frikin killing me  I give up starting now </t>
  </si>
  <si>
    <t xml:space="preserve">@GashouseShawty i called you back </t>
  </si>
  <si>
    <t xml:space="preserve">@meggytron Twice. </t>
  </si>
  <si>
    <t>bnookala</t>
  </si>
  <si>
    <t xml:space="preserve">@uccello_raro Why do you wish something like that? </t>
  </si>
  <si>
    <t xml:space="preserve">I'm running late like a douchebag, my own fault for waking up late </t>
  </si>
  <si>
    <t xml:space="preserve">@enslaved2564 *huggles*  If I was there, I would give you a big tight hug. </t>
  </si>
  <si>
    <t xml:space="preserve">Just had to walk past a big pile of  sick tithe smell is now making me feel sick </t>
  </si>
  <si>
    <t>Woah, extremely dissappointed  Night.</t>
  </si>
  <si>
    <t>mrclm</t>
  </si>
  <si>
    <t xml:space="preserve">@PastorRambo I don't know if I'm gonna get to see you - I'm spending every free moment in White Bear rehabbing a rental house of ours </t>
  </si>
  <si>
    <t>kathleenrose</t>
  </si>
  <si>
    <t xml:space="preserve">I actually forgot how old I was! Swore up and down I was 40... I am 41. Had to do the math... Didn't want to believe. </t>
  </si>
  <si>
    <t>tiger32kw</t>
  </si>
  <si>
    <t xml:space="preserve">@iranriggedelect We are pushing for our government to help you though. Our bureaucracy is thicker than molasses. Do it on your own </t>
  </si>
  <si>
    <t>felixgaribay</t>
  </si>
  <si>
    <t>@WWEFEVER i know!! hurricane used to be my fav wrestler  i'm guessing he is not a people person</t>
  </si>
  <si>
    <t xml:space="preserve">should be up and running soon...as we figure out what broke </t>
  </si>
  <si>
    <t xml:space="preserve">up early to wait for a silly man to come round and fix something. dad forgot what time he said </t>
  </si>
  <si>
    <t>There's possibility of me having a slip disc prob - i'm too young 4 this  In last 2 days i've had multitude of pain killers with no use</t>
  </si>
  <si>
    <t xml:space="preserve">All comfy in my bed....however feels like someone is missing </t>
  </si>
  <si>
    <t>spicedteaberry</t>
  </si>
  <si>
    <t xml:space="preserve">@egsantos oh is that it?! haven't seen the mtv, I don't have cable TV yet in my new crib </t>
  </si>
  <si>
    <t>realmusicmakers</t>
  </si>
  <si>
    <t xml:space="preserve">@xclusivebby u and me both shmoopie </t>
  </si>
  <si>
    <t xml:space="preserve">@JamieSoes doing EVERYTHING.. to drive me crazy </t>
  </si>
  <si>
    <t>stephtaylor72</t>
  </si>
  <si>
    <t xml:space="preserve">Trying to keep myself occupied so I don't focus on the person that hasn't called me </t>
  </si>
  <si>
    <t>Dollie_Rose</t>
  </si>
  <si>
    <t xml:space="preserve">@durkaderekdurka the horrible thing is everyone will because its on the O2 add and it will get over played </t>
  </si>
  <si>
    <t xml:space="preserve">Ow ow my nose hurts </t>
  </si>
  <si>
    <t>thenathanfiles</t>
  </si>
  <si>
    <t>School  I wanna stay home and do computer stuff :|}</t>
  </si>
  <si>
    <t>prilymustika</t>
  </si>
  <si>
    <t xml:space="preserve">is dizzy , bored , wondered ! although my examination have finished . but i'm affraid of my grade </t>
  </si>
  <si>
    <t xml:space="preserve">@JamesMW78 Sorry you're ill mate </t>
  </si>
  <si>
    <t>aaronturon</t>
  </si>
  <si>
    <t>@brilight .......  my triangle is with my Dad now.</t>
  </si>
  <si>
    <t>Alielo</t>
  </si>
  <si>
    <t xml:space="preserve">going to sleep without buggy booo boo </t>
  </si>
  <si>
    <t>K_A_T_R_I_N_A</t>
  </si>
  <si>
    <t xml:space="preserve">2 down 3 to go and it's going to get worse </t>
  </si>
  <si>
    <t>shamed on me  sorry fiance cos being so cruel..ya now i know u buy the tyre and change it your self to cut cost..poor u cos tired..i luv u</t>
  </si>
  <si>
    <t>ahemait</t>
  </si>
  <si>
    <t xml:space="preserve">Wish the stuff I ordered online would show up, 14 days and counting! They said it could take as long as 20 before they ship it though </t>
  </si>
  <si>
    <t xml:space="preserve">Eating cookies I made. So gross, they are 50% butter, but it feels like 95% butter and a few specks of chocolate </t>
  </si>
  <si>
    <t xml:space="preserve">@serbellishious </t>
  </si>
  <si>
    <t xml:space="preserve">hope i won that take 40 live lounge comp...but i think some megan chick won it </t>
  </si>
  <si>
    <t xml:space="preserve">That pretty well caps the day of fail.  Talked to my dad.  He forgot my birthday.  </t>
  </si>
  <si>
    <t xml:space="preserve">Walking to school, just had my dose of lung cancer this morning thanks to the smokers </t>
  </si>
  <si>
    <t>Heinlein_Fan</t>
  </si>
  <si>
    <t xml:space="preserve">You ever just wish you could take go back to being a child with no responsibilities or problems beyond school? Being an adult is no fun.  </t>
  </si>
  <si>
    <t>@sjm28 just tried and still no luck,aww sarah  hope your feeling better soon,ive got a right headache at the min</t>
  </si>
  <si>
    <t>BP at Mercury before my 2D echo ... 140/80  2D Echo was ok.</t>
  </si>
  <si>
    <t>pjvds</t>
  </si>
  <si>
    <t xml:space="preserve">@faachman Nee </t>
  </si>
  <si>
    <t xml:space="preserve">now finally off to slumber. tired, sick butt must get up early to keep cleaning for mommy's visit. KEEP cleaning? that implies I have...  </t>
  </si>
  <si>
    <t>ghostieee</t>
  </si>
  <si>
    <t xml:space="preserve">is so stupid. </t>
  </si>
  <si>
    <t xml:space="preserve">video chatting with @majorlyepic ....she's sitting right next to me </t>
  </si>
  <si>
    <t>I'm hungry and I can't eat anything.  Kill me?</t>
  </si>
  <si>
    <t xml:space="preserve">Its 3rd week of June and no sign of monsoon setting in Bombay  This increases chances of diseases and famine </t>
  </si>
  <si>
    <t>simithedemon</t>
  </si>
  <si>
    <t>Working during the day is unnatural   *waves goodbye to net for the rest of the day*</t>
  </si>
  <si>
    <t xml:space="preserve">I am now in pain as whilst cleaning some of the glass got into my foot it won't stop bleeding and hurts like hell </t>
  </si>
  <si>
    <t xml:space="preserve">so embarrassing to send an email reply to the whole division - all thanks to the Reply All button </t>
  </si>
  <si>
    <t xml:space="preserve">oh fuck. Just realised i've only got 4 days left on my pill and didn't bring another pack. FUCK. That means i'll get my period in LA </t>
  </si>
  <si>
    <t>&amp;quot;you have stolen my heart&amp;quot;    ..sum1 cheer me up ...bad day ((((</t>
  </si>
  <si>
    <t>PrincessKiss</t>
  </si>
  <si>
    <t xml:space="preserve">sleeping on a couch = no bedpartner I am very sad that has been a constant alot this year... you won't get a no this time..125 I am not  </t>
  </si>
  <si>
    <t xml:space="preserve">@ahadfromcheam Not good for the diet dude </t>
  </si>
  <si>
    <t xml:space="preserve">@thinkgeek luv ya stuff, and would buy heaps, but yr postage to Aussieland is expensive </t>
  </si>
  <si>
    <t xml:space="preserve">Science exam tomorrow! Yeah! </t>
  </si>
  <si>
    <t>ppossej</t>
  </si>
  <si>
    <t xml:space="preserve">Wondering when Upwey station will ever get toilets ... it's a bloody long train trip from the city when you *really* have to go! </t>
  </si>
  <si>
    <t>@HenleyFenix  click your heels three times!</t>
  </si>
  <si>
    <t>CrookieCat</t>
  </si>
  <si>
    <t xml:space="preserve">@RealRobBrydon How can anyone be as chipper as you this early in the morning?  You can tell you're not in Scotland, grey sky AGAIN </t>
  </si>
  <si>
    <t xml:space="preserve">So.. Opera Unite! The page isnt even opening here </t>
  </si>
  <si>
    <t xml:space="preserve">4 days - Boys are leaving </t>
  </si>
  <si>
    <t xml:space="preserve">i hate our webmail system!!! just lost another email while typing due to a timeout... i forget everytime damn time! </t>
  </si>
  <si>
    <t>delazni</t>
  </si>
  <si>
    <t xml:space="preserve">got free tix for Video Games Live this Friday @ Indoor Stadium... Hubby can't make it coz he's working... Then I wanna go with who:... </t>
  </si>
  <si>
    <t xml:space="preserve">@BrilliantBA Aww I miss our weekly dinners </t>
  </si>
  <si>
    <t xml:space="preserve">@StockingsAddict this is why we don't do the hourglass stuff </t>
  </si>
  <si>
    <t xml:space="preserve">@andytinoco :O! Damn! Will we never drink together </t>
  </si>
  <si>
    <t>amanda_RAWR</t>
  </si>
  <si>
    <t>So.. Opera Unite! The page isnt even opening here  http://bit.ly/EuF8U</t>
  </si>
  <si>
    <t xml:space="preserve">at university again, should do something for my classes but don't want to...should do it now instead of tonight at home...need more sleep </t>
  </si>
  <si>
    <t>LiquidSpirit</t>
  </si>
  <si>
    <t xml:space="preserve">Is the world is asleep </t>
  </si>
  <si>
    <t>Cant believe Ed left tonight  I am so sad! I loved him!</t>
  </si>
  <si>
    <t>ChristaGiles</t>
  </si>
  <si>
    <t xml:space="preserve">@yarnpiggy Fer sure... When TC blogged about it a couple days ago, I was sad, 'cause it got people excited when we were at max already </t>
  </si>
  <si>
    <t>slamdunka32</t>
  </si>
  <si>
    <t xml:space="preserve">not doing so hot </t>
  </si>
  <si>
    <t>stefstump</t>
  </si>
  <si>
    <t xml:space="preserve">School time! do i have 2 go???? </t>
  </si>
  <si>
    <t xml:space="preserve">@janettlara I'm finishing right now. :/ I have to do the outline and actual biography. </t>
  </si>
  <si>
    <t xml:space="preserve">I miss texting to twitter all day long. I went over my texts this month by 430. Yikes! Needless to say I'm on text probation.   </t>
  </si>
  <si>
    <t xml:space="preserve">Can you tell me some good songs? I'm bored </t>
  </si>
  <si>
    <t xml:space="preserve">@GirlGamersUK not a lot as Xbox live is down </t>
  </si>
  <si>
    <t>Donnytom</t>
  </si>
  <si>
    <t xml:space="preserve">Back to office and still disconnected </t>
  </si>
  <si>
    <t>mike_hignite</t>
  </si>
  <si>
    <t>@grum I use &amp;quot;Four&amp;quot; now at Gloria Jeans. &amp;quot;Jen&amp;quot; always became Jan, Jane, Jean, Jenny or Joan  &amp;quot;Four&amp;quot; works.. but sometimes they ask why. :/</t>
  </si>
  <si>
    <t xml:space="preserve">Ooo another day of doing nothing </t>
  </si>
  <si>
    <t>I like you so much. Call me.  im</t>
  </si>
  <si>
    <t>tihou</t>
  </si>
  <si>
    <t xml:space="preserve">I nicked my leg while shaving.  </t>
  </si>
  <si>
    <t>Mizz_Emmzi</t>
  </si>
  <si>
    <t>Homework  doing  this art thingo ... SO  WEIRD :S</t>
  </si>
  <si>
    <t xml:space="preserve">I hate looking at old pictures sometimes.. It makes me think of the way things used to be.. </t>
  </si>
  <si>
    <t>walklikeduck</t>
  </si>
  <si>
    <t xml:space="preserve">Idk how some pple can rant on and on abt their stupidity when they are alr in top3. Can get in= stupid, cant get in= GONECASE? @$#! </t>
  </si>
  <si>
    <t xml:space="preserve">@mailsubash Sir, the problem has intensified... </t>
  </si>
  <si>
    <t>@storme08 lucky! i have to wait 25  and yes JB is the coolest band in the world...cant wait to get my copy of LVATT!</t>
  </si>
  <si>
    <t>ninadengler</t>
  </si>
  <si>
    <t xml:space="preserve">why do al good things come to an end? </t>
  </si>
  <si>
    <t>pinkytoy</t>
  </si>
  <si>
    <t xml:space="preserve">Hungry in class!!!! </t>
  </si>
  <si>
    <t xml:space="preserve">what's the point? </t>
  </si>
  <si>
    <t>@LadyChann yeah errytime i try download it disconnects me frm internet  @Silverchet well wat u jus said says it all lol whos iphone is it?</t>
  </si>
  <si>
    <t>CarlyKR</t>
  </si>
  <si>
    <t xml:space="preserve">looking for my lost cat </t>
  </si>
  <si>
    <t xml:space="preserve">Ugh. Can't sleep. Got too much on my mind. And no one to talk to. </t>
  </si>
  <si>
    <t xml:space="preserve">Is on the bus to college! Well tired. </t>
  </si>
  <si>
    <t>ssuny03</t>
  </si>
  <si>
    <t>very tough day  i am going to night duty</t>
  </si>
  <si>
    <t>permanentdan</t>
  </si>
  <si>
    <t xml:space="preserve">@aromee i was trying to think of ways to get my dog to bark to scare the shit out of them, but he only barks at shady guys he can see </t>
  </si>
  <si>
    <t>I look like i'm high.  My eyeballs hurt so bad  today was good. I wish i had a soap opera life like Cass. Nick gave me an ugly tattoo [=</t>
  </si>
  <si>
    <t xml:space="preserve"> smh , im hot as hell .  leave me alone.</t>
  </si>
  <si>
    <t>Goodmorning world!been up 40mins and hav managed2hurt myself twice,u can tell what kind of say it's gonna be!!i wish we didnt hav toes  !</t>
  </si>
  <si>
    <t xml:space="preserve">@thescript i wish i could go!!! </t>
  </si>
  <si>
    <t>darrenwilliger</t>
  </si>
  <si>
    <t xml:space="preserve">@TopSquidooLens I totally missed out on the Squidoo parade </t>
  </si>
  <si>
    <t xml:space="preserve">@Lorax1515 thanks, now I can subscribe to your channel...and watch it get banned again </t>
  </si>
  <si>
    <t xml:space="preserve">At Untalan gym &amp;amp; it's hot! </t>
  </si>
  <si>
    <t>RightsideUK</t>
  </si>
  <si>
    <t>Ok so it turns out the gig at the Douglas Vaults in South Shields tonight isn't happening  sorry guys</t>
  </si>
  <si>
    <t xml:space="preserve">wants my adobe flash player back! </t>
  </si>
  <si>
    <t xml:space="preserve">Ugh i need to sleep my eyes feel so tired. x.x but what if i don't wake up on time Alexandria WILL kill me </t>
  </si>
  <si>
    <t>tami_engel</t>
  </si>
  <si>
    <t xml:space="preserve">@Alyssa_Milano whereÂ´s your wonderful picture??? Lovely Greetings from rainy Germany </t>
  </si>
  <si>
    <t>yayselina</t>
  </si>
  <si>
    <t xml:space="preserve">Craving 85 degrees' cakes so badly </t>
  </si>
  <si>
    <t xml:space="preserve">@chelseaxhale Oh i think I'm going to cry now! I'm sitting here think about life with you in a different country, It's going to hurt </t>
  </si>
  <si>
    <t xml:space="preserve">@JamFactory I had that last night and night before, brain won't shut off </t>
  </si>
  <si>
    <t xml:space="preserve">@Icy1_Female i am shy </t>
  </si>
  <si>
    <t>Nonoloco</t>
  </si>
  <si>
    <t xml:space="preserve">@TheCupcakeNinja oh no your fish is a goner!! </t>
  </si>
  <si>
    <t>@next_bold_move  sorry to hear that.  /hugs</t>
  </si>
  <si>
    <t>loyallove</t>
  </si>
  <si>
    <t xml:space="preserve">omg..i just drove all the wat 2 TACO BELL and they were closed...im so sad! </t>
  </si>
  <si>
    <t xml:space="preserve">...arrve today.And now she's unreachable.Goodthing I dint give her downpayment.but sucks,I was extremely excited for my shoes </t>
  </si>
  <si>
    <t>chloelees</t>
  </si>
  <si>
    <t xml:space="preserve">@bangover I had the coalface soap and the enzymion (or somehting) cream, and i broke out like craaaaazy </t>
  </si>
  <si>
    <t xml:space="preserve">@defunct1 ha ha ha. you know i have problem buying shoes in Shanghai. Damn! They all have small feet!!! </t>
  </si>
  <si>
    <t>JessicaGatto16</t>
  </si>
  <si>
    <t xml:space="preserve">i miss those days. the old hannah montana songs we used to sing to together, making up stupid songs at 2 in the morning. where'd they go? </t>
  </si>
  <si>
    <t xml:space="preserve"> seriously annoyed.. People thinkin its hilarious that someone would want to try and do extra work to make up for our hours being cut </t>
  </si>
  <si>
    <t>Reviewing in history. I don't want to leave the house.  *advil*</t>
  </si>
  <si>
    <t>@hellotom thief in the night  thanks for the links</t>
  </si>
  <si>
    <t>@janetfungus http://forums.philosophyforums.com/ the link doesnt work at the moment for some reason  well not for me anyway. how bout you?</t>
  </si>
  <si>
    <t xml:space="preserve">@brynxo how the fuck did we miss the arena football game? It was free for god sakes! I seriously have been disappointed for weeks </t>
  </si>
  <si>
    <t>ronaldtweedie</t>
  </si>
  <si>
    <t xml:space="preserve">London Gatwick......in the arrivals lounge, cappucino then next flight @ 10AM BST ......then into the office </t>
  </si>
  <si>
    <t>ChinDesign</t>
  </si>
  <si>
    <t xml:space="preserve">@tea_why it sounds like you are having a hell of a time wherever you are...sorry friend </t>
  </si>
  <si>
    <t xml:space="preserve">@iamlottie i was on the fone wit @pmoney1 working out our pralums lol.. we hadnt spoken for one day it felt like 3 years </t>
  </si>
  <si>
    <t xml:space="preserve">never ever ever ever ever get a modem/router combo....it is destroying my life </t>
  </si>
  <si>
    <t xml:space="preserve">Get your ice skates on-hell has officially frozen over- I did not enjoy my creme brule'e at Ryan Bar &amp;amp; Grill! </t>
  </si>
  <si>
    <t>PwincessInLove</t>
  </si>
  <si>
    <t>Been Sent Home From School Not Very Well  &amp;lt;3 xx</t>
  </si>
  <si>
    <t>Misses when they were my fave two boys  ... now I only have one.</t>
  </si>
  <si>
    <t xml:space="preserve">@Denpasar Yes, that family's pain is unimaginable. </t>
  </si>
  <si>
    <t xml:space="preserve">@Pattycam booze and ciggies can do awful things to voices. </t>
  </si>
  <si>
    <t>katlynw02</t>
  </si>
  <si>
    <t>Was admitted to West Allis Memorial Hospital today-this sucks   I can't even sleep in this place</t>
  </si>
  <si>
    <t>Bigempty</t>
  </si>
  <si>
    <t xml:space="preserve">@wiccasyouth  awww </t>
  </si>
  <si>
    <t>Everybody are sleeping.... I'm the only person who can't fall asleep again after that vibration, I was having a good dream!   aaarghhh!!!!</t>
  </si>
  <si>
    <t>mcr_addict19</t>
  </si>
  <si>
    <t xml:space="preserve">oh shit its one of THOSE nights........no please no......oh shit too late its one of those </t>
  </si>
  <si>
    <t>I think i was irritating last night  sorry everyone!</t>
  </si>
  <si>
    <t xml:space="preserve">I can't get to sleep, might aswell get up and hope I don't ruin this exam :o </t>
  </si>
  <si>
    <t>omg xbawks is down for 24 hours  brb going to an hero.</t>
  </si>
  <si>
    <t>silver_n</t>
  </si>
  <si>
    <t xml:space="preserve">I wish my life had a Restart button that i could hit right now </t>
  </si>
  <si>
    <t xml:space="preserve">I did get some sleep. But now I'm starting a cold sore. </t>
  </si>
  <si>
    <t>PoloGee</t>
  </si>
  <si>
    <t xml:space="preserve">@breeze_in you forgot about our plan to get famous </t>
  </si>
  <si>
    <t xml:space="preserve">@Vikirnoff He's been working a lot lately, but </t>
  </si>
  <si>
    <t xml:space="preserve">@stuti_ I am trying to rest but just cant sleep... :-/ and the best thing is i have 2 small mischievous cousins at my home today.. </t>
  </si>
  <si>
    <t>krjx</t>
  </si>
  <si>
    <t xml:space="preserve">@askseesmic Thanks for the followup. Well, restart solves some issues temporarily. I have to restart every hour or so to keep it working </t>
  </si>
  <si>
    <t>havebettersex</t>
  </si>
  <si>
    <t xml:space="preserve">Had a great curry lunch at the fullerton so feeling much better now! Was still drunk for first meeting this morning </t>
  </si>
  <si>
    <t xml:space="preserve">Trying to go to sleep, but its just not working. Ughh </t>
  </si>
  <si>
    <t>Hannanar</t>
  </si>
  <si>
    <t xml:space="preserve">@ceekaigax Heyyyyyyyyyyy i've got school now LOL boooo </t>
  </si>
  <si>
    <t>@Laird_Attwood sorry sorry sorry  if you like i could hop on train to crewe to bring phone/wallet?</t>
  </si>
  <si>
    <t xml:space="preserve">@gmg2001 LOST is off season. NBA finals are done. what are we gonna do now? </t>
  </si>
  <si>
    <t>ilove_joe_jonas</t>
  </si>
  <si>
    <t xml:space="preserve">@jonasbrothers http://twitpic.com/7gowf - LOL I love Joe with glasses. PLEASE COME TO AUSTRALIA. We only got your movie for one week. </t>
  </si>
  <si>
    <t>De3De3x3</t>
  </si>
  <si>
    <t xml:space="preserve"> 3 hrs on da phone...lol dude is hilarious</t>
  </si>
  <si>
    <t>thatrachelgirl</t>
  </si>
  <si>
    <t xml:space="preserve">Basil is for real dying. I'm heartbroken. </t>
  </si>
  <si>
    <t xml:space="preserve">Amarok used to be great, now it's uncomfortable to use and forgets about the podcast episodes it downloaded. I want my Amarok1 </t>
  </si>
  <si>
    <t>@Tits_N_Tatts vegas?? I'm not there  I wish!!</t>
  </si>
  <si>
    <t>@SwanLin i have class  i really wanna go though. oh well. i think i'm just gonna regular gym it or do pure strength at 6:35 ?? dunno..</t>
  </si>
  <si>
    <t>ashley_s15</t>
  </si>
  <si>
    <t xml:space="preserve">talking to fabian!!!! my only follower!!! </t>
  </si>
  <si>
    <t>@jlieu aww im sorry 2 hear that  maybe next time?</t>
  </si>
  <si>
    <t xml:space="preserve">I'm going to give up... </t>
  </si>
  <si>
    <t xml:space="preserve">XBOX live is down for the day. </t>
  </si>
  <si>
    <t>Kailynwailyn</t>
  </si>
  <si>
    <t xml:space="preserve">@himynameislexie haha. great minds . and yes poor kailyn didnt know why. she just wanted to know y </t>
  </si>
  <si>
    <t xml:space="preserve">I think tonight needs to be an early one...I'm exhausted </t>
  </si>
  <si>
    <t xml:space="preserve">@ohmonika I really wished I live closer to Bowen now </t>
  </si>
  <si>
    <t>anamika22</t>
  </si>
  <si>
    <t xml:space="preserve">Back to Mysore and work and feeling really tiered....never liked traveling early in the morning </t>
  </si>
  <si>
    <t xml:space="preserve">Schoooool Soon, Exam At 9 Arghhhhh </t>
  </si>
  <si>
    <t>@Yoda808 I don't even know what Harpers Island is  LOL</t>
  </si>
  <si>
    <t>lenniecurry</t>
  </si>
  <si>
    <t>@RightsideUK ....shame  x</t>
  </si>
  <si>
    <t>iamboring</t>
  </si>
  <si>
    <t xml:space="preserve">everybody's sick! </t>
  </si>
  <si>
    <t xml:space="preserve">@osrin I just hope that not too many die, the reports of students being thrown by police off buildings if true is very bad </t>
  </si>
  <si>
    <t>jesss_xx</t>
  </si>
  <si>
    <t xml:space="preserve">i think im going to fail first aid just cause i couldnt get up this morning </t>
  </si>
  <si>
    <t xml:space="preserve">just woke up, not that I want to , but I have to pick up my aunt from school in an hour! </t>
  </si>
  <si>
    <t>Taqo_Belle</t>
  </si>
  <si>
    <t>my poor bb Miley  lol. I still have an inkling of hope of them being fake..</t>
  </si>
  <si>
    <t>vibbio999</t>
  </si>
  <si>
    <t xml:space="preserve">chilling out in a hot hot summer </t>
  </si>
  <si>
    <t>@jesscocaine i feel ya! I got sore throat, ear ache, bloody sneezing &amp;amp; a groggy head  hope ya feel better soon -boob girl</t>
  </si>
  <si>
    <t xml:space="preserve">Not tired. I love baby so much..too bad i cant see him until like thursday </t>
  </si>
  <si>
    <t xml:space="preserve">awake! horrible sleep though </t>
  </si>
  <si>
    <t>CinaTheDiva</t>
  </si>
  <si>
    <t>@Hesguapanese popcorn LOL good nap? U not my friend nomore damn how quickly things change  tear</t>
  </si>
  <si>
    <t>my internets wack so im sendin this update from my phone my ipod is doin better every1 pray that it stays alive and works  kk thanks</t>
  </si>
  <si>
    <t>petecullen</t>
  </si>
  <si>
    <t xml:space="preserve">Sally bought me an ankle support yesterday to help get over my EA Active ankle injury.Made me feel ancient,then she did the hard workout </t>
  </si>
  <si>
    <t xml:space="preserve">@nittienerdface ohohoho, why yes it can. I think i have reached a new low too </t>
  </si>
  <si>
    <t xml:space="preserve">Looks like my iPhone 3GS isn't arriving till the 22nd </t>
  </si>
  <si>
    <t xml:space="preserve">@iphigenie @keanrichmond It's because there was such a long period of time (7 months) between permanent employment jobs due to redundancy </t>
  </si>
  <si>
    <t xml:space="preserve">really needs her soul </t>
  </si>
  <si>
    <t xml:space="preserve">BLAHHHH hayfever tablets not working </t>
  </si>
  <si>
    <t xml:space="preserve">help me to make cast study marketing strategi @nandiia and @desyarey pleasee </t>
  </si>
  <si>
    <t>minzesm</t>
  </si>
  <si>
    <t>says Mikie not feeling well  http://plurk.com/p/119ylw</t>
  </si>
  <si>
    <t xml:space="preserve">OMG I JUST SIN A MASSIVE SPIDER INMY SINK &amp;amp; IM PETRIFIED OF THEM I WENT2BRUSH MY TEETH &amp;amp; IT WAS JUST LYING THERE, I SCREAMED N IT JUMPED </t>
  </si>
  <si>
    <t xml:space="preserve">i am sooo jealous of everyone who is getting LVATT right now @ midnight....i still have to wait about 7 hours </t>
  </si>
  <si>
    <t xml:space="preserve">Rock band is over at my house until further notice. my bass pedal finally took a shit </t>
  </si>
  <si>
    <t xml:space="preserve">@baxiabhishek well i can, but I guess sometimes impulsive shopping doesn't work out right </t>
  </si>
  <si>
    <t xml:space="preserve">Baby Jebus hates me!  at 4am this morning he gave me leg cramp!  and my wife is 600 miles away to kiss my boo boo better </t>
  </si>
  <si>
    <t>CatChicotka</t>
  </si>
  <si>
    <t>Don't have my own computer because its getting fixed  Not that anyone probably pays attention to my tweets so it's all good.</t>
  </si>
  <si>
    <t xml:space="preserve">It's raining in Tokyo... </t>
  </si>
  <si>
    <t>NITSIRKoy</t>
  </si>
  <si>
    <t xml:space="preserve">Why does the asian guy always have to die </t>
  </si>
  <si>
    <t xml:space="preserve">Theres still sand on my flipflops.. i miss portugal </t>
  </si>
  <si>
    <t>ew.....cow dissection 2day  i have a MASSIVE HEADACHE :'( ugh</t>
  </si>
  <si>
    <t xml:space="preserve">colour your profile green- show solidarity  with #iranelection-that's all we can do </t>
  </si>
  <si>
    <t>Ger_scf</t>
  </si>
  <si>
    <t xml:space="preserve">Quiero ver Transformers 2, The Proposal y Up </t>
  </si>
  <si>
    <t>@jasminanguyen OH MANN I WISH I SAW THIS EARLIER!  I stuffed up so badly in my SAC today!</t>
  </si>
  <si>
    <t>MaddisonDerrico</t>
  </si>
  <si>
    <t xml:space="preserve">Damn i hate this cold </t>
  </si>
  <si>
    <t>MFE update #FAIL  #Nokia</t>
  </si>
  <si>
    <t xml:space="preserve">soup for tea. lovely stuff straight from a plastic bowl in the cupboard </t>
  </si>
  <si>
    <t>frann_ncine</t>
  </si>
  <si>
    <t xml:space="preserve">Ando c/ insÃ´nia, shit. </t>
  </si>
  <si>
    <t>its too cold  athletics carnival tomorrow</t>
  </si>
  <si>
    <t xml:space="preserve">@heykelly_ i know.. i didn't even know they were back together? lol. yeah i would def go if it was ga... </t>
  </si>
  <si>
    <t>finally has my new blog up since i cant fix my other one  http://megglesphotos.blogspot.com/</t>
  </si>
  <si>
    <t>kerrygreyhounds</t>
  </si>
  <si>
    <t xml:space="preserve">Very sorry if anyone felt bombarded by tweets yesterday  Just care so much about helping these unwanted hounds, I get a bit carried away  </t>
  </si>
  <si>
    <t xml:space="preserve">@applicantjan yeah dude, a part of me needs more spitalfield though </t>
  </si>
  <si>
    <t>lisetteziere</t>
  </si>
  <si>
    <t>@Pink No pictures?  LOL</t>
  </si>
  <si>
    <t>Wanting to be asleep yet not wanting to. I'm bummed I can't see the CMT Awards tomorrow with my basic cable  I must-no-I WILL find a way</t>
  </si>
  <si>
    <t>rachearnshaww</t>
  </si>
  <si>
    <t xml:space="preserve">eurgh, off ill </t>
  </si>
  <si>
    <t>My cat is chewing the sticky tabs out of my tea notebook  oh dear.</t>
  </si>
  <si>
    <t>anisafd</t>
  </si>
  <si>
    <t xml:space="preserve">miss you all </t>
  </si>
  <si>
    <t>twixpolicarpio</t>
  </si>
  <si>
    <t xml:space="preserve">woot! the rain ruined my first day in school.. </t>
  </si>
  <si>
    <t>oh fuck off. NKOTB aren't coming to Australia   http://bit.ly/7oYbR</t>
  </si>
  <si>
    <t>@MrEricPiRaTe haha noooo just for my ortho appointment.  lol what will u do tomorrow??</t>
  </si>
  <si>
    <t>Scootaboy</t>
  </si>
  <si>
    <t>played a soccer game after school against the first team. Lost 1-0  Then played waterpolo straight after that and i was goalie and on ...</t>
  </si>
  <si>
    <t>StitchNu1</t>
  </si>
  <si>
    <t xml:space="preserve">@MethadeeZy hehee I did as well. Don't like it saying arrive June 22 </t>
  </si>
  <si>
    <t xml:space="preserve">@blogbabygabby I loved pinky and the brain! and teenage mutant ninja turtles. They don't make cartoons like that anymore. </t>
  </si>
  <si>
    <t>I can't sleep  it's almost 3:30 am.. Grrrr.</t>
  </si>
  <si>
    <t>kelsssieyeah</t>
  </si>
  <si>
    <t xml:space="preserve">is really worried </t>
  </si>
  <si>
    <t xml:space="preserve">So here's how my exams went. English/Media/Psychology: A. Legal: A+ Methods: C &amp;lt;--- HAHAHAHA. It's going to get marked down, though </t>
  </si>
  <si>
    <t>@bryanchin87 @prakashdaniel I choke on Shisha  Safa still?</t>
  </si>
  <si>
    <t>CountryGirly</t>
  </si>
  <si>
    <t>@johnrich - SO hope they find them soon JR! That sucks big time   Have another cold one and hope there's some good news comin'...</t>
  </si>
  <si>
    <t>Swen_BlueReef</t>
  </si>
  <si>
    <t xml:space="preserve">3GS in August? Ai meh??? </t>
  </si>
  <si>
    <t>cbgreenwood</t>
  </si>
  <si>
    <t xml:space="preserve">To all who wonder why I engage rather strongly: Freiburg friends are in Iran with University group. Can't reach them, they don't twitter </t>
  </si>
  <si>
    <t xml:space="preserve">@ReneeBarber And read the reviews of the new Macbook Prosâ€¦ sigh </t>
  </si>
  <si>
    <t>s0unrea1</t>
  </si>
  <si>
    <t xml:space="preserve">It's taken me 50 mins to get to my station from school? And now the wait for the bus </t>
  </si>
  <si>
    <t xml:space="preserve">@pssdbt That's true.  I'd do my biking at night, but the park is officially closed at dusk. </t>
  </si>
  <si>
    <t xml:space="preserve">@gabeezy my giraffe looks like a cow.. haha i had to google it. youre going to laugh </t>
  </si>
  <si>
    <t>Berrizmolasses</t>
  </si>
  <si>
    <t xml:space="preserve">Feeling real sick </t>
  </si>
  <si>
    <t xml:space="preserve">gah another cold day </t>
  </si>
  <si>
    <t xml:space="preserve">@kkmariejb23 awww i sorry you can't find them that sucks </t>
  </si>
  <si>
    <t xml:space="preserve">I--I HATE STUPID FUSSY CLIENTS. I HATE YOU LIIIIIFE. </t>
  </si>
  <si>
    <t>MaryamAhmed</t>
  </si>
  <si>
    <t xml:space="preserve">Can't sleep - wish my brain would power down for an hour or two </t>
  </si>
  <si>
    <t>any1????  help!</t>
  </si>
  <si>
    <t>xXxmariannexXx</t>
  </si>
  <si>
    <t>i can't feel that it is the summer holidays  WHEN WILL THAT FEELING COME??</t>
  </si>
  <si>
    <t>XThe_Happy_EmoX</t>
  </si>
  <si>
    <t xml:space="preserve">hey guys...just jumped on to check my replies and stuff... very busy with school.. concentration came back...YAY!!! 3 days before exams </t>
  </si>
  <si>
    <t>JoeAugustin</t>
  </si>
  <si>
    <t xml:space="preserve">@grahamcracker The worms really got to them first lah. So we had to give them a miss. </t>
  </si>
  <si>
    <t xml:space="preserve">has to wake up reasonably early for grad practice. </t>
  </si>
  <si>
    <t>LuckyGit</t>
  </si>
  <si>
    <t xml:space="preserve">Never got the cross country train tickets. Their website didn't work, then they hung up on me three times. Could of saved a tenner. </t>
  </si>
  <si>
    <t>CayceGurl</t>
  </si>
  <si>
    <t xml:space="preserve">Maths and Graphics exam tomorrowzzz. </t>
  </si>
  <si>
    <t xml:space="preserve">word on the street you have to get ur flu tested no matter what it is these days..does that mean i need 2 go see a dr for my running nose </t>
  </si>
  <si>
    <t>Xbox live is offline for 24 fucking hours ahhhhhhhhhhhhhhhhhhhhhhhhhhhhhhhhhhhhhhhhhh   hhhhhhhhhhhhhhhhhhhhhhhhhhhhhhhhhhhhhhhhhhhhhhhhh</t>
  </si>
  <si>
    <t>ailuigocan</t>
  </si>
  <si>
    <t xml:space="preserve">Vienna is not that nice under the clouds... </t>
  </si>
  <si>
    <t xml:space="preserve">Awww.. I always miss out on the final episode of Naturally, Sadie. Must watch the full episode! Sigh.. I miss the show! </t>
  </si>
  <si>
    <t xml:space="preserve">ughh i think im getting sickk </t>
  </si>
  <si>
    <t>eowyn324</t>
  </si>
  <si>
    <t xml:space="preserve">eep. just had a waking nightmare. i don't know if i'll be able to get back to sleep now..... </t>
  </si>
  <si>
    <t>@strangeplaice Aah that's a shame :/  Was hoping we could find out who the bastard was.</t>
  </si>
  <si>
    <t xml:space="preserve">I just finished a book, and I STILL can't sleep </t>
  </si>
  <si>
    <t xml:space="preserve">Everytime I try and use twitterbox on my iPhone it freezes up or is extremely laggy to the point I can't do anything. </t>
  </si>
  <si>
    <t>Some People Just Don't Get It  Silly Peeps</t>
  </si>
  <si>
    <t xml:space="preserve">I'm missin my Facebook... </t>
  </si>
  <si>
    <t xml:space="preserve">going to the park to draw pretty things. it's a beautiful morningggg... only 18 more days left in Barcelona </t>
  </si>
  <si>
    <t xml:space="preserve">Damn you wii fit board for telling me the truth. Now feeling quite low for the day </t>
  </si>
  <si>
    <t>Marcakis87</t>
  </si>
  <si>
    <t xml:space="preserve">feeling under appreciated </t>
  </si>
  <si>
    <t>shondaDee</t>
  </si>
  <si>
    <t xml:space="preserve">man it be young ass girls walkin the streets late nite , where the fck is the parent it after midnite, this shit is rediculous.. sad </t>
  </si>
  <si>
    <t>is tireeeeeeed  http://plurk.com/p/119zf1</t>
  </si>
  <si>
    <t>Welp i'm a lil d'pressed but not really. stress leave looks like an option. iunno. ah crapbag im runnin outta laundry for work  oh fack &amp;gt;:</t>
  </si>
  <si>
    <t>tyron_it</t>
  </si>
  <si>
    <t xml:space="preserve">at work right now and i've to catch up so much sleep </t>
  </si>
  <si>
    <t xml:space="preserve">I hate winter.... </t>
  </si>
  <si>
    <t xml:space="preserve">i miss my little spoon.  </t>
  </si>
  <si>
    <t xml:space="preserve">@Courtney_J_ You should love it. Some of us wish we could have a cat to lie on us in the first place. </t>
  </si>
  <si>
    <t xml:space="preserve">@jamcs I reckon, you would think it would be on the iPhone by now </t>
  </si>
  <si>
    <t>@HellyJB thats sad  rip</t>
  </si>
  <si>
    <t>@hollyefronjonas yeah!!!! lol, omj i feel bad for forgetting her now  well, demi is in my playlist too!!!!! lol.</t>
  </si>
  <si>
    <t xml:space="preserve">@JustDaSoundGuy ahhh I wish!! I arrive at 8a and leave at 12p! </t>
  </si>
  <si>
    <t xml:space="preserve">First day of school was fun for me! Got our test results back. It's not looking the way I wanted it to be </t>
  </si>
  <si>
    <t>florymv</t>
  </si>
  <si>
    <t xml:space="preserve">@analovesme I am in fat denial too.. what do you do? </t>
  </si>
  <si>
    <t>Mkkaspar1</t>
  </si>
  <si>
    <t xml:space="preserve">Work early tomorrow </t>
  </si>
  <si>
    <t>cacophonypop</t>
  </si>
  <si>
    <t xml:space="preserve">@Nandos_Official can't load the link from my iPhone </t>
  </si>
  <si>
    <t xml:space="preserve">Arrived at school... School bell's gone and I've got exams today... Joy... </t>
  </si>
  <si>
    <t>CarolineLost</t>
  </si>
  <si>
    <t xml:space="preserve">Was soooo tired last night I may have fallen asleep while @kimrichey was still in the room... Did I? </t>
  </si>
  <si>
    <t xml:space="preserve">@lemongumdrops You aren't following me! </t>
  </si>
  <si>
    <t>Firebird347</t>
  </si>
  <si>
    <t xml:space="preserve">b.net is down </t>
  </si>
  <si>
    <t>daleneschafer</t>
  </si>
  <si>
    <t xml:space="preserve">just got stung by a 2 icch bee that flew up my shirt after i picked up the cat </t>
  </si>
  <si>
    <t>IsseyBaby</t>
  </si>
  <si>
    <t xml:space="preserve">@gossipcheck: Noooo i don't want Hannah Montana to end </t>
  </si>
  <si>
    <t xml:space="preserve">i just realised tt Momo has my password for my email! &amp;amp; i put all plans &amp;amp; confirmations in there! i hope he wont pry </t>
  </si>
  <si>
    <t>theloneprince</t>
  </si>
  <si>
    <t xml:space="preserve">It's a brand new day. Should I celebrate? </t>
  </si>
  <si>
    <t xml:space="preserve">There is an opencoffee.gr event today that I would reeeealy like to attend but I just heard about it and I won't make it. </t>
  </si>
  <si>
    <t xml:space="preserve">warm, sunny day, spent entirely in collegd because of tutor and 1 lesson. </t>
  </si>
  <si>
    <t>I HATE HATE HATE Exams.........  wish I could just put a computer chip in my brain and ace all of them.....</t>
  </si>
  <si>
    <t xml:space="preserve">Morning all! Beautiful clear sky and hot here. Just a shame I'll be stuck inside for most of the day </t>
  </si>
  <si>
    <t>Sooo damn bored  HELP ME PLEASE ...</t>
  </si>
  <si>
    <t>MaraaaLOVEe</t>
  </si>
  <si>
    <t>TAKES SOO DANG LONG to ship em'  i want NOW. yess, fyi im spoiled(:</t>
  </si>
  <si>
    <t xml:space="preserve">@PinkTrees: oh my god, that is so horrible  oh the poor little thing .. what kind of person would do that to a baby .. that makes me so </t>
  </si>
  <si>
    <t>@noturgirlfri3nd LMA0...actually you right...which is why i had music on ..cuz the time i didn`T was ALL BAD  ..mu needs good beds!</t>
  </si>
  <si>
    <t>hearley88</t>
  </si>
  <si>
    <t xml:space="preserve">@ work again! No sun today! its a bit miserable! </t>
  </si>
  <si>
    <t>@stelz oh okay  not too sure about mambo though. i've been playing random online games haha.</t>
  </si>
  <si>
    <t>iToonz</t>
  </si>
  <si>
    <t xml:space="preserve">Climbing into bed now... trying to get rid of this nasy cough </t>
  </si>
  <si>
    <t xml:space="preserve">&amp;quot;Microsoft Sues Three in Click Fraud Scheme&amp;quot;  Oh for crying out loud...http://bit.ly/1325DQ I mean seriously MSFT...GDFU...spare me... </t>
  </si>
  <si>
    <t>@HeroHazza NOOOOOOOOOOO!!!! HAYLEY!!!  awww bubb i feel sooooo sorry for you!!!!!   love you!!!</t>
  </si>
  <si>
    <t xml:space="preserve">Missing the Kinks a lot today </t>
  </si>
  <si>
    <t xml:space="preserve">@JaeSynth @balance510 Boomerang is the ish!!! I gotta order it online. I haven't seen it in any stores. </t>
  </si>
  <si>
    <t>LikEka</t>
  </si>
  <si>
    <t xml:space="preserve">no..its not him </t>
  </si>
  <si>
    <t>chriscervantez</t>
  </si>
  <si>
    <t>AdithyaGVN</t>
  </si>
  <si>
    <t>back home....net too slow  ..unable to config router! have to seek help on this</t>
  </si>
  <si>
    <t xml:space="preserve">I don't want to go to bed but I will be fucking awful tomorrow if I don't. Especially if I'm getting ill.  Good night </t>
  </si>
  <si>
    <t>ohapril</t>
  </si>
  <si>
    <t xml:space="preserve">I think the harddrive on my beloved macbook just died. Ill be in mourning for 40 days. </t>
  </si>
  <si>
    <t>dsheu</t>
  </si>
  <si>
    <t xml:space="preserve">http://bit.ly/alI5g  makes you wanna rethink eating cereal </t>
  </si>
  <si>
    <t>Cat_love_TVXQ</t>
  </si>
  <si>
    <t xml:space="preserve">@bobopark: e má»›i vÃ o PG ... nhÆ°ng hÃ¬nh nhÆ° trong PG cÅ©ng cÃ³ 1 ss tÃªn MÃ¨o ná»¯a thÃ¬ pháº£i </t>
  </si>
  <si>
    <t>kathryn_mcfly</t>
  </si>
  <si>
    <t>@VeraaCorruptedx okies, i have to go to college now anyway   see you later xx</t>
  </si>
  <si>
    <t>sociopolitik</t>
  </si>
  <si>
    <t xml:space="preserve">@against_stars yes! Haven't been able to get on a plane yet, though. Its tiring to sit and do nothing. </t>
  </si>
  <si>
    <t xml:space="preserve">taking cat to the vet today.. to get spayed. </t>
  </si>
  <si>
    <t xml:space="preserve">i still have yet to watch the hangover. </t>
  </si>
  <si>
    <t>Gennaro work and hayfever....  hopefully new board should come today! http://ff.im/-421j1</t>
  </si>
  <si>
    <t>norinerious</t>
  </si>
  <si>
    <t xml:space="preserve">i don't know what happen.. </t>
  </si>
  <si>
    <t>BladeWS</t>
  </si>
  <si>
    <t xml:space="preserve">Office pc infected with kwinzy119.exe </t>
  </si>
  <si>
    <t xml:space="preserve">Sad to find after seconds of research that @strongbad is not the @strongbad I want him to be. I miss me some homestarrunner </t>
  </si>
  <si>
    <t>nailaamira</t>
  </si>
  <si>
    <t xml:space="preserve">miss u already pocahontas </t>
  </si>
  <si>
    <t>@Patticanflyy rawrr bring it on. lol macgyver? fejl.  i cant wait either  WHEN THE FUCK CAN WE GET TIX?! sigh.</t>
  </si>
  <si>
    <t xml:space="preserve">Confused. </t>
  </si>
  <si>
    <t xml:space="preserve">Cimbing into bed now.... trying to get rid of this nasty cough </t>
  </si>
  <si>
    <t>sims save game corrupted  - *not a happy bunny*</t>
  </si>
  <si>
    <t>seaniesean</t>
  </si>
  <si>
    <t xml:space="preserve">Yay, it's sunny! Boo, I've to go to work now </t>
  </si>
  <si>
    <t>RAWRitslacey</t>
  </si>
  <si>
    <t>@elliotjames  ...ever? Seriously?</t>
  </si>
  <si>
    <t xml:space="preserve">OMGGGG June 16  Last month, May 16 was the unforgettbale concert!! OF @DavidArchie and Cook!!!!!!!!!!! :&amp;quot;&amp;gt; I feel sad </t>
  </si>
  <si>
    <t>stfuwendy</t>
  </si>
  <si>
    <t>Oh.. - This is sooo not cool. Ugh I feel like a douche for even writing about this cause.. wth  a biiiiiig... http://tumblr.com/xo7223hln</t>
  </si>
  <si>
    <t xml:space="preserve">@BTCare haha RE rhyme - actually, i do have a question..... how do i get/order a new BTV remote, mine is getting tired </t>
  </si>
  <si>
    <t xml:space="preserve">I wish my copy of LVATT would hurry up and get here! </t>
  </si>
  <si>
    <t>@nigressence ahhh teeeease! I'm so hungry and pancakes would sure put a smile on my face right now  good job tho! very creative haha</t>
  </si>
  <si>
    <t xml:space="preserve">@aquarium I did wear a hat </t>
  </si>
  <si>
    <t>Squishy_M</t>
  </si>
  <si>
    <t xml:space="preserve">@DominicanGal cuz I already slept lolss I'm going to bed now. good night. and I didn't see u on aim. </t>
  </si>
  <si>
    <t>@michaels_feed funny you say that, I live right next to the airport  re the outlaw gangs, have many stories to tell too.</t>
  </si>
  <si>
    <t xml:space="preserve">I have a headache from staring at a computer screen/taking notes all day </t>
  </si>
  <si>
    <t>chapree</t>
  </si>
  <si>
    <t xml:space="preserve">Cipet, no wonder couldn't get through for the past 2 weeks. Wrong number! Alan tipu gua </t>
  </si>
  <si>
    <t>nitiram</t>
  </si>
  <si>
    <t xml:space="preserve">@MamaWildThing    I do nice things with my time because I am retired and can do what the heck I like each day..you have to go to work  </t>
  </si>
  <si>
    <t>net has stopped working  either signal is to weak or have gone over monthly net allowance</t>
  </si>
  <si>
    <t xml:space="preserve">@melody missed u  </t>
  </si>
  <si>
    <t xml:space="preserve"> i can't go. too much to do.</t>
  </si>
  <si>
    <t>sierraac</t>
  </si>
  <si>
    <t>toothache  brother lands in london inn 4 hoursss</t>
  </si>
  <si>
    <t>DJDezza</t>
  </si>
  <si>
    <t xml:space="preserve">I hate the midnight shift. Blah. There's not enuf time in a day </t>
  </si>
  <si>
    <t>boy #1 who likes me is SO nice. we just watched five episodes of boy meets world. i have a date with guy #2 on saturday.  idk what to do.</t>
  </si>
  <si>
    <t xml:space="preserve">Ahhh... I'm confused which MP3 player will I buy.. </t>
  </si>
  <si>
    <t xml:space="preserve">I want alot of followersssssssssssssss </t>
  </si>
  <si>
    <t xml:space="preserve">So i woke up with my hand hurting then i pricked my thumb then Burned my hand with a light bulb poor right hand </t>
  </si>
  <si>
    <t>shares http://tinyurl.com/mwzeo4 (GLOOMY TUESDAY...)   http://plurk.com/p/11a0cx</t>
  </si>
  <si>
    <t>@pirate_chicka  I hope you feel better</t>
  </si>
  <si>
    <t>Ily_lala_Kayla</t>
  </si>
  <si>
    <t xml:space="preserve">Why can't I go too sleep? Ugh! Lol </t>
  </si>
  <si>
    <t>I want to go to the gym, but im too sick.  Hopefully I'll be better by Thursday.</t>
  </si>
  <si>
    <t xml:space="preserve">@zoecorkhill Its only cause I couldn't find any willing man servants to carry me </t>
  </si>
  <si>
    <t>ashmanz80</t>
  </si>
  <si>
    <t>Stuck in traffic going down to Beirut  But almost reaching my destination</t>
  </si>
  <si>
    <t xml:space="preserve">@Chuck_st_chuck Oh no, so you went to get her and she didn't need you! You have had a poo day. Wish I could somehow make it better. </t>
  </si>
  <si>
    <t>morganmhancock</t>
  </si>
  <si>
    <t>I don't have any more fight left in me.  Going to sleep.</t>
  </si>
  <si>
    <t>Morning Tweeps, what a beautiful day to be working indoors  Ants quest for petrol begins in 40mins</t>
  </si>
  <si>
    <t xml:space="preserve">@ammaryasir ohh God - Stay Safe and avoid all public places   </t>
  </si>
  <si>
    <t>juicex99</t>
  </si>
  <si>
    <t xml:space="preserve">@sunshineblows sure u do </t>
  </si>
  <si>
    <t>what a bad rainy day  But im invited to a beautiful wedding in august - we'rer going to bella italia - Venezia ;)</t>
  </si>
  <si>
    <t>Mehh it's raiining again ,, as it has all day  come on sunshine where did you goo??</t>
  </si>
  <si>
    <t xml:space="preserve">Morning all, just getting ready for nursery run then prepping for a meeting. Was working till 11.30 last night for it and still not ready </t>
  </si>
  <si>
    <t>jentikayu</t>
  </si>
  <si>
    <t>jeez, nothing gonna do  so bored!</t>
  </si>
  <si>
    <t>@xxBrandluverxx Dw hun I missed him too  hehe xxx</t>
  </si>
  <si>
    <t>im really feelin tht birthday sex song. mann ma birthday a long wayy from now  lmaooo</t>
  </si>
  <si>
    <t>nabilajonas</t>
  </si>
  <si>
    <t xml:space="preserve">boreeeed, alone again at home </t>
  </si>
  <si>
    <t>MonfernoPS</t>
  </si>
  <si>
    <t>@ArdenaAdai I couldn't come to the Pandanda Party  it was at 3am for me (Queensland) I fell asleep |</t>
  </si>
  <si>
    <t>@seamalam damn, I'm already on my way home  did u already have ur gear?</t>
  </si>
  <si>
    <t xml:space="preserve">Gahhhhhhhhh examm in 4 hours  Andd I miss Jamie </t>
  </si>
  <si>
    <t>PPloy</t>
  </si>
  <si>
    <t xml:space="preserve">Let it goes, try to leave it all behind and move on.... to the middle of nowhere... Soon I'll find the place where it suits to me </t>
  </si>
  <si>
    <t xml:space="preserve">I miss some people terribly but I still can't get over the fact that they did some thing terrible to me as well </t>
  </si>
  <si>
    <t>andreatrento</t>
  </si>
  <si>
    <t xml:space="preserve">Mmmm... only for US... </t>
  </si>
  <si>
    <t xml:space="preserve">unite FAIL... starting chat on OSX crashed </t>
  </si>
  <si>
    <t xml:space="preserve">@ahmedsaleemi Oh not again </t>
  </si>
  <si>
    <t>@sarahlovesmicky YOU BET. i wanna be sophomore... sounds so cool  (technically we are because theyre counting in grades so we're grade 10)</t>
  </si>
  <si>
    <t>kampaiwine</t>
  </si>
  <si>
    <t xml:space="preserve">bummer! missed out on seeing Bruno for free from see film first.  they only sent the email 3hrs ago and tix already gone </t>
  </si>
  <si>
    <t>disguy05</t>
  </si>
  <si>
    <t xml:space="preserve">noooo shining down got leaked and i missed it </t>
  </si>
  <si>
    <t xml:space="preserve">@andrewbarnett One step ahead of me, still no income, looking at car rego, insurance &amp;amp; electricity bills on fridge 2k I don't have </t>
  </si>
  <si>
    <t xml:space="preserve">has woken up with the worst tummy ache </t>
  </si>
  <si>
    <t xml:space="preserve">Just got into True Blood, watching 1st season &amp;amp; in the middle of episode 6 HBO removes episodes 1 thru 10 from on demand. WTF! I'm pissed </t>
  </si>
  <si>
    <t>@FlyOne1 yes cause i dont got the funds in my cellie account i thought i did  they were cute too</t>
  </si>
  <si>
    <t>memmels69</t>
  </si>
  <si>
    <t>@hamish1981 I feel very, very sorry for you that u cant see these  especially with ur love of magic.. just not fair hey!</t>
  </si>
  <si>
    <t>wooooow,  asleep...just...fell straight asleeep. i[still]ly bub.</t>
  </si>
  <si>
    <t xml:space="preserve">I hate glasses and my contacts but I can't get surgery. What can I do?!? </t>
  </si>
  <si>
    <t>scorsese_01</t>
  </si>
  <si>
    <t xml:space="preserve">Really wanna catch Derren Brown this time </t>
  </si>
  <si>
    <t>VivaLaCash</t>
  </si>
  <si>
    <t xml:space="preserve">Ah. madd boreddd. </t>
  </si>
  <si>
    <t xml:space="preserve">@PinkTrees: poor little darlin' .. thank god he's been put away for it, that is the most horrible thing to do to someone </t>
  </si>
  <si>
    <t>Dazybex</t>
  </si>
  <si>
    <t xml:space="preserve">@PeachesOz Poor butterflies </t>
  </si>
  <si>
    <t>BICHE_</t>
  </si>
  <si>
    <t xml:space="preserve">Reprise du boulot </t>
  </si>
  <si>
    <t>zombeexx</t>
  </si>
  <si>
    <t xml:space="preserve">Insomnia is getting the best of me. I need my girlfriend </t>
  </si>
  <si>
    <t xml:space="preserve">Its a sad day my friends - I just gave up my gym membership!! </t>
  </si>
  <si>
    <t>kitonga</t>
  </si>
  <si>
    <t>@Claudia83 awwwwww  that makes me sad! Coulda used some friends tonight.... It was a crazy busy night!....</t>
  </si>
  <si>
    <t>PauValdes</t>
  </si>
  <si>
    <t>my sis leaves tomorrow  ..well, today actually. :'(.  So sad</t>
  </si>
  <si>
    <t>shoshoshanna</t>
  </si>
  <si>
    <t>my baby is sick  ahhh hopefully she feels better in the morning!</t>
  </si>
  <si>
    <t>esye</t>
  </si>
  <si>
    <t xml:space="preserve">Camel Pose + sucky evening last night = me feeling weepy </t>
  </si>
  <si>
    <t xml:space="preserve">why do I always read comments on things that I like even though I know most are inevitably going to end up being negative </t>
  </si>
  <si>
    <t xml:space="preserve">@phguber i left my car charger in overnight on tuesday and it killed it! soooo no car for me.. </t>
  </si>
  <si>
    <t>finished my last bottle of Nuvo  a little dizzy but...yeah...</t>
  </si>
  <si>
    <t xml:space="preserve">Paperwork all over my desk, begging to be completed. Not much of a lesson or learning activity as just shuffling, sorting and stapling. </t>
  </si>
  <si>
    <t>rickownsyoface</t>
  </si>
  <si>
    <t>@servaas89 I thought you denied me? Lol, I was like mean much..  So what are you going to do today?</t>
  </si>
  <si>
    <t xml:space="preserve">I have homework to do, fiction to write, words to retain, mess to clean, but I really wanna do st better </t>
  </si>
  <si>
    <t>DataGreed</t>
  </si>
  <si>
    <t xml:space="preserve">@pamelafox the previous avatar was way much cuter </t>
  </si>
  <si>
    <t>tatarina</t>
  </si>
  <si>
    <t xml:space="preserve">too tired to twitter </t>
  </si>
  <si>
    <t>ElJay25</t>
  </si>
  <si>
    <t xml:space="preserve">Oh my, do we really need to work on public holdidays </t>
  </si>
  <si>
    <t>FaraFaya</t>
  </si>
  <si>
    <t xml:space="preserve">remind me to update my mac os this weekend! smalem gr2 ngantuk, akhirnya ga jd deh </t>
  </si>
  <si>
    <t xml:space="preserve">Right I need to get ready &amp;amp; get going.. (Twitter felt weird &amp;amp; different yesterday, at least to me) .. post office first then to work... </t>
  </si>
  <si>
    <t xml:space="preserve">You bunch of HS graduates on the street,don't be too happy. Your next chapter of life doesn't consist playing capsa, truff even cangkulan </t>
  </si>
  <si>
    <t xml:space="preserve">@asharfina oh man Ash, that's so saddd. </t>
  </si>
  <si>
    <t>vaibhav64arora</t>
  </si>
  <si>
    <t xml:space="preserve">Dissatisfaction is key to my failure! </t>
  </si>
  <si>
    <t>Brandy @ San Jose Pride festival montage of her songs ... http://tr.im/oDnn ~~~&amp;gt; bad camera work  SRY!</t>
  </si>
  <si>
    <t xml:space="preserve">@gemmak500 am well thanks, just getting ready for work </t>
  </si>
  <si>
    <t>LixieD</t>
  </si>
  <si>
    <t xml:space="preserve">@emilio_robles Very sad news </t>
  </si>
  <si>
    <t>Ohhhh dear, I've been blocked by somebody  how will I survive? ? ?</t>
  </si>
  <si>
    <t xml:space="preserve">@Kelstena ...was terrible and it upset me because I'm a HUGE fan of titan lore and they ruine dit.  </t>
  </si>
  <si>
    <t>melburgluft</t>
  </si>
  <si>
    <t>Volkzone: hugs please: feeling very low atm and need someone to put me in there arms and comfort me  http://tinyurl.com/mu5zv8</t>
  </si>
  <si>
    <t xml:space="preserve">@ccal4321MD I am IN bed. hahaha just on my laptop. I sent a message to twitter trying to find out why I cant follow @JonathanRKnight . </t>
  </si>
  <si>
    <t>SunnySaRo</t>
  </si>
  <si>
    <t xml:space="preserve">Good morning! Only 24 H to my exam... IÂ´m afraid </t>
  </si>
  <si>
    <t>sciEntIst_iL</t>
  </si>
  <si>
    <t xml:space="preserve">@Xthlon </t>
  </si>
  <si>
    <t xml:space="preserve">Back 2 work 2mrw....not xctd. Really craving brownie fudge sunday </t>
  </si>
  <si>
    <t>cluckles81</t>
  </si>
  <si>
    <t>worrying about my baby at the vet  he might have to stay till MONDAY</t>
  </si>
  <si>
    <t>Nufingaround</t>
  </si>
  <si>
    <t xml:space="preserve">reading about irans election...............its making me miss iran </t>
  </si>
  <si>
    <t>Sad it's bed time cus that means work again  gotta do what we gotta do night Twitterzanes!</t>
  </si>
  <si>
    <t>memohi</t>
  </si>
  <si>
    <t xml:space="preserve">no matter how I try... I cant be calm and relaxed </t>
  </si>
  <si>
    <t>JesJi</t>
  </si>
  <si>
    <t xml:space="preserve">waiting for some good news in my inbox. Really want to go further with my campaign. IÂ´m stuck at this point </t>
  </si>
  <si>
    <t>samcart</t>
  </si>
  <si>
    <t xml:space="preserve">@iamjonathancook being on the pier makes it sound like it'll be during the day in which case I hope it's on the weekend so I can go! work </t>
  </si>
  <si>
    <t xml:space="preserve">Staying horizontal because vertically my nose melts. </t>
  </si>
  <si>
    <t>I got 45 Hunter tonight! I got to 42 Constuction, but my bank wont allow much more  My gold pieces text went from white to yellow... ;__;</t>
  </si>
  <si>
    <t xml:space="preserve">Wow I'm tired today  overslept, quite a lot </t>
  </si>
  <si>
    <t>WoollyKnickers</t>
  </si>
  <si>
    <t xml:space="preserve">@robertgould Have you noticed there's been a couple of tweets recently about #tweetdraw? Unfortunately about starting tweetdraw, not ours </t>
  </si>
  <si>
    <t>IrinaWhite</t>
  </si>
  <si>
    <t xml:space="preserve">had a trying on of my graduation party dress in an atelier. didn't like it at all. upset </t>
  </si>
  <si>
    <t>@NikkayPandarr Email regards l'agreement? Miss you doodle  x</t>
  </si>
  <si>
    <t>HELLO KITTYYYYYYYYY edition @ glasskat    &amp;amp; free hookah    this thursday. Someone take me!!</t>
  </si>
  <si>
    <t xml:space="preserve">@Tripl3A why did you say homecuming? *&amp;amp;. ughhh stop threatening me..i have nothing else to give you </t>
  </si>
  <si>
    <t>@Junelove1 oh, dear, Junie!  I hope you'll get well soon &amp;amp; be healty &amp;amp; happy, coz you have so light soul! I'll pray God give you heath.</t>
  </si>
  <si>
    <t>I--I HATE STUPID FUSSY CLIENTS. I HATE YOU LIIIIIFE. : I--I HATE STUPID FUSSY CLIENTS. I HATE YOU LIIIIIFE.  http://bit.ly/3vqqS</t>
  </si>
  <si>
    <t>seaempty</t>
  </si>
  <si>
    <t>Gah! Stuck at work and can't try out Opera Unite!  http://unite.opera.com/</t>
  </si>
  <si>
    <t>vikas1ace</t>
  </si>
  <si>
    <t xml:space="preserve">@thejellybeankid U r right! . . even I am busy with my exams for last 1 month! </t>
  </si>
  <si>
    <t xml:space="preserve">@fourzerotwo  has there been an issue with the UK PS3 COD4 servers? Gold Cross being hampered by lack of playtime </t>
  </si>
  <si>
    <t>sjspratlin</t>
  </si>
  <si>
    <t xml:space="preserve">Ready for tomorrow night! And to get this test over with!! Lovveee my @lindseree we will miss you @jesslaurwoo </t>
  </si>
  <si>
    <t xml:space="preserve">i made the best bread to go with dinner tonight and the dinner made me so sick I won't be eating for a couple days </t>
  </si>
  <si>
    <t>meiyin</t>
  </si>
  <si>
    <t xml:space="preserve">feels like every meeting is a tutorial coz she leaves with more 'homework' for the day </t>
  </si>
  <si>
    <t xml:space="preserve">@storycorey No... sadly not, but I wish I could come... i'm even IN auckland... but busy that day </t>
  </si>
  <si>
    <t>kokobano</t>
  </si>
  <si>
    <t>@adityab Sadly I have no money.  I actually like Y:the last man. Though, I preferred Vaughan's Runaways which I think he abandoned.</t>
  </si>
  <si>
    <t>rawralina</t>
  </si>
  <si>
    <t>i must go to school!!  byebye followers ;) xxx</t>
  </si>
  <si>
    <t xml:space="preserve">@HeroHazza awwww i would come and give you the BIGGEST hug EVER.... but that might be a bit hard </t>
  </si>
  <si>
    <t>turbo_k</t>
  </si>
  <si>
    <t xml:space="preserve">@TrcyGotSeoul i miss that house </t>
  </si>
  <si>
    <t>mikeycrippen</t>
  </si>
  <si>
    <t xml:space="preserve">just got out of gym.. We waited 2 hrs just to lose in 5 mins.. So mean..And I gotta be at work at 7am </t>
  </si>
  <si>
    <t>going swimming for all by myself  anyone wanna join me?!</t>
  </si>
  <si>
    <t>lilgeorgia55</t>
  </si>
  <si>
    <t xml:space="preserve">laying down.. the fam is leaving in 2 hours.. </t>
  </si>
  <si>
    <t>@Junelove1 oh, dear, Junie!  I hope you'll get well soon &amp;amp; be healthy &amp;amp; happy, coz you have so light soul! I'll pray God give you heath.</t>
  </si>
  <si>
    <t xml:space="preserve">@reactor88 w00t for SDCC. To bad my Wife and I will not be there this year </t>
  </si>
  <si>
    <t xml:space="preserve">I feel like baking some banana bread to have for breakfast but I have no bananas, 24 hr stores are too far away so no baking for me </t>
  </si>
  <si>
    <t>MelanieCorzo</t>
  </si>
  <si>
    <t xml:space="preserve">hates chewing gum when it's lost its flavour </t>
  </si>
  <si>
    <t xml:space="preserve">I put by skinny jeans in the dryer now they feel really tight! </t>
  </si>
  <si>
    <t>livestatic</t>
  </si>
  <si>
    <t xml:space="preserve">@sintaks It's not fair. We had to learn how to use the internet when it sucked </t>
  </si>
  <si>
    <t>My extensions faded.  Ewwwwwwwww.</t>
  </si>
  <si>
    <t>edotss</t>
  </si>
  <si>
    <t xml:space="preserve">@kennytsm okay this is damn fun.. i saw your msn and i decided to sign up. god blesssss me for thurs' paper.. </t>
  </si>
  <si>
    <t>xLeenJoex</t>
  </si>
  <si>
    <t xml:space="preserve">Sitting in work at the computer. soooo bored </t>
  </si>
  <si>
    <t>Mz_Teves</t>
  </si>
  <si>
    <t xml:space="preserve">prayin that there's a better way out........ nite </t>
  </si>
  <si>
    <t xml:space="preserve">@TaylorWayland its your science thing </t>
  </si>
  <si>
    <t>@Jayme1988 like omg... it totally was! lmao i just keep falling asleep dead early so wake up earlier... i dont like it!  Lmao</t>
  </si>
  <si>
    <t>SarahDomingo</t>
  </si>
  <si>
    <t xml:space="preserve">Update for blog coming up soon. I am just too occupied right now </t>
  </si>
  <si>
    <t>Nope, no denying it, deffinately ill again  Plus laptop is scheduled for on or before 6/7/09...hopefully that's worst case...</t>
  </si>
  <si>
    <t xml:space="preserve">@marco_v I'm saying its not djs fault! A DJ is only as hot as his crowd allows him 2 B...SD crowds have 2 hear a song 40X's b4 its &amp;quot;hot&amp;quot;! </t>
  </si>
  <si>
    <t xml:space="preserve">@OliviaImogen what's up? </t>
  </si>
  <si>
    <t>@xclusivebby i's sowry  its a social networking website for all aspects of entertainment,art, and fashion.. its called ..CYBER-CYPHER.COm</t>
  </si>
  <si>
    <t xml:space="preserve">after fighting with tweetdeck for a while I finally got my Tweetdeck window back, no clue what happened </t>
  </si>
  <si>
    <t xml:space="preserve">A cat ran over my car! </t>
  </si>
  <si>
    <t>simmonna</t>
  </si>
  <si>
    <t xml:space="preserve">need a vacation </t>
  </si>
  <si>
    <t>tinkuhh</t>
  </si>
  <si>
    <t xml:space="preserve">Weeks going strong now and no goodbye. </t>
  </si>
  <si>
    <t xml:space="preserve">Got a sore throat resulting in the almost total loss of my voice </t>
  </si>
  <si>
    <t>ericacwilliams</t>
  </si>
  <si>
    <t xml:space="preserve">Missing my little Brody </t>
  </si>
  <si>
    <t>petrachristi</t>
  </si>
  <si>
    <t>doesn't want to go to madeleine sophie day on Thursday.  http://plurk.com/p/11a1t4</t>
  </si>
  <si>
    <t>Found more copy and pasted code  need to re-re-re-educate people....</t>
  </si>
  <si>
    <t xml:space="preserve">its 3:32am. im not tired. &amp;amp;&amp;amp; nobody that im following on twitter has updated in the past 2 hours. i feel alone </t>
  </si>
  <si>
    <t>cassusriff</t>
  </si>
  <si>
    <t xml:space="preserve">@drewberinger forget what you know... </t>
  </si>
  <si>
    <t>GlittleCupcakes</t>
  </si>
  <si>
    <t xml:space="preserve">Once again I wake up here I am 3:30am. This is ridic </t>
  </si>
  <si>
    <t xml:space="preserve">Decided it might be a good idea to misjudge where by hair was &amp;amp; prod my neck with my hair straightener this morning. Ouchee </t>
  </si>
  <si>
    <t>ayecutiee</t>
  </si>
  <si>
    <t xml:space="preserve">@_nicholle OMG i never get my @ replies till DAYYYS later! UGH!! Sry I didnt know you didnt have my #.. I thought you were busy! </t>
  </si>
  <si>
    <t xml:space="preserve">#haveyouever wished you kept your finger out of the pie </t>
  </si>
  <si>
    <t xml:space="preserve">is tired today boo </t>
  </si>
  <si>
    <t>rinde</t>
  </si>
  <si>
    <t xml:space="preserve">logging off for today, need my time for ERM exam.. no mail, no twitter, no browsing </t>
  </si>
  <si>
    <t>random elastic in my teeth. hurts. looks ridicolous.  4 weeks of it. I hate my braces.</t>
  </si>
  <si>
    <t>samara_fetto</t>
  </si>
  <si>
    <t xml:space="preserve">gretchen's moving to philly, time to find a new roomate </t>
  </si>
  <si>
    <t>mystic_knight</t>
  </si>
  <si>
    <t>@Aussie_Kozy gee are you only turning 21  im so old. Go Skirmish man, mates and i had the best time. Double that with go karting, your set</t>
  </si>
  <si>
    <t>rhiaUK2009</t>
  </si>
  <si>
    <t xml:space="preserve">@Hastyle u heart broken now babe? </t>
  </si>
  <si>
    <t>@MissFiasco hell no they don`T ...i had a memory card...but i L0ST iT ,,  all bd...if you see any pixx of me, i`M sorry LHH</t>
  </si>
  <si>
    <t xml:space="preserve">@MrClickClick l0l! i SPENd f0REVER 0N MY Ph0NE Nd tHAtSZ H0W i tXt itSZ HAbit i HAd A gHEtt0 Ph0NE f0R tHE l0NgESt! </t>
  </si>
  <si>
    <t>Barthje</t>
  </si>
  <si>
    <t>That was one sad episode  a desperate luffy and utterly defeated</t>
  </si>
  <si>
    <t>philamer</t>
  </si>
  <si>
    <t>@MARQUESoliverp I did but twitapocolypse is kickin it's ass  google it.</t>
  </si>
  <si>
    <t>nina_s</t>
  </si>
  <si>
    <t>@MuldMunin I know why now.  That two-faced, back stabbing, lying bitch!!!</t>
  </si>
  <si>
    <t>listening 2 short stack and getting yelled at by mum (again  )</t>
  </si>
  <si>
    <t>titusofalltime</t>
  </si>
  <si>
    <t>@Tits_N_Tatts no I have another birthday dinner I need to go to.  sounds fun.. Wednesday!!!!!!! It's on</t>
  </si>
  <si>
    <t xml:space="preserve">my stomach is making those funny noises ''gooo....goooo.....'' DIAHORREA ATTACK AGAIN </t>
  </si>
  <si>
    <t>schibzz</t>
  </si>
  <si>
    <t xml:space="preserve">@vanesssaahh No, he doesnt give hugs! </t>
  </si>
  <si>
    <t>WeeMann</t>
  </si>
  <si>
    <t>Missing my little girl sing at the theatre tonight   Bloody work.</t>
  </si>
  <si>
    <t xml:space="preserve">@WinnieVuong hey, if someone would send me to paris, i'd go! But most of the time there are responsibilities here, and that's expensive. </t>
  </si>
  <si>
    <t>VeilNebula</t>
  </si>
  <si>
    <t>Am following Iranian student who was planning to attend rally &amp;amp; has now not updated for 21 hrs - I'm worried  #iranelection</t>
  </si>
  <si>
    <t>Emily_Uley</t>
  </si>
  <si>
    <t xml:space="preserve">Well Jane attacked me because i said i was not scared of her, I am still not affraid, She said that i needed a lesson, I dont understand </t>
  </si>
  <si>
    <t xml:space="preserve">day one of forced annual leave. can this have come at a worse time?? </t>
  </si>
  <si>
    <t xml:space="preserve">to: @alliephonics: mean! thx for the support could always count on u. yay family. LOL ;) hehe @jacdo - blessed herbs colon cleanse. </t>
  </si>
  <si>
    <t>sid619</t>
  </si>
  <si>
    <t xml:space="preserve">I am feeling sad that whichever team I support ends up losing,at this rate pakis will win WC </t>
  </si>
  <si>
    <t>TrevorRatley</t>
  </si>
  <si>
    <t xml:space="preserve">Ran so bad today. Then came to the bar and ran even worse </t>
  </si>
  <si>
    <t>Looks like I'm never gonna win #spacesquare but I really don't want to do homework or tests anymore  French will suck so bad on jeudi</t>
  </si>
  <si>
    <t>hikagehikari</t>
  </si>
  <si>
    <t xml:space="preserve">Xbox live is down... no more Halo! </t>
  </si>
  <si>
    <t>lexiHUF</t>
  </si>
  <si>
    <t xml:space="preserve">can't wait for tonight! but super stress about exam monday </t>
  </si>
  <si>
    <t>bartiiee</t>
  </si>
  <si>
    <t xml:space="preserve">Waky waky!! It's a beautiful day, the sun is shining!! Oeps, the're is no sun  But it's still a beautiful day. A daily present of God </t>
  </si>
  <si>
    <t>clamdee</t>
  </si>
  <si>
    <t xml:space="preserve">Watched the Movie &amp;quot;Ready? OK! (2008)&amp;quot; I give it a generous 4/10. Felt like I was watching a poor quality made for TV Movie with bad audio </t>
  </si>
  <si>
    <t xml:space="preserve">Anyone in Ascot wanna come entertain me in opticians? Apparently we aren't testing this week and have to stay in rather than in the sun! </t>
  </si>
  <si>
    <t>my nose has gone black, what a great look    ouchie.</t>
  </si>
  <si>
    <t>Nightmares are usually reflected on things you dread the most.. and I got one last night.  I'm all bruised again.</t>
  </si>
  <si>
    <t xml:space="preserve">Ouch ouch ouch ouch! My eye is swollen up again n i cant get back to sleep. It hurts so bad. </t>
  </si>
  <si>
    <t xml:space="preserve">@eunicedo you just made me feel guilty for not working out in a while </t>
  </si>
  <si>
    <t xml:space="preserve">@AceyBongos I feel soo disconnected from ma friends now. </t>
  </si>
  <si>
    <t>@DeeSobek Yes, a sad &amp;amp; sadder time for some folk &amp;amp; some folk this morning.  #Iran9</t>
  </si>
  <si>
    <t>kazzza85</t>
  </si>
  <si>
    <t xml:space="preserve">my wee  boy is unwell </t>
  </si>
  <si>
    <t>gpw09</t>
  </si>
  <si>
    <t xml:space="preserve">@TheEllenShow my best pal &amp;amp; I wud love 2 win tickets to your show... but from Hong Kong... it's so far! </t>
  </si>
  <si>
    <t>Aww crap! My poor MacBook can't play Sims 3 without major lag.  Guess I'll have to stick to the iPhone version.</t>
  </si>
  <si>
    <t>@iamjonathancook my iPod touch won't let me watch it    But I'm excited to see it when I can!</t>
  </si>
  <si>
    <t>mervynchan</t>
  </si>
  <si>
    <t xml:space="preserve">On the verge of purge. Having the runs! </t>
  </si>
  <si>
    <t>noeljean</t>
  </si>
  <si>
    <t xml:space="preserve">Can hear my loud ass neighbor downstairs playing Guitar Hero with his girl friend... Go to BED already </t>
  </si>
  <si>
    <t>man i havent twittered 4 so long and i missed d frst night of d nv youth conf. Huhu..  i had to work 930-6 huhu.. Im so excited 2mrw tho.</t>
  </si>
  <si>
    <t>Madlix00</t>
  </si>
  <si>
    <t>I will have a long day today  but at least it's sunny!!</t>
  </si>
  <si>
    <t>PJLex</t>
  </si>
  <si>
    <t>Swine-Scandal is still at large  All my love to people who have contracted it xx</t>
  </si>
  <si>
    <t>@kirstyt Poor Kirsty!  Shouldn't you seek comfort in those choco covered dried cherries? ;)</t>
  </si>
  <si>
    <t>CrunkyMonkey</t>
  </si>
  <si>
    <t xml:space="preserve">back to work.. </t>
  </si>
  <si>
    <t xml:space="preserve">Cause i have to baby sit tomorrow </t>
  </si>
  <si>
    <t>joyisthelove</t>
  </si>
  <si>
    <t xml:space="preserve">I am waiting for Jane </t>
  </si>
  <si>
    <t xml:space="preserve">I wouldgo and sit in the sun but I have some urgent mails to send from my laptop so need to hang around for it to stop </t>
  </si>
  <si>
    <t xml:space="preserve">@LeeShackleton Looks like tonight's a bit of a bust </t>
  </si>
  <si>
    <t xml:space="preserve">@inthebag right y didn't I think of that </t>
  </si>
  <si>
    <t xml:space="preserve">eyes won't shut! help me! </t>
  </si>
  <si>
    <t xml:space="preserve">God. My phone delayed sending of my sms tweets, then sent them out of order </t>
  </si>
  <si>
    <t>Ro_Burr_Toe</t>
  </si>
  <si>
    <t xml:space="preserve">Bad dream. :'(  I love Valerie so much. I don't ever want to lose her. </t>
  </si>
  <si>
    <t xml:space="preserve">im just really sad and I don't know why. so not myself </t>
  </si>
  <si>
    <t xml:space="preserve">oh crap im still awake, cant sleep!! and i have to be up early for doctors appointment....uh oh </t>
  </si>
  <si>
    <t xml:space="preserve">satellite tv blues! goodbye to History Channel, Discovery Channel, NatGeo and many more! </t>
  </si>
  <si>
    <t xml:space="preserve">dont you hate when you cut your nails too short and they end up hurting </t>
  </si>
  <si>
    <t xml:space="preserve">@iamjonathancook uhmmm where? i can't find it. </t>
  </si>
  <si>
    <t>PeterLeeson</t>
  </si>
  <si>
    <t xml:space="preserve">Accounting day. Yeah and Woo-Hoo. </t>
  </si>
  <si>
    <t xml:space="preserve">@GameHouse Kristy, i clicked on the link of downloading free Pizza Chef, then created my account &amp;amp; Pizza Chef disappeared </t>
  </si>
  <si>
    <t>Zopatsxo</t>
  </si>
  <si>
    <t xml:space="preserve">last night in ireland. never thought i could meet such awesome people who im going to miss so much </t>
  </si>
  <si>
    <t>Sarkoo</t>
  </si>
  <si>
    <t xml:space="preserve">the end </t>
  </si>
  <si>
    <t>@thecraftyninja S is 21 months but i think she's still not ready,she'll fall out or get in our bed  can't wait till she's in a big bed</t>
  </si>
  <si>
    <t>so hungry.  trying to finish up this thing and then going back to sleep.</t>
  </si>
  <si>
    <t xml:space="preserve">@codsta ewww! that doesn't sound like fun at all </t>
  </si>
  <si>
    <t xml:space="preserve">@tubabacon Can we all hang out tomorrow? I miss you guys. </t>
  </si>
  <si>
    <t>silverpeanut</t>
  </si>
  <si>
    <t xml:space="preserve">@nan_jones I don't understand </t>
  </si>
  <si>
    <t>Morning Tewwties! Another rubbish nights sleep  Everyone good 2day? x</t>
  </si>
  <si>
    <t>Zumz108</t>
  </si>
  <si>
    <t>No ghost busters at wal mart. Bummer  just have to wait till morning</t>
  </si>
  <si>
    <t>marghutton</t>
  </si>
  <si>
    <t xml:space="preserve">@kirsty_wilson Sadly @mfarnsworth has not set me homework </t>
  </si>
  <si>
    <t>@backstreetboys Oh noes!  I tried to vote for you guys but there's no plus sign on your picture, what's up with that?  Me sad.  #BSB</t>
  </si>
  <si>
    <t>kristaperrinxo</t>
  </si>
  <si>
    <t xml:space="preserve">@officialTila - why will you be in heaven in 2 years </t>
  </si>
  <si>
    <t>baniville</t>
  </si>
  <si>
    <t xml:space="preserve">No XBOX Live for 24 Hours Is Like A Day Without Sunshine </t>
  </si>
  <si>
    <t xml:space="preserve">@TaylorWayland i guess......everyone does it in science </t>
  </si>
  <si>
    <t xml:space="preserve">@etheya did your account get compromised by a Twitter bot?  </t>
  </si>
  <si>
    <t>Aaronrc</t>
  </si>
  <si>
    <t xml:space="preserve">Oh nooooooooooo!!!! I'm now 8.5 stone  I've always been 8 on the dot.... Don't tell me my eatings days are becoming affective </t>
  </si>
  <si>
    <t>syntaxoflife</t>
  </si>
  <si>
    <t>@brendalogy I don't want you to kill yourself though  Don't worry about people at home -- there are others that care about you and listen.</t>
  </si>
  <si>
    <t>@AceyBongos no Sunshine since 1 Week here  maybe an Xbox....eeehm U.K. exclusive thing this Summer</t>
  </si>
  <si>
    <t>Renee_Howell</t>
  </si>
  <si>
    <t xml:space="preserve">quite the cold! </t>
  </si>
  <si>
    <t xml:space="preserve">@thevowel ...    you knew that tomorrow was my day off...that's why you scheduled the maint for then....thanks E </t>
  </si>
  <si>
    <t xml:space="preserve">can't find the good song on spotify </t>
  </si>
  <si>
    <t xml:space="preserve">okay i give up... i have no idea how it works... booo </t>
  </si>
  <si>
    <t xml:space="preserve">Mann and Aishah (my mom) Vs the big ass spider....lol we just fought a spider...and the spider won </t>
  </si>
  <si>
    <t xml:space="preserve">@xxCachyxx  now everybody is mad at me </t>
  </si>
  <si>
    <t xml:space="preserve">Networking event today and I've got the beginnings of a migraine </t>
  </si>
  <si>
    <t>donsolo</t>
  </si>
  <si>
    <t xml:space="preserve">I think Youtube just divided by zero... I was just trying to watch me some RoboGames clips from @botjunkie, and bam. Whole site vanished. </t>
  </si>
  <si>
    <t>ptamzz</t>
  </si>
  <si>
    <t xml:space="preserve">Alas.. my first project failed!!! </t>
  </si>
  <si>
    <t xml:space="preserve">Just got submission guidelines for journal. Changing Harvard to Vancouver referencing took longer than writing the original article.  </t>
  </si>
  <si>
    <t>@CivilServant Can't seem to see Diary of an on-call girl on iPlayer or Listen Again  Going to try &amp;quot;Strangers on Trains&amp;quot; instead</t>
  </si>
  <si>
    <t xml:space="preserve">@christinelu kiddin?! I guess they're flying ANA not sure it's the same terminal </t>
  </si>
  <si>
    <t>xsamage</t>
  </si>
  <si>
    <t>@mdsnet i'm about to be 20  i wish i was in middle school! middle school kids are the worst though.. well maybe high school kids..</t>
  </si>
  <si>
    <t>OrianatheHobbit</t>
  </si>
  <si>
    <t>Sitting alone packing bags.  sad</t>
  </si>
  <si>
    <t>MissRojda</t>
  </si>
  <si>
    <t>@officialTila why do you say sth like that  makes me sad</t>
  </si>
  <si>
    <t xml:space="preserve">@chiefsanjay wen wud they understand that life is priceless  </t>
  </si>
  <si>
    <t>killadelfia</t>
  </si>
  <si>
    <t>I lost $50 at online poker  I am going to bed. Sweet dreams.</t>
  </si>
  <si>
    <t>SpecialDark</t>
  </si>
  <si>
    <t xml:space="preserve">Pork / chicken meatballs that doesn't taste right.  Tamarind glaze fish sauce, honey, garlic, thai chili. CONFUSED. Supposed to be right. </t>
  </si>
  <si>
    <t xml:space="preserve">i really am cursed.. </t>
  </si>
  <si>
    <t>jasondias</t>
  </si>
  <si>
    <t xml:space="preserve">I get home to find out my mouse decided to stop working </t>
  </si>
  <si>
    <t xml:space="preserve">@OCBreakfastShow keep up the good work..... Luton to Aldershot not fun after 12 hr Night Shift </t>
  </si>
  <si>
    <t>djays</t>
  </si>
  <si>
    <t xml:space="preserve">@sam_sun Lucky u , u r using php am stuck with sql server </t>
  </si>
  <si>
    <t xml:space="preserve">@almostsk8 I was working like a slave.. </t>
  </si>
  <si>
    <t>oscarsandoval</t>
  </si>
  <si>
    <t xml:space="preserve">I swear me being up this late isn't normal. </t>
  </si>
  <si>
    <t>Apohhhh  no more late nights</t>
  </si>
  <si>
    <t>fussio</t>
  </si>
  <si>
    <t xml:space="preserve">Mums making go and do homework </t>
  </si>
  <si>
    <t>ChichiTjandra</t>
  </si>
  <si>
    <t xml:space="preserve">@sandramm85 i hope it doesn't come to that.. i really hope he doesn't try to come to work when im there..  i have a feeling he's going to </t>
  </si>
  <si>
    <t>nooooooooooo! temptation is leaving !  bummer , aw</t>
  </si>
  <si>
    <t xml:space="preserve">Working from home. IÂ´m exhausted </t>
  </si>
  <si>
    <t>@servaas89 Lucky! ;) I want to go to the beach!  How far do you live from the beach?</t>
  </si>
  <si>
    <t>andrewhochradel</t>
  </si>
  <si>
    <t xml:space="preserve">I can't sleep. Ever. I'm going to go to a doctor. . . Maybe. I would take sleeping pills, but I don't take any pills, ever. I want sleep. </t>
  </si>
  <si>
    <t>ShowinOffSB</t>
  </si>
  <si>
    <t>Has to wait another day for my new stock  http://showinoffscrapbooking.blogspot.com</t>
  </si>
  <si>
    <t>somfong</t>
  </si>
  <si>
    <t xml:space="preserve">Loads of work to do. </t>
  </si>
  <si>
    <t xml:space="preserve">@jfrd I'm so jealous that you get to go drayton manor and I have what's apparently the hardest physics exam ever </t>
  </si>
  <si>
    <t xml:space="preserve">@IAMtheCOMMODORE @thePISTOL @theroser @RiskyBusinessMB You guys left SoCal at the right time...its raining </t>
  </si>
  <si>
    <t xml:space="preserve">really not enjoying the prospect of being back in the office today </t>
  </si>
  <si>
    <t>cheska40</t>
  </si>
  <si>
    <t xml:space="preserve">well lets hope the docs can sort me out </t>
  </si>
  <si>
    <t>shanniehead</t>
  </si>
  <si>
    <t xml:space="preserve">@xmisskirax aw, man! that is the worst! why not? you poor thing </t>
  </si>
  <si>
    <t xml:space="preserve">@petewentz @markhoppus and now we arent able to see both of you.. disappointing. </t>
  </si>
  <si>
    <t xml:space="preserve">Can't find my chocolates. @syahysteria Do you remember where I put them? And where'd my ribena go </t>
  </si>
  <si>
    <t>BoerneTexasNews</t>
  </si>
  <si>
    <t xml:space="preserve">7 killed in Tehran clashes : http://tinyurl.com/n8sk9q : The seven were killed in shooting that erupted after protesting. So sad. </t>
  </si>
  <si>
    <t>izellala</t>
  </si>
  <si>
    <t>@beabeyss you are sooo bad kambal ) Hindi ako naka shades sa pic  anyways kamusta school? KALAT TAYO PIGLET FLU )</t>
  </si>
  <si>
    <t>JitterBeard</t>
  </si>
  <si>
    <t xml:space="preserve">less than 24 hours left in Vegas </t>
  </si>
  <si>
    <t>zaam</t>
  </si>
  <si>
    <t xml:space="preserve">wow too busy to even twitt lately </t>
  </si>
  <si>
    <t>@britneyspears http://twitpic.com/7e33i - oh god! look at all them people!  i wish i could go to see britney in manchester. but i dont ...</t>
  </si>
  <si>
    <t xml:space="preserve">@Neekatron if someone wants to take my place, I've been instructed by powers that be that i'm rostered to work Sat. night. </t>
  </si>
  <si>
    <t xml:space="preserve">@_xbianca she said she won it on short stacks profile comments and in their newest blog when her friend said it in a comment </t>
  </si>
  <si>
    <t xml:space="preserve">still doing homework.. but I'm making awesome progress... I have a good system going.. but my stomach's starting to hurt again.. </t>
  </si>
  <si>
    <t>SarahSpanish</t>
  </si>
  <si>
    <t xml:space="preserve">* There's a strong STORM! So.. I've had to cancelled my plan... * </t>
  </si>
  <si>
    <t xml:space="preserve">@teddyrised LOL because it does last forever </t>
  </si>
  <si>
    <t>SoDontGiveUp</t>
  </si>
  <si>
    <t xml:space="preserve">LVaTT  Isn't being released here till friday! </t>
  </si>
  <si>
    <t>sinned69</t>
  </si>
  <si>
    <t>is too busy to plurk...  http://plurk.com/p/11a37v</t>
  </si>
  <si>
    <t>aphudd</t>
  </si>
  <si>
    <t xml:space="preserve">need a help please </t>
  </si>
  <si>
    <t xml:space="preserve">@lalabanks504 Mr. MalikSincere never b answering any of my twits tho </t>
  </si>
  <si>
    <t xml:space="preserve">@d33pak naah couldn't my stupid bro hid it somewhere....have lost all hopes of ever seeing it again </t>
  </si>
  <si>
    <t>kbeertje</t>
  </si>
  <si>
    <t xml:space="preserve">damn.. busy in the room </t>
  </si>
  <si>
    <t>Off to the exam      Just want them all to end!</t>
  </si>
  <si>
    <t>MALIMENTOS</t>
  </si>
  <si>
    <t>I miss my boyfriend very much.  (Did you know? That's the first time I admitted that to anybody, let alone type it out on the Net.)</t>
  </si>
  <si>
    <t>S got up too early this morning, she's already tired and grumpy  Will have to keep her awake for a couple of hours so she has a good nap</t>
  </si>
  <si>
    <t>scarletsierra</t>
  </si>
  <si>
    <t>worrying and praying for the Iranian student I've been following who has not updated in 21 hrs.  #iranelection</t>
  </si>
  <si>
    <t xml:space="preserve">@iamZombiemike it wont let me view my comments </t>
  </si>
  <si>
    <t xml:space="preserve">@xclusivebby im jus tryin to every my avenues of networking ... P.S i miss you </t>
  </si>
  <si>
    <t>rocketboyrichie</t>
  </si>
  <si>
    <t xml:space="preserve">Shucks man, why must it rain this morning, can't bike can't run </t>
  </si>
  <si>
    <t xml:space="preserve">@mellisalamay I'm in kentucky. it was supposed to rain like all day but it didnt.. </t>
  </si>
  <si>
    <t xml:space="preserve">Feel like crap. 2, maybe 3 hours of sleep isn't good! And i'm back in work </t>
  </si>
  <si>
    <t>shavo0915</t>
  </si>
  <si>
    <t xml:space="preserve">Looks like i having been giving twitter enough love...its cause my iphone broke </t>
  </si>
  <si>
    <t>cannot sleep -_- where's Danna when i need her? o yea Utah  ugh someone give me sleepy pills please.</t>
  </si>
  <si>
    <t>francescazurlo</t>
  </si>
  <si>
    <t>@raginaphalange Oooh! If he did, I cant miss the video! Did u see the show? Of course u did!  Tell me everything!!</t>
  </si>
  <si>
    <t>chrisrawr</t>
  </si>
  <si>
    <t xml:space="preserve">Work work. Got my hair cut. Don't think I like it much. To short </t>
  </si>
  <si>
    <t xml:space="preserve">@the_trini_bajan No not to stay Lol just for a week but its basically my 1st trip without them and my 1st leaving them.. Esp. My Lil' man </t>
  </si>
  <si>
    <t>pinknikdesigns</t>
  </si>
  <si>
    <t xml:space="preserve">good morning, it makes me sad that i've already been awake nearly 3 hours! </t>
  </si>
  <si>
    <t>marielonfire</t>
  </si>
  <si>
    <t xml:space="preserve">argh my eyes sting again </t>
  </si>
  <si>
    <t xml:space="preserve">this is crazy! i'm bored! sigh. </t>
  </si>
  <si>
    <t xml:space="preserve">@Jessiemay_ Yeah and I'm still in Perth haha. And I always have to pay for it </t>
  </si>
  <si>
    <t xml:space="preserve">dammit still can't sleep  </t>
  </si>
  <si>
    <t xml:space="preserve">Omg @ stomach. Going to curl up into a ball and read Hazz </t>
  </si>
  <si>
    <t>xxallijxx</t>
  </si>
  <si>
    <t xml:space="preserve">After washing my hair about 20 times the chicken smell is gone, but my head hurts. </t>
  </si>
  <si>
    <t>Fuuuk moreno valley  He's too far  Getting the new jonas cd tomorrow that's not even that cheery</t>
  </si>
  <si>
    <t>@TheHighPriestes tell me abt it! it was in 2 drinks which i had! damn....   anyways i do love lemongrass in tomyam!</t>
  </si>
  <si>
    <t xml:space="preserve">The level of participation among people is just amazing. The level of brutaliy is as well, noticeable...What is happening to us? SOS! </t>
  </si>
  <si>
    <t>kazalfie</t>
  </si>
  <si>
    <t xml:space="preserve">@TheREALSiMShadY gutted your sexy picture has gone off your page  </t>
  </si>
  <si>
    <t>wilyumis</t>
  </si>
  <si>
    <t xml:space="preserve">I fucking hate you all, at least that's what they'll say. I don't want today at all. Or tomorrow. Or the next day. I'll cry </t>
  </si>
  <si>
    <t xml:space="preserve">finally i finishing my work...yaaaayyy...cant watching sherina at playlist  </t>
  </si>
  <si>
    <t>panface_xo</t>
  </si>
  <si>
    <t xml:space="preserve">   fail maths  i knew it i was just too slow </t>
  </si>
  <si>
    <t>Xx__Patty__xX</t>
  </si>
  <si>
    <t xml:space="preserve">Hav 2 do chores </t>
  </si>
  <si>
    <t>My sheets are in the dryer  oh well, too tired to care. Bare mattress, here i come.</t>
  </si>
  <si>
    <t>josephemmons</t>
  </si>
  <si>
    <t xml:space="preserve">@sintaks sad news, turns out I was misled by a rumor and there is no remake in the works </t>
  </si>
  <si>
    <t xml:space="preserve">needs to pack but I keep putting it off because its going to make me too sad </t>
  </si>
  <si>
    <t xml:space="preserve">FMLLLLLL UGHHH THAT WENT HORRIBLE! </t>
  </si>
  <si>
    <t>@animefan17 thanks for biting me  hahaha</t>
  </si>
  <si>
    <t xml:space="preserve">@giftsandvoucher Morning Sian. Sure  you wouldn't rather be stuck in an office all day? </t>
  </si>
  <si>
    <t xml:space="preserve">Well. ... I most definitely have a broken heart. No use pining but damn it, why do good things have to go bad </t>
  </si>
  <si>
    <t xml:space="preserve">just about to leave to go to the airport </t>
  </si>
  <si>
    <t xml:space="preserve">WTF stupid emergency warning on tv interrupted jimmy fallon </t>
  </si>
  <si>
    <t>i need you back agine  pllllz come back i really miss you but you do not knoe</t>
  </si>
  <si>
    <t>Shana4homes</t>
  </si>
  <si>
    <t xml:space="preserve">I saw Robert Horry in Vegas on Saturday, I wish he was still part of Lakers! I know he is retired </t>
  </si>
  <si>
    <t xml:space="preserve">@onenewidea I hate that. I still get the ones where i wake up thinking i have to go to school.... but now i have to go to work </t>
  </si>
  <si>
    <t>My ass better study for the tabe test   i really wanna pass it</t>
  </si>
  <si>
    <t>pietrendy</t>
  </si>
  <si>
    <t xml:space="preserve">@ramyakannan so till thn whr will the matches tak place?no matches in Chennai? as it is we get only 1 match a year </t>
  </si>
  <si>
    <t>pol_star</t>
  </si>
  <si>
    <t xml:space="preserve">imagine an office with no internet or mobiles. Oooh a fax just came in, how exciting. Oh it's not for me </t>
  </si>
  <si>
    <t>Yasmineeeeee</t>
  </si>
  <si>
    <t xml:space="preserve">@Cyied I miss you too </t>
  </si>
  <si>
    <t xml:space="preserve">I think hes gone... </t>
  </si>
  <si>
    <t>sevencitiesago</t>
  </si>
  <si>
    <t xml:space="preserve">wow. I legit think people were brought into this world to ruin my life. Fuck you. </t>
  </si>
  <si>
    <t>Goodolds</t>
  </si>
  <si>
    <t xml:space="preserve">&amp;quot;Ask all your followers to follow@peterfacinelli he has to reach 500,000 by Friday 19th June.. will be HYSTERICAL if he wins! ta&amp;quot; Louise </t>
  </si>
  <si>
    <t xml:space="preserve">Needa Get Money So I Can Buy More Instruments </t>
  </si>
  <si>
    <t xml:space="preserve">WOLFWOOD WAS ALWAYS MY FAVORITE NEXT TO VASH, NOW MORE THAN EVER. I'M GOING TO BE EXTRA SAD THIS TIME WHEN I GET TO THE END </t>
  </si>
  <si>
    <t>#True Tuesday: My boyfriends sex game is.... ehh.  Shhh!</t>
  </si>
  <si>
    <t>Stampnerd</t>
  </si>
  <si>
    <t xml:space="preserve">I hate having to leave my son in daycare. It breaks my heart </t>
  </si>
  <si>
    <t>@xXMCR_LadyXx ohh.  i love the rain so much. &amp;amp;i dont remember the last time is ACTUALLY rained. &amp;amp;when it does rain its only for 2 min.</t>
  </si>
  <si>
    <t xml:space="preserve">Another gloriously sunny day so shorts and tee on the way to work. Though gotta change into black trousers and polo soon </t>
  </si>
  <si>
    <t xml:space="preserve">saw a lady begging for a job to our facilities manager </t>
  </si>
  <si>
    <t xml:space="preserve">@DanggItsDevin hahar, whaaat concert youu goiing too? man yourr lucky  youu couldnt go &amp;amp;&amp;amp; not geht me anything ahar. </t>
  </si>
  <si>
    <t>DragonBe</t>
  </si>
  <si>
    <t xml:space="preserve">got my #zendframework - #jquery tool working... now database is out </t>
  </si>
  <si>
    <t>hellochrista</t>
  </si>
  <si>
    <t xml:space="preserve">Had a long day. I hate birds I spent hours looking for my moms bird and missed out on my friends show.  Sorry Blank Image. </t>
  </si>
  <si>
    <t xml:space="preserve">@mellisalamay that stinks </t>
  </si>
  <si>
    <t xml:space="preserve">bah - 8 hour days a work suck - especially when you called in at 8am   Ripped from my warm, cosy bed </t>
  </si>
  <si>
    <t>macbuddha</t>
  </si>
  <si>
    <t>Stationary motorway traffic  http://twitpic.com/7j3t8</t>
  </si>
  <si>
    <t xml:space="preserve">@KrystalKookie Well I'm trying, alright?  That's all I can do </t>
  </si>
  <si>
    <t xml:space="preserve">Idk if ima make it back 2 my spot 2nite...this is way past my bedtime and I officially suck at washin clothes </t>
  </si>
  <si>
    <t>vlavina</t>
  </si>
  <si>
    <t>boring.. home alone. Don't know what to do  any idea??!</t>
  </si>
  <si>
    <t>LucyDexeter</t>
  </si>
  <si>
    <t xml:space="preserve">I have to go back into school today, sucks to be me </t>
  </si>
  <si>
    <t>skion</t>
  </si>
  <si>
    <t>@momono: no, no wide angle yet  but enjoying the zoom too a lot here! lots of cool animals</t>
  </si>
  <si>
    <t>KristyMonks</t>
  </si>
  <si>
    <t xml:space="preserve">Sometimes life just sucks man </t>
  </si>
  <si>
    <t xml:space="preserve">Unfortunately the mist didn't turn into actual rain.  I'm pretty disappointed about it </t>
  </si>
  <si>
    <t>LinkSmash</t>
  </si>
  <si>
    <t>NOOOOOOOOOOOOOOO!!!!!! Xbox servers down!   I guess I'll just get on the PS3 and play the Uncharted Beta.  ha Traitor!</t>
  </si>
  <si>
    <t>Cheezypoof</t>
  </si>
  <si>
    <t xml:space="preserve"> &amp;quot;I want you so bad it's driving me  mad&amp;quot;</t>
  </si>
  <si>
    <t xml:space="preserve">@tgsara @skysosmrt we'll miss WIUO &amp;amp; Woolshed Sessions and now @RosyTinTeacaddy too! All by 1 or 2 days! Holiday planing FAIL. (booourns) </t>
  </si>
  <si>
    <t>magda_le_na</t>
  </si>
  <si>
    <t xml:space="preserve">I can spend most of my session life time on studyin mr. Fs classes  but never pass d exam on time.I always fail </t>
  </si>
  <si>
    <t>cos_shining</t>
  </si>
  <si>
    <t>call Clover ) well. we talked about s.o we don't like. and talk about when can i visit her? i really miss my her  my bff =(</t>
  </si>
  <si>
    <t xml:space="preserve">1.5 hours into a 12 hour night shift. I think i'm getting the flu... So tired </t>
  </si>
  <si>
    <t>I'm in need of a new phone.  hella lookin on CL. Half my check is gone before it has even been cashed. Blahhhh.</t>
  </si>
  <si>
    <t xml:space="preserve"> ill, so now school. you'd think i'd be happy because of that </t>
  </si>
  <si>
    <t>lukewdesign</t>
  </si>
  <si>
    <t xml:space="preserve">To access all my notes from #uxlondon use: http://feeds.feedburner.com/FunctioningForm My site's being fickle </t>
  </si>
  <si>
    <t xml:space="preserve">@chotda wellll... all school kids returning from melbourne have to stay home for 7 days. kid's missing school photo tmr! </t>
  </si>
  <si>
    <t>We ate omelette for dinner.  having gummy bear nowww!!</t>
  </si>
  <si>
    <t>kylcubic92</t>
  </si>
  <si>
    <t xml:space="preserve">My lesson is meant to be at 11:30...going to have to text and explain myself!! </t>
  </si>
  <si>
    <t>Venuskicksasses</t>
  </si>
  <si>
    <t xml:space="preserve">so movie or gym? SHIT. any ideas guys? </t>
  </si>
  <si>
    <t xml:space="preserve">Oh crap, bed time NOW. Seriously, you guys. I mean it. I'll do it this time. </t>
  </si>
  <si>
    <t>tsj52</t>
  </si>
  <si>
    <t xml:space="preserve">my stuff is now back at home...this is a strange sight </t>
  </si>
  <si>
    <t xml:space="preserve">Wouldn't mind, but I'm tired to the point of being utter grumpmonster. Poor @JamieDempster </t>
  </si>
  <si>
    <t>Jessiemay_</t>
  </si>
  <si>
    <t>@elenarr  thats sucks heaps oh ur still there</t>
  </si>
  <si>
    <t xml:space="preserve">A day of admin tasks awaits, no design or coding work for me today </t>
  </si>
  <si>
    <t>themcflyoldies</t>
  </si>
  <si>
    <t xml:space="preserve">Way too tired, was awake til 3 and up early for an interview.  Bad times.  I need sleep </t>
  </si>
  <si>
    <t>lyealicious</t>
  </si>
  <si>
    <t>hopes we're never separated... i need my advisor..  http://plurk.com/p/11a4dc</t>
  </si>
  <si>
    <t>@Y_TYZ must goto sleep now..sorry   but im very tired, its going on 4am.enjoy your evening i will talk to u tomorrow!..xx</t>
  </si>
  <si>
    <t xml:space="preserve">Good Morning...today is the Hell Day in school.I'll be there from 11:30 to 20:00 Ugh...  Wish me luck to come back in one peace </t>
  </si>
  <si>
    <t xml:space="preserve">@christinadagger My heart just melted and broke when I read that he's blind </t>
  </si>
  <si>
    <t>@nicholas1991 i miss you  haha i think selena parker sounds better than selena gomez [;</t>
  </si>
  <si>
    <t>simonstanley</t>
  </si>
  <si>
    <t xml:space="preserve">still feel like death </t>
  </si>
  <si>
    <t>call Clover ) well. we talk about s.o we don't like. and talk about when can i visit her? i really miss my her  my bff =(</t>
  </si>
  <si>
    <t>@_xbianca yep it pretty crap. i never win anything when it comes to short stack  i wonder what she wrote?</t>
  </si>
  <si>
    <t xml:space="preserve">@Hargiteam_42 Haven't watched Nichols episode but agree: Want to see Goren being Gorensque! Am scared they will can D'Onofrio   </t>
  </si>
  <si>
    <t>beats07</t>
  </si>
  <si>
    <t xml:space="preserve">home from work, hungry....but dinner doesn't even look like being ready </t>
  </si>
  <si>
    <t>argh star girl just came on my ipod  i can't imagine the outcome.</t>
  </si>
  <si>
    <t xml:space="preserve">I never get ill what wrong with me? Its all come at once </t>
  </si>
  <si>
    <t xml:space="preserve">The prettier it is outside the more depressed that i have to work inside </t>
  </si>
  <si>
    <t>@Melza28 , NO!  i think people should jus leave them!</t>
  </si>
  <si>
    <t>call Clover ) well. we talk about s.o we don't like. and talk about when can i visit her? i really miss her  my bff =(</t>
  </si>
  <si>
    <t xml:space="preserve">flight leaves in 2 hrs. hopefully i can get some sleep. im gonna miss belly. </t>
  </si>
  <si>
    <t>we_julius</t>
  </si>
  <si>
    <t xml:space="preserve">@mclckr Nope, url isn't working </t>
  </si>
  <si>
    <t>mrandrew89</t>
  </si>
  <si>
    <t xml:space="preserve">really doesnt wanna turn up to his 10hr slave labour work shift today </t>
  </si>
  <si>
    <t xml:space="preserve">ugh im gonna go to eat medicine again </t>
  </si>
  <si>
    <t xml:space="preserve">This is a crazy, crazy world. It makes me sad. </t>
  </si>
  <si>
    <t xml:space="preserve">and there she goes........ </t>
  </si>
  <si>
    <t>i was hoping to go and see britney in manchester tomoz but doesnt look like it now  find out who is up for the public vote in big brother</t>
  </si>
  <si>
    <t>jonbaik</t>
  </si>
  <si>
    <t xml:space="preserve">wow Call of Duty: World At War was very short O_O can you believe 60 million people died in WWII?  SIXTY MILLION.  </t>
  </si>
  <si>
    <t>@endlessblush Not yet.   It's currently in development http://www.google.com/chrome/intl/en/mac.html</t>
  </si>
  <si>
    <t xml:space="preserve">My reed cut my lip </t>
  </si>
  <si>
    <t xml:space="preserve">@bambycaulfield am reading one of the BBB i think i just cried xD i dont have his pics </t>
  </si>
  <si>
    <t>mad @daorignialdame went home...don't have anyone to bother me anymore  lol</t>
  </si>
  <si>
    <t>Deeze925</t>
  </si>
  <si>
    <t>I really don't want it to be very hot today.  Maybe slightly sunny with a nice breeze... that'd be fine by me.</t>
  </si>
  <si>
    <t xml:space="preserve">@Gingernyc I have a bad cold so I feel lousy </t>
  </si>
  <si>
    <t>paztek</t>
  </si>
  <si>
    <t xml:space="preserve">@mathiepe Sadly, she's censored by Facebook. Another geek fallen on the field of honor </t>
  </si>
  <si>
    <t>pattialexander</t>
  </si>
  <si>
    <t xml:space="preserve">cant sleep and has to be up in an hour and 15 mins for work, forget sleep now, got coffee brewing </t>
  </si>
  <si>
    <t>mattshu</t>
  </si>
  <si>
    <t>After a week off, back to the daily iPhone challenge. Here's today's. #42-  http://twitpic.com/7j3w7</t>
  </si>
  <si>
    <t>Nobody is tweeting  but I'm going to sleep got a interview in the morning, yall wish me luck cuz I need some mula ;)...nighty night</t>
  </si>
  <si>
    <t>Fuck. Xbox Live went out due to maintenance. There goes Netflix for the day.  It's a good thing I have other means of watching Dexter.</t>
  </si>
  <si>
    <t>bexmcewan</t>
  </si>
  <si>
    <t xml:space="preserve">is not looking forward to friday...fingers crossed all goes well, i HATE cancer </t>
  </si>
  <si>
    <t>Raoeff</t>
  </si>
  <si>
    <t xml:space="preserve">I'm At Work ,Borring </t>
  </si>
  <si>
    <t>alright... gotta holla at this bottle of motrin then go to BED! Oh the pain...  Goodnight!</t>
  </si>
  <si>
    <t>@carldjcross I forgot it was on  I will be listening again.</t>
  </si>
  <si>
    <t>Preselector</t>
  </si>
  <si>
    <t xml:space="preserve">Finished my first PBEM of EotS, my last stand in Japan wasn't enough, Manchuria fell, no supplies, surrender </t>
  </si>
  <si>
    <t xml:space="preserve">I need a faster wifi thing and something to help me sleep </t>
  </si>
  <si>
    <t xml:space="preserve">AAAAAAAAAAAAARRRRRRRRGGGGGHHHH NOOOOOO!!! The marc shirt I want, is finally on sale.. but no more Medium! Only Large NO WAY </t>
  </si>
  <si>
    <t>Fuck. Xbox Live went out due to maintenance. There goes Netflix for the day.  It's a good thing I have other m.. http://bit.ly/13j5xX</t>
  </si>
  <si>
    <t xml:space="preserve">My baby's leaving on a jet plane. Dont know when i'll see her again... Oh ok i do. Next wednesday. Gonna miss her though </t>
  </si>
  <si>
    <t>geekyvalkyrie</t>
  </si>
  <si>
    <t xml:space="preserve">Dear gods in heaven. Alec Newman apparently sets my panties aflutter and my heart on its ear. He reminds me of Jason.  </t>
  </si>
  <si>
    <t xml:space="preserve">@marydeyesso or in your case &amp;quot;that's what he said&amp;quot;. WHAT'S POKIN' YOU IN DA BUTT? @carlienorris is ruining my humor! </t>
  </si>
  <si>
    <t>carmenm2</t>
  </si>
  <si>
    <t xml:space="preserve">just downloaded this app... k so I really neeeeeed to get to bed </t>
  </si>
  <si>
    <t xml:space="preserve">@jamhos You are my Live friend  Too bad Live is down for 24 hours </t>
  </si>
  <si>
    <t xml:space="preserve">@NeoplasmSix sounds interesting, but the link isn't working for me. Damn you, technology! </t>
  </si>
  <si>
    <t xml:space="preserve">wishes her blackberry had wifi </t>
  </si>
  <si>
    <t>Got dangit regina did you send horny hottie my way  that's just evil</t>
  </si>
  <si>
    <t xml:space="preserve">@BananasMel  hello Mel.Maybe the helicopter was there to fight moths?joking! I needed to fight against mosquitos     have a great day </t>
  </si>
  <si>
    <t>The_PowderRoom</t>
  </si>
  <si>
    <t xml:space="preserve">@tynedaile I love you and your hatty hats too! So sorry I didnt get to see you before you went </t>
  </si>
  <si>
    <t>I love sleeping in @mightybenny's room, its so dark in here! I miss my room.  night dolls!</t>
  </si>
  <si>
    <t xml:space="preserve">is having the most depressing day ever. Add to that, made a complete fool of myself. Why can't I just sink into the floor? </t>
  </si>
  <si>
    <t xml:space="preserve">@robinng @edwintcg heh u wish! i connected it to the DVD player's line in/out jacks... nothing!! </t>
  </si>
  <si>
    <t>@notjosh aww  cheer up buttercup! xx</t>
  </si>
  <si>
    <t>isisoftroy</t>
  </si>
  <si>
    <t>I was pretty sure it was going to be a rainy day  hope those litlte pieces of water fall from high in any minute Xp</t>
  </si>
  <si>
    <t>lexilovex</t>
  </si>
  <si>
    <t xml:space="preserve">I love that I can't sleep !! </t>
  </si>
  <si>
    <t xml:space="preserve">I think my wireless mouse is going flat... it keeps on stuttering. </t>
  </si>
  <si>
    <t>kkassiekay</t>
  </si>
  <si>
    <t xml:space="preserve">ohh ali lmao i thought you said all LMAAO i need glasses </t>
  </si>
  <si>
    <t xml:space="preserve">good morning all, wat a lovely morning.. shame i cant smell or see or hardly breathe F**KING HAYFEVER </t>
  </si>
  <si>
    <t>TaNiaKlaiRe</t>
  </si>
  <si>
    <t xml:space="preserve">is shopping around online for a franchise to buy :p lol so fun. all the places i want don't franchise though </t>
  </si>
  <si>
    <t xml:space="preserve">@sunnymchao Nah I did volunteer work today! I do it every Tuesday. I haven't heard from the other one yet! </t>
  </si>
  <si>
    <t xml:space="preserve">Even if Im having fun this Junior Life, Sophie life is more unforgettable. </t>
  </si>
  <si>
    <t>smhumayun</t>
  </si>
  <si>
    <t xml:space="preserve">Opened Intellij IDEA </t>
  </si>
  <si>
    <t>aerie_star</t>
  </si>
  <si>
    <t>still awake.  Something is wrong with me. Must be up in 4 hours.</t>
  </si>
  <si>
    <t>teammonkeyracin</t>
  </si>
  <si>
    <t xml:space="preserve">Morningtime again </t>
  </si>
  <si>
    <t>ellajaiswal</t>
  </si>
  <si>
    <t xml:space="preserve">counting daz..........  </t>
  </si>
  <si>
    <t>seaisthesky</t>
  </si>
  <si>
    <t xml:space="preserve">The cat just headbutted me, almost broke my nose. </t>
  </si>
  <si>
    <t xml:space="preserve">mourning for my grand duo blush. </t>
  </si>
  <si>
    <t>JohnK2010</t>
  </si>
  <si>
    <t xml:space="preserve">- out for a late night cigarette. Can't sleep. </t>
  </si>
  <si>
    <t>sarwwa</t>
  </si>
  <si>
    <t>Xbox live is down  well goodnight all</t>
  </si>
  <si>
    <t>SteveMallam</t>
  </si>
  <si>
    <t xml:space="preserve">@chrispreston @malross and if I PC melts its own solder you don't have to wait 3 weeks for a Microsoft repair </t>
  </si>
  <si>
    <t>Going to bed, lets hope! having trouble sleeping, thinking about mind padre too much!  i miss him. Wish thing could be back to normal!</t>
  </si>
  <si>
    <t>What another amazing day in London! don't wanna be inside when it's like this  #fb</t>
  </si>
  <si>
    <t>Oh my goodness, the WWECD craze has actually made its way into the Urban Dictionary. Alas  http://tinyurl.com/ls8rhd</t>
  </si>
  <si>
    <t>kellixxx</t>
  </si>
  <si>
    <t xml:space="preserve">Muscles hate me. Been cramping up badly when I do mundane things like toss my hair or put on my seatbelt. </t>
  </si>
  <si>
    <t xml:space="preserve">@RachTheThing There are also too many great Origins of Symmetry songs. </t>
  </si>
  <si>
    <t>edrobins</t>
  </si>
  <si>
    <t xml:space="preserve">@hbstark ugh me to </t>
  </si>
  <si>
    <t>@easycompany510 Hahah, true, true. I was 5'2 in 5th! Haven't grown since, though.  Plus, she was prob just trying to spit game. LOL</t>
  </si>
  <si>
    <t>MarkConstable</t>
  </si>
  <si>
    <t xml:space="preserve">Another lovely day in sussex! Not a cloud in the sky. Working in the middle of knowehere, indoors. </t>
  </si>
  <si>
    <t>manderinne</t>
  </si>
  <si>
    <t>@bleekster Wow I bombed out in Great Books  Pass plus for journals, credit minus for creative piece. FML</t>
  </si>
  <si>
    <t>Can't find fast food near port hueneme after midnight  no lunch for me. Note to self: make sure you bring a lunch when working nights</t>
  </si>
  <si>
    <t xml:space="preserve">@HeyItsNikx That sucks </t>
  </si>
  <si>
    <t xml:space="preserve">@theiphoneblog itunes sucks balls, last weeks podcast still hasn't gone through it seems </t>
  </si>
  <si>
    <t xml:space="preserve">@otciii yep. </t>
  </si>
  <si>
    <t>barrywebber</t>
  </si>
  <si>
    <t xml:space="preserve">Morning all. Train was late, now on the bus.. I hope I have enough time to get a coffee. I wish work would give me a parking space. </t>
  </si>
  <si>
    <t xml:space="preserve">@markdeyesso or in your case &amp;quot;that's what he said&amp;quot;. WHAT'S POKIN' YOU IN DA BUTT? @carlienorris is ruining my humor! </t>
  </si>
  <si>
    <t xml:space="preserve">Ohmygosh, My haircut makes me look like a french poodle </t>
  </si>
  <si>
    <t>LeanneRivers</t>
  </si>
  <si>
    <t xml:space="preserve">OMFG, I am stuck in Groundhog Day, Get up, go to work, be bored, go home. Get up...fuck sake. Roll on college </t>
  </si>
  <si>
    <t xml:space="preserve">At the office! Workin' my ASS OFF! And lookin' outside how GREAT the weather is today.. NOT! I hate hate hate it when it rains! </t>
  </si>
  <si>
    <t>@toomanydresses I'm in flip flops, cropped jeans and t-shirt in anticipation but the sun is not out  x</t>
  </si>
  <si>
    <t>renYAHH</t>
  </si>
  <si>
    <t xml:space="preserve">needs to start working out.. But the cold winter weather/rain is no inspiration </t>
  </si>
  <si>
    <t xml:space="preserve">&amp;gt;:O I brought hummus to work, but I realized I left it sitting out for over seven hours and now I can't eat it   </t>
  </si>
  <si>
    <t xml:space="preserve">It's fabulous outside this morning, the storm really freshened everything up.  Shame I have to sit in this office all day </t>
  </si>
  <si>
    <t>hannahferguson</t>
  </si>
  <si>
    <t xml:space="preserve">just trying to research 1950's but is gettting very distracted </t>
  </si>
  <si>
    <t>@WhatAFeeelin aw, jeff im sry  i hate when that happens. lol</t>
  </si>
  <si>
    <t>dojnumber1</t>
  </si>
  <si>
    <t xml:space="preserve">i cursing about mge </t>
  </si>
  <si>
    <t>my arm just snap, crackled &amp;amp; popped.  ouch!</t>
  </si>
  <si>
    <t xml:space="preserve">@BrisbaneGirl I can sympathise. I hope things brighten up soon. The first acronym I thought of was 'creating rage and panic' = crap. </t>
  </si>
  <si>
    <t xml:space="preserve">Wow, It's hot today! I need a job closer to my house </t>
  </si>
  <si>
    <t xml:space="preserve">the fish tank was my night light (b/c, at 23 years of age, i am still afraid of the dark) and they got rid of it. </t>
  </si>
  <si>
    <t xml:space="preserve">such a broing arvo. </t>
  </si>
  <si>
    <t>Nemoposemo</t>
  </si>
  <si>
    <t>@cuzstacysays seems to be a lot of drama at the moment  How r u enjoying driving around everywhere?</t>
  </si>
  <si>
    <t>marishapareek</t>
  </si>
  <si>
    <t xml:space="preserve">Is not happy with the family time atm, misses the lomans and arroyans </t>
  </si>
  <si>
    <t xml:space="preserve">at selly oak..i miss my bed </t>
  </si>
  <si>
    <t>Goblinglow</t>
  </si>
  <si>
    <t>@backstreetboys We're keepeing the BackStreet Pride Alive too! Even we have an uniform. I'm gonna start crying  buaa  #BSB</t>
  </si>
  <si>
    <t>briannaslayton</t>
  </si>
  <si>
    <t xml:space="preserve">I just got a paper cut </t>
  </si>
  <si>
    <t xml:space="preserve">Feeling bit stressed and anxious.... </t>
  </si>
  <si>
    <t>WootsCyndi</t>
  </si>
  <si>
    <t xml:space="preserve">Gosh, school is gonna reopen soon! I haven't done my tuition homework yet. Lazy me </t>
  </si>
  <si>
    <t xml:space="preserve">@GameHouse : Different time zone  So when I saw your tweet about Pizza Chef, it's kinda too late    I love cooking game </t>
  </si>
  <si>
    <t>@disneykid1 aw I &amp;lt;3 sims 3 too, my computer is a bit slow and laggy though  How far have you gotten in the game?</t>
  </si>
  <si>
    <t xml:space="preserve">Oh soooo slow today, laptop! What's wrong? </t>
  </si>
  <si>
    <t>gossiponthis</t>
  </si>
  <si>
    <t xml:space="preserve">Yup, it looks like Google is down. Great ... now I have to use &amp;quot;Yahoo&amp;quot; </t>
  </si>
  <si>
    <t>aarkhetype</t>
  </si>
  <si>
    <t>my pandababy is sick.  love you, sayang!</t>
  </si>
  <si>
    <t xml:space="preserve">@lalabanks504 my back hurts too bad to sleep </t>
  </si>
  <si>
    <t>AnnikaBananikaa</t>
  </si>
  <si>
    <t xml:space="preserve">AHH!! im on crutchess...just came back from the hospital </t>
  </si>
  <si>
    <t>so_kratez2188</t>
  </si>
  <si>
    <t>No soccer today  I guess that gives me more time to study kanji. Fuck. Also, it's beginning to get hot out here in Kyoto. Summer heat :/</t>
  </si>
  <si>
    <t>Jesika_Lynn89</t>
  </si>
  <si>
    <t xml:space="preserve">Again I will have another sleepless night! </t>
  </si>
  <si>
    <t xml:space="preserve">I just got back from my bike ride, enjoyed it now i've got to go to the dentist...AARRRGGHHHH!!!! Hate,Hate Hate!!! </t>
  </si>
  <si>
    <t xml:space="preserve">Just realised that I have the first 2 weeks off in August and can't afford to go away anywhere. And have no-one to not go anywhere with </t>
  </si>
  <si>
    <t>@BecomingBella Its okay  I understand</t>
  </si>
  <si>
    <t>grenaidan</t>
  </si>
  <si>
    <t xml:space="preserve">@IBredRaptors I wanted to follow you immediately, but could not say &amp;quot;follow her!&amp;quot; from my phone </t>
  </si>
  <si>
    <t xml:space="preserve">i feel like listening to Deathstars this morning ... i want a  band tee sooo baddd </t>
  </si>
  <si>
    <t xml:space="preserve">feel like a party but...not gonna happen  </t>
  </si>
  <si>
    <t>Plyq</t>
  </si>
  <si>
    <t xml:space="preserve">I wish tuition was canceled today! </t>
  </si>
  <si>
    <t>amydebs5</t>
  </si>
  <si>
    <t>just got the kids to school now going for a blood test         the cards ive had printed for my new business are great! :o) x</t>
  </si>
  <si>
    <t xml:space="preserve">@My_Rainbow_Life i was gonna go to the gym with you but you mean to me </t>
  </si>
  <si>
    <t xml:space="preserve">@key_23 hahahah ur like on this shit like no other lol i texted u yesterday and u dont write back </t>
  </si>
  <si>
    <t xml:space="preserve">@LisaNoelRuocco it sucks that people spread such nasty rumours about you </t>
  </si>
  <si>
    <t>PokerPlayer323</t>
  </si>
  <si>
    <t xml:space="preserve">damm..always got knocked out with pocket 10s. </t>
  </si>
  <si>
    <t xml:space="preserve">I FINALLY read the &amp;quot;Penny: Keep Your Head Up&amp;quot; comic! I was so sad at the end... </t>
  </si>
  <si>
    <t xml:space="preserve">argh! my sister woke me up </t>
  </si>
  <si>
    <t xml:space="preserve">Catharsis, please.  </t>
  </si>
  <si>
    <t xml:space="preserve">@dindahh its good aye, soon randwick will be open though I'm happy I caught up in bio it took an hour </t>
  </si>
  <si>
    <t xml:space="preserve">Sodray wastedy </t>
  </si>
  <si>
    <t>Not having a good day so far  you know when everything irritates you. Lol</t>
  </si>
  <si>
    <t>@EamonnMcCormack cool u do boxing?That's class!I'm just on my way into work now  I attach the pic of where I work http://twitpic.com/7j40o</t>
  </si>
  <si>
    <t>jraebrown</t>
  </si>
  <si>
    <t xml:space="preserve">The theory we're working on now is that the tendon has come away from the pattelar, and if that's the case, I will need surgery </t>
  </si>
  <si>
    <t>@cuzstacysays seems to be a lot of drama at the moment, hope everything workouts   How r u enjoying driving around everywhere?</t>
  </si>
  <si>
    <t xml:space="preserve">@lovelywings14 i hate college so much </t>
  </si>
  <si>
    <t xml:space="preserve">Poor Mum's been throwing up all day </t>
  </si>
  <si>
    <t>Dscheibes</t>
  </si>
  <si>
    <t>i dont get this darn thing  ha</t>
  </si>
  <si>
    <t xml:space="preserve">aww it stopped raining. </t>
  </si>
  <si>
    <t>omikosaki</t>
  </si>
  <si>
    <t>New post: I want to place a bid on a hotels room http://cli.gs/uSP3ED)</t>
  </si>
  <si>
    <t>Melo1819</t>
  </si>
  <si>
    <t xml:space="preserve">xbox live is Down? </t>
  </si>
  <si>
    <t xml:space="preserve">@ThisIsRobThomas i know but but i wanted to show u those pictures u took </t>
  </si>
  <si>
    <t xml:space="preserve">Ah!i cant freakin sleep! </t>
  </si>
  <si>
    <t>kimesther</t>
  </si>
  <si>
    <t xml:space="preserve">argh...I'm so tired but can't fall asleep  </t>
  </si>
  <si>
    <t xml:space="preserve">thirsty... but has nothing but tapwater to drink. </t>
  </si>
  <si>
    <t xml:space="preserve">He likes me. He really does! 2 and a half hours sucks. </t>
  </si>
  <si>
    <t xml:space="preserve">arthur didn't bring me back a bear t-shirt </t>
  </si>
  <si>
    <t xml:space="preserve">@CrysROC no I haven't </t>
  </si>
  <si>
    <t>@teamdustbusta I heard that too  lol fudge... That's why I'm looking for another job lmao</t>
  </si>
  <si>
    <t>supamassive</t>
  </si>
  <si>
    <t xml:space="preserve">@bamaloo i already &amp;quot;fired&amp;quot; when the maintenance page was removed... someone pass me the tissues </t>
  </si>
  <si>
    <t xml:space="preserve">that movie was pretty scary.. idk how ima sleep tonight </t>
  </si>
  <si>
    <t>djpeetiv</t>
  </si>
  <si>
    <t xml:space="preserve">1st complaint about vegas, french dip here was not as good as bistro 33's in sac </t>
  </si>
  <si>
    <t xml:space="preserve">off to the docs soon for more antibiotics...aaaaah the joys of a full blown kidney infection </t>
  </si>
  <si>
    <t>lizsleep</t>
  </si>
  <si>
    <t xml:space="preserve">has a soree mose </t>
  </si>
  <si>
    <t xml:space="preserve">@Wealthy23 its like 10 degrees.. booooo </t>
  </si>
  <si>
    <t xml:space="preserve">Is going back to Durban today </t>
  </si>
  <si>
    <t xml:space="preserve">&amp;quot;Operation Find Matching Socks&amp;quot; -not going well </t>
  </si>
  <si>
    <t>shadow_kitten1</t>
  </si>
  <si>
    <t>Cant fucking sleep  Sooooo lets slit our wrists and burn down something beautiful</t>
  </si>
  <si>
    <t>Melis6</t>
  </si>
  <si>
    <t xml:space="preserve">wants bollinger now  </t>
  </si>
  <si>
    <t>estiekaz</t>
  </si>
  <si>
    <t xml:space="preserve">my hair + humidity = not good </t>
  </si>
  <si>
    <t>ASHOOOOO</t>
  </si>
  <si>
    <t xml:space="preserve">Reading... My sisters keeper </t>
  </si>
  <si>
    <t>lolabunnie1</t>
  </si>
  <si>
    <t>Sick as a dog. . . No one is responding to my calls or texts.  is something wrong with my phone.</t>
  </si>
  <si>
    <t xml:space="preserve">hating on gymnastics lesson planning right now </t>
  </si>
  <si>
    <t>rockstarlivy</t>
  </si>
  <si>
    <t xml:space="preserve">ummmm rip to micheal (jasmine step dad) </t>
  </si>
  <si>
    <t>GordWeisflock</t>
  </si>
  <si>
    <t xml:space="preserve">made it back to Shanghai, with a souvenir edition of the flu that i thought i conquered before i left </t>
  </si>
  <si>
    <t>JadeyBee1</t>
  </si>
  <si>
    <t xml:space="preserve">Standing in the airport. Not going anywhere just working! </t>
  </si>
  <si>
    <t>Magick_Markerz</t>
  </si>
  <si>
    <t xml:space="preserve">Microwave lasagna is awesome, just not this late at night it's not </t>
  </si>
  <si>
    <t>btcustompc</t>
  </si>
  <si>
    <t xml:space="preserve">Still Searching for 3-4 Displays for the Gamescom Exhibition ... </t>
  </si>
  <si>
    <t xml:space="preserve">Eye green traffic </t>
  </si>
  <si>
    <t>Found a little 'present' from teh cats this morning  Thought they were too old and slow for that malarkey these days</t>
  </si>
  <si>
    <t xml:space="preserve">@RyanAConklin WHY HAVEN'T YOU ADDED ME ON FACEBOOK? </t>
  </si>
  <si>
    <t>ADVERSUSchris</t>
  </si>
  <si>
    <t xml:space="preserve">lets put it together- lost </t>
  </si>
  <si>
    <t>inked_dp</t>
  </si>
  <si>
    <t>@binglovesliz thanks...my whole family went on a little search through the neighborhood tonight...no luck  aah poor squint</t>
  </si>
  <si>
    <t xml:space="preserve">@darrenf I also tried bing in the downtime and left unfulfilled </t>
  </si>
  <si>
    <t xml:space="preserve">Ugh. This storm is so Fucking loud. </t>
  </si>
  <si>
    <t>@canllaith !  Hope it goes away quickly!</t>
  </si>
  <si>
    <t>januss331</t>
  </si>
  <si>
    <t xml:space="preserve">Nanako just clunked Cerby in the head with the door. Poor kitty </t>
  </si>
  <si>
    <t>xoxanisa</t>
  </si>
  <si>
    <t>@checkerpine awww, no fair!! i've never used singapore airlines  hiks hiks. hahahaha</t>
  </si>
  <si>
    <t>the_iish_is</t>
  </si>
  <si>
    <t xml:space="preserve">is feelin the crash of a lifetime. damn! </t>
  </si>
  <si>
    <t xml:space="preserve">i still got that annoying headache </t>
  </si>
  <si>
    <t xml:space="preserve">morning all - What a weather her in Amsterdam - so much rain </t>
  </si>
  <si>
    <t>ThePheasant</t>
  </si>
  <si>
    <t xml:space="preserve">@adamread I have no-one to register </t>
  </si>
  <si>
    <t xml:space="preserve">i really need to stop shopping </t>
  </si>
  <si>
    <t xml:space="preserve">Waiting for the tram. My feet are killing me. New shoes = blisters. </t>
  </si>
  <si>
    <t xml:space="preserve">My laptop died.. Can't find the charger </t>
  </si>
  <si>
    <t>@jinkarasu yes and I accidentally unfollowed you.  I fail.</t>
  </si>
  <si>
    <t>@itsallajoke I was wondering where you've been.  how are you feeling now?</t>
  </si>
  <si>
    <t>MrAbear2</t>
  </si>
  <si>
    <t>SUCK!!!  The louvre is closed on Tuesdays!   there won't be time to go tomorrow...what a dissapointment</t>
  </si>
  <si>
    <t>CherylAddict_GM</t>
  </si>
  <si>
    <t xml:space="preserve">Just up, Feeling illl </t>
  </si>
  <si>
    <t>ync</t>
  </si>
  <si>
    <t xml:space="preserve">went to a lovely bday dinner last night, came home, got nauseous, and chucked it up. culprit: too many diff alcohols and foods combined </t>
  </si>
  <si>
    <t>just broke the ear off my favourite Bear Paddington mug.  this is so not my day.</t>
  </si>
  <si>
    <t>Ameeeg</t>
  </si>
  <si>
    <t xml:space="preserve">uninstalling sims2 to make room for sims3... i have no life </t>
  </si>
  <si>
    <t>randommaninabox</t>
  </si>
  <si>
    <t xml:space="preserve">Is up early yet again </t>
  </si>
  <si>
    <t>J3FFJ3FF91</t>
  </si>
  <si>
    <t>Miss you more baby  LOVE YOU</t>
  </si>
  <si>
    <t>SailorFrag</t>
  </si>
  <si>
    <t>big25g</t>
  </si>
  <si>
    <t>my hayfever is awful i cant like breath and my eyes are swallon i feel like crapppp  had it all last night aswell</t>
  </si>
  <si>
    <t>muchacomustacho</t>
  </si>
  <si>
    <t xml:space="preserve">welllll EVERYONE HAVE A NICE DAY IMA MISS ALEXIS EVEN YOU CASSIE IMA MISS THE BOTH OF YOU </t>
  </si>
  <si>
    <t xml:space="preserve">Got back from Curve after Uni and now heading out after grabbing my battery grip from home.. Where to go? </t>
  </si>
  <si>
    <t>MsIona</t>
  </si>
  <si>
    <t xml:space="preserve">@reallamarodom aww u can tell me ;-)..its so damn borin n LA </t>
  </si>
  <si>
    <t xml:space="preserve">@joshmadden http://twitpic.com/7ho0u - Too true Josh, Too true. </t>
  </si>
  <si>
    <t>@jonaskevin  hey kevin or k2  .... umm can you plzzzz convince joe to make a twitter i cant find his anywere  .... thnx xox luv you guyz</t>
  </si>
  <si>
    <t>kTSoSassy</t>
  </si>
  <si>
    <t xml:space="preserve">@kenogreen ugghhh I DONT GET IT!!!!!! im sooo confused </t>
  </si>
  <si>
    <t xml:space="preserve">ugh...I got to bed just in time for dog assplosion. This is not looking good </t>
  </si>
  <si>
    <t xml:space="preserve">@waxeye Thank you. It is very tough. </t>
  </si>
  <si>
    <t>supernovs</t>
  </si>
  <si>
    <t xml:space="preserve">gotta work saturday </t>
  </si>
  <si>
    <t>TheRealMoka</t>
  </si>
  <si>
    <t xml:space="preserve">I hate being the pushing bag.. Woke up early for nothing... great way to start the day... </t>
  </si>
  <si>
    <t>Cass_Denton</t>
  </si>
  <si>
    <t xml:space="preserve">Eyes redder than ever! F*@k pollen! </t>
  </si>
  <si>
    <t xml:space="preserve">@fruityalexia What's that 'I'm Still Alive' song?  I've got no idea what you mean </t>
  </si>
  <si>
    <t xml:space="preserve">At class studying micro economics from 13.00 until 17.00. blah </t>
  </si>
  <si>
    <t>I misplaced my iPod,  or it got stolen, most likely the first choice, but one never knows.</t>
  </si>
  <si>
    <t>Can't sleep. Must be up in 6 hours.  #fb</t>
  </si>
  <si>
    <t xml:space="preserve">I much fear there is disaster waiting ahead for my computer </t>
  </si>
  <si>
    <t>RAGEArtist</t>
  </si>
  <si>
    <t xml:space="preserve">No more Halo. I HATE you Xbox Live and your Stupid Maintenance. I really Needed to Kill people. </t>
  </si>
  <si>
    <t>Miss_Rebecca_17</t>
  </si>
  <si>
    <t>@Wannalive4love  Hi Sam! :-D How are you??  when you come I have to go  abd the other way around  Maybe we can get together sometime? xx</t>
  </si>
  <si>
    <t xml:space="preserve">@ruchirfalodiya Nothing.. just woke up and looking for some templates </t>
  </si>
  <si>
    <t xml:space="preserve">I'm in the UST library with Carla... Cool. HAHA! I miss the south </t>
  </si>
  <si>
    <t>jaclynbrown</t>
  </si>
  <si>
    <t>I'm having a hard time falling back asleep!  I have to get up for work in 2 hours! Ugh!!!</t>
  </si>
  <si>
    <t xml:space="preserve">Rough sleep last night. That rarely happens </t>
  </si>
  <si>
    <t xml:space="preserve">i think all mumbai folks should collectively tweet about rain like a rain 'twance'... it's desperately hot </t>
  </si>
  <si>
    <t xml:space="preserve">@moosatov it looks great, but doesnt work @ my work, because of firewalled network! </t>
  </si>
  <si>
    <t xml:space="preserve">Boy I am having a tough time right now.. </t>
  </si>
  <si>
    <t>Hanour</t>
  </si>
  <si>
    <t xml:space="preserve">@Knapsy Neither did I </t>
  </si>
  <si>
    <t>Another pic. I work down the docks in Dublin now. My car got clamped yesterday  http://twitpic.com/7j459</t>
  </si>
  <si>
    <t>GemGemPeowPeow</t>
  </si>
  <si>
    <t xml:space="preserve">It's freeeeeezing, I want to go and join mum and Soodle in Scotland  plz </t>
  </si>
  <si>
    <t>@theeconz that's awful.  I'm gonna steal them..... Lol</t>
  </si>
  <si>
    <t>ilovedrums2</t>
  </si>
  <si>
    <t xml:space="preserve">@kimothyanne good luck, hope ya ain;t got anything to bad! let us know how ya feeling for rehearsal tomorrow?!  </t>
  </si>
  <si>
    <t>AltafSayani</t>
  </si>
  <si>
    <t xml:space="preserve">Google not working for me </t>
  </si>
  <si>
    <t>sabrinaooi</t>
  </si>
  <si>
    <t xml:space="preserve">eyeing at the Leica showcase... i want i want i want </t>
  </si>
  <si>
    <t>rozenkreuz</t>
  </si>
  <si>
    <t xml:space="preserve">Eww, re-filling my phone took hours. Well, copying 5 gigs of songs ain't easy. Had to do it tomorrow. </t>
  </si>
  <si>
    <t xml:space="preserve">@Hebbie mornin hebbie  sun's shinin over here in germany too..not for much longer though..storms on the way </t>
  </si>
  <si>
    <t>danieldew</t>
  </si>
  <si>
    <t xml:space="preserve">Corporate visit at the store is gonna suck in the morning </t>
  </si>
  <si>
    <t xml:space="preserve">@hunnybunchkin I really like, vanessa's friend did them really good, and the color blends But I don't now if I can stand the irritation </t>
  </si>
  <si>
    <t>Reaaaaaaaaaallly wants 2 meet Ross noble on Sat  sooooooo devo!!! He's so awsome but so is Winter Magic</t>
  </si>
  <si>
    <t xml:space="preserve">twitterless for the next couple of days </t>
  </si>
  <si>
    <t xml:space="preserve">i miss youu tooo @kblovesyouu ..you just called me at a weird time tonight, sorry loveyy </t>
  </si>
  <si>
    <t>dont feel to clever   || via http://m.itsmy.com/</t>
  </si>
  <si>
    <t xml:space="preserve">No One Republic Nomination though </t>
  </si>
  <si>
    <t>gannet_guts</t>
  </si>
  <si>
    <t>@sleepydumpling It does.  Thanks!</t>
  </si>
  <si>
    <t>iamloes</t>
  </si>
  <si>
    <t>Miss_Ziggy</t>
  </si>
  <si>
    <t xml:space="preserve">Something will always be too good to be true........ </t>
  </si>
  <si>
    <t xml:space="preserve">first patient has arrived, but ive not finished my breakie yet </t>
  </si>
  <si>
    <t xml:space="preserve">@BridalGlam: @robinng @edwintcg yes i did! i promise i did turn on the volume... nothing! </t>
  </si>
  <si>
    <t>chuchi09</t>
  </si>
  <si>
    <t xml:space="preserve">@EloraPicson Underneath The Waves. Isn't that the song they used as a tribute to Kenji? </t>
  </si>
  <si>
    <t xml:space="preserve">@nicolalalalala stiff and in pain my physio was particuarly rough this morning </t>
  </si>
  <si>
    <t xml:space="preserve">stayed home again today got the meanest headache.. i miss natz nd tayla </t>
  </si>
  <si>
    <t xml:space="preserve">I hate work spending the day inputting orders again! how very boring!! altho had my latte this morning to keep me goin, not starbucks tho </t>
  </si>
  <si>
    <t>sPoiLeD__RoTtEn</t>
  </si>
  <si>
    <t xml:space="preserve">time for bed... gonna be a lonely night with hubby at work </t>
  </si>
  <si>
    <t>daaanneee</t>
  </si>
  <si>
    <t xml:space="preserve">Said goodbye to my bestfriend...so sad </t>
  </si>
  <si>
    <t>studiosmeeuw</t>
  </si>
  <si>
    <t xml:space="preserve">Iran's Disputed Election (in pictures): http://bit.ly/cFIcR Captivating at moments </t>
  </si>
  <si>
    <t>AnthonyTamaccio</t>
  </si>
  <si>
    <t xml:space="preserve">Exfoliating face scrub + sunburn = frownie face </t>
  </si>
  <si>
    <t>All the flights home are logical  None go out of the way. The airline industry needs to help a girl out, to get her some facetime!</t>
  </si>
  <si>
    <t>Driving back to tc from waco in order to make it to work at 7am.  i'm going to miss my place. Hopefully i'll be back sometime in july.</t>
  </si>
  <si>
    <t xml:space="preserve">@panda_apple I was totally going to start watching that show tonight, but my computer hates SD internet and won't let me watch video </t>
  </si>
  <si>
    <t xml:space="preserve">@Tommy_Stedham i dont know . CONFUSED . i have any problem now </t>
  </si>
  <si>
    <t xml:space="preserve">Miss me some sweet moments </t>
  </si>
  <si>
    <t>Greative</t>
  </si>
  <si>
    <t xml:space="preserve">Got home to late for 80's night. Sad. </t>
  </si>
  <si>
    <t xml:space="preserve">@mrtarm Thanx Dear, 2morow have 2 collect d'visas,but wif my driver (dun wory)...n also have 2 standby to 'beg' allocation from Treasury! </t>
  </si>
  <si>
    <t xml:space="preserve">But, Im annoyed, my brother is on a planbe right now. To blooming Maliaa </t>
  </si>
  <si>
    <t>3roooba</t>
  </si>
  <si>
    <t xml:space="preserve">plz ppl folllllllllllllllllllow me i said plz    </t>
  </si>
  <si>
    <t>lvatt isnt released in australia till friday  3 more days.</t>
  </si>
  <si>
    <t>okfmdjsam</t>
  </si>
  <si>
    <t xml:space="preserve">Oh darn alex is still sick. I hate missing work </t>
  </si>
  <si>
    <t>safiamazhari</t>
  </si>
  <si>
    <t xml:space="preserve">im just so sad </t>
  </si>
  <si>
    <t>vanessa3mendoza</t>
  </si>
  <si>
    <t>Although I dont really want kids I'm a mother hen at heart. Miss you already DJJ....  Night/Morning Twitter.</t>
  </si>
  <si>
    <t xml:space="preserve">one leg fucked up scar aahh, the other, giant ass bruisee , </t>
  </si>
  <si>
    <t xml:space="preserve">@iainfunnell haha not excited at all! I just hope and pray i get my own desk. I need one </t>
  </si>
  <si>
    <t xml:space="preserve">@kristofferdiaz it actually tastes really good </t>
  </si>
  <si>
    <t xml:space="preserve">@stephiebayne sorry worked sucked for u </t>
  </si>
  <si>
    <t>daSash</t>
  </si>
  <si>
    <t xml:space="preserve">so, ready. cleaned the rest of the living room too. now i`m tired but i have to go to work at 12pm. </t>
  </si>
  <si>
    <t>nonamalusandra</t>
  </si>
  <si>
    <t>Why is it raining  don't want to get out of bed... But i have to.. Within an hour gonna get a workout</t>
  </si>
  <si>
    <t>MikelQQ</t>
  </si>
  <si>
    <t xml:space="preserve">PWNING da nubz on my drood, bad lag though </t>
  </si>
  <si>
    <t>BVeth</t>
  </si>
  <si>
    <t>posted new pic @ SC: Playing around :  			 			 				Running out of stock  http://tinyurl.com/myaopx</t>
  </si>
  <si>
    <t>@MommaSalty   Who did you shoot?</t>
  </si>
  <si>
    <t xml:space="preserve">Got home too late for 80's night. Sad. </t>
  </si>
  <si>
    <t xml:space="preserve">I hate flossing. I would rather pluck out every individual hair on my body with tweezers than floss, but that wouldn't help my teeth </t>
  </si>
  <si>
    <t>I got woken up by my neighbour ringing the doorbell so now can't go back to sleep  Morning btw.</t>
  </si>
  <si>
    <t>@mileycyrus my prayers are with u  i hope u make it through this fake scandal!!! just know u have all ur fans 2 support u :] stay strong!</t>
  </si>
  <si>
    <t>iany1 watch Real Crime last night. that was gd, lil emotional  and i fell asleep half way thru big brother, did i miss anything decent?</t>
  </si>
  <si>
    <t>cedreeezy</t>
  </si>
  <si>
    <t xml:space="preserve">@JessicaJ0yce Hellll yeah! I'm fucking jealous, lol. How was the bbq? Yet another story the guys will tell but I won't have any say in </t>
  </si>
  <si>
    <t xml:space="preserve">@Sarahcarr my connection is very slow </t>
  </si>
  <si>
    <t>lianneXD</t>
  </si>
  <si>
    <t xml:space="preserve">i want to buy LVATT now </t>
  </si>
  <si>
    <t>ClaudiaSMR</t>
  </si>
  <si>
    <t xml:space="preserve">Going to do study for my biology test! </t>
  </si>
  <si>
    <t xml:space="preserve">I WOULD be able to get atleast 100k back, if unicorn horns would recover from the nose-dive the price has taken--1.3k down to like 700gp </t>
  </si>
  <si>
    <t>crzydemona</t>
  </si>
  <si>
    <t>Just totally defended someone she doesn't like AT ALL.  I feel so dirty, but they were (mostly) innocent.     DAMN YOU CHRIS!  ugh.</t>
  </si>
  <si>
    <t>Grrrete</t>
  </si>
  <si>
    <t>It's all cloudy  Wait! Can I see the sun? YESYES! The sun is shining!</t>
  </si>
  <si>
    <t>ProphetTheBaker</t>
  </si>
  <si>
    <t>@mmmtsoi  sorry. Thanks for coming out with us. &amp;lt;3</t>
  </si>
  <si>
    <t xml:space="preserve">@gillianlooey SOON leh. this weekend or next weekend?  </t>
  </si>
  <si>
    <t>I wanna go home already  im so tired i wanna sleep and do my hw then study. Huhu.</t>
  </si>
  <si>
    <t>AmberRoxUrSox44</t>
  </si>
  <si>
    <t>My friend was singing eminem songs and almost fell off da seat on the bus! my bestfriend is LEAVING     NOOOOOOOOOOOOOO!</t>
  </si>
  <si>
    <t xml:space="preserve">I just saw on TV a #Japanese Whaler #kill a #whale, while watching the Whale Wars show on Animal Planet. #sad </t>
  </si>
  <si>
    <t xml:space="preserve">Cool, his name's James too (I think). Dad's gone to take The Mother to work, so no talking - yay! Just wood snapping and banging </t>
  </si>
  <si>
    <t>auHnageM</t>
  </si>
  <si>
    <t>@the_real_eliz and now they're really dating.  so sad. i don't really like taylor.. she's quite immature and bitchy-ish. slamming exes..</t>
  </si>
  <si>
    <t>aimee_e</t>
  </si>
  <si>
    <t xml:space="preserve">This choosing what to do with your life is a pretty big decision, so why do people expect you to know just like that! </t>
  </si>
  <si>
    <t>ruliannaprilia</t>
  </si>
  <si>
    <t>@LarisaIsara beb,it crossed my mind that you're serious about coming home,hiks  bhkan andika adwit pun ga ada.syp yg bakal ntn sidang gw?</t>
  </si>
  <si>
    <t xml:space="preserve">@kaibatsu LOL.  Acceptable!  Thank god, I thought you were going to say La Trobe or Victoria.  </t>
  </si>
  <si>
    <t xml:space="preserve">@ThisIsTRACYJ rip ja  i'm so sorry, i still can't believe it, with his huge head always looking in the window, he was the best .. awww </t>
  </si>
  <si>
    <t xml:space="preserve">balls, people will be home soon </t>
  </si>
  <si>
    <t xml:space="preserve">@amyhanson omg how could he say no?! I'm trying to convince my mom to let us keep 2.. she loves Panda but I love Theo... </t>
  </si>
  <si>
    <t>stephisallthat</t>
  </si>
  <si>
    <t xml:space="preserve">miss june can't make up her mind! one second she's sunny and the next she is hailing </t>
  </si>
  <si>
    <t>spacehotel</t>
  </si>
  <si>
    <t xml:space="preserve">@MonkeyBasket those really interested wait until the last 30 seconds on ebay, I'd buy if it only fetched that but would prob need posting </t>
  </si>
  <si>
    <t xml:space="preserve">@tallestdwarf YAY! can't wait.. hope I don't have to f*ck*ng work that day.. have done the 2 previous years </t>
  </si>
  <si>
    <t xml:space="preserve">@iamsemmi I can't get onto the board either Semmi. </t>
  </si>
  <si>
    <t xml:space="preserve">whats worse is I have to wake up in a few hours just to call work to let them know im not feeling to good..either way can't/won't sleep </t>
  </si>
  <si>
    <t>kahwee</t>
  </si>
  <si>
    <t>No Google Wave accounts today.  -packs up and leave- #ghacksg</t>
  </si>
  <si>
    <t>stepnstyle</t>
  </si>
  <si>
    <t>so my legs still hurt from all this work and dancing...  any ideas on how to make the pain go away?</t>
  </si>
  <si>
    <t>SeSigler08</t>
  </si>
  <si>
    <t xml:space="preserve">Woke up to my cat puking...went to check on Bela and found her sitting in her own poop and pee with the saddest face...poor dear.. </t>
  </si>
  <si>
    <t>Cazhealy</t>
  </si>
  <si>
    <t xml:space="preserve">lush day again, but need to go for a run, not sure I can muster up the enthusiasm to run in the sun </t>
  </si>
  <si>
    <t xml:space="preserve">I hear it's going to be the highest pollen count of the year 2day. I'm going to a nature reserve. </t>
  </si>
  <si>
    <t>schrambal</t>
  </si>
  <si>
    <t xml:space="preserve">@MargotWit I will call my people and have them call your people. Oh wait, they already found other people. In the techni-people-boek. </t>
  </si>
  <si>
    <t>robbieb666</t>
  </si>
  <si>
    <t xml:space="preserve">Is getting snowed under with work, AGAIN!!! </t>
  </si>
  <si>
    <t>its so frustrating to see &amp;quot;Goodnight&amp;quot; on the trending topics when your own day just begun  dammit!</t>
  </si>
  <si>
    <t xml:space="preserve">@ladybug8320  Shame I gonna be indoors most of day with meetings !! BLAH </t>
  </si>
  <si>
    <t xml:space="preserve">Mothers LOL - RIP Virgin Megastore...Sad Day For Hollywood </t>
  </si>
  <si>
    <t>I'm lonely.  Being single is NOT easy. I'd almost forgotten what it felt like...</t>
  </si>
  <si>
    <t>just got back inside. aww man momma number two came outside to get me lol no fun house tonight  lol</t>
  </si>
  <si>
    <t xml:space="preserve">listening to chris cornell's long gone rock version...after soundgarden and audioslave he aint the same solo </t>
  </si>
  <si>
    <t>NinjaChic</t>
  </si>
  <si>
    <t xml:space="preserve">my package wasn't shipped till today so i won't get it in time </t>
  </si>
  <si>
    <t>natalierose_</t>
  </si>
  <si>
    <t xml:space="preserve">@ilifar ahhh miss cho gao &amp;amp; the crab croquettes </t>
  </si>
  <si>
    <t>IAMColie</t>
  </si>
  <si>
    <t xml:space="preserve">hoping &amp;amp; praying that I get well soon </t>
  </si>
  <si>
    <t xml:space="preserve">@henriok Bloody construction workers outside are waking me up all the time </t>
  </si>
  <si>
    <t xml:space="preserve">sigh... why is the internet so sllooowwww...  trying to update the firmware on my phone for 2 days </t>
  </si>
  <si>
    <t>motorr</t>
  </si>
  <si>
    <t xml:space="preserve">@boardies where have you gone! </t>
  </si>
  <si>
    <t xml:space="preserve">@sunshineblows call me im bored </t>
  </si>
  <si>
    <t>ThisIsTimPlease</t>
  </si>
  <si>
    <t>I took a sip from the wrong cup  that must be why I am so out of it.</t>
  </si>
  <si>
    <t xml:space="preserve">@Rude they work (i presume you're talking about prefs in snow leopard) but no prefs = cant get rid of the dock icon </t>
  </si>
  <si>
    <t xml:space="preserve">@lilmissdainty THAT'S CRAZY!!! looks like war!! </t>
  </si>
  <si>
    <t xml:space="preserve">hoping that I get well soon </t>
  </si>
  <si>
    <t xml:space="preserve">@paceyy hybrid theory FTMFW, they went downhill so quickly though </t>
  </si>
  <si>
    <t>neimanmarcus922</t>
  </si>
  <si>
    <t xml:space="preserve">@oinkd Well uni exams are over tomorrow... last one!! Yay! But, some $$ would be needed first... so i have really no idea! </t>
  </si>
  <si>
    <t>Meeep, work.  (via @SayraOatcakes)</t>
  </si>
  <si>
    <t xml:space="preserve">@valasjak re dieting; trying to fix the food thing first, one step at a time, you know me. Trying to eat more fruit/veg &amp;amp; less chocolate. </t>
  </si>
  <si>
    <t>matildawikstrom</t>
  </si>
  <si>
    <t xml:space="preserve">last day in stockholm </t>
  </si>
  <si>
    <t>@lazyass_ hahah were we that stupid in year 9?  god i hope not. and if we were, not stupid enough to ask a teacher! i mean google much?!</t>
  </si>
  <si>
    <t xml:space="preserve">working late today... </t>
  </si>
  <si>
    <t>nadjabear</t>
  </si>
  <si>
    <t xml:space="preserve">i think myy puppy thinks my brother is his owner...im jealous. he doesnt love me. </t>
  </si>
  <si>
    <t xml:space="preserve">@Magda_M_78 I can! I miss dancing a lot </t>
  </si>
  <si>
    <t>Nicktorre</t>
  </si>
  <si>
    <t xml:space="preserve">Suffering! Pulled a muscle in my chest yesterday and spent the night waking up in agony!! </t>
  </si>
  <si>
    <t>@smithdavid787 huh? I'm obviously very tired.  I hate work. LOL. I did have a dream I hit the lotto.</t>
  </si>
  <si>
    <t xml:space="preserve">Morning. It's VERY warm </t>
  </si>
  <si>
    <t>Missmieljtv</t>
  </si>
  <si>
    <t xml:space="preserve">is sad she can't twitter on the go because of the stupid iPhone incident </t>
  </si>
  <si>
    <t xml:space="preserve">@CrunkStella stelly @Noahlindsey98 is a fake please dont follow her </t>
  </si>
  <si>
    <t>manda_mac</t>
  </si>
  <si>
    <t xml:space="preserve">is nauseated </t>
  </si>
  <si>
    <t>Buitracy</t>
  </si>
  <si>
    <t xml:space="preserve">Just got back from Amy's. Oceanside is legit. My ONE week break isn't long enough </t>
  </si>
  <si>
    <t>BATZ3013</t>
  </si>
  <si>
    <t>my phone just died  bout to watch some true blood and pass out</t>
  </si>
  <si>
    <t>Can't sleep  boyfriend made me happy we had a great and deep talk bout life! Ahhhhh court tomorrow I hate seatbelts!</t>
  </si>
  <si>
    <t xml:space="preserve">Is going to miss her wife something fierce </t>
  </si>
  <si>
    <t>my vacation is slowly drawing to a close  gnite!</t>
  </si>
  <si>
    <t xml:space="preserve">uhmmm ... seems like my facebook events are not appearing on google calendar. dang ...  </t>
  </si>
  <si>
    <t>hencehemmo</t>
  </si>
  <si>
    <t xml:space="preserve">@eBeth I went on a date once who followed me home and sat on my doorstep until I let him in &amp;amp; shagged him. It took 3 hours until he went. </t>
  </si>
  <si>
    <t xml:space="preserve">@slip_n_sly I took my time cuz I didn't want them 2 end </t>
  </si>
  <si>
    <t>seriocomic</t>
  </si>
  <si>
    <t xml:space="preserve">one of the issues with hosting in the US is the timezone difference - off-peak outage for them = peak time outage for me </t>
  </si>
  <si>
    <t xml:space="preserve">Don't wanna leave. Chillin with anth, nat, nia. </t>
  </si>
  <si>
    <t>CaptainComic</t>
  </si>
  <si>
    <t>iPhone in for repair  Weird problem where could not hear anyone on calls. And just before firmware 3.0 is out too!</t>
  </si>
  <si>
    <t>chloestead1989</t>
  </si>
  <si>
    <t xml:space="preserve">hungover  playgroup at ten  not looking 4wd to it! i need a brew!! tea-time </t>
  </si>
  <si>
    <t>Forgot my phone this morning  on the upside, i found a pound coin on the floor at the station.</t>
  </si>
  <si>
    <t xml:space="preserve">I hate TUESDAYS </t>
  </si>
  <si>
    <t xml:space="preserve">@leisa @odannyboy They're repeating workshops at #uxlondon? Had I known that, I wouldn't have handed my ticket back. Drat. </t>
  </si>
  <si>
    <t>Has tweeted a lot lately.  Don't know why. I do know I'm doing to bed...night sweet cheeks</t>
  </si>
  <si>
    <t xml:space="preserve">Always so tired </t>
  </si>
  <si>
    <t xml:space="preserve"> misses solid foods</t>
  </si>
  <si>
    <t xml:space="preserve">my shoulder is hurting </t>
  </si>
  <si>
    <t>gill1993</t>
  </si>
  <si>
    <t xml:space="preserve">I am really really sad that I didn't mark my landmark 1000th tweet </t>
  </si>
  <si>
    <t xml:space="preserve">@mellalicious ah well busy keeps you occupied  guitars on hold till my neck arrives lol! Counting it down ey! Just want it now </t>
  </si>
  <si>
    <t xml:space="preserve">@daangmel I don't go to church, so I have no idea what to wear </t>
  </si>
  <si>
    <t>seeebass</t>
  </si>
  <si>
    <t xml:space="preserve">Someone found someone else. I guess it wasnt meant to be </t>
  </si>
  <si>
    <t>Aline_Nunez</t>
  </si>
  <si>
    <t xml:space="preserve">aww just thinking about my life !! what a terrible monday today it was </t>
  </si>
  <si>
    <t xml:space="preserve">Waiting for 6th form meeting to start! So bored. Hayever is super bad today </t>
  </si>
  <si>
    <t>alexbakshi</t>
  </si>
  <si>
    <t xml:space="preserve">Is gonna be really sad to leave his Spanish family </t>
  </si>
  <si>
    <t>juliegrrr</t>
  </si>
  <si>
    <t xml:space="preserve">Plan today: hold it together...all day, then crumble this evening, refresh and do it all again tomorrow, and then the next day too </t>
  </si>
  <si>
    <t>zdeto</t>
  </si>
  <si>
    <t>site-ul EMAG merge din parti si nitel din mijloc pe Firefox...  fail!</t>
  </si>
  <si>
    <t xml:space="preserve">I missed Ben on GMTV this Morning  Kind Of Gutted </t>
  </si>
  <si>
    <t>Y_R_Fanatic1988</t>
  </si>
  <si>
    <t xml:space="preserve">its 3:55 am and i just had my first yawn.. i'm a terrible insomniac </t>
  </si>
  <si>
    <t>DAMN YOU MICROSOFT!!!!! XBOX Live is down  so sad i am....fmylife.com..</t>
  </si>
  <si>
    <t>rachellhelen</t>
  </si>
  <si>
    <t>Knew it was too good to be true.   Night tweeters!</t>
  </si>
  <si>
    <t>stevevillaverde</t>
  </si>
  <si>
    <t xml:space="preserve">Of all the search engines, only @Google shows any relevant pages 4 @Opera #unite. Ask, @Yahoo &amp;amp; @Bing just show http://tinyurl.com/m84ytz </t>
  </si>
  <si>
    <t>lyssajade</t>
  </si>
  <si>
    <t xml:space="preserve">The CD drive isn't working and i can't play sims 2 </t>
  </si>
  <si>
    <t>ririsdmahanani</t>
  </si>
  <si>
    <t xml:space="preserve">got bag flu this week </t>
  </si>
  <si>
    <t xml:space="preserve">Having a mega lay in. Love my bed all i need now is the remote control. But its on the other side of the room </t>
  </si>
  <si>
    <t xml:space="preserve">man i liked Renee </t>
  </si>
  <si>
    <t>@__vasia__ uff  what are you looking for?</t>
  </si>
  <si>
    <t>caitlyngothly</t>
  </si>
  <si>
    <t>My Second Life partner is working on building our new mainstore today...hope we have more success than our failed club  lol</t>
  </si>
  <si>
    <t xml:space="preserve">Don't think I can do my run today because my iPod is knackered...can't run without music. </t>
  </si>
  <si>
    <t>evamoelard</t>
  </si>
  <si>
    <t xml:space="preserve">already packing stuff for london, i miss you </t>
  </si>
  <si>
    <t xml:space="preserve">My world feels a little emptier already </t>
  </si>
  <si>
    <t>rd6cnnv</t>
  </si>
  <si>
    <t xml:space="preserve">ATI did it again x-( no fglrx for xorg1.6 for mi card! no more 3D </t>
  </si>
  <si>
    <t>I need my astral cream  Hahaaa....</t>
  </si>
  <si>
    <t xml:space="preserve">Photos from the Iran's Disputed Election http://bit.ly/xwcZY  OMG... </t>
  </si>
  <si>
    <t>I see britney fuck vid is having a rest &amp;amp; horny hottie is taking over  I got 8 this morning !!!!</t>
  </si>
  <si>
    <t>melaneejones</t>
  </si>
  <si>
    <t xml:space="preserve">argh! i have so much work to do in so short a time! </t>
  </si>
  <si>
    <t>followdarabbit</t>
  </si>
  <si>
    <t xml:space="preserve">Hahaha, yet another one of my most anticipated new video of the week was flagged by facebook. Geezs, thanks facebook! </t>
  </si>
  <si>
    <t>Feeling much better this morning...mind you, I was in bed for 9pm last night  The hangovers do get worse with age...</t>
  </si>
  <si>
    <t>@dettebolton just as I was about to tell you something important in my life you sign off... thanks friend!  talk to you tomorrow hahahaha</t>
  </si>
  <si>
    <t>meganmcquillan</t>
  </si>
  <si>
    <t xml:space="preserve">Really wish I didn't get 8.30am phone calls everyday </t>
  </si>
  <si>
    <t>END - End of vacation with Boyfie. Hmph.  Well, Boyfie is at work now and to be honest im kind of missing... http://tumblr.com/xzp223pl8</t>
  </si>
  <si>
    <t>KatieKuhman</t>
  </si>
  <si>
    <t>@tarabrooks Aw  I hope your birthday gets more exciting as the day goes!</t>
  </si>
  <si>
    <t xml:space="preserve">http://twitpic.com/7j4ct - shes gone </t>
  </si>
  <si>
    <t>italian_banana</t>
  </si>
  <si>
    <t xml:space="preserve">megan! :IO DOES UR DADDDD HAVE SWINE FLU </t>
  </si>
  <si>
    <t>laraII</t>
  </si>
  <si>
    <t>lost 6 guppies..  and she loves her to scratch her boy's belly button.</t>
  </si>
  <si>
    <t>JessicaSaid_</t>
  </si>
  <si>
    <t xml:space="preserve">just walked back and burnt the SHIT out of my leg on the fire </t>
  </si>
  <si>
    <t xml:space="preserve">Damn GZip and Deflate cant be used to compress/decompress multiple files </t>
  </si>
  <si>
    <t>AmandyJayne</t>
  </si>
  <si>
    <t>No gym for me today  back hurts too much. Thanks to that 13 year old girl. I swear it's illegal for her to work there.</t>
  </si>
  <si>
    <t xml:space="preserve">Hand loading 10000 A1 size sheets of paper isn't helping my current lack of energy.   </t>
  </si>
  <si>
    <t>leeannekenny</t>
  </si>
  <si>
    <t xml:space="preserve">@maximumswearing my fingertips are sore </t>
  </si>
  <si>
    <t xml:space="preserve">@matildascott Awww, is Peggy not improving at all? </t>
  </si>
  <si>
    <t>@AlishaLoves so did i  I remember them playing november SOLD OUT. uh. i was gutted to say the least.</t>
  </si>
  <si>
    <t>VivaciousJazzy</t>
  </si>
  <si>
    <t xml:space="preserve">@CortanaV its still not working </t>
  </si>
  <si>
    <t>nothingsir</t>
  </si>
  <si>
    <t xml:space="preserve">@nicklemick oh of course XD sorry i missed your point, i think both our points are very valid. i'm still at schooool </t>
  </si>
  <si>
    <t>KevinRyanRyan</t>
  </si>
  <si>
    <t xml:space="preserve">@WeeCrazyKat Katrina how does this sh*t work? hahaha - I been on it over a month and cant find people </t>
  </si>
  <si>
    <t>Good morning! Guess wot?!I had a nightmare, though Matt wrote me yesterday  xxx</t>
  </si>
  <si>
    <t>Everything about the #iranelection makes me sad  just b/c some bad people ruined everything doesn't mean the innocent people should suffer</t>
  </si>
  <si>
    <t>CZavis</t>
  </si>
  <si>
    <t xml:space="preserve">http://twitpic.com/7j4dn - me &amp;amp; my girl Holly, I miss her </t>
  </si>
  <si>
    <t>00mony00</t>
  </si>
  <si>
    <t>ahh.. Today I woke up at 6 a.m.  i'm soo sleepy (:|</t>
  </si>
  <si>
    <t>ahines83</t>
  </si>
  <si>
    <t>@williamsyms SYMS! I never called you back!  I had a very long wknd. My bad....What's up?</t>
  </si>
  <si>
    <t>Tired  Note to self going out on a monday is not  a good plan !</t>
  </si>
  <si>
    <t xml:space="preserve">I love old Gilmore Girls, but I've reached the point where April arrives... All downhill from here </t>
  </si>
  <si>
    <t xml:space="preserve">The local Subway chains are so deprived of good sauces. They don't have my favourite SouthWest </t>
  </si>
  <si>
    <t xml:space="preserve">Grrrr. Taunted by 8 pages of Fathers Day gift ideas in the Metro, knowing full well that I wont even get a card </t>
  </si>
  <si>
    <t>trizialim</t>
  </si>
  <si>
    <t xml:space="preserve">Woke up with a headache. </t>
  </si>
  <si>
    <t xml:space="preserve">Not having a good morning, feel ill... have to walk to college with a bad foot too. </t>
  </si>
  <si>
    <t>cakesandbakes</t>
  </si>
  <si>
    <t xml:space="preserve">Im 29 today tweeps, where has the time gone? Shame i have to work when wife is off this week. </t>
  </si>
  <si>
    <t>home sick  need some serious cheering up...</t>
  </si>
  <si>
    <t xml:space="preserve">@iSpyLevis .. stay in Syd </t>
  </si>
  <si>
    <t>Stinesabean</t>
  </si>
  <si>
    <t>@majovez I know. I hope they dont either  so this past weekend was their 10th wedding anniversary and they spent it apart  hahaha</t>
  </si>
  <si>
    <t>sapasorn</t>
  </si>
  <si>
    <t xml:space="preserve">@lisawiseman hello ,book  2 jobs?photographer or assistant? need help,let me know i have no job for a while now </t>
  </si>
  <si>
    <t xml:space="preserve">@penshort could be showers on the way though...the clouds look grey!!! </t>
  </si>
  <si>
    <t>UtterlyCoen</t>
  </si>
  <si>
    <t>Working on my ol' beat up laptop in the train, just got pwned by a girl who pulls out a prettier one  I need an upgrade!</t>
  </si>
  <si>
    <t xml:space="preserve">Feeling lonley... </t>
  </si>
  <si>
    <t>RustySurfing07</t>
  </si>
  <si>
    <t xml:space="preserve">@hannahsix wtf is up wit the new crappy red eye set </t>
  </si>
  <si>
    <t>i feel so sick..  hope i'd be better soon..like in abt 5 hrs so i could log on later &amp;amp; talk to John..haha..</t>
  </si>
  <si>
    <t xml:space="preserve">@ygoloxeifer They all look pretty awful </t>
  </si>
  <si>
    <t xml:space="preserve">Ugh. Wendy is back. Great. </t>
  </si>
  <si>
    <t>SashaSingleton</t>
  </si>
  <si>
    <t xml:space="preserve">Got some chicken nuggets, hot mustard + gonna curl up with tivo + a beer since my baby is not hereeee </t>
  </si>
  <si>
    <t>neb52284</t>
  </si>
  <si>
    <t xml:space="preserve">packed about to venture home on my 29 hr flight. i dont want to leave my nugget with this chinese bitch!!1 </t>
  </si>
  <si>
    <t>Supergirl880</t>
  </si>
  <si>
    <t xml:space="preserve">Hello everybody! Bad start this morning </t>
  </si>
  <si>
    <t>RIPKingdome</t>
  </si>
  <si>
    <t xml:space="preserve">I did not ask to be born on my mom's birthday, and I really wish she'd stop guilt tripping me about it. Its getting worse the older I get </t>
  </si>
  <si>
    <t>kimbatron</t>
  </si>
  <si>
    <t xml:space="preserve">@sunrisenz hey I signed up for your website today and never got my activation email! </t>
  </si>
  <si>
    <t xml:space="preserve">@byubay hmm. okay. </t>
  </si>
  <si>
    <t xml:space="preserve">@cheersears It's OK though... They've already decided that no blame is going to be apportioned... like a big Westminster pajama party... </t>
  </si>
  <si>
    <t>beenawhoo</t>
  </si>
  <si>
    <t xml:space="preserve">My sister just left.  So very very </t>
  </si>
  <si>
    <t>Back at it after a day in bed after a very dodgy chinese, took out most of the family (youngest doesn't eat chinese)  - Almost recovered.</t>
  </si>
  <si>
    <t>@sadieharris i love denver max!  keep two be like &amp;quot;one kitten needs a friend, come on!&amp;quot; and explain how i have two dogs instead of one</t>
  </si>
  <si>
    <t>jadestaaaa</t>
  </si>
  <si>
    <t>me either  @vickyhope</t>
  </si>
  <si>
    <t xml:space="preserve"> your going to mkae me cry</t>
  </si>
  <si>
    <t>reillyputa</t>
  </si>
  <si>
    <t xml:space="preserve">Third wheel to 2 random ass people, lame. The fact that neither of them know my name, wayyy lame. The fact that this is the best I've got </t>
  </si>
  <si>
    <t>RBKC_Ecology</t>
  </si>
  <si>
    <t>Sadly, we think the fox has feasted on the white peacocks ...    All part of the natural cycle but we're still hoping they will reappear</t>
  </si>
  <si>
    <t>SkatyBoy</t>
  </si>
  <si>
    <t xml:space="preserve">track meh: out to nothingness, wake up too late </t>
  </si>
  <si>
    <t>happyoctopus</t>
  </si>
  <si>
    <t>I was in a rush getting back home, though, and I almost ran into one of my jhs kids  whoops.</t>
  </si>
  <si>
    <t>carlysharples</t>
  </si>
  <si>
    <t xml:space="preserve">It's my birthday! Oh, and I'm at work </t>
  </si>
  <si>
    <t>fusionreactor</t>
  </si>
  <si>
    <t>Safari 4 breaks the web viewer -many dynamic sites inc Google maps render incorrectly   Looking to patch the issue until an update comes.</t>
  </si>
  <si>
    <t xml:space="preserve">@whysogreen yea when i first seen that site awhile back i was like WOW such nice cars being removed from this world </t>
  </si>
  <si>
    <t>sarahdenrara</t>
  </si>
  <si>
    <t xml:space="preserve">ok i have a fever as well, so staying home today! </t>
  </si>
  <si>
    <t xml:space="preserve">@haveyouever been followed by @hotgaymess? I have...apparently gay guys are attracted to me...if only i could get some girls </t>
  </si>
  <si>
    <t>Julie_Mucklow</t>
  </si>
  <si>
    <t xml:space="preserve">Morning all.. very quiet here in Dudley today Im the only one in the office </t>
  </si>
  <si>
    <t>yessikasuryadi</t>
  </si>
  <si>
    <t xml:space="preserve">i'm not ready to see that thing! </t>
  </si>
  <si>
    <t>crystallylimy</t>
  </si>
  <si>
    <t xml:space="preserve">is very angry and disturbed by the recent news! </t>
  </si>
  <si>
    <t xml:space="preserve">@barneystephens thanks. The issue isnt so much that i have no phone, it's more that i have no music, or phone numbers now </t>
  </si>
  <si>
    <t xml:space="preserve">Another 199 bus came before the 180. I lose at bus bingo </t>
  </si>
  <si>
    <t xml:space="preserve"> Lines, Vines &amp;amp; Trying Times wasn't out yet. But it IS 16th June. What's going on ?</t>
  </si>
  <si>
    <t>Also swamp lizards dont seem to be selling AT ALL  I have over 200 on the G.E. &amp;amp; none have sold yet--atleast since when I logged-out...</t>
  </si>
  <si>
    <t>Ebbylicious</t>
  </si>
  <si>
    <t xml:space="preserve">How in the hell is anyone supposed to sleep through this? Missouri weather fails. </t>
  </si>
  <si>
    <t xml:space="preserve">i have to go to school for science revision  tomorrow is my final day wooo </t>
  </si>
  <si>
    <t>SnowbunnySmith</t>
  </si>
  <si>
    <t xml:space="preserve">R.I.P to TUPAC..i remember when i met him in the 2nd grade..him and my bra was homies..and he smiled at me and said be good sweety..man </t>
  </si>
  <si>
    <t>Steephaniiee</t>
  </si>
  <si>
    <t xml:space="preserve">Thankyou limewire for not working </t>
  </si>
  <si>
    <t>Mmatsh</t>
  </si>
  <si>
    <t>BUT...I must first do my laundry and pack, leaving for Joburg at 08h00 tomorrow  then I'll be stuck at PE airport till 15h45 eish!</t>
  </si>
  <si>
    <t>hires</t>
  </si>
  <si>
    <t xml:space="preserve">my pinky accidentally shoved into my nose when I wash my face... OOUCCHH! and bleeds a bit </t>
  </si>
  <si>
    <t>hannaeatworld</t>
  </si>
  <si>
    <t xml:space="preserve">i just had a lollipop with ants IN it. YUCK! </t>
  </si>
  <si>
    <t xml:space="preserve">@MrsPBoutique It's true, Tuesday is evil. I've already been forced to sit between 2 complete dicks at a networking breakfast this morning </t>
  </si>
  <si>
    <t>heyitisdavid</t>
  </si>
  <si>
    <t>Dance Gavin Dance. - Haha. A bunch of my friends went. I couldnâ€™t go though.  How was The Audition?... http://tumblr.com/xms223qc7</t>
  </si>
  <si>
    <t>bindsthtbreak</t>
  </si>
  <si>
    <t xml:space="preserve">Any kind soul out there to help me with my shit load of dnt? </t>
  </si>
  <si>
    <t>vincitrice</t>
  </si>
  <si>
    <t xml:space="preserve">IÂ´m searching for a job. But after 40 applications still no luck </t>
  </si>
  <si>
    <t xml:space="preserve">Argh, I'm sooo sleep :'( Still havn't started my English assignment due 1st session Thursday </t>
  </si>
  <si>
    <t xml:space="preserve">is hungry but don't want to eat this late... </t>
  </si>
  <si>
    <t>Grrrr. Taunted by 8 pages of Fathers Day gift ideas in the Metro, knowing full well that I wont even get a card  (via @cole007)</t>
  </si>
  <si>
    <t xml:space="preserve">One of my weird dreams came true and that was cool.  Nothing scarey about that dream, but that elevator dream was creepy.  </t>
  </si>
  <si>
    <t>i really hate chili oh my mouth  hot!</t>
  </si>
  <si>
    <t>Rainbowcentre</t>
  </si>
  <si>
    <t xml:space="preserve">Sunbathing on A4 Keynsham. Bypass as traffic solid the whole way </t>
  </si>
  <si>
    <t>dearryka</t>
  </si>
  <si>
    <t xml:space="preserve">yay rain </t>
  </si>
  <si>
    <t xml:space="preserve">has no idea why she's up this early, </t>
  </si>
  <si>
    <t xml:space="preserve">my phones broke </t>
  </si>
  <si>
    <t xml:space="preserve">wish my boi hamp could have been with me </t>
  </si>
  <si>
    <t>PaulWessels22</t>
  </si>
  <si>
    <t xml:space="preserve">Bubbles everywhere. Wrong soap in the dishwasher. </t>
  </si>
  <si>
    <t>@Mieloves well that bike needs an overhaul cnt use her for now  gotta use my YAMAHA</t>
  </si>
  <si>
    <t>omigoditsangela</t>
  </si>
  <si>
    <t xml:space="preserve">Hanson! I have to be up so soon </t>
  </si>
  <si>
    <t>nina1oxo</t>
  </si>
  <si>
    <t xml:space="preserve">Should be revising </t>
  </si>
  <si>
    <t xml:space="preserve">in school about to go to class </t>
  </si>
  <si>
    <t xml:space="preserve">ohhhhhhhhhhhhhhhhhhhhhhhhhhhhhhhh it's painful this morning </t>
  </si>
  <si>
    <t xml:space="preserve">is up with a sick Mekah  </t>
  </si>
  <si>
    <t>jitainraheja</t>
  </si>
  <si>
    <t xml:space="preserve">is down with cold n not feeling like working!! </t>
  </si>
  <si>
    <t>supa_funk</t>
  </si>
  <si>
    <t xml:space="preserve">I lost my voice because i've been practicing since 9 in the morning till midnight EVERY SINGLE DAY. </t>
  </si>
  <si>
    <t>01dale01</t>
  </si>
  <si>
    <t>Just woke up! What a lovely day. I sadly have to go do carvery at work stuck inside all day!  However, oasis gig 2morrow! x</t>
  </si>
  <si>
    <t>LEANNAHONG</t>
  </si>
  <si>
    <t xml:space="preserve">i need to study but i'm tempted to fall asleep right now </t>
  </si>
  <si>
    <t>benjaminsteiner</t>
  </si>
  <si>
    <t xml:space="preserve">forth time being pulled over this week, tenth time in less than a year... a little annoyed </t>
  </si>
  <si>
    <t xml:space="preserve">pain got 2 me twizzles....guess im bout to see what sparrow be like....ha ha </t>
  </si>
  <si>
    <t>ramsden</t>
  </si>
  <si>
    <t>@webdesigngirl it just missed us.   I could see the flashes and hear all the rumblings in the distance. I love storms.</t>
  </si>
  <si>
    <t>loverboy9999</t>
  </si>
  <si>
    <t xml:space="preserve">just ate breakfast now off to finishing my homework ive got heaps and heaps of it feeling nervous how will i finish it all... </t>
  </si>
  <si>
    <t xml:space="preserve">No offense to people intended, but why are so many Facebook status messages a cry for help! </t>
  </si>
  <si>
    <t>xxkerryforbesxx</t>
  </si>
  <si>
    <t xml:space="preserve">I feel rubbish today </t>
  </si>
  <si>
    <t>Pizzle1983</t>
  </si>
  <si>
    <t>@scottmckeon where can I get my copy?! I need all the help I can get  - [Re:] http://mobypicture.com/?844c33</t>
  </si>
  <si>
    <t xml:space="preserve">Can't wait to finish this stupid assignment - rest awaits. But will last for a mere couple of hours until I must move onto exam prep </t>
  </si>
  <si>
    <t xml:space="preserve">is wondering why there is still no1 home to cook er tea </t>
  </si>
  <si>
    <t xml:space="preserve">@AiyerChitra NOOOOOOO!!! not nikon... becuase i have a poor man's camera model... that's why... </t>
  </si>
  <si>
    <t xml:space="preserve">is still tired &amp;amp; has the early morning sniffles </t>
  </si>
  <si>
    <t>annajanec</t>
  </si>
  <si>
    <t xml:space="preserve"> laidley come back!</t>
  </si>
  <si>
    <t xml:space="preserve">@Winsorandnewt good morning Andrew, kids and g kids?  .. don't forget ur raincoat .. and some extra socks .. and .. will miss you </t>
  </si>
  <si>
    <t>Last time I did a home-made comics was in 1993 ... more than a decade ago  Don't know if I still have what it takes to do one</t>
  </si>
  <si>
    <t xml:space="preserve">@happyoctopus i dunno how to ride a bike </t>
  </si>
  <si>
    <t>samanthadaly</t>
  </si>
  <si>
    <t xml:space="preserve">Its 3 am and I am wide awake </t>
  </si>
  <si>
    <t>ArielTea</t>
  </si>
  <si>
    <t xml:space="preserve">Damn I am such a hot mess. I had the weirdest but most amazing dream ever. Too bad its not coming true. </t>
  </si>
  <si>
    <t xml:space="preserve">There's always something in the way of the things I want the most. </t>
  </si>
  <si>
    <t>charissefarr</t>
  </si>
  <si>
    <t xml:space="preserve">I have a new purple iPod nano.  Yay!  My old iPod can't hold its charge so well anymore. </t>
  </si>
  <si>
    <t>toywoodard</t>
  </si>
  <si>
    <t>Insomnia freakin sucks!!!   ~ Toy</t>
  </si>
  <si>
    <t>rosieclarke</t>
  </si>
  <si>
    <t xml:space="preserve">@robinmatthewfry hmm, that somehow sounds less than erotic </t>
  </si>
  <si>
    <t>farnorthamanda</t>
  </si>
  <si>
    <t xml:space="preserve">I'm starting to get laptop withdrawal symptoms </t>
  </si>
  <si>
    <t>samsoom05</t>
  </si>
  <si>
    <t>work @ telegraph (Tesco) 9.30 til 3 then Currys 4 - 7  kill me.</t>
  </si>
  <si>
    <t xml:space="preserve">@ollie_francis 5 weeks is ages! Exams went OK I think. I get results on Friday... </t>
  </si>
  <si>
    <t>galahadskeys</t>
  </si>
  <si>
    <t>After the tour of poland with my band, a few days break and then the download festival, my normal life resumes right here right now  . ...</t>
  </si>
  <si>
    <t>karenmgraham</t>
  </si>
  <si>
    <t xml:space="preserve">Stomach got better of me this am so limped home - oh dear </t>
  </si>
  <si>
    <t>@TomBourdon How I wish I were in Barcelona right now... we have gray skies, rain and 14Â°C here in Germany  Hope you'll enjoy your day!</t>
  </si>
  <si>
    <t>cherrymp</t>
  </si>
  <si>
    <t>tried helping 2 friends in setting up lan connection. failed.  problem with driver.</t>
  </si>
  <si>
    <t>@joleneeeee HAHAHA! zhennn deee hor! but I listening t that song lah! the lyrics so touching!!  sniff sniff!</t>
  </si>
  <si>
    <t>@KursaalTom damnit! noone wants to be the grumpy one  our awesome plan is failing..</t>
  </si>
  <si>
    <t xml:space="preserve">@Charified I'll be in Iloilo at the time of the concert; don't know that I'll be done with the reason for the trip by then. Doubt it! </t>
  </si>
  <si>
    <t xml:space="preserve">@aaronrussell nope, not for me anyway  </t>
  </si>
  <si>
    <t>bomichael15</t>
  </si>
  <si>
    <t xml:space="preserve">is going to the doctor </t>
  </si>
  <si>
    <t xml:space="preserve">Got tons of work left to do </t>
  </si>
  <si>
    <t xml:space="preserve">Cold and lonely </t>
  </si>
  <si>
    <t xml:space="preserve">#haveyouever been scared cus someone tweeted the world would evaporate in 2012 </t>
  </si>
  <si>
    <t xml:space="preserve">and things are getting even better as my keyboard batteries are about to die anytime now </t>
  </si>
  <si>
    <t>shampoop118</t>
  </si>
  <si>
    <t xml:space="preserve">getting ready for some MAJOR studying today... and brain damage! </t>
  </si>
  <si>
    <t>My friend was singing eminem songs and almost fell off da seat on the bus! my bestfriend is LEAVING  NOOOOOOOOOOOOOO!: My friend was s..</t>
  </si>
  <si>
    <t>@restylestari hmm i wanted too bt i thnk i cant, cuz ma mom ddnt allow me  she wanna go wif ma dad' soo im alone xp bt it's ok, im free ;D</t>
  </si>
  <si>
    <t xml:space="preserve">I can no longer claim to have more followers than @poxyreport. </t>
  </si>
  <si>
    <t>derailed train at Derby means getting #flashcamp is going to be hard work  time to look at buses</t>
  </si>
  <si>
    <t xml:space="preserve">@johnnywalnuts I just looked up #LacunaCoil on #Wikipedia and it looks like the new album was released in April! How did I not know that? </t>
  </si>
  <si>
    <t>Zaclovesyou</t>
  </si>
  <si>
    <t xml:space="preserve">Back caring for my poor, sick gf hopefully she catches a break soon </t>
  </si>
  <si>
    <t>@joleneeeee @mingmingminghui me threeee  sunday dinner at jiaminzzz's shop zi char &amp;amp; celebrate our 4th bday! tell y'all more online!</t>
  </si>
  <si>
    <t>Missing a few people  wish I didn't live so far away from them. Goodnight.</t>
  </si>
  <si>
    <t>addiebo</t>
  </si>
  <si>
    <t xml:space="preserve">Don't read sad books before you go to bed </t>
  </si>
  <si>
    <t xml:space="preserve">only has texting credit </t>
  </si>
  <si>
    <t xml:space="preserve">I can't STAND the noise my dog makes when she licks herself. I HATE IT, HATE IT, HATE ITTTTT. Yet she's on my bed doing it and WON'T MOVE </t>
  </si>
  <si>
    <t xml:space="preserve">@LilithHecate OH GOD. THERE ARE PROBABLY NOT ANY WORSE WAYS TO PASS THE TIME </t>
  </si>
  <si>
    <t>austenw</t>
  </si>
  <si>
    <t xml:space="preserve">Air conditioner crapped out and leaked water everywhere probably this morning. Smells of mildew. Gross. Sleeping downstairs tonight. </t>
  </si>
  <si>
    <t xml:space="preserve">@tyrannosarahrex stupid twitter i sound so stupid in the last tweet cuz they dont give us enough characters ! </t>
  </si>
  <si>
    <t>@ROCKGUITARZ I had 2 mini poodles called 'kobe' &amp;amp; 'boo' but boo died this year  Just kobe who sleeps all over me now...</t>
  </si>
  <si>
    <t>punkrockaddict6</t>
  </si>
  <si>
    <t xml:space="preserve">waiting to be tired </t>
  </si>
  <si>
    <t>[-O] Missing a few people  wish I didn't live so far away from them. Goodnight. http://tinyurl.com/llr7sa</t>
  </si>
  <si>
    <t>yowhatupz</t>
  </si>
  <si>
    <t xml:space="preserve">@webb_neck haha yeahh same here. although the ending was so sad. i was like </t>
  </si>
  <si>
    <t xml:space="preserve">keeping my fingers crossed. amazing to see lots of hashtags in different languages... sorry folks.. I wish I could be more proactive....  </t>
  </si>
  <si>
    <t>@alfredowulf he asked me to request one for Austin and I said &amp;quot;Plans&amp;quot; he he said prob not  so I will have to think of another...</t>
  </si>
  <si>
    <t>LizHope_</t>
  </si>
  <si>
    <t>I just tripped with my own feet  ... ouch!</t>
  </si>
  <si>
    <t>pinupdoll138</t>
  </si>
  <si>
    <t>@oh4theloveofpie  Oh yeah the nausea comes back in the end  it sux. As if we didnt suffer enough in the beggining.</t>
  </si>
  <si>
    <t>magoho</t>
  </si>
  <si>
    <t xml:space="preserve">chilling at work... it probably would have more fun if i would love my job </t>
  </si>
  <si>
    <t>iAM_murray</t>
  </si>
  <si>
    <t xml:space="preserve">@joynicole90 i know right wish yu was here but we on our way back now lol!..y yu diddnt come on this trip we woulda been together </t>
  </si>
  <si>
    <t xml:space="preserve">@webdesigngirl @anthonyblears We didnt but it was very muggy like it was going to Storm- - dont think slept too well because of it! </t>
  </si>
  <si>
    <t>amblastic</t>
  </si>
  <si>
    <t xml:space="preserve">Someone talk to me please? I cant seem to rest.. </t>
  </si>
  <si>
    <t>i'm slowly finding all my favourite movies. But where's Bill &amp;amp; Ted?  They are smacked on my wishlist now.</t>
  </si>
  <si>
    <t>Neel_Joshi</t>
  </si>
  <si>
    <t xml:space="preserve">@JoonyaT - also heard great things about the kodak unit, cg10 has a better screen and I like the feel of it but image q and sound - </t>
  </si>
  <si>
    <t>chescalu</t>
  </si>
  <si>
    <t xml:space="preserve">@kinghyphy What? Who? </t>
  </si>
  <si>
    <t xml:space="preserve">@deathangel3030 how sad </t>
  </si>
  <si>
    <t xml:space="preserve">i cried watching trueblood </t>
  </si>
  <si>
    <t>@WomenVote_2010 I am asking for more info. Seems the politics is involved.  #Pisay</t>
  </si>
  <si>
    <t>canqui</t>
  </si>
  <si>
    <t xml:space="preserve">It's nice weather in Seoul, Korea. But my final exam isn't finished... I want to go home </t>
  </si>
  <si>
    <t>@JonLuke I don't know where the remote is.  &amp;amp; the beer makes it more interesting.</t>
  </si>
  <si>
    <t>jamonwhite</t>
  </si>
  <si>
    <t xml:space="preserve">@gtvone now you've mentioned it, be prepared for even more! </t>
  </si>
  <si>
    <t>@alfredowulf he asked me to request one for Austin and I said &amp;quot;Plans&amp;quot; &amp;amp; he said prob not  so I will have to think of another...</t>
  </si>
  <si>
    <t xml:space="preserve">@ItsEliallwild Awww your sick too </t>
  </si>
  <si>
    <t>Kaatrina96</t>
  </si>
  <si>
    <t xml:space="preserve">Im sick 2day &amp;lt;3 its so boring her at home </t>
  </si>
  <si>
    <t xml:space="preserve">@amiemccarron lol...my calves are too skinny. I have bird legs and can't fill them out. </t>
  </si>
  <si>
    <t xml:space="preserve">@LilithHecate UNHOLY!VERSE STORIES AGAIN* B/C I'M SAD THAT WAY </t>
  </si>
  <si>
    <t>@annemjw  chin up, ma'amjw! the world is not all bleeding kittens and annoyingly inconvenient public transport timetables</t>
  </si>
  <si>
    <t xml:space="preserve">So the sainsburys bags around my shoes last night did not last - got a torrential soak and ruined my lovely glads </t>
  </si>
  <si>
    <t>brenky</t>
  </si>
  <si>
    <t xml:space="preserve">Demographics for my Youtube channel.  96% Male, 4% Female.  And I still haven't gotten any hot dates out of it. </t>
  </si>
  <si>
    <t xml:space="preserve">If there's a book you really want to read, but it hasn't been written yet, then you must write it. ~ Toni Morrison.... Wished I could </t>
  </si>
  <si>
    <t>jegmedia</t>
  </si>
  <si>
    <t xml:space="preserve">ugh getting a headache from staring at the monitor too long I assume </t>
  </si>
  <si>
    <t>yummymummykirst</t>
  </si>
  <si>
    <t xml:space="preserve">Has had a good nights sleep but still tired ??? </t>
  </si>
  <si>
    <t xml:space="preserve">im sitting in Johnnys room texting Bill trying to make him happyy </t>
  </si>
  <si>
    <t>maff130</t>
  </si>
  <si>
    <t xml:space="preserve">And the university computers don't say what key it is to show the boot menu </t>
  </si>
  <si>
    <t>jonchan</t>
  </si>
  <si>
    <t xml:space="preserve">flopped quad 6s and wasnt able to milk the table. </t>
  </si>
  <si>
    <t>anuki25</t>
  </si>
  <si>
    <t xml:space="preserve">@vibhurishi from all of which you may have (accurately) inferred that I'm not even close to whatever consitutes 'drop dead money' for me </t>
  </si>
  <si>
    <t>Asatta</t>
  </si>
  <si>
    <t xml:space="preserve">another donuts, another farewell </t>
  </si>
  <si>
    <t>omg my wheat bag has a hole in it and now all of the stuff inside is falling out. I am seriously devo  I put a bandaid on it for now...</t>
  </si>
  <si>
    <t xml:space="preserve">@kahlerisms humanity as a whole sucks </t>
  </si>
  <si>
    <t xml:space="preserve">almost to tears cuz hes leaving psu and going to iup the ideal guy you know..I play the friend card but I really do have feelings for him </t>
  </si>
  <si>
    <t xml:space="preserve">@becnom I know right. Haha it sucksss </t>
  </si>
  <si>
    <t>@TempSec Oh no, sounds horrible  Nearly over now then lovely x</t>
  </si>
  <si>
    <t xml:space="preserve">@AstroZombie13 vicky! jake is mad at me! </t>
  </si>
  <si>
    <t xml:space="preserve">Why the hell did I decide to take the camera off the tripod during that part? Ugh shaky cam  And the other camera had a bad angle </t>
  </si>
  <si>
    <t>daretobecrazy</t>
  </si>
  <si>
    <t xml:space="preserve">@item84jeremy i know. and i have so much to do tomorrow... </t>
  </si>
  <si>
    <t>fayyazb</t>
  </si>
  <si>
    <t xml:space="preserve">Immersed in work so I don't MISS my BABY! </t>
  </si>
  <si>
    <t xml:space="preserve">...received a SMS with a very spooky content... </t>
  </si>
  <si>
    <t xml:space="preserve">sun is shining so bright right now and i dont really like it </t>
  </si>
  <si>
    <t xml:space="preserve">@iDeviant It's the Baboon's BB! I don't think the BB Tour is going to be available in SG anytime soon </t>
  </si>
  <si>
    <t xml:space="preserve">@xmeganreneex i can't wait to finish school this week so i can finally play!  i got it like 2 weeks ago and i haven't gotten the chance </t>
  </si>
  <si>
    <t>j_noelle</t>
  </si>
  <si>
    <t>@AmberAusten Aw, I read your blog.   You have all &amp;quot;A's&amp;quot; in your family; I have all &amp;quot;J's.&amp;quot; ;)</t>
  </si>
  <si>
    <t>@JansportJ crack music for diddy, diddy cant rap.  i hope he dont search his name.</t>
  </si>
  <si>
    <t>@Sianz The cape shop wasn't open this morning  Am making do with a swirly dress and some extra eyeliner.</t>
  </si>
  <si>
    <t>ChrisHerd</t>
  </si>
  <si>
    <t xml:space="preserve">On the bus heading from Luton airport to High Wycombe </t>
  </si>
  <si>
    <t xml:space="preserve">Swift3d has a cross-platform serial (good)! Ah but why not tell me this months ago when I was trying to upgrade at a better price </t>
  </si>
  <si>
    <t>pinoytagapantok</t>
  </si>
  <si>
    <t>no food  I'm bored again</t>
  </si>
  <si>
    <t xml:space="preserve">Is sad. She knew it would eventually hit her soon. </t>
  </si>
  <si>
    <t xml:space="preserve">Where I cand find Harper's Island single links to download? I'm getting tired to looking into Warez BB boards. </t>
  </si>
  <si>
    <t xml:space="preserve">Naaaw. My &amp;quot;She falls asleep&amp;quot; music is dodgy! Looks like i'm changing the song </t>
  </si>
  <si>
    <t>sashii</t>
  </si>
  <si>
    <t xml:space="preserve">@Cassie_kayyy i was gonna go look at your pics but it told me that your myspace profile was under maintenance </t>
  </si>
  <si>
    <t>ncSquare</t>
  </si>
  <si>
    <t xml:space="preserve">CRAZY thunderstorm here in Charleston. My girl and I can't sleep </t>
  </si>
  <si>
    <t>@bearskunk I hate you....  Â£50 gets me to yours and back</t>
  </si>
  <si>
    <t xml:space="preserve">i feeeel so shitty </t>
  </si>
  <si>
    <t>@nitchxo its taking the piss I've had 45 mins sleep  http://myloc.me/40tx</t>
  </si>
  <si>
    <t xml:space="preserve">@DJJohnnieFrench i know but i forgot...and now i'm so sad </t>
  </si>
  <si>
    <t>translactism</t>
  </si>
  <si>
    <t xml:space="preserve">@noedition thanks baby girl...... my nostrils hurts alot </t>
  </si>
  <si>
    <t xml:space="preserve">Omg omg I just found this picture of miley Cyrus mitchel musso it's a dirty picture!!!! Wow I can't believe her </t>
  </si>
  <si>
    <t xml:space="preserve">Great, I'm stuck here, till I can get out, and I said &amp;quot;F*ck&amp;quot; and horny hottie is following me again. Well so far today sucks! </t>
  </si>
  <si>
    <t>missmahogani</t>
  </si>
  <si>
    <t xml:space="preserve">@DajaBadAzz i dunno if i can take it anymore..read my blog </t>
  </si>
  <si>
    <t>osmarsusilo</t>
  </si>
  <si>
    <t xml:space="preserve">@CRSete hey, since u are with madrid now, are you going to indonesia? if not, i'll just sell my tickets </t>
  </si>
  <si>
    <t xml:space="preserve">@mostazzza i know you miss me </t>
  </si>
  <si>
    <t>DaCremeDela</t>
  </si>
  <si>
    <t>is missing daddy  i can't wait 4 him 2 come home so he can make it wetter :p</t>
  </si>
  <si>
    <t xml:space="preserve">Whhhhy is there a $20 minimum on internet orders, Dominos? You've cut me reeeeal deep </t>
  </si>
  <si>
    <t>cinemaviscera</t>
  </si>
  <si>
    <t>@efisiafele  Sad to hear that. Hope you're still going, though! It'll inspire the fuck outta you. You know it!!</t>
  </si>
  <si>
    <t xml:space="preserve">Alright, had a couple nice long naps and some neat dreams.. But I must have bumped the sleep window closed again </t>
  </si>
  <si>
    <t>TickinToTheTop</t>
  </si>
  <si>
    <t xml:space="preserve">Fuck!!! I really hope that I'm nearing my last night alone...i miss his touch </t>
  </si>
  <si>
    <t>noooo it looks like June gloom will be burnt off this week  goodbye high 60s, hello high 80s/90s :[</t>
  </si>
  <si>
    <t xml:space="preserve">Where I can find Harper's Island single links to download? I'm getting tired to looking into WBB boards. </t>
  </si>
  <si>
    <t>phillsacre</t>
  </si>
  <si>
    <t xml:space="preserve">Why can Microsoft not generate proper HTML? I thought the days of FrontPage 98 were over! </t>
  </si>
  <si>
    <t>devin4l</t>
  </si>
  <si>
    <t xml:space="preserve">Sleep is impossible </t>
  </si>
  <si>
    <t xml:space="preserve">@davesusetty has your GFgone? </t>
  </si>
  <si>
    <t>#True Tuesdays: I wish I had a fck buddy on the side cause my man aint hittin it right.  Im sad.</t>
  </si>
  <si>
    <t xml:space="preserve">@GirlGamersUK yeah it is, for up to 24hrs </t>
  </si>
  <si>
    <t>Oh nooo please dont send me anything regarding messaging format, I dunn wanna know or involve in that    #imnotITgirl</t>
  </si>
  <si>
    <t xml:space="preserve">@10TheDoctor10 Take good care of yourself hun. You've got us very worried at present </t>
  </si>
  <si>
    <t>Ne55iepooh</t>
  </si>
  <si>
    <t>Frustration... The kid fell asleep at 6 just woke up at midnight Grr! Looks like i'll be awake for awhile  lol!</t>
  </si>
  <si>
    <t>Self destructing iMac round 2, bye bye Ethernet   Not important, can live without it, and the hard drive, don't need that either /-(</t>
  </si>
  <si>
    <t xml:space="preserve">no greek til august. </t>
  </si>
  <si>
    <t>LauraBear</t>
  </si>
  <si>
    <t xml:space="preserve">Can't decide if its a cold or hayfever. I know which I'd prefer, but sadly I think its the other </t>
  </si>
  <si>
    <t>LeelooDogBlog</t>
  </si>
  <si>
    <t>Fan pages can't get Facebook names unless they have 1000 followers. Only 941 to go for Leeloo  Help us? http://tinyurl.com/llsrhx</t>
  </si>
  <si>
    <t>@slgavin Oh no! How demoralising  hope you get moving soon</t>
  </si>
  <si>
    <t xml:space="preserve">@JanisSharp - Yes I  have heard that </t>
  </si>
  <si>
    <t xml:space="preserve">hates it that she's home while her friends are having a great time! </t>
  </si>
  <si>
    <t xml:space="preserve">An evening of pitting cherries and playing Rock Band, hard to argue with that. Sad that Xbox Live is down though. I cant buy more songs! </t>
  </si>
  <si>
    <t xml:space="preserve">Going to dentist today </t>
  </si>
  <si>
    <t>@sinatao   what's wrong?</t>
  </si>
  <si>
    <t>sunbludysun</t>
  </si>
  <si>
    <t xml:space="preserve">Wishing i could meet Megan Fox. </t>
  </si>
  <si>
    <t xml:space="preserve">Worm in my farm </t>
  </si>
  <si>
    <t>andrewhirst</t>
  </si>
  <si>
    <t xml:space="preserve">Doing my accounts again.... </t>
  </si>
  <si>
    <t>Heyyyyy peoples, sat in a it class asusual, how was the site matinence i missed it  lol</t>
  </si>
  <si>
    <t>EucalyptusShake</t>
  </si>
  <si>
    <t xml:space="preserve">@BrookeAlley I hope Everie is okay.  </t>
  </si>
  <si>
    <t>@DonnieWahlberg So Sorry I hope Ddub can forgive me  not myself these days!</t>
  </si>
  <si>
    <t xml:space="preserve">is tired but neeedas to do much much more science revision </t>
  </si>
  <si>
    <t>Palooosh</t>
  </si>
  <si>
    <t xml:space="preserve">YAY!finally summer!but ofcourse Im going to work today.... </t>
  </si>
  <si>
    <t>sammuellee</t>
  </si>
  <si>
    <t xml:space="preserve">@JAMIEgasm what about me? i dont comfort you? </t>
  </si>
  <si>
    <t xml:space="preserve">@Smitheejr But no wang shots. </t>
  </si>
  <si>
    <t>BusterGreer</t>
  </si>
  <si>
    <t xml:space="preserve">Trying to sleep but thinking the stress from work is making it hard to sleep </t>
  </si>
  <si>
    <t>james_brodie</t>
  </si>
  <si>
    <t xml:space="preserve">im sick of not having a phone. and im sick of not having any money. and im sick </t>
  </si>
  <si>
    <t xml:space="preserve">@MissMinda The animation doesn't work for me </t>
  </si>
  <si>
    <t xml:space="preserve">dont know about tomorrow </t>
  </si>
  <si>
    <t>@myvanitybag yes it does  le sigh.</t>
  </si>
  <si>
    <t xml:space="preserve">#iremember not having terrible hayfever </t>
  </si>
  <si>
    <t>sincereserenity</t>
  </si>
  <si>
    <t>i got a bump on my head and it really hurts  random bump...dont know how it got there...what a mystery</t>
  </si>
  <si>
    <t xml:space="preserve">Wish I'd taken the opportunity to go to Ascot now </t>
  </si>
  <si>
    <t>twago</t>
  </si>
  <si>
    <t>Walked to work wishing I had worn shorts  #twago @twago</t>
  </si>
  <si>
    <t>killerstarfish</t>
  </si>
  <si>
    <t xml:space="preserve">feels like a high school student again.  </t>
  </si>
  <si>
    <t>@feblub I need some help already  how do I see my followers?</t>
  </si>
  <si>
    <t>alex_and_brooke</t>
  </si>
  <si>
    <t xml:space="preserve">@Yasminmusic haha i have 2 weeks till school end.  you lucky girl </t>
  </si>
  <si>
    <t>joanneatkinson</t>
  </si>
  <si>
    <t xml:space="preserve">should really start updating my twitter more often no wonder no one follows me! today stu has a meeting about redundancies at work </t>
  </si>
  <si>
    <t>stefantRO</t>
  </si>
  <si>
    <t xml:space="preserve">@eCostin incerc sa o uploadez - twitpic fail </t>
  </si>
  <si>
    <t xml:space="preserve">Is sad. Knew it would eventually hit her. Wishes she had a time machine </t>
  </si>
  <si>
    <t xml:space="preserve">@krist0ph3r @ideasmithy I m pretty much stuck at 978 </t>
  </si>
  <si>
    <t>jcallahan</t>
  </si>
  <si>
    <t xml:space="preserve">Damn you AT&amp;amp;T I want the iPhone 3GS but I don't got 500 bones to drop on it. Time for sad face. </t>
  </si>
  <si>
    <t xml:space="preserve">I am so livid right now. 1st: Walmart didn't have the @Jonasbrothers CD at midnight then I find out I can't use my phone </t>
  </si>
  <si>
    <t>TiannaLynn79</t>
  </si>
  <si>
    <t>I need some cheering up  some kind words for me? post em on my blog http://bit.ly/cSG3g</t>
  </si>
  <si>
    <t>Still haven't been able to sleep. Thinking I should maybe go to the hospital soon  help</t>
  </si>
  <si>
    <t>jmoo2</t>
  </si>
  <si>
    <t xml:space="preserve">@EarlTwitition did u give up? </t>
  </si>
  <si>
    <t xml:space="preserve">i am so not good at having like no sleep,, COLLEGE WORK TO DO </t>
  </si>
  <si>
    <t xml:space="preserve">@LmofuknC eeeekkk! Its been that long since we graduated? Fuck!!!! I feel sad now! Thanks for mentioning that, Leo! </t>
  </si>
  <si>
    <t xml:space="preserve">Augh, forgot my iPod/hphones for iTunes. Today is going to be much less bearable without music </t>
  </si>
  <si>
    <t xml:space="preserve">@jenwhyy dyu maybe wanna phone me later? (or il come on msn if i can figure out Matt's mac lol) wanna talk tyu - im stupid </t>
  </si>
  <si>
    <t>kirfree924</t>
  </si>
  <si>
    <t xml:space="preserve">watching American Idol with my mom...upset that i didnt get to see the baby elephant when i went to the zoo today </t>
  </si>
  <si>
    <t>luvbella24</t>
  </si>
  <si>
    <t xml:space="preserve">isn't quite sure if she wants to break up with him or not </t>
  </si>
  <si>
    <t>nehxb3</t>
  </si>
  <si>
    <t xml:space="preserve">forgot I had twitter--will work on it. </t>
  </si>
  <si>
    <t>@loz_chanteuse aww  - why i dropped OHS really fast. too stressful. are you dropping next year?</t>
  </si>
  <si>
    <t>Connornet</t>
  </si>
  <si>
    <t>Fourms and xbox down  bored</t>
  </si>
  <si>
    <t>@jackfburke LOL I wrote &amp;quot;robins&amp;quot; instead of &amp;quot;robina&amp;quot; I swear I backspaced that  It was really nice and I could totes see you working there</t>
  </si>
  <si>
    <t xml:space="preserve">@christelmcr u know christel, im so upsets. Guys from mcr didn't send me a reply </t>
  </si>
  <si>
    <t>stephdadi</t>
  </si>
  <si>
    <t xml:space="preserve">Hi @NameCheap - out of interest what is the rule of you mis-spell something and re-enter your answer? I've done it twice in 24 hr </t>
  </si>
  <si>
    <t>Chezzzzz</t>
  </si>
  <si>
    <t xml:space="preserve">@schofe sounds good i think ill curl up on the sofa with tissues 2 hand &amp;amp; watch .......got flu ( the normal annoying type not swine lol ) </t>
  </si>
  <si>
    <t>stimpy_</t>
  </si>
  <si>
    <t xml:space="preserve">Trying to find a band that don't remind me of him is impossible </t>
  </si>
  <si>
    <t>@Nataliejfk I know I know I know  I wanted to cry when I read it. I actually did. Did you listen to them on Radio1 yesterday? =D I did. ha</t>
  </si>
  <si>
    <t>@dannykurily hahah aww  I hate when flights get delayed!</t>
  </si>
  <si>
    <t xml:space="preserve">is curled up in a ball! feel soo sicckkkkk  why today? On my leavers day!!! boohooo. </t>
  </si>
  <si>
    <t xml:space="preserve">I couldn't begin with the games, cuz I'm the last person on the list... that'S bad </t>
  </si>
  <si>
    <t>Aaron_Horne</t>
  </si>
  <si>
    <t xml:space="preserve">Can't sleep. Keep waking up suddenly when my throat restricts my breathing. </t>
  </si>
  <si>
    <t xml:space="preserve">@Reilly30 aagh, I love Clint and I can't believe I haven't seen it yet </t>
  </si>
  <si>
    <t>My exams just started  Boring.</t>
  </si>
  <si>
    <t>Talikins</t>
  </si>
  <si>
    <t>@thnksfrthgrg what happened?  i keep getting blamed for shizz too, i need to read the other slash now x</t>
  </si>
  <si>
    <t xml:space="preserve">Suns gone in now </t>
  </si>
  <si>
    <t xml:space="preserve">really wants that job... waiting sucks... </t>
  </si>
  <si>
    <t xml:space="preserve">dang, i did close to nothing today. this sucks </t>
  </si>
  <si>
    <t>marioloveswario</t>
  </si>
  <si>
    <t xml:space="preserve">spending the day in bed/working out. Fun day, topped off by GCSE chemistry tomorrow </t>
  </si>
  <si>
    <t>Sarah_831</t>
  </si>
  <si>
    <t>im out of the shower...  grr my laptop and fone off my everynight 8:30</t>
  </si>
  <si>
    <t>adrianabannana</t>
  </si>
  <si>
    <t>I hate not sleeeping  stupid bad dreams</t>
  </si>
  <si>
    <t xml:space="preserve">morning everyone,, got a sore throat.can hardly speak   </t>
  </si>
  <si>
    <t>I'm so sleepy. My eyes are about to close and the classroom is freezing.  I wanna go home and sleep!</t>
  </si>
  <si>
    <t>ahhhh i woke up one massive blob of snot  hayfever? i think so!</t>
  </si>
  <si>
    <t xml:space="preserve">It's a sad day for Gaia. They sold out. </t>
  </si>
  <si>
    <t>vickylunabee</t>
  </si>
  <si>
    <t xml:space="preserve">Ugh, I can't find any where online to watch true blood </t>
  </si>
  <si>
    <t>pramestiwidya</t>
  </si>
  <si>
    <t xml:space="preserve">Delivered a package to the wrong address. No harm done--thank god for that--but I feel soooooooo guilty </t>
  </si>
  <si>
    <t>Elisexo</t>
  </si>
  <si>
    <t xml:space="preserve">My throat hurts like fuck. </t>
  </si>
  <si>
    <t>jfernand3z</t>
  </si>
  <si>
    <t xml:space="preserve">now I have my twitter and FB web master. thanks AJ for the help. </t>
  </si>
  <si>
    <t>Sandra_Soriano</t>
  </si>
  <si>
    <t xml:space="preserve">drank too much diet coke and now can't sleep. </t>
  </si>
  <si>
    <t>JoBroLuv</t>
  </si>
  <si>
    <t>nooooo LVATT isn't out today!!! its coming out on friday  cry cry cry!</t>
  </si>
  <si>
    <t>@WooopJess aww lame! mine wont let me upload a vid  siigh lol.</t>
  </si>
  <si>
    <t>@URIENATOR  sammee! gosh how r we meant to finish it in a week! plus we have to do a portfolio&amp;gt;___&amp;lt;</t>
  </si>
  <si>
    <t xml:space="preserve">@Eucalypt *deletes mine as well* </t>
  </si>
  <si>
    <t>rhcp011235</t>
  </si>
  <si>
    <t xml:space="preserve">Wishing he understood the process of de-zending. Would  make my job 100% easier </t>
  </si>
  <si>
    <t>want this week to be over already  stupid fmp</t>
  </si>
  <si>
    <t>USCtrackstar12</t>
  </si>
  <si>
    <t xml:space="preserve">@FLYESTofthemALL Im not a TRack star. Im the STAR of TRACK ! boom lol but yes. idk its a pain i never felt . </t>
  </si>
  <si>
    <t xml:space="preserve">R.I.P Nathan &amp;amp; Cheryl. Braces fucking hurt </t>
  </si>
  <si>
    <t>lilmissdainty</t>
  </si>
  <si>
    <t xml:space="preserve">@SexyKellyC Yes, very sad. </t>
  </si>
  <si>
    <t>Broken down and waiting for the RAC man to arrive   http://bit.ly/wop2G</t>
  </si>
  <si>
    <t xml:space="preserve">@McChickie Hmmm you're right about that.There are a lot of people who tweeted that.This might get worse before it gets better </t>
  </si>
  <si>
    <t xml:space="preserve">I hate that my grandma was just in the hospital... Being homesick makes falling asleep near impossible. </t>
  </si>
  <si>
    <t>@radmark @thezunicorn  what... you think you can go on the road and not see us in LA???? Sheeeesh!</t>
  </si>
  <si>
    <t>says Its not about how tired you are, its about how much you really want to be with me  http://plurk.com/p/11acut</t>
  </si>
  <si>
    <t>@neimanmarcus922 aww  we might have to change that lol</t>
  </si>
  <si>
    <t>FrankoCon</t>
  </si>
  <si>
    <t xml:space="preserve"> not good hospital in 5 mins</t>
  </si>
  <si>
    <t xml:space="preserve">Download was amazing! Feeling tired and burnt today though </t>
  </si>
  <si>
    <t xml:space="preserve">I do but this was a I don't want to sit next to him moment and not a your team moment. I scare away women... </t>
  </si>
  <si>
    <t>@psam will have to manually check... dont use MFE regularly... so i dunno if i can fix from remote  u can check with @bhuwan or @jijoy tho</t>
  </si>
  <si>
    <t>lancione</t>
  </si>
  <si>
    <t>Bringing Patric home   i wont see him for a week ima be lonely.</t>
  </si>
  <si>
    <t>@missAnnabell no more play time for this kid. Settled down as of last week. So busy now til London that I haven't time to party anymore  x</t>
  </si>
  <si>
    <t xml:space="preserve">@MiriamCheah so your a proper music head then, wish I could play the guitar well </t>
  </si>
  <si>
    <t xml:space="preserve">Just woken up...anyone got tips for puffy eyes?! LOL. Gotta go running in like an hour </t>
  </si>
  <si>
    <t xml:space="preserve">My ribs hurt </t>
  </si>
  <si>
    <t>vaibhavgoswami</t>
  </si>
  <si>
    <t xml:space="preserve">Tired of traveling and working </t>
  </si>
  <si>
    <t>sinyocute</t>
  </si>
  <si>
    <t xml:space="preserve">my body is not delicious, kena plu neh...idungku jd meler.....hiks..... </t>
  </si>
  <si>
    <t xml:space="preserve">Beau beau morning!! Dinner and a catch up with the girlies tonight! For now time to start working... </t>
  </si>
  <si>
    <t xml:space="preserve">Ooh i'm lucky my internet has not screwed up yet cuz its so slow </t>
  </si>
  <si>
    <t>@baby__jane you didn't even watch it with me  miss too sleepy all the time. heart breaker.</t>
  </si>
  <si>
    <t>XLou_LouXx</t>
  </si>
  <si>
    <t xml:space="preserve">@wwecodyrhodes shame your not the champion, good for randy though, havent seen Raw yet </t>
  </si>
  <si>
    <t>katyhaughey</t>
  </si>
  <si>
    <t xml:space="preserve">I really, really hate being up this early. </t>
  </si>
  <si>
    <t>darshu</t>
  </si>
  <si>
    <t xml:space="preserve">@liatvardibar yes, missed my candy and pastrami too </t>
  </si>
  <si>
    <t xml:space="preserve">in media doing coursework even though im falling asleep </t>
  </si>
  <si>
    <t>fiionerr</t>
  </si>
  <si>
    <t>@DanMerriweather ahhww thats mean and horrible  did the old man see you write that?</t>
  </si>
  <si>
    <t xml:space="preserve">is wondering when it'll get easier dropping little man off at nursery. 2 years in and still tears from both of us </t>
  </si>
  <si>
    <t xml:space="preserve">Self quarantine sucks. I want to see my friends! </t>
  </si>
  <si>
    <t>So I'm allergic to apple sauce??? Come on!!  WTF will I eat then??</t>
  </si>
  <si>
    <t>NarcoticThought</t>
  </si>
  <si>
    <t xml:space="preserve">is felling a bit sick but there's so much to study </t>
  </si>
  <si>
    <t>karinjenkins</t>
  </si>
  <si>
    <t xml:space="preserve">this is not fun </t>
  </si>
  <si>
    <t xml:space="preserve">i am that way inclined. are you? 4AM. still can't sleep. ah, boo. </t>
  </si>
  <si>
    <t>HelenaAg</t>
  </si>
  <si>
    <t xml:space="preserve">Good morning!Just had breakfast and now I'm studying </t>
  </si>
  <si>
    <t>@baby__jane you didn't even watch it with me  ms. too sleepy all the time. heart breaker.</t>
  </si>
  <si>
    <t>breathofawen</t>
  </si>
  <si>
    <t xml:space="preserve">@Rukamousse Me too, probably. </t>
  </si>
  <si>
    <t xml:space="preserve">I didn't get to talk to him today -sits in corner- I moose you </t>
  </si>
  <si>
    <t xml:space="preserve">Seesmic still unusably slow in China </t>
  </si>
  <si>
    <t>4nnie</t>
  </si>
  <si>
    <t xml:space="preserve">I tried to contact Andrew Bird by his photographer... fail </t>
  </si>
  <si>
    <t>beckacurrant</t>
  </si>
  <si>
    <t>@stujohnson enjoy! I was going to go and present but couldn't in the end  be interested to see some tweets of the sessions</t>
  </si>
  <si>
    <t>Paulazz</t>
  </si>
  <si>
    <t xml:space="preserve">still no sign fromhttp://twitter.com/Change_for_Iran </t>
  </si>
  <si>
    <t xml:space="preserve">@tractorqueen I am 4 foot 11 inches and can't wear heels!!!! </t>
  </si>
  <si>
    <t>Been up all night being sick, bad times  I think the chicken at dinner was off...im dying.on route to london dungeons</t>
  </si>
  <si>
    <t xml:space="preserve">busy day for once, steggles, drama, hair... had a dream that i had 3 exams in one day and had to fly a plane </t>
  </si>
  <si>
    <t>NiltonTheSoul</t>
  </si>
  <si>
    <t>@maxcamsnet :S the Aplication for Twitter hummm for the customised u site in twitter $50 &amp;gt;_&amp;lt; wow  i no have money.</t>
  </si>
  <si>
    <t xml:space="preserve">Watching Highschool Musical 3, it's sad that I'm excited about it </t>
  </si>
  <si>
    <t>Ugh, I hate having to weed through followers.   I only have so many.</t>
  </si>
  <si>
    <t>LubnAhmad</t>
  </si>
  <si>
    <t>Summer courses suck  bored in class!!!</t>
  </si>
  <si>
    <t>EllaPsycho</t>
  </si>
  <si>
    <t xml:space="preserve">:-&amp;lt; i know... @Plumxd that u are going to the country side </t>
  </si>
  <si>
    <t>@brian_nathaniel Shame about your job  have you thought about working for yourself?  there's big money to be paid http://bit.ly/1864ml</t>
  </si>
  <si>
    <t xml:space="preserve">wahh fb is being so slow.l. i hate 6-7pm </t>
  </si>
  <si>
    <t xml:space="preserve">Fuckin amelia and her cats making me sneeze all over the place and itch to </t>
  </si>
  <si>
    <t>DUBLondon</t>
  </si>
  <si>
    <t>@wazupwithat Sis i miss you sis! What is dis?! you is gone...gone away....sad   Have a blast!</t>
  </si>
  <si>
    <t xml:space="preserve">@tyrannosarahrex i know its bogus lmao man i should be sleeping </t>
  </si>
  <si>
    <t>mzqu3tta</t>
  </si>
  <si>
    <t xml:space="preserve">Goin to bed...work tom. </t>
  </si>
  <si>
    <t>hasand</t>
  </si>
  <si>
    <t xml:space="preserve">so effin bored. skipping gay pride, as always. </t>
  </si>
  <si>
    <t>so pumped for the next 2 days. i need them so badly. fuck 60+ hrs at work in under a week. gahhh  fml.</t>
  </si>
  <si>
    <t xml:space="preserve">@walkingsoftly kitteh cam is currently only working on my home network  streaming that vid over the net would pwn my shit upload speed </t>
  </si>
  <si>
    <t>erinjonaslover</t>
  </si>
  <si>
    <t xml:space="preserve">oh gossh so bored (: i cant get to sleep </t>
  </si>
  <si>
    <t xml:space="preserve">new #skype ui = super weird. i need to get used to it </t>
  </si>
  <si>
    <t xml:space="preserve">They forced me to change my desk to another one near my lovable creature of all.. I am so sad, bored, and willing for escape </t>
  </si>
  <si>
    <t xml:space="preserve">Can't believe he has to work on a day like today </t>
  </si>
  <si>
    <t>rosenadia</t>
  </si>
  <si>
    <t xml:space="preserve">OMG: just not in the mood 2 day </t>
  </si>
  <si>
    <t>lauren1706</t>
  </si>
  <si>
    <t xml:space="preserve">sunny sunny sunny!!! same im in work!!! </t>
  </si>
  <si>
    <t>Chamnan</t>
  </si>
  <si>
    <t xml:space="preserve">My responsible site has been hacked by someone. </t>
  </si>
  <si>
    <t>Heh, the more I read of Kate's evo, the less I like anything I wrote in mine  I *knew* this would happen.</t>
  </si>
  <si>
    <t xml:space="preserve">@Pikarah Me cachis </t>
  </si>
  <si>
    <t>genevievebunda</t>
  </si>
  <si>
    <t xml:space="preserve">@jaayrawr no webcam right now </t>
  </si>
  <si>
    <t xml:space="preserve">Time for my daily moan about hay fever... </t>
  </si>
  <si>
    <t>@a_glance_behind  Bahahahahaha yaya !! Just got your text : Sorry about your night last night  Mygen's on tonight !! Haha you gonna watch?</t>
  </si>
  <si>
    <t xml:space="preserve">i cnt concentrate on this sql thing! I'm supposed to go home but they just gave me meds instead! </t>
  </si>
  <si>
    <t>gdubbs04</t>
  </si>
  <si>
    <t xml:space="preserve">Im sitting in my IT Tute </t>
  </si>
  <si>
    <t>Don't hv any idea how to play YOUTUBE on my berry device,keep Loading,but nothin happen,its kinda weird  anyone know? Helppp me (</t>
  </si>
  <si>
    <t>Laxjee</t>
  </si>
  <si>
    <t xml:space="preserve">Back in gods hand's!! </t>
  </si>
  <si>
    <t>StephMuzzall</t>
  </si>
  <si>
    <t xml:space="preserve">I am waiting for this http://www.bbc.co.uk/programmes/b00l53vs as I can't be there in person </t>
  </si>
  <si>
    <t>mrstoysoldier</t>
  </si>
  <si>
    <t>come on now check out my blog  http://11bwife.blogspot.com/ im trying  so how about em army wives on lifetime last night?</t>
  </si>
  <si>
    <t>carnevaledesign</t>
  </si>
  <si>
    <t xml:space="preserve">Thinking about not using gmail anymore </t>
  </si>
  <si>
    <t>@MissTam007 I kno.. i dont watch it anymore...though..  lol</t>
  </si>
  <si>
    <t xml:space="preserve">Poorly baba  Sammy has a stinking cold. Bad mummy for leaving a window open in his room! Thermometer said it was 24 degrees though </t>
  </si>
  <si>
    <t>Persepolis on fire  Some countries can never take a breath #iranelection</t>
  </si>
  <si>
    <t xml:space="preserve">@UmAlawi What's happened? No visa? </t>
  </si>
  <si>
    <t>winknudge</t>
  </si>
  <si>
    <t xml:space="preserve">goodnighttt world, i have to rise and shine early tomorrow </t>
  </si>
  <si>
    <t xml:space="preserve">is feeling for him, I want the best for him, they don't deserve this pain </t>
  </si>
  <si>
    <t xml:space="preserve">I've got acne on my arm. It may be only one, but it's painful and huge </t>
  </si>
  <si>
    <t>wow_wee</t>
  </si>
  <si>
    <t>hate work placement...my feet back and hands hurt  wanna be back at school...</t>
  </si>
  <si>
    <t xml:space="preserve">Is back in Sydney, ready to watch the first ep of top model without me in it </t>
  </si>
  <si>
    <t>RachitaSinha</t>
  </si>
  <si>
    <t>planning how to study.........    ........its difficult even to plan.....</t>
  </si>
  <si>
    <t>midniteprincess</t>
  </si>
  <si>
    <t xml:space="preserve">is bored 2 death......... </t>
  </si>
  <si>
    <t>yen888</t>
  </si>
  <si>
    <t xml:space="preserve"> internet still down, silly AOL in newcastle atm waitin 4 abi 2 finish her exam</t>
  </si>
  <si>
    <t xml:space="preserve">fourth time being pulled over this week, tenth time in less than a year... a little annoyed </t>
  </si>
  <si>
    <t xml:space="preserve">Back in god's hands, Back in god's hands! miss you grandpa &amp;amp; daddy! </t>
  </si>
  <si>
    <t xml:space="preserve">Going to the dentist again this morning, 3 more fillings to be replaced - deep joy </t>
  </si>
  <si>
    <t xml:space="preserve">my day off is almost over. sniff, i don't wanna go back to school! </t>
  </si>
  <si>
    <t xml:space="preserve">i miss my john </t>
  </si>
  <si>
    <t>CreenaP</t>
  </si>
  <si>
    <t xml:space="preserve">http://twitpic.com/7j4wi - My dear cousin </t>
  </si>
  <si>
    <t xml:space="preserve">@thatiusstatic u havent been on twitter for so long </t>
  </si>
  <si>
    <t xml:space="preserve">@Epiphora Yeah, I thought it was sad too. That there needed to be a quiz. My heart goes out to all the sad, joyless pussies out there. </t>
  </si>
  <si>
    <t>ubermegan</t>
  </si>
  <si>
    <t xml:space="preserve">another day, no dollar involved tho </t>
  </si>
  <si>
    <t>tomcritchlow</t>
  </si>
  <si>
    <t>Wow - booking flights is really hard work  how do I know which is cheapest?</t>
  </si>
  <si>
    <t xml:space="preserve">@MeetaWFLH Took some pictures, but wasn't happy with them. </t>
  </si>
  <si>
    <t>horrortrailer</t>
  </si>
  <si>
    <t xml:space="preserve">I got Ghostbusters the video game and Friday The 13th - Killer Cut. Xbox Live is down for 24 hours, though. </t>
  </si>
  <si>
    <t>@Iakido Sorry that you're feeling ill  I hope you get better really quickly!</t>
  </si>
  <si>
    <t>kelseynx</t>
  </si>
  <si>
    <t>@shaundiviney I keep missing Short Stack on Channel v.  I have bad luck around me.</t>
  </si>
  <si>
    <t xml:space="preserve">i have the worst headache and my eyes are closing as im typing, SO tired. and i have to go to dancing rehearsals in 75mins counting down </t>
  </si>
  <si>
    <t>Splitscreen710</t>
  </si>
  <si>
    <t xml:space="preserve">Its storming here really bad and the power went out &amp;amp; im afraid of the dark </t>
  </si>
  <si>
    <t xml:space="preserve">Wishing I could sleep. </t>
  </si>
  <si>
    <t>@Frenchywilson I have cleaned a pool of grey marks  Green panscrub, pool liner cleaning fluid, swimmers and about an hour scrubbing....</t>
  </si>
  <si>
    <t>@Glowboy2006 because I have to work in the AM and woke up with a toothache and don't see the specialist until Tuesday  of next week</t>
  </si>
  <si>
    <t xml:space="preserve">soooo coolllldddd! </t>
  </si>
  <si>
    <t>AmalSyazwani</t>
  </si>
  <si>
    <t xml:space="preserve">stop crying your heart out  </t>
  </si>
  <si>
    <t xml:space="preserve">@NancyEDunne good morning- you banging the clothes pegs over there?? beaut day but i fear it wont last </t>
  </si>
  <si>
    <t>Nancysig</t>
  </si>
  <si>
    <t xml:space="preserve">@sunshinepenguin yes I did catch it and I was full of mud  oh poor baby bird  Always sad to see such things </t>
  </si>
  <si>
    <t>@lizguera no way that's shitty  I haven't been sleepin either. I just poured me a glass of whiskey</t>
  </si>
  <si>
    <t>javaandcocoa</t>
  </si>
  <si>
    <t xml:space="preserve">pathetic. really had to message him para matigil ako. hehehe. hay hay hayyyyyyy </t>
  </si>
  <si>
    <t>stormonster</t>
  </si>
  <si>
    <t>stupid phone, not tweeting as i want it to!  Welcome home, Mange! Great match-racing at the end and grats to Puma for taking home this leg</t>
  </si>
  <si>
    <t>Freinds dog chewed through my laptops power cord  #cry @tlgame</t>
  </si>
  <si>
    <t xml:space="preserve">@MyShortFate Missing short Stack all the time on channel v! i was only lucky yesterday morning. </t>
  </si>
  <si>
    <t>CrunchyCube</t>
  </si>
  <si>
    <t xml:space="preserve">it's like... really really really really really really really really really really really hard to get famous on YouTube nowadays. </t>
  </si>
  <si>
    <t xml:space="preserve">@xChez Hmm...dunno what it is mama. </t>
  </si>
  <si>
    <t xml:space="preserve">aaah a new day, the sun is shining, but work beckons. tired is not the word atm! </t>
  </si>
  <si>
    <t>In much pain before puppy training, might not go.  Why can't cuteness heal all ills? That would be rad.</t>
  </si>
  <si>
    <t>ziennajames</t>
  </si>
  <si>
    <t xml:space="preserve">Jeuj, project-day coming up! Now if only illustrator would get along nicely with photoshop and photoshop would listen to me for once... </t>
  </si>
  <si>
    <t>JesusLuvs_1997</t>
  </si>
  <si>
    <t xml:space="preserve">Healing is needed my teeth hurts </t>
  </si>
  <si>
    <t>Is never sleeeeeepy when it's  mimis time  #squarespace</t>
  </si>
  <si>
    <t>hearing really bad things about Transformers 2   when can we go and be disappointed?</t>
  </si>
  <si>
    <t>IJaayy</t>
  </si>
  <si>
    <t>has the worst canker sore ever  oh why cnt i have a happy canker sore free summer?</t>
  </si>
  <si>
    <t xml:space="preserve">@thisromantic my holidays are ending </t>
  </si>
  <si>
    <t>NicoleCastillo</t>
  </si>
  <si>
    <t xml:space="preserve">Goodnight tweeps! Tmrw my lil sis graduates Jr. High School ahhhh she is growing up too fast </t>
  </si>
  <si>
    <t xml:space="preserve">my twitter is going through bad weather as well.. </t>
  </si>
  <si>
    <t xml:space="preserve">I don't know HOW but I seriously messed up my ankle at Disneyland.  Icing it right now </t>
  </si>
  <si>
    <t>@Mattdavelewis England's out too ....   well maybe next year ... SouthAfrica looks like it might walk away with the world cup this year ..</t>
  </si>
  <si>
    <t>BabyDefender</t>
  </si>
  <si>
    <t>@SkrinkleBaby if he can pee fine, he wont need any surgery. Circ will harm him  Pls protect your son, watch this http://tinyurl.com/dmaj9k</t>
  </si>
  <si>
    <t>geography assignment  well.... at least the tape is funny...</t>
  </si>
  <si>
    <t xml:space="preserve">i really want to play drums but i feel sick </t>
  </si>
  <si>
    <t>raverbabylisa</t>
  </si>
  <si>
    <t xml:space="preserve">needs to rise above all the crap from other ppl, but its so hard when they just wont leave u alone and let u b happy </t>
  </si>
  <si>
    <t>jamesjones92</t>
  </si>
  <si>
    <t xml:space="preserve">easy 40k on beach rd today ahead of zone cross country tommorrow </t>
  </si>
  <si>
    <t>sophiehastings</t>
  </si>
  <si>
    <t xml:space="preserve">i should be doing psychology work. but homeostasis is boring and i keep getting distracted </t>
  </si>
  <si>
    <t>paulcarruthers</t>
  </si>
  <si>
    <t xml:space="preserve">struggling to make sense of it all. </t>
  </si>
  <si>
    <t xml:space="preserve">I hate motorways </t>
  </si>
  <si>
    <t>davortech</t>
  </si>
  <si>
    <t xml:space="preserve">@JCTurner You are lucky mate </t>
  </si>
  <si>
    <t>superjeans</t>
  </si>
  <si>
    <t xml:space="preserve">connections FAIL at the first hurdle </t>
  </si>
  <si>
    <t xml:space="preserve">@notahorse I think I finished at about ten past four </t>
  </si>
  <si>
    <t>lycanstrife</t>
  </si>
  <si>
    <t xml:space="preserve">Just got out of bed. Not looking forward to the Dentist </t>
  </si>
  <si>
    <t>IGird</t>
  </si>
  <si>
    <t>@joystiq I wants a code got infamous but no code in the box  http://twitpic.com/7j4zb</t>
  </si>
  <si>
    <t>charkidx</t>
  </si>
  <si>
    <t xml:space="preserve">ohai!!! if my bank card doesnt come thru today then my daily plan has been offically screwed! owwh i really want my new laptop </t>
  </si>
  <si>
    <t xml:space="preserve">My bdays always bitter swert... happy bday to me but mostly RIP Daddy Don. I still love you sooo much!!!!! </t>
  </si>
  <si>
    <t>MarcPaulina</t>
  </si>
  <si>
    <t xml:space="preserve">Another high pollen count day today </t>
  </si>
  <si>
    <t xml:space="preserve">not feeling this milk.. </t>
  </si>
  <si>
    <t xml:space="preserve">Fish Fatality this morning.. </t>
  </si>
  <si>
    <t>Patrishaah</t>
  </si>
  <si>
    <t xml:space="preserve">@kassysmithers i miss u 2 gurl i cant visit u im 2 far away hav 2 wait till nxt year soz </t>
  </si>
  <si>
    <t xml:space="preserve">@smokedrinkdrive  Other people on OCK got rows 1 and 2 for Hershey while I got row 10, </t>
  </si>
  <si>
    <t xml:space="preserve">@maybekody how are YOU! what happened? </t>
  </si>
  <si>
    <t xml:space="preserve">Stuck on train. Boo </t>
  </si>
  <si>
    <t>Kishili</t>
  </si>
  <si>
    <t xml:space="preserve">@addygryff I don't want to &amp;quot;feel&amp;quot; the love </t>
  </si>
  <si>
    <t>rossphillips</t>
  </si>
  <si>
    <t xml:space="preserve">@barrydobson shame our broadband service is so poor compared with virtually everywhere else </t>
  </si>
  <si>
    <t>Baxterianism</t>
  </si>
  <si>
    <t xml:space="preserve">Really wants the Angel Video in DVD Quality, oh for that Promo DVD </t>
  </si>
  <si>
    <t>TurkishNeon</t>
  </si>
  <si>
    <t xml:space="preserve">Its kinda bad to see all the effort I am putting into the Big Brother page and then getting like 6 views a day! It was getting like 17 </t>
  </si>
  <si>
    <t>CathalDuddy</t>
  </si>
  <si>
    <t xml:space="preserve">just outta hospital, see myself bac in there 2day tho </t>
  </si>
  <si>
    <t>becuasepie</t>
  </si>
  <si>
    <t xml:space="preserve">i'd love to come see you, but you're halfway across the world, so that's kinda hard </t>
  </si>
  <si>
    <t xml:space="preserve">Welcome to the pity party... </t>
  </si>
  <si>
    <t xml:space="preserve">@zymandthebean stop crying your heart out </t>
  </si>
  <si>
    <t>sigardner</t>
  </si>
  <si>
    <t xml:space="preserve">actually still abit gutted we lost that match </t>
  </si>
  <si>
    <t>glitteredtrash</t>
  </si>
  <si>
    <t>Feels like VOMITTING! So much for cheering myself up with 2 cups of milk tea  hate my day. - http://tweet.sg</t>
  </si>
  <si>
    <t>awe. there's a stray cat on my street. I keep on hearing it meow. I want it  I feel bad</t>
  </si>
  <si>
    <t>pinkyvix</t>
  </si>
  <si>
    <t xml:space="preserve">Im loving the sun today........but not the hayfever </t>
  </si>
  <si>
    <t>therealhelenw</t>
  </si>
  <si>
    <t>@upsidemeagan how the hell do you get 386 followers?! I have 4  i feel so unloved!</t>
  </si>
  <si>
    <t xml:space="preserve">@Patti_Cakes23 i'm def gonna be drooling and/or crying  he's gonna talk about his brother, too </t>
  </si>
  <si>
    <t>yaraalmouti</t>
  </si>
  <si>
    <t xml:space="preserve">is preparing teh batch record case study, eating cherry and feeling sick </t>
  </si>
  <si>
    <t>Ronislove</t>
  </si>
  <si>
    <t xml:space="preserve">is wish that had someone to talk..... </t>
  </si>
  <si>
    <t>my toes are cold.  fav chucks are soaked.</t>
  </si>
  <si>
    <t xml:space="preserve">User &amp;lt;&amp;gt; Designer. An User shapes &amp;quot;things&amp;quot; according their own idiosincracies, some unexperienced or bad designers too... </t>
  </si>
  <si>
    <t>zoegakenia</t>
  </si>
  <si>
    <t xml:space="preserve">@TequilaNef You're not talking to yourself.We're here,listening (not always replying).it gets boring replying then pple don't respond </t>
  </si>
  <si>
    <t>Melli_B</t>
  </si>
  <si>
    <t>DELF A2 ........     i'm afraid</t>
  </si>
  <si>
    <t xml:space="preserve">aannndd afteralll, youre my wonderwall </t>
  </si>
  <si>
    <t>millymanda</t>
  </si>
  <si>
    <t xml:space="preserve">@lola_lola_lola I don't like it!!!! You were supposed to win </t>
  </si>
  <si>
    <t>koolaiddoo</t>
  </si>
  <si>
    <t xml:space="preserve">i am watching videos xbox is offline </t>
  </si>
  <si>
    <t xml:space="preserve">mighty mouse is dead </t>
  </si>
  <si>
    <t xml:space="preserve">@rosscbrown Still waiting for my delivery </t>
  </si>
  <si>
    <t>Jaffnutter</t>
  </si>
  <si>
    <t xml:space="preserve">I've just lost heaps of photos that I hadn't yet backed up on DVD - my external 1TB hard drive fatally crashed </t>
  </si>
  <si>
    <t xml:space="preserve">Really hate SG's heat. Alr perspiring in my black denim jacket &amp;amp; shorts when leggings would have made the outfit better! </t>
  </si>
  <si>
    <t xml:space="preserve">@mzfreakycupkake tru I've been in that situation b4 </t>
  </si>
  <si>
    <t>@BrianNeudorff Not too bad, too short   How was your weekend?</t>
  </si>
  <si>
    <t>goddessmaat</t>
  </si>
  <si>
    <t xml:space="preserve">Just one little thing breaks the tenuous thread of being ok </t>
  </si>
  <si>
    <t>XbeavisX</t>
  </si>
  <si>
    <t xml:space="preserve">Another day off work and it's raining boooo </t>
  </si>
  <si>
    <t>mekii</t>
  </si>
  <si>
    <t xml:space="preserve">@RhumCake I cnt sleep. Tried for almst 5 hrs already. </t>
  </si>
  <si>
    <t xml:space="preserve">Its raining........so nice. Its cooling my room off. Since the fucking AC is broken. </t>
  </si>
  <si>
    <t>@MalikSincere yea ima do that but i just feel so unloved at times  No one responds to me (</t>
  </si>
  <si>
    <t xml:space="preserve">couldn't use right arm that well...tsk...didn't stretch before playing badminton </t>
  </si>
  <si>
    <t xml:space="preserve">Why am I up!?! Not feeling well, need BG </t>
  </si>
  <si>
    <t>jrdnftw</t>
  </si>
  <si>
    <t xml:space="preserve">@sugarlipz41586 i guess i'll have to wait til 169 and pretend the 1 isn't there. </t>
  </si>
  <si>
    <t>shintaaa</t>
  </si>
  <si>
    <t>@danzodanzo IM SORRY BUT I DONT KNW HOW TO STILL  ITS HARD OKAY ? it says i cant upload shizzz. ND SEND THE STUFF TO MR. T ND BRING USB!</t>
  </si>
  <si>
    <t xml:space="preserve">@belindajakobsen agreed </t>
  </si>
  <si>
    <t xml:space="preserve">@cloudgazer I would have given them an official bollocking by now and demanded to know as they must have broken their own guidelines. </t>
  </si>
  <si>
    <t>@ShaolinTiger Looks like Facebook removed that URL  awww.</t>
  </si>
  <si>
    <t xml:space="preserve">twitter fam i just woke up im wide awake cant go back to sleep </t>
  </si>
  <si>
    <t>I dnt hve a Mood  . Im not goin for the movies</t>
  </si>
  <si>
    <t xml:space="preserve">Sick Sick Sick...and migraines. Sorry for twittering my silly complaints to you. Be my mommy tonight, Twitter and Tylenol! </t>
  </si>
  <si>
    <t>XxXgoffikgurlXx</t>
  </si>
  <si>
    <t xml:space="preserve">@ElephantShell I did but fanficshon took it downe </t>
  </si>
  <si>
    <t xml:space="preserve">Working is over rated </t>
  </si>
  <si>
    <t>Trying not to rub my eyes-damn hayfever!  feeling hungry now must eat but dunno what....</t>
  </si>
  <si>
    <t>CaptainCooll</t>
  </si>
  <si>
    <t xml:space="preserve"> im going to sulk</t>
  </si>
  <si>
    <t>rMiniano</t>
  </si>
  <si>
    <t xml:space="preserve">third day. damn you teachers! i was in the school 6:30. without knowing my 2 teachers will not come. our next sub would be 12. damn. </t>
  </si>
  <si>
    <t>lintondepinton</t>
  </si>
  <si>
    <t xml:space="preserve">@Didierelectraux Yep still sick..having a cold..today is the second day @ my bed </t>
  </si>
  <si>
    <t>mrpom1997</t>
  </si>
  <si>
    <t xml:space="preserve">my stupid router is playing up again!!! </t>
  </si>
  <si>
    <t xml:space="preserve">My right hand is having a reaction to something. It's all swollen </t>
  </si>
  <si>
    <t xml:space="preserve">@sesh omg im so dizzy now </t>
  </si>
  <si>
    <t>gairalynn</t>
  </si>
  <si>
    <t xml:space="preserve">Laying in bed.  my dad yelled at me for being awake. Apparently i have to wake up and do chores early tomorrow. </t>
  </si>
  <si>
    <t>colourize</t>
  </si>
  <si>
    <t xml:space="preserve">bad start today - sour milk, no coffee </t>
  </si>
  <si>
    <t>@giajordan I know! I ran into some mean THC convention girls @ an ATM on day 2 &amp;amp; they were haters cuz I do porn  Some stoners suck!</t>
  </si>
  <si>
    <t>Toddlez_</t>
  </si>
  <si>
    <t xml:space="preserve">gotta practice for production </t>
  </si>
  <si>
    <t>plcoggo</t>
  </si>
  <si>
    <t>h0rseh0rse</t>
  </si>
  <si>
    <t xml:space="preserve">Seems to be an extra couple of million cars on the road today </t>
  </si>
  <si>
    <t xml:space="preserve">I've got B for my english exam and my mom is mad at me. </t>
  </si>
  <si>
    <t>pwrzosin</t>
  </si>
  <si>
    <t xml:space="preserve">Opera Unite is a great idea, but even sharing simple notes is not implemented correctly </t>
  </si>
  <si>
    <t>RyanPons</t>
  </si>
  <si>
    <t xml:space="preserve">@iphone_dev i wish i read this before i updated my itunes </t>
  </si>
  <si>
    <t>RagTagBarret</t>
  </si>
  <si>
    <t xml:space="preserve">@illustriousstar you're leaving florida???? </t>
  </si>
  <si>
    <t>@steeverington I actually fell asleep at quarterpast eleven! still tired now  just gonna come into uni and sit and do it.</t>
  </si>
  <si>
    <t xml:space="preserve">@meganpants HEY. i ALWAYS want to go for NDP!! </t>
  </si>
  <si>
    <t>annireyes25</t>
  </si>
  <si>
    <t xml:space="preserve">Im so tired!!!! :O ...... and i feel so lonley!!    buuaaaa!! </t>
  </si>
  <si>
    <t>kei_g</t>
  </si>
  <si>
    <t>had some bad news..  knocked sideways.</t>
  </si>
  <si>
    <t>omfg! Ugh ... I hate wen it storms and I'm by myself!  This sucks ... Now I cnt sleep! Great! Ugh! [Betta. Den. U. Think}</t>
  </si>
  <si>
    <t xml:space="preserve">@Sharontweet Don't mention her name!!!!! You will get inundated </t>
  </si>
  <si>
    <t>jaderoars</t>
  </si>
  <si>
    <t xml:space="preserve">does anyone know that site called ilike or something and it has a drawing game. I forgot what it's called </t>
  </si>
  <si>
    <t>Rebeccajayne81</t>
  </si>
  <si>
    <t xml:space="preserve">Come on mum..hurry up!!! Wish I was going on holiday!! </t>
  </si>
  <si>
    <t>iamiirene</t>
  </si>
  <si>
    <t xml:space="preserve">Goodmorning people </t>
  </si>
  <si>
    <t>Miz_Untouchable</t>
  </si>
  <si>
    <t xml:space="preserve">feeding my princess... 4am and im exhausted!!! </t>
  </si>
  <si>
    <t>@EYECANDY86  #haveyouever i have  not fun</t>
  </si>
  <si>
    <t xml:space="preserve">@nekromistress lmao.! ya me too that's why i just had to ask, i remember her as blair john's wife but haven't seen evil dead 2 in awhile </t>
  </si>
  <si>
    <t>Tilly1971</t>
  </si>
  <si>
    <t xml:space="preserve">Home alone, missing my Arfie </t>
  </si>
  <si>
    <t xml:space="preserve">is probably going to fail this exam and feeling a bit meh about a lot of things </t>
  </si>
  <si>
    <t>sjholt01</t>
  </si>
  <si>
    <t xml:space="preserve">Not looking forward to 2 1/2 hours of design documentation review workshop </t>
  </si>
  <si>
    <t>AndrewFairbairn</t>
  </si>
  <si>
    <t>@mikebishop I do 8.45 to 5.30!  And had to come in early today to deploy some sites. Can I go back to having a pretend job again please?</t>
  </si>
  <si>
    <t xml:space="preserve">This stuff in Iran makes me so thankful that I live in a country where I don't have to worry about being killed for political beliefs </t>
  </si>
  <si>
    <t>bnolan</t>
  </si>
  <si>
    <t xml:space="preserve">@myelin i'd like to be at the massive new facebook offices. so many c.s. developers together. it'd be so fun.  </t>
  </si>
  <si>
    <t xml:space="preserve">@jessbabe I doubt I'll b goin either... Too expensive </t>
  </si>
  <si>
    <t xml:space="preserve">Lol, @Larissa_SG , I don't have the Urban either </t>
  </si>
  <si>
    <t>my doggy has a cold.....I didn't even know that was possible. lolz. he keeps sniffling  it's sad.</t>
  </si>
  <si>
    <t>stevewoolf</t>
  </si>
  <si>
    <t>sad to be missing @adamwallenta's wedding    but happy that he's happy!</t>
  </si>
  <si>
    <t xml:space="preserve">is preparing the batch record case study, eating cherry and feeling sick </t>
  </si>
  <si>
    <t>MariekevdP</t>
  </si>
  <si>
    <t>At work. Got some very sad news yesterday: Fishy died  My dear fishy, my friend for 6 years... He went to fishy heaven.</t>
  </si>
  <si>
    <t xml:space="preserve">@lulliecarole I MISS YOU TOO!!!! Omg it's really hard to find 'another you' here   </t>
  </si>
  <si>
    <t>BarryHand</t>
  </si>
  <si>
    <t xml:space="preserve">@kgleeson I'll not be getting into #SF4 at all, only have time for about 10mins COD4/5 these days </t>
  </si>
  <si>
    <t xml:space="preserve">Had a lovely weekend with krystel, as usual! Can't believe I'm not gonna see her for 4 days later this week! Gutted! </t>
  </si>
  <si>
    <t xml:space="preserve">@aurorawilbs at least ur in the sun  im in a rebore sweatshop </t>
  </si>
  <si>
    <t>We are only on for another 40 mins!  dumbass twitter</t>
  </si>
  <si>
    <t xml:space="preserve">home sweet home. didn't miss those bloody crickets, though lol all that chirping </t>
  </si>
  <si>
    <t>tsitl</t>
  </si>
  <si>
    <t xml:space="preserve">Time flies when you're having none </t>
  </si>
  <si>
    <t>BADDESTBISSH</t>
  </si>
  <si>
    <t xml:space="preserve">#haveuever LOVED SOMEONE THAT DIDNT LOVE U BACK? </t>
  </si>
  <si>
    <t xml:space="preserve">i miss u all...especially @AlexxuPsycho and @Plumxd </t>
  </si>
  <si>
    <t>StarSpangledGrl</t>
  </si>
  <si>
    <t xml:space="preserve">Oh yeah...I did it.  Now, why am I not getting other people's updates??? </t>
  </si>
  <si>
    <t>@pilgrimfamilyuk Awful, I think they are about a year old though  Yep, I cried</t>
  </si>
  <si>
    <t>@Nimatime ï£« BlackberryÂ® I actually applied but they said I had 2 move 2 canada 4 the position I wanted  kinda sad... I$H Crackberry addict</t>
  </si>
  <si>
    <t>@k23will i`M hella sleepy...  &amp;amp;  i have a headache.</t>
  </si>
  <si>
    <t>why wont facebook work?!?! my crops are going to die!!    -i think im going to go watch some more 80s movies.</t>
  </si>
  <si>
    <t xml:space="preserve">@QueenofScots67 good morning.. you do sound perky! weather here great, at home today getting essays finished </t>
  </si>
  <si>
    <t>hilsatlvsonline</t>
  </si>
  <si>
    <t xml:space="preserve">@rhuk perhaps the countdown should be for IE6 &amp;amp; Win2k who can't use IE7 and above </t>
  </si>
  <si>
    <t>verily</t>
  </si>
  <si>
    <t>Stephen Fry has blocked me   I wonder why? After all he has over half a million followers and I was an early bird. Hey ho,  I'll survive.</t>
  </si>
  <si>
    <t>@foxycoxy hey.... r u calling us capetonians bizarre! *hurt feelings  *</t>
  </si>
  <si>
    <t>@loradrian  aww so you haven't finish it?</t>
  </si>
  <si>
    <t>ashley_gee</t>
  </si>
  <si>
    <t>@misseclarinal Oh no Cas.. I'm sorry   We're here if you need anything &amp;lt;3</t>
  </si>
  <si>
    <t>Was looking forward to a bath tonight.. but alas it'll have to be a shower  maybe another night i can jump in the spa bath..</t>
  </si>
  <si>
    <t>Concannon</t>
  </si>
  <si>
    <t xml:space="preserve">Want to write blog post about enormous social impact of Twitter after watching #Iranelection all night, but too busy and on holiday soon </t>
  </si>
  <si>
    <t xml:space="preserve">@Gerridd haha am really tired cause church camp just ended. and its only one &amp;amp; half weeks more to my exams! </t>
  </si>
  <si>
    <t xml:space="preserve">@isacullen No, I never watch pap videos, especially not videos like that one. Seeing the pics alone was enough. I can imagine the rest. </t>
  </si>
  <si>
    <t xml:space="preserve">@babyjew let's hope so </t>
  </si>
  <si>
    <t xml:space="preserve">@Marycherry044 I was going to go to foxtail tonight maybe I missed out </t>
  </si>
  <si>
    <t>Fanoulita</t>
  </si>
  <si>
    <t xml:space="preserve">reading chemistry.. </t>
  </si>
  <si>
    <t xml:space="preserve">@sarb3ar me too, but i can't really leave my room or my parents will wake up </t>
  </si>
  <si>
    <t xml:space="preserve">Shoulder still seems to be partly in spasm.  Ouch.  Will have to ice it again at lunch to see if that helps. </t>
  </si>
  <si>
    <t>mariiaaa</t>
  </si>
  <si>
    <t xml:space="preserve">My heart needs a vacation, it's all messed and fiddled up... </t>
  </si>
  <si>
    <t xml:space="preserve">@mcawilliams haha thanks its my lovely BB!Its not crappy,we can't buy the iphone in Slovenia </t>
  </si>
  <si>
    <t>JMe9ka</t>
  </si>
  <si>
    <t xml:space="preserve">@kdoggfunkstah at&amp;amp;t is always retarded. </t>
  </si>
  <si>
    <t xml:space="preserve">Uhmm... what about spending summer holidays in the USA?? The only problem is that nobody wants to come with me </t>
  </si>
  <si>
    <t xml:space="preserve">Man dang gotta go  to work but want more sleep </t>
  </si>
  <si>
    <t>lilmsspoiled17</t>
  </si>
  <si>
    <t>#iremember my wonderful ex-boyfriend  sad that hes my ex now</t>
  </si>
  <si>
    <t>PeriShatha</t>
  </si>
  <si>
    <t xml:space="preserve">Toootoootooo much homework. Physics SHOULD be forced to go die. Not allowed to drop it though </t>
  </si>
  <si>
    <t>h0ttiekeelz</t>
  </si>
  <si>
    <t xml:space="preserve">I've never hated the sound of my name more than when you say it because you're mad </t>
  </si>
  <si>
    <t xml:space="preserve">I do not know what to do anymore   </t>
  </si>
  <si>
    <t>sophiebrennan</t>
  </si>
  <si>
    <t xml:space="preserve">avoiding doing anything that remotely resembles wrk again.... hungry </t>
  </si>
  <si>
    <t xml:space="preserve">@UltimateHurl The &amp;quot;Are your parents proud of you?&amp;quot; Question will be raised eventually </t>
  </si>
  <si>
    <t>Radi0h3ad88</t>
  </si>
  <si>
    <t>Wtf is up wit this new Soulja Boy &amp;amp; Gucci Mane Tag-Team Duo? I'd rather a &amp;quot;Chicken Noodle Soup&amp;quot; comeback...  lol</t>
  </si>
  <si>
    <t xml:space="preserve">@bradradke just said I fail. I think I might go cry now </t>
  </si>
  <si>
    <t xml:space="preserve">tyler hilton is a sexy beast </t>
  </si>
  <si>
    <t xml:space="preserve">juat managed 8 sneezes in a row, felt amazing and i predict more, just moments away from itchy eyes that i will want to submerge in water </t>
  </si>
  <si>
    <t xml:space="preserve">My mother n law just came back from India!!she is now a Yoga Teacher!!isnÂ´t that awsome..she is 63 and is in beter shape than me..IÂ´m 27 </t>
  </si>
  <si>
    <t xml:space="preserve">@kat_le @_nano @jenniferrrdam don't ask me to go out to eat anymore kus I won't be able to refuse, I don't wanna be a heffa no more </t>
  </si>
  <si>
    <t>It's RYAN! Such a cute little 5th grader. Awww, now I want a hug  Aww, Emma looked cute with her little glasses &amp;amp; her hair behind her ears</t>
  </si>
  <si>
    <t>Oops, I think I just indirectly call my friend's girlfriend fat. I am so dead but I didn't mean it  Really.</t>
  </si>
  <si>
    <t>paulinasotto</t>
  </si>
  <si>
    <t>jnyborg</t>
  </si>
  <si>
    <t xml:space="preserve">@kmosegaard what's the difference </t>
  </si>
  <si>
    <t>jb</t>
  </si>
  <si>
    <t xml:space="preserve">@lbm Glad to hear you're okay. Wow </t>
  </si>
  <si>
    <t xml:space="preserve">@ubercutemommy I'm with you. Infant circumcision is a permanent body modification that violates human rights </t>
  </si>
  <si>
    <t>LilyEve</t>
  </si>
  <si>
    <t xml:space="preserve">@thenoblesavage We have similar neighbours! Had to watch a toddler being hit hard by an adult yesterday. Shouted out the window to stop. </t>
  </si>
  <si>
    <t xml:space="preserve">My sister finished the pickles </t>
  </si>
  <si>
    <t>AshleyyU</t>
  </si>
  <si>
    <t>Bad dream  that whole sleeping thing</t>
  </si>
  <si>
    <t>kathlf</t>
  </si>
  <si>
    <t>@LukePritch I really loved your performance at Rock Im Park! But you guys didn't play Seaside  Fortunatly I heard it two years ago!!</t>
  </si>
  <si>
    <t xml:space="preserve">I'm gonna save up money and then go shopping BY MYSELF this week..hope that'll come true..I miss shopping aloooonneee </t>
  </si>
  <si>
    <t xml:space="preserve">@Dragoninja I understand how you feel. Misplacing money is an absolutely infuriating feeling. </t>
  </si>
  <si>
    <t>allan1010</t>
  </si>
  <si>
    <t xml:space="preserve">@Bluenscottish there were 3 truckstops that I knew of used to have haggis on their menu. All closed or part of big chains now </t>
  </si>
  <si>
    <t xml:space="preserve">http://tinyurl.com/n7wdfo HIS VOICE IS SOOO SEXY </t>
  </si>
  <si>
    <t>&amp;amp;Bobby wont give me a kiss goodnight  saaad face for days again.</t>
  </si>
  <si>
    <t>_layla_s</t>
  </si>
  <si>
    <t xml:space="preserve">got the results from the theoretical exams. only 83% i'm so disappointed </t>
  </si>
  <si>
    <t xml:space="preserve">@hey_molly yes </t>
  </si>
  <si>
    <t xml:space="preserve">@MissHKS, Yep,she's in the States until next Friday </t>
  </si>
  <si>
    <t>Dinogaffe</t>
  </si>
  <si>
    <t>Realllyy ill again  at least I get a full day to revise for tomorrow!</t>
  </si>
  <si>
    <t xml:space="preserve">i hate waking up in the middle of the night.. now it'll take me 4eva to fall back asleep </t>
  </si>
  <si>
    <t xml:space="preserve">@mrcofficial miley, is it right that you do not act Hannah Montana any more? </t>
  </si>
  <si>
    <t xml:space="preserve">@wowgrrl just tired and irritable and knowing I won't get home for 12 hours </t>
  </si>
  <si>
    <t>Bad dream  that whole sleeping thing, not happening.</t>
  </si>
  <si>
    <t>mgundred</t>
  </si>
  <si>
    <t xml:space="preserve">Without the sex bots I have considerably less followers. </t>
  </si>
  <si>
    <t xml:space="preserve">still having a postgraduate class on 16:00 (strategic information system), but i am feel sleepy </t>
  </si>
  <si>
    <t>Still up.  when my brain is awake it takes a Mack truck to shut me down.</t>
  </si>
  <si>
    <t>xikUchiE</t>
  </si>
  <si>
    <t>@kaaayeee http://twitpic.com/7gis6 - i really mis you guys  i think that i will not enjoy my 4th yr life.. T_T honestly i love you guys!</t>
  </si>
  <si>
    <t>NoahBoeken</t>
  </si>
  <si>
    <t>1k-2k great time to lose 2 pots  down to 34k</t>
  </si>
  <si>
    <t xml:space="preserve">@Jonasbrothers I'm upset. I went to get the album today but where I live none of the shops get it in until friday </t>
  </si>
  <si>
    <t>mrsnickjayx3</t>
  </si>
  <si>
    <t xml:space="preserve">i don't want to work monday - thursday, for weeks. &amp;gt;.&amp;lt; i want my lvatt cd NOW, but i have to wait until morning </t>
  </si>
  <si>
    <t xml:space="preserve">Trip to the pet shop for some investigative work! Fish number 3 has also gone to fishy heaven </t>
  </si>
  <si>
    <t>@choochootheband excellent!I have a home studio. Suits me for the moment...but filled with two rooms worth of stuff  clear out needed soon</t>
  </si>
  <si>
    <t xml:space="preserve">@phoenixpwns That's true but still </t>
  </si>
  <si>
    <t>Feelix6</t>
  </si>
  <si>
    <t xml:space="preserve">Morning all! Havin weird dreams again.  Waking up all angsty </t>
  </si>
  <si>
    <t>meryleea</t>
  </si>
  <si>
    <t>my sister has caught the im-crazy-over-korean-drama virus. boys over flowers  tsk</t>
  </si>
  <si>
    <t>Can't believe it's over  Good stories last as long as it could... &amp;lt;3 Midnight Series</t>
  </si>
  <si>
    <t xml:space="preserve">@ahkneekitteen nuh uh XP....ok yeah im going fuckin crazy cooped up in the house with no internet </t>
  </si>
  <si>
    <t xml:space="preserve">@l17_glg oh, fgs- what a stupid reason. I don't think it'll be as good that way, not by far </t>
  </si>
  <si>
    <t xml:space="preserve">@xxandip Was too late </t>
  </si>
  <si>
    <t xml:space="preserve">Still haven't been shopping. I'll be up all night baking </t>
  </si>
  <si>
    <t>Has anyone got a top 10 things to do to destress? (can't go for a hill climb as its dark  )</t>
  </si>
  <si>
    <t>AnGeLtAsH73</t>
  </si>
  <si>
    <t xml:space="preserve">@TheEllenShow  i wish i could ellen, but im in australia and cant afford it </t>
  </si>
  <si>
    <t>I left my book at work  GUTTED!</t>
  </si>
  <si>
    <t>Jessamicca09</t>
  </si>
  <si>
    <t>I need sleep. I also need to get into school. And for that, I need more money.  To get money, I need to work, which means no sleep.   Fun.</t>
  </si>
  <si>
    <t>Sean_H</t>
  </si>
  <si>
    <t xml:space="preserve">I am wide awake and home alone for two weeks </t>
  </si>
  <si>
    <t xml:space="preserve">@highdigi heading in shortly a meeting </t>
  </si>
  <si>
    <t xml:space="preserve">@bigblackcar yah like vacuuming my room now </t>
  </si>
  <si>
    <t>MiGL2o9</t>
  </si>
  <si>
    <t xml:space="preserve">@AlohaLealani cuz my mother threw Clorox at them </t>
  </si>
  <si>
    <t xml:space="preserve">my mum is destroying her own family. </t>
  </si>
  <si>
    <t xml:space="preserve">i think i need to find myself a new friend to see 3oh!3 with me...dam </t>
  </si>
  <si>
    <t>EmHewett</t>
  </si>
  <si>
    <t xml:space="preserve">Really don't want to go to work for a stupid 3 hours.... </t>
  </si>
  <si>
    <t xml:space="preserve">I'm not in the mood for chemistry </t>
  </si>
  <si>
    <t>@Honey3223 Work and school  I've missed throwing sex toys at you though</t>
  </si>
  <si>
    <t xml:space="preserve">@sellelonimous So you're not gonna go to school tomorrow? </t>
  </si>
  <si>
    <t>jejenpek</t>
  </si>
  <si>
    <t xml:space="preserve">@11chiqa11 miss you too chiq.. too bad can't go home this july </t>
  </si>
  <si>
    <t xml:space="preserve">my son has just returned lovely and tanned from a week in Turkey while I'm as peely wally (not sure of spelling here!) as ever </t>
  </si>
  <si>
    <t xml:space="preserve">i hate today so much. </t>
  </si>
  <si>
    <t>lynnchristine</t>
  </si>
  <si>
    <t xml:space="preserve">back to work today    enjoyed my 3 day weekend could get use to that </t>
  </si>
  <si>
    <t xml:space="preserve">I don't want to see a doctor </t>
  </si>
  <si>
    <t xml:space="preserve">@Naughty_Dog Why oh Why am i at college </t>
  </si>
  <si>
    <t>lomantik</t>
  </si>
  <si>
    <t xml:space="preserve">@andychin haha uh oh!!! </t>
  </si>
  <si>
    <t>cclutteur</t>
  </si>
  <si>
    <t xml:space="preserve">just gettin done with patrick....unavail until 7 pm....sherrie we will miss u!!!makes me sad </t>
  </si>
  <si>
    <t>sian_dienn</t>
  </si>
  <si>
    <t>Oh GOD......... have a sociology exam today   so gonna fail it everyone    i F###ING hate college !</t>
  </si>
  <si>
    <t>dougapd</t>
  </si>
  <si>
    <t xml:space="preserve">@superjeans looks like the LC2.5 wiki editor strips out &amp;lt;object&amp;gt; tags </t>
  </si>
  <si>
    <t>KA5PER_973</t>
  </si>
  <si>
    <t xml:space="preserve">@JoliOwave its 4:23 here </t>
  </si>
  <si>
    <t xml:space="preserve">@Gillette73  darn it, those 2 games you mentioned are PS3..dang it, I got a 360. Guess I gotta pick up Gears of War instead.  </t>
  </si>
  <si>
    <t>mr_davison</t>
  </si>
  <si>
    <t xml:space="preserve">Took car in for a service. Didn't have right change for bus. Realised I left pass in the car, security took ages to let me in the office! </t>
  </si>
  <si>
    <t>ThomasVO</t>
  </si>
  <si>
    <t>Fuck you Tobback for changing the car(e)free sunday into a light version   http://bit.ly/FBP7M</t>
  </si>
  <si>
    <t>maluminica</t>
  </si>
  <si>
    <t xml:space="preserve">@allora hope u will feel better soon... Kidney infection. No fun. </t>
  </si>
  <si>
    <t>blufeenix</t>
  </si>
  <si>
    <t xml:space="preserve">Weight loss update Week 5, non mover. </t>
  </si>
  <si>
    <t>vegababy</t>
  </si>
  <si>
    <t xml:space="preserve">there is no such thing as fairy tales, I tried that once and it backfired on me </t>
  </si>
  <si>
    <t>itmn</t>
  </si>
  <si>
    <t xml:space="preserve">@espenao howcome my Home(Unite) is &amp;quot;Not running&amp;quot; what so ever </t>
  </si>
  <si>
    <t>angjiayun</t>
  </si>
  <si>
    <t xml:space="preserve">Ok. Too much Vitamin C intake. I want to throw up tomatoes right now. </t>
  </si>
  <si>
    <t>LiviaElvina</t>
  </si>
  <si>
    <t xml:space="preserve">phew. my time new life is just about to start. i'm so excited yet so scared plus nervous </t>
  </si>
  <si>
    <t>TwittLaTwoo</t>
  </si>
  <si>
    <t xml:space="preserve">Lovely morning again in the north woop! Shame im stuck in the house of shit. not feelin too positive 2day </t>
  </si>
  <si>
    <t>traceygr</t>
  </si>
  <si>
    <t xml:space="preserve">Not so keen on CSS that won't play nice ... and then the exact same code decides to work two hours later </t>
  </si>
  <si>
    <t>lucy3point0</t>
  </si>
  <si>
    <t xml:space="preserve">Not well today, back to bed </t>
  </si>
  <si>
    <t>coolbreezej</t>
  </si>
  <si>
    <t xml:space="preserve">@GOODENess357 Aww... Holes in your soul? Now I feel bad. </t>
  </si>
  <si>
    <t xml:space="preserve">@cheehong silicone sucks... we must always support ori bro... wah! mine lasts for 1 year nia... </t>
  </si>
  <si>
    <t>NiekeIndharyati</t>
  </si>
  <si>
    <t xml:space="preserve">uugghh!! i just cant take it any longerrr!! </t>
  </si>
  <si>
    <t>PerLight</t>
  </si>
  <si>
    <t>@Scriblit  ... sorry to hear that. Must have been awful. Take heart - milk teeth not, but kids are v resilient... *hug*</t>
  </si>
  <si>
    <t>kalpeshk</t>
  </si>
  <si>
    <t xml:space="preserve">Wow! Wow! Opera Unite has me all excited, but I can't try it out as I'll be cut off from the internet over the next week </t>
  </si>
  <si>
    <t>huge headace   hellppp</t>
  </si>
  <si>
    <t>Fuck you Tobback for changing the car(e)free sunday into a light version  http://bit.ly/FBP7M    &amp;lt;= sorry, Dutch only. #Leuven</t>
  </si>
  <si>
    <t>leenaca3</t>
  </si>
  <si>
    <t xml:space="preserve">well, that sucks!!! </t>
  </si>
  <si>
    <t>flashkiddy</t>
  </si>
  <si>
    <t xml:space="preserve">@zokdok nope, didnt do that. But everybody around me is experiencing the powerdrops in Mac. Think it's update related... </t>
  </si>
  <si>
    <t>shockwave3</t>
  </si>
  <si>
    <t xml:space="preserve">Gosh back to blighty from Mallorca with a rather large BANG. Really don't want to be here, much rather be sailing to Andratx for lunch </t>
  </si>
  <si>
    <t>DanielllLin</t>
  </si>
  <si>
    <t xml:space="preserve">Soo tired..time to get some sleep and have another exhausting day today. </t>
  </si>
  <si>
    <t>buzeebody</t>
  </si>
  <si>
    <t xml:space="preserve">its a public holiday and im at work </t>
  </si>
  <si>
    <t xml:space="preserve">oh my i hope everything is going to be okay. the time flew by </t>
  </si>
  <si>
    <t xml:space="preserve">phew. my new life is just about to start. i'm so excited yet so scared plus nervous </t>
  </si>
  <si>
    <t xml:space="preserve">@kirilouise my room is drawing too much power its heater and blanket or computer and blanket </t>
  </si>
  <si>
    <t>Ams3013</t>
  </si>
  <si>
    <t xml:space="preserve">@SerinaTX10 luv you mom, feel better 2moro   </t>
  </si>
  <si>
    <t xml:space="preserve">@greekshow seriously dude? That is not a way to end the season. How are we supposed to wait timm September now? That's so unfair. </t>
  </si>
  <si>
    <t xml:space="preserve">Whoa... google.com is down for me all of a sudden. </t>
  </si>
  <si>
    <t>focalmatter</t>
  </si>
  <si>
    <t>@NinaDi Nothing shows up when I visit your links. And I can't find the photos in the index.  Am I doing it wrong?</t>
  </si>
  <si>
    <t>MSB7</t>
  </si>
  <si>
    <t xml:space="preserve">@danlev oh god they're already making such sites? fucking a a few months in and twitter is already going the rout of MySpace </t>
  </si>
  <si>
    <t>monstars</t>
  </si>
  <si>
    <t xml:space="preserve">Apparently I lost all of my CDs sometime over the years... Give or take a few. </t>
  </si>
  <si>
    <t>and yet i am a lonely girl again  &amp;quot;WHERE IS EVERYBODY?&amp;quot; - brian knobs!</t>
  </si>
  <si>
    <t>CosmicMalika</t>
  </si>
  <si>
    <t xml:space="preserve">@killaseze drink some tea or hot milk... why cant u sleep?? I so dont wanna go outside.. its chillyyyy </t>
  </si>
  <si>
    <t>@DivaWonderGirl byeee  miss yaahh! Tweet me when ure on!</t>
  </si>
  <si>
    <t>@ASOS_Fi ahhh I'm glad, was gonna bring you one is as wasn't there for your bday but ran out of tupperware  x</t>
  </si>
  <si>
    <t>MaygenRae</t>
  </si>
  <si>
    <t xml:space="preserve">I should go to sleep, but I'm not tired. </t>
  </si>
  <si>
    <t>haydens30</t>
  </si>
  <si>
    <t xml:space="preserve">Hot and smelly bus, public lavatory travel! </t>
  </si>
  <si>
    <t>JCrystalle</t>
  </si>
  <si>
    <t xml:space="preserve">i wish i could find my old home janessa miller on social network site. </t>
  </si>
  <si>
    <t>@ilovegayboys because i am sick and my period is here!!!! shit timing. AND CLAUDIE WHY DO YOU FEEL UNAPPRECIATED  i love you pal!!!</t>
  </si>
  <si>
    <t xml:space="preserve">cant we just stay friends </t>
  </si>
  <si>
    <t>sharathks</t>
  </si>
  <si>
    <t xml:space="preserve">Sitting and home and thinking what to do. </t>
  </si>
  <si>
    <t>Melaniemm90</t>
  </si>
  <si>
    <t xml:space="preserve">there has to be more to life that this </t>
  </si>
  <si>
    <t xml:space="preserve">watchin intervention!! these storys are so sad </t>
  </si>
  <si>
    <t xml:space="preserve">@iSukk nope, claw was shut down for annual maintenance </t>
  </si>
  <si>
    <t xml:space="preserve">I hate when you've read for class but you can't answer the Professor's questions, so you end up looking like you didn't read anyway... </t>
  </si>
  <si>
    <t xml:space="preserve">should be sleeeping but Face Book thinks otherwise </t>
  </si>
  <si>
    <t>RapterJames</t>
  </si>
  <si>
    <t xml:space="preserve">@DesireeLai ih good. but still,i might have skool that day. </t>
  </si>
  <si>
    <t xml:space="preserve">@TomFelton YOU ARE BACK!! *jumpsaround* WE MISSED YOU!!! Where have you been?  Oh and Good Morning &amp;amp; Good Luck </t>
  </si>
  <si>
    <t>judyeats</t>
  </si>
  <si>
    <t>coughing way too much  it sucks</t>
  </si>
  <si>
    <t>rach802003</t>
  </si>
  <si>
    <t xml:space="preserve">Ow, sore throat, runny nose, achy eyes </t>
  </si>
  <si>
    <t>heytherecoley</t>
  </si>
  <si>
    <t xml:space="preserve">I've been watching music videos for over an hour and a half because I woke up and couldn't fall back asleep... </t>
  </si>
  <si>
    <t>@_hayles hey sweetie.not bad.sore throat,so not speakn to any1 all day,dont wana lose my voice again  hows u? russ tweeted alot last night</t>
  </si>
  <si>
    <t xml:space="preserve">is grieving she has severe lack of Jimmy Anderson now England have been knocked out of the 20/20 tournament </t>
  </si>
  <si>
    <t>LittleBabyJ</t>
  </si>
  <si>
    <t xml:space="preserve">josh did it to me again </t>
  </si>
  <si>
    <t>GOODNIGHTFELLOW</t>
  </si>
  <si>
    <t xml:space="preserve">Sad to be home </t>
  </si>
  <si>
    <t>Pughsley4</t>
  </si>
  <si>
    <t>is sunburnt and very annoyed .. hopefully it will become brown   x</t>
  </si>
  <si>
    <t>flexsquad</t>
  </si>
  <si>
    <t>@svenbrencher  #flexughh ...not this night. Sorry  I'am on a trip to a customer meeting early next morning. 480km to go... but 30.06.09!</t>
  </si>
  <si>
    <t>aka_pot_luck</t>
  </si>
  <si>
    <t xml:space="preserve">@Jolena420 nah used to have ages ago but never went on it </t>
  </si>
  <si>
    <t>sparkle_lily</t>
  </si>
  <si>
    <t xml:space="preserve">i cant believe i woke up at half past seven on my only day off.... </t>
  </si>
  <si>
    <t>Ssirgany</t>
  </si>
  <si>
    <t>@Zeinobia proud to be at the bottom of the democracy food chain  shame shame shame</t>
  </si>
  <si>
    <t>OMG i missed saying it was my 50th update  Anyway here's the rash: http://bit.ly/9Fzyu</t>
  </si>
  <si>
    <t xml:space="preserve">Woke up too damn early. No hope of hitting the snooze button due to unexpected family visitors. Have to entertain in my pajamas.  </t>
  </si>
  <si>
    <t>reereesh_cechil</t>
  </si>
  <si>
    <t xml:space="preserve">have no idea..somebody help... </t>
  </si>
  <si>
    <t xml:space="preserve">i still cant believe the @JonasBrothers did a cover of thinking of you, its so good, but the violin ruins it </t>
  </si>
  <si>
    <t>@Brian_Healy i reckon its going to be a pretty long queue  can't wait for Transformers 2, she was criminally underused in the first!</t>
  </si>
  <si>
    <t>lukecorrincare</t>
  </si>
  <si>
    <t xml:space="preserve">Got a haircut, so hungry! and I need to study for a maths exam tomorrow before I can eat </t>
  </si>
  <si>
    <t xml:space="preserve">I don't know whats wrong with me today.... just don't wana do anything, no food, no work, no nothing </t>
  </si>
  <si>
    <t>Twiggzy</t>
  </si>
  <si>
    <t xml:space="preserve">hmm...hungry..god i wish i had some noodles </t>
  </si>
  <si>
    <t>NicolaKenny</t>
  </si>
  <si>
    <t>Thinks she is now gunna cry due to the fact i was not at the jonas brothers and mcfly were special guests  Bad Times ...Sad Times</t>
  </si>
  <si>
    <t>Angel4JeffBates</t>
  </si>
  <si>
    <t>is checking out websites to help my first grader succeed he needs help with reading this summer  with the hours i work its so difficul ...</t>
  </si>
  <si>
    <t>_DictionaryGirl</t>
  </si>
  <si>
    <t xml:space="preserve">Seventh place argh &amp;gt;_&amp;lt; Thank god for secret matinee trivia on saturday to redeem ourselves. Boo, we need you! </t>
  </si>
  <si>
    <t xml:space="preserve">@ironicpete apparently it's an American thing to make card companies money so I don't qualify </t>
  </si>
  <si>
    <t xml:space="preserve">@soumen08 just state of the frigging obj .. gui design is driving me crazy </t>
  </si>
  <si>
    <t>princesshils</t>
  </si>
  <si>
    <t>I feel sick  Woke up at 3am and couldn't get back to sleep</t>
  </si>
  <si>
    <t xml:space="preserve">extremely hot and long day... </t>
  </si>
  <si>
    <t xml:space="preserve">@WaffleSlayer No shit, right. </t>
  </si>
  <si>
    <t xml:space="preserve">@njpbennett i do think so, the search result on tweetie only gets one twit, i have to click on 'more' but it only gives me 1 twit/click </t>
  </si>
  <si>
    <t>layd_B33</t>
  </si>
  <si>
    <t xml:space="preserve">bored with red hair..wanna go back blonde now! </t>
  </si>
  <si>
    <t xml:space="preserve">@lean_nasution Call Tara to mom's phone pls..she needs u..masi demam dia </t>
  </si>
  <si>
    <t>EnameledKoi</t>
  </si>
  <si>
    <t xml:space="preserve">Did Wii Fit for the first time in a month...feeling good. Played some Little Big Planet, had a protein shake, should sleep but not tired </t>
  </si>
  <si>
    <t>luccryer970</t>
  </si>
  <si>
    <t>wuMMle</t>
  </si>
  <si>
    <t xml:space="preserve">Back to coding </t>
  </si>
  <si>
    <t>I downloaded some 99 cent game and I've been playing for the last 2 hours  ugh! Get a life Raquel!!!</t>
  </si>
  <si>
    <t>AnotherBartdude</t>
  </si>
  <si>
    <t xml:space="preserve">Resolving to rid myself of my fanny bands. I have a new rear tyre fitted and am treating it as a new start. I have to get some cred back </t>
  </si>
  <si>
    <t>michaeljbailey</t>
  </si>
  <si>
    <t xml:space="preserve">@VitalIpswich Trying to - it feels a long way away now... </t>
  </si>
  <si>
    <t xml:space="preserve">It's glorious outside. Why am I stuck indoors </t>
  </si>
  <si>
    <t>glitter_guitar</t>
  </si>
  <si>
    <t xml:space="preserve">I really don't know what I'm going to do without my kitties.... </t>
  </si>
  <si>
    <t xml:space="preserve">@serrac: I thought I did </t>
  </si>
  <si>
    <t>@livin4hymn I see them!  Sorry, Sean.</t>
  </si>
  <si>
    <t>Grubb78</t>
  </si>
  <si>
    <t xml:space="preserve">Is pissed New Kids on the Block aren't coming now  </t>
  </si>
  <si>
    <t>Naaastusia</t>
  </si>
  <si>
    <t>I watched pearl harbor yesterday and omg.. I LOVE THIS MOVIE! I've got to go to television but it's raining  I hate waether like this!</t>
  </si>
  <si>
    <t>bojkowski</t>
  </si>
  <si>
    <t xml:space="preserve">Go Go Conference Call! Oh, no-one's answering. </t>
  </si>
  <si>
    <t xml:space="preserve">ok so I'm in bed and I still can't sleep </t>
  </si>
  <si>
    <t>mistabushi</t>
  </si>
  <si>
    <t xml:space="preserve">has a really bad throat </t>
  </si>
  <si>
    <t xml:space="preserve">bored out of my brains </t>
  </si>
  <si>
    <t xml:space="preserve">@TomFelton good luck, whats the audition, i'm of house hunting today. had little luck for about 2 months </t>
  </si>
  <si>
    <t>JuanZanziros</t>
  </si>
  <si>
    <t>@Burto1980 you disgust me  &amp;amp; you're my only twitter follower too!  ready to watch TBS2E1 again, but nobody's here &amp;gt;.&amp;lt;</t>
  </si>
  <si>
    <t xml:space="preserve">hopes hubby doesn't lose his job </t>
  </si>
  <si>
    <t>wemlye</t>
  </si>
  <si>
    <t xml:space="preserve">Drove from CBD to Hawthorn for meeting. Only prob was - I was 3 weeks too early </t>
  </si>
  <si>
    <t xml:space="preserve">she's not understand me </t>
  </si>
  <si>
    <t xml:space="preserve">just got my 200 follower. but I have a feeling it is just a spambot </t>
  </si>
  <si>
    <t>Still have that awful buggering heartburn  Bloody painful and nothing seems to work!!</t>
  </si>
  <si>
    <t>SaraSteel</t>
  </si>
  <si>
    <t xml:space="preserve">Can't wait for the iPhone software update 2moro, havin nothing but trouble! Heard I'm not the only one (or am I?) </t>
  </si>
  <si>
    <t>Mazetta</t>
  </si>
  <si>
    <t xml:space="preserve">Doh! I forgot my lunch. </t>
  </si>
  <si>
    <t xml:space="preserve">Really hating being so broke. Wanting to work full time badly </t>
  </si>
  <si>
    <t>angelawidjaja</t>
  </si>
  <si>
    <t>@petraamuljadi me neither pet! It sucks.. I think I might fail an econ unit this sem..  *fingers crossed* hope not.. When r u goin to jkt?</t>
  </si>
  <si>
    <t>prescribeddrone</t>
  </si>
  <si>
    <t xml:space="preserve">my foot hurts so much </t>
  </si>
  <si>
    <t xml:space="preserve">Morning twitterers...i am super sleepy today </t>
  </si>
  <si>
    <t xml:space="preserve">couldn't get #opera #unite to work onmy work machine due to office firewall </t>
  </si>
  <si>
    <t>i don't have a lesson i should have right now, so i could have stayed in bed!!  watching videos from yday&amp;lt;3 www.youtube.com/laurarrx</t>
  </si>
  <si>
    <t xml:space="preserve">Hmm, well, i kinda started to. So... tomorrow? </t>
  </si>
  <si>
    <t>audreyo75</t>
  </si>
  <si>
    <t xml:space="preserve">on the couch not well </t>
  </si>
  <si>
    <t>Loubit</t>
  </si>
  <si>
    <t xml:space="preserve">really can't find her ipod. </t>
  </si>
  <si>
    <t xml:space="preserve">iÂ´m bord dont have to goo to scool today thats a nice  bud stil bord </t>
  </si>
  <si>
    <t xml:space="preserve">Morning all,another sunny day,plenty to do though </t>
  </si>
  <si>
    <t xml:space="preserve">@alovething Soon darrrrrlin. Sorry I am sucking so hard. </t>
  </si>
  <si>
    <t>fireyred09</t>
  </si>
  <si>
    <t xml:space="preserve">is not feelin to 2 gud 2day </t>
  </si>
  <si>
    <t xml:space="preserve">I could really use a Topo-Chico right about now...Eating late at night has never been good for my body... </t>
  </si>
  <si>
    <t xml:space="preserve">Tried to preorder 3G S from O2 shop. O2 said &amp;quot;sorry, we're not doing pre-orders, but we're expecting plenty of stock, call back Thursday&amp;quot; </t>
  </si>
  <si>
    <t>RhiannonKatexo</t>
  </si>
  <si>
    <t xml:space="preserve">hating on winter. brrr. </t>
  </si>
  <si>
    <t>Melia89</t>
  </si>
  <si>
    <t xml:space="preserve">YAIYYYY...i want big apple please mummy </t>
  </si>
  <si>
    <t>church outfit option #2  I'm afraid of this one because it's kinda high up on the sides.  http://tinyurl.com/nr4ot7</t>
  </si>
  <si>
    <t>MzTaNiaB</t>
  </si>
  <si>
    <t xml:space="preserve">R.I.P. D.Dawkins you will be missed hun </t>
  </si>
  <si>
    <t xml:space="preserve">@beatbutcha im not killing the goat </t>
  </si>
  <si>
    <t>MewNyu</t>
  </si>
  <si>
    <t xml:space="preserve">good morning internet. Such a lovely day today and I've got to clean </t>
  </si>
  <si>
    <t xml:space="preserve">@KimBlairwitch - Not possible whilst live on the show i'm afraid </t>
  </si>
  <si>
    <t xml:space="preserve">@WollemiPine I do that ones a week when I try to search for the money and realize there are only receipts in the wallet </t>
  </si>
  <si>
    <t>sn00pyj</t>
  </si>
  <si>
    <t>@lucy3point0 ah  that would explain  why your desk is empty. What's up?</t>
  </si>
  <si>
    <t xml:space="preserve">@lindawriting1 @FrillyHills  Thanks. He needs to be in hospital for a few more days </t>
  </si>
  <si>
    <t xml:space="preserve">In the library with rory. Got the 1st nd 2nd off and have nothing to do.. Little red cap failed </t>
  </si>
  <si>
    <t xml:space="preserve">This damn sneezing is killing me </t>
  </si>
  <si>
    <t>BGSport</t>
  </si>
  <si>
    <t>@FreeMoAlmond lol so true!!  My house will do that to you! I love Entourage! I don't have hbo though lol so not lately   I need 2 get it!</t>
  </si>
  <si>
    <t>Melissavyraz</t>
  </si>
  <si>
    <t>Getting my mum's Chevrolet instead  no new car also just slightly bigger compare to 'Msia made mini cooper' n she get new big car sobsob~</t>
  </si>
  <si>
    <t xml:space="preserve">@shoelover79 yeah, that would explain it I guess... </t>
  </si>
  <si>
    <t>Vanchy29</t>
  </si>
  <si>
    <t xml:space="preserve">Working again... and i'm in a bad mood ... haven't heard from my friend for more than a week and I'm really worried what's wrong </t>
  </si>
  <si>
    <t>Just woke up, Have an exam at half one, I Really cant be bothered. I just feel like lying in  X</t>
  </si>
  <si>
    <t xml:space="preserve">Public transport has screwed me twice in one day. Woe is me. </t>
  </si>
  <si>
    <t>Kathrynjoy25</t>
  </si>
  <si>
    <t>It's offical, I miss my family!     Praise God for good friends eh?!</t>
  </si>
  <si>
    <t>mojostar</t>
  </si>
  <si>
    <t>is thinking that the cats are going to a pet sanctuary soon.  Damn allergies...and people that just drop cats on the side of the road!</t>
  </si>
  <si>
    <t>pipisuneon</t>
  </si>
  <si>
    <t xml:space="preserve">am beyond tired and the driling building works outside the office window not helping my mood, need sleep, dont want to be at work </t>
  </si>
  <si>
    <t xml:space="preserve">@Glowboy2006 I meet be needing that later today! This bites </t>
  </si>
  <si>
    <t>Kyrstye</t>
  </si>
  <si>
    <t>@sidekick830 echh im good. i can't ever sleep.  is your mom still a surgeon? Jk. gaahhh.  how are you?</t>
  </si>
  <si>
    <t>ugifractal</t>
  </si>
  <si>
    <t xml:space="preserve">waiting for my hosting activation </t>
  </si>
  <si>
    <t>JayHoene</t>
  </si>
  <si>
    <t xml:space="preserve">i wish more people would follow me </t>
  </si>
  <si>
    <t>MaggieTucker</t>
  </si>
  <si>
    <t>Can't sleep.  Babysitting in the morning until 7:30.</t>
  </si>
  <si>
    <t>SmaartguySA</t>
  </si>
  <si>
    <t xml:space="preserve">Whoo hoooo it's youth day and I am working </t>
  </si>
  <si>
    <t>ibayntun</t>
  </si>
  <si>
    <t>Cleaning duties for me today  Oh, and chauffer duties too!!!</t>
  </si>
  <si>
    <t xml:space="preserve">I was totally excited about getting something before the US </t>
  </si>
  <si>
    <t xml:space="preserve">trying to knock myself out with Tylenol PM.. learning to sleep alone tonight... </t>
  </si>
  <si>
    <t>_KateJones_</t>
  </si>
  <si>
    <t>Computer is broke!   How will i survive!</t>
  </si>
  <si>
    <t xml:space="preserve">@Duidl_Media LOL ~ Tonight's spam bot of choice  is &amp;quot;Horny Hottie&amp;quot; ~ I've been getting that one all evening long. </t>
  </si>
  <si>
    <t xml:space="preserve">hi ho, hi ho. so much to do. so little time. yargh. must. memorise over 2,000 words in 5 hours.  year12 memories stay away </t>
  </si>
  <si>
    <t>cbear099</t>
  </si>
  <si>
    <t xml:space="preserve">aw the snows stopped nw and is slowly melting away </t>
  </si>
  <si>
    <t>FaceTheCELEB</t>
  </si>
  <si>
    <t xml:space="preserve">ok im up cant sleep </t>
  </si>
  <si>
    <t xml:space="preserve">Does someone - ANYONE - have a school-styles email address I can use? </t>
  </si>
  <si>
    <t>kitcath53</t>
  </si>
  <si>
    <t xml:space="preserve">Oh my gosh! Andie just turned 11 months last Sunday and she has &amp;quot;kuto&amp;quot; na </t>
  </si>
  <si>
    <t>weezybop</t>
  </si>
  <si>
    <t xml:space="preserve">Im back, lanarote was great, so sad to be back at work </t>
  </si>
  <si>
    <t>illuminatiz</t>
  </si>
  <si>
    <t xml:space="preserve">india outta the T20 worldcup... All credit to Ravindra Jadeja and Dhoni fr the poor display against england! </t>
  </si>
  <si>
    <t>Brandelina25</t>
  </si>
  <si>
    <t xml:space="preserve">http://tweetvalue.com/  My twitter is worth $6 ?!?!?!?!?!     </t>
  </si>
  <si>
    <t>tnicb1922</t>
  </si>
  <si>
    <t xml:space="preserve">Sleep...that's all </t>
  </si>
  <si>
    <t>angelaprongs</t>
  </si>
  <si>
    <t xml:space="preserve">*worries anxiously about mom's email reply and knows there probably won't even be an assuring or straight answer* </t>
  </si>
  <si>
    <t>Kayla_Sheree</t>
  </si>
  <si>
    <t xml:space="preserve">@Chaaarliiieee updates- 589 </t>
  </si>
  <si>
    <t xml:space="preserve">My stomach hurts, don't know why </t>
  </si>
  <si>
    <t>Shameez</t>
  </si>
  <si>
    <t xml:space="preserve">@reneparker yes i'd like that if i can.Have to chat to you when i see you </t>
  </si>
  <si>
    <t xml:space="preserve">Dang. The lyrics in the fray's how to save a life are eerily perfect. </t>
  </si>
  <si>
    <t xml:space="preserve">@junniecyh I'm sorry, June! I'll try to fix this! </t>
  </si>
  <si>
    <t>guitarplyr</t>
  </si>
  <si>
    <t xml:space="preserve">@CortanaV I can't sleep, and when I hop on the computer, Bnet is down? That's wrong on so many levels.... </t>
  </si>
  <si>
    <t xml:space="preserve">meh yet again in another over everyone/everything kinda mood </t>
  </si>
  <si>
    <t>MrJamieHosmer</t>
  </si>
  <si>
    <t xml:space="preserve">still awake at 3:30am .. I really need to find a job.... </t>
  </si>
  <si>
    <t xml:space="preserve">This is why I should have went to bed before 3 AM at least once during my time off.  </t>
  </si>
  <si>
    <t>Have a feeling I'm gonna be up ALL night, damn.  Ran into a door today  haha messed up my lip.</t>
  </si>
  <si>
    <t xml:space="preserve">such a bad throat </t>
  </si>
  <si>
    <t>my head is still throbbing  i want to cut it off it hurts so bad!</t>
  </si>
  <si>
    <t xml:space="preserve">@junniecyh I'm sorry, June! We'll try to fix this! </t>
  </si>
  <si>
    <t>hybrid101</t>
  </si>
  <si>
    <t xml:space="preserve">@iiilyana WHAAAT what do you mean except you? </t>
  </si>
  <si>
    <t xml:space="preserve">@chelahsea We made our own tacos using the vegie delight mince. It was rather tasty. Everyone ate it. We dont go out for Mexican. </t>
  </si>
  <si>
    <t>glawreeyuh</t>
  </si>
  <si>
    <t>busted all her money in a few hours  http://plurk.com/p/11aixv</t>
  </si>
  <si>
    <t>watudoinsammie</t>
  </si>
  <si>
    <t xml:space="preserve">workworkworkworkexam friday </t>
  </si>
  <si>
    <t xml:space="preserve">mmm i have a friend who always tries to outdo me with everything. so annoying </t>
  </si>
  <si>
    <t>jacktruong</t>
  </si>
  <si>
    <t xml:space="preserve">I can't sleep in this weather, it's too hot. Opening window doesn't help, the bugs come in. Fans are already maxed out and it's loud. </t>
  </si>
  <si>
    <t>@DanMerriweather poor fella  sorry to hear ya not having fun</t>
  </si>
  <si>
    <t>TorranceD</t>
  </si>
  <si>
    <t>Im feeling sick and miserable my stom,ach is going to diee!! Oreinteering was not healthy for it  Anywayy school tommorrow is a maybe (n)</t>
  </si>
  <si>
    <t>@JLSOfficial LOL you guys are funny haha! I wasnt there but I feel sorry for the people that were  hope its not like that thursday  xx</t>
  </si>
  <si>
    <t>JadeLee_</t>
  </si>
  <si>
    <t>@Georgesampson nice one i've got mine next year  did u find them hard? Xxx</t>
  </si>
  <si>
    <t xml:space="preserve">@retokiefer Where did you find that? System update reports nothing available </t>
  </si>
  <si>
    <t>lisibibi</t>
  </si>
  <si>
    <t xml:space="preserve">Tday is not my greatest day... Today is a horrible day </t>
  </si>
  <si>
    <t>rpsb</t>
  </si>
  <si>
    <t xml:space="preserve">going to have Poha with tea in the evening !!! but the just thought of it is making me feel damn hungry nw only ... </t>
  </si>
  <si>
    <t>pinnbunyapana</t>
  </si>
  <si>
    <t>woke up too early for my liking  but atleast the sun is shining in Wimbledon. JB's new album is amazing.</t>
  </si>
  <si>
    <t xml:space="preserve">Nurse Jackie was epic as usual. Mmm Coop, you sexy bitch... My foot hurts </t>
  </si>
  <si>
    <t>Rykel77</t>
  </si>
  <si>
    <t>4:30am and I am awake  Trying to catch up on all this Iran Election stuff.</t>
  </si>
  <si>
    <t xml:space="preserve">Just watch the entire series of 24. And I don't even like it! Man, I can't sleep. </t>
  </si>
  <si>
    <t>i'm definatly getting sick  my throats so itchy and sore. off to sleep. http://bit.ly/G739e enjoy my new youtube videoz</t>
  </si>
  <si>
    <t>Chris_Quartly</t>
  </si>
  <si>
    <t xml:space="preserve">my cat died this morning </t>
  </si>
  <si>
    <t xml:space="preserve">I've been a wreck since my fiancÃ© died two years ago. I still miss her. she was SOOOO beautiful! I need a hug. </t>
  </si>
  <si>
    <t>@traacy lol! haha im up to nothing much! i want to draw but i have no paper!  lol so i might watch a movie! ITS FREEZING HERE.Its like 2Â°!</t>
  </si>
  <si>
    <t xml:space="preserve">@KimBlairwitch Yes so I have been told </t>
  </si>
  <si>
    <t>kloza</t>
  </si>
  <si>
    <t xml:space="preserve">@NinaDi had a look at your new photos using Holga! Great stuff! Did you process your negs? Mys canner does not scan my negs properly </t>
  </si>
  <si>
    <t xml:space="preserve">http://twitpic.com/7j5j7 -  @jonasbrothers I miss you </t>
  </si>
  <si>
    <t xml:space="preserve">YEAR 12 MUSIC MODERATION TOMORROW.  OHNOES. 50% of my grade is going down the drain...unless I practice. Which is gonna start... now. </t>
  </si>
  <si>
    <t>nitbuntu</t>
  </si>
  <si>
    <t xml:space="preserve">Opera as usual are a good few years ahead of the pack.  I love the concept, if only it was open source and could work on any browser! </t>
  </si>
  <si>
    <t>iamhelicase</t>
  </si>
  <si>
    <t xml:space="preserve">Fresh ant bites on my foot </t>
  </si>
  <si>
    <t>cousinfever</t>
  </si>
  <si>
    <t xml:space="preserve">Finished the movie. Going to bed now </t>
  </si>
  <si>
    <t>youngandlost</t>
  </si>
  <si>
    <t xml:space="preserve">beeing sick is no fun. </t>
  </si>
  <si>
    <t xml:space="preserve">@theblast GAH! It sucks that I'm still seeding Season 1 now. </t>
  </si>
  <si>
    <t>gabylubbsandy</t>
  </si>
  <si>
    <t xml:space="preserve">pick up tha phone hunie </t>
  </si>
  <si>
    <t>NightWhistler</t>
  </si>
  <si>
    <t xml:space="preserve">Related to me wishing I was on my couch reading Snow Crash instead of at work </t>
  </si>
  <si>
    <t xml:space="preserve">i wanna be in ash. today and tomorrow </t>
  </si>
  <si>
    <t xml:space="preserve">My maths semester mark is at 47%. Soooo close </t>
  </si>
  <si>
    <t xml:space="preserve">Watching shows about people with OCD always upsets me because I fear my anxiety disorder will one day reach that point </t>
  </si>
  <si>
    <t>debsuk</t>
  </si>
  <si>
    <t xml:space="preserve">morning... slept well and woke refreshed i betcha @damien24 didnt </t>
  </si>
  <si>
    <t>brittneyraye</t>
  </si>
  <si>
    <t xml:space="preserve">@MegLizzy I haven't seen it. </t>
  </si>
  <si>
    <t>brittinea</t>
  </si>
  <si>
    <t xml:space="preserve">randomly woke up, been layin here for almost 2 hours tryin to fall back asleep, sighh </t>
  </si>
  <si>
    <t xml:space="preserve">Its coold  </t>
  </si>
  <si>
    <t>Is not happy that he is up so early  stupid driving lesson!!!</t>
  </si>
  <si>
    <t>musix2007</t>
  </si>
  <si>
    <t xml:space="preserve">unpredictable rain its the way again </t>
  </si>
  <si>
    <t>ptitsa_mira</t>
  </si>
  <si>
    <t xml:space="preserve">I want holidays!!! Tired of exams </t>
  </si>
  <si>
    <t>ginavalakuzhy</t>
  </si>
  <si>
    <t xml:space="preserve">It's way too hot for my liking! Missing the pleasant weather!! </t>
  </si>
  <si>
    <t xml:space="preserve">HD ohhhhh yeahhhh babeh! wish i could get one of them in my exam </t>
  </si>
  <si>
    <t>nunnieuk</t>
  </si>
  <si>
    <t xml:space="preserve">is waiting for lilly and lou to wake up </t>
  </si>
  <si>
    <t>@Cocolove2187 Awww boo sorry!!    next time!</t>
  </si>
  <si>
    <t>acostamccart</t>
  </si>
  <si>
    <t>It's a sad day for Birminghams Rainbow music venue...   http://bit.ly/9cJoQ</t>
  </si>
  <si>
    <t xml:space="preserve">I think the house has ghosts... I miss my phone </t>
  </si>
  <si>
    <t xml:space="preserve">Hmm, Twitteriffic still not working </t>
  </si>
  <si>
    <t>johannburkard</t>
  </si>
  <si>
    <t xml:space="preserve">Fahr bald ins Cora und werd dort Baguettes besorgen. @crazyrunnerguy all the best, I know sunburns too well </t>
  </si>
  <si>
    <t>cynthiaelke</t>
  </si>
  <si>
    <t xml:space="preserve">Rumah sebelah gw, ada byk anak anak yg mungkin seumuran sm gw lg nginep disitu. Mereka pd brisik, kliatannya seruuu bgt ya.. Ckck </t>
  </si>
  <si>
    <t xml:space="preserve">At least Lola was a nasty moll from the begining. </t>
  </si>
  <si>
    <t>morning at alex's house gotta drive home later today...  was lush to sleep in a real bed though!</t>
  </si>
  <si>
    <t xml:space="preserve">It's 4:30 am and I hardly slept all night. </t>
  </si>
  <si>
    <t>versluis</t>
  </si>
  <si>
    <t xml:space="preserve">oh... think my #Ariston washing machine just broke </t>
  </si>
  <si>
    <t xml:space="preserve">No more math for now...Need to go to sleep ... I am hungry </t>
  </si>
  <si>
    <t xml:space="preserve">Heart break &amp;amp; lollipops, love comes and goes but lollipop sticks to paper more than words. Im sorry for the trouble i caused </t>
  </si>
  <si>
    <t>Angelberta</t>
  </si>
  <si>
    <t>I miss my friends  Hope 2 see them ASAP!!!!</t>
  </si>
  <si>
    <t>BestiaP</t>
  </si>
  <si>
    <t xml:space="preserve">@nagaina thats very sad </t>
  </si>
  <si>
    <t xml:space="preserve">has her outfit sorted for Sunday...after about 10 changes to it...I hate shirts and smart tops... </t>
  </si>
  <si>
    <t>stromie38</t>
  </si>
  <si>
    <t xml:space="preserve">It's 3:30am and I can't go back to sleep. I woke up @2:10, and been tossing and turning ever since. I have to get up in about 2 hours!  </t>
  </si>
  <si>
    <t xml:space="preserve">unpredictable rain on its way again </t>
  </si>
  <si>
    <t xml:space="preserve">Nobody voted for my advanced Scrum questions. Amateurs! </t>
  </si>
  <si>
    <t xml:space="preserve">Dude just found out the Dairy Queen that I used to go as a kid in Corvallis closed. </t>
  </si>
  <si>
    <t>Thank you for the well wishes @WordofMouthAtl @Gman21 @JordyDaniel  just woke up again... Still feeling lousy.  mannn this suxxx.</t>
  </si>
  <si>
    <t>Redcochet</t>
  </si>
  <si>
    <t xml:space="preserve">every day is just the same for me now.. </t>
  </si>
  <si>
    <t xml:space="preserve">@jaystokes4 very true! At least your up being productive, I'm up trying to go to sleep. Haven't slept much in days </t>
  </si>
  <si>
    <t>Kinifumi</t>
  </si>
  <si>
    <t>I have to run so early  ItÂ´s pretty hot in Seville.Now I need to have a shower!!</t>
  </si>
  <si>
    <t>@BrandyWandLover Dw hun I missed him too   didn't even know he came on  oh well our turn nxt time xx</t>
  </si>
  <si>
    <t>carlitaaaaav</t>
  </si>
  <si>
    <t>Goof morning!!! In 2 days we have the last book of Millenium saga.A rainy day has come  need sun to be alive(more alive) im going to gym</t>
  </si>
  <si>
    <t xml:space="preserve">FrogParade feels your pain </t>
  </si>
  <si>
    <t xml:space="preserve">OMG, i had an eyelash in my eye, and it took me bout 10 minutes of tearing up, wiping, and blowing to get it out. Wow, that hurt </t>
  </si>
  <si>
    <t>katie_carney</t>
  </si>
  <si>
    <t xml:space="preserve">@GOODNIGHTFELLOW I'm sad you're home too!! </t>
  </si>
  <si>
    <t>crying? yea close to that..  im not happy.. i will nver be.. miss u guys, all the good times.. wish i can return to those times..</t>
  </si>
  <si>
    <t xml:space="preserve">@jonasbrothers OMG LVATT IS A TRENDING TOPIC  #LVATT #LVATT #LVATT #LVATT #LVATT #LVATT #LVATT   IT COMES OUT ON THE 19TH IN AUSTRALIA </t>
  </si>
  <si>
    <t>Thruma</t>
  </si>
  <si>
    <t>I'm running a high temperature and am still sitting in my office, since I want to go to the navy-prom tonight.  Hope, my doc can help ...</t>
  </si>
  <si>
    <t>Bindu_Oommen</t>
  </si>
  <si>
    <t xml:space="preserve">Some tortures are physical, and some are mental, indeed one that's both is dental </t>
  </si>
  <si>
    <t>natashamcc</t>
  </si>
  <si>
    <t xml:space="preserve">@Immarvellous absolute LOL @ us, I'm only up and I feel like going back to bed, screw revising! Euuugh not looking forward to this </t>
  </si>
  <si>
    <t>@radhikarathi Yaar I dont remember the model no!!  will let u know!!</t>
  </si>
  <si>
    <t xml:space="preserve">grrrrrrrr historys gayy and i hate it </t>
  </si>
  <si>
    <t xml:space="preserve">Jeez... Looks like something serious had gone down outside the Puro bar in Leeds. Police all over. Right outside out office. </t>
  </si>
  <si>
    <t xml:space="preserve">fuckin cold </t>
  </si>
  <si>
    <t xml:space="preserve">It's raining and it's beaucause of you... I want you here.. </t>
  </si>
  <si>
    <t xml:space="preserve">@lonewolfoftexas so what's that song about 'ride the white horse' talking bout? Dammit I want tunes about equines </t>
  </si>
  <si>
    <t xml:space="preserve">I am not enjoying life right now. The Internet on both my phone and the computer is messed up and slow. Wtffff. </t>
  </si>
  <si>
    <t xml:space="preserve">(@DiscoMetalStu) I've been a wreck since my fiancÃ©ied two years ago. I still miss her. she was SOOOO beautiful! I need a hug. </t>
  </si>
  <si>
    <t>@sprinkles_  not bad althoughI still have things to get and I'm skint now!  ah well I'll sort something out. Still got that cake to takle!</t>
  </si>
  <si>
    <t>loopylolliloo</t>
  </si>
  <si>
    <t xml:space="preserve">Lying in my bed i-) no school for laura </t>
  </si>
  <si>
    <t>jenisus</t>
  </si>
  <si>
    <t xml:space="preserve">@kevinfelixchan: My dad rented the penthouses/apartments to some artists (gallery, studio) and a family. Won't be free until 8 or 9/09 </t>
  </si>
  <si>
    <t xml:space="preserve">Can't re-activate CS3 on my new MBP - deactivated on my old one, but still no go  support starts at 6am.. I imagine I'll be awake </t>
  </si>
  <si>
    <t xml:space="preserve">@grovesmedia no one wins anymore - it's all about taking part </t>
  </si>
  <si>
    <t>zappie64</t>
  </si>
  <si>
    <t>went to the movie &amp;quot;state of play&amp;quot;  Now I know again why I don't like Russel Crow, sorry for the fans</t>
  </si>
  <si>
    <t xml:space="preserve">Grrr ok this is gonna get old v quickly- twitter keeps freezin </t>
  </si>
  <si>
    <t xml:space="preserve">I dislike nathan  Rachael got hit with a hockey ball in Pe today hahahahahaha.. suck a dick bitch </t>
  </si>
  <si>
    <t>shoppawhorelic</t>
  </si>
  <si>
    <t xml:space="preserve">spent too much on not one, but THREE pairs of Rupert Sanderson shoes. busted both my bank account and dreams of saving up for grad school </t>
  </si>
  <si>
    <t>glen_g</t>
  </si>
  <si>
    <t>I forgot to tweet about how sad it is that Costello has left  He was Australia's only hope.</t>
  </si>
  <si>
    <t>Twinkzy</t>
  </si>
  <si>
    <t>made a boo boo  not booked the right day off work- and thats when we were supposed to go on holiday! Please Lord help me not to worry</t>
  </si>
  <si>
    <t>at school  cant go home till 6pm</t>
  </si>
  <si>
    <t>katezav</t>
  </si>
  <si>
    <t xml:space="preserve">i'll miss my sweet Eva..i won't see her for 6 weeks </t>
  </si>
  <si>
    <t xml:space="preserve">is way too tired but is awake to get to orientation </t>
  </si>
  <si>
    <t>riotgrrl1984</t>
  </si>
  <si>
    <t>i have no friends  booHOO</t>
  </si>
  <si>
    <t xml:space="preserve">shit, the workers are getting more friendly. berat hati plak nak tinggalkan dorang </t>
  </si>
  <si>
    <t xml:space="preserve">@Woffles Mages have been fucked in the arse for 2 patches now, I can't see it changing any time soon </t>
  </si>
  <si>
    <t>HeyItsAshleyDuh</t>
  </si>
  <si>
    <t xml:space="preserve">The fact that my friend died in a car accident still hasn't hit me. </t>
  </si>
  <si>
    <t xml:space="preserve">@midgetmum Quite! I've run out of my nice lime marmalade tho </t>
  </si>
  <si>
    <t>Helinacoustic</t>
  </si>
  <si>
    <t xml:space="preserve">Is it too much to ask to find a goofy, laid back, sweet guy that likes me back? Seems when i like someone they have no interest in me. </t>
  </si>
  <si>
    <t>Heiddiu</t>
  </si>
  <si>
    <t xml:space="preserve">beautiful day and nothing to do </t>
  </si>
  <si>
    <t xml:space="preserve">@Mafesto Cold and Painful for me. </t>
  </si>
  <si>
    <t xml:space="preserve">@sallyy_rose I JUST ATE YOU  MWAHAHAHAHA im eating bran biscuits.. </t>
  </si>
  <si>
    <t xml:space="preserve">OH while walking into work: &amp;quot;I got 6 months mate, yeah I'm off to prison&amp;quot; sad that fella was pleased with his new badge of honour </t>
  </si>
  <si>
    <t>ghatzidakis</t>
  </si>
  <si>
    <t xml:space="preserve">@LexiePixie I hope you won't unfollow me... </t>
  </si>
  <si>
    <t>@amelia_walker dw lol it snds like u had the best time. I'll ring u tonite. I'm off to school 4 exams nw  laaavee uuu</t>
  </si>
  <si>
    <t xml:space="preserve">@f2point4 Olympus looks interesting but gotta wait to see what the image quality and usability is like, I learnt the hard way with the M8 </t>
  </si>
  <si>
    <t>gunkdesign</t>
  </si>
  <si>
    <t xml:space="preserve">is getting frustrated he can't get the template files to work in EE </t>
  </si>
  <si>
    <t xml:space="preserve">@DJSMOOK you've had a rough sched today from the looks of things. </t>
  </si>
  <si>
    <t>@__Greer__ Oh! That's sad  BUT I'll be home. I want to come see you work!</t>
  </si>
  <si>
    <t>vanessanelms</t>
  </si>
  <si>
    <t xml:space="preserve">@heyjustus aw, well i didn't see much of it. tutorial only. </t>
  </si>
  <si>
    <t>@WittyUsername13 So many people are off because they've been around people with swine flu, i feel kinda left out...  lol</t>
  </si>
  <si>
    <t xml:space="preserve">@katehughes You've got a plastic penguin?  So jealous </t>
  </si>
  <si>
    <t xml:space="preserve">really full. watching neighbours. dont wanna go to dancing </t>
  </si>
  <si>
    <t>cjo4</t>
  </si>
  <si>
    <t xml:space="preserve">On the verge of failing law... </t>
  </si>
  <si>
    <t>i just want to give up on this.  i'm nowhere NEAR the minimum word limit (still 1000 words to go), i have nothing to talk about, and...</t>
  </si>
  <si>
    <t>Gah!!!! Work!  TOOOOOO CCCCOOOOLLLLLDDDDDD</t>
  </si>
  <si>
    <t>tinkerbell_uk21</t>
  </si>
  <si>
    <t xml:space="preserve">dreading hospital with little babe today </t>
  </si>
  <si>
    <t>elisestrella</t>
  </si>
  <si>
    <t xml:space="preserve">wrote 6K words for a story that she's not supposed to be writing </t>
  </si>
  <si>
    <t>bethybelle</t>
  </si>
  <si>
    <t xml:space="preserve">does not get why mum cant just spare $20 to help pay for my short stack ticket!!!!!!! grrrrrrr </t>
  </si>
  <si>
    <t>xxzyraoo</t>
  </si>
  <si>
    <t xml:space="preserve">having Pizza Hut for merienda. still having a terrible migraine. </t>
  </si>
  <si>
    <t>dropdead___</t>
  </si>
  <si>
    <t>@Flombie YES YOU MUST    :::::(((( lmao, you get the jist. we all miss you, are you gonna come down fo kayla's b'day??</t>
  </si>
  <si>
    <t xml:space="preserve">nose deep in ironing </t>
  </si>
  <si>
    <t>colmagmasol</t>
  </si>
  <si>
    <t xml:space="preserve">@opsGordon would love a cup if coffee but access card ceased working. I'm trapped </t>
  </si>
  <si>
    <t>sugeo</t>
  </si>
  <si>
    <t xml:space="preserve">@jayTOH lol no i was just dreaming. there is no such game in this world right now </t>
  </si>
  <si>
    <t>mariahmonique</t>
  </si>
  <si>
    <t xml:space="preserve">Ugh I haven't had more than an hour sleep </t>
  </si>
  <si>
    <t>ALICCEE_xxx</t>
  </si>
  <si>
    <t>@georgesampson goood lucck with your careeer!!!! hope to see you dancingg somewhen   xxxx</t>
  </si>
  <si>
    <t>i've got 25 minutes to class and my final exam.  ... yeah, giving up for now. *bangs head against wall*</t>
  </si>
  <si>
    <t xml:space="preserve">my finger really really hurts </t>
  </si>
  <si>
    <t xml:space="preserve">Going into surgery today alone </t>
  </si>
  <si>
    <t>duckling7</t>
  </si>
  <si>
    <t>hmm i miss missyy  ohh wow..</t>
  </si>
  <si>
    <t>loiscastillo</t>
  </si>
  <si>
    <t xml:space="preserve">1 more hr and ill be on a plane to manila.. wish i could bring my bike </t>
  </si>
  <si>
    <t>@Mary_Spiro oh god.why are you still up?can you just not get to sleep?you will be shatterd 2moro   xxx</t>
  </si>
  <si>
    <t>jassbaby</t>
  </si>
  <si>
    <t xml:space="preserve">swine flu is driving me crazyy, i dont wanna get it </t>
  </si>
  <si>
    <t>krtstfu</t>
  </si>
  <si>
    <t xml:space="preserve">I'm so Damn tired. . I did EVERYONE'S chores tonight. Wtf? Assholes. I know You're tired, but what about me? </t>
  </si>
  <si>
    <t>@jodimullen ick  how long is your commute home?</t>
  </si>
  <si>
    <t xml:space="preserve">Ammo lost her ear phones, not kool </t>
  </si>
  <si>
    <t>chloemichael</t>
  </si>
  <si>
    <t xml:space="preserve">Rise and shine Sleeping Beauty!!! It's a lovely day in LDN but I'm still stuck doing revision </t>
  </si>
  <si>
    <t>LukaOwen</t>
  </si>
  <si>
    <t>morning....  sad times today</t>
  </si>
  <si>
    <t xml:space="preserve">Take each day as it comes </t>
  </si>
  <si>
    <t xml:space="preserve">Wakey wakey! Pfff, going to school only to listen to some presentations is NOT the way I wanna spend my day... </t>
  </si>
  <si>
    <t xml:space="preserve">getting ready for oral exams... I wish i were home, i miss my bed </t>
  </si>
  <si>
    <t xml:space="preserve">@AlexLlanos i'm going to warped in los angeles, since i'm moving back there. i will no longer be in sf </t>
  </si>
  <si>
    <t>my last twitter tag for the day my fellow tweet tweeters. Time to do some maths homework. Yay  Dream come true ey?</t>
  </si>
  <si>
    <t>ton214</t>
  </si>
  <si>
    <t xml:space="preserve">can't go home yet... it's my coding day. </t>
  </si>
  <si>
    <t>ofork</t>
  </si>
  <si>
    <t>@alexgorbachev haha. out of my hands!  I'm playing the waiting game too.</t>
  </si>
  <si>
    <t xml:space="preserve">I have two more exams left, one Wednesday and one Thursday </t>
  </si>
  <si>
    <t>mindofkennedy</t>
  </si>
  <si>
    <t>This morning when Kennedy Hubbard went to the tea cupboard, the cupboard was bare.  Bad times.</t>
  </si>
  <si>
    <t xml:space="preserve">That midterm was harder than I expected. </t>
  </si>
  <si>
    <t>Ju_J</t>
  </si>
  <si>
    <t>I finished Professor Layton at the weekend, so I don't have a game to play now  What else is good (preferably for the DS)?</t>
  </si>
  <si>
    <t>aswethinkweisnt</t>
  </si>
  <si>
    <t xml:space="preserve">Monuments and melodies. why arent you here? </t>
  </si>
  <si>
    <t xml:space="preserve">@michaelowen Hi again, how did the second viewing go? hopefully not gonna get guzzumped again </t>
  </si>
  <si>
    <t xml:space="preserve">@sn00pyj Still got an upset stomach - feel v dodgy. Seems a diet of raw ginger and plain toast yesterday wasn't enough to send it packing </t>
  </si>
  <si>
    <t xml:space="preserve">First cup of coffee this morning. Wonder how much up i'll tally today? So so tired </t>
  </si>
  <si>
    <t>JasmineAme</t>
  </si>
  <si>
    <t>chocolatesal</t>
  </si>
  <si>
    <t xml:space="preserve">I REALLY ENJOYED JONAS YESTERDAY NEXT EPISODE IS A WEEK AWAY </t>
  </si>
  <si>
    <t>sweetcrystal89</t>
  </si>
  <si>
    <t xml:space="preserve">Away to do the housework then walk poochy...........Its freezing today </t>
  </si>
  <si>
    <t xml:space="preserve">Not in a very good mood today - want to go home to bed </t>
  </si>
  <si>
    <t xml:space="preserve">i feel so sorry for one of my friends. i've known her 15yrs and she is one of the awesomest girls EVER but nobody ever seems to like her </t>
  </si>
  <si>
    <t>alicebbzere2k8</t>
  </si>
  <si>
    <t>is at school in science and is bored  haha</t>
  </si>
  <si>
    <t>lieven</t>
  </si>
  <si>
    <t xml:space="preserve">@bitcrumb They have bigger screens than us </t>
  </si>
  <si>
    <t xml:space="preserve">Yesterday... I was tired. Today... I am bored. </t>
  </si>
  <si>
    <t>fanifairy</t>
  </si>
  <si>
    <t xml:space="preserve">oh no, he's join the meeting </t>
  </si>
  <si>
    <t xml:space="preserve">@LulaArchuleta i think, twitter went down </t>
  </si>
  <si>
    <t>danwtmoon</t>
  </si>
  <si>
    <t>Gorgeous summer's day today... Sadly in meetings until ~ 1400  - http://bkite.com/08ytP</t>
  </si>
  <si>
    <t>glitterrock25</t>
  </si>
  <si>
    <t xml:space="preserve">had a bad morning </t>
  </si>
  <si>
    <t>Brigita09</t>
  </si>
  <si>
    <t xml:space="preserve">No new job. </t>
  </si>
  <si>
    <t xml:space="preserve">@puhpuhtweets aw cheer up, hun! don't worry, i know how it feels like 'cept mine's all the way in iraq </t>
  </si>
  <si>
    <t xml:space="preserve">fucking geography essay </t>
  </si>
  <si>
    <t>JamieKendrickx</t>
  </si>
  <si>
    <t xml:space="preserve">is at college.. wants her sausage egg and tom sarny thoo </t>
  </si>
  <si>
    <t xml:space="preserve">@Griff_007  Glad you liked the picture, I have on of them grown up which I will post later, I tried to follow you but cannot </t>
  </si>
  <si>
    <t xml:space="preserve">Looking for a decent free Twitter client for Nokia N95. Dabr's auto-polling makes phone heat up &amp;amp; drains battery in &amp;lt;20 minutes </t>
  </si>
  <si>
    <t xml:space="preserve">We have the Air Con people in the office today trying to get it working, Again!!!. It was baout 28c all day yesterday. Not comfortable. </t>
  </si>
  <si>
    <t>Resaprianengsih</t>
  </si>
  <si>
    <t xml:space="preserve">thinking a lots of thing </t>
  </si>
  <si>
    <t>ananliansyah</t>
  </si>
  <si>
    <t xml:space="preserve">is miss you ms.m </t>
  </si>
  <si>
    <t>Rom1L</t>
  </si>
  <si>
    <t xml:space="preserve">Full day of reviewing today </t>
  </si>
  <si>
    <t xml:space="preserve">@CustomTees LOL.  Peter, aka my local member is the greatest PM we never had.  </t>
  </si>
  <si>
    <t>AnimePeggy</t>
  </si>
  <si>
    <t xml:space="preserve">I actually had a dream that I found a dishwasher in the kitchen, and was soo happy. Then I woke up.  -no dishwasher for you! </t>
  </si>
  <si>
    <t>@mpers awwww hope you find it peeps  x</t>
  </si>
  <si>
    <t xml:space="preserve">Got physics exam tomorrow.... Its going to be probably the last physics exam of my life... </t>
  </si>
  <si>
    <t>@april_itt  I'll check</t>
  </si>
  <si>
    <t>ChrisDingDong</t>
  </si>
  <si>
    <t>I've just got back from Dentist  I'm in early stages of Gum Disease!</t>
  </si>
  <si>
    <t>louise020192</t>
  </si>
  <si>
    <t xml:space="preserve">doesn't want to go to college today </t>
  </si>
  <si>
    <t xml:space="preserve">Rough day at school... Boring first day... </t>
  </si>
  <si>
    <t>morning twits! in work  booo! how is everyone today? &amp;lt;3</t>
  </si>
  <si>
    <t>racrox16</t>
  </si>
  <si>
    <t>still bummed.  somebody cheer me up.</t>
  </si>
  <si>
    <t>I want a girlfriend   So I can cuddle her,love her,taking care of her when shes sick and just love her for who she is.</t>
  </si>
  <si>
    <t>LauraTompkins</t>
  </si>
  <si>
    <t>@tommcfly Tom i'm sad i didn't see you last night  i was meant to come! 2hr30m exam today though mehh i love you tour again soon please! x</t>
  </si>
  <si>
    <t xml:space="preserve">@black_buzzer I haven't checked the bike, tbh. It seems okay. But not sure if it'll pass it's MOT without a spot of welding </t>
  </si>
  <si>
    <t xml:space="preserve">Getting ready for Sweden today (leave tomorrow) and have to do some office work before even thinking of writing #trancetuesday post </t>
  </si>
  <si>
    <t xml:space="preserve">Twitter is so quiet. </t>
  </si>
  <si>
    <t xml:space="preserve">@jen004 I hear u! Woke up not long ago &amp;amp; cannot get back </t>
  </si>
  <si>
    <t>lilwaiwai</t>
  </si>
  <si>
    <t xml:space="preserve">fineeeeeeeee...... time for bed... i have class tomorrow </t>
  </si>
  <si>
    <t xml:space="preserve">Urgh exam today is 2 and half hours </t>
  </si>
  <si>
    <t>i cried yesterday... at the end of prisonbreak  was a beautifull episode tho.. but still very sad</t>
  </si>
  <si>
    <t xml:space="preserve">@sophieharding We could do, but usually it's not advised. If I was going to get another one, I would have to get it as soon as possible </t>
  </si>
  <si>
    <t>mandyjflynn</t>
  </si>
  <si>
    <t xml:space="preserve">colmflynn1 how could u miss rain ????? Last day of my hols soo sad </t>
  </si>
  <si>
    <t>Morning what I suprise I have another headache  it's getting beyond a joke now!! Wish I could have Been there last note gonna watch vids</t>
  </si>
  <si>
    <t xml:space="preserve">wants to go out ! </t>
  </si>
  <si>
    <t>eve_f</t>
  </si>
  <si>
    <t>cerealhead85799</t>
  </si>
  <si>
    <t xml:space="preserve"> i need followers-Statellite TV on your desktop PC, Laptop, Iphone, etc. go http://bit.ly/0MI93H</t>
  </si>
  <si>
    <t>'Fatblokes result: we got three, they got four...teen  According to the opposition it would have been 30 if not for me so that's a bonus!</t>
  </si>
  <si>
    <t>lucyna_</t>
  </si>
  <si>
    <t>@TomFelton  Hey,Not too well  because i'm ill,so i stay at home today..How are You??? You're the best!-xxx- *</t>
  </si>
  <si>
    <t xml:space="preserve">...rainy tuesday afternoon! but, got a gimik invite tonite...hmmm, raincheck muna? </t>
  </si>
  <si>
    <t>hannaaa10</t>
  </si>
  <si>
    <t xml:space="preserve">aaaaaaaah ramen im sorry but im full </t>
  </si>
  <si>
    <t>Mongette</t>
  </si>
  <si>
    <t xml:space="preserve">@JadeLvsPINK damn girl I expected the rest of the family not 2 notice but 4 u not 2 say anytiing hmm </t>
  </si>
  <si>
    <t>gelskitchen</t>
  </si>
  <si>
    <t xml:space="preserve">@bdsexton i did that for a while when i owned a #coffee machine, then gave it up </t>
  </si>
  <si>
    <t>rebtarded</t>
  </si>
  <si>
    <t xml:space="preserve">had the pleasure of finding a cup full of chocolate-y stuff in it on her desk yesterday, but the skin cream added to the mix ruined it </t>
  </si>
  <si>
    <t>cherryemx</t>
  </si>
  <si>
    <t xml:space="preserve">ugh mucking around with my computer im not winning </t>
  </si>
  <si>
    <t>Uaexkiller</t>
  </si>
  <si>
    <t>i hate tuesdays  So tired and got a class in 1 hour</t>
  </si>
  <si>
    <t>Judenn</t>
  </si>
  <si>
    <t>my dad is gonig spastic  == gets angry if he sees me on MSN :L</t>
  </si>
  <si>
    <t xml:space="preserve">http://twitpic.com/7j5rz - Oh dear.  Someones stolen Mariah Carey's pants again </t>
  </si>
  <si>
    <t xml:space="preserve">@Naughty_Dog No Way!! I'm guessing that can only be used once </t>
  </si>
  <si>
    <t>@MadamSalami oh poo  being skint is no good at a time like this  when is the cake going to be built?</t>
  </si>
  <si>
    <t xml:space="preserve">and my muscles are still hurting </t>
  </si>
  <si>
    <t xml:space="preserve">@arinnaval No cause from 1 I was like, sick all night. </t>
  </si>
  <si>
    <t>Noni84</t>
  </si>
  <si>
    <t>Tired, Hungry and headachey  ..... plus for the 1st time under the same roof but no action!</t>
  </si>
  <si>
    <t xml:space="preserve">@tracy_detlor I saw that movie.. Its really a good one. And its even more sad to know its a real story.. </t>
  </si>
  <si>
    <t xml:space="preserve">I wish I could stop shaking. I hate scary dreams </t>
  </si>
  <si>
    <t>emmalesley</t>
  </si>
  <si>
    <t xml:space="preserve">struggling a bit today, but got a stretchy fabulous session of yoga shortly in the village hall. then got funding application talk later </t>
  </si>
  <si>
    <t xml:space="preserve">damn damn. i wanna go macau. someone drag me there! </t>
  </si>
  <si>
    <t xml:space="preserve">Can't sleep. Again. Ugh. </t>
  </si>
  <si>
    <t>franski3</t>
  </si>
  <si>
    <t xml:space="preserve">The monsoon killed my spray tan..... </t>
  </si>
  <si>
    <t>shazritzy</t>
  </si>
  <si>
    <t xml:space="preserve">I waited and waited but he never turned up </t>
  </si>
  <si>
    <t>FierceKitty</t>
  </si>
  <si>
    <t xml:space="preserve">@jercrowle what happened to your bike? </t>
  </si>
  <si>
    <t xml:space="preserve">Hate being up so early </t>
  </si>
  <si>
    <t xml:space="preserve">Ughhh, Nikki and Paulo. What baad memories. </t>
  </si>
  <si>
    <t xml:space="preserve">@tmowoe aww... tnk u!sadly, my day wasn't as nyc... </t>
  </si>
  <si>
    <t xml:space="preserve">@thisdaylastyear those motorola routers crash on too many incoming connections on wifi. Have to go hardwired </t>
  </si>
  <si>
    <t>mildredv</t>
  </si>
  <si>
    <t xml:space="preserve">http://twitpic.com/7h5ut for the first time, the beach sounds very.... stressing. </t>
  </si>
  <si>
    <t xml:space="preserve">@QueenSapphyre No money for candy </t>
  </si>
  <si>
    <t xml:space="preserve">For camera-aficionados , check out the new Olympus Pen;  http://bit.ly/MGshl Another instance of equipment lust. </t>
  </si>
  <si>
    <t xml:space="preserve">is sooo tired..but I can't sleep </t>
  </si>
  <si>
    <t>PlugPulled</t>
  </si>
  <si>
    <t xml:space="preserve">Sony not willing to give a infamous customer a beta </t>
  </si>
  <si>
    <t xml:space="preserve">@didlix aww gee hun. thanks. feel like a dick.  but that helps, </t>
  </si>
  <si>
    <t>butterflytrance</t>
  </si>
  <si>
    <t xml:space="preserve">Say goodbye to the dark side. I don't wanna be alone anymore. aNt oh please come take me away from this lonely place. Not gonna happen </t>
  </si>
  <si>
    <t xml:space="preserve">Myspace has a Twitter account. That's so sad </t>
  </si>
  <si>
    <t>uh_heh</t>
  </si>
  <si>
    <t xml:space="preserve">@etoilequirit probably not gonna be here </t>
  </si>
  <si>
    <t xml:space="preserve">@Mrs_Penguin Hey Mrs P! Sorry to hear you're having sleepless nights.. </t>
  </si>
  <si>
    <t xml:space="preserve">@Snolly Î¼Îµ Î¿Î¸ÏŒÎ½Î· Non Apple </t>
  </si>
  <si>
    <t xml:space="preserve">Well, i'm awake and it's the last day of my holiday today! i'm not looking forward to work tomorrow after having two weeks off </t>
  </si>
  <si>
    <t>aH spots day for every 1 but me i'm ill  lol i be  find</t>
  </si>
  <si>
    <t xml:space="preserve">Late night TV sucks </t>
  </si>
  <si>
    <t xml:space="preserve">why am i still on this and not getting dressed for my exam </t>
  </si>
  <si>
    <t>astondarley</t>
  </si>
  <si>
    <t xml:space="preserve">hello another day of office wokr </t>
  </si>
  <si>
    <t>tatvic</t>
  </si>
  <si>
    <t xml:space="preserve">@adamhenige Is there a way I can help ? may be when you are little less &amp;quot;angry&amp;quot; , had the same issue earlier </t>
  </si>
  <si>
    <t>bushbrother</t>
  </si>
  <si>
    <t xml:space="preserve">Such a nice sunny day, and I am stuck here in the office </t>
  </si>
  <si>
    <t>ImJadee</t>
  </si>
  <si>
    <t xml:space="preserve">suppost to be revising at school again , i think its way to early for that ...i neeed some sleep </t>
  </si>
  <si>
    <t>emma,  need you more than eveeeeeeeeeerrr x</t>
  </si>
  <si>
    <t xml:space="preserve">@douglesserthan3 i miss you </t>
  </si>
  <si>
    <t xml:space="preserve">i hate my first day in school!! </t>
  </si>
  <si>
    <t xml:space="preserve">Wow i totally set myself up for this. I knew it too. </t>
  </si>
  <si>
    <t>@danniSTACK naww diddums  oi why is there a little padlock picture at the start of all your tweets? can you see it or is that just me?</t>
  </si>
  <si>
    <t>oulikkemeisie</t>
  </si>
  <si>
    <t>@wahmsuzanne  Hi there, don't have a site at the moment  Enjoying baking for my 2  boys! if you like baking...http://tinyurl.com/mgm7ql</t>
  </si>
  <si>
    <t xml:space="preserve">and i'm so lazy for ballet course. still nervous for saturday </t>
  </si>
  <si>
    <t>@disneynut1973  I hope they caught the driver</t>
  </si>
  <si>
    <t>Eddie_Bells</t>
  </si>
  <si>
    <t>Somebody help me! i'm so bored!!   ........damn.</t>
  </si>
  <si>
    <t xml:space="preserve">@UpInTheHills sad </t>
  </si>
  <si>
    <t>(OOC: I guess everyone is off  I'm bummed that there still is no Emmett! Ughhh. Anyways, I'll be on in the AM. xoxo)</t>
  </si>
  <si>
    <t xml:space="preserve">Art all day </t>
  </si>
  <si>
    <t xml:space="preserve">Dropped @JinDT to our highschool, SHS-J. Met my &amp;quot;ex&amp;quot; Dance Troupe mates. So sad there's no official Dance Troupe anymore </t>
  </si>
  <si>
    <t>khatja</t>
  </si>
  <si>
    <t xml:space="preserve">@NicolaKenny VERY sad times! Boohoo! </t>
  </si>
  <si>
    <t>dANpURDIEsMITH</t>
  </si>
  <si>
    <t xml:space="preserve">definition of a &amp;quot;bad car day&amp;quot;: lending your car to a friend and then recieving it back with a dent in it </t>
  </si>
  <si>
    <t xml:space="preserve">Morning all, I do not want to be awake this morning </t>
  </si>
  <si>
    <t xml:space="preserve">she breathed a moment too soon and lost her sneeze. the tiny tickling birth of a sneeze was squashed, and the sneeze was lost... forever </t>
  </si>
  <si>
    <t xml:space="preserve">@serenaamadea Hahha iya siiiih lumayan, but it's always super empty </t>
  </si>
  <si>
    <t>mygelmykel</t>
  </si>
  <si>
    <t xml:space="preserve">everything is gone </t>
  </si>
  <si>
    <t xml:space="preserve">@ThisismyiQ  i been here scince the start... u never tweet backk </t>
  </si>
  <si>
    <t xml:space="preserve">@jennytalia We were but Jeff was being mean and told us no. So we aren't going to watch it now. </t>
  </si>
  <si>
    <t xml:space="preserve">MY NANNY IS TAKING PHOTOS OF ME </t>
  </si>
  <si>
    <t>cameronparker</t>
  </si>
  <si>
    <t>@SamTheButcher  go back to bed</t>
  </si>
  <si>
    <t xml:space="preserve">I've been up for an hour with horrible stumoch pains errr. And i remembered that i have a cooks meeting at work which is more painful. </t>
  </si>
  <si>
    <t>anathania</t>
  </si>
  <si>
    <t>i want to go to bali not to singapore  i hope singapore is like bali on this vacation.because every people go to bali urgh hate this part</t>
  </si>
  <si>
    <t>hahahalicious</t>
  </si>
  <si>
    <t xml:space="preserve">this is useless they never reply my tweet at all </t>
  </si>
  <si>
    <t>Pamelulu</t>
  </si>
  <si>
    <t xml:space="preserve">My poor baby is not well, now I have to go clean sick out my car. Bad times.  </t>
  </si>
  <si>
    <t>DwProd</t>
  </si>
  <si>
    <t xml:space="preserve">@ypaquis Very soon indeed! And yes still studying Japanese. Too bad you stopped </t>
  </si>
  <si>
    <t>chance4pants</t>
  </si>
  <si>
    <t xml:space="preserve">I hate post production  </t>
  </si>
  <si>
    <t>16Heartbeats</t>
  </si>
  <si>
    <t xml:space="preserve">ahh facebook is dead right now </t>
  </si>
  <si>
    <t xml:space="preserve">Wish I had Compiz zoom functionality for my eyes. </t>
  </si>
  <si>
    <t xml:space="preserve">*about to go in the house and read this catalog* </t>
  </si>
  <si>
    <t>@hanaabanana I really did! Did u see my pics? I have better seats tonight ;-) BUT i need that money to buy stuff  Hows you?xx</t>
  </si>
  <si>
    <t xml:space="preserve">so i just got drenched in the pounding rain. basang sisiw look. </t>
  </si>
  <si>
    <t xml:space="preserve">uuuugggghhhh! I have a headache... again </t>
  </si>
  <si>
    <t>twittbunny</t>
  </si>
  <si>
    <t>@Chamallow35 sorry to hear that  good luck..</t>
  </si>
  <si>
    <t>suffolkinace</t>
  </si>
  <si>
    <t xml:space="preserve">@hybrid_666 Ta for the game, pity it froze in the second game </t>
  </si>
  <si>
    <t>My love to Mark is almost gone. Oh no, what is because of Zac Efron, little boring with westlife  I found the other handsome guy, hes  ...</t>
  </si>
  <si>
    <t>@maxreemer  EURRGGGGH FOOD  thanks max</t>
  </si>
  <si>
    <t>Anjeebaby</t>
  </si>
  <si>
    <t xml:space="preserve">@sarah3668 plenty more on the plant you will have to wait for them to dry, L's plants have not started yet </t>
  </si>
  <si>
    <t xml:space="preserve">feeling it could be a long morning, baby almost able to do the things he wants ... but. not. quite.   </t>
  </si>
  <si>
    <t>poko28</t>
  </si>
  <si>
    <t>I don't know what to do of feel anymore. =/ But what I do know is feeling like this sucks!  Good Morning?</t>
  </si>
  <si>
    <t>coxys_opinions</t>
  </si>
  <si>
    <t>@annamori  we will reschedule. not free tmrw unfort. how comes i didnt know about s&amp;amp;h-pratt?</t>
  </si>
  <si>
    <t>eelam_garek</t>
  </si>
  <si>
    <t xml:space="preserve">apparently Halifax aren't lending to shared ownership properties. Got appointment tomorrow at 9:30am, hope they give us a mortgage </t>
  </si>
  <si>
    <t>Apologies for the lack of updates for the last few days but I appear to have broken myself  Probably head to the hospital later.</t>
  </si>
  <si>
    <t>Lmaooooooo @MissPrecious2    SUPPEERRR sad face  The truth hurts..</t>
  </si>
  <si>
    <t>N_e_h_a</t>
  </si>
  <si>
    <t xml:space="preserve">It's finally here, the day my grandma leaves </t>
  </si>
  <si>
    <t xml:space="preserve">@up2themic http://twitpic.com/7ixb0 - I love you! &amp;amp; my heart is breaking without you here </t>
  </si>
  <si>
    <t xml:space="preserve">I can't take it anymore! </t>
  </si>
  <si>
    <t xml:space="preserve">yay, more stuff deployed into production.  Now onto something a bit more interesting...automated regression tests... </t>
  </si>
  <si>
    <t>@tommcfly jealous! Can i come in the studio with you one day?  please tom</t>
  </si>
  <si>
    <t>mikechitty</t>
  </si>
  <si>
    <t xml:space="preserve">@lindabroughton will call this afternoon if that is OK - just off to a meeting.  Can't DMas you don't follow </t>
  </si>
  <si>
    <t>jkells</t>
  </si>
  <si>
    <t xml:space="preserve">@LawryAgars got a birthday party on sat night </t>
  </si>
  <si>
    <t xml:space="preserve">@eyelidder i wish i had!! i would be wearing it right nowww,, but i didnt </t>
  </si>
  <si>
    <t>miriamschwab</t>
  </si>
  <si>
    <t xml:space="preserve">@Laptop_Guy I just changed the res to 1280 x 800 and its blurry </t>
  </si>
  <si>
    <t>Groumphy</t>
  </si>
  <si>
    <t xml:space="preserve">s'est plantÃ© sur Opera &amp;quot;portable&amp;quot; ... Ouch not cool </t>
  </si>
  <si>
    <t>@BREEawNUHH ;) I win.  and am going to bed. ;-;</t>
  </si>
  <si>
    <t>Medienhure</t>
  </si>
  <si>
    <t>Good Morning Twitter, I think IÂ´m ill  Not good  Want to go home in my bed ...  *sucksucksuck*</t>
  </si>
  <si>
    <t>Athamas</t>
  </si>
  <si>
    <t xml:space="preserve">yay for visa paperwork..   there is so much of the damn stuff..  </t>
  </si>
  <si>
    <t xml:space="preserve">@squarespace someone called squareSTFU is replying to everyones #squarespace tweets with &amp;quot;shut up&amp;quot; its annoying and rude! </t>
  </si>
  <si>
    <t>jjabr219</t>
  </si>
  <si>
    <t xml:space="preserve">shall sleep now. I have to bring my birdy to the vet tomorrow morning ... she might be sick </t>
  </si>
  <si>
    <t xml:space="preserve">Today was definitely bittersweet, mostly bitter </t>
  </si>
  <si>
    <t>ZacHassler</t>
  </si>
  <si>
    <t xml:space="preserve">sooooo yeah.  It's 3:44.....A.M.........and I just ate a bowl of cheerios.  Still jacked up on coffee.....I want to sleep but I can't. </t>
  </si>
  <si>
    <t>isiah_barber</t>
  </si>
  <si>
    <t>Going to watch jump start on VH1 in a lil bit. Halloween is over  oh well i have all the DVD's</t>
  </si>
  <si>
    <t>Andrew_Avery</t>
  </si>
  <si>
    <t xml:space="preserve">@mymymetrocard__  nuts that happened 2 me! had a SHIT nights sleep </t>
  </si>
  <si>
    <t>maxhu</t>
  </si>
  <si>
    <t>èªª loser or winner? is there any grey zone for break?  http://plurk.com/p/11amth</t>
  </si>
  <si>
    <t xml:space="preserve">I need to gamble right now!!! Broke </t>
  </si>
  <si>
    <t>paddy_crew</t>
  </si>
  <si>
    <t xml:space="preserve">Traffic jam is not a good place to be... Boring </t>
  </si>
  <si>
    <t xml:space="preserve">VISTA KEEPS CRASHING </t>
  </si>
  <si>
    <t xml:space="preserve">@Akelaa Yeahhh, he just left this past Thursday which was really rough. Trying to keep myself busy. He's gone for a year </t>
  </si>
  <si>
    <t>@XGraceStAcKX we don't live near each other  im going down the coast on thursday though,if im free thurs night we should go ^-^</t>
  </si>
  <si>
    <t>I miss my doggie  She was the best.</t>
  </si>
  <si>
    <t xml:space="preserve">@cybrum #socialmediacurry gutted i can't make it after all . I have a school governing body meeting that I have to go to  </t>
  </si>
  <si>
    <t>MiniDolan</t>
  </si>
  <si>
    <t xml:space="preserve">is not looking forward to media today </t>
  </si>
  <si>
    <t xml:space="preserve">Back to the painting again today! </t>
  </si>
  <si>
    <t>Fay_Wray</t>
  </si>
  <si>
    <t xml:space="preserve">@aya1413 no, i suppose not </t>
  </si>
  <si>
    <t>timrobsund</t>
  </si>
  <si>
    <t>@martinsaunders  depends who else is in the meeting .. apparently .. not acceptable ..    probably wouldn't be for me either</t>
  </si>
  <si>
    <t xml:space="preserve">seems like yesterday i was graduating from high school. oh how time flies! </t>
  </si>
  <si>
    <t>marquittu</t>
  </si>
  <si>
    <t xml:space="preserve">in MG again... </t>
  </si>
  <si>
    <t xml:space="preserve">Time for tea... and then run about like a headless chicken doing house stuff </t>
  </si>
  <si>
    <t xml:space="preserve">- I found my Grave of the Fireflies DVD... now I'm remembering how sad it is. </t>
  </si>
  <si>
    <t xml:space="preserve">@margoks I miss playing that too. </t>
  </si>
  <si>
    <t>sarahcdw</t>
  </si>
  <si>
    <t>@ lianglin yeah exam is this friday  what are u doing this summer?</t>
  </si>
  <si>
    <t xml:space="preserve">*and* I've lost one of the ends off my Bose earphones, and no spares of that size with me... bum </t>
  </si>
  <si>
    <t>imkah</t>
  </si>
  <si>
    <t>oh no  More begging for money today. Why why why why why?!?!?!?!?!?!?</t>
  </si>
  <si>
    <t xml:space="preserve">@weaseljem at least they didn't wake you up at an ungodly hour. The sun wakes me up at an uungodlike hour every morning. i was up at 5am </t>
  </si>
  <si>
    <t xml:space="preserve">I wish I could afford an xbox </t>
  </si>
  <si>
    <t xml:space="preserve">@Duidl_Media It's ridiculous ~ 6 of those requests within 10 minutes just now. </t>
  </si>
  <si>
    <t>mermaidslive</t>
  </si>
  <si>
    <t xml:space="preserve">geo is such a bitch to mee he hates me </t>
  </si>
  <si>
    <t xml:space="preserve">@lejjewellery just found your tweet down below! hows is little one this morning </t>
  </si>
  <si>
    <t>MARKIE__Mark</t>
  </si>
  <si>
    <t xml:space="preserve">Who gets hick ups at   4 44 </t>
  </si>
  <si>
    <t xml:space="preserve">@gfalcone601 Ooooh its sunny up here as well! Enjoy the sunshine, ive got an hour and a half exam this afternoon bad times </t>
  </si>
  <si>
    <t xml:space="preserve">I was in the credits too, by the way but haven't had any stalkers yet </t>
  </si>
  <si>
    <t>ivaannXD</t>
  </si>
  <si>
    <t xml:space="preserve">RAINING ! </t>
  </si>
  <si>
    <t xml:space="preserve">So many people are drunk tweeting! Speaking of drunk, @up2themic I wish you were with me right now tooooo </t>
  </si>
  <si>
    <t>Sarah_Lois</t>
  </si>
  <si>
    <t>awww man~ i knew i forgot something. i forgot my camera for tonight's jap buffet spread dinner w friends!!  wanna snap all the good food.</t>
  </si>
  <si>
    <t xml:space="preserve">Dis is sum bullshit!!! I'm at ihop and dese bitches eatin all kinda shit!my sad ass sittin here eatin broccoli and potatoes </t>
  </si>
  <si>
    <t>AllieAstell</t>
  </si>
  <si>
    <t xml:space="preserve">@jameswilding I haven't won an iPhone yet. I've got one but it appears to be backing up for decades all of a sudden </t>
  </si>
  <si>
    <t xml:space="preserve">I Hate College </t>
  </si>
  <si>
    <t>cjpxyz</t>
  </si>
  <si>
    <t>ill  and listing to radio 1</t>
  </si>
  <si>
    <t>Dumbass! I slept all the way to paradise interchange! Met Leandra but she quickly left  Never soundtrip on late dismissals. Ever.</t>
  </si>
  <si>
    <t>@sarahcfuller at least im going D&amp;amp;D and parkway but but but anberlin  my 3rd love is in the state .. :'(</t>
  </si>
  <si>
    <t xml:space="preserve">@lalabanks504 i wish i could hear it but i am at wrk </t>
  </si>
  <si>
    <t xml:space="preserve">Ran out of cereal!? </t>
  </si>
  <si>
    <t>B_Wilky</t>
  </si>
  <si>
    <t xml:space="preserve">Why can't England have a summer?? It's so cold here ! </t>
  </si>
  <si>
    <t>@spinzer oh well... a girl's gotta find creative ways to fund her shopping. Bear rally, correction or just plain scare? Huhu  *scared*</t>
  </si>
  <si>
    <t>stevegeek</t>
  </si>
  <si>
    <t>opera unite = more PCs on 24/7 ?  ? also sounds like a breeding ground for security issues (read: prob on Windows machines)</t>
  </si>
  <si>
    <t xml:space="preserve">hmm linux file server making terrible noises... might have to decommission it </t>
  </si>
  <si>
    <t xml:space="preserve">@cunderwood83 so sad u wont be there weell miss u </t>
  </si>
  <si>
    <t xml:space="preserve">on the train home from london the the train is crap and my ipod has decided to die, and still got hour and a half to go. </t>
  </si>
  <si>
    <t xml:space="preserve">@justinesc things i dont like about brisbane - helen yuck and you being there, not home with me </t>
  </si>
  <si>
    <t xml:space="preserve">@mistersaxon Jeez did I say 30 min? *turns red* I meant *30 seconds* since their last maintenance a lot of my blips are unreblippable </t>
  </si>
  <si>
    <t>@lianglin yeah exam is this friday  what are u doing this summer?</t>
  </si>
  <si>
    <t>claire_1982</t>
  </si>
  <si>
    <t xml:space="preserve">Has just woke up the child is eating his breakfast and I still feel Ill </t>
  </si>
  <si>
    <t xml:space="preserve">I feel sick to my guts </t>
  </si>
  <si>
    <t xml:space="preserve">i havee this icky feeling that im about to be sick </t>
  </si>
  <si>
    <t>royanindya</t>
  </si>
  <si>
    <t xml:space="preserve">I am fed up with IRCTC site...they have charged me for the tickets but haven't issued me any </t>
  </si>
  <si>
    <t>llaras</t>
  </si>
  <si>
    <t xml:space="preserve">I'm writing porn. Why has everyone gone to bed? </t>
  </si>
  <si>
    <t xml:space="preserve">Once you start following topics on twitter you can't stop... I have read like 25 articles now...  I just want to go to bed </t>
  </si>
  <si>
    <t xml:space="preserve">is hoping my headache will go down!! </t>
  </si>
  <si>
    <t>babu227</t>
  </si>
  <si>
    <t xml:space="preserve">Can't believe I'm missing out on Harrogate because I have to go to the doctors </t>
  </si>
  <si>
    <t>iamnotworking</t>
  </si>
  <si>
    <t>@Mirriaam thats terrible  I have heard the hospitals are unsafe now - is that tru?</t>
  </si>
  <si>
    <t xml:space="preserve">My nose is so saw </t>
  </si>
  <si>
    <t>vodkaice2009</t>
  </si>
  <si>
    <t>completely ballsed everything..  Now what?</t>
  </si>
  <si>
    <t>phillip0125</t>
  </si>
  <si>
    <t>OMG 1st night back and DRAMA as usual why can't some women just take a little &amp;quot;bitch break&amp;quot; from time to time. I miss my BFF  #fb</t>
  </si>
  <si>
    <t>xxEmma6xx</t>
  </si>
  <si>
    <t xml:space="preserve">Right Now , Im Sooo Confused </t>
  </si>
  <si>
    <t>sockpuppet15</t>
  </si>
  <si>
    <t xml:space="preserve">go on youtubescreeningroom.com its awesome. Watch sebastiens voodoo. its really sad. </t>
  </si>
  <si>
    <t>@AlexLlanos aw man, i'm gunna miss you guys too! all those concerts  i'll just have to visit. LA is only like 8 hours away. haha.</t>
  </si>
  <si>
    <t xml:space="preserve">@mileycyrus is it true? is the fourth hannah montana season going to be the last one? oh no please please please please not. </t>
  </si>
  <si>
    <t xml:space="preserve">http://tr.im/oDFb Came accross this while looking for the right image. Some people are so sick. </t>
  </si>
  <si>
    <t>tearoundapp</t>
  </si>
  <si>
    <t>@simplrdesign Aww we're sorry  We'll buy you a 1/4 of a pint when we see you to make up for it! (It's only free for a limited time btw!)</t>
  </si>
  <si>
    <t>@christine_sc  Think I got that swiney...</t>
  </si>
  <si>
    <t xml:space="preserve">It's 5 in the morning and I suddenly have the strongest craving for a burger and fries.  Pretty sure nothing will be open on the way home </t>
  </si>
  <si>
    <t>kerrching</t>
  </si>
  <si>
    <t xml:space="preserve">@spaceboy doesn't work on a bengal </t>
  </si>
  <si>
    <t>Vegas85</t>
  </si>
  <si>
    <t xml:space="preserve">Im Glad to find most of my flickr buddies here  Miss u Guys i've been quite inactive on flickr </t>
  </si>
  <si>
    <t>ninjaphobos</t>
  </si>
  <si>
    <t xml:space="preserve">Tehran still in uproar over election. 7 killed in crossfire between protesters and police in riots Tuesday. Somber bedtime for me... </t>
  </si>
  <si>
    <t xml:space="preserve">Oh no! I'm doing research for Transformers 2's synopsis in Mandarin from China sites and all I read are FULL synopsis in FULL details. </t>
  </si>
  <si>
    <t>ethanlambert</t>
  </si>
  <si>
    <t xml:space="preserve">I want a tattoo. </t>
  </si>
  <si>
    <t xml:space="preserve">Oo @kissability god I hate cutting up massive pumpkins with shitty knives.. U always end up with sore dents over ur hands </t>
  </si>
  <si>
    <t xml:space="preserve">@khatja Next time i am there and i was going to get tickets to that but couldnt afford it at the time DAMN </t>
  </si>
  <si>
    <t>peppermint tea isn't really settling my tummy  I have to learn to stop stressing over things that have already happened and think positive</t>
  </si>
  <si>
    <t xml:space="preserve">Ugly haircut ugh hope my hair grows fast! Don't know what to do with it </t>
  </si>
  <si>
    <t xml:space="preserve">why do i feel sick and gutted i didn't get my tshirt </t>
  </si>
  <si>
    <t>pangcakes</t>
  </si>
  <si>
    <t xml:space="preserve">don't remember when I started thinking spending so much money on so much crap became ok. I need to buy film for my new analog camera. </t>
  </si>
  <si>
    <t xml:space="preserve">@_Skylight We love to play things into the morgue don't we?  </t>
  </si>
  <si>
    <t>nikitakataria</t>
  </si>
  <si>
    <t xml:space="preserve">wats wid these post lunch hours .. zzzzzzzzzzzzzzz  .....  </t>
  </si>
  <si>
    <t xml:space="preserve">My Birthday today. I am 31 </t>
  </si>
  <si>
    <t>my problem with @Aslyn 's &amp;quot;Suburbia&amp;quot; is that i'm totally from the suburbs yet i love to sing the song  i feel like a poseur/hypocrite</t>
  </si>
  <si>
    <t>@maygunrose yehh  we hav to wait till saturday, i saw your turn right bebo skin, it looks good XD</t>
  </si>
  <si>
    <t xml:space="preserve">Ugh. How in the world did that BK combo get me so full? </t>
  </si>
  <si>
    <t xml:space="preserve">Sigh...up hill sprints on Primrose Hill tonight </t>
  </si>
  <si>
    <t>Setting up my profile on shaadi.com...but why??? Me not ready now  ....waitttt.................</t>
  </si>
  <si>
    <t>april420208</t>
  </si>
  <si>
    <t>wishes to see kim bum in person  http://plurk.com/p/11anmc</t>
  </si>
  <si>
    <t>LA_15</t>
  </si>
  <si>
    <t>missing my sister  and the times we (group-ass) spent... young and naive.. &amp;quot;didnt we set the nights on fire?&amp;quot;</t>
  </si>
  <si>
    <t>Finished book 3! So sad it's almost over!  no more late night readings.</t>
  </si>
  <si>
    <t>futureshape</t>
  </si>
  <si>
    <t>On the way to Gatwik airport - for meetings, not travel  watching The Secret Life of the Airport from BBC4.</t>
  </si>
  <si>
    <t>malditamalditz</t>
  </si>
  <si>
    <t xml:space="preserve">sumtyms i think of how much u hurt me and i wish i could hurt u back.but then i realyz, i'd just be hurtin' worse if i hurt u like that </t>
  </si>
  <si>
    <t>afscrome</t>
  </si>
  <si>
    <t>@DTwyman91 Still got FP1 &amp;amp; FP2   Read the prerelease material and look through the questions we were given over the swine break &amp;amp; answers.</t>
  </si>
  <si>
    <t>hollomaphone</t>
  </si>
  <si>
    <t xml:space="preserve"> nothing for me </t>
  </si>
  <si>
    <t xml:space="preserve">Toki Tori is so key-ute. I wants full version </t>
  </si>
  <si>
    <t xml:space="preserve">is crying for being beaten with my FaceBook Username </t>
  </si>
  <si>
    <t>@gfalcone601 what sunshine???? oh yeah i forget your not in my rainy edinburgh  throw some up to me please x</t>
  </si>
  <si>
    <t xml:space="preserve">jbs verison of thinking of you just makes me want to cry </t>
  </si>
  <si>
    <t>emjung</t>
  </si>
  <si>
    <t xml:space="preserve">got nobody to watch &amp;quot;Up&amp;quot; with </t>
  </si>
  <si>
    <t>AndrewApples</t>
  </si>
  <si>
    <t>i am very sad xbox live is off line for a day  no COD today</t>
  </si>
  <si>
    <t>Soni4ka</t>
  </si>
  <si>
    <t xml:space="preserve">@Shakhtar </t>
  </si>
  <si>
    <t>StoneyBoloney</t>
  </si>
  <si>
    <t>@SoOunTM I'm in LA  thanks bud.</t>
  </si>
  <si>
    <t>Having headache cuz not enough sleep ! Katsu kept meowing even when he half asleep since last night  crybaby noisy boy !</t>
  </si>
  <si>
    <t>OMG - thought 'horny kitty' n 'horny hottie' had gone away!  two following in the last 10 mins!</t>
  </si>
  <si>
    <t>Got sleep at around 6:30 this morning  But sleep was unnaturally sound - for me.  If anything, I &amp;lt;3 the curtains.  Bus noise, not so much.</t>
  </si>
  <si>
    <t>Yawn. In work  Anyone wanna bring me a starbucks?</t>
  </si>
  <si>
    <t>Dentist at 11, then school on my own (N)  x</t>
  </si>
  <si>
    <t>vahtryn</t>
  </si>
  <si>
    <t xml:space="preserve">Hard to sleep with a crying puppy </t>
  </si>
  <si>
    <t>Hermesiran</t>
  </si>
  <si>
    <t xml:space="preserve">BBC confirms that 7 people were killed in yesterdays protests </t>
  </si>
  <si>
    <t>@hanaabanana  At least they had the decency to email you i guess.</t>
  </si>
  <si>
    <t>xomusicfreakxo</t>
  </si>
  <si>
    <t xml:space="preserve">just came home from school.. and im sooo tired.. </t>
  </si>
  <si>
    <t xml:space="preserve">trying to bake cupcakes. yess i suck at cooking baking and all </t>
  </si>
  <si>
    <t xml:space="preserve">cant believe i slept the whole day. cant explain why i felt sad when i woke up. is it just bcoz of the rain outside? </t>
  </si>
  <si>
    <t xml:space="preserve">@tommcfly stop rubbing it in, its raining in edinburgh </t>
  </si>
  <si>
    <t xml:space="preserve">@DaveRead thanks for the tip unfortunately all trains at Long Eaton go via Derby - 50 min delay </t>
  </si>
  <si>
    <t>usually my obliques look killer! Not lately tho!  Fuck</t>
  </si>
  <si>
    <t>cameronspinks</t>
  </si>
  <si>
    <t xml:space="preserve">has sociology exam but rain kept me up </t>
  </si>
  <si>
    <t>@BexMcLife you killed off my Shaney!  haha.. and then abbi tells me mcfly were playing at jonas concert last night. i wanted to be there.</t>
  </si>
  <si>
    <t xml:space="preserve">@LARJFrsH The main page seems ok, the forums are on maintenance </t>
  </si>
  <si>
    <t>KellyDennis26</t>
  </si>
  <si>
    <t>@Stephscoo neither and there is NO way i can write a freakin essay!!!!  oh well!!!!!!!</t>
  </si>
  <si>
    <t>rocktoniclove</t>
  </si>
  <si>
    <t xml:space="preserve">why must pipi look at me with those sad eyes whenever i wanna go out? sad case </t>
  </si>
  <si>
    <t xml:space="preserve">@the_carr Aw </t>
  </si>
  <si>
    <t xml:space="preserve">@chris_slater missed wwe raw </t>
  </si>
  <si>
    <t xml:space="preserve">@kittyy79 Sadly, my client had a different idea. </t>
  </si>
  <si>
    <t>themayocynic</t>
  </si>
  <si>
    <t xml:space="preserve">I unleashed the fury of 1499 ladybugs onto the aphids of my veggie beds. There was an &amp;quot;accident&amp;quot; with Ladybug #1500  </t>
  </si>
  <si>
    <t>paulapacey</t>
  </si>
  <si>
    <t xml:space="preserve">Needs to link her twitter and face updates together... I can't have multiple status postings... It's like having multiple personalities </t>
  </si>
  <si>
    <t>@THEREALTWEET71 wow mommy just stopped following me..............  i was like top 5 @ 1rst now i'm no were 2 be found on the list mm mm mm</t>
  </si>
  <si>
    <t>kransky</t>
  </si>
  <si>
    <t>OMG Woolies bought Macro Wholefoods  NOOOOOOOOOOOOOOOOOOOOO</t>
  </si>
  <si>
    <t>xmooze</t>
  </si>
  <si>
    <t xml:space="preserve">@arneybundchen sausage roll,kani maki. CAN'T WAIT. I'm starving. You got yours </t>
  </si>
  <si>
    <t>seemitch</t>
  </si>
  <si>
    <t xml:space="preserve">Out 52nd for $570 </t>
  </si>
  <si>
    <t xml:space="preserve">Reality kicks in part 1 for baggies - being drawn in cc 1st round - part 2 out tomorrow when we start season away at Blackpool </t>
  </si>
  <si>
    <t>EnchantingRview</t>
  </si>
  <si>
    <t>sleepless night.  i need a good book. nothing appeals right now.</t>
  </si>
  <si>
    <t>ryandurgy</t>
  </si>
  <si>
    <t xml:space="preserve">@viviendimova I wish I could go to the MMVA's </t>
  </si>
  <si>
    <t xml:space="preserve">BBC #iPlayer for iPhone has no 'share' link </t>
  </si>
  <si>
    <t>katinda</t>
  </si>
  <si>
    <t>@jessicapattison Poor Jessie pie! Not sure what PT is but hope you're not too bruised.  xxxxx</t>
  </si>
  <si>
    <t>Sarahpmariner</t>
  </si>
  <si>
    <t xml:space="preserve">is gutted she has to work in this lovely weather </t>
  </si>
  <si>
    <t>kimmie_crook</t>
  </si>
  <si>
    <t xml:space="preserve">sat hoping the man i want isnt going away!!! </t>
  </si>
  <si>
    <t>_h_a_y_l_e_y_</t>
  </si>
  <si>
    <t xml:space="preserve">wants him </t>
  </si>
  <si>
    <t>Julie35uk</t>
  </si>
  <si>
    <t xml:space="preserve">Medicating myself, I hate colds </t>
  </si>
  <si>
    <t xml:space="preserve">regret that coffee i had a few hours ago. its already 3 </t>
  </si>
  <si>
    <t xml:space="preserve">@ademwithane I have to admit I don't mind a dance in the car to 'Someday Soon' </t>
  </si>
  <si>
    <t>growlybear</t>
  </si>
  <si>
    <t>@hanifn farkerdi fark fark!  one reason I did not stick to drupal.</t>
  </si>
  <si>
    <t>Heinidw</t>
  </si>
  <si>
    <t xml:space="preserve">enjoying hotchock in bed eith a movie while the wind is howling outsiede and temp a mere 9 Celsius! </t>
  </si>
  <si>
    <t>williswee</t>
  </si>
  <si>
    <t xml:space="preserve">@askaaronlee you mean ALL the videos ? </t>
  </si>
  <si>
    <t xml:space="preserve">@shawneebaby i seen gold hunter wellies at Â£55 i wanted them so much </t>
  </si>
  <si>
    <t>LeoniieJordane</t>
  </si>
  <si>
    <t>sat in the libary doing english coursework  lol x</t>
  </si>
  <si>
    <t xml:space="preserve">@stefan4m why do you even mention junk chain shit like tw.getter? the link provided by you marketed your tw. account </t>
  </si>
  <si>
    <t xml:space="preserve">omg my brother woke me up to cut his hair at 9.30 in the morning, i don't think he realises that i only went to sleep at 3 in the morning </t>
  </si>
  <si>
    <t>thatgirlstevie</t>
  </si>
  <si>
    <t xml:space="preserve">seriously tired! i need my bed.. my eyes just won't stay open </t>
  </si>
  <si>
    <t>URLuscious</t>
  </si>
  <si>
    <t>Servers are back up &amp;amp; running - waiting to hear what the cause was.   if your site was impacted, please contact me.</t>
  </si>
  <si>
    <t>Sitting at the piano with steph. Really hungry  inventing next</t>
  </si>
  <si>
    <t>alefragisp</t>
  </si>
  <si>
    <t xml:space="preserve">#gmail is down again! </t>
  </si>
  <si>
    <t>samtaylor256</t>
  </si>
  <si>
    <t xml:space="preserve">Bike got stolen last night. 15 minutes after getting it all the way to London and chaining it up. </t>
  </si>
  <si>
    <t>Delightful_85</t>
  </si>
  <si>
    <t xml:space="preserve">got a feeling its gonna be a long day </t>
  </si>
  <si>
    <t>manjate</t>
  </si>
  <si>
    <t xml:space="preserve">Donington Festival. What a mind blowing 3 days of sun, alcohol and rock/metal I had. Outstanding! But now... back in the office </t>
  </si>
  <si>
    <t>sara_sara_sara</t>
  </si>
  <si>
    <t xml:space="preserve">Exhausted + test 2mrw </t>
  </si>
  <si>
    <t>jessileejade</t>
  </si>
  <si>
    <t xml:space="preserve">Mother spilt water on my money </t>
  </si>
  <si>
    <t xml:space="preserve">@Starrfire7 Someone took &amp;quot;Serenity.&amp;quot; </t>
  </si>
  <si>
    <t xml:space="preserve">Got to go &amp;amp; take Max to X-ray now; he &amp;quot;may&amp;quot; have broken his toe; will no doubt take hours  </t>
  </si>
  <si>
    <t>asmileisfree</t>
  </si>
  <si>
    <t xml:space="preserve">Misses her best friend like noones business, life isn't the same without her- moving will now and forever be my biggest regret </t>
  </si>
  <si>
    <t xml:space="preserve">@carolinechamber Lydd International Raceway also needs support after pressure from the Council to restrict drifting and motor gp </t>
  </si>
  <si>
    <t>Goodnight Las Vegas  were bummed to have to leave tomorrow</t>
  </si>
  <si>
    <t>@lejjewellery aww, poor little sausage  my wisdom tooth is coming through as we speak, soo painful</t>
  </si>
  <si>
    <t>frufoobus</t>
  </si>
  <si>
    <t>no nacho in germany??  i mean i am happy for him, but no nacho is sad</t>
  </si>
  <si>
    <t xml:space="preserve">I guess I will just lay here and fake sleep then I will actually fall asleep and over sleep this making me late for my 9 am pick up </t>
  </si>
  <si>
    <t>mumuhhhhh</t>
  </si>
  <si>
    <t>@AshleyLTMSYF take care  *pls reply* mumuhhhhh@gmail.com</t>
  </si>
  <si>
    <t>yuckkes</t>
  </si>
  <si>
    <t>The computer game was better, than this music  http://bit.ly/49iNi</t>
  </si>
  <si>
    <t>manieldoran</t>
  </si>
  <si>
    <t>Stuck in the airport  a part is missing from the plane so they've let us off and sending another plane 2 Manchester for spare...not good</t>
  </si>
  <si>
    <t xml:space="preserve">I'm getting ythe slightlest inkling of a sore throat, and I have ulcers in my mouth  methinks im getting sickly </t>
  </si>
  <si>
    <t xml:space="preserve">can't decided what to wear today </t>
  </si>
  <si>
    <t xml:space="preserve">My cat woke me up and I can't get back to sleep </t>
  </si>
  <si>
    <t>guysieh</t>
  </si>
  <si>
    <t xml:space="preserve">Panadine Forte haze has come to an abrupt end! Cant have any more for another 3 hours... I need a hug </t>
  </si>
  <si>
    <t>nowimages</t>
  </si>
  <si>
    <t xml:space="preserve">On me way to london soon, meetings all day. </t>
  </si>
  <si>
    <t>christy_denise</t>
  </si>
  <si>
    <t>@mikaelamarieBQ / hahah oooooh i'm excited i mean i've always wanted a beach wedding, luuuucky beezy you're getting it before me  hahaha</t>
  </si>
  <si>
    <t xml:space="preserve">I hate everything today. And there's no chocolate </t>
  </si>
  <si>
    <t>2_Benefactor_2</t>
  </si>
  <si>
    <t xml:space="preserve">Where you at mane?? Guess you went to sleep. No...... You're on TWITTER! </t>
  </si>
  <si>
    <t xml:space="preserve">Going to School now!! </t>
  </si>
  <si>
    <t xml:space="preserve">@haylz4000 WHAT!!! WHY? WHY? WHY? </t>
  </si>
  <si>
    <t xml:space="preserve">@Jerome1978 My paycheck ran off to the wonderful shops that used it to give me pretty jewelry and presents </t>
  </si>
  <si>
    <t xml:space="preserve">The sadness : 'agent' Nayedene &amp;amp; I thought we had turns out to be scam artist! Bastard!!!! Thankfully we hadn't given $ yet...  </t>
  </si>
  <si>
    <t>lou71lou</t>
  </si>
  <si>
    <t xml:space="preserve">@greggarbo tell me about it! got 2 hours sleep last night and a full day studying ahead </t>
  </si>
  <si>
    <t>Gah 50 min delay on train due to Derby derailment. Best set off now and hope I get there not too late  #flashcamp</t>
  </si>
  <si>
    <t xml:space="preserve">Weather in Sydney is miserable </t>
  </si>
  <si>
    <t>EQFacebookGRP</t>
  </si>
  <si>
    <t xml:space="preserve">@JamesLeon1 Facebook GRP James http://bit.ly/RAqkx   if fb isn't being stroppy!- lots of glitches atm eek </t>
  </si>
  <si>
    <t>ma ex bf and ma friend r goin out and they r cumin round now should b fun  not haha</t>
  </si>
  <si>
    <t>BrokenFairy87</t>
  </si>
  <si>
    <t>It is a beautiful morning, but that just makes me worry that my hayfever will come back  I almost enjoyed that thunderstorm yesterday!!</t>
  </si>
  <si>
    <t xml:space="preserve">@inluu http://twitpic.com/7j63n - That's how we like it  Why do allways miss it </t>
  </si>
  <si>
    <t xml:space="preserve">@DaNNiP17 Do you know how to wrap text in power point? I can't find the lil dog </t>
  </si>
  <si>
    <t>@lewsea lucy i have to do the whole project on my own now  thanks alot</t>
  </si>
  <si>
    <t xml:space="preserve">Poor phone is knackered but just about have Twitter working </t>
  </si>
  <si>
    <t xml:space="preserve">morning all. and what another lovely day it is, not the sort of day you want to spend in the dentists chair.... which i will be </t>
  </si>
  <si>
    <t>vaduz</t>
  </si>
  <si>
    <t>Influenza. Influenza. Influenza.  Take care all of us. It is all around.</t>
  </si>
  <si>
    <t xml:space="preserve">@alyankovic which song is this a parody of? I'm not bing into Doors and I can't remember D: I feel like a bad music fan </t>
  </si>
  <si>
    <t>realee</t>
  </si>
  <si>
    <t>@Bullux I'm so sorry you're not feeling well!  Good luck!!!</t>
  </si>
  <si>
    <t xml:space="preserve">http://twitpic.com/7j65k - Damn, multiple people beat me to it. </t>
  </si>
  <si>
    <t xml:space="preserve">My mum won't go buy me a nose stud because she's got more important things to do like &amp;quot;cleaning&amp;quot; </t>
  </si>
  <si>
    <t xml:space="preserve">In training course gettting taught about my own work. Should have stayed in bed longer </t>
  </si>
  <si>
    <t>stephandahms</t>
  </si>
  <si>
    <t>On my way to the Dentist. Getting my Teeth fixed  please pray!</t>
  </si>
  <si>
    <t xml:space="preserve">@alexandrargh hope you get better real soon! Haven't seen u in yonks </t>
  </si>
  <si>
    <t>Cteilborg</t>
  </si>
  <si>
    <t xml:space="preserve">Baahhh! My itunes is being stuuupid!!I can't download a really fun app </t>
  </si>
  <si>
    <t>@Wossy hating the hayfever  nothing seems to work for it!!</t>
  </si>
  <si>
    <t xml:space="preserve">*sigh* I don't wanna go to work today.. </t>
  </si>
  <si>
    <t xml:space="preserve">Its a lovely day today,  just don't want to work. </t>
  </si>
  <si>
    <t>theitskeptic</t>
  </si>
  <si>
    <t xml:space="preserve">Seems the New Zealand economy is OK in most sectors except house building and government IT consulting. Even the builders are coping </t>
  </si>
  <si>
    <t>kris_yancy</t>
  </si>
  <si>
    <t xml:space="preserve">my aunt died... sooo sad... </t>
  </si>
  <si>
    <t xml:space="preserve">(@guysieh) Panadine Forte haze has come to an abrupt end! Cant have any more for another 3 hours... I need a hug </t>
  </si>
  <si>
    <t xml:space="preserve">I hate seeing my friends in pain </t>
  </si>
  <si>
    <t>lovemyguitar7</t>
  </si>
  <si>
    <t>I should Really stop uptading, ya seriuosly, boo hoo kidding ya im upset I leave school at 3:00 bad for me boo hoo (cry peoplez cry)  bye</t>
  </si>
  <si>
    <t>alexgorbachev</t>
  </si>
  <si>
    <t>thinking of moving all my Oracle playground VM's to Amazon EC2... Too bad they don't support RAC  ok... time to leave the office</t>
  </si>
  <si>
    <t xml:space="preserve">in... 1 and a half hour i'm on my way to karlshamn. not really looking forward to it, cos it's sunny outside and will have to be inside. </t>
  </si>
  <si>
    <t>peroxideprinces</t>
  </si>
  <si>
    <t>@soo_zee http://www.arizonafallfrenzy.com/  PLEASE!.</t>
  </si>
  <si>
    <t xml:space="preserve">made careless mistakes in her accounting quiz. </t>
  </si>
  <si>
    <t>@aeg13 @UGn24 DUDES! That guy was almost drooling at your presentation!  it was hilarious XD</t>
  </si>
  <si>
    <t>reii_</t>
  </si>
  <si>
    <t>@nikipaniki poor thing.. I understand how it feels  my tummy was sick for a loooooong time diarrhea )):</t>
  </si>
  <si>
    <t xml:space="preserve">It's been way too long... </t>
  </si>
  <si>
    <t xml:space="preserve">gotta get some sleep...class 2morrow...ugh!!! </t>
  </si>
  <si>
    <t xml:space="preserve">I doo not feel well </t>
  </si>
  <si>
    <t xml:space="preserve">im awake but i wish i was still sleeping </t>
  </si>
  <si>
    <t xml:space="preserve">I don't feel very well today </t>
  </si>
  <si>
    <t xml:space="preserve">@missjo5ie It doesn't work as well. I've tested it the last 6 months. I leaning towards lactose intolerant more than gluten. I love milk </t>
  </si>
  <si>
    <t xml:space="preserve">have hair in my eye </t>
  </si>
  <si>
    <t>JaninevonD</t>
  </si>
  <si>
    <t xml:space="preserve">don't know what to do, where to go to </t>
  </si>
  <si>
    <t xml:space="preserve">im finding food before i turn nasty </t>
  </si>
  <si>
    <t xml:space="preserve">getting ready to leave for swim practice. </t>
  </si>
  <si>
    <t>icklee</t>
  </si>
  <si>
    <t xml:space="preserve">OMFG! Pinkberry looks so gud! but i can't go </t>
  </si>
  <si>
    <t xml:space="preserve">@SarahMcCaskill first cheese cause the pesto  has to be cold. either way works though! sry for my late reply. 7 hours ahead </t>
  </si>
  <si>
    <t>ellasadiee</t>
  </si>
  <si>
    <t xml:space="preserve">ICT is so boring </t>
  </si>
  <si>
    <t xml:space="preserve">Omfg. Can't believe I missed Supernatural </t>
  </si>
  <si>
    <t xml:space="preserve">@NotQuiteNigella have u taken ur page down now? </t>
  </si>
  <si>
    <t xml:space="preserve">Heading back to soton now for 2 weeks then returning to cambridge permanently. Sad times </t>
  </si>
  <si>
    <t xml:space="preserve">Im so stressed!! Dont ask me why.. </t>
  </si>
  <si>
    <t xml:space="preserve">@smcoppola yeah its not cheap getting them out! plus paying for the guy who puts you under...you poor thing </t>
  </si>
  <si>
    <t xml:space="preserve">Sitting in Waterloo stn, lots of morning suits, top hats, flowery hats and summer dresses. Ascot week is on . I'm not going </t>
  </si>
  <si>
    <t>Evelina75</t>
  </si>
  <si>
    <t>JV, sending you healthy vibes from London. Guitar perhaps feeling neglected thru ur ill-health  Hope laptop recovering x</t>
  </si>
  <si>
    <t xml:space="preserve"> I dislike myself right now. Maybe A Letter To You will help a bit. Gonna lay down : /</t>
  </si>
  <si>
    <t xml:space="preserve">@_hayles Hey hun .. Played 23 and 13 all night long but nothing </t>
  </si>
  <si>
    <t xml:space="preserve">@ladybug8320 5 weeks is a long time! </t>
  </si>
  <si>
    <t xml:space="preserve">@itscoverboy I know what you mean!!! I've developed a fear of Carbs. Nothing terrifies me like a bowl of rice or a loaf of White Bread!!! </t>
  </si>
  <si>
    <t xml:space="preserve">@Griff_007 i'm soooooooooooooooo tired... i wanna sleep but i know it's the day time </t>
  </si>
  <si>
    <t>contacts keep popping out  must get hme asap and get them out..</t>
  </si>
  <si>
    <t xml:space="preserve">Nearly got blow away by the back draft when I opened my office today. It really is v hot in here. </t>
  </si>
  <si>
    <t xml:space="preserve">9PM TRADING HOURS.  OH MY GOH ETC.  If these don't get through parliament I will be very sad </t>
  </si>
  <si>
    <t xml:space="preserve">@JamesLeon1 Facebook GRP James http://bit.ly/RAqkx  if fb isn't being stroppy!- lots of glitches online atm eek </t>
  </si>
  <si>
    <t xml:space="preserve">@spam @zygotesex giggity apparently </t>
  </si>
  <si>
    <t>MelissaRain</t>
  </si>
  <si>
    <t xml:space="preserve">@deniszx Looking forward to squish today. But I'm as bloated as a dead fish today </t>
  </si>
  <si>
    <t xml:space="preserve">@michaeljohns Problem: He doesn't see them as the enemy. Just a misunderstood friend who needs only &amp;quot;a proper dialog&amp;quot;...blah blah blah </t>
  </si>
  <si>
    <t>jdbabygirl23</t>
  </si>
  <si>
    <t xml:space="preserve">hi im just woke up .... mmm ... nothing special to do </t>
  </si>
  <si>
    <t xml:space="preserve">Vianca is suffering from severe headaches. </t>
  </si>
  <si>
    <t>creaganturic</t>
  </si>
  <si>
    <t xml:space="preserve">Still knocking plug out on power station design. Now a laptop has blown up, which I have to recover. &amp;quot;Eraseus&amp;quot; by Subkulture now looping </t>
  </si>
  <si>
    <t>Totally bummed out at work!  heh</t>
  </si>
  <si>
    <t>@dontgolooking lol! well you shouldn't ahve  but but but I'm having dinner so I allow myself to be on twitter hahahah</t>
  </si>
  <si>
    <t xml:space="preserve">Helping to move a heavy metal cupboard while chest muscles were already badly inflammed was really stupid of me. Must think beforehand. </t>
  </si>
  <si>
    <t>@tasjaa Yeah.  I've been trying to google how to get my Blackberry messenger to work. It's so annoying!</t>
  </si>
  <si>
    <t xml:space="preserve">why do some friends seem to drift away from me </t>
  </si>
  <si>
    <t>kreutzman</t>
  </si>
  <si>
    <t xml:space="preserve">Proper work now includes slipstreaming hotfixes and service packs into XP. Hooray..... </t>
  </si>
  <si>
    <t>Jazzooo</t>
  </si>
  <si>
    <t xml:space="preserve">I have the damn hiccups </t>
  </si>
  <si>
    <t>YoonsooEo</t>
  </si>
  <si>
    <t xml:space="preserve">is starting private math lessons the day after tomorrow. UGH! </t>
  </si>
  <si>
    <t>NadiaPoci</t>
  </si>
  <si>
    <t xml:space="preserve">i feel terrible for Rob Pattinson... i love him but poor bloke cant have a life ! just saw pics of him being hounded in NY </t>
  </si>
  <si>
    <t>traquannet</t>
  </si>
  <si>
    <t>@im_nlfb : cÃ³ thá»ƒ chá»‰nh sá»‘ tweet trong twitterfox nhiá»?u thÃªm k há»Ÿ bro, náº¿u mÃ  follow nhiá»?u ngÆ°á»?i quÃ¡ thÃ¬ trong 1 Ã´ cá»</t>
  </si>
  <si>
    <t xml:space="preserve">#atishoo W1 4 </t>
  </si>
  <si>
    <t>marcwan</t>
  </si>
  <si>
    <t xml:space="preserve">*sob*. #Twitterific free is fixed, but Premium still == teh dead </t>
  </si>
  <si>
    <t xml:space="preserve">misses having a band </t>
  </si>
  <si>
    <t>Booooo to bad workouts  People: stop stealing my bike time!!!</t>
  </si>
  <si>
    <t>emz_001</t>
  </si>
  <si>
    <t>i need ideas of what to eat ...im soo hungryy!!!  x</t>
  </si>
  <si>
    <t xml:space="preserve">So I should turn off my TweetDeck and open eclipse and start studying for my java exam....less then two weeks </t>
  </si>
  <si>
    <t xml:space="preserve">@hypnoticzexy I am always injured too </t>
  </si>
  <si>
    <t>@jlieu sorry sweetie, yes i was. i made a quick grocery stop at whole foods!  missed you</t>
  </si>
  <si>
    <t>cuscus89</t>
  </si>
  <si>
    <t>he doesn't LOOOOOVE me  ouch! hurts.</t>
  </si>
  <si>
    <t xml:space="preserve">give the letter to her. Everytime I mention her, she looks sad. I think she's jealous </t>
  </si>
  <si>
    <t>Keknath</t>
  </si>
  <si>
    <t xml:space="preserve">Doesn't know how people like@coollike @BluntNate &amp;amp; @PhillyD make their videos so quickly it takes so long to edit </t>
  </si>
  <si>
    <t>nat_c</t>
  </si>
  <si>
    <t xml:space="preserve">@davejamesnewman I'm a bit late, but thanks!  The office is always quiet these days </t>
  </si>
  <si>
    <t>@vaurhianyfbrina me too  wht'd we do?! hahhh</t>
  </si>
  <si>
    <t xml:space="preserve">Wooo my kite came &amp;amp; it had straps so Iw asted Â£5 </t>
  </si>
  <si>
    <t>@intelligensia Hehehe, I am, thats the ducked up part  how goeth the day?</t>
  </si>
  <si>
    <t>vdelrosario</t>
  </si>
  <si>
    <t>Can't sleep...  my summer will officially begin at 2 PM tomorrow! Woohoo.</t>
  </si>
  <si>
    <t>@dmatryx boo  at least you will have bootiful teefs after tho!</t>
  </si>
  <si>
    <t>perdumemoire</t>
  </si>
  <si>
    <t xml:space="preserve">i want summer back </t>
  </si>
  <si>
    <t>@bobbyllew noooooooo  lol</t>
  </si>
  <si>
    <t>bluerevolver</t>
  </si>
  <si>
    <t xml:space="preserve">online shopping for fathers day, better order something soon, he 'claims' he doesnt want anything </t>
  </si>
  <si>
    <t>Jkoh30</t>
  </si>
  <si>
    <t>Does Green tea Keep you up? cause I think its keeping me up  errr I just want to sleep !</t>
  </si>
  <si>
    <t xml:space="preserve">Im tired, already. No </t>
  </si>
  <si>
    <t xml:space="preserve">Waiting for katy! I hate waiting. Should have left later! </t>
  </si>
  <si>
    <t>jannikolaas</t>
  </si>
  <si>
    <t>and twitter doesn't seem to be able to tweet back to this number  #clubvaiocongress</t>
  </si>
  <si>
    <t>claicham</t>
  </si>
  <si>
    <t>Gah. Liverpool had an offer of about Â£18.5 million for Glen Johnson accepted last night - from The Times. Far too much money  #goalpostr</t>
  </si>
  <si>
    <t>archieway09</t>
  </si>
  <si>
    <t xml:space="preserve">just got back from school..so tired..I'm still going to do a bunch of homeworks.Ugh! </t>
  </si>
  <si>
    <t xml:space="preserve">Morning all, what another beautiful day! Not a morning to be stuck cleaning the oven, someones gotta do it tho </t>
  </si>
  <si>
    <t>loisy21</t>
  </si>
  <si>
    <t xml:space="preserve">It's raining cats and dOgs!!! tsk.. tsk.. </t>
  </si>
  <si>
    <t>JohannaFelicia</t>
  </si>
  <si>
    <t>Cleaning and laundry day to day  itÂ´s nice to have it done... but not to exciting to do</t>
  </si>
  <si>
    <t xml:space="preserve">come on ppls follow me!!!!!!!!! ive got like 17 now cos they took all all the susended accounts away from my list </t>
  </si>
  <si>
    <t xml:space="preserve">That's a negative on the bites @marawitch and @lendmeyoureyes. Drunk wrestling has led to what a neck sprain. No sleep for me last night </t>
  </si>
  <si>
    <t>My shots from The Fumes/The Novocaines gig the other night. Half got destroyed in the harddrive crash   http://bit.ly/Gyo5J</t>
  </si>
  <si>
    <t xml:space="preserve">10 more days, graduation. And the nightmare is that day will be the last day we meet guys. Can I stop the time ? </t>
  </si>
  <si>
    <t xml:space="preserve">@MsJuicy313 soo mine been doing that alot lately too </t>
  </si>
  <si>
    <t xml:space="preserve">Today I had to crawl under my table 2 get 2 my chair coz every1 was in the way. I accidentally crawld on a thumbtack. It went into my leg </t>
  </si>
  <si>
    <t>mocha_mix</t>
  </si>
  <si>
    <t xml:space="preserve">cannot sleep !! </t>
  </si>
  <si>
    <t xml:space="preserve">I saw something funny today that I wanted to post to wrongworddammit, but I can't remember what it was </t>
  </si>
  <si>
    <t>HughDavis</t>
  </si>
  <si>
    <t xml:space="preserve">Arriving at the end of the world (St Andrews) to give seminar. Cloudy and cool </t>
  </si>
  <si>
    <t xml:space="preserve">back to work in 30 min... </t>
  </si>
  <si>
    <t>shakiralove</t>
  </si>
  <si>
    <t>haha whenevr laa. btw, by next week im gone!  @Jiaamrol</t>
  </si>
  <si>
    <t xml:space="preserve">@nickbrickett Ah cool, turnns out I might be too skint to get one  at the moment anyway! </t>
  </si>
  <si>
    <t xml:space="preserve">Chemistry exam tomorrow </t>
  </si>
  <si>
    <t>Stephaniestarr</t>
  </si>
  <si>
    <t>Omg it's 4:53 omg am screwed for today  oh. Well like am going to do anything that important :/</t>
  </si>
  <si>
    <t xml:space="preserve">@MakerOfShadows I didn't ddo school today so I am now </t>
  </si>
  <si>
    <t>DustinECL</t>
  </si>
  <si>
    <t>@youngmoneyyy Why are you up this early?  If you're bored call me, I'm up and super bored.</t>
  </si>
  <si>
    <t xml:space="preserve">so overworked. not funny </t>
  </si>
  <si>
    <t>kovster</t>
  </si>
  <si>
    <t xml:space="preserve">@jwil1 not over here it isn't </t>
  </si>
  <si>
    <t xml:space="preserve">Feels like a wednesday today. Why do I always feel like I'm living one day ahead of the scheduled time </t>
  </si>
  <si>
    <t>1Cherub</t>
  </si>
  <si>
    <t xml:space="preserve">Was watchin some Jamaican daggering pissed me right off dam whats wrtong with our people.....dam shame. </t>
  </si>
  <si>
    <t xml:space="preserve">@arifandi mendingg..... Bau org sakit fan, huuufff... Really hate hospital... </t>
  </si>
  <si>
    <t>@sorcha69 yeh.thy usually shift my cold  in like1 day,lol.i get hayfever too.cant take pills for it,thy give me sore stomach  xxx</t>
  </si>
  <si>
    <t xml:space="preserve">@muscati i havent recieved anything but i think its because nobody loves me </t>
  </si>
  <si>
    <t>@_nicoletam it was not funny  where were you? Swine?</t>
  </si>
  <si>
    <t xml:space="preserve">Sims is sooo addicting!! Installing it on my lil bro desktop cozz my laptop suckkzzzz </t>
  </si>
  <si>
    <t xml:space="preserve">@_Antoinetta omg I really want that,but I have to save money </t>
  </si>
  <si>
    <t xml:space="preserve">Having to go to college to check my email, hoping i'm not going to be late for Kyra. </t>
  </si>
  <si>
    <t xml:space="preserve">@ the course. she's skipping the class again </t>
  </si>
  <si>
    <t>romantic_Steph</t>
  </si>
  <si>
    <t>@DavidArchie ahh! omg, its 4am and i just got back from the hospital cause i got a chemical in my eye!  im glad you made it safely to CT!</t>
  </si>
  <si>
    <t>annaats</t>
  </si>
  <si>
    <t xml:space="preserve">too cold, damn this air conditioning! </t>
  </si>
  <si>
    <t>going home today  dont wanna. . school tom as well *sighs*</t>
  </si>
  <si>
    <t>vixey</t>
  </si>
  <si>
    <t xml:space="preserve">@purepulse64 awwww that sucks... </t>
  </si>
  <si>
    <t>anaredsox424</t>
  </si>
  <si>
    <t xml:space="preserve">@tickingclocks dude i think i am gunna cry i am in the library in tears </t>
  </si>
  <si>
    <t xml:space="preserve">i just drank my 4th protein shake.. hahhaha my metabolism is fluxuating again ~o and i love eating fruits &amp;lt;3 &amp;amp; their high sugar contents </t>
  </si>
  <si>
    <t>Tigergrrrrl</t>
  </si>
  <si>
    <t xml:space="preserve">@iSpyLevis What about Canberra </t>
  </si>
  <si>
    <t xml:space="preserve">@cal_el_uk tell me about it. I wanna go back to bed - curse you for making me get up </t>
  </si>
  <si>
    <t xml:space="preserve">Woke up with a headache, looks like today isn't gonna be a good one either </t>
  </si>
  <si>
    <t>solutions4web</t>
  </si>
  <si>
    <t xml:space="preserve">Hard work day </t>
  </si>
  <si>
    <t xml:space="preserve">nothing happened. we didn't have class. i just wasted my allowance. </t>
  </si>
  <si>
    <t>birdsonwires</t>
  </si>
  <si>
    <t xml:space="preserve">@lunasaisho Haha, Axe can has some really nice and some horrble variations. I accidentally bought &amp;quot;Unlimited&amp;quot; once </t>
  </si>
  <si>
    <t>clicheddisaster</t>
  </si>
  <si>
    <t xml:space="preserve">Got woke up by sister and Mum lying beside me in my bed at 7am, now can't sleep. </t>
  </si>
  <si>
    <t>natasyawoohoo</t>
  </si>
  <si>
    <t xml:space="preserve">I saw the haunted house! Tht haunted house is near with my home! Aaaaggghh I totaly freakin' out </t>
  </si>
  <si>
    <t xml:space="preserve">@twofootedtackle Yeah, would have been a nice easy trip for me. Midweek fixture means I'm unlikely to make a home tie </t>
  </si>
  <si>
    <t xml:space="preserve">Wait wait wait... this is myh first tweet of the day?! Amazing! Must be the weather... but I have work until 5am tomorrow </t>
  </si>
  <si>
    <t>Adwil24</t>
  </si>
  <si>
    <t xml:space="preserve">@Naughty_Dog Damn too late, looks like I'll never get to play the BETA! Never got the code with inFamous &amp;amp; all the giveaways are USA only </t>
  </si>
  <si>
    <t>TrealAss_Taylor</t>
  </si>
  <si>
    <t>alone smoking roaches  hiphop keeps me sane.</t>
  </si>
  <si>
    <t xml:space="preserve">going home alone! </t>
  </si>
  <si>
    <t xml:space="preserve">there is an end to things no matter how much we want to hold onto them.. </t>
  </si>
  <si>
    <t>BLACCHYNA</t>
  </si>
  <si>
    <t>@LEGENDARYDOLCE r u still in Miami ..... I txted u  but u did text me back .... I will call u Sunday when I come home love ya hehe!!!!!</t>
  </si>
  <si>
    <t xml:space="preserve">relaxing in my room while my pics from today download off my camera. amazed that my body is still on ET only 2a here and ready for sleep </t>
  </si>
  <si>
    <t>MissHollyBee</t>
  </si>
  <si>
    <t>Pain killers not working  Two more down the hatch!</t>
  </si>
  <si>
    <t xml:space="preserve">Last nights episode of Ideal is hilairious ! Jealous of my sister in NY </t>
  </si>
  <si>
    <t xml:space="preserve">Was watchin some Jamaican daggering pissed me right off.... dam whats wrong with our people.....dam shame. </t>
  </si>
  <si>
    <t xml:space="preserve">How dare you trick me into watching scary movies! I am so not prepared for this. I need my teddy </t>
  </si>
  <si>
    <t xml:space="preserve">@littlepianodiva did you get the podcast? sorry i couldn't make the Fridge last night! </t>
  </si>
  <si>
    <t>pauldunn_</t>
  </si>
  <si>
    <t xml:space="preserve">rebuilding a flattened .psd, not a great start to the day </t>
  </si>
  <si>
    <t>jamesuniversal</t>
  </si>
  <si>
    <t>@indeeeee awww  its alright xo</t>
  </si>
  <si>
    <t>seojieshim</t>
  </si>
  <si>
    <t xml:space="preserve">google is down! </t>
  </si>
  <si>
    <t>RacerGirlx</t>
  </si>
  <si>
    <t xml:space="preserve">changed my name o ere altho it iis not saying i have.. what is the crack with this twitter man?? I just dont get it..very quiet 4 me lol </t>
  </si>
  <si>
    <t>TAMATOAWASHERE</t>
  </si>
  <si>
    <t>it is for me! its annoying me  i never realized how much i googled. and now i can't do anything. STUPID GOOGLE. its broken.</t>
  </si>
  <si>
    <t xml:space="preserve">hehe spamming twitter... can't wait til 3.0 comes out tomorrow D: also shit, i just remembered i have maths enrich </t>
  </si>
  <si>
    <t xml:space="preserve">Traveling this early reminds me of being in Oxford </t>
  </si>
  <si>
    <t>my ears still hurt from that auriculothingy haha omg i cant believe its 5am! and im not tired  booo insomnia you suck!!!!</t>
  </si>
  <si>
    <t>jaygorman</t>
  </si>
  <si>
    <t>@Jazzybam Nooooo    iphone 3.0 leaked for those who cant wait till tomorrow</t>
  </si>
  <si>
    <t>robz45</t>
  </si>
  <si>
    <t xml:space="preserve">i am at collge still bord </t>
  </si>
  <si>
    <t>twototango</t>
  </si>
  <si>
    <t xml:space="preserve">@iamdesign Unfortunately not, instead water from the britta can </t>
  </si>
  <si>
    <t xml:space="preserve">not liking today, got to make some serious decisions. About the rest of me life </t>
  </si>
  <si>
    <t xml:space="preserve">i hate it! LT tomorrow ( gotta do my homework and study now. </t>
  </si>
  <si>
    <t>@victoriabush OMG!! dammit im going on friday! ahh  xx</t>
  </si>
  <si>
    <t>dtt75</t>
  </si>
  <si>
    <t xml:space="preserve">is suffering very badly with hayfever today </t>
  </si>
  <si>
    <t>stuck in my head! grrr!..  &amp;gt;&amp;gt; you keep me hanging on and we're not moving on, we're standing still, jenny .....</t>
  </si>
  <si>
    <t>emma winder, i NEEED to talk to you. like seriously need too!  x</t>
  </si>
  <si>
    <t>aniedj</t>
  </si>
  <si>
    <t xml:space="preserve">I've spent hours to write I don't know what to write </t>
  </si>
  <si>
    <t>debajo</t>
  </si>
  <si>
    <t xml:space="preserve">raining.. again! </t>
  </si>
  <si>
    <t xml:space="preserve">@tomklaasen thats what we told our current one .. the others don't seem to be interrested .. </t>
  </si>
  <si>
    <t xml:space="preserve">@AmazingBecause same old. same old. </t>
  </si>
  <si>
    <t>reading docs.......  .... but cant wait for the match Sri and NZ.....</t>
  </si>
  <si>
    <t>My dad's fixing our sink.....since I couldn't.  actually, I never tried.</t>
  </si>
  <si>
    <t>emilyclue</t>
  </si>
  <si>
    <t xml:space="preserve">@daisylane_ are you alright? </t>
  </si>
  <si>
    <t>Rachel88439</t>
  </si>
  <si>
    <t>Has a bad feeling about college  -Watch Tv On Your Pc go http://bit.ly/sOSGph</t>
  </si>
  <si>
    <t xml:space="preserve">back in Bath, driving down this morning made for a 5am start to my day </t>
  </si>
  <si>
    <t>Sooo tired ryt now  dont think im gunna make it lol...</t>
  </si>
  <si>
    <t>@JLSOfficial awww stupid police  never mind theres always nxt tym!!! hope u guys had fun last nyt!! xxxxx</t>
  </si>
  <si>
    <t xml:space="preserve">@lejjewellery aw, give her a cuddle from me. colds suck </t>
  </si>
  <si>
    <t>i'm really upset.  wa ko kbaw where ko nsayup. AHAY! :|</t>
  </si>
  <si>
    <t>JeniferClare</t>
  </si>
  <si>
    <t>wants to go on ad adventure  why won't anyone let me xoxo</t>
  </si>
  <si>
    <t>day2daypa</t>
  </si>
  <si>
    <t xml:space="preserve">Good grief, now its one called sophie - look out @maddisondesigns, here's another one </t>
  </si>
  <si>
    <t xml:space="preserve">@NicolaKenny I know! But I'm going to see JB in November so I'm not that bummed and McFly at V Fest, so I feel more for you </t>
  </si>
  <si>
    <t xml:space="preserve">Hadoih.. someone is spamming my #fb with irrelevant tweets. </t>
  </si>
  <si>
    <t>MarWaters</t>
  </si>
  <si>
    <t xml:space="preserve">@richawaters when I paint my masterpiece! Miss Jer. </t>
  </si>
  <si>
    <t>harness87</t>
  </si>
  <si>
    <t xml:space="preserve">helping out at frank's work today </t>
  </si>
  <si>
    <t>@TomGrange DÃ©guerpissez ! Nous avons dÃ©truit le Monsieur Marsaud  Il est mort avec le baguette (totally cheated and used the translator)</t>
  </si>
  <si>
    <t xml:space="preserve">Getting stuck in torrential rain last night, coupled with our antartic air conditioning, is making me poorly </t>
  </si>
  <si>
    <t>wattscooking</t>
  </si>
  <si>
    <t>@wattsupman England lost though  To the West Indies. Boo!</t>
  </si>
  <si>
    <t>I have to go tweeters  tweet you soon xo</t>
  </si>
  <si>
    <t>still sick..  I miss you..</t>
  </si>
  <si>
    <t xml:space="preserve">An update to my tweet on #safari4 font rendering. I've just been told the Mac is the same, its only on the PC version they're correct </t>
  </si>
  <si>
    <t>@Kenzielee_ Work is really stressful today!!  Need cheering up! =p</t>
  </si>
  <si>
    <t xml:space="preserve">@Pammy_Peaches oh dear. Last time that happened to me was Wanniassa. It seeped down into the Asians downstairs house through the roof. </t>
  </si>
  <si>
    <t xml:space="preserve">@PinkTrees: i'm going to lay down for a while, i'm all crampy and feeling yuck! i really hate being a woman at times </t>
  </si>
  <si>
    <t>@gfalcone601 I have cold   here's autumn in Chile  enjoy the sunshine for me!!!  Xx</t>
  </si>
  <si>
    <t xml:space="preserve">Book club was good and food received approval. Smashed the glass jug on my blender though - had even frozen strawberries for daiquiriâ€™s! </t>
  </si>
  <si>
    <t>AaronTunney</t>
  </si>
  <si>
    <t xml:space="preserve">Aagh! It's Royal Ascot week and the train to Staines is packed. </t>
  </si>
  <si>
    <t>i thought i was happy today but i just walked into a box and i think ive broken my toe so im sad now  ahahha.</t>
  </si>
  <si>
    <t>aini</t>
  </si>
  <si>
    <t xml:space="preserve">I shouldn't have panicked!! It's all my fault. </t>
  </si>
  <si>
    <t>reithegenki</t>
  </si>
  <si>
    <t>Bah - I was exhausted hours ago, but somehow I forced myself to stay awake until 2am.  Bad Sims 3  Bad!!!</t>
  </si>
  <si>
    <t xml:space="preserve">@tickingclocks i am bummed out for myself i miss them </t>
  </si>
  <si>
    <t>whuchton</t>
  </si>
  <si>
    <t xml:space="preserve">FML stomach virus! Cant even focus my eyes, must have water </t>
  </si>
  <si>
    <t>LoveMeDeux</t>
  </si>
  <si>
    <t xml:space="preserve">@ezrabutler I have totally done that before. </t>
  </si>
  <si>
    <t>WashDesign</t>
  </si>
  <si>
    <t xml:space="preserve">@mark_e_f Very jealous. 2 years since I've been </t>
  </si>
  <si>
    <t>Thefashionite</t>
  </si>
  <si>
    <t xml:space="preserve">Someone help me! I can't go to sleep. </t>
  </si>
  <si>
    <t xml:space="preserve">lie down on bed. i don't have idea to my story. actually i have had the story till end in my mind but i can't translate it into english </t>
  </si>
  <si>
    <t>@DiiLee Kaaaaaaaaaaaaak 3al shayib in UP!!! Abi kevin  ana</t>
  </si>
  <si>
    <t>charlizeshore</t>
  </si>
  <si>
    <t xml:space="preserve">wishes she was in New York with her friends </t>
  </si>
  <si>
    <t>Again, I don't think the 140-character limit is enough.  #twitter</t>
  </si>
  <si>
    <t>The Nanny is over.  WANT MORE!</t>
  </si>
  <si>
    <t>snacks with steph and ces.  Everyone's surprised and sad about my temporary transfer  http://plurk.com/p/11arqt</t>
  </si>
  <si>
    <t>Nerdymusicazn</t>
  </si>
  <si>
    <t xml:space="preserve">Gah my dog shed all over my bed now i can't breathe </t>
  </si>
  <si>
    <t>@greensleeves33  I decided to give H-C.org to Britt. That saves it from certain other people who've asked for it haha I hope this is ok!</t>
  </si>
  <si>
    <t>angi94</t>
  </si>
  <si>
    <t xml:space="preserve">Craving vanilla and choco pudding from germany.... </t>
  </si>
  <si>
    <t>gigogoomba</t>
  </si>
  <si>
    <t xml:space="preserve">@berticus sorry </t>
  </si>
  <si>
    <t xml:space="preserve">Why is my dojo build not properly interning the locale stuff i set via localeList? </t>
  </si>
  <si>
    <t>kewlanupam</t>
  </si>
  <si>
    <t xml:space="preserve">Feels great to see the 3.5G status!Yup 3G hs finally arrivd!..pity i cant use it on ma iphone </t>
  </si>
  <si>
    <t>Mskimberhaze</t>
  </si>
  <si>
    <t xml:space="preserve">Okay why do i always wake up 3 hrs early... FML </t>
  </si>
  <si>
    <t>I really want to see someone right now but its just not possible  I hope they know who they are because this tweet is for them.</t>
  </si>
  <si>
    <t xml:space="preserve">@deliciousmag My parents used to get Walls Viennetta when special guests came over for dinner </t>
  </si>
  <si>
    <t xml:space="preserve">Jumpcut.com closed by Yahoo! shame I never used it </t>
  </si>
  <si>
    <t>gw212</t>
  </si>
  <si>
    <t xml:space="preserve"> byee guysss</t>
  </si>
  <si>
    <t>huntahead</t>
  </si>
  <si>
    <t xml:space="preserve">The European auto market contracted 4.9% in May but Dacia doubled sales http://tinyurl.com/nzhtgb German &amp;quot;AbwrackprÃ¤mie&amp;quot; helps Romania </t>
  </si>
  <si>
    <t>andybee</t>
  </si>
  <si>
    <t xml:space="preserve">@jamescridland Struggled with OO Impress a couple of days ago myself. Sad though it is, I actually preferred PowerPoint </t>
  </si>
  <si>
    <t>Ex0T</t>
  </si>
  <si>
    <t xml:space="preserve">@mileycyrus missing your pictures... </t>
  </si>
  <si>
    <t xml:space="preserve">Leaving Hawaii tomorrow; not happy!! </t>
  </si>
  <si>
    <t>It's bloomsday!!!! Almost better than Christmas! I wasn't tipsy last night but poor girls  -anw</t>
  </si>
  <si>
    <t>drdogbiscuit</t>
  </si>
  <si>
    <t xml:space="preserve">@ghickman Ah. That makes more sense. I was wondering what your dog was doing with an ATM. Hope your dogs OK </t>
  </si>
  <si>
    <t>prianca_y</t>
  </si>
  <si>
    <t xml:space="preserve">Got news bout my pay revision......now m sad why we went on a strike to get this earlier </t>
  </si>
  <si>
    <t>Shawnpaul81</t>
  </si>
  <si>
    <t xml:space="preserve">Time to work... Yay!!! </t>
  </si>
  <si>
    <t>@braveheart76  oh god!  xxx</t>
  </si>
  <si>
    <t>sam_13</t>
  </si>
  <si>
    <t xml:space="preserve">damn !!! i'm so sick now </t>
  </si>
  <si>
    <t xml:space="preserve">@krissyb thanks Krissy. Keeping my fingers crossed that something still can be done. </t>
  </si>
  <si>
    <t>angelakeochrn</t>
  </si>
  <si>
    <t>@Oakley trying to find womens asian-fit in the UK with no luck. Having a small nose bridge doesn't help  Any ideas?</t>
  </si>
  <si>
    <t>Really bored and tyred  wot should i do?</t>
  </si>
  <si>
    <t xml:space="preserve">OMG! I think I slept funny last night. My neck is in excruciating(sp?) pain </t>
  </si>
  <si>
    <t>iambuddelt</t>
  </si>
  <si>
    <t>Hurry doc!!! I wanna leave  http://myloc.me/40Bp</t>
  </si>
  <si>
    <t>@Zombiephile Noooo. Sadly  I've got the cat at the front window keeping an eye out though!</t>
  </si>
  <si>
    <t xml:space="preserve">@tanath There is supposed to be some issues with Chrome and Windows 7. </t>
  </si>
  <si>
    <t xml:space="preserve">Why does drupal's search suck so hard, and why does command-line access to a hosted server cost so much? I want sphinx, or at least solr! </t>
  </si>
  <si>
    <t>WillAEllis</t>
  </si>
  <si>
    <t xml:space="preserve">@VitalNorwich bury ring any bells? </t>
  </si>
  <si>
    <t>debbiebigbee</t>
  </si>
  <si>
    <t xml:space="preserve">had decided not to go for School's Out this year. </t>
  </si>
  <si>
    <t>priscila9</t>
  </si>
  <si>
    <t xml:space="preserve">rainy days are for beeing in bed   </t>
  </si>
  <si>
    <t>Ah... havent watched TBBT for a long time now  wens the nxt season/epi coming?</t>
  </si>
  <si>
    <t xml:space="preserve">Watching another stupid sunrise.. This is getting to be to hard.    </t>
  </si>
  <si>
    <t>eyyJD</t>
  </si>
  <si>
    <t xml:space="preserve"> life goes on right? G'night.</t>
  </si>
  <si>
    <t>aghh watching wiggles, dinner nearly ready im not hungry though, operation tomorrow  no school for 2 weeks, who wants to keep me....</t>
  </si>
  <si>
    <t>XkayliiX</t>
  </si>
  <si>
    <t xml:space="preserve">Has a headache ouchh </t>
  </si>
  <si>
    <t>ryanupton</t>
  </si>
  <si>
    <t>This morning I awoke twice - the first time my mum came in at 7:50! Wtf? Then at 8:10 there was the sound of builders  No sleep for me.</t>
  </si>
  <si>
    <t>@jen004  Always been that way?</t>
  </si>
  <si>
    <t xml:space="preserve">Back to Coventry Day 2. More client abuse probably </t>
  </si>
  <si>
    <t>snowyskinny</t>
  </si>
  <si>
    <t>Hard day for me  http://myloc.me/40By</t>
  </si>
  <si>
    <t xml:space="preserve">fukin hate when I quote a job and get it and know I was too cheap - like puts a damper on doing it </t>
  </si>
  <si>
    <t xml:space="preserve">@stanmorePhoenix very welcome. When r u next busking? I was on Pitt st on sat but don't remember seeing anyone busking </t>
  </si>
  <si>
    <t>@3sixty5days Contact the bank, the atm should have some sort of record that it retained the card. Welcome to London...sorry.  x</t>
  </si>
  <si>
    <t xml:space="preserve">@Jaoibh Actually, custard :p Scones give me heartburn for some reason - sucks cause I love them </t>
  </si>
  <si>
    <t xml:space="preserve">@monikahosiana what time will u be done? </t>
  </si>
  <si>
    <t>NicTMPG</t>
  </si>
  <si>
    <t>off to Cha Cha!..this should be interesting as i missed last week's lesson cos of the flu   #fb</t>
  </si>
  <si>
    <t>vcwave</t>
  </si>
  <si>
    <t xml:space="preserve">Oh,It's a thunderstorm.  </t>
  </si>
  <si>
    <t xml:space="preserve">well that was a fun morning :/ horrible news. grrrr </t>
  </si>
  <si>
    <t>stephendonner</t>
  </si>
  <si>
    <t xml:space="preserve">so...Blink 182 is back together; is that the death of Angels &amp;amp; Airwaves, then? </t>
  </si>
  <si>
    <t>prettyeana</t>
  </si>
  <si>
    <t>im starting to hate her..  gosshhh ..</t>
  </si>
  <si>
    <t>baconhairhale</t>
  </si>
  <si>
    <t xml:space="preserve">laying in bed wif the swine flu bc i ate 2 much bacon nd now i've got the swine flu. </t>
  </si>
  <si>
    <t xml:space="preserve">is stuck in line waiting for a taxi </t>
  </si>
  <si>
    <t>Roibahodsnblods</t>
  </si>
  <si>
    <t xml:space="preserve">Back from Munich ... back to work ... </t>
  </si>
  <si>
    <t>iadoreisha</t>
  </si>
  <si>
    <t xml:space="preserve">@mykol07 yea I kno. </t>
  </si>
  <si>
    <t>wtheck, i got disconnected from xbox live.  i guess it's a sign that i should sleep soon.. my mom called me a vampire cos i'm up so late.</t>
  </si>
  <si>
    <t>1sb</t>
  </si>
  <si>
    <t xml:space="preserve">Trying to detox 2day! No more tea or coffee for the day. Not feeling great about no tea &amp;amp; cake! I LOVE CAKE ahhh......cake + water = </t>
  </si>
  <si>
    <t>sabrina_tan</t>
  </si>
  <si>
    <t xml:space="preserve">Feels that her latest blog post is too short. </t>
  </si>
  <si>
    <t>surgingchaos</t>
  </si>
  <si>
    <t>got 1st in the draft and got a bunch of Reborn... too bad it was all garbage including the uncommons  not much going on tomorrow...</t>
  </si>
  <si>
    <t>is stuck in line waiting for a taxi  http://ff.im/-42bjM</t>
  </si>
  <si>
    <t>fredbuhl6</t>
  </si>
  <si>
    <t xml:space="preserve">Want to sleep but can't sleep; and now working on reports &amp;amp; projects instead. Boooo! </t>
  </si>
  <si>
    <t>..company and text me tomorrow from 7.30 am onwards haha. if i txt you im bored  pelase text back haha. is there free wifi at hospitals?</t>
  </si>
  <si>
    <t>@weeze04 Good luck hun, will be thinking of you, know it must be hard decision, think I'll have to do same with mine v soo  x</t>
  </si>
  <si>
    <t>FEE_C</t>
  </si>
  <si>
    <t xml:space="preserve">I have a feelin this goin 2 be a bad day i've already had probably had the worst mornin ever </t>
  </si>
  <si>
    <t>celebcorps</t>
  </si>
  <si>
    <t xml:space="preserve">So las vegas's internet is out. Yay. </t>
  </si>
  <si>
    <t xml:space="preserve">ok went to sleep last night at 4:00 and had too get up at 8:00 this morning and I am absolutely nackered </t>
  </si>
  <si>
    <t xml:space="preserve">Came home from 2nd day of school. Tiring, but yeah. The subjects are scary. </t>
  </si>
  <si>
    <t>12thplanet</t>
  </si>
  <si>
    <t xml:space="preserve">its a sad day for us all.. R.I.P. Mike Honcho aka Meka One </t>
  </si>
  <si>
    <t xml:space="preserve">Paying bills sucks </t>
  </si>
  <si>
    <t>margauxdemerle</t>
  </si>
  <si>
    <t xml:space="preserve">...I'm so tired of everything *sigh* </t>
  </si>
  <si>
    <t xml:space="preserve">This not sleep thing, not really working for me. </t>
  </si>
  <si>
    <t>Good morning... another day in hell...  to the study room for me.</t>
  </si>
  <si>
    <t xml:space="preserve">I have no pencils </t>
  </si>
  <si>
    <t xml:space="preserve">@ninaada Mine was horrible! i spent both days working </t>
  </si>
  <si>
    <t>coz if not ill be reading my mag, ooks, ipod, and playing cubes all morning and sleeping and tv night/afternoon  ill be on anesthetic</t>
  </si>
  <si>
    <t>yoko_45325</t>
  </si>
  <si>
    <t>dont know wat to do, will miss them a lot  especially our leader...his puppy face ..lol</t>
  </si>
  <si>
    <t>@stephenfry  ignore who is complaining! they clearly don't understand the meaning of what you're doing!</t>
  </si>
  <si>
    <t xml:space="preserve"> I've seen that episode time to turn over</t>
  </si>
  <si>
    <t>xhgki</t>
  </si>
  <si>
    <t>ECDL work is so boring  Nearly done tho...</t>
  </si>
  <si>
    <t xml:space="preserve">@13thoughts ha, not at all, i couldn't even drink, i had to drive. I just feel a bit sicky </t>
  </si>
  <si>
    <t xml:space="preserve">...so since I swapped out my iPhone on Saturday, I'm now locked out of my Blizzard account </t>
  </si>
  <si>
    <t xml:space="preserve">I think I might be so drunk that I'm gonna throw up </t>
  </si>
  <si>
    <t xml:space="preserve">7 hot guys on the one stage amazing i'm suprised everyone didn't die star girl was amazing if only I was there </t>
  </si>
  <si>
    <t>danmoranfx</t>
  </si>
  <si>
    <t>@wolfeatingraven why does he tease us by saying these things  http://tiny.cc/UozP6</t>
  </si>
  <si>
    <t>jennijuniper</t>
  </si>
  <si>
    <t xml:space="preserve">looking for logo ideas for a friends website - she specialises in Indian rope massage. I have no design skills... </t>
  </si>
  <si>
    <t xml:space="preserve">@kbushling good morning! i'm in the starving mode too, but only up a wee bit. are you considering a macbook air? lack of superdrive = </t>
  </si>
  <si>
    <t xml:space="preserve">@riotthyme I made the mistake of going to sleep at 6PM, waking at 12, sleeping again at 7AM. I'm in a state of flux that can't be fixed. </t>
  </si>
  <si>
    <t xml:space="preserve">@MakerOfShadows Ive gotta do an English assignment but I can't find it </t>
  </si>
  <si>
    <t>Bill_Cameron</t>
  </si>
  <si>
    <t xml:space="preserve">Should be up at public inquiry into planning approval for Saisnbury store in Nairn - unfortunately won't be possible - health issues </t>
  </si>
  <si>
    <t>beautifullb</t>
  </si>
  <si>
    <t>im so upset right now... he always be catchin me off guard...  messin me up!</t>
  </si>
  <si>
    <t>@jasminanguyen Omg the worst thing happened  I'll tell you tomorrow when I see you. But do you have questions 4&amp;amp;5?</t>
  </si>
  <si>
    <t>richardapps</t>
  </si>
  <si>
    <t xml:space="preserve">Gutted that the whole world is going to UX london and I'm not. </t>
  </si>
  <si>
    <t>Aargh. I got sunburned on my way home from work yesterday.  And it's only gonna get hotter!</t>
  </si>
  <si>
    <t>m1we3258098</t>
  </si>
  <si>
    <t xml:space="preserve"> i need followers-If you want Satellite TV on your pc, check this site  See http://bit.ly/SuSvGu</t>
  </si>
  <si>
    <t>edeverett</t>
  </si>
  <si>
    <t xml:space="preserve">Setting a condition on a breakpoint in Visual Studio crashes every time </t>
  </si>
  <si>
    <t>karenasoprano</t>
  </si>
  <si>
    <t xml:space="preserve">got to sleep somewhere after 5 this morning. Have had to reschedule all teaching as getting up at 6 for school was not happening. </t>
  </si>
  <si>
    <t xml:space="preserve">@TynzBoomPow I wanna go out  GO EHHHH </t>
  </si>
  <si>
    <t xml:space="preserve">@Lizloz there's one field that should have been a real number but got loaded as an integer. Can't reload just one table in software </t>
  </si>
  <si>
    <t>appletot23</t>
  </si>
  <si>
    <t xml:space="preserve">I just erased all my pictures of my phone I'm devastated </t>
  </si>
  <si>
    <t>ordinary_wisnu</t>
  </si>
  <si>
    <t xml:space="preserve">yeah, government forced us to do an exodus, buried our past memories forever. Things will never be the same again. </t>
  </si>
  <si>
    <t xml:space="preserve">is going to Guildford and then Woking in a bit just to finish my prom shopping, and I've probably spent too much anyway! </t>
  </si>
  <si>
    <t>scrottles</t>
  </si>
  <si>
    <t xml:space="preserve">Up early and at work </t>
  </si>
  <si>
    <t xml:space="preserve">I smell of digestive biscuits.....foolish idea to fake tan this morning. Sadly all fake tans have DHA in </t>
  </si>
  <si>
    <t xml:space="preserve">@calosa huh.. that celeb-architects. </t>
  </si>
  <si>
    <t xml:space="preserve">ok went to sleep last night at 4:00am and had too get up at 8:00am this morning and I am absolutely nackered </t>
  </si>
  <si>
    <t>diablo_negro</t>
  </si>
  <si>
    <t xml:space="preserve">@poko28 What's up? Sounds like all is not well with you </t>
  </si>
  <si>
    <t>Miz_Rachi3</t>
  </si>
  <si>
    <t>is going to bed and has to go back to work tomorrow  only wish I had one more day.</t>
  </si>
  <si>
    <t xml:space="preserve">Just finished readin Burned by: Ellen Hopkins. Such a sad endin I actually cried lol. But now I can't sleep cause of the sadness </t>
  </si>
  <si>
    <t xml:space="preserve">http://www.flameboys.co.cc/latestfm3.htm i want my copy </t>
  </si>
  <si>
    <t>etutoria</t>
  </si>
  <si>
    <t xml:space="preserve">Kerry, I am a mother and thinking about this theme. Cyber-Bulling is such a terrible thing and I know so little about it. </t>
  </si>
  <si>
    <t xml:space="preserve">Dont knw how to kill time... but its surely is killing me... </t>
  </si>
  <si>
    <t xml:space="preserve">seem to be hit by hayfever harder than ever this year </t>
  </si>
  <si>
    <t>jenzica91</t>
  </si>
  <si>
    <t xml:space="preserve">Making myself get off the computer to do some revision </t>
  </si>
  <si>
    <t xml:space="preserve">Me and my older brother must babysit 4 kids for about 6 hours while my sister and parents go to town </t>
  </si>
  <si>
    <t>@brucehoult Yes, yes it does  But it's worth it! (VLC will play)</t>
  </si>
  <si>
    <t>RambaRal</t>
  </si>
  <si>
    <t xml:space="preserve">Still waiting for a lot of G1 TF's in the mail. Anticipation is the bane of my existence at the moment </t>
  </si>
  <si>
    <t>Totally wasting my admin rights in the project sharepoint  gotta_rack_brain_n_do_some</t>
  </si>
  <si>
    <t>yanwhatever</t>
  </si>
  <si>
    <t xml:space="preserve">just got home. listening to @heymonday.. i dont think it rained today </t>
  </si>
  <si>
    <t>whoaitsailsa</t>
  </si>
  <si>
    <t xml:space="preserve">my away shirt best come today. i want it </t>
  </si>
  <si>
    <t>AirJeffreys</t>
  </si>
  <si>
    <t>@itsjadehu Yeah i no  mhmmmm</t>
  </si>
  <si>
    <t xml:space="preserve">Insomnia? I think so.... </t>
  </si>
  <si>
    <t xml:space="preserve">OMG miley why would you do that!!!! </t>
  </si>
  <si>
    <t>@connymouse ah okay...why didn't you tell her? how r her little ones? it's the jobcentre, always the same.  what did they say btw?</t>
  </si>
  <si>
    <t>missjulieaye</t>
  </si>
  <si>
    <t xml:space="preserve">Waitin on mum in the hairdressers, then goin shoppin, tired, up too early to cope </t>
  </si>
  <si>
    <t xml:space="preserve">i have a sore head </t>
  </si>
  <si>
    <t>0rch1d</t>
  </si>
  <si>
    <t xml:space="preserve">Kwon Sang-woo is giving off ajushi vibes after he got married... </t>
  </si>
  <si>
    <t>Tomkedar</t>
  </si>
  <si>
    <t xml:space="preserve">was late to work </t>
  </si>
  <si>
    <t>myownhalloween</t>
  </si>
  <si>
    <t>pokiepan</t>
  </si>
  <si>
    <t xml:space="preserve"> is an awesome band. (it's pronounced &amp;quot;colonopenbracket&amp;quot; fyi.</t>
  </si>
  <si>
    <t>OneNil</t>
  </si>
  <si>
    <t xml:space="preserve">I swear the day is getting longer while the night is getting shorter </t>
  </si>
  <si>
    <t>t11n</t>
  </si>
  <si>
    <t xml:space="preserve">I knew it, glossy screens are not just bad, they are unhealthy! http://bit.ly/11esi0 I want the non-glossy ones back </t>
  </si>
  <si>
    <t>LTGBDOUG</t>
  </si>
  <si>
    <t xml:space="preserve">@LTGBCALLUM i dont think i'm gonna be able to make rock school tonight....i'm feeling 'fluey' and 'hayfevery' </t>
  </si>
  <si>
    <t>@itsdanniii yeahh! being all flakey and on and off, really isn't something that anyone can build a foundation on  breaks my heart to say!</t>
  </si>
  <si>
    <t>laycowboy880</t>
  </si>
  <si>
    <t xml:space="preserve">my sisters watching some american history movie and this guy got curb stomped. yuck, i couldnt even watch, it made me feel sick! </t>
  </si>
  <si>
    <t>wishes_</t>
  </si>
  <si>
    <t>can't believe I spent da nite in a car  wt a bad nite I had !!    will fix breakfast and sleeeeeeeeeeeeeeeeeeeeeeeeeeeeeeeeeeeeeeeeeeeeeep</t>
  </si>
  <si>
    <t xml:space="preserve">Next week is my last week working at the university. I'm in a meeting right now. This makes me sad. What am I doing here? </t>
  </si>
  <si>
    <t xml:space="preserve">I really need to start blogging again, it's been ages since my last entry </t>
  </si>
  <si>
    <t xml:space="preserve">Just realized with the new Harry Potter movie coming out I'm going to be needing kleenex since one of my favourite characters dies </t>
  </si>
  <si>
    <t>tjsitback</t>
  </si>
  <si>
    <t xml:space="preserve">@AnnetteDubow Meant to be funny. Didn't come across that way. </t>
  </si>
  <si>
    <t>@mediocre_mum thats pretty pants  I gave up with ebay and amazon a while ago after making so little for all the effort put in</t>
  </si>
  <si>
    <t>@tanath There is supposed to be some issues with Chrome and Windows 7.  http://bit.ly/25kcbE</t>
  </si>
  <si>
    <t xml:space="preserve">Oh bollocks, I have a t-shirt tan </t>
  </si>
  <si>
    <t xml:space="preserve">I want it to be saturday </t>
  </si>
  <si>
    <t>dbakri</t>
  </si>
  <si>
    <t>@DonnieWahlberg  Please don't  say the tour down under is being cancelled  we were looking so forward in seeing you guys backstage</t>
  </si>
  <si>
    <t xml:space="preserve">@dragonbirdy  thanks *sniff* I'm sponsored by them this week </t>
  </si>
  <si>
    <t>Very tempting, but I think I will pass.  Forever  #douchebag #happybirthdaytome</t>
  </si>
  <si>
    <t xml:space="preserve">I'm just soooo disappointed @Built4dTough .... I told u that u were funny actin </t>
  </si>
  <si>
    <t>kkatriina</t>
  </si>
  <si>
    <t xml:space="preserve">C'MON, IT'S SUMMER, WHERE'S THE SUN?! </t>
  </si>
  <si>
    <t>ch8rt</t>
  </si>
  <si>
    <t xml:space="preserve">unite.opera.com something to get excited about. Frustrated that it didn't recognise me on a different machine in private mode though. </t>
  </si>
  <si>
    <t>MissJulie25</t>
  </si>
  <si>
    <t>Am not having the best start to the day... going to bed late and waking up early will do that to you, sigh...  Is it bedtime yet?</t>
  </si>
  <si>
    <t>goober925</t>
  </si>
  <si>
    <t xml:space="preserve">I guess i'm not driving my car for awhile </t>
  </si>
  <si>
    <t xml:space="preserve">Walked to post office to with 10+ kg of small change around my neck, only to find out the deposit machine's broken. </t>
  </si>
  <si>
    <t xml:space="preserve">Does anyone know when the next season of Bones is gonna be in progress? Cant believe what they did in the last one poor Booth &amp;lt;3 </t>
  </si>
  <si>
    <t>Sorry can't make it tonight   @tkohackerspace  I will be there next week</t>
  </si>
  <si>
    <t>ror1986</t>
  </si>
  <si>
    <t xml:space="preserve">work sucks but at least the flat mate is off the swine flu quaranteen, looking like a 60 hour week </t>
  </si>
  <si>
    <t>julieblanchette</t>
  </si>
  <si>
    <t>Major blog crash!   Blog now under construction! Hopeful to be up and running for my birthday Giveway!</t>
  </si>
  <si>
    <t>shipkapeak</t>
  </si>
  <si>
    <t xml:space="preserve">just realized how sad to lose good friends </t>
  </si>
  <si>
    <t>Had a good time at #CGMnight, though I probably shouldn't have gone. Feeling worse today.  Will have to miss Tokyo Hackerspace tonight.</t>
  </si>
  <si>
    <t>jurgenspangl</t>
  </si>
  <si>
    <t>argh. I guess my logic board of my MacBook pro is gone  is this a sign to get a new mbp?</t>
  </si>
  <si>
    <t xml:space="preserve">Ok one the graze boxes was from week before last... it looks mouldy </t>
  </si>
  <si>
    <t>ben_17</t>
  </si>
  <si>
    <t xml:space="preserve">pretty bored i need something to do </t>
  </si>
  <si>
    <t xml:space="preserve">Beautiful weather today, perfect for a round of golf...if I only could get the time..have not been able to play a single hole in 2009 </t>
  </si>
  <si>
    <t>I want 2 fly to Japan  this is so cool http://bit.ly/m156A  thanks @Lulico ..i cant take my eyes off</t>
  </si>
  <si>
    <t xml:space="preserve">@LJsBaby I'm very jealous </t>
  </si>
  <si>
    <t>Shazyliciouz</t>
  </si>
  <si>
    <t xml:space="preserve">the company were amazing but so are sorealcru at the body rock09 http://bit.ly/zBUzT off2work,..already stressed out </t>
  </si>
  <si>
    <t xml:space="preserve">officially.JONASDAY.!  my tummy hurts.  last day of school.! getting jb's album then sleepovaa. </t>
  </si>
  <si>
    <t>missy_blurkit</t>
  </si>
  <si>
    <t xml:space="preserve">aiks...heartburn </t>
  </si>
  <si>
    <t xml:space="preserve">@HeyItsAshleyDuh You're going for Warped? I wish i could. </t>
  </si>
  <si>
    <t>Aloha! My throat is sore  I should have a drink, but that'd mean getting out of bed. Tough decision.</t>
  </si>
  <si>
    <t>LovesLyrics</t>
  </si>
  <si>
    <t>I wish some one would listen to me as intently as I listen to them.    What I say is important, in my life.</t>
  </si>
  <si>
    <t xml:space="preserve">@DVBL hehe she's my bestest friend  I miss her so bad </t>
  </si>
  <si>
    <t xml:space="preserve">should be sleeping, but isn't. feeling sorta sad...for no particular reason </t>
  </si>
  <si>
    <t>Just bit my tongue Ow  Off to wonderland where never never finds you! NIGHT! lol</t>
  </si>
  <si>
    <t xml:space="preserve">Hi ladies I miss you guys </t>
  </si>
  <si>
    <t xml:space="preserve">signed up to one of those clever fax to e-mail services, script hasn't arrived yet, does this mean fax doesn't work, oh dear </t>
  </si>
  <si>
    <t>@adeningtyas you're making me more afraid now  haven't had the chance to go through it. riee, ajarin yah ntr, hehe</t>
  </si>
  <si>
    <t>5am still up...WHY!! guess im not sleeping tonight damn  imma b tired  maybe i can get a hr in..night forreal this time</t>
  </si>
  <si>
    <t>bee_ridgett</t>
  </si>
  <si>
    <t xml:space="preserve">I'm way too distracted. There is really no hope for focus right now. Oh poo. What about work? Not right now. </t>
  </si>
  <si>
    <t xml:space="preserve">@BryanGwin do you really? Haha children are so annoying. Then I'd hate you and we couldn't be friends </t>
  </si>
  <si>
    <t>TiannaLynn74</t>
  </si>
  <si>
    <t>PhillipVoyle</t>
  </si>
  <si>
    <t xml:space="preserve">has been neglecting his twitter. Poor twitter </t>
  </si>
  <si>
    <t xml:space="preserve">i'm home from peru; i miss it already </t>
  </si>
  <si>
    <t>shhhhaz</t>
  </si>
  <si>
    <t xml:space="preserve">i neeed a early night </t>
  </si>
  <si>
    <t>OH: I need a nap.  http://tinyurl.com/n586eq</t>
  </si>
  <si>
    <t>IyaSweetie</t>
  </si>
  <si>
    <t xml:space="preserve">so tired, got media homework to do </t>
  </si>
  <si>
    <t>omgxoitsamy</t>
  </si>
  <si>
    <t xml:space="preserve">waaaahhooooo 3 hours of sleep! wheres my coffee? </t>
  </si>
  <si>
    <t>hascanvas</t>
  </si>
  <si>
    <t xml:space="preserve">Sorry for the lack of updates everyone, been busy moving house so no internet at home yet </t>
  </si>
  <si>
    <t xml:space="preserve">watching a horrible story about the guy who sells puppies from his car.. treats them so badly its disgusting.  </t>
  </si>
  <si>
    <t xml:space="preserve">@LisaVine Okay chicken - bummer about the builders </t>
  </si>
  <si>
    <t xml:space="preserve">omg none of my txt messages are going up </t>
  </si>
  <si>
    <t>@TessMorris Hello Tess!   Got my cholestrol results! they need to come down! I was expecting that!   Other results good! )</t>
  </si>
  <si>
    <t xml:space="preserve">SingPost lost my parcel, now i am in trouble </t>
  </si>
  <si>
    <t xml:space="preserve">reluctantly turning attention to Turnitin </t>
  </si>
  <si>
    <t>jayk30</t>
  </si>
  <si>
    <t>Is stuck at wrk, plus I'm wrking 2 nite  long day.....</t>
  </si>
  <si>
    <t xml:space="preserve">Wah wah wah I'm gonna have to walk to kings center. My life, so hard </t>
  </si>
  <si>
    <t>sugarmel</t>
  </si>
  <si>
    <t>Whole family visit to dentist. Pricey. And painful too  I want our regular dentist back - she's gentle!</t>
  </si>
  <si>
    <t xml:space="preserve">on the way up north, in the car </t>
  </si>
  <si>
    <t>zeechi</t>
  </si>
  <si>
    <t>had a hair cut and looked the same  boring !</t>
  </si>
  <si>
    <t xml:space="preserve">I HATE THIS DAY! </t>
  </si>
  <si>
    <t>DJJessicaRabbit</t>
  </si>
  <si>
    <t xml:space="preserve">Retox has changed - Not for the better  </t>
  </si>
  <si>
    <t xml:space="preserve">@damita the absolutely useless knowledge of cognitive modelling tells me, that a brain can't be full *urgh* my brain still feels full tho </t>
  </si>
  <si>
    <t xml:space="preserve">in a bad mood. i know no chemistry. at all. fail </t>
  </si>
  <si>
    <t xml:space="preserve">I HATE when I see men knocking their knees together on the bus or train cos I know they're playing with their balls. </t>
  </si>
  <si>
    <t xml:space="preserve">Don't Tell Anyone - Jonas Brothers. Why did I leave LVATT in that car? </t>
  </si>
  <si>
    <t>curtiskid</t>
  </si>
  <si>
    <t>@inspirewithhope why  babes?</t>
  </si>
  <si>
    <t xml:space="preserve">Yesterday, the sun came out in late afternoon, but clouded over before I got up to Tar Beach! </t>
  </si>
  <si>
    <t xml:space="preserve">gonna go fitting baju soon. hope it wont upset me again </t>
  </si>
  <si>
    <t>krzzygrlm2i</t>
  </si>
  <si>
    <t xml:space="preserve">ugh, think I accidentally ate a piece of a chili with some potatoes for lunch. mouth is hot </t>
  </si>
  <si>
    <t>imnotapervert</t>
  </si>
  <si>
    <t xml:space="preserve">@vicbeezy well that's fucking cruel. What else do you expect the to eat when they're stoned?  </t>
  </si>
  <si>
    <t>Shintiawardhani</t>
  </si>
  <si>
    <t xml:space="preserve">just made my new twitter account, but i've got no friends yet... </t>
  </si>
  <si>
    <t>g50</t>
  </si>
  <si>
    <t xml:space="preserve">@krikaxoxo Please, change your password. #needfolowers is using your account to spam me </t>
  </si>
  <si>
    <t>EPL_Wolves</t>
  </si>
  <si>
    <t xml:space="preserve">Bad news.Milijas doesnt qualify for a work pewrmit. Heres hoping the appeal works although after the Kameni debacle I'm not too hopeful </t>
  </si>
  <si>
    <t>lornamayy</t>
  </si>
  <si>
    <t xml:space="preserve">is dead boreddddddd in Graphics </t>
  </si>
  <si>
    <t xml:space="preserve">hosting activation at masterweb.net is very slow, they said in 24hours will active, but until now ... </t>
  </si>
  <si>
    <t>shawnd</t>
  </si>
  <si>
    <t>jazzbozarth</t>
  </si>
  <si>
    <t xml:space="preserve">i could go for a nice hot fuck right now, but... my man is miles and miles ans miles away... </t>
  </si>
  <si>
    <t>joelbfoster</t>
  </si>
  <si>
    <t xml:space="preserve">@JackyReynolds  And you did not come and say hi to us </t>
  </si>
  <si>
    <t>nicshields</t>
  </si>
  <si>
    <t xml:space="preserve">@alphacat1 annoyed that i missed your blogtv today </t>
  </si>
  <si>
    <t>is feelin sick  every1 is thinkin its swine flu they're all overreacting i just got up too quick</t>
  </si>
  <si>
    <t>ChaderFry</t>
  </si>
  <si>
    <t xml:space="preserve">Needs lots of time to think... :'(  Won't ever be seen the same...  Just forget about me...  Don't hold on to love...it gets you nowhere. </t>
  </si>
  <si>
    <t>Ryn91</t>
  </si>
  <si>
    <t>@marco_cali I wish i still looked like that  lol</t>
  </si>
  <si>
    <t xml:space="preserve">tickets to brand new are completely sold out. fuck my life </t>
  </si>
  <si>
    <t>jamessscameron</t>
  </si>
  <si>
    <t xml:space="preserve">is back in Cairns. Brisbane temperature was so much nicer </t>
  </si>
  <si>
    <t xml:space="preserve">@rahnocerous whats wrong?? </t>
  </si>
  <si>
    <t xml:space="preserve">Sent 90 texts today :O  When I hit 100 it changes from costing me 1 cnt to text to 25cnts </t>
  </si>
  <si>
    <t>glitzy</t>
  </si>
  <si>
    <t xml:space="preserve">wonders if Saturday's sunshine was all the summer we are going to get??? Hmmm </t>
  </si>
  <si>
    <t xml:space="preserve">today I feel bad, don't know why, maybe because of the weather or because I'm bored to death... </t>
  </si>
  <si>
    <t>ngelbunardi</t>
  </si>
  <si>
    <t xml:space="preserve">nooo.... i've missed the Ice Cream Guy today! boo, no ice cream for the day </t>
  </si>
  <si>
    <t>leeatkinson</t>
  </si>
  <si>
    <t xml:space="preserve">@neehouse  - it seems as though #umbraco forums has been broken for some time now, but no one is fixing it </t>
  </si>
  <si>
    <t>Kimberly_x3</t>
  </si>
  <si>
    <t xml:space="preserve">i want my cuty fia to sign in  buhuuu.. come to meeeeee </t>
  </si>
  <si>
    <t>IndegoA</t>
  </si>
  <si>
    <t>@Fruitbaby down again.....  this sux...</t>
  </si>
  <si>
    <t xml:space="preserve">@zeraa Ya I'm working at WarpedTour. Sucks you can't go </t>
  </si>
  <si>
    <t xml:space="preserve">just woke up and i don't feel well. </t>
  </si>
  <si>
    <t>jamaee__</t>
  </si>
  <si>
    <t xml:space="preserve">im sick of crap weather! </t>
  </si>
  <si>
    <t xml:space="preserve">I'm  feeling  bad, don't know why, maybe because of the weather or because I'm bored to death... </t>
  </si>
  <si>
    <t>@pappajoes Working over the weekend!   That's really sad.  Hope you get a break soon, your schedule doesn't sound like fun.</t>
  </si>
  <si>
    <t>Eggyolked</t>
  </si>
  <si>
    <t xml:space="preserve">@HauteChick somebody got yo tweets buggin ouut.  Tweetg is doned you wrong </t>
  </si>
  <si>
    <t xml:space="preserve">@so_zwitschert Since the whole Chantelle-affair, I don't like to think of Tom as a manwhore anymore. She has sucked the fun out of it </t>
  </si>
  <si>
    <t xml:space="preserve">Is dreading this exam!!! </t>
  </si>
  <si>
    <t xml:space="preserve">@zippy69 just got to my room .. its 2am and have to pack in the morning </t>
  </si>
  <si>
    <t xml:space="preserve">@april_itt yap </t>
  </si>
  <si>
    <t xml:space="preserve">@Xhampoo at least you're missing the gloss, I'm worred I won't be able to get anything at all! </t>
  </si>
  <si>
    <t xml:space="preserve">@TizBanana first ur to funny and now ur going home when does ur luck end...I wanna go home </t>
  </si>
  <si>
    <t>Krazyykittykat</t>
  </si>
  <si>
    <t>still sick  i hate life lately</t>
  </si>
  <si>
    <t xml:space="preserve">my poor daddy is so sick </t>
  </si>
  <si>
    <t xml:space="preserve">trying to keep my mind off the books I din't get to buy, and won't be able to read to prepare for my class on Thursday. </t>
  </si>
  <si>
    <t>@bensummers It's pretty weak  Itanium surely has to die soon, especially with QuickPath making a (long long) overdue appearance</t>
  </si>
  <si>
    <t>koibumi186</t>
  </si>
  <si>
    <t xml:space="preserve">@cathy7070 omg your old place in ç·´é¦¬ï¼?I miss it so much </t>
  </si>
  <si>
    <t xml:space="preserve">How did i miss that there's a 5th edition of Javascript:The Definitive Guide </t>
  </si>
  <si>
    <t>seeing Kings of Leon this evening at the o2, not even that excited. Nothing ever goes right for me    meh.kiewjfnfm. Good Morning.</t>
  </si>
  <si>
    <t>Gazamom</t>
  </si>
  <si>
    <t xml:space="preserve">Got a permit to cross Erez 3 months too late!! Booked to return to the US next week before my US visa expires </t>
  </si>
  <si>
    <t xml:space="preserve">been through billing figures for the past 21 months - only 9 bills in excess of Â£1500!! Still doing work less complex than when a trainee </t>
  </si>
  <si>
    <t xml:space="preserve">I'd rather just wait until the whole site is finished. </t>
  </si>
  <si>
    <t xml:space="preserve">http://mobypicture.com/?vgva0q - What is going on with the OVI Store on the N97? </t>
  </si>
  <si>
    <t xml:space="preserve">trying to keep my mind off the books I din't get to buy, and won't be able to read to prepare for my classes on Thursday. </t>
  </si>
  <si>
    <t>keeleighx</t>
  </si>
  <si>
    <t>i hate my hair, i needs somehting being done with it  x</t>
  </si>
  <si>
    <t>Just had the most emotional talk  night twitter</t>
  </si>
  <si>
    <t>lewiswest1990</t>
  </si>
  <si>
    <t>Is sat at college trying to catch up on work ( like hell am i ) People Signing My Leavers Boook  Kinnndaaa Sad Going To Miss You Guys xxx</t>
  </si>
  <si>
    <t>@katedavis It's not just you I'm afraid  visit http://tr.im/oDIQ to check the online/offline status of Gmail, Google, or any other site</t>
  </si>
  <si>
    <t xml:space="preserve">@Kiwion sucks </t>
  </si>
  <si>
    <t>ShawnLeanna</t>
  </si>
  <si>
    <t xml:space="preserve">Want to go home... Feel very uncomfortable here... </t>
  </si>
  <si>
    <t>vickyhope</t>
  </si>
  <si>
    <t>@jadestaaaa if it were a test i would fail  ha</t>
  </si>
  <si>
    <t xml:space="preserve">ARGH. I can't find my phone. I've called it a thousand times, and just realized it's on silent. Great.  Searching high and low tomorrow </t>
  </si>
  <si>
    <t xml:space="preserve">@CaityPineapple Lol that's true.. her poor family! Oh no, you're gonna miss it tonight! </t>
  </si>
  <si>
    <t xml:space="preserve">@TwiztidKris  That horse finally killed him </t>
  </si>
  <si>
    <t>Shelous</t>
  </si>
  <si>
    <t xml:space="preserve">Haven't been able to sleep at all tonight. Attempting to keep the stomach monsters away. They keep raiding my tummy... </t>
  </si>
  <si>
    <t>rk560</t>
  </si>
  <si>
    <t xml:space="preserve">Fuck left my iPhone in my Girlsfriends Car... God damn it beavis </t>
  </si>
  <si>
    <t xml:space="preserve">better get ready for work </t>
  </si>
  <si>
    <t>dephiee</t>
  </si>
  <si>
    <t>Damn it !  u ruin everything .ckck</t>
  </si>
  <si>
    <t>Empyrean_</t>
  </si>
  <si>
    <t xml:space="preserve">trying to bear the pain of tooth extraction </t>
  </si>
  <si>
    <t>xlady_cullenx</t>
  </si>
  <si>
    <t xml:space="preserve">is frustrated with my Internet.. can't vote on the Teen Choice Awards!!!  My Internet keeps freezing every time.. froze yesterday &amp;amp; now </t>
  </si>
  <si>
    <t xml:space="preserve">@Squirrel_Monkey we still have 8 mos on our contract for the current iphones, can't upgrade yet.  </t>
  </si>
  <si>
    <t xml:space="preserve">I hate saying good bye! Im gonna miss my BFF @luvagurl103 so much... </t>
  </si>
  <si>
    <t>I don't think the person knows  ah well I suppose it serves me right.</t>
  </si>
  <si>
    <t>@R33S I fell asleep on the couch watchin' the telly!  I'm transfering myself to bed now. It's 5 am. How r u, mister? *hugz*</t>
  </si>
  <si>
    <t xml:space="preserve">@nicsknots I always wonder the same thing! They keep scratching up our seedlings </t>
  </si>
  <si>
    <t xml:space="preserve">Bluh am on the blob. Not gonna do any work today. Only gonna read book, have tea and lie in bed with hot water bottle. [moans in pain] </t>
  </si>
  <si>
    <t>glen82</t>
  </si>
  <si>
    <t xml:space="preserve">work work work...... </t>
  </si>
  <si>
    <t>Maggstuhhh</t>
  </si>
  <si>
    <t xml:space="preserve">The attempt at going to sleep didn't work so I am pulling an allnighter. </t>
  </si>
  <si>
    <t>Am in my bed , really mad @ sm1  , dunno wt to do a9ln</t>
  </si>
  <si>
    <t xml:space="preserve">Aarrgghh my whole world is collapsing around me ! </t>
  </si>
  <si>
    <t>AimeeLiz14</t>
  </si>
  <si>
    <t xml:space="preserve">Missing my boo </t>
  </si>
  <si>
    <t>@Andrew_Avery  weird</t>
  </si>
  <si>
    <t xml:space="preserve">@mandaditya It sounds very nice indeed. Tickets to Jkt are $33 excl tax! </t>
  </si>
  <si>
    <t xml:space="preserve">I've become quite robotic with regards to writing Covering Letters...not good </t>
  </si>
  <si>
    <t>siya_bading</t>
  </si>
  <si>
    <t xml:space="preserve">Duty again tomorrow... </t>
  </si>
  <si>
    <t>@tommcfly @dougiemcfly @dannymcfly @mcflyharry I don't like the JoBros. :|  I DO LOVE YOU GUYS THOUGH. &amp;lt;3</t>
  </si>
  <si>
    <t xml:space="preserve">@feelinglistless Thanks for that. Been waiting for that trailer for ages. Looks dreadful </t>
  </si>
  <si>
    <t>injured my hamstring in soccer gonna be out for couple of weeks  that means no tennis AND soccer but gonna try and play tennis 2moz though</t>
  </si>
  <si>
    <t>harrybobo2</t>
  </si>
  <si>
    <t xml:space="preserve">i wanna go home. i miss my family. </t>
  </si>
  <si>
    <t xml:space="preserve">why does @bradiewebbstack reply to all the pretty girls? how sad </t>
  </si>
  <si>
    <t xml:space="preserve">got ID card punched. returned the bus card. all formalities over. Officially an alumnus of CET now. </t>
  </si>
  <si>
    <t xml:space="preserve">Most r saying Good morning but for me its 515 am &amp;amp; I'm saying good night! Bc I get home &amp;amp; once again the pups have destroyed my place </t>
  </si>
  <si>
    <t>@christian_Absi is one wicked son of a gun @shsteven is the greatest and @twitterlessmike left early with the gun  ratatouli will die soon</t>
  </si>
  <si>
    <t xml:space="preserve">there goes my nice plan... no more sun... </t>
  </si>
  <si>
    <t>OKCreative</t>
  </si>
  <si>
    <t xml:space="preserve">Damn it, The Specials only playing Syd &amp;amp; Melb...not Brissy show </t>
  </si>
  <si>
    <t>I hope Iran finds peace for its people soon.  #iranelection</t>
  </si>
  <si>
    <t>@natalierawr No reply  That's okay I suppose.</t>
  </si>
  <si>
    <t xml:space="preserve">@pwbbounce gggggrrrrrrrrr i want to play videos </t>
  </si>
  <si>
    <t>I can't believe my pediatrician said my legs were fat because it's not like everyone else says I'm too fat to dance anyway  GRR</t>
  </si>
  <si>
    <t>home sweet home. i didnt want yesterday to end  im too scared to watch my videos back... sounds like me and lucy are being killed :|</t>
  </si>
  <si>
    <t xml:space="preserve">Hope I can sleep tonight...LOL!!! Love the beating heart, but I have a very difficult exam tommorrow </t>
  </si>
  <si>
    <t>permanentpaper</t>
  </si>
  <si>
    <t>@BrooksSigler @booksquare would love to do MONTREAL for next tbc. Since I missed last night's  (but I read PIP anyway!)</t>
  </si>
  <si>
    <t>YondaimeTaichou</t>
  </si>
  <si>
    <t xml:space="preserve">@yourboyjojo  Whyyy, did you follow me. </t>
  </si>
  <si>
    <t xml:space="preserve">Can't believe it. I said that? ARR. now he's always at my side, Lallll.. </t>
  </si>
  <si>
    <t xml:space="preserve">@ImajicArt nope - claire tried to do it for me - so i ended up sitting on my hands </t>
  </si>
  <si>
    <t xml:space="preserve">@xsparkage right?!!? I wanna go to IMATS and play with you guys too </t>
  </si>
  <si>
    <t xml:space="preserve">fell asleep at a decent time only to be awoken by a drunken yelling and fighting cus of parents. now im wide awake </t>
  </si>
  <si>
    <t>ijalalalove</t>
  </si>
  <si>
    <t xml:space="preserve">@thedementor exactly what they're trying to do,  complete sham </t>
  </si>
  <si>
    <t>criss84</t>
  </si>
  <si>
    <t xml:space="preserve">Studying. I should know everything about SQL by now but it's complicated </t>
  </si>
  <si>
    <t>beccalovespink</t>
  </si>
  <si>
    <t xml:space="preserve">is having bad asthma at the mo. 15 hours now </t>
  </si>
  <si>
    <t>PokerStarsMike</t>
  </si>
  <si>
    <t>fuck! - lost with AA against KK  arrgh!</t>
  </si>
  <si>
    <t xml:space="preserve">Um gotta be there abour 1.30 </t>
  </si>
  <si>
    <t>sherlynsjc</t>
  </si>
  <si>
    <t>i can't concentrate on watching my drama.  holiday hmwk slipped off my mind too, will try to do it tonite, hope i don't procrastinate! ;)</t>
  </si>
  <si>
    <t xml:space="preserve">@farihaak oh lucky one! I have last few days of this blessing! </t>
  </si>
  <si>
    <t>IronLady86</t>
  </si>
  <si>
    <t xml:space="preserve">This nightonly 4 hours....ufff I'm so tired...but...exams call me!! </t>
  </si>
  <si>
    <t>david_horwitz</t>
  </si>
  <si>
    <t xml:space="preserve">@nfgrilo maybe your right broken on my home machine now too </t>
  </si>
  <si>
    <t>@valdezign Don't you remember, one of them committed suicide.  #saddays</t>
  </si>
  <si>
    <t xml:space="preserve">@AFairCoop our chickens have completely obliterated the grass in their enclosure, not sure what to do, feel rather sorry for them </t>
  </si>
  <si>
    <t>foosballpele</t>
  </si>
  <si>
    <t xml:space="preserve">xbox live is down for maitenence </t>
  </si>
  <si>
    <t xml:space="preserve">@SHAZOZ I don't feel it either.  These things do tend to make you a bit paranoid though. </t>
  </si>
  <si>
    <t>NlKKlLICIOUS</t>
  </si>
  <si>
    <t xml:space="preserve">Can't get any of my pics to upload </t>
  </si>
  <si>
    <t xml:space="preserve">@darsky that's gonna feel wonderful sitting in a plane for 10 hours.  hope ya find your magic juice. </t>
  </si>
  <si>
    <t xml:space="preserve">i miss pez.. feel like i havnt spoken to her in a while,.. </t>
  </si>
  <si>
    <t xml:space="preserve">@samkillip haha wait till you get back up here... it's not nice </t>
  </si>
  <si>
    <t>deniweni</t>
  </si>
  <si>
    <t>thinks something's wrong with her phone (tears) &amp;quot;Inactive Sim&amp;quot;? Whyyyy?  http://plurk.com/p/11avud</t>
  </si>
  <si>
    <t>kaykhairizam</t>
  </si>
  <si>
    <t xml:space="preserve">sleepy and dreading the traffic which starts to build up in front of her office </t>
  </si>
  <si>
    <t>LucyBurrows</t>
  </si>
  <si>
    <t xml:space="preserve">had a fabulous time at download, back to the reality of work now </t>
  </si>
  <si>
    <t xml:space="preserve">In citizenship, trying to revise for my Religious Studies exam this afternoon </t>
  </si>
  <si>
    <t>having a LOT of trouble getting cafs finished  #highschool</t>
  </si>
  <si>
    <t>marcymarcy</t>
  </si>
  <si>
    <t xml:space="preserve">http://tinyurl.com/mqecw8c absolutely disastrous rough draft of final animation.  so much to fix/random shit not working like static pigs </t>
  </si>
  <si>
    <t>Luceebell</t>
  </si>
  <si>
    <t>ohhh as if the boys are now home  if only we could replay last night over and over again!</t>
  </si>
  <si>
    <t>Watched drag me to hell with ran &amp;amp; its damn scary!!! Hahah waiting to start training now  - http://tweet.sg</t>
  </si>
  <si>
    <t>bukvorm</t>
  </si>
  <si>
    <t xml:space="preserve">wants to lose weight desperately. </t>
  </si>
  <si>
    <t xml:space="preserve">@emmadw should be picture of the muppets. Doesn't show in twhirl either </t>
  </si>
  <si>
    <t>Nataluscious</t>
  </si>
  <si>
    <t>is feeling a lil bit under the weather 2day.  damn friend turnin up at 2am 2 crash! disrupted my sleep. grrrr. lol. x</t>
  </si>
  <si>
    <t>@Gingernyc Hi! 3 at the moment I think, which isnt bad after -3 yester  Gonna get it to a 5 by working on the book I have already started!</t>
  </si>
  <si>
    <t xml:space="preserve">Feels great to see the 3.5G status on the phone screen! Yup 3G hs finally arrivd, thanx to MTNL(Irony)..pity i cant use it on ma iphone </t>
  </si>
  <si>
    <t xml:space="preserve">@Pink your forum is downnnnnn </t>
  </si>
  <si>
    <t xml:space="preserve">wish Taylor was on @xtaylorrrrrrr </t>
  </si>
  <si>
    <t>SO ILL! Want to die  Hehe funny dream Emily and Zoeey Deschanel in Bones together hehehehehe</t>
  </si>
  <si>
    <t xml:space="preserve">Could easily go back to bed. Going to explore Glasgow looking for Mr. Ben's Retro after I visit the dentist </t>
  </si>
  <si>
    <t>DimiliciousR</t>
  </si>
  <si>
    <t xml:space="preserve">Ohh my god my head auaaa </t>
  </si>
  <si>
    <t>Quarktastic</t>
  </si>
  <si>
    <t xml:space="preserve">Well my Ipod died idk how it worked this morning And i can't replace it because i bought it in Portugal </t>
  </si>
  <si>
    <t xml:space="preserve">@imanwilliams recovering from a ruff weekend, but doing fine. All I'm thinking of now is L.A. &amp;amp; Brasil. It's raining over here so </t>
  </si>
  <si>
    <t>xlaura_lx</t>
  </si>
  <si>
    <t>My phone is pathetic  xxx</t>
  </si>
  <si>
    <t xml:space="preserve">@IlanBr @cfimages  i guess if I install WP2.8 clean without plugins it should work, but I need the extensions! </t>
  </si>
  <si>
    <t>findo</t>
  </si>
  <si>
    <t xml:space="preserve">@Valdissima oh.. so we'll be gone by then? </t>
  </si>
  <si>
    <t>@coolrewards ah, no experience with upgrading  I use Web Designer version but only one client who uses it and they've always had catalog</t>
  </si>
  <si>
    <t>Malika6</t>
  </si>
  <si>
    <t xml:space="preserve">is a carbohydrate pig! pasta for a whole week </t>
  </si>
  <si>
    <t xml:space="preserve">@tasjaa Which are you using? I hardly get a day's usage on my Bold &amp;amp; it annoys the crap out of me. I can't go a day without recharging. </t>
  </si>
  <si>
    <t xml:space="preserve">greeeek! i don't like how all tv shows have finished/are finishing for the summer. fail. </t>
  </si>
  <si>
    <t>craigofnz</t>
  </si>
  <si>
    <t>@garminconnect: DOWN!!  [Service Unavailable - Zero size object The server is temporarily unable to service your request.]</t>
  </si>
  <si>
    <t>mcaaimee</t>
  </si>
  <si>
    <t>Back home with no Belle  Please let him be ok</t>
  </si>
  <si>
    <t>hiya_123</t>
  </si>
  <si>
    <t xml:space="preserve">hi just goen to the orthadontist(dont no how to spell lol)to got ma braces fixed  </t>
  </si>
  <si>
    <t>jakewoodmusic</t>
  </si>
  <si>
    <t xml:space="preserve">@presidentDB sounds good. only problem... id have to wake up early </t>
  </si>
  <si>
    <t>I felt like crap today.Runny nose+cough.  I just got a flu shot last Saturday,I guess I get these after shots...UGH HOMEWORK.I'm TIRED.(</t>
  </si>
  <si>
    <t xml:space="preserve">Just spoke with o2... And has discovered he can't afford the new iphone on Friday </t>
  </si>
  <si>
    <t>@FANGSY7 no  you once pointed out to me and my friend in the crowd and said it was always good to see us at your gigs and we got embarased</t>
  </si>
  <si>
    <t xml:space="preserve">Linwood College has Swine </t>
  </si>
  <si>
    <t>Torii_T</t>
  </si>
  <si>
    <t>@ImFringe Naughty naughty. I had to hand in resubmission work anyway but there's like 4 other people here  you at college til late?</t>
  </si>
  <si>
    <t>Searock_</t>
  </si>
  <si>
    <t xml:space="preserve">@rhidown  oh, you didnt check my profile </t>
  </si>
  <si>
    <t xml:space="preserve">@alptamiseh Please, change your password. #needfolowers is using your account to spam me </t>
  </si>
  <si>
    <t xml:space="preserve">@missrheajo mine was guilty pleasure~ my ring tone is hollaback boy  haha I have to record them myself tho </t>
  </si>
  <si>
    <t>rogielou</t>
  </si>
  <si>
    <t>@jeraldcyrus aww. how sad.  don't worry. you're rich enough to buy a new phone. harhar. so, how's your NEW SCHOOL? and your NEW FRiENDS.</t>
  </si>
  <si>
    <t>smiliegirl23</t>
  </si>
  <si>
    <t xml:space="preserve">filling the time before i have to go to work </t>
  </si>
  <si>
    <t xml:space="preserve">@paulakahumbu Wow - I am very envious of you! So glad that you are doing a great where you are, all I saw today was a dead badger </t>
  </si>
  <si>
    <t>Jazza_luvs_ya</t>
  </si>
  <si>
    <t xml:space="preserve">I wanna go shopping next weekend but idk if i can </t>
  </si>
  <si>
    <t>dhaann</t>
  </si>
  <si>
    <t xml:space="preserve">sometimes i felt so unfair </t>
  </si>
  <si>
    <t xml:space="preserve">@MrTeagan I don't qualify for an upgrade till July 12th so I gotta wait </t>
  </si>
  <si>
    <t xml:space="preserve">@maygunrose take it as a compliment, haha. i am so anxious for them to release the concert date for australia, i mean, i'm dying </t>
  </si>
  <si>
    <t xml:space="preserve">@lachlanoc chin up LOC tomorrow is our last 'Study Session' of Term 2 </t>
  </si>
  <si>
    <t xml:space="preserve">The weather sucks today, I'm afraid I'll have to move the blogtv show to tomorrow </t>
  </si>
  <si>
    <t xml:space="preserve">@mehulved Unite doesnt start for me in office.. no open ports </t>
  </si>
  <si>
    <t xml:space="preserve">but aparently shes goin to her dads today......which means i won't see her before i go away.....it'll be ages </t>
  </si>
  <si>
    <t xml:space="preserve">Watching the shining. Too tired to do anymore work. So much stuff to do tomorrow. I'm so over stress </t>
  </si>
  <si>
    <t>Jav_93</t>
  </si>
  <si>
    <t xml:space="preserve">Slacking...just back from sch... Hoilday  means nothing to me... </t>
  </si>
  <si>
    <t>@nerdydork awww  cant u like stop arguing :O ?</t>
  </si>
  <si>
    <t>@catchamrutha &amp;lt;3 Dream Theatre. I really, really miss Chennai's whole band scene  And all the general music and theatreness. *sob*</t>
  </si>
  <si>
    <t>thereeseee</t>
  </si>
  <si>
    <t xml:space="preserve">waaah! loaded with HWs </t>
  </si>
  <si>
    <t xml:space="preserve">is feeling very ill today </t>
  </si>
  <si>
    <t>Shelly_29</t>
  </si>
  <si>
    <t xml:space="preserve">Making my baby bottles then finna take my ass 2 bed its finna be a long day....2 months without seein my babydaddy startin now </t>
  </si>
  <si>
    <t xml:space="preserve">just tried to sneak out of business but paul is in the cafe, plan failed </t>
  </si>
  <si>
    <t>@Janefensom nope don't think I saw that one  loved the Simpsons ride, Shrek 3D, Studio Tour, animal actors show....</t>
  </si>
  <si>
    <t>Ruppi80</t>
  </si>
  <si>
    <t xml:space="preserve">ItÂ´s a bad day in Germany. Rain Rain Rain </t>
  </si>
  <si>
    <t>oh dear, been neglecting Twitter.. not had much to say.. err, i wish the sun was out all the time  sucks being in Edinburgh!</t>
  </si>
  <si>
    <t xml:space="preserve">Bah humbug  My anti-congestion tablets are not anti-congestioning me </t>
  </si>
  <si>
    <t>EvilElsbeth</t>
  </si>
  <si>
    <t xml:space="preserve">@amckeziah Yay!! I haven't been to the beach in years. </t>
  </si>
  <si>
    <t>dawndilion</t>
  </si>
  <si>
    <t xml:space="preserve">Woke up b/c I had a bad dream.  Going to try to go back to sleep for another couple hours </t>
  </si>
  <si>
    <t xml:space="preserve">@biancadel Miss you more ! I`m still not used to not being your classmate </t>
  </si>
  <si>
    <t>Charles_Andrews</t>
  </si>
  <si>
    <t xml:space="preserve">@lilgnome3 Sure, if I had any Internet </t>
  </si>
  <si>
    <t>miumomo</t>
  </si>
  <si>
    <t xml:space="preserve">@Rinokkuma I use TwitterFon but errors do happen occasionally </t>
  </si>
  <si>
    <t>Home from El Cid, not from el studio  So much on my miiind. Crossin fingers that it all translates into song. Inspired//Adele+Demi+Jazmine</t>
  </si>
  <si>
    <t>cyberpranav</t>
  </si>
  <si>
    <t xml:space="preserve">Came from Solapur today, dont feel like working... </t>
  </si>
  <si>
    <t>Thinking about suspending TweetDeck. It just managed to use up more memory than all other processes on my machine  Client suggestions?</t>
  </si>
  <si>
    <t>randuin</t>
  </si>
  <si>
    <t xml:space="preserve">@IIDX_Nyami Actually since Miyuki works on Sunday, we won't be able to make medieval times </t>
  </si>
  <si>
    <t>samchuck5090</t>
  </si>
  <si>
    <t>Syphiss</t>
  </si>
  <si>
    <t xml:space="preserve">Servers down... NOOOOOOOOOOOOOOOO!!! </t>
  </si>
  <si>
    <t xml:space="preserve">far out I HAVE HAD ENOUGH of australia getting stuff after other countries. http://bit.ly/yDjz5 we're getting the 3.0 firmware june 18th </t>
  </si>
  <si>
    <t>kalmness</t>
  </si>
  <si>
    <t>@lymjanet dear i'll be missing you and leone  but i'll pray for both of you</t>
  </si>
  <si>
    <t xml:space="preserve">@LouiseYourQueen Back in Sg. Without my check in lugguge... </t>
  </si>
  <si>
    <t xml:space="preserve">@Annhesketh At the mo it`s being used by protesters in Iran, trying to get the word out about the oppression </t>
  </si>
  <si>
    <t>@coulsonmacleod i was hoping some hot water would come thru, i got warm  besides i wasnt counting lolol</t>
  </si>
  <si>
    <t>lynnisms</t>
  </si>
  <si>
    <t xml:space="preserve">I thought Macau would be like Panjim. It was just another Hong Kong </t>
  </si>
  <si>
    <t>trevorjct</t>
  </si>
  <si>
    <t xml:space="preserve">re: previous post, why should staff not be allowed to be rewarded for their hard work because the media incorrectly reports the reward </t>
  </si>
  <si>
    <t>mxnu</t>
  </si>
  <si>
    <t>Came home to see mum.. Except Boone knows where she is  gettig worried.</t>
  </si>
  <si>
    <t xml:space="preserve">stupid cheap supre headband. it's breakingggg. it's my favourite silver one </t>
  </si>
  <si>
    <t xml:space="preserve">@Dailanche Ah. That... </t>
  </si>
  <si>
    <t>meneerdijk</t>
  </si>
  <si>
    <t xml:space="preserve">Taking a 5 minute break from galvanic cells and redoxreactions... i hate electrochemistry </t>
  </si>
  <si>
    <t>intrepid316</t>
  </si>
  <si>
    <t xml:space="preserve">@Jemfyr Sorry I missed you </t>
  </si>
  <si>
    <t>ColoradoJ333</t>
  </si>
  <si>
    <t xml:space="preserve">#iranelection i fear persiankiwi is 'gone' into the fog.  his last post was 10 hours ago </t>
  </si>
  <si>
    <t xml:space="preserve">@vickysecret i hope u become a happy little asian girl once u move </t>
  </si>
  <si>
    <t>lurlur0510</t>
  </si>
  <si>
    <t xml:space="preserve">Cannnot sleeeep </t>
  </si>
  <si>
    <t>xmarloesjeee</t>
  </si>
  <si>
    <t xml:space="preserve">Project maken </t>
  </si>
  <si>
    <t>chanrebecca</t>
  </si>
  <si>
    <t xml:space="preserve">is SgMummy. Just came back from our nature outing!!! Great but my camera never charge,,, low batt half way </t>
  </si>
  <si>
    <t>daniortega</t>
  </si>
  <si>
    <t xml:space="preserve">Sin ideas... </t>
  </si>
  <si>
    <t xml:space="preserve">OMG FOXTEL IS STUFFING UP JUST WHEN ANTM IS ABOUT TO COME ON </t>
  </si>
  <si>
    <t>ellulellu</t>
  </si>
  <si>
    <t>Got on the computer and iTunes (US) as soon as I woke up...Number 3. Not in the top 10 in Finland (big surprise)..  People need to get it!</t>
  </si>
  <si>
    <t>MadiisonRiot</t>
  </si>
  <si>
    <t xml:space="preserve">@amberwhiting haha. i didnt get tix to take 40 shortstack </t>
  </si>
  <si>
    <t>ndnfury</t>
  </si>
  <si>
    <t xml:space="preserve">Bout to hit the hay... It's 4:30 am. and I'm lonely </t>
  </si>
  <si>
    <t>KATIEISMINT</t>
  </si>
  <si>
    <t>@lornamayy Me tooo  Well in geography, obviously ;)</t>
  </si>
  <si>
    <t>lucianocunha</t>
  </si>
  <si>
    <t xml:space="preserve">ehe boy is up.... </t>
  </si>
  <si>
    <t xml:space="preserve">where is the sun???? I hate rain..especially when I have to walk my dog </t>
  </si>
  <si>
    <t xml:space="preserve">my big dog is so mean to my little one. he full on bit her when she had some bread and he didnt </t>
  </si>
  <si>
    <t xml:space="preserve">its looks so nice on him too </t>
  </si>
  <si>
    <t>Staying up late from partying and taking in the view from my soon to be old apt. literally the last day i have to move out  bye brickell</t>
  </si>
  <si>
    <t xml:space="preserve">It's all gone wrong.... </t>
  </si>
  <si>
    <t>amew1982</t>
  </si>
  <si>
    <t>@mr_davison aw babe - so frustrating  I hope the rest of your day works out better x</t>
  </si>
  <si>
    <t>jackpercival</t>
  </si>
  <si>
    <t xml:space="preserve">@chris_d_jones Yeh applause store doesn't seem to be working </t>
  </si>
  <si>
    <t>br322</t>
  </si>
  <si>
    <t xml:space="preserve">Nick, Justin, Nick, Liam. Who else? </t>
  </si>
  <si>
    <t xml:space="preserve">the boy is up.... </t>
  </si>
  <si>
    <t>and left him bleeding  and more shocking is when they saw him taking down their number plate they tried to reverse back around a</t>
  </si>
  <si>
    <t>emilysnothere</t>
  </si>
  <si>
    <t xml:space="preserve">Just got home from alecias photography exhibition. I'm scared of the mental people </t>
  </si>
  <si>
    <t>DAMNIT if i'd waited a week i could have gotten my hosting package for $20 cheaper   excuse me while i go drown myself</t>
  </si>
  <si>
    <t>lespaper479</t>
  </si>
  <si>
    <t xml:space="preserve">food was fantastic and unless listening to shakira and las ketchup count as spanish revision then i guess i should start now </t>
  </si>
  <si>
    <t>viplav</t>
  </si>
  <si>
    <t xml:space="preserve">where to start from </t>
  </si>
  <si>
    <t xml:space="preserve">STUPID aerlingus moved my flight! Land in BCN at 00:35, dinner at the airport instead of in BCN city centre as planned </t>
  </si>
  <si>
    <t>X__Aimee__X</t>
  </si>
  <si>
    <t xml:space="preserve">was at the doctors this morning...  i have bronchitis....being sick sucks </t>
  </si>
  <si>
    <t>medinab8976</t>
  </si>
  <si>
    <t>Has a bad feeling about college  -Satellite TV on your PC! See http://bit.ly/EBB9Fx</t>
  </si>
  <si>
    <t>Losing a Loved One - I lost my umbrella today  I left it in my Japala Classroom this morning and some Good... http://tumblr.com/xqp2249t9</t>
  </si>
  <si>
    <t>@thedinnerlady I'm in the office today  But next time I'm hungry I'll give you a shout :-D</t>
  </si>
  <si>
    <t xml:space="preserve">@Yashiyama Not your fault the staff member is a complete moron </t>
  </si>
  <si>
    <t>vheney</t>
  </si>
  <si>
    <t>@insomniaticsha Yes i know dear  hmm maybe u can do activities u love!</t>
  </si>
  <si>
    <t>burjuwa</t>
  </si>
  <si>
    <t xml:space="preserve">omg i have math exam one week later .. </t>
  </si>
  <si>
    <t xml:space="preserve">why dont they develop a version of backtrack 3 for mac? I dont want to hack innocent neighbors networks on shitty windows or linux </t>
  </si>
  <si>
    <t xml:space="preserve">off to the dentist,  yipeeee. </t>
  </si>
  <si>
    <t>is going to be. Printed directions. Finished off a movie. Bed is warm, but I want to snuggle  Boo.</t>
  </si>
  <si>
    <t>@developit I've been ok. Have limited luxury of bandwidth ATM in office, so m not online as often as I used to be  what time is demo 2mr?</t>
  </si>
  <si>
    <t xml:space="preserve">Upgrading my phone's OS to WM 6.5 might not have been a good idea. </t>
  </si>
  <si>
    <t>Sigh.. have to wear a tie today  Had to dust it off first....</t>
  </si>
  <si>
    <t xml:space="preserve">@missroiii Yeah, I thought that, but wasn't last week the season finale?! I got pure excited then remembered at the last minute </t>
  </si>
  <si>
    <t xml:space="preserve">@SquishT77 yep, sitting down is completely bad. Dinner isn't going to be served in my house tonight. </t>
  </si>
  <si>
    <t xml:space="preserve">@PrimalMan You're so lucky! I used to have access to wild yabbies (shrimp?), but never fish or game (roos were protected). Now nuffin' </t>
  </si>
  <si>
    <t xml:space="preserve">@SarahAnnGreen Of course, the vagaries of the free version of Companies House reports means there's always some doubt </t>
  </si>
  <si>
    <t xml:space="preserve">Disappointed ! Got put in wrong place on tweeterwall ! </t>
  </si>
  <si>
    <t>Sheragerl</t>
  </si>
  <si>
    <t xml:space="preserve">Dang. I miss the canteen at Bedok NPC. </t>
  </si>
  <si>
    <t>exponentent</t>
  </si>
  <si>
    <t xml:space="preserve">@BigBreezy its not crunch time ..its sleepy time but my brain isn't listening </t>
  </si>
  <si>
    <t>mjmoser</t>
  </si>
  <si>
    <t xml:space="preserve">the only thing that is worse than being ill is waiting at the dr's </t>
  </si>
  <si>
    <t>timwarke</t>
  </si>
  <si>
    <t xml:space="preserve">@jabbrwcky Don't think I'll see you tonight - check your email - looks like a cancelled #WNISN </t>
  </si>
  <si>
    <t>caroline_pic</t>
  </si>
  <si>
    <t>i cant any more i hope they will be happy thats it ...   ( crying)</t>
  </si>
  <si>
    <t>@KATIEISMINT roflll  bad times, kate. who you got? Brennan or James :o?</t>
  </si>
  <si>
    <t xml:space="preserve">Really impressd with @cleartrip explanation to Kiruba incident.n agree with them that sadness gets propagated easily,even by social media </t>
  </si>
  <si>
    <t>@MattyLeppard yess i have heard of it 20th november right? only issue is is that gwens parents wont let her go  are you good with trains?</t>
  </si>
  <si>
    <t xml:space="preserve">I think I love @nathanfillion.... Oh no </t>
  </si>
  <si>
    <t>RyaaanU</t>
  </si>
  <si>
    <t>fell asleep in yesterdays business due to download lack of sleep  hope it doesnt happen again today!</t>
  </si>
  <si>
    <t>Saronai</t>
  </si>
  <si>
    <t xml:space="preserve">@Acerebel I got similar news last week, haven't really gotten any sleep since. Not much help, but I know how you feel *hugs*  </t>
  </si>
  <si>
    <t>FrancescaHeath</t>
  </si>
  <si>
    <t xml:space="preserve">is off to the park for the last marketing meeting with @rickjones501 </t>
  </si>
  <si>
    <t xml:space="preserve">dear @hellokansas im sorry for drunk texting you </t>
  </si>
  <si>
    <t>melissalatchem</t>
  </si>
  <si>
    <t xml:space="preserve">Where is everyone - at work and the phone is dead </t>
  </si>
  <si>
    <t>buttercup_rach</t>
  </si>
  <si>
    <t xml:space="preserve">Really need to tidy my desk.  Lost my keys 3 times already and its only 10.20 </t>
  </si>
  <si>
    <t xml:space="preserve">Freakin blisters make me so uncomfortable.. </t>
  </si>
  <si>
    <t xml:space="preserve">It's going to be a loooong day. But that's ok because it's going to end at Cinderella's Royal Table. Last time on the internet for 8 days </t>
  </si>
  <si>
    <t>Caz80</t>
  </si>
  <si>
    <t>is gonna start getting ready for my last show this tour  Birmingham best b ready for me!!</t>
  </si>
  <si>
    <t xml:space="preserve"> Jonathon ross's show isnt working on the Iplayer! I hate this, I missed my first show in 3 months *cries*</t>
  </si>
  <si>
    <t xml:space="preserve">@walkingsoftly *saves url* Stooopid comp has no audio </t>
  </si>
  <si>
    <t xml:space="preserve">purple clay that now contains kitty fur </t>
  </si>
  <si>
    <t xml:space="preserve">@emilykatekate i couldnt thnk of a yo mum joke </t>
  </si>
  <si>
    <t>DigitAlJunKey</t>
  </si>
  <si>
    <t xml:space="preserve">um.. DM syntax don't work </t>
  </si>
  <si>
    <t xml:space="preserve">It's not a joking matter really. Have been made redundant before and hope I don't have to go there again </t>
  </si>
  <si>
    <t>vanessalane71</t>
  </si>
  <si>
    <t>I need some cheering up  some kind words for me? post em on my blog http://bit.ly/5V7dh</t>
  </si>
  <si>
    <t>@sopheerose awwwww  I think we should go and get some photos next time.</t>
  </si>
  <si>
    <t xml:space="preserve">omF'g hayfever SUUUUCKS!!! My eyes are burnin...ouch &amp;amp; itchy! </t>
  </si>
  <si>
    <t>@cnapi5  Crunch time</t>
  </si>
  <si>
    <t>Getting fat in Fable II ...  perhaps running everywhere will help</t>
  </si>
  <si>
    <t>modone</t>
  </si>
  <si>
    <t>@xmillyxxx I flippy wish! I used my laptop  mwah mwah</t>
  </si>
  <si>
    <t xml:space="preserve">@Pale_Jewel and now they want it all back. Thing is, have been busy paying for all the baby stuff and about to buy a house, so I'm stuck </t>
  </si>
  <si>
    <t xml:space="preserve">@gammagirl77 aww poor Pip, off to the great cattery in the sky </t>
  </si>
  <si>
    <t xml:space="preserve">@bluegumtech Yep mate, i admit it </t>
  </si>
  <si>
    <t>lit_eldevil</t>
  </si>
  <si>
    <t xml:space="preserve">aww my sched will be tight starting next week </t>
  </si>
  <si>
    <t xml:space="preserve">THAT one was awesome! I'm awake and I don't know why. </t>
  </si>
  <si>
    <t>marcy1989</t>
  </si>
  <si>
    <t>Puppy is throwing up and has diarrea. Idk why or what to do.  Help.</t>
  </si>
  <si>
    <t>AllixTRECITY</t>
  </si>
  <si>
    <t>@pixiesongs hayy. i missed you performing at buttsbury   is it true you know holly edwards? :O</t>
  </si>
  <si>
    <t>jozhan</t>
  </si>
  <si>
    <t xml:space="preserve">always has to wait </t>
  </si>
  <si>
    <t>I wanted 2 wear a summer dress 2day  goooooooood morning!!! remember: stay positive 2day!</t>
  </si>
  <si>
    <t>_Bellatrix</t>
  </si>
  <si>
    <t>I dreamt of you and i didn't want to wake up  i love you girl</t>
  </si>
  <si>
    <t>govardhan_m</t>
  </si>
  <si>
    <t xml:space="preserve">waited half a day for getting one single sign! down with the govt officials </t>
  </si>
  <si>
    <t>freakadelica</t>
  </si>
  <si>
    <t xml:space="preserve">I'm hungry and there is no food </t>
  </si>
  <si>
    <t>ParadiseOfGold</t>
  </si>
  <si>
    <t xml:space="preserve">@kjohnston2591 miss you helen and neenee x9999999999!! </t>
  </si>
  <si>
    <t>starchild20</t>
  </si>
  <si>
    <t xml:space="preserve">@StaciJShelton thanks -I am looking for inspoiration and encouragement at mo - work issues </t>
  </si>
  <si>
    <t>hamriko</t>
  </si>
  <si>
    <t xml:space="preserve">Yesterday was a total wrightoff no more vodka no more beer slept all day n still feel dodgy </t>
  </si>
  <si>
    <t xml:space="preserve">@stukey I don't think so - as there is no proper upgrade path it isn't worth the extra cash </t>
  </si>
  <si>
    <t>@RubyGold  that's terrible ... Asses</t>
  </si>
  <si>
    <t>Pissed off  bye *sigh*</t>
  </si>
  <si>
    <t xml:space="preserve">@TweeterWall Why can't I change to my correct country ? was put in wrong country by mistake ! </t>
  </si>
  <si>
    <t xml:space="preserve">Club was cool, glad I didn't try to see Asher Roth @ Prive. Hungry and tired... pizza @ 2am = 2 hrs of cardio </t>
  </si>
  <si>
    <t>major headache for me  argh! and I got into a minor trike accident a while ago when I was about to get home. gee. I was trembling. scary..</t>
  </si>
  <si>
    <t>ShaneRonanLover</t>
  </si>
  <si>
    <t>is worried about the hospital today  hope everything is ok xxxxx</t>
  </si>
  <si>
    <t xml:space="preserve">@MELierace 7 days until hellllll! </t>
  </si>
  <si>
    <t xml:space="preserve">@davein2it not for me </t>
  </si>
  <si>
    <t>ysmamendoza</t>
  </si>
  <si>
    <t xml:space="preserve">first day of school: so tiring. </t>
  </si>
  <si>
    <t>kwangulastic</t>
  </si>
  <si>
    <t>says it was very hot during the day but now strong winds and rain...  http://plurk.com/p/11ay2h</t>
  </si>
  <si>
    <t>lamiaacerbus</t>
  </si>
  <si>
    <t xml:space="preserve">wants to work on the website, do the gardening and a few other things but has too much to do today! </t>
  </si>
  <si>
    <t>droach75</t>
  </si>
  <si>
    <t xml:space="preserve">About a year ago,,i bought 4xDVds from the US: Esacpe 2000, Beach Red, Belly Of The Architect + Buckaroo Banzai  still not watched.. </t>
  </si>
  <si>
    <t>efreeman</t>
  </si>
  <si>
    <t xml:space="preserve">@tonitones mine is the same </t>
  </si>
  <si>
    <t xml:space="preserve">My hotmail account has been spam free for 6 years.. until I sign up to British Gas &amp;amp; BT. Stupid mistake and now spammed 2-3 times a day. </t>
  </si>
  <si>
    <t xml:space="preserve">Folding laundry and eating chips and dip... I forgot to buy Twinkies when I was at Walmart today. </t>
  </si>
  <si>
    <t>@yznw what ? yamashita tomohisa, takuya kimura, oguri shun ??? i only know Toshiba  what brand is that ?</t>
  </si>
  <si>
    <t>fallenrobot</t>
  </si>
  <si>
    <t xml:space="preserve">@jimmycarr Sounds fun, compared to my &amp;quot;Configure Laptops for users&amp;quot; </t>
  </si>
  <si>
    <t>Pewp. I think my internet just got shut off.  BALLS TO THE WALLS.</t>
  </si>
  <si>
    <t>is sad that the karma gain is so little.  http://plurk.com/p/11ay7l</t>
  </si>
  <si>
    <t>mathildebs</t>
  </si>
  <si>
    <t xml:space="preserve">Keey ?.  i Got to do the  work, but i don't understan, i don't now wath i will write, everything is beeing wrong </t>
  </si>
  <si>
    <t>pascalleB</t>
  </si>
  <si>
    <t xml:space="preserve">Crap &amp;amp; bollocks - MUSE in rotterdam is sold out - totally forgot to buy tickets </t>
  </si>
  <si>
    <t xml:space="preserve">@ladie_lexx fell asleep early and woke up around 4 wide awake now im trying to go back to bed the blue lights comin up out here  </t>
  </si>
  <si>
    <t xml:space="preserve">Havnt tweeted in a while    i cant go to sleep </t>
  </si>
  <si>
    <t>chewbacabaca</t>
  </si>
  <si>
    <t>anxieties - scurvyseadog: awww donâ€™t be sad  lets embrace this disorder that we have. i was alot worse last... http://tumblr.com/xp6224an2</t>
  </si>
  <si>
    <t>@missjustinee Aww.  Are you staying? What's happening?</t>
  </si>
  <si>
    <t xml:space="preserve">@feblub they just appear as black squares on my blackberry with twitterberry </t>
  </si>
  <si>
    <t xml:space="preserve">@tasjaa I have a feeling 3G sucks the life out of it. It drops 50% when I use 3G. Major damper, esp when I'm down to 20% for today. </t>
  </si>
  <si>
    <t xml:space="preserve">@Lizloz hehe, it's sod's law isn't it? </t>
  </si>
  <si>
    <t>megwings</t>
  </si>
  <si>
    <t>STILL no Time-Lost.  Seriously, I will get him someday!</t>
  </si>
  <si>
    <t xml:space="preserve">It's 4:30 in the morning and I cannot go to sleep for the life of me! My brain won't settle down! </t>
  </si>
  <si>
    <t xml:space="preserve">Damn it, The Specials only playing Syd &amp;amp; Melb...no Brissy show </t>
  </si>
  <si>
    <t>robclarkey</t>
  </si>
  <si>
    <t>xbox live down.  dammit guess I will have to play offline for a bit.</t>
  </si>
  <si>
    <t>juny4ng</t>
  </si>
  <si>
    <t xml:space="preserve">@davidchua april next year sir </t>
  </si>
  <si>
    <t xml:space="preserve">IS REALLY NOT HAPPY WITH ALL THE GNAT BITES ON MY LEGS </t>
  </si>
  <si>
    <t>@mkaraya aparantly she doesnt like asians  but i love her music</t>
  </si>
  <si>
    <t xml:space="preserve">OMG @marycherry044 is actually buzzed??? That's a first!!! WOW celebrating before she leave to Japan </t>
  </si>
  <si>
    <t xml:space="preserve">Just finished studying Science! I feel so tired. </t>
  </si>
  <si>
    <t>Can't stop eat, heeelp  http://myloc.me/40DY</t>
  </si>
  <si>
    <t>kateflood</t>
  </si>
  <si>
    <t xml:space="preserve">@laurahyde I wanna stay 18 forever... it's the best of both worlds responsibility wise. 19 is such a nothingy birthday, then it's 20... </t>
  </si>
  <si>
    <t>xjeee</t>
  </si>
  <si>
    <t xml:space="preserve">Ok i'm not. Shall spend the time wisely on MY ASSIGNMENTS </t>
  </si>
  <si>
    <t xml:space="preserve">How I wish I have more time </t>
  </si>
  <si>
    <t>Tankadin74</t>
  </si>
  <si>
    <t>Hmm.. still having problems with WoW model viewer     Saving up for Sony Vegas.. one day I'll prolly make quality movies lol</t>
  </si>
  <si>
    <t>@Dr_SG so sorry to hear that  hope you get some relief soon x</t>
  </si>
  <si>
    <t>naked_surfer</t>
  </si>
  <si>
    <t xml:space="preserve">has nothing to do for the next hour and a half </t>
  </si>
  <si>
    <t xml:space="preserve">@kilamarie uuh, idts? When did u text me </t>
  </si>
  <si>
    <t xml:space="preserve">Breakfast w/ the CEO in the morning, then lunch w/ @cherrycolamaus &amp;amp; @suffianr at Wendy's. I'm officially a glutton. Need to eat less </t>
  </si>
  <si>
    <t xml:space="preserve">@DeDeSizzling I have no username there.  Your husband must be a very happy man! Give him my regards, please! </t>
  </si>
  <si>
    <t>antikewl</t>
  </si>
  <si>
    <t xml:space="preserve">Great. Google have disabled my Adsense ads. Thanks guys! </t>
  </si>
  <si>
    <t xml:space="preserve">my xbox wont connect to Live cause of MTU? WTF. Â¬_Â¬ it worked fine about 2 days ago </t>
  </si>
  <si>
    <t>BONDOM</t>
  </si>
  <si>
    <t xml:space="preserve">dont want to go tomorrow again. 3 more days </t>
  </si>
  <si>
    <t>PernimaFernando</t>
  </si>
  <si>
    <t>is wondering why i cant find any of my peeps on twitter   so sad</t>
  </si>
  <si>
    <t>Babygirl_Nikki</t>
  </si>
  <si>
    <t xml:space="preserve">http://twitpic.com/7j75e - I can't see shit! So what's wrong then with my poor little finger... </t>
  </si>
  <si>
    <t xml:space="preserve">@LittleLady716 not me </t>
  </si>
  <si>
    <t>BlondieBird87</t>
  </si>
  <si>
    <t>going to take my gorgeous girl to the hospital  wish me luck, im guna need it xoxo</t>
  </si>
  <si>
    <t>@theknickermafia Awwww   Safe journey!</t>
  </si>
  <si>
    <t>maryc0urtney</t>
  </si>
  <si>
    <t xml:space="preserve">Ughhhhhh I hate this. I can't sleep at all I wish you would come home. I hate this I hate this aahhh fucknfkddjd! </t>
  </si>
  <si>
    <t xml:space="preserve">My neck is now hurting my left ear. It's late and I'm just a restless gal, tossing and turning in my bed with the damn shameful brace on </t>
  </si>
  <si>
    <t>Alexxxee22502</t>
  </si>
  <si>
    <t xml:space="preserve"> i need followers-Satellite TV for your PC - TWEET AND WATCH! go http://bit.ly/FEq3fg</t>
  </si>
  <si>
    <t>timwilde</t>
  </si>
  <si>
    <t xml:space="preserve">Pressed the Lemon Tango button, got Coke Zero - drink vendor #fail </t>
  </si>
  <si>
    <t>@LadyJoJo88 a little bit of revision possibly, watching some TV at the mo, work later  you? X</t>
  </si>
  <si>
    <t xml:space="preserve">@mikechannell Ah, no, I like - they were available last week but seem to have all gone now </t>
  </si>
  <si>
    <t xml:space="preserve">@throwawaystyle that my friend is a well know fact, he was the king of comedy, may he rest in peace </t>
  </si>
  <si>
    <t xml:space="preserve">i just woke up from my nap... i don't feel any better... </t>
  </si>
  <si>
    <t>deadeadea</t>
  </si>
  <si>
    <t>is an any trouble  shit!</t>
  </si>
  <si>
    <t xml:space="preserve">@Ryano_1987 That must have been exciting. </t>
  </si>
  <si>
    <t>thepaijo</t>
  </si>
  <si>
    <t xml:space="preserve"> link'e kok dadhi munggah medhun ngene yoo....packet sequence'e akeh sing ilang barang'ik cah...piye iki......ono sing luweh 1000ms (</t>
  </si>
  <si>
    <t xml:space="preserve">feeels like there is somthing wrong but doesnt know what is :/. i HATE it when i have such a good day then somthing ruins it </t>
  </si>
  <si>
    <t xml:space="preserve">@juliefromfrance I LOVE THEM!! except for davids i dont like his picture </t>
  </si>
  <si>
    <t>dbz08</t>
  </si>
  <si>
    <t xml:space="preserve">wants this term to end already!  HATE SPEECOM! </t>
  </si>
  <si>
    <t>@lucashardy i wish i could go back to bed.  BUT sick day =D=D</t>
  </si>
  <si>
    <t>BrookeeStack</t>
  </si>
  <si>
    <t xml:space="preserve">@jakieee08 yeahh and Perth, i hate brisbane stores!!! i want it now </t>
  </si>
  <si>
    <t>bracers hurt  ohh well it's worth it i guess + i get to eat icecream, jelly and custard for a week ;DD</t>
  </si>
  <si>
    <t>anadot</t>
  </si>
  <si>
    <t xml:space="preserve">I just dont know what to do anymore? i wanna see my mammy </t>
  </si>
  <si>
    <t>you_twits</t>
  </si>
  <si>
    <t xml:space="preserve">leave pizza in fridge, think 'mm I will have that tomorrow', discover housemate has eaten pizza overnight. it's like having giant mice. </t>
  </si>
  <si>
    <t xml:space="preserve">i' m sick!! my tummy hurts and i have to study!! </t>
  </si>
  <si>
    <t xml:space="preserve">no ones twittered ? </t>
  </si>
  <si>
    <t>joshsos</t>
  </si>
  <si>
    <t xml:space="preserve">Not having the Internet for a while got me out of the habit of updating this! </t>
  </si>
  <si>
    <t xml:space="preserve">Going to sleep. Won't set an alarm. If I get up in time for tourney tomorrow I will go, and if not I will play cash games. A little sad </t>
  </si>
  <si>
    <t>kerou730</t>
  </si>
  <si>
    <t xml:space="preserve">I NEED TAKE A REST!!MY HEAD FEELS HEAVY NOW </t>
  </si>
  <si>
    <t xml:space="preserve">@casstrash NOOOOOOOO, there goes our plan </t>
  </si>
  <si>
    <t>Oh brilliant... 'thats all it is' thats all it is  Urgh. People really don't undertand.... Cheer me up xo</t>
  </si>
  <si>
    <t>Raiha</t>
  </si>
  <si>
    <t>This is just so damn mean!!: Brother unwrapping fake xbox 360. Watch his face at the end of it  http://tinyurl.com/5j7tow</t>
  </si>
  <si>
    <t>@robviahiptop  I would like to be deconfused!</t>
  </si>
  <si>
    <t xml:space="preserve">#Masterchef - I'm watching them cook all these good deserts and then I go and put my waffles in the toaster ha </t>
  </si>
  <si>
    <t xml:space="preserve">@kareeeee  don't get another awesome friend when you're there! I'm the only one </t>
  </si>
  <si>
    <t xml:space="preserve">I didn't lose it. Airline did. I checked it in. It nvr appeared thereafter </t>
  </si>
  <si>
    <t xml:space="preserve">Has just managed to stab myself in the hand, whilst trying to open the seal on the milk </t>
  </si>
  <si>
    <t>need a brk badly...  . Been working fr jst toooooo .. long widout ny brk now.</t>
  </si>
  <si>
    <t>I'm so hoping all of the extended family in Tehran is ok   Please be careful out there!</t>
  </si>
  <si>
    <t xml:space="preserve">i wanna eat jackfruit but I cant find any nearby!! boooo ..... </t>
  </si>
  <si>
    <t>tymeeyuh</t>
  </si>
  <si>
    <t xml:space="preserve">watching moesha this show is so tight . i miss it </t>
  </si>
  <si>
    <t>Just Been to doctors, Foot Is Healed.  Busy Day Today, Better Wear My Sute (: HAAHA But really just wants to give up  Wish Muff Luck.</t>
  </si>
  <si>
    <t>tired...haven't managed a decent night's sleep for a while now  maybe i'm nocturnal</t>
  </si>
  <si>
    <t>dairuku</t>
  </si>
  <si>
    <t xml:space="preserve">everything hurts. not even george harrison can help. arrivederci </t>
  </si>
  <si>
    <t>maddischrec</t>
  </si>
  <si>
    <t xml:space="preserve">it's 5 am. i got woken up by my kitty and can't sleep. someone help me! </t>
  </si>
  <si>
    <t>Trampolines_uk</t>
  </si>
  <si>
    <t xml:space="preserve">waiting for our new stock to arrive..... Summer without any trampolines just aint summer.. </t>
  </si>
  <si>
    <t>Cut about not getting subway today pork ribblet  Jai Ho!</t>
  </si>
  <si>
    <t xml:space="preserve">@askaaronlee HAHAS! </t>
  </si>
  <si>
    <t>Have a nice time Tweeting Pals... I am afraid my tweeting days are over - cant tweet from office anymore  Adieu!!</t>
  </si>
  <si>
    <t>eanneee</t>
  </si>
  <si>
    <t>Wasted and I have class at 8am  wasted</t>
  </si>
  <si>
    <t xml:space="preserve">@EvilGayTwin wise move! I am still waiting for them to let me sync to more than one PC! </t>
  </si>
  <si>
    <t>rory1989</t>
  </si>
  <si>
    <t>The unit is to end! What a load of crap - One of Americas best TV exports   http://bit.ly/T05Ao</t>
  </si>
  <si>
    <t>random qoute : i need chocolate i only ate 1 kitkat bar today waaaa   jks</t>
  </si>
  <si>
    <t>stefaaniekate</t>
  </si>
  <si>
    <t xml:space="preserve">stresssing about my exam tommorrow </t>
  </si>
  <si>
    <t>vladidi</t>
  </si>
  <si>
    <t xml:space="preserve">should have worn boots today </t>
  </si>
  <si>
    <t>scareyfrekles</t>
  </si>
  <si>
    <t xml:space="preserve">@enelrahs soz i made lilac a loner. i made her befor e i made her u. </t>
  </si>
  <si>
    <t xml:space="preserve">@JohnLloydTaylor Back in America already!? nooo </t>
  </si>
  <si>
    <t>ospinoy</t>
  </si>
  <si>
    <t xml:space="preserve">now i see one of the bad ideas of nocturnal work... i get a bit crabbier than usual... </t>
  </si>
  <si>
    <t xml:space="preserve">I can't see my screen...it's like someone has put a thousand flashbulbs infront of my eyes....all I have are blobs in my eyes </t>
  </si>
  <si>
    <t>Shall I get up and revise chem  blehh</t>
  </si>
  <si>
    <t>black and white is schnice. i look emo-ish on this one. oh well. i am soooo tired  i must finish john's... http://tinyurl.com/m8ybua</t>
  </si>
  <si>
    <t xml:space="preserve">@JordanPitt think I missed half the ep cuz streaming p'd me off sometimes. I never liked D's girl. Loved D's character though. &amp;amp; Wallace </t>
  </si>
  <si>
    <t xml:space="preserve">@miszshopaholic grrr! actually i had the feeling on sunday, but still GD is pretty lor. </t>
  </si>
  <si>
    <t>asteris</t>
  </si>
  <si>
    <t xml:space="preserve">@vtripolitakis ouchx2, computing stance: I'm doin it wrong </t>
  </si>
  <si>
    <t>TheDOC_</t>
  </si>
  <si>
    <t xml:space="preserve">Shooting into work now, not looking forward to a day in retail with the way I feel </t>
  </si>
  <si>
    <t>Some extra cramping and electrics going on in my arm today  Skin healing at last, think its going to scar again.</t>
  </si>
  <si>
    <t xml:space="preserve">@Pwllcornel does that mean we all have to be prim and proper </t>
  </si>
  <si>
    <t xml:space="preserve">@may_rosales No Turandot? Fudge. Dammit. And I wanted to see it pa naman. My fallback is Fete, and it doesn't even come close </t>
  </si>
  <si>
    <t xml:space="preserve">@askaaronlee But I should be in UK comp ! Not fair !! </t>
  </si>
  <si>
    <t xml:space="preserve">Oh, and my whole body hurts. I rode the bull at Saddle Ranch last night </t>
  </si>
  <si>
    <t>platten87</t>
  </si>
  <si>
    <t xml:space="preserve">should really so something useful today, #iremember when i used to have a job </t>
  </si>
  <si>
    <t>caitlyn37</t>
  </si>
  <si>
    <t xml:space="preserve">@211me i wish i could watch nurse jackie full stop.......but not showing in the uk   </t>
  </si>
  <si>
    <t>KathlynGuatz13</t>
  </si>
  <si>
    <t xml:space="preserve">i'm back! grabeh traffic sa lasalle.  our dismissal time is at 4:oo and i arrived home 5:oo na. </t>
  </si>
  <si>
    <t xml:space="preserve">@Pale_Jewel On top of that, fancy living in a country where everything costs 100% more than UK... wanted to get my legs waxed: costs Â£50 </t>
  </si>
  <si>
    <t>zxtrueb</t>
  </si>
  <si>
    <t xml:space="preserve">@sfdavide Well, if not, he may have given his Mather not a good reputation </t>
  </si>
  <si>
    <t xml:space="preserve">@timeandtempest Y'know fibromyalgia's real, right? I have the precusor to it. </t>
  </si>
  <si>
    <t xml:space="preserve">@CeceSurfCityUsa Well what would you think from someone who doesn't love this country? BHO could care less.  </t>
  </si>
  <si>
    <t>reckahimawan</t>
  </si>
  <si>
    <t xml:space="preserve">Dad, i really want that silver VAIO </t>
  </si>
  <si>
    <t>slhq24</t>
  </si>
  <si>
    <t xml:space="preserve">contemplating housework </t>
  </si>
  <si>
    <t>Bustamove1989</t>
  </si>
  <si>
    <t xml:space="preserve">too many pancakes </t>
  </si>
  <si>
    <t>heidiichua</t>
  </si>
  <si>
    <t xml:space="preserve">my chance with you are like balloons, i let it go and i regreted it </t>
  </si>
  <si>
    <t>says aaaw  bket gnun! nde pd magvote sa teen choice awards. pang-US residents lang. UNFAIR! tsss. sna manalo... http://plurk.com/p/11azmi</t>
  </si>
  <si>
    <t>Mademosielle</t>
  </si>
  <si>
    <t>Sulsul got her injection 2day  it hurts so bad!</t>
  </si>
  <si>
    <t xml:space="preserve">should really do something useful today #iremember when i used to have a job </t>
  </si>
  <si>
    <t xml:space="preserve">jus pau watch human trafficing; good movie but long! gona be tired again tom morning.. </t>
  </si>
  <si>
    <t>I'm so mad right now  more because of the fact i'm worried! CRAPPY mood yesterday, just got 10x worse .. didnt think it was possible!</t>
  </si>
  <si>
    <t>lAnAnAhAwi</t>
  </si>
  <si>
    <t xml:space="preserve">@Shahbaa Come for the weekend i'm going to be there, which is why i wont be able to make it to your 50degrees event </t>
  </si>
  <si>
    <t xml:space="preserve">keep pushing and holding me down to you </t>
  </si>
  <si>
    <t>heatherp8</t>
  </si>
  <si>
    <t xml:space="preserve">@gerimoran  you'd think there'd be such a thing but not for me--I'm only pt so no benefits </t>
  </si>
  <si>
    <t>jamesbinbr</t>
  </si>
  <si>
    <t xml:space="preserve">@davjr but it wanted to go swimming... i couldnt say no... now he wont come back. i'm a bad phone owner </t>
  </si>
  <si>
    <t xml:space="preserve">finished one nap... now i figured it out that if i stay in same position for long it will not recover... i have keep on moving </t>
  </si>
  <si>
    <t xml:space="preserve">WHY is it so cold. It must be like 12 degrees or something. I got caught in a hailstorm yesterday. HAIL. LITTLE BALLS OF ICE </t>
  </si>
  <si>
    <t>miki332</t>
  </si>
  <si>
    <t xml:space="preserve">doing homework and being really boring </t>
  </si>
  <si>
    <t>petefox</t>
  </si>
  <si>
    <t xml:space="preserve">can't work out why firefox doesn't let me log into shelfari </t>
  </si>
  <si>
    <t>@markdeyesso I havn't had anyone to make ~our jokes to.  I'll get my spark back. Just you wait. I heard you went to Narnia, how was that?</t>
  </si>
  <si>
    <t>sidoku</t>
  </si>
  <si>
    <t xml:space="preserve">Sure feels stupid to let a person with the username fofdebs suggest a username for u </t>
  </si>
  <si>
    <t xml:space="preserve">@Pwllcornel don't they realise they are such a bore *yawn* and it's such a pain having to block them </t>
  </si>
  <si>
    <t>PurpleSplash</t>
  </si>
  <si>
    <t xml:space="preserve">@Tessa_Ryan well done.. im falling asleep in front of the screen. dont want to do any work </t>
  </si>
  <si>
    <t>t0ny_the_beat</t>
  </si>
  <si>
    <t xml:space="preserve">#H&amp;amp;M don't have my dress anymore ANYWHERE! and I had to return mine cause it had a hole in it </t>
  </si>
  <si>
    <t>tweetman100</t>
  </si>
  <si>
    <t xml:space="preserve">i dont drink but this morning im hungover </t>
  </si>
  <si>
    <t xml:space="preserve">got kicked out of bed this morning.... so i'm grumpy </t>
  </si>
  <si>
    <t>Super excited for Saturday. Looking forward but please don't fail me  I have been waiting my whole life for this. HAHA.</t>
  </si>
  <si>
    <t>cramps are no fun  watching true blood then off to bed.</t>
  </si>
  <si>
    <t>yummyledesma</t>
  </si>
  <si>
    <t xml:space="preserve">ugh i hate when its raining it makes me sick </t>
  </si>
  <si>
    <t xml:space="preserve">Ah Well Asda </t>
  </si>
  <si>
    <t>@BeachMomOf2 Sad we haven't been on twitter at the same time lately!   I have insomnia so I decided to say hi.</t>
  </si>
  <si>
    <t>CheekyFrankie1</t>
  </si>
  <si>
    <t xml:space="preserve">Wants my bloudy exams to be over!! </t>
  </si>
  <si>
    <t>Ryan3789</t>
  </si>
  <si>
    <t xml:space="preserve">wonders if anyone wants to give him a job </t>
  </si>
  <si>
    <t>@kyliemariel im reading quotes cause im all emo  and i don't wanna write a test. I want strawberry mango bbt. fml.</t>
  </si>
  <si>
    <t xml:space="preserve">Must sleep!  I was up all night talking to Dillon! Also have to study. </t>
  </si>
  <si>
    <t>stickwomen</t>
  </si>
  <si>
    <t xml:space="preserve">who bets i can finish a game of solitare?! cause i CAN, im a professional, but not that solitare will get me anywhere in life! </t>
  </si>
  <si>
    <t>bummer, justine lost  but only by a little bit</t>
  </si>
  <si>
    <t xml:space="preserve">@Izzie1980 work stuff. Somehow something got sent by snail mail instead of courier and now it is missing </t>
  </si>
  <si>
    <t xml:space="preserve">@mattpro13 whats up? </t>
  </si>
  <si>
    <t>abonalesley</t>
  </si>
  <si>
    <t xml:space="preserve">ugh i'm jealous of those who have the luxury of traveling around the world </t>
  </si>
  <si>
    <t>NikkiKnight104</t>
  </si>
  <si>
    <t xml:space="preserve">Staycation is officially over.  It's back to work today </t>
  </si>
  <si>
    <t xml:space="preserve">Had so much fun trying out dresses! But I still can't decide which to get </t>
  </si>
  <si>
    <t xml:space="preserve">why is everyone complaining thier 2mbps internet connection is too slow....i get a fraction of that cos of where i live </t>
  </si>
  <si>
    <t>victoryvague</t>
  </si>
  <si>
    <t xml:space="preserve">still got toothache sob </t>
  </si>
  <si>
    <t xml:space="preserve">back to work today - bad times </t>
  </si>
  <si>
    <t>maufor</t>
  </si>
  <si>
    <t xml:space="preserve">@maufor ...mmmhhh.... no way for twitter on pidgin </t>
  </si>
  <si>
    <t>Good morning all  Still in bed  with my notebook  lol!!</t>
  </si>
  <si>
    <t xml:space="preserve">i can't stop sneezing, and my head starts to ache </t>
  </si>
  <si>
    <t xml:space="preserve">@burnflare you have 11 pages? I've just 6 and finding it hard to manage them </t>
  </si>
  <si>
    <t>Chatting with Pat Locsin &amp;amp;&amp;amp; JAY-R Mercado! ( I miss them, badly!  There's no vero without them ((</t>
  </si>
  <si>
    <t xml:space="preserve">@_abb gr8 fanks lol i dnt like jamesy </t>
  </si>
  <si>
    <t>Rob_Interrupted</t>
  </si>
  <si>
    <t xml:space="preserve">falling asleep, not making it past midnight tonight </t>
  </si>
  <si>
    <t>LadyShyFX</t>
  </si>
  <si>
    <t xml:space="preserve">Taking a sicky.....Been to the dentist </t>
  </si>
  <si>
    <t>@jes1129 schoo's not the same without youu!  i miss youu!  btw, ate se said that we should see each other this june. coz HMTM is in july.</t>
  </si>
  <si>
    <t>lazychocolate</t>
  </si>
  <si>
    <t xml:space="preserve">exhausted man. i'm running on empty. what happened to gorgeous scones and lovely hot pies?  melbourne, where art thou!! </t>
  </si>
  <si>
    <t>i thought it might have been a prank but NKOTB tour really is cancelled  was REALLY looking forward to seeing @BrianMcnugget ....</t>
  </si>
  <si>
    <t>wildeel</t>
  </si>
  <si>
    <t xml:space="preserve">Living room no longer habitable since the dog farted </t>
  </si>
  <si>
    <t xml:space="preserve">This flu is killing me. I've got daggers in my throat and all that sniffling's making my nose go red </t>
  </si>
  <si>
    <t>_angeleyes_</t>
  </si>
  <si>
    <t>i have to pack more boxes for my move to scotland....im so tired...need help  lol</t>
  </si>
  <si>
    <t>kroperea</t>
  </si>
  <si>
    <t xml:space="preserve">@NAZF i cannot see it </t>
  </si>
  <si>
    <t>aartidayal</t>
  </si>
  <si>
    <t xml:space="preserve">sent mom to big bazaar to shop for me... can't go out... have to avoid the sun </t>
  </si>
  <si>
    <t xml:space="preserve">@heartfold That song by S CLUB 7. I'm missing it. </t>
  </si>
  <si>
    <t xml:space="preserve">just finished my takoyaki but still hungry </t>
  </si>
  <si>
    <t>theRazzler</t>
  </si>
  <si>
    <t xml:space="preserve">Just completed marathon meeting from morning!! Very tired.. </t>
  </si>
  <si>
    <t xml:space="preserve">@jiminthemorning now, what i recommend is a nice piece of that co-op posh chocolate brownie. and no, I haven't got any..... </t>
  </si>
  <si>
    <t>xMissx</t>
  </si>
  <si>
    <t>@AnneApple it's too scary  i want to be peter pan &amp;quot;I'll never grow old&amp;quot;</t>
  </si>
  <si>
    <t xml:space="preserve">every time i yawn ever, my jaw pops. and it hurts bad. i want to be able to yawn without pain! </t>
  </si>
  <si>
    <t>@Jennjennx3 Of course it does  i wish life was easier :/</t>
  </si>
  <si>
    <t xml:space="preserve">@serpentinegal: hahaha i thought ur body was aching after that. DANG i'm missing the head massage </t>
  </si>
  <si>
    <t>LegoMyEgoDiego</t>
  </si>
  <si>
    <t xml:space="preserve">Today's agenda: drop off car at car shop, pick up rental, then go to work. No time to go to the gym </t>
  </si>
  <si>
    <t>spdd</t>
  </si>
  <si>
    <t xml:space="preserve">@cdemetriadis I wish the new Acropolis museum site was half as good as this one.. </t>
  </si>
  <si>
    <t>Becktaa</t>
  </si>
  <si>
    <t xml:space="preserve">I am very bored because i am doing bloody textiles revision and its really nice out so im tres tres anoyed </t>
  </si>
  <si>
    <t xml:space="preserve">@mehulved too bad no loopholes here </t>
  </si>
  <si>
    <t xml:space="preserve">Reality TV has got a lot to answer for: The Nolans NOLANS are reforming </t>
  </si>
  <si>
    <t>wants to sleep kso maceado mdame ggwen.  http://plurk.com/p/11b0p4</t>
  </si>
  <si>
    <t xml:space="preserve">I dont have a background for my twitter stream...does anyone ever check those things?? and if they do...what should mine be? help </t>
  </si>
  <si>
    <t xml:space="preserve">@yohanik hey! Yeah it's going ok thx, pretty ready for new job. Moving down on 26th. Scary/exciting. Still have lots of uni work, though </t>
  </si>
  <si>
    <t xml:space="preserve">Sleepy day..I think I ate too much today </t>
  </si>
  <si>
    <t>Joanka90</t>
  </si>
  <si>
    <t xml:space="preserve">wants to go back to mallorcaaaa </t>
  </si>
  <si>
    <t>_tiffanyrenee</t>
  </si>
  <si>
    <t xml:space="preserve">can't sleep, too itchy. screw mosquitoes. </t>
  </si>
  <si>
    <t xml:space="preserve">@Emerald333 I see! Shame London's 5 hours from home </t>
  </si>
  <si>
    <t>@amybabydoll69 @hollymae20 neither can i  it's not fun!! i apply to things but don't get anything back!</t>
  </si>
  <si>
    <t xml:space="preserve">i want a Dark Mocha Frappucino..but i have cough </t>
  </si>
  <si>
    <t>@hody77 no  one min they were there &amp;amp; next they were gone! If a sender deletes them from their outbox will mine go to?! *random thought!*</t>
  </si>
  <si>
    <t xml:space="preserve">@rahnocerous oh no!!!! but whyyy? </t>
  </si>
  <si>
    <t xml:space="preserve">Got stuck in the rain. </t>
  </si>
  <si>
    <t xml:space="preserve">@askaaronlee I won't recommend this comp until I am put on my countries wall !! won't vote either ! very disappointed my friend ! very !! </t>
  </si>
  <si>
    <t>bubblecuplover</t>
  </si>
  <si>
    <t xml:space="preserve">bad day? </t>
  </si>
  <si>
    <t>utterBEN</t>
  </si>
  <si>
    <t xml:space="preserve">I have to call the US shortly from my mobile. It's going to cost be a bomb </t>
  </si>
  <si>
    <t xml:space="preserve">My dog has just got his leg stuck in the fence trying to jump it. God I hope he hasn't broken it. </t>
  </si>
  <si>
    <t>Just started writing about foundations in my essay  how exciting.....</t>
  </si>
  <si>
    <t xml:space="preserve">@ponk Argh  That's the downside of not using TweetDeck anymore I guess, I'm trying to read the entire timeline but still missing stuff. </t>
  </si>
  <si>
    <t>fmeichel</t>
  </si>
  <si>
    <t xml:space="preserve"> @BreakingNews BNO News   PRESIDENTIAL ELECTION AFTERMATH -- Iran's Guardian Council says it will recount only disputed ballot boxes  ...</t>
  </si>
  <si>
    <t>aneyhall</t>
  </si>
  <si>
    <t xml:space="preserve">&amp;lt;--needs a words*times*ten-inator in order to meet second extended deadline for first chapter. </t>
  </si>
  <si>
    <t>Off to school  Yay.</t>
  </si>
  <si>
    <t>sixtina</t>
  </si>
  <si>
    <t xml:space="preserve">Someone tried new TwitterBerry 0.9 Beta 7? Don't know how to delete notifications, there are always 20 replies that appear on homescreen! </t>
  </si>
  <si>
    <t xml:space="preserve">I woke up with a tic under my left eye half an hour ago and it hasn't gone away yet </t>
  </si>
  <si>
    <t xml:space="preserve">@mfhorne must be nice to have a day off lol oh im glad you lot down there get nice weather its raining in Edinburgh </t>
  </si>
  <si>
    <t xml:space="preserve">I have to call the US shortly from my mobile. It's going to cost me a bomb </t>
  </si>
  <si>
    <t>grigory_tz</t>
  </si>
  <si>
    <t xml:space="preserve">The film was sucks... </t>
  </si>
  <si>
    <t xml:space="preserve">ahh i wanna go on holidaysss </t>
  </si>
  <si>
    <t>oh shit. something bad happened in my family  hope it gets better</t>
  </si>
  <si>
    <t xml:space="preserve">Stupid new internet protection won't let me on on Twitter, FB, youtube, bebo, myspace, blogger, twitpic or ping.fm. Tweetdeck it is then. </t>
  </si>
  <si>
    <t xml:space="preserve">thought i missed traveling in rush hour, the trip i've just had confirms i don't. i hate the tube </t>
  </si>
  <si>
    <t>@chrissyglickman  im fallin asleep as we speak, I prob wont b awake  get sum sleep we have a bfast date 2mrw! ;)</t>
  </si>
  <si>
    <t>@LetsGoPat Yeah  lol i want taylor. haha! aww very cute :&amp;quot;&amp;gt;</t>
  </si>
  <si>
    <t>smrvl</t>
  </si>
  <si>
    <t xml:space="preserve">Praying for Case, who isn't feeling well. </t>
  </si>
  <si>
    <t>lilgirly</t>
  </si>
  <si>
    <t xml:space="preserve">omg kuku tempting me to go hong kong.  SIA all inclusive fares only $298!  but i'm dirt broke </t>
  </si>
  <si>
    <t xml:space="preserve">@beer_brewer I am lost. Please help me find a good home. </t>
  </si>
  <si>
    <t>TiannaLynn81</t>
  </si>
  <si>
    <t xml:space="preserve">@weistudio yeah la, so sad my MacBook don't have the Pro name, the SD slot and the FW800 slot... </t>
  </si>
  <si>
    <t xml:space="preserve">last night was goood (Y)...but my nose hurtss and i dont know whyyy </t>
  </si>
  <si>
    <t xml:space="preserve">@jjjohannaaa they look like geek-glasses now...  kinda cool, but i want my oldies back </t>
  </si>
  <si>
    <t>ohMcKenzie</t>
  </si>
  <si>
    <t xml:space="preserve">just woke up, today is going to be adventurous, i can feel it already. I want starbucks </t>
  </si>
  <si>
    <t>springstone</t>
  </si>
  <si>
    <t xml:space="preserve">@terylharrington Man, I haven't had a good night sleep since I've been here. Terrible mattress, tiny bed, mosquitos and no A/C </t>
  </si>
  <si>
    <t xml:space="preserve">@saltevents I haven't tried local honey for any longer than a few days, boredom sets it </t>
  </si>
  <si>
    <t>WannabeActor</t>
  </si>
  <si>
    <t xml:space="preserve">Dad will be home from work soon and I've only had about five minutes on the computer because I overslept </t>
  </si>
  <si>
    <t>marybeth3216</t>
  </si>
  <si>
    <t>getting ready to head to the airport...got stuck in minnesota over night  just want to see texas!!</t>
  </si>
  <si>
    <t>@Jasmine1993 mhmm, like in drama i kinda know what im talking about, in music im just making shit up  have you got everything done yet?</t>
  </si>
  <si>
    <t>marsdeng</t>
  </si>
  <si>
    <t xml:space="preserve">Looking for a IT Support Contract... not much luck so far </t>
  </si>
  <si>
    <t>@hey_sophie no dinner from now on  too much karma</t>
  </si>
  <si>
    <t>ke7en</t>
  </si>
  <si>
    <t xml:space="preserve">missing his gf </t>
  </si>
  <si>
    <t>WilhelmK</t>
  </si>
  <si>
    <t xml:space="preserve">Went out for dinner last night, then for a drive. I HAD TO SIT IN THE BACK! It was very uncomfortable </t>
  </si>
  <si>
    <t>fvnbab</t>
  </si>
  <si>
    <t xml:space="preserve">.curently in an argument with my mom 4 givin me outdated milk..... my world is'nt pretty anymore </t>
  </si>
  <si>
    <t>katelimlengco</t>
  </si>
  <si>
    <t>Doing homework.( Lots of it!)  Also studying for a quiz in Math.</t>
  </si>
  <si>
    <t xml:space="preserve">Still @ the. Hospital... Huuuufff </t>
  </si>
  <si>
    <t>Yammerss</t>
  </si>
  <si>
    <t xml:space="preserve">enjoyed the isle of wight festival so much! missing it already </t>
  </si>
  <si>
    <t>JonoCollins</t>
  </si>
  <si>
    <t xml:space="preserve">Just woke up  And got told to take dogs for a walk </t>
  </si>
  <si>
    <t xml:space="preserve">15 percent CPU load and my PC is unusable. Thanks for nothing, Vista </t>
  </si>
  <si>
    <t>bhmc</t>
  </si>
  <si>
    <t xml:space="preserve">finished my piece of work but now have another one to do </t>
  </si>
  <si>
    <t>the ctrl button on my keyboard is stuck  boooo</t>
  </si>
  <si>
    <t xml:space="preserve">idk if it's cash or alle i hear snoring, but it's keeping me up! miss the bestie @xTR_ASHx &amp;amp; want to see herrrr sooner rather than later </t>
  </si>
  <si>
    <t xml:space="preserve">serious GPS fail!! hate the city </t>
  </si>
  <si>
    <t>@Laty  Crumbling?  What's wrong?    Also, need a friend?  &amp;lt;3 *hugs*</t>
  </si>
  <si>
    <t xml:space="preserve">@matthewcashmore Aww  How long now till Catherine arrives? At least you have Little Kitty! </t>
  </si>
  <si>
    <t xml:space="preserve">@askaaronlee I'm proud of my country &amp;amp; as a Lord, deserve some respect !  don't tweet me until error is fixed !! </t>
  </si>
  <si>
    <t>xxxkittytyler</t>
  </si>
  <si>
    <t>Listening to my ipod.....bored....   Kinda in a funky mood again-suck!</t>
  </si>
  <si>
    <t>AileenCannon</t>
  </si>
  <si>
    <t>i shud get ready n hit the gym  i'm fed up with it already!</t>
  </si>
  <si>
    <t xml:space="preserve">@liangwee thanks... doesn't seem to be working, unfortunately </t>
  </si>
  <si>
    <t xml:space="preserve">I am officially the wedding planner </t>
  </si>
  <si>
    <t>alancfrancis</t>
  </si>
  <si>
    <t xml:space="preserve">@Alshie And it's the folks on the phone, not the store that need to actually do the upgrade. </t>
  </si>
  <si>
    <t xml:space="preserve">@carawong Cara, I guess it is human tragedy </t>
  </si>
  <si>
    <t xml:space="preserve">Apparently all my guy friends have fantasies bout fuckin me! Smh. Sometime's it's hard bein beautiful </t>
  </si>
  <si>
    <t xml:space="preserve">well, I'm in ID, but I can't understand anyone, and I see nobody I know </t>
  </si>
  <si>
    <t>clevontimms</t>
  </si>
  <si>
    <t>I need a laptop I'm thinking I should sale my ps3 LOL since I never play it maybe I'm too old  is 25 old guys ..</t>
  </si>
  <si>
    <t>joanwicitra</t>
  </si>
  <si>
    <t xml:space="preserve">is craving for macha chocolate cake </t>
  </si>
  <si>
    <t>I just lost 2 followers?  LVATT cheer me up, please?</t>
  </si>
  <si>
    <t xml:space="preserve">Wife advises: We need money by Friday </t>
  </si>
  <si>
    <t>dutchmyr</t>
  </si>
  <si>
    <t>thinks kok scarface filmnya raga gajelas   http://plurk.com/p/11b1q2</t>
  </si>
  <si>
    <t>Gah this is fuuuucking ridiculous  I just need some bloody doctor to tell me I'm healthy THAT IS ALL.</t>
  </si>
  <si>
    <t>chitsb</t>
  </si>
  <si>
    <t xml:space="preserve">last.fm = the last time I listened to free internet radio </t>
  </si>
  <si>
    <t>sergemarx</t>
  </si>
  <si>
    <t>olympus competition site fail  right after i write most awesome reason for picking me. now i can't remember what it was.</t>
  </si>
  <si>
    <t xml:space="preserve">tomorrows the sevententh </t>
  </si>
  <si>
    <t>God damn builders drilling out side my house woke me up  dont they know i hav a hangover ahhhh</t>
  </si>
  <si>
    <t xml:space="preserve">@jiminthemorning I got my sister and mother back together but can't talk any more about it as I'm not well </t>
  </si>
  <si>
    <t>milanddemifan</t>
  </si>
  <si>
    <t xml:space="preserve">@mileycyrus this is such a joke! i cant vite 4 u for teen choice awards coz im from ireland grr! </t>
  </si>
  <si>
    <t>@LadyNez95 I can't see it  what song is it? Btw omg IMMATURE, 702, do you rmbr SUBWAY? 'Let me be ur fire...'</t>
  </si>
  <si>
    <t>@WollemiPine the porno girls are, just deleted HH again for about the 6th time this morning   Wish she'd leave me alone</t>
  </si>
  <si>
    <t>RAndyVee</t>
  </si>
  <si>
    <t xml:space="preserve">Sunny train to city. Then home again before 8pm but @mrsrandyvee out so won't make @tuesdaytweetup this month sadly </t>
  </si>
  <si>
    <t xml:space="preserve">@mktweetup one pic and i look horrible... typical </t>
  </si>
  <si>
    <t>NickWhitford</t>
  </si>
  <si>
    <t xml:space="preserve">drank a flat white from Flat White  http://bit.ly/11a6T2 and has been reminded that he hasn't been drinking good coffee regularly </t>
  </si>
  <si>
    <t xml:space="preserve">Bored already. This working business really isn't for me. </t>
  </si>
  <si>
    <t xml:space="preserve">@discovertouring Outlook not so good </t>
  </si>
  <si>
    <t>@RFLong i'm hosted with haven and she just put up an offer on divas  this sucks so bad because i needed that money</t>
  </si>
  <si>
    <t>moabackstrom</t>
  </si>
  <si>
    <t xml:space="preserve">how the hell does this thingy work? </t>
  </si>
  <si>
    <t>@puhpuhtweets Yeah  So if yaneed someone 2 talk 2 Im here cos I understand. Cheer up, I'm sure your man LOVES you more than you ever know.</t>
  </si>
  <si>
    <t>__loretta</t>
  </si>
  <si>
    <t xml:space="preserve">I'm moving tomorrow! I won't have internet for a month or so... Miss me. </t>
  </si>
  <si>
    <t xml:space="preserve">Right now I fully feel like it's not worth it </t>
  </si>
  <si>
    <t>RockaRox</t>
  </si>
  <si>
    <t xml:space="preserve">gone to work... mondays- wednesdays always suck! hope it goes by fast so I can come home to my lovely bed.. tired of bein tired! </t>
  </si>
  <si>
    <t>evanwilson1</t>
  </si>
  <si>
    <t xml:space="preserve">@MeaganSaysHi oh and yes i do tweet less than al gore.. my twittwrrific app has been broken </t>
  </si>
  <si>
    <t>themesplice</t>
  </si>
  <si>
    <t xml:space="preserve">#squarespace When will I get an iphone </t>
  </si>
  <si>
    <t>SweetSimple</t>
  </si>
  <si>
    <t xml:space="preserve">@tysander I might need to go to days </t>
  </si>
  <si>
    <t>@jsaladino geeezzzzz i do not feel the love  HMPH!</t>
  </si>
  <si>
    <t>TOP MODEL IS ON. woo go lola.. i mean .. wait who do i go for now  tahnee?? fuck you cassie.</t>
  </si>
  <si>
    <t>elipante</t>
  </si>
  <si>
    <t>I just realized: NO FIRST DAY OF SCHOOL FOR ME.  Boo!</t>
  </si>
  <si>
    <t>picktherose</t>
  </si>
  <si>
    <t xml:space="preserve">Dammit icecream still frozen solid after 10 mins, will be asleep before i get my sugar kick at this rate </t>
  </si>
  <si>
    <t xml:space="preserve">aaw, i love late night convos with everyone. i'm getting no sleep tonight for sure. i really miss @ngimmi </t>
  </si>
  <si>
    <t>SoullaPx</t>
  </si>
  <si>
    <t xml:space="preserve">Im trying not to cry while Chatting with Pat. I just cant! :'( I miss her! </t>
  </si>
  <si>
    <t xml:space="preserve">last night made a cracking baked tatty, hung out with a pug and watched city of god. Have to walk 2 miles to a post office at lunch </t>
  </si>
  <si>
    <t xml:space="preserve">i fucked up my dvd player </t>
  </si>
  <si>
    <t>ski323</t>
  </si>
  <si>
    <t xml:space="preserve">I am heartbroken </t>
  </si>
  <si>
    <t xml:space="preserve">wishing he had a reason to be up at 5:35am, and didnt just wake up so early every morning </t>
  </si>
  <si>
    <t>KalPerera</t>
  </si>
  <si>
    <t>has had too much to deal with lately, there comes a point when your body says &amp;quot;can't&amp;quot; no matter how hard you try otherwise!  miss home</t>
  </si>
  <si>
    <t xml:space="preserve">wtf will i do without twitter tonight </t>
  </si>
  <si>
    <t>MacLessells</t>
  </si>
  <si>
    <t xml:space="preserve">waitin in leeds for the train home. Some sort of line failure so its delayed by almost an hour. Grr. </t>
  </si>
  <si>
    <t>deadlychick621</t>
  </si>
  <si>
    <t>US regents today. bleh. have to be in school all day for an exam that starts at 12.  wish me luck!</t>
  </si>
  <si>
    <t>@ddlovato Were missin you in London !  xxxxxxxxx</t>
  </si>
  <si>
    <t>d7y</t>
  </si>
  <si>
    <t xml:space="preserve">@vishalgangawane never heard of that. sorry </t>
  </si>
  <si>
    <t>sylviakoh</t>
  </si>
  <si>
    <t>Doesn't know what to do...  - http://tweet.sg</t>
  </si>
  <si>
    <t xml:space="preserve">Yay for Jon and Kate + 8! boo for having to work at 10am </t>
  </si>
  <si>
    <t>Kellisae</t>
  </si>
  <si>
    <t>slept with make-up on  that is a first for me ever!!!  made me feel slutty when i looked in the mirror now lol.</t>
  </si>
  <si>
    <t>candysays_</t>
  </si>
  <si>
    <t>@brunoalencar Traido naaada! Eu fiquei ouvindo mais Nothing's Impossible do que This. Here and Now. With You. Eu juro  HAUHAUA</t>
  </si>
  <si>
    <t>Jamieeelicious</t>
  </si>
  <si>
    <t xml:space="preserve">Smelly is in his gamer phase and i am fucking irritated! going crazy from staying at home. wish i have a zinger burger in front of mi now </t>
  </si>
  <si>
    <t>dnt_watch_Dat</t>
  </si>
  <si>
    <t xml:space="preserve">trying to finish business coursework and it aint happenin... too many distractions </t>
  </si>
  <si>
    <t>@ddlovato We miss you so much ! we'll see you in so much time  hope you'll come back ! france Loves You</t>
  </si>
  <si>
    <t>MorganSpencer</t>
  </si>
  <si>
    <t>can't sleep  but my bish is taking me to the semi annual sale!</t>
  </si>
  <si>
    <t xml:space="preserve">Just installed Firefox on my work PC. IE6 was too painful to bear. </t>
  </si>
  <si>
    <t>Robynne15</t>
  </si>
  <si>
    <t xml:space="preserve">Laying in bed feeling sorry for myself i hate being ill </t>
  </si>
  <si>
    <t xml:space="preserve">Exercise cycling done whilst watching Poirot. Coffee now &amp;amp; a healthy banana instead of bix or choc... it's just not the same. </t>
  </si>
  <si>
    <t xml:space="preserve">just got my invite to MS Vine. too bad the company firewall is a stricter than my mom </t>
  </si>
  <si>
    <t xml:space="preserve">@solocc Cheers Paul, Derny sounds great, and thanks for the Specials heads-up...shame there's no Brisbane show </t>
  </si>
  <si>
    <t xml:space="preserve">@LadyNez95 I see it now!awwww SHAI </t>
  </si>
  <si>
    <t>krizpot</t>
  </si>
  <si>
    <t xml:space="preserve">just had a stupid fight w/ my  FRIEND ! </t>
  </si>
  <si>
    <t>paulinhagervu</t>
  </si>
  <si>
    <t xml:space="preserve">@ddlovato COME TO BRAZIL AGAIN, WE MISS YOU </t>
  </si>
  <si>
    <t>jkrais</t>
  </si>
  <si>
    <t xml:space="preserve">weeehh, twitter is going down.. </t>
  </si>
  <si>
    <t>NothingIsSound4</t>
  </si>
  <si>
    <t>@natashamcc no not yet unfortunatly  did I tell you about the one I looked at? It had a debt and no powerstearing...</t>
  </si>
  <si>
    <t>livsey1984</t>
  </si>
  <si>
    <t xml:space="preserve">was home in South Africa for a week and then my kitty was killed by a car...I am sooo pissed off right now...and sad </t>
  </si>
  <si>
    <t>nictatt</t>
  </si>
  <si>
    <t xml:space="preserve">@LeelooDogBlog If only you sold milk and bread </t>
  </si>
  <si>
    <t>SarahGoldStuds</t>
  </si>
  <si>
    <t>Is Looking Out of the Window And all she sees is clouds  I miss L.A</t>
  </si>
  <si>
    <t>i canÂ´t sleep;; slept early  demons!</t>
  </si>
  <si>
    <t>I have insomnia.  i can't sleep!</t>
  </si>
  <si>
    <t>Charlottet1986</t>
  </si>
  <si>
    <t xml:space="preserve">Shame it's not playing in the uk </t>
  </si>
  <si>
    <t>ShrutiKhanna</t>
  </si>
  <si>
    <t xml:space="preserve">the Indian team out of T20 - darn </t>
  </si>
  <si>
    <t xml:space="preserve">cheers for all the bday wishes yesterday..now its just down to the grind of being older </t>
  </si>
  <si>
    <t>KManCOBHC</t>
  </si>
  <si>
    <t xml:space="preserve">Already missing the LOG and Mastodon guys </t>
  </si>
  <si>
    <t>suddenlysafa</t>
  </si>
  <si>
    <t xml:space="preserve">Government offices ordered all employees to attend in a rally today in Tehran to show support to Ahmadinejad   </t>
  </si>
  <si>
    <t xml:space="preserve">Erasing DVD-RW... First attempt failed </t>
  </si>
  <si>
    <t xml:space="preserve">just got my invite to MS Vine. too bad the company firewall is stricter than my mom </t>
  </si>
  <si>
    <t xml:space="preserve">i twittered thru my phone but it's not succesfully sent. why why why </t>
  </si>
  <si>
    <t xml:space="preserve">@lilyroseallen where was my invite </t>
  </si>
  <si>
    <t>has to go get a dead rat for the new pet snake today  oh the joy</t>
  </si>
  <si>
    <t>@DanielMiller89 guitar was my first instrument when I was really young. But I kinda forgot how to play.  *sniffle*</t>
  </si>
  <si>
    <t>Jenni_Lee</t>
  </si>
  <si>
    <t xml:space="preserve">my speeding fine has arrived </t>
  </si>
  <si>
    <t>@tim_shelbourne no they didnt give me much of anything to be honest   well apart from an ear bashing.</t>
  </si>
  <si>
    <t>kaylz_89</t>
  </si>
  <si>
    <t xml:space="preserve">Is job hunting, finding it very stressful </t>
  </si>
  <si>
    <t>XzoereeseX</t>
  </si>
  <si>
    <t>Borrrrd in work  x</t>
  </si>
  <si>
    <t xml:space="preserve">2nd day of my conference in Paris. Back in London tonight </t>
  </si>
  <si>
    <t>xKATSCLAWx</t>
  </si>
  <si>
    <t xml:space="preserve">been up since 9 am YESTERDAY </t>
  </si>
  <si>
    <t>Vickyannreed</t>
  </si>
  <si>
    <t>kriseida</t>
  </si>
  <si>
    <t xml:space="preserve">just woke up....so tired </t>
  </si>
  <si>
    <t xml:space="preserve">Conrad Wolfram's in our office in 20 minutes, talking about Wolfram Alpha, and I'M TOO BUSY TO GO </t>
  </si>
  <si>
    <t xml:space="preserve">@Wolfgang_ Standard answer eh.. What else can they say </t>
  </si>
  <si>
    <t xml:space="preserve">3 exams down, 2 to go... unfortinatly they are the hardest ones </t>
  </si>
  <si>
    <t>ninalubis260676</t>
  </si>
  <si>
    <t xml:space="preserve">So sleepyyyyyy and tired but wanna do exercise , oh dear dear dear.. sigh </t>
  </si>
  <si>
    <t>Lawshack</t>
  </si>
  <si>
    <t xml:space="preserve">Waiting for the dentist </t>
  </si>
  <si>
    <t>jessicagjermek</t>
  </si>
  <si>
    <t>finished shopping now ...    got some cool new kicks though !!</t>
  </si>
  <si>
    <t xml:space="preserve">I've been spoiled by my professor aaah.... this is not gooood!!! </t>
  </si>
  <si>
    <t xml:space="preserve">fuck, finish viral and discover customer have PHP 4.4.9 </t>
  </si>
  <si>
    <t>kendra_june</t>
  </si>
  <si>
    <t>this is too early. im too tired and soar. work in an hour  uhg</t>
  </si>
  <si>
    <t>Felixyz</t>
  </si>
  <si>
    <t>is just back from school. &amp;gt;&amp;lt;&amp;quot; tired  http://plurk.com/p/11b2xw</t>
  </si>
  <si>
    <t>@SusieCornelius I'll be helping poor people get loans they won't be able to pay back  I may begin to slowly die inside</t>
  </si>
  <si>
    <t xml:space="preserve">Just noticed that one of my favorite tweeps deleted their account... Sad </t>
  </si>
  <si>
    <t xml:space="preserve">@semipro - Weird. It seemed flakey on my mbp too... </t>
  </si>
  <si>
    <t xml:space="preserve">She asked me what's been bothering me last few weeks. What am I supposed to say to that. You? </t>
  </si>
  <si>
    <t>oldfox004</t>
  </si>
  <si>
    <t xml:space="preserve">@jebarajsamuel7 but when?? the rain goods r still on their vacation  </t>
  </si>
  <si>
    <t>@JaredCross I thought it was a major letdown!  It is really complicating. Ha.</t>
  </si>
  <si>
    <t>kimberlyannnnee</t>
  </si>
  <si>
    <t>@bowlofmarisa why weren't you at mi casa you jerk  napings for granmas. Chalk for what? Ahaa</t>
  </si>
  <si>
    <t xml:space="preserve">@ElleSergi updated Tweetdeck? Upgrade FAIL, i'm not keen, it lies and it cheats. </t>
  </si>
  <si>
    <t xml:space="preserve">ugh...and I have massive heartburn again...time to eat Tums like their candy lol yuck! </t>
  </si>
  <si>
    <t xml:space="preserve">@sharybobbins oh noes </t>
  </si>
  <si>
    <t xml:space="preserve">@roblawton i will be so jealous, i cant afford one til next month </t>
  </si>
  <si>
    <t>BatesKirsty</t>
  </si>
  <si>
    <t xml:space="preserve">My hip hurts from that MRI yesterday </t>
  </si>
  <si>
    <t xml:space="preserve">people come and people go, cousins just left </t>
  </si>
  <si>
    <t xml:space="preserve">Morning twittz </t>
  </si>
  <si>
    <t>Dylan_Straw</t>
  </si>
  <si>
    <t xml:space="preserve">@totalliobsessed boo then i wont get a hug </t>
  </si>
  <si>
    <t>erikaxxx</t>
  </si>
  <si>
    <t xml:space="preserve">I feel horrible. I don't think school will make it better </t>
  </si>
  <si>
    <t>sharpiekat</t>
  </si>
  <si>
    <t xml:space="preserve">Hates a high pollen count </t>
  </si>
  <si>
    <t>just finishing helping set up for a showcase event - sweating like a pig! not even my job  but all you can eat buffet baby!</t>
  </si>
  <si>
    <t>banaifeldstein</t>
  </si>
  <si>
    <t xml:space="preserve">@WollemiPine Keep 1 email from '03 in my inbox. From Mom, a forwarded joke, asked &amp;quot;does this make sense to you?&amp;quot; Alas, 2 long 4 Twitter. </t>
  </si>
  <si>
    <t>is stuck in line waiting for a taxi  http://ff.im/-42eBs</t>
  </si>
  <si>
    <t>@EmilyBeth_JB  I hope everything is ok</t>
  </si>
  <si>
    <t>bizzy79</t>
  </si>
  <si>
    <t>Damn, XBL is down (for me) ATM.     I was at the end of a really good streaming movie on Netflix.</t>
  </si>
  <si>
    <t>Why to I keep pressing b instead of space?? I digress. Had been supporing the no6 works Ginetta all w/e. Died at 0330 (fuel pump)  #lemans</t>
  </si>
  <si>
    <t>uptown_mistress</t>
  </si>
  <si>
    <t xml:space="preserve">@kacekoga thats not fair!!!! </t>
  </si>
  <si>
    <t>StatKAllDay</t>
  </si>
  <si>
    <t xml:space="preserve">@CiaKim ooohhh i was talking about north korea and the nuking scary stuff dude </t>
  </si>
  <si>
    <t>lucashardy</t>
  </si>
  <si>
    <t xml:space="preserve">@chareh Sick day!? Aww no that's no fun </t>
  </si>
  <si>
    <t xml:space="preserve">@sionnnn ...although sockets have trouble behind corporate firewalls </t>
  </si>
  <si>
    <t>cnoh</t>
  </si>
  <si>
    <t xml:space="preserve">@naomibelen I hear ya. trying hard to make it work. i'll be here for ayear. </t>
  </si>
  <si>
    <t>@ChristinaSticky arh, what a shame  was it oral or written ?</t>
  </si>
  <si>
    <t xml:space="preserve">@formerfatguy mmmm coconut... I only have the dissected variety </t>
  </si>
  <si>
    <t xml:space="preserve">@darkhairedgirl i know about that one. that's how i got my entire library. via amazon. </t>
  </si>
  <si>
    <t>just woke up!it's 1:37 pm and  this is too early!I forgot how tiring travel is  we shouldn't go they have swine flu in there ne!</t>
  </si>
  <si>
    <t>Mr_Cy</t>
  </si>
  <si>
    <t>Still need to declare to the tax office, and pay them  This is a bit of a rubbish, but only 14 days left to do it!</t>
  </si>
  <si>
    <t xml:space="preserve">@juliecj hola! que tal? not seen you in ages </t>
  </si>
  <si>
    <t xml:space="preserve">Got to go down the bank and move some money about and then to find the best place to give me more euros. Only just woke up too </t>
  </si>
  <si>
    <t xml:space="preserve">@Thor_ Movies? Traumatic? I have 40k photos and videos - memories from School and College. It fills  about 200 gigs - DVDs? </t>
  </si>
  <si>
    <t>PandiTAKTAK</t>
  </si>
  <si>
    <t xml:space="preserve">Last exam today \m/, pity it's a bitch of an exam </t>
  </si>
  <si>
    <t>Dummiesworld</t>
  </si>
  <si>
    <t xml:space="preserve">Im trying to sleep but theres 2 people next to me bumping uglys! And i cant join em </t>
  </si>
  <si>
    <t>Im hungry  didnt have anything to eat today yet.</t>
  </si>
  <si>
    <t>aikoadonia</t>
  </si>
  <si>
    <t>@ApolloUNC @DjQurt work isn't the same without you guys  I miss yous!</t>
  </si>
  <si>
    <t xml:space="preserve">@northonm31 haha... its not  last exam tomorrow, may just wing it. then party time. see you in 12 hrs? </t>
  </si>
  <si>
    <t xml:space="preserve">i had really weird dream last night...but i wish i didnt wake up from it </t>
  </si>
  <si>
    <t>awesomebritty</t>
  </si>
  <si>
    <t xml:space="preserve"> my mommy makes me mad.</t>
  </si>
  <si>
    <t>Ach! IA started at 9 but was listed at 9:30  #uxlondon</t>
  </si>
  <si>
    <t>AussieQueenBee</t>
  </si>
  <si>
    <t xml:space="preserve">                     is so sad for my APL friend.............</t>
  </si>
  <si>
    <t>@KittenFlower Oh  I'm always doing that. And why is this so? Was I sleep-flower-sending again? You're awesome. Keep it up!</t>
  </si>
  <si>
    <t>terrablu</t>
  </si>
  <si>
    <t>Daughter and I are both sick. Her first cold at 4 months old.  The big green snot-sucker thing didn't go over so well. I don't blame her.</t>
  </si>
  <si>
    <t>flyingpeas</t>
  </si>
  <si>
    <t>GrumpyTart</t>
  </si>
  <si>
    <t xml:space="preserve">Doing what I do best, being a Grump today - wish the pollen would just eff off </t>
  </si>
  <si>
    <t xml:space="preserve">@UmAlawi sorry to hear about dh visa </t>
  </si>
  <si>
    <t>@Made89 thx^^ I'm glad you liked them. Nici thought them to be too annoying, she deleted me in her 'follow' list  but thx 4 your feedback</t>
  </si>
  <si>
    <t>samyoung0</t>
  </si>
  <si>
    <t>my throat is killiinggg me  not happy jan</t>
  </si>
  <si>
    <t>Oh hey school, why must I be here.  its boring.</t>
  </si>
  <si>
    <t xml:space="preserve">@the12kingstar I'm ok. Just got back frm Bangkok, Thailand. Thats e good news. The bad news is that e Airline lost my check-in luggage. </t>
  </si>
  <si>
    <t>the house we wanted for next year is now gone  boo, need to start looking for other places really.</t>
  </si>
  <si>
    <t>nicolagrigor</t>
  </si>
  <si>
    <t xml:space="preserve">Still gutted over NKOTB not coming to Australia...  </t>
  </si>
  <si>
    <t xml:space="preserve">OMG my test drive unlimited data has been corrupted now I need to start again </t>
  </si>
  <si>
    <t xml:space="preserve">@nanashambles looks like I'll be staying in the office until 8pm, lots of works to do, everything is urgent </t>
  </si>
  <si>
    <t xml:space="preserve">@Qierann Must i really get it? </t>
  </si>
  <si>
    <t>adinardi</t>
  </si>
  <si>
    <t xml:space="preserve">I'm going to pull a @SteveStreza and start yelling about Xcode. God damn pile of shit. Arg. Jesus. Crap. </t>
  </si>
  <si>
    <t>Dork_Star</t>
  </si>
  <si>
    <t>*i FEEL LiKE CRYiNG   ....</t>
  </si>
  <si>
    <t>Want to go on a space-trip, away from this maddening chaos that the Earth has become  !!!</t>
  </si>
  <si>
    <t xml:space="preserve">Goodnight/morning everyone... </t>
  </si>
  <si>
    <t xml:space="preserve">I so wish i could drive!Am being confined to the house (for the 5th day) b/c my mother says she is sick of driving me everywhere!So bored </t>
  </si>
  <si>
    <t xml:space="preserve">@askaaronlee  Also I am not an animal ! That might be funny to you but I find it dis-respectful ! </t>
  </si>
  <si>
    <t>Latz</t>
  </si>
  <si>
    <t xml:space="preserve">@DRandall I won't comment on your blog if I first have to register </t>
  </si>
  <si>
    <t>In Humanities, still miss Lucy  x</t>
  </si>
  <si>
    <t>sedovsek</t>
  </si>
  <si>
    <t xml:space="preserve">koleba med delom/pogrebom/faxom, pa ocitno bo treba uredit vse </t>
  </si>
  <si>
    <t xml:space="preserve">In other news, I HAD A DREAM LAST NIGHT after talking about them with @timecake. True to fashion, it was rather boring, and no Jared </t>
  </si>
  <si>
    <t>kalel0607</t>
  </si>
  <si>
    <t>O2 just called to give me a better deal with my phone package hopefully. System crash tho  come on o2</t>
  </si>
  <si>
    <t xml:space="preserve">wow... barely an hour online today... </t>
  </si>
  <si>
    <t>cailani</t>
  </si>
  <si>
    <t xml:space="preserve">Awww, magazine said they didn't want my writing.  Very nice about it, but still </t>
  </si>
  <si>
    <t xml:space="preserve">Didn't crash car, but crashed me! Walking down steps took a nasty tumble, banged head and scraped wrist and leg up pretty good </t>
  </si>
  <si>
    <t xml:space="preserve">@rhidown  so i guess you hate Indians </t>
  </si>
  <si>
    <t xml:space="preserve">Back at work &amp;amp; day 1 of 2 of a dire course I SO don't want to be here </t>
  </si>
  <si>
    <t xml:space="preserve">@piecesofalice Quite nice on my end too! I want more L.A. Ice </t>
  </si>
  <si>
    <t>laura_bolton</t>
  </si>
  <si>
    <t>so bored, mum and sister went out without me  :@ gahh im so bored!</t>
  </si>
  <si>
    <t xml:space="preserve">#Ravenedge... Please kill yteppei. He attacked me several times and then killed me. </t>
  </si>
  <si>
    <t>miss_biss</t>
  </si>
  <si>
    <t xml:space="preserve">normaly at school, but I'm ill... that pisses me off... </t>
  </si>
  <si>
    <t>@savagestar Me too. There were a few shirts they had at the show that they don't have in the webstore.  One I wanted.</t>
  </si>
  <si>
    <t>TheBestForumEvr</t>
  </si>
  <si>
    <t>T3H XBL is Downzorz: ... a thousand sadfaces.      PGR and other random rentals until back online... I r sad  http://bit.ly/JU98j</t>
  </si>
  <si>
    <t>meggy_babe</t>
  </si>
  <si>
    <t xml:space="preserve">@sewah i love you sehh </t>
  </si>
  <si>
    <t>Noooooo...........  Another 250 numbers to check       ~~Breaks down and cries~~</t>
  </si>
  <si>
    <t xml:space="preserve">My 7 yr old cousin had an appendix operartion tday!!   </t>
  </si>
  <si>
    <t>iamtofu</t>
  </si>
  <si>
    <t xml:space="preserve">@veldi @hobohut Thus the nickname suggestion. Woah. Not letting you write more than a few characters is painful </t>
  </si>
  <si>
    <t xml:space="preserve">Last exam went horribly. Almost certainly a fail. Damn. </t>
  </si>
  <si>
    <t>It's 5:40 am I can't get back to sleep..  I'm gonna miss this extra 50mins later today</t>
  </si>
  <si>
    <t>Kyttyke</t>
  </si>
  <si>
    <t xml:space="preserve">@dawe_@vsbmeza @Geldriia @planetdamage  Today is not good for me... </t>
  </si>
  <si>
    <t>Can't get online with eeepc  no green light on dongle, maybe no signal? #sltc09</t>
  </si>
  <si>
    <t>ij565656</t>
  </si>
  <si>
    <t xml:space="preserve">oh what a weekend but once you reach your highs you always come back down with a thump! </t>
  </si>
  <si>
    <t>katherineXoxo</t>
  </si>
  <si>
    <t xml:space="preserve">just back from the pool and i can't even flip turn right anymore i need to learn to swim again </t>
  </si>
  <si>
    <t>absolutehype</t>
  </si>
  <si>
    <t xml:space="preserve">@google is there no UK Developer day this year? </t>
  </si>
  <si>
    <t>moomimmel</t>
  </si>
  <si>
    <t xml:space="preserve">@RogersCoffees Tweet for a Treat only has one day left </t>
  </si>
  <si>
    <t>LBXXX</t>
  </si>
  <si>
    <t>aww one of my best friends is in hospital  going to see her tonight xxxxx</t>
  </si>
  <si>
    <t>@SandraPersson Yeah.  It's raining here.</t>
  </si>
  <si>
    <t>darksadist</t>
  </si>
  <si>
    <t xml:space="preserve">*misses my mooomoo* where are you? </t>
  </si>
  <si>
    <t>khaad</t>
  </si>
  <si>
    <t>@FluerRezsabelle tmr's wednesday? hahahah sorry but i hv tuition  so i dont think so.</t>
  </si>
  <si>
    <t>DaceyLynnLovato</t>
  </si>
  <si>
    <t>About to go to sleep  night night</t>
  </si>
  <si>
    <t>_stoicOne_</t>
  </si>
  <si>
    <t xml:space="preserve">What's the hell? Trouble with Tweetdeck  </t>
  </si>
  <si>
    <t>EMILLYFACE</t>
  </si>
  <si>
    <t>@kayface15 ... the jonas brothers and mcfly?  i don't know what to think anymore!!!</t>
  </si>
  <si>
    <t>Dinner burnt.  20 min later new dinner (sausages already cooked + baked beans + an onion +tomato paste + spices)!</t>
  </si>
  <si>
    <t>I'm soooo happy just got a phone call from JACK!!!! @MontgomJ LOVE YOU MISS YOU x x  52 days to go!!</t>
  </si>
  <si>
    <t>bonviviant</t>
  </si>
  <si>
    <t>says 4 of my classmates tld me i got thin today.  http://plurk.com/p/11b48c</t>
  </si>
  <si>
    <t>good luck with the moving out, you're probs gone now!  weird. Have a good journey home x</t>
  </si>
  <si>
    <t xml:space="preserve">Im only scared to ask </t>
  </si>
  <si>
    <t xml:space="preserve">OK I need to do some other stuff around here.  If we hadn't had heavy rain yesterday I would be able to mow my lawn, grass is so long </t>
  </si>
  <si>
    <t>Gap won't allow app to use its brand after contest  http://bit.ly/svoMj</t>
  </si>
  <si>
    <t xml:space="preserve">@jebarajsamuel7 but when?? the rain Gods r still on their vacation  </t>
  </si>
  <si>
    <t>ScOtTy2HoTtY09</t>
  </si>
  <si>
    <t xml:space="preserve">Watchin Iran Elections with Horror, Good look too all the protestors today!! Keep Safe!!! and Sky's Tim Marshall keep safe too!! </t>
  </si>
  <si>
    <t>AverageUnderdog</t>
  </si>
  <si>
    <t xml:space="preserve">I HATE THE INTERNET! GAH! </t>
  </si>
  <si>
    <t xml:space="preserve">Whay am I still ill </t>
  </si>
  <si>
    <t>DasMoped</t>
  </si>
  <si>
    <t xml:space="preserve">Rock im Park was so great. Right now iÂ´m cleaning my apartment and feel hungry </t>
  </si>
  <si>
    <t xml:space="preserve">@nmb340 I keep accepting your msn thing but it doesn't add you to my list. Microsoft are btards </t>
  </si>
  <si>
    <t xml:space="preserve">@Ringy_ Yeah, it's pretty grim. You were right and I was wrong, alas. </t>
  </si>
  <si>
    <t>LansK</t>
  </si>
  <si>
    <t xml:space="preserve">@AnthonyCallea what .. NKOTB has been cancelled?  Nooooo.. i had tickets to it! </t>
  </si>
  <si>
    <t>Photo: Yeah.  High school was the best. http://tumblr.com/xec224f56</t>
  </si>
  <si>
    <t>@olospo - good luck with moving out, you're probs gone now! Weird  Have a good journey home x</t>
  </si>
  <si>
    <t xml:space="preserve">@mileycyrus .....you confuse meee. </t>
  </si>
  <si>
    <t xml:space="preserve">Oh my lord, its pick on Melanie day. Both professors are asking me questions today. </t>
  </si>
  <si>
    <t xml:space="preserve">@LaurenFisher Have you met the Bulmers Pear twitter account yet? It ain't just the foreigners doing it! </t>
  </si>
  <si>
    <t>tikaseltzer</t>
  </si>
  <si>
    <t>@echsizzles 2nite i'm gonna to go dentist  sorry  2morrow's plan is PWW, isnt it? hihi cant wait darling, after lunch okay? â™¥â™¥</t>
  </si>
  <si>
    <t xml:space="preserve">#iforum but xenserver 'make the tea' option still someway off </t>
  </si>
  <si>
    <t xml:space="preserve">http://twitpic.com/7j7p1 - la ultima foto en mi caro~ (sad face) ~ i need some good old spoiling and pampering right about now </t>
  </si>
  <si>
    <t xml:space="preserve">@niclas Tweeted too soon </t>
  </si>
  <si>
    <t xml:space="preserve">I hate doing assignments, espesially when they are in Japanese! </t>
  </si>
  <si>
    <t>nadiadesiva</t>
  </si>
  <si>
    <t xml:space="preserve">gain a lot of weight.. i'm okay </t>
  </si>
  <si>
    <t xml:space="preserve">My mac asks me if I would like to update my system. My PC tells me that windows has updated and that is why it restarted without warning </t>
  </si>
  <si>
    <t>@Halie305 what's wrong homie??  u sick?</t>
  </si>
  <si>
    <t>@claudrod I deleted the tweet  (for undisclosed reasons haha)</t>
  </si>
  <si>
    <t>yummypudding</t>
  </si>
  <si>
    <t xml:space="preserve">@isacutie i have bangs.it was good. BUT!!!!! sa sobrang haba, i cut it. kaya ung sa middle part..shorter than the side part. </t>
  </si>
  <si>
    <t xml:space="preserve">@Pale_Jewel Yeah, I'm trying to think *warmth*. To be fair it is gloriously sunny and bright today, just really cold in the wind </t>
  </si>
  <si>
    <t>jadecraven</t>
  </si>
  <si>
    <t xml:space="preserve">@eliiiiza I'm choosing topics I wouldn't mind writing for print magazines about - travel and gardening. But it can be a long, hard slog </t>
  </si>
  <si>
    <t xml:space="preserve">feel crap :l really bad earache </t>
  </si>
  <si>
    <t xml:space="preserve">i hate how i feel after i eat fish and chips, man im going to be sick </t>
  </si>
  <si>
    <t xml:space="preserve">@sambhavmehta m gettin better at it wid tym...but still sumtymz it really wearz me out... </t>
  </si>
  <si>
    <t>emirsamonte</t>
  </si>
  <si>
    <t>was out for most of the day due to a family emergency.  now, karma is down again. http://plurk.com/p/11b4q9</t>
  </si>
  <si>
    <t>@JonnyVengeance DUDE I'm ashamed of you  BAD. BADBADBAD.</t>
  </si>
  <si>
    <t xml:space="preserve">Just finished right now: 2515 words!! I am never procrastinating again </t>
  </si>
  <si>
    <t>NettasNursery</t>
  </si>
  <si>
    <t>So happy to be able to move this morning. This body feels a little old  but that's what being out of shape all about...</t>
  </si>
  <si>
    <t>back at work...  wanna go back to london.</t>
  </si>
  <si>
    <t>ashville</t>
  </si>
  <si>
    <t xml:space="preserve">@mayshah my parents die2 dun allow :S. i bet i'll miss her terribly </t>
  </si>
  <si>
    <t>crap, I'm up too early. So tired and I got an exam today  ....sleepy.</t>
  </si>
  <si>
    <t xml:space="preserve">Hello again twitter. I was away from you in a long time. LOL. Can't play Sims 3 anymore.  I need more sleep! I can feel my birthday! </t>
  </si>
  <si>
    <t>aoifemcgreal</t>
  </si>
  <si>
    <t>@therealTiffany do you really reply?please tell demi to reply to me  love you xx</t>
  </si>
  <si>
    <t xml:space="preserve">@ddlovato wow you must be exhausted ! You were awesome last night!!! I'm travelling back home today </t>
  </si>
  <si>
    <t>victors_h</t>
  </si>
  <si>
    <t xml:space="preserve">feels restless </t>
  </si>
  <si>
    <t>shrutiacharya</t>
  </si>
  <si>
    <t>i'm hungry but i'm too lazy to make lunch  Grrrr...</t>
  </si>
  <si>
    <t xml:space="preserve">Change of plans...not gona swim </t>
  </si>
  <si>
    <t xml:space="preserve">is still thinking about going to the thing in Members' Only tomorrow. grad practice in the afternoon, demmit. </t>
  </si>
  <si>
    <t>Why do i feel so depressed right now?  I feel like ripping my hair out and screaming.</t>
  </si>
  <si>
    <t>riquinlan</t>
  </si>
  <si>
    <t xml:space="preserve">Last night in Waikiki and we're pooped and sad to be leaving Oahu </t>
  </si>
  <si>
    <t xml:space="preserve">Argh!!!!!!! Got some quality college time now lol.... </t>
  </si>
  <si>
    <t>enjoystan</t>
  </si>
  <si>
    <t>@charlotteskiss haha.. i still havent seen twilight. i cannot roleplay  il watch it later and il join.. lmao is there private twitter?</t>
  </si>
  <si>
    <t>parris_a</t>
  </si>
  <si>
    <t xml:space="preserve">@Pipzilla hey babe sorry about my late reply I know I'm slack! I miss our durty martini nights too. Totally need you here right now too </t>
  </si>
  <si>
    <t xml:space="preserve">@ASOS_James Ha! In my excitement at the song I became dyslexic! AND you turned the volume down anyway. Epic fail all round methinks! </t>
  </si>
  <si>
    <t>Finished looking at modules and conclusions are same as they were, now to get back to trying to find work.  I need some luck, please.. &amp;gt;_&amp;lt;</t>
  </si>
  <si>
    <t>sarahbabii09</t>
  </si>
  <si>
    <t>aw ma baby boy isnt well  aw</t>
  </si>
  <si>
    <t>lainey9</t>
  </si>
  <si>
    <t xml:space="preserve">Oh how I wish I could afford a cleaner, ssooo much housework &amp;amp; ironing, don't know where to start </t>
  </si>
  <si>
    <t>@richyross23  Through the sheets, I climb my way up to his bed singing melodies. He can see my beauty, with both eyes closed, I am fancy</t>
  </si>
  <si>
    <t xml:space="preserve">i hope i get all this homework done </t>
  </si>
  <si>
    <t>took his download band off  the only way was to cut it! noooo</t>
  </si>
  <si>
    <t xml:space="preserve">Coll is going to start by da end of this week! </t>
  </si>
  <si>
    <t xml:space="preserve">WTF Youtube suspended my account!  And they haven't e-mailed me to tell me why!  I'm furious now </t>
  </si>
  <si>
    <t xml:space="preserve">i wish i can go jump in the shower and get ready, but if i do i'll wake everyone up </t>
  </si>
  <si>
    <t>I hate trying on clothes trying to work out what to wear  dunno whether to go with trousers or skirt</t>
  </si>
  <si>
    <t xml:space="preserve">I'm already afraid for when blink will come over </t>
  </si>
  <si>
    <t>@shaundiviney http://twitpic.com/7j7i6 - this is so fucking coool. i want one   Xxx.</t>
  </si>
  <si>
    <t>paoletta76</t>
  </si>
  <si>
    <t xml:space="preserve">@jordanknight be patient &amp;amp; take care..I know how much it hurts.. </t>
  </si>
  <si>
    <t xml:space="preserve">#haveyouever ended a good relationship because of your parents? I have </t>
  </si>
  <si>
    <t>simsyg</t>
  </si>
  <si>
    <t xml:space="preserve">http://twitpic.com/7j7qs - This pier warm't so lucky </t>
  </si>
  <si>
    <t>Lashes0610</t>
  </si>
  <si>
    <t xml:space="preserve">@jeffyglesias yes - of course i remember. unfortunately, i got word today &amp;amp; it wasn't the good news i wanted to hear &amp;amp; so the reason for </t>
  </si>
  <si>
    <t>costesseygirl</t>
  </si>
  <si>
    <t xml:space="preserve">5 days of freedom </t>
  </si>
  <si>
    <t>CMNada</t>
  </si>
  <si>
    <t xml:space="preserve">Has to start working </t>
  </si>
  <si>
    <t>JessEmilia</t>
  </si>
  <si>
    <t xml:space="preserve">Need to get my lazy ass outta bed and start about 20 loads of washing </t>
  </si>
  <si>
    <t xml:space="preserve">@sambhavmehta i understand computer n microprocessor quite well...itz jus diz programmin dat i dun feel lyk doin </t>
  </si>
  <si>
    <t>adelyn2307</t>
  </si>
  <si>
    <t xml:space="preserve">okay, im not going to be a twiter active person, cus i duno how to use my hp to send. DANG! so dun expect anything frm me... sorries </t>
  </si>
  <si>
    <t xml:space="preserve">@DucSloerie that's unfortunately the truth </t>
  </si>
  <si>
    <t xml:space="preserve">Drunk.. Missin my baby and my kittehs. </t>
  </si>
  <si>
    <t xml:space="preserve">so hungry! oh what I'd give for some food delivery right now ! </t>
  </si>
  <si>
    <t xml:space="preserve">First draft of website content done... waiting for others to approves - could be days </t>
  </si>
  <si>
    <t xml:space="preserve">http://twitpic.com/7j7ri - Good thing I left my Aokis at home. Raining again. Boo. </t>
  </si>
  <si>
    <t>uniquenails</t>
  </si>
  <si>
    <t>ahhh. nearly break so its all good. hopefully a very fit someone is in havent seen him yet..  xx</t>
  </si>
  <si>
    <t xml:space="preserve">This week is too busy... </t>
  </si>
  <si>
    <t>Alishapodgursky</t>
  </si>
  <si>
    <t xml:space="preserve">wayyyyyyy toooooooo tireddddddd </t>
  </si>
  <si>
    <t xml:space="preserve">Arm is still giving me grief </t>
  </si>
  <si>
    <t>@rsctim I'm not small. Small is patronizing.  Little is cute.</t>
  </si>
  <si>
    <t>ashleighbignell</t>
  </si>
  <si>
    <t xml:space="preserve">totally shocked at the death of such a good mate </t>
  </si>
  <si>
    <t>Thinking of my Tara  masi bobo dia</t>
  </si>
  <si>
    <t>iloveundeads</t>
  </si>
  <si>
    <t>Wish me luck, rawr.  Off to school now, x.</t>
  </si>
  <si>
    <t>@LisaTroy oowww my little hopes were getting up!! how they have been dashed  sob sob hehe ok maybe not...</t>
  </si>
  <si>
    <t xml:space="preserve">Hello Twitter world. Lots of homeworks today. </t>
  </si>
  <si>
    <t xml:space="preserve">micro sd for the acekard killed itself earlier. there goes fifty ds games </t>
  </si>
  <si>
    <t xml:space="preserve">@kevinleversee thanks kevin..i'll look into it later..i need to go home now coz i'm sick.. </t>
  </si>
  <si>
    <t xml:space="preserve">il always miss you and love you </t>
  </si>
  <si>
    <t>itsbajigidy</t>
  </si>
  <si>
    <t>Soooo sad....hopping on that plane in a few hrs...  I guess now I can stop losing money</t>
  </si>
  <si>
    <t>Mary042</t>
  </si>
  <si>
    <t>I cant sleep.I miss home  but finally tomorow iÂ´ll travel to milan and then IÂ´ll take a little vacation....</t>
  </si>
  <si>
    <t xml:space="preserve">Watching mulan rouge. It makes me want to cry </t>
  </si>
  <si>
    <t>@mikebailey01 you only ever answer tweets when its like 3am here.. I feel like I'm missig out  lol</t>
  </si>
  <si>
    <t>allisonlucile</t>
  </si>
  <si>
    <t xml:space="preserve">getting hit on at wawa at 4:30am is a fun time. jk. the guy really said &amp;quot;i've never done this before, especially since my fiance died.&amp;quot; </t>
  </si>
  <si>
    <t xml:space="preserve">eugh twitter will be down at 10PM </t>
  </si>
  <si>
    <t>missslily</t>
  </si>
  <si>
    <t xml:space="preserve">Bye mommy. We'll miss you. </t>
  </si>
  <si>
    <t>elecmonk</t>
  </si>
  <si>
    <t xml:space="preserve">Having significant trouble clicking on the right buttons today for some reason </t>
  </si>
  <si>
    <t xml:space="preserve">Time is really dragging this morning. </t>
  </si>
  <si>
    <t>I feel so sick today i refuse to be sick for my birthday  so im gunna take some pills eat some food and curl up in bed watching tv lol</t>
  </si>
  <si>
    <t xml:space="preserve">wisdom teeth </t>
  </si>
  <si>
    <t>@wintrianax winnnnnnnnnnnn  i feel so dead.</t>
  </si>
  <si>
    <t>DallasJamesAct</t>
  </si>
  <si>
    <t xml:space="preserve">3am, and still crunching numbers for tomorrow's meeting, looks like the axe is going to have to come out.  I hate fireing people.  </t>
  </si>
  <si>
    <t xml:space="preserve">@ImajicArt btw - sorry your feeling crappy </t>
  </si>
  <si>
    <t xml:space="preserve">I'd rather have boring yoga everyday than stay here. I'm alone again </t>
  </si>
  <si>
    <t>Woke up worse than before.     thinking about going to walmart for some medicine and pick up LVaTT while I'm there.......</t>
  </si>
  <si>
    <t xml:space="preserve">@berntina I know I thought it was great.. 3 teacup pups cornering a huge moutain lion! lol   I just hope they didn't kill the lion. </t>
  </si>
  <si>
    <t>ok, time to go  bye xx</t>
  </si>
  <si>
    <t xml:space="preserve">@UmAlawi :s big hug, so sorry to hear about your grandmother </t>
  </si>
  <si>
    <t>Ambcompte</t>
  </si>
  <si>
    <t xml:space="preserve">@MRGOULD Why are you not coming to Spain? </t>
  </si>
  <si>
    <t xml:space="preserve">Morning twitterbabies! Feelin abit better 2day... Hayfever still gt a hold of me tho </t>
  </si>
  <si>
    <t xml:space="preserve">drove shockingly today, the UK should get with the times n drive automatics! Had some shit news of a friend i cant get to to give a hug </t>
  </si>
  <si>
    <t>crap, i gotta go. neat black shirt it is. lets hope i don't melt in the sun  stupid summer.</t>
  </si>
  <si>
    <t>followJeffline</t>
  </si>
  <si>
    <t xml:space="preserve">@SargeWP Omg... I miss your youtube </t>
  </si>
  <si>
    <t>MarZayka</t>
  </si>
  <si>
    <t>didn't pass the most difficult exam.  reading &amp;quot;twilight&amp;quot; in original... again.</t>
  </si>
  <si>
    <t>LornaStock</t>
  </si>
  <si>
    <t xml:space="preserve">one exam today then only two togo.... please hurry up and be friday  </t>
  </si>
  <si>
    <t xml:space="preserve">Emilyylime05 Watchin ms @KELLY__ROWLAND interview on this morning! Shes perf in a bit wooo! I think ima miss it gotta go to work </t>
  </si>
  <si>
    <t>jickeroo</t>
  </si>
  <si>
    <t xml:space="preserve">@denisecortez yeah! rainy days suck </t>
  </si>
  <si>
    <t>RickDeCicco</t>
  </si>
  <si>
    <t xml:space="preserve">@melissapennell I know what you mean... </t>
  </si>
  <si>
    <t>amirarifazmi</t>
  </si>
  <si>
    <t xml:space="preserve">@Pausbiru me too.  </t>
  </si>
  <si>
    <t>@nadhiyamali yea...i do realise it but can't seem to understand the head or toe!  @thenewbnb</t>
  </si>
  <si>
    <t>ChrisDiBari</t>
  </si>
  <si>
    <t xml:space="preserve">@RayDillon no go dude, 2nd year in a row. depressing </t>
  </si>
  <si>
    <t xml:space="preserve">@Dog_Crazy Looks like we're going to miss each other this morning!   I hope you are feeling better &amp;amp; have a great day! </t>
  </si>
  <si>
    <t>klstewart</t>
  </si>
  <si>
    <t xml:space="preserve">@fidothe Alas, no photo. </t>
  </si>
  <si>
    <t xml:space="preserve">@ddlovato U were amazing last night, i wish you were still in london </t>
  </si>
  <si>
    <t xml:space="preserve">@tinasloan  I don't want it to end either </t>
  </si>
  <si>
    <t>cursedandjinxed</t>
  </si>
  <si>
    <t xml:space="preserve">first day back in boarding house..wish im at home </t>
  </si>
  <si>
    <t>I wish I was going to the teahouse with @faye_ann and @nikkii55.  instead, I'm stuck at school. Oh hellacious school. How I despise thee.</t>
  </si>
  <si>
    <t>Marienchen26</t>
  </si>
  <si>
    <t xml:space="preserve">Help'm totally tense.Have real pain.Must be today but from 4:00pm-8:00pm work.Just see that I have somehow come to the doctor the day. </t>
  </si>
  <si>
    <t xml:space="preserve">Not enjoying the sun today, stuck in my office with every fan in the house on </t>
  </si>
  <si>
    <t xml:space="preserve">The car is ok! But i cut my hand </t>
  </si>
  <si>
    <t xml:space="preserve">@stellar14 Thanks! No I just got back Saturday. Not enough time to see &amp;quot;everything&amp;quot; </t>
  </si>
  <si>
    <t xml:space="preserve">I had to do three in the morning sheet changes because the drunk beyond belief decided to vomit everywhere </t>
  </si>
  <si>
    <t>sarahnipperess</t>
  </si>
  <si>
    <t xml:space="preserve">i can not wait to see wicked in sydney.....melbourne made my life...i miss melb </t>
  </si>
  <si>
    <t xml:space="preserve">Just blocked HH again.  Getting really fed up with her   Going to take Daisy for a walk up the hill now to get away from her </t>
  </si>
  <si>
    <t>MrTimm</t>
  </si>
  <si>
    <t xml:space="preserve">@John_Durrant Tried to get tickets last week but it was already sold out </t>
  </si>
  <si>
    <t xml:space="preserve">I'll be upset if its too cloudy to see the sun come up. </t>
  </si>
  <si>
    <t>annacerezo</t>
  </si>
  <si>
    <t>ghsradio</t>
  </si>
  <si>
    <t>today, @thommuddle, @jamie_brooks, @connorbutler, @JennyMayLee and mark but i couldn't find him  and Beccy, she doesn't have twitter</t>
  </si>
  <si>
    <t>at the uk visa application centre , wiee3 za7maaa!! oo helag whyy!! laish kell hanas beru7oon  :3</t>
  </si>
  <si>
    <t xml:space="preserve">back to arrayz... </t>
  </si>
  <si>
    <t xml:space="preserve">Good morning Twitterland!  I am going 2 take today off!  I am still sick. </t>
  </si>
  <si>
    <t>The sun is out.  Time for a run, methinks.   My new noel is coming along nicely but I don't think it's going to be very long. Maybe 80k.</t>
  </si>
  <si>
    <t xml:space="preserve">... to ask who &amp;amp; where you are ! I have told them you meant no offense ! be careful in future ! </t>
  </si>
  <si>
    <t xml:space="preserve">fuck its pissing down with rain ... AGAIN god i hate glasgow </t>
  </si>
  <si>
    <t xml:space="preserve">IIewwwww its pooring! And i have 2 work later 2day </t>
  </si>
  <si>
    <t>@sockpuppets Awwww  your not fat and your never alone! Can't make any promises on the wine.</t>
  </si>
  <si>
    <t>mccimperatriz</t>
  </si>
  <si>
    <t xml:space="preserve">@MissPirata que es eso ?? My spanish is a bit weak </t>
  </si>
  <si>
    <t xml:space="preserve">3.00am and am awake AGAIN. Been awake since 1am. Having trouble sleeping lately. Have restless arms and legs and just can't get comfy. </t>
  </si>
  <si>
    <t xml:space="preserve">y does tweetdeck time n again doesnt update like it shud </t>
  </si>
  <si>
    <t xml:space="preserve">may have just done something i will regret! we will find out on thursday </t>
  </si>
  <si>
    <t>@chiemiiii hey chi! you always mysteriously disappear from sunday training, I never see you leaving til u're gone  u don't go msn anymore~</t>
  </si>
  <si>
    <t>bethfoster</t>
  </si>
  <si>
    <t>@alexabelin How horrible for you! I hope it wasn't sunny too  Lucky boy - did you chat?</t>
  </si>
  <si>
    <t>Tankster1979</t>
  </si>
  <si>
    <t xml:space="preserve">grrrrrrrrrrrrrrrrr why do kids wake up before ur ready to </t>
  </si>
  <si>
    <t>@timmoon_cs boo - that sucks   You ok?</t>
  </si>
  <si>
    <t>looktothesky</t>
  </si>
  <si>
    <t xml:space="preserve">Needs to learn lyrics for gig this sat. -has a cold so voice will sound like shit. horrible horrible horrible. </t>
  </si>
  <si>
    <t xml:space="preserve">HAIL TO THE KING BABY. okay, i need to try and go to sleep. i feel like throwing up. </t>
  </si>
  <si>
    <t>@mercurysolace typical of Bob wanting things straight away  i hate him i hate him I HATE HIMMMMMMMMMMMMM *screaming*</t>
  </si>
  <si>
    <t>t2ator</t>
  </si>
  <si>
    <t>missed my daily crossword with Sharmon and Iti  so much work!</t>
  </si>
  <si>
    <t xml:space="preserve">having hard time eating sbb my pierced lips </t>
  </si>
  <si>
    <t>Yeaa I don't know  I feel like shit</t>
  </si>
  <si>
    <t>Jess_tickle</t>
  </si>
  <si>
    <t>Has blisters  ... Karma... Too much dancing and shopping</t>
  </si>
  <si>
    <t xml:space="preserve">@AlexLlanos The frogs always feaked me out </t>
  </si>
  <si>
    <t>Teebiebrown</t>
  </si>
  <si>
    <t xml:space="preserve">@Nosemonkey hmm good luck with that. My neighbour has clearly taken a walk through the obnoxious wood &amp;amp; hit every branch on the way </t>
  </si>
  <si>
    <t xml:space="preserve">misses my andy.. </t>
  </si>
  <si>
    <t>g0wda</t>
  </si>
  <si>
    <t xml:space="preserve">is in need of an acute doze of good #luck! </t>
  </si>
  <si>
    <t>speedjuhhh</t>
  </si>
  <si>
    <t xml:space="preserve">@f1_alonso Great, don't like you driving for Ferrari </t>
  </si>
  <si>
    <t xml:space="preserve">@TalkBackWCPO oh goodie.  Haven't seen them yet and I'm still on a quarter of a tank.  Have they cleared 3 yet?? </t>
  </si>
  <si>
    <t xml:space="preserve">I need some mental support to do my cardio.yesterday's pump is killing me muscle.. </t>
  </si>
  <si>
    <t xml:space="preserve">woke up with the worst pain! wisdom tooth growing in.. my whole head hurts </t>
  </si>
  <si>
    <t xml:space="preserve">the fever of hay is back...achooooooooooooo </t>
  </si>
  <si>
    <t xml:space="preserve">@nicolaquinn Enjoying the sun, not working.  Had a good opportunity come and go this/last week. </t>
  </si>
  <si>
    <t>magilter</t>
  </si>
  <si>
    <t xml:space="preserve">@DavidFrancis19 me to but im stuck at home and cant go out to get anything </t>
  </si>
  <si>
    <t xml:space="preserve">@Thanhism it says i must login to listen to the song </t>
  </si>
  <si>
    <t xml:space="preserve">today is the second exam day... compo, i think i did bad </t>
  </si>
  <si>
    <t xml:space="preserve">studying...driving back up to school...class 9-12...then lab 1-4...2day is not going to be a fun day </t>
  </si>
  <si>
    <t>JConnell</t>
  </si>
  <si>
    <t xml:space="preserve">heading out to Cisco's office at Eurocentral for a telepresence meeting with Turkish customers - have to put on a tie </t>
  </si>
  <si>
    <t xml:space="preserve">Condolences to the San Juan family. </t>
  </si>
  <si>
    <t>anikkss</t>
  </si>
  <si>
    <t>says GOOD EVENING PEOPLE.   (tears) http://plurk.com/p/11b6wf</t>
  </si>
  <si>
    <t>crisisaddict</t>
  </si>
  <si>
    <t xml:space="preserve">I CAN'T BREATHE, FUCK YOU ALLERGIES. I just want to sleep. </t>
  </si>
  <si>
    <t xml:space="preserve">@staggee i wanna go! wish it wasn't in NJ </t>
  </si>
  <si>
    <t xml:space="preserve">@highdigi Ok....I feel guilty now!! </t>
  </si>
  <si>
    <t>coffey again (Y) might take roley up to see aoife play.. Don't think dogs are allowed  @rockbouvier I can't stop listening to SPlan!;)</t>
  </si>
  <si>
    <t xml:space="preserve">Oh no my bacon is out of date. Damn it. No bacon sandwich for me </t>
  </si>
  <si>
    <t>twheelhouse</t>
  </si>
  <si>
    <t xml:space="preserve">@andrewdearling @twitpicnic Sorry won't be able to make Twitpicnic as have a colleague's leaving do </t>
  </si>
  <si>
    <t>trissimpsons</t>
  </si>
  <si>
    <t xml:space="preserve">please, dont make me love you again </t>
  </si>
  <si>
    <t xml:space="preserve">Freseing! Ughh I need to be cuddled and kept woarm! </t>
  </si>
  <si>
    <t>says boo hoo. i lost a part of my earring yesterday.  http://plurk.com/p/11b71e</t>
  </si>
  <si>
    <t>DanielleDare</t>
  </si>
  <si>
    <t xml:space="preserve">actually woke up before 12 today, really impredded with myself , gotta sort through a lot of boxes though </t>
  </si>
  <si>
    <t xml:space="preserve">Fuck I need a job!!!! </t>
  </si>
  <si>
    <t>it's very boring today...  we just had to answer questions about our school...</t>
  </si>
  <si>
    <t xml:space="preserve">poor ashleigh's teeth are hurting. poor bubba </t>
  </si>
  <si>
    <t xml:space="preserve">@isoulq8 afaa </t>
  </si>
  <si>
    <t xml:space="preserve">But it's raining </t>
  </si>
  <si>
    <t xml:space="preserve">Going to veterinarian. My cat is sick </t>
  </si>
  <si>
    <t>gnickols</t>
  </si>
  <si>
    <t xml:space="preserve">@lilyroseallen I quit my job this week &amp;amp; can be on a plane in an hour. But don't suppose randoms are welcome </t>
  </si>
  <si>
    <t xml:space="preserve">D: no one's tweeting </t>
  </si>
  <si>
    <t>Omg, mum told me -if we had known about jobros gig in london a couple of monts ago, i could have seen them on my way to france  damn it!</t>
  </si>
  <si>
    <t>Asma_Mourad</t>
  </si>
  <si>
    <t>@PaulaAbdul fox should knw that AI wouldnt ever work w/out u n they should be fair   my fingers r doin some major crossing right now!</t>
  </si>
  <si>
    <t>Verbal_Kint</t>
  </si>
  <si>
    <t xml:space="preserve">@LauraJansen Not available in the dutch store </t>
  </si>
  <si>
    <t xml:space="preserve">actually woke up before 12 today, really impressed with myself , gotta sort through a lot of boxes though </t>
  </si>
  <si>
    <t xml:space="preserve">i suck at writing the letter N </t>
  </si>
  <si>
    <t>Strwbry_Swnging</t>
  </si>
  <si>
    <t xml:space="preserve">finished work, want to go home, but have to go back to study </t>
  </si>
  <si>
    <t>FayThompson</t>
  </si>
  <si>
    <t>I coloured my hair and it looks just like my natural colour  I'm thinking that Lady Gaga blonde might be more fun.....</t>
  </si>
  <si>
    <t xml:space="preserve">I AM ABSOLUTELY LIVID! </t>
  </si>
  <si>
    <t xml:space="preserve">My toothache woke me up! Pain! Help me! </t>
  </si>
  <si>
    <t xml:space="preserve">I feel like Barney on HIMYM when he ran the New York marathon and suddenly his legs just became like jelly and gave up on him </t>
  </si>
  <si>
    <t xml:space="preserve">wishes he'd remembered his lunch </t>
  </si>
  <si>
    <t>dougharvey</t>
  </si>
  <si>
    <t xml:space="preserve">@Kelsey_Burd - So sorry, love.  What was the name of that book you wanted me to read?  I'm afraid our AIM convo disappeared </t>
  </si>
  <si>
    <t>LorisBaum</t>
  </si>
  <si>
    <t>So, now is the moment. I have to go.  Bye Bye at everyone...</t>
  </si>
  <si>
    <t xml:space="preserve">@inlovewitharmy - I have leader ship training </t>
  </si>
  <si>
    <t xml:space="preserve">@twosoups infuriating ... I've ticked no substitutes now, as I was always getting stuff I didnt want </t>
  </si>
  <si>
    <t>@AlanCarr I missed Chatty Man!  my sky+ didn't record it   Do you know when it's going to be re played?</t>
  </si>
  <si>
    <t xml:space="preserve">I have a migrane from hell &amp;amp; my computer keeps crashing  </t>
  </si>
  <si>
    <t>iamiesha</t>
  </si>
  <si>
    <t xml:space="preserve">Can't sleep...AGAIN!!!!! Ugh, I need some sleep </t>
  </si>
  <si>
    <t xml:space="preserve">@iamaniela oooooh. RIP OTHER ONE. </t>
  </si>
  <si>
    <t>khairilosman</t>
  </si>
  <si>
    <t xml:space="preserve">Back from Jakarta &amp;amp; Bandung! Had a really fantastic time. I want to go back there again </t>
  </si>
  <si>
    <t>BHunTI</t>
  </si>
  <si>
    <t xml:space="preserve">has nothin' good to do all day.. </t>
  </si>
  <si>
    <t>@libertyrose94 aww  im sorry  i thought it was supposed to be released June 15th everywhere except US and the US would get it today?</t>
  </si>
  <si>
    <t>brianohanlon</t>
  </si>
  <si>
    <t xml:space="preserve">The sunrise over the Caribbean is absolutely stunning this AM This is the last time I will see if from our apt of 5 years for a long time </t>
  </si>
  <si>
    <t>JanineSprouse</t>
  </si>
  <si>
    <t xml:space="preserve">I Just Don't Know. It's All Just To Hard </t>
  </si>
  <si>
    <t xml:space="preserve">Lots of tests </t>
  </si>
  <si>
    <t>Jane_Bond</t>
  </si>
  <si>
    <t xml:space="preserve">@suchagoodgirl </t>
  </si>
  <si>
    <t xml:space="preserve">Just woke up and feel proper groggy! </t>
  </si>
  <si>
    <t>@veryluckylady88 ngga ngajak2.  hot date? Re: Street Fighter and red dress</t>
  </si>
  <si>
    <t xml:space="preserve">@Sueezz iono wat i'm getting i just know my body hurts and i can't move </t>
  </si>
  <si>
    <t>Didn't have Internet on my phone over the weekend so no updates  I'll get on to doing an update. Important stuff coming up.</t>
  </si>
  <si>
    <t xml:space="preserve">@GreekBeaver didnt see enough of you tonight on greek </t>
  </si>
  <si>
    <t>erichau728</t>
  </si>
  <si>
    <t xml:space="preserve">@natalietran Hi natalie! Can you wish me luck on my chemistry exam @ 9 </t>
  </si>
  <si>
    <t xml:space="preserve">Bianca sprained her ankle &amp;amp; wont be at school 2morrow D: dammnn </t>
  </si>
  <si>
    <t xml:space="preserve">Bah, what a waste of time. Went to get hair cut, closed till july. Bollocks. </t>
  </si>
  <si>
    <t>@KMacphizzle  Is it time to deploy the ninjas?</t>
  </si>
  <si>
    <t>Jonas2K9</t>
  </si>
  <si>
    <t xml:space="preserve">Last Night we went to cinema and at 90mph on the highway a tire bursts. That was crasy but we`re doing well. BUT we have missed the movie </t>
  </si>
  <si>
    <t xml:space="preserve">leaving for the airport in a couple of hours. @highpriestess is here with me and I already miss her </t>
  </si>
  <si>
    <t xml:space="preserve">@nicolaquinn Hope so, have one good opportunity left atm, but have been very quiet for a while now. </t>
  </si>
  <si>
    <t>Xxxkatie_bxxX</t>
  </si>
  <si>
    <t xml:space="preserve">feeling sick blaaaaaaaa *be sick*of school  people would be jolly but iwont get the 100% attendce award it so cool and i wont get one </t>
  </si>
  <si>
    <t>Sooo finally going back 2 sleep.. 5:48am! Poor lil mama is finally sleeping... freakin fevers suck!!!  Nite</t>
  </si>
  <si>
    <t xml:space="preserve">Best forecasting model--Weighted Moving Avg. Exponential smoothing looks too much like Naive. It's bothering me. The alphas are too close </t>
  </si>
  <si>
    <t xml:space="preserve">@Laoistom they've stopped searching for him.. so when he turns up one way or another I'll let you know </t>
  </si>
  <si>
    <t>yum3ch4n</t>
  </si>
  <si>
    <t xml:space="preserve">Found my old violin..unfortunately I can't remember how to play a violin </t>
  </si>
  <si>
    <t xml:space="preserve">@TFranky yeah, I know it's sucks, but I'm so not in the mood to go home early and ended up in a worse mood </t>
  </si>
  <si>
    <t>ahh just when i was dreaming something good i have to wake up!  lol</t>
  </si>
  <si>
    <t xml:space="preserve"> sad i leave tomorrow.</t>
  </si>
  <si>
    <t xml:space="preserve">Still feeling bereft without my Fudge cat.  It's been over a week now </t>
  </si>
  <si>
    <t>ubergoober79</t>
  </si>
  <si>
    <t xml:space="preserve">tired of being on this damn sleep schedule!!   Up all night and sleep all day </t>
  </si>
  <si>
    <t>Im bummed that KL has no good live music/concert culture!!  gotta get more in Syd and the states...</t>
  </si>
  <si>
    <t xml:space="preserve">Chocolate butterfly cakes are getting the thumbs up in the office... going to treat myself to one... ten extra mins at the gym tonight! </t>
  </si>
  <si>
    <t>Jeanniine</t>
  </si>
  <si>
    <t xml:space="preserve">Just go home from school! IÂ´m in Germany the weather is very bad </t>
  </si>
  <si>
    <t xml:space="preserve">alone and bored... where's gwen? i want to laugh </t>
  </si>
  <si>
    <t xml:space="preserve">Wakend early after a late night of unpacking typical my body is sore with all the heavy lifting </t>
  </si>
  <si>
    <t>xxxsalie</t>
  </si>
  <si>
    <t xml:space="preserve">Oh not feeling well now... i wonder if people in other countries go to cram school as much as we do in taiwan? i really dislike chemistry </t>
  </si>
  <si>
    <t xml:space="preserve">is craving seagull ice cream </t>
  </si>
  <si>
    <t>eeyorerulez</t>
  </si>
  <si>
    <t xml:space="preserve">Is now off to 12.25 Mass followed by lunch with Barbara...the goodbyes are begining </t>
  </si>
  <si>
    <t>LovelyJessxo</t>
  </si>
  <si>
    <t xml:space="preserve">Mmmhmm want some get some lol jk. Off to bed lame night!! </t>
  </si>
  <si>
    <t xml:space="preserve">@mattstevensloop You were just in wrong place at wrong etc. Try focusing on something else for a bit, but it's outrageous of course it is </t>
  </si>
  <si>
    <t xml:space="preserve">Why, despite putting Tweeple in groups, does Tweetdeck seem to display some people's tweets and not others? I keep missing tweets </t>
  </si>
  <si>
    <t>@TWILIGHTINFO oh no  that's not fair!</t>
  </si>
  <si>
    <t>Jnekrawrr</t>
  </si>
  <si>
    <t xml:space="preserve">I can't focus.. </t>
  </si>
  <si>
    <t>SarahAngelito</t>
  </si>
  <si>
    <t xml:space="preserve">gtg...my tummy's a little quirky today </t>
  </si>
  <si>
    <t>ASHshante</t>
  </si>
  <si>
    <t xml:space="preserve">Sitting in the airport and I just realized I have no boo to talk to or to tell me to have a safe flight..aww </t>
  </si>
  <si>
    <t>hrudu</t>
  </si>
  <si>
    <t xml:space="preserve">Yay! My phone goes &amp;quot;Inactive SIM&amp;quot; --- boooooo </t>
  </si>
  <si>
    <t xml:space="preserve">It feels like... Wednesday.... Mais non </t>
  </si>
  <si>
    <t>MaraMassey</t>
  </si>
  <si>
    <t xml:space="preserve">watching C.S.I. why do they play the SAME episodes </t>
  </si>
  <si>
    <t xml:space="preserve">On the way to school, sorry my driver, make you waiting for me almost 7 hours, I'm so sorry </t>
  </si>
  <si>
    <t>SarahKecik</t>
  </si>
  <si>
    <t xml:space="preserve">*headache   </t>
  </si>
  <si>
    <t>T.I goes to jail?????  @nirabycats BABE!</t>
  </si>
  <si>
    <t>@coxy Big fail  with just one user listening my entire connection was seizing up. UK's upload speed sucks.</t>
  </si>
  <si>
    <t>melodydavila</t>
  </si>
  <si>
    <t xml:space="preserve">Crown &amp;amp; Sprite &amp;amp; Beatles. Alone! </t>
  </si>
  <si>
    <t xml:space="preserve">argh! I forgot what I was going to Youtube again...Dany, do you remember? </t>
  </si>
  <si>
    <t xml:space="preserve">if your planning on coming to new zealand, wait till summer when its warmer cause wea right by antarctica </t>
  </si>
  <si>
    <t>TINnieweenie</t>
  </si>
  <si>
    <t xml:space="preserve">not feeling well ... </t>
  </si>
  <si>
    <t>KrissyGunnells</t>
  </si>
  <si>
    <t xml:space="preserve">Creeped the heck out of myself. Can't sleep now </t>
  </si>
  <si>
    <t xml:space="preserve">-Mix comps are so difficult to do these days with all the rules &amp;amp; licensing issues. It's like mixing with one hand tied behind your back </t>
  </si>
  <si>
    <t xml:space="preserve">Yessss, I am in first class, I am officially a B list celebrity, now if I can get that date with Angelina I'll be set, Brad left </t>
  </si>
  <si>
    <t xml:space="preserve">stupid english assignment due next week . gotta start soon </t>
  </si>
  <si>
    <t xml:space="preserve">@shaulala tck ang dayaa!we weren't allowed to use twiter in the e-class </t>
  </si>
  <si>
    <t xml:space="preserve">Uggggh. They blocked YM and Skype </t>
  </si>
  <si>
    <t xml:space="preserve">awwwwwwwww no more coke </t>
  </si>
  <si>
    <t>ravikiranvarma</t>
  </si>
  <si>
    <t xml:space="preserve">Done wit medical check up. But dunno if Saipem will accept that or not.. </t>
  </si>
  <si>
    <t>Just about awake xD hmm breakfast time, or something.. Bored  turds forgot to wake me to go shopping  xo</t>
  </si>
  <si>
    <t xml:space="preserve">@duggyw We need some bromance </t>
  </si>
  <si>
    <t>vampiricana</t>
  </si>
  <si>
    <t xml:space="preserve">I CANT FIND MY CAMERAAA D: </t>
  </si>
  <si>
    <t xml:space="preserve">@MellissaD yes!  it's student accommodation..on campus...! </t>
  </si>
  <si>
    <t xml:space="preserve">have like five exams next week </t>
  </si>
  <si>
    <t xml:space="preserve">Larry is out the door to go to Frankfort. He'll be back Thursday, which sounds like a really long time. </t>
  </si>
  <si>
    <t>dagda1</t>
  </si>
  <si>
    <t xml:space="preserve">It just took me 10 minutes to do a svn check in.  Svn update failed and locked the file system. Had to svn update, clean up and commit </t>
  </si>
  <si>
    <t xml:space="preserve">is devasted to see NKOTB has cancelled their concert. Thanks @AnthonyCallea for breaking the news! </t>
  </si>
  <si>
    <t xml:space="preserve">@shaulala tck ang dayaa!we weren't allowed to use twitter in the e-class </t>
  </si>
  <si>
    <t xml:space="preserve">i want 'the lady luck' ep, right now </t>
  </si>
  <si>
    <t>@suumac I hope it gets sorted for ya soon! yeah spoke to mum last night &amp;amp; she didnt mention snow so musnt hav  I can't be arsed being @ wk</t>
  </si>
  <si>
    <t xml:space="preserve">#LVATT #LVATT #LVATT #LVATT #LVATT #LVATT #LVATT #LVATT #LVATT #LVATT LINES VINES AND TRYING TIMES COMES OUT IN AUSTRALIA FRIDAY THE 19TH </t>
  </si>
  <si>
    <t>charliepidcock</t>
  </si>
  <si>
    <t xml:space="preserve">I wish my exam was music and not drama </t>
  </si>
  <si>
    <t xml:space="preserve">I can't decide if I want to make my profile pic green for Iran or not. I am not sure if changing a twitter profile pic changes anything </t>
  </si>
  <si>
    <t>never thought she would say this, but she misses her little one Enid.  http://plurk.com/p/11b8cj</t>
  </si>
  <si>
    <t xml:space="preserve">...not yet </t>
  </si>
  <si>
    <t xml:space="preserve">@BHBADDEST whats wrong babes?? </t>
  </si>
  <si>
    <t xml:space="preserve">society is messed up. </t>
  </si>
  <si>
    <t>Dignaaa</t>
  </si>
  <si>
    <t>is butuh respoooooon nih!please dooong respon kekkkk  http://plurk.com/p/11b8fp</t>
  </si>
  <si>
    <t>ailinha</t>
  </si>
  <si>
    <t xml:space="preserve">http://bit.ly/103u1c  injured protester </t>
  </si>
  <si>
    <t xml:space="preserve">@mark32i5b ha ha, no just I'm not a fan of the heat </t>
  </si>
  <si>
    <t>meddling</t>
  </si>
  <si>
    <t>my exam is in 2 hours  wish me luck</t>
  </si>
  <si>
    <t>CrankyBoo</t>
  </si>
  <si>
    <t xml:space="preserve">@johncmayer I've never snowboarded, I would really love to, but down here in da south..weez getz no snowz </t>
  </si>
  <si>
    <t xml:space="preserve">@Fizband yay! I still don't know what to get you, I don't want to give gift cards or money, those are nice but not as special </t>
  </si>
  <si>
    <t>djoching</t>
  </si>
  <si>
    <t xml:space="preserve">twitter deck does not work in the office </t>
  </si>
  <si>
    <t xml:space="preserve">@syzygy Oh, looks like you need lots of friends </t>
  </si>
  <si>
    <t>angelsden</t>
  </si>
  <si>
    <t xml:space="preserve">@thenextwomen ahh unfortunately we'll be at http://www.3cscommunity.com/ that evening  but let us/Fran know of anything else! </t>
  </si>
  <si>
    <t>tangerinenow</t>
  </si>
  <si>
    <t xml:space="preserve">@DPixel Home = work today. Sitting behind my computer feeling miserable (it's hormonal...) and trying to get things done here. </t>
  </si>
  <si>
    <t xml:space="preserve">I have used 2 PC's today. 1 is my laptop at home, the other is a desktop PC at work. Both have broke </t>
  </si>
  <si>
    <t>also... gotta get a Parallel to USB adapter (if it'll work) for the plotter...  or get a Parallel PCI card    ick.</t>
  </si>
  <si>
    <t>Bambi_Jam</t>
  </si>
  <si>
    <t xml:space="preserve">in need of a hug...im confused </t>
  </si>
  <si>
    <t xml:space="preserve">Is now off to 12.25 Mass followed by lunch with Barbara...the goodbyes are beginning </t>
  </si>
  <si>
    <t>peach_beach</t>
  </si>
  <si>
    <t xml:space="preserve">I hate seperating </t>
  </si>
  <si>
    <t xml:space="preserve">back in the place I don't want to be at </t>
  </si>
  <si>
    <t>ranipink</t>
  </si>
  <si>
    <t xml:space="preserve">the express delivery who should bring my silk was still not here...it feels like that I have to spend another night with sewing  </t>
  </si>
  <si>
    <t>meowmaster</t>
  </si>
  <si>
    <t xml:space="preserve">@laurensvo so I was asleep when I passed back through your town </t>
  </si>
  <si>
    <t>xxjaimiexxemmxx</t>
  </si>
  <si>
    <t>job hunting AGAIN!! been doing it 4 about 2 months  help</t>
  </si>
  <si>
    <t xml:space="preserve">I'm going to hit 6000 updates soon. How on earth. I am a Twitter addict </t>
  </si>
  <si>
    <t xml:space="preserve">I want Mama to smile as she always do. She was just fine yesterday. Ma, please don't do this. I want you to be happy, really. Please? </t>
  </si>
  <si>
    <t xml:space="preserve">&amp;quot;You first!&amp;quot; &amp;quot;No you!&amp;quot; and Mouse ends up sitting next to me...  Why do i have this effect on women. Confidence does not come with this. </t>
  </si>
  <si>
    <t>@o2sbe evening long time no tweet hows you? and wish i was but ya no  no pennys</t>
  </si>
  <si>
    <t xml:space="preserve">Took a nap after work yesterday.  Just woke up...  And guess what?  i am sick!  </t>
  </si>
  <si>
    <t xml:space="preserve">@rroylance Yeh I think so....we would have been in 3rd year at Mile End around then I think. God I feel old </t>
  </si>
  <si>
    <t>sewalsh</t>
  </si>
  <si>
    <t xml:space="preserve">@spacetweek next you'll be appreciating U2 </t>
  </si>
  <si>
    <t>dmq715</t>
  </si>
  <si>
    <t xml:space="preserve">SUMMER ! </t>
  </si>
  <si>
    <t>miumee</t>
  </si>
  <si>
    <t xml:space="preserve">@nopenkeren curang!! curang! curang!!! lo ikut gue ajaaa liputan!!!!!!! masih jam 8 nihhh.. hiks </t>
  </si>
  <si>
    <t>Geo_UK</t>
  </si>
  <si>
    <t>my throat hurts from the jobro concert last night  I think it was the mcfly part that did it lol (all that screaming)</t>
  </si>
  <si>
    <t xml:space="preserve">Ugh! Ok I've been up for 25 hrs &amp;amp; still wired. *sigh* But I have a FULL day ahead of me! </t>
  </si>
  <si>
    <t>pcribb</t>
  </si>
  <si>
    <t xml:space="preserve">Hmmm...was being followed by Paula Melay, who apparently got suspended for &amp;quot;nefarious activity&amp;quot;. U know this chick? I don't like twitter. </t>
  </si>
  <si>
    <t>jay_lux</t>
  </si>
  <si>
    <t xml:space="preserve">@micams Yeah!! Sosyal at sweetness hahaha! Hey we wanna learn ung phtwitter?? How?? I registered already pero wala naman nangyari. </t>
  </si>
  <si>
    <t xml:space="preserve">i CANT FIGHT without YOU baby </t>
  </si>
  <si>
    <t>sojo83</t>
  </si>
  <si>
    <t xml:space="preserve">@swarc211 Comedy Central's HD is nonexistent. </t>
  </si>
  <si>
    <t>@lovemetoyou  Hope you don't have to take them for long.</t>
  </si>
  <si>
    <t>julianmcnally</t>
  </si>
  <si>
    <t>Got the (non-swine, I hope) flu.  Going home.</t>
  </si>
  <si>
    <t>adurdle</t>
  </si>
  <si>
    <t xml:space="preserve">math exam, im scared </t>
  </si>
  <si>
    <t>@flowdab @themelleh Once my energy and stats are back up I promise some heavy hitting, but right now I am good for nothing  *pokes stats*</t>
  </si>
  <si>
    <t xml:space="preserve">@evzi And then we'll all have to live underground </t>
  </si>
  <si>
    <t>rodneyquarcoo</t>
  </si>
  <si>
    <t>tweople! what's good? i'm up, a bit of a dull ache reverbin thru my brain, took 2 TylenolPM @ about 0430, was up 4 ages tho!  anotha day!</t>
  </si>
  <si>
    <t>th0mi</t>
  </si>
  <si>
    <t xml:space="preserve">domain controller is screwed up. no idea what's wrong. had a very productive morning debugging infrastructure problems </t>
  </si>
  <si>
    <t>TiannaLynn80</t>
  </si>
  <si>
    <t xml:space="preserve">omgggg. my friend's going to st petersburg and we were gonna surprise her, but now they changed the time, so i can't go </t>
  </si>
  <si>
    <t xml:space="preserve">@rayfoleyshow Y'see, I was gona hav tea, but now u n ur coffee talk has me cravin' caffeine - damn u, we only hav shitty instant here </t>
  </si>
  <si>
    <t>Nixxs</t>
  </si>
  <si>
    <t xml:space="preserve">Working..Going to the gym right now..and tonight a course.. </t>
  </si>
  <si>
    <t xml:space="preserve">I love my mom and i miss her so. Life is so hard without her </t>
  </si>
  <si>
    <t xml:space="preserve">have you listened to taylor swift's song hey STEPHEN???! Very relatable! except the fact that my &amp;quot;Stephen&amp;quot; is in another effin country </t>
  </si>
  <si>
    <t>neeko17</t>
  </si>
  <si>
    <t>@rozeeee  ,... *hugs*</t>
  </si>
  <si>
    <t xml:space="preserve">Just when you're about to forget... BAM. Back they come. </t>
  </si>
  <si>
    <t>vancloud</t>
  </si>
  <si>
    <t xml:space="preserve">i hate mysteries..esp dose dat involve ,me.. </t>
  </si>
  <si>
    <t xml:space="preserve">@Trapes How is your arm today ~ you have had a really rough time with it haven't you? </t>
  </si>
  <si>
    <t xml:space="preserve">arrgh! Spent hour and half trying to fix Xbox Live when its down for maintenance. No wonder it doesn't work </t>
  </si>
  <si>
    <t>@jamesmoore89 not really  how are you?</t>
  </si>
  <si>
    <t xml:space="preserve">@DaaaaveK Last Night we went to cinema and at 90mph a tire bursts.That was crasy but we`re doing well.BUT we`ve missed the movie </t>
  </si>
  <si>
    <t>Steve_Hart_</t>
  </si>
  <si>
    <t>Is such a bate twitter noob  lol</t>
  </si>
  <si>
    <t>needs needs to update all wp installs asap  http://plurk.com/p/11b91m</t>
  </si>
  <si>
    <t xml:space="preserve">I need to go and do my hair but I haz a sleeeeepy puppy ;_; I hate waking him up </t>
  </si>
  <si>
    <t>kristel_v</t>
  </si>
  <si>
    <t xml:space="preserve">I don't have money, I am very sad because I tought that the situation would change but it's worse than before. </t>
  </si>
  <si>
    <t>WeSailAtDusk</t>
  </si>
  <si>
    <t xml:space="preserve">You're not asleep </t>
  </si>
  <si>
    <t xml:space="preserve">@scottydalton @mrwilliam I was as the open day earlier. They're out of application forms and turning people away who haven't got one </t>
  </si>
  <si>
    <t>MBonhomme</t>
  </si>
  <si>
    <t>So I installed ubuntu and it all looked rather lovely. Then it turns out the PC has an overheating problem  sad now.</t>
  </si>
  <si>
    <t xml:space="preserve">@juliryan Brrr, I saw that snow too! Sure was cold today. Hope you've caught up on some sleep since the tummy bug </t>
  </si>
  <si>
    <t xml:space="preserve">...long day today at a meeting It feels like forever </t>
  </si>
  <si>
    <t>@SophiaF3F3 aww u would answer for me! il make sure i tell u next time  im sorry</t>
  </si>
  <si>
    <t xml:space="preserve">Oh my godddddddd it's all gonna go wrong </t>
  </si>
  <si>
    <t xml:space="preserve">On the way down ole 565 again </t>
  </si>
  <si>
    <t xml:space="preserve">@anna8687 awwwww thats cute. Email stalker! LOL I dont have time to check emails at work let alone tweet! i have SOOOO much work today! </t>
  </si>
  <si>
    <t>I need lots of alcohol  x</t>
  </si>
  <si>
    <t>@lovemetoyou know the feeling - I am looking at getting a season pass for the year for mine  Hope yours isnt long term x</t>
  </si>
  <si>
    <t xml:space="preserve">@AlliD In my world, when I buy jeans labeled &amp;quot;short,&amp;quot; they're still a bit too long. </t>
  </si>
  <si>
    <t>andry1</t>
  </si>
  <si>
    <t xml:space="preserve">http://twitpic.com/7j855 - My world is shattered to see #apple using apostrophes improperly in Mail.app </t>
  </si>
  <si>
    <t xml:space="preserve">At school going home in a mo tho </t>
  </si>
  <si>
    <t xml:space="preserve">Ugh! Been up for 25 hrs &amp;amp; still wired. *sigh* i wanna go to sleep!  I had a FULL day yesterday w/an even fuller tmrw! </t>
  </si>
  <si>
    <t xml:space="preserve">Is needing girlie fun..trying to arrange it with two people who live at opposite ends of the country is a damn nightmare,and not do-able </t>
  </si>
  <si>
    <t xml:space="preserve">Kinda thinkin bout my vacation plans this october, heart was set on orlando, but mom's afraid of swine </t>
  </si>
  <si>
    <t>tancp</t>
  </si>
  <si>
    <t>It's 6 now, time to leave office ^^  Kind of lazy again today.. lots of tasks still pending.    But hey, at least I approved some claims..</t>
  </si>
  <si>
    <t>@sineadcochrane can't see the status as it's protected  i have made my request though...</t>
  </si>
  <si>
    <t xml:space="preserve">Why is Trey Songz singing a song called &amp;quot;LOL&amp;quot; with Soulja Boy? LAME! Trey Songz used to be cool </t>
  </si>
  <si>
    <t>@Valerie1979 aw no  that's ok i'll get drunk and watch them. then 3 out of 3 will be FABULOUS.</t>
  </si>
  <si>
    <t xml:space="preserve">Wish I was here last night http://bit.ly/24c5K  so not fair </t>
  </si>
  <si>
    <t>MichelleSchroll</t>
  </si>
  <si>
    <t>I need to print 506 pages today  It might take a while..</t>
  </si>
  <si>
    <t>antoniothonis</t>
  </si>
  <si>
    <t xml:space="preserve">@patrick Oh god that's gonna result in even more funny dances that i'll have to endure from Korean friends </t>
  </si>
  <si>
    <t>markisterror</t>
  </si>
  <si>
    <t>havent ate all day  cold sore inside my lip.</t>
  </si>
  <si>
    <t xml:space="preserve">I hope the next percussion lesson with Mr Ora will be at school again and not at Raffles Instituition! </t>
  </si>
  <si>
    <t xml:space="preserve">@ericwhelan ahh to help sort out the 3 million jobs. Just spilt banana milkshake on my keyboard </t>
  </si>
  <si>
    <t xml:space="preserve">idk what to do anymore. </t>
  </si>
  <si>
    <t xml:space="preserve">@JordanFarley I should have mentioned you because he implied that my local office was stealing them... it's cruel to hold back Depp cover </t>
  </si>
  <si>
    <t xml:space="preserve">@ImajicArt bugger </t>
  </si>
  <si>
    <t>kiki_the_blub</t>
  </si>
  <si>
    <t>feels so left out  cause everybody got a 'swine flu' email and i didn't :'(</t>
  </si>
  <si>
    <t>melovesmints</t>
  </si>
  <si>
    <t xml:space="preserve">am trying to come up with an effective diet plan.. but i can't resist eating yummy snacks. </t>
  </si>
  <si>
    <t>ouijabored</t>
  </si>
  <si>
    <t xml:space="preserve">Animal Cops = sad. Animal Cops special on hoarders = possibly saddest thing EVER. </t>
  </si>
  <si>
    <t xml:space="preserve">@ASOS_Amy wish I was that busy </t>
  </si>
  <si>
    <t>tilda_dahl</t>
  </si>
  <si>
    <t xml:space="preserve">ergh tummy is still sore. I'm so weak when it comes to pain </t>
  </si>
  <si>
    <t xml:space="preserve">too hot not to have the window open... too much pollen-related sneezing if it is </t>
  </si>
  <si>
    <t xml:space="preserve">Myspace is being stupid. </t>
  </si>
  <si>
    <t>philjevons</t>
  </si>
  <si>
    <t xml:space="preserve">Noticed this morning that my forks are oozing black goo from the seal in the right leg - that's a good thing... right??? </t>
  </si>
  <si>
    <t>monivel</t>
  </si>
  <si>
    <t xml:space="preserve">Accidentally scheduled my flight to Norway on top of the Matt &amp;amp; Kim show at Pier 54. (July 9)  </t>
  </si>
  <si>
    <t xml:space="preserve">we already have a project in history! damn it.. its just 3rd week of the school year.. </t>
  </si>
  <si>
    <t xml:space="preserve">@__EGOmaniac__ @triiiciaf  I know right! Stupid! :| i wish they just do it like GS teacher will just give us  the notes! :| </t>
  </si>
  <si>
    <t>rocell</t>
  </si>
  <si>
    <t>is on the road.mejo traffic..  http://plurk.com/p/11b9mt</t>
  </si>
  <si>
    <t xml:space="preserve">my car is at harrahs </t>
  </si>
  <si>
    <t>Felzykins</t>
  </si>
  <si>
    <t>i Feeel porridgy  craving for more and more porridge. Hashmina too!</t>
  </si>
  <si>
    <t xml:space="preserve">today is s**t so far  errrghhhh but hopefully i will be cheered up this afternoon with a good trip to town </t>
  </si>
  <si>
    <t>@doulamonkey awww hun, sorry  hugs and love and light from this quarter</t>
  </si>
  <si>
    <t xml:space="preserve">@GeorginaShuker I woke up this morning and you weren't stood at my door  i thought you were gona be here. things have got 10x worse </t>
  </si>
  <si>
    <t xml:space="preserve">it really isnt the same without my gay (straight) best friend @BigBenZarrop </t>
  </si>
  <si>
    <t>andrewdgray</t>
  </si>
  <si>
    <t xml:space="preserve">Why did I bother checking my bank balance? Reading &amp;quot;Available Balance: Â£0.00&amp;quot; was only going to make me sad. </t>
  </si>
  <si>
    <t>petemahon</t>
  </si>
  <si>
    <t>* sniff * there goes my old local  http://bit.ly/pgpXK</t>
  </si>
  <si>
    <t xml:space="preserve">@ManxStef thank you. the phone number still works...but y'kow people may just not have tried it, cos it looks odd. </t>
  </si>
  <si>
    <t xml:space="preserve">Tried Old Speckled Hen ale tonight, 8% alcohol, but really enjoyable. Where can I get it from a keg without driving to the Westside </t>
  </si>
  <si>
    <t>Heores_S3</t>
  </si>
  <si>
    <t xml:space="preserve">Long time no updates </t>
  </si>
  <si>
    <t>@JeredgeLigh cheers mate, got no texts  was as expected really lol. Just on train now, fun!</t>
  </si>
  <si>
    <t xml:space="preserve">I want another tattoo. </t>
  </si>
  <si>
    <t xml:space="preserve">its 3 in the morning and i can't go to sleep. wtf. I ALWAYS SLEEP. </t>
  </si>
  <si>
    <t>JimmyGillespie</t>
  </si>
  <si>
    <t xml:space="preserve">is feeling very poorly today with his IBS really getting him down </t>
  </si>
  <si>
    <t xml:space="preserve">@ImFringe HAHA!! As long as it passes I dont care lol. And yeh same thing happens to me, come all the way in to spend the day on facebook </t>
  </si>
  <si>
    <t>stuartnoble</t>
  </si>
  <si>
    <t xml:space="preserve">Walking To sea life centre. Raining though </t>
  </si>
  <si>
    <t>tiawalling</t>
  </si>
  <si>
    <t xml:space="preserve">man..its a hot day. m still searching for the data entry job.cant seem to find 1 though... </t>
  </si>
  <si>
    <t xml:space="preserve">He's still waiting for the China thing daw. </t>
  </si>
  <si>
    <t xml:space="preserve">@migsmusiclover Mary Mount.  She transferred. She's part of Veronica last SY. She's so sweet. Imissher badly. </t>
  </si>
  <si>
    <t xml:space="preserve">@gracesux haha i liked it 2years ago now it fucking sux </t>
  </si>
  <si>
    <t>leahbadea</t>
  </si>
  <si>
    <t xml:space="preserve">Why does the sun hafta rise so friggin earrlyy </t>
  </si>
  <si>
    <t xml:space="preserve">@JBLovatoGomez No they didn't </t>
  </si>
  <si>
    <t>Ohh missed my 3000 tweet!!!  I wanted to make it special!!!</t>
  </si>
  <si>
    <t>jennutd</t>
  </si>
  <si>
    <t xml:space="preserve">Luck ran short </t>
  </si>
  <si>
    <t xml:space="preserve">Why can't I fall asleep?!!! Not happy right now </t>
  </si>
  <si>
    <t xml:space="preserve">@Rabidrat shame i am in work! </t>
  </si>
  <si>
    <t>Nuugen</t>
  </si>
  <si>
    <t>Said goodbye to Ash at the airport today  have a safe trip bud!</t>
  </si>
  <si>
    <t xml:space="preserve">@mauvedeity the best I can do is *sends an imaginary sausage roll &amp;amp; jammy donut* sorry </t>
  </si>
  <si>
    <t>inglesby_</t>
  </si>
  <si>
    <t>@cursetherotten jonathan told me!  i dont work thursdays!!!!!!!!!</t>
  </si>
  <si>
    <t>roman right...private right...  aaaaargh! Wanna go to the beach!</t>
  </si>
  <si>
    <t>jennywangui</t>
  </si>
  <si>
    <t xml:space="preserve">just made a twitter, gonna see what the fuss is all about  will be a change from facebook! although i really should be revising </t>
  </si>
  <si>
    <t>superrkat</t>
  </si>
  <si>
    <t>i didn't mean to start a war, you know i never want to hurt you..  (music) http://plurk.com/p/11ba3w</t>
  </si>
  <si>
    <t>LianeZucho</t>
  </si>
  <si>
    <t xml:space="preserve">is being ditched by her dad on father's day. to add insult to injury, it's to go to F1 at Silverstone. he doesn't even watch F1! &amp;amp; i do! </t>
  </si>
  <si>
    <t>Adi_G</t>
  </si>
  <si>
    <t xml:space="preserve">hmmmm....sad to see india out of the tournament...n wats mr sad is dat my cold's nt goin!! </t>
  </si>
  <si>
    <t xml:space="preserve">Have you ever farted yourself awake? Not fun to be scared awake by a loud noise then the smell hits </t>
  </si>
  <si>
    <t>yaboe</t>
  </si>
  <si>
    <t xml:space="preserve">Omg, I think I missed the short stack call! </t>
  </si>
  <si>
    <t xml:space="preserve">@luvmyrandomness  have to stop following you,because you post a lot </t>
  </si>
  <si>
    <t>_Butthead</t>
  </si>
  <si>
    <t xml:space="preserve">i wanna go home now </t>
  </si>
  <si>
    <t xml:space="preserve">dunno what to dooo. bored </t>
  </si>
  <si>
    <t xml:space="preserve">The only problem with hosting alone - for 5 hours, is to find time to go to toilet </t>
  </si>
  <si>
    <t>that went down so quickly  want another wimpy cheese burger - love their acidic tomato sauce</t>
  </si>
  <si>
    <t xml:space="preserve">at the dog hospital with Max </t>
  </si>
  <si>
    <t>giggsygal</t>
  </si>
  <si>
    <t xml:space="preserve">Full steam ahead... After tonight. Gonna send adik home in a while. </t>
  </si>
  <si>
    <t>@dijo98 think it's 270 ish here  How r u doing?</t>
  </si>
  <si>
    <t xml:space="preserve">I worry about somebody's whereabouts... Hope he's doing fine...regardless of his last situation when we spoke in MSN weeks ago... </t>
  </si>
  <si>
    <t xml:space="preserve">@eheggart you can't go! I'll have no one to bother tomorrow! </t>
  </si>
  <si>
    <t>marcus3dee</t>
  </si>
  <si>
    <t xml:space="preserve">@JoannaAngel sry 2 hear bout car. lo-jack should help, however, escalades are easy to steal, and it's prolly been chopped or in mexico. </t>
  </si>
  <si>
    <t>i feel bummed that @falloutboy isn`t nominated at the teenchoice awards. ( and @petewentz isn`t nominated  aw.</t>
  </si>
  <si>
    <t xml:space="preserve">@pinkcornbread thanks sweetie...I did it at work...sad thing is I am going to an amusement park wit my kids today not gonna have fun </t>
  </si>
  <si>
    <t xml:space="preserve">texting with tom...i miss him </t>
  </si>
  <si>
    <t>winnits</t>
  </si>
  <si>
    <t>Not liking still being stuck on freebie Twitterrific  Guess in the midst of a firmware update the Apple dudes may be slow on updates</t>
  </si>
  <si>
    <t>DickieG</t>
  </si>
  <si>
    <t xml:space="preserve">Although near equity highs the model would, if not stopped, now be making money! Feel somewhat cheated </t>
  </si>
  <si>
    <t>Sociology was okay  But I bet paper 2 will be disgusting to make up for it  Now I'm going to worry about the media exam. Sad times</t>
  </si>
  <si>
    <t xml:space="preserve">NOOOOOOOOOO! I'm out of eye liner &amp;amp; i'm not going shopping until saturday!!! </t>
  </si>
  <si>
    <t xml:space="preserve">erkk! i've missed tweeting! what the! been very busy with school </t>
  </si>
  <si>
    <t xml:space="preserve">argh i cnt egt the taste of the medicine i just had out of my mouth. not even after 5 cups of water! </t>
  </si>
  <si>
    <t>LeDuze</t>
  </si>
  <si>
    <t>said goodbye to the Baha'is tonight     One goodbye down, lots more to go.</t>
  </si>
  <si>
    <t>gaukepieter</t>
  </si>
  <si>
    <t xml:space="preserve">A couple of days using Safari 4 (on osx): still fast as hell; i like the web inspector (firebug clone); hate the random crashes </t>
  </si>
  <si>
    <t xml:space="preserve">@lil_white_lies I'm sad too </t>
  </si>
  <si>
    <t xml:space="preserve">@bendymixer Original only for me, or maybe a new disco-y sounding mix but none of those rotten 90s ones </t>
  </si>
  <si>
    <t>TknoSxMnky</t>
  </si>
  <si>
    <t>@dashhy me toooooo i wanna sleeeeep  I was doing Dugan's packets but i stope and now i'm doing econ hw for adult school. Fuck it's 3AM</t>
  </si>
  <si>
    <t xml:space="preserve">@knobsie123 some of us aren't so lucky </t>
  </si>
  <si>
    <t xml:space="preserve">Having a meltdown </t>
  </si>
  <si>
    <t>kanwar321</t>
  </si>
  <si>
    <t xml:space="preserve">this heat is getting on to me </t>
  </si>
  <si>
    <t>broka1</t>
  </si>
  <si>
    <t>it's raining the whole day the weather make me sick  I hope the summer comes soon...</t>
  </si>
  <si>
    <t xml:space="preserve">@ImajicArt yeah   could be worse - you could be listening to your 3 year old poo while playing the DS </t>
  </si>
  <si>
    <t>wandagurl</t>
  </si>
  <si>
    <t xml:space="preserve">@lushicon I miss kinokuniya. It was the best. Closest Kino to me is in Sydney. How sad. </t>
  </si>
  <si>
    <t xml:space="preserve">has a sore back </t>
  </si>
  <si>
    <t>RedHouseMD</t>
  </si>
  <si>
    <t xml:space="preserve">maybe today i'm @ home @ 6pm or something :-! don't like to think about it </t>
  </si>
  <si>
    <t xml:space="preserve">Just woke up feeling like total crap.  Don't know what's wrong with me, but my stomach feels like it is literally killing me.  </t>
  </si>
  <si>
    <t>minirhi</t>
  </si>
  <si>
    <t xml:space="preserve">Hurrah! Just passed my online emarketing exam! Got to wait for the results of my assignment now. </t>
  </si>
  <si>
    <t>@fionalaughton Nooo, you must come!    There's more chance of The Flaming Lips touring here again than Monster Magnet.</t>
  </si>
  <si>
    <t>@aSickPuppy   I'm sorry, I forgot to go and vote today, will start rectifying that mistake immediately, can't let those other puppies win</t>
  </si>
  <si>
    <t xml:space="preserve">I really need to study now. @-) </t>
  </si>
  <si>
    <t>cmattwalk</t>
  </si>
  <si>
    <t xml:space="preserve">Is writting in my journal....ldsjournal.com since I can't sleep at 3am....FML...brain shut off nowww! </t>
  </si>
  <si>
    <t xml:space="preserve">@Pixel_Pirates ahhh cool. wish i'd taken part in dare to be digital when i was a student </t>
  </si>
  <si>
    <t xml:space="preserve">i'll upload some (pretty awful) pictures later after getting ready for the exam </t>
  </si>
  <si>
    <t>djjohnstar</t>
  </si>
  <si>
    <t xml:space="preserve">(common let's)..... WORK </t>
  </si>
  <si>
    <t xml:space="preserve">lower back pain is now the worst i've ever had. need to see a doctor but no health insurance </t>
  </si>
  <si>
    <t>goldone</t>
  </si>
  <si>
    <t>@PouipouiDesign I'm using twitterfox and it's not working so I'm not getting my updates  #trackle #squarespace</t>
  </si>
  <si>
    <t xml:space="preserve">my flight is late boarding </t>
  </si>
  <si>
    <t>ramiecute1219</t>
  </si>
  <si>
    <t>feels tired because of hunger...  http://plurk.com/p/11baq1</t>
  </si>
  <si>
    <t>Pam_jo</t>
  </si>
  <si>
    <t xml:space="preserve">@aarkid_chris Well never had stay creased chino's myself but love my proper jeans...hate Lycra in denims  </t>
  </si>
  <si>
    <t>i CANT FIGHT without YOU baby   pleaseee</t>
  </si>
  <si>
    <t xml:space="preserve">*Tink'ing* is no fun </t>
  </si>
  <si>
    <t>ortho appt at 8:30AM  *shakes</t>
  </si>
  <si>
    <t>dawn_sleeper</t>
  </si>
  <si>
    <t xml:space="preserve">Happy with everything else but one. Ano ba, of all people talagang siya pa naging blockmate ko </t>
  </si>
  <si>
    <t>they were sold out of Twix and Snickers  but...</t>
  </si>
  <si>
    <t>nilay7</t>
  </si>
  <si>
    <t xml:space="preserve">@aDeSe so u are the 1 who sucked the life out of me and left me jobless.. </t>
  </si>
  <si>
    <t>resi_is_crazy</t>
  </si>
  <si>
    <t xml:space="preserve">no shoes </t>
  </si>
  <si>
    <t>emweir</t>
  </si>
  <si>
    <t xml:space="preserve">@megrayner why do u have to live SOOO FAR AWAY! u may the yummiest things I want caramel slice </t>
  </si>
  <si>
    <t>@GKFennell 2 hours?! My faulllt!  Ye be a genius no matter how many hours hehe&amp;lt;3</t>
  </si>
  <si>
    <t xml:space="preserve">@phoenixpwns I know but its something to do. I don't have an xbox like you </t>
  </si>
  <si>
    <t>Before_TheStorm</t>
  </si>
  <si>
    <t xml:space="preserve">I'm off to the beach - for all the wrong reasons </t>
  </si>
  <si>
    <t xml:space="preserve">Mina 4th in junior... and she has no coat so really pleased... Lucien got binned again!  poor wigwam </t>
  </si>
  <si>
    <t xml:space="preserve">@andrewwwtm oh yum so jealous. You know i love my mexican. Pedro is esp jealous. I had soup cos i have the flu </t>
  </si>
  <si>
    <t xml:space="preserve">@ejgwapings Seriously, I want one. No hair cuts and age barriers. </t>
  </si>
  <si>
    <t xml:space="preserve">ohcraap its my brother`s birthday today ?! omg i didn`t know. i`m such a bad sister </t>
  </si>
  <si>
    <t>oklahomashan</t>
  </si>
  <si>
    <t xml:space="preserve">http://twitpic.com/7j8bn - Hope my plane can outrun this. </t>
  </si>
  <si>
    <t>heiditay</t>
  </si>
  <si>
    <t>Wish I was with my friends  instead in at home icing my shins</t>
  </si>
  <si>
    <t xml:space="preserve">last full day of school today, then two finals .. ugh </t>
  </si>
  <si>
    <t>metariza</t>
  </si>
  <si>
    <t xml:space="preserve">hates leaving Nara this morning </t>
  </si>
  <si>
    <t>ohmoni</t>
  </si>
  <si>
    <t xml:space="preserve">awh the dog in this movie just died. that makes me soo sad. </t>
  </si>
  <si>
    <t>muncheethunder</t>
  </si>
  <si>
    <t xml:space="preserve">I need to go to go out. I'm lonely. I'm bored and I miss him. </t>
  </si>
  <si>
    <t xml:space="preserve">I have to say a week later I'm back to Seesmic Desktop. Lounge was great, but I missed some features </t>
  </si>
  <si>
    <t>macyahweh</t>
  </si>
  <si>
    <t xml:space="preserve">On my way to work at 5am </t>
  </si>
  <si>
    <t>@MamzelleF @websiteowner @stereophonics ooh, i miss beer. cant drink it anymore  allergies. just have to drink pints of voddie instead :o)</t>
  </si>
  <si>
    <t xml:space="preserve">@iheartrachael @ayerad lolololololololololol i think i just mist something good </t>
  </si>
  <si>
    <t xml:space="preserve">There are a lot of things that could happen on yer first day of school, one of which is... getting wounds on yer feet </t>
  </si>
  <si>
    <t xml:space="preserve">@emily_onofrio thank you! enjoy your last day of highschool </t>
  </si>
  <si>
    <t>epicc_skipp</t>
  </si>
  <si>
    <t xml:space="preserve">awake so fuckig early fuck physics ; fuck work </t>
  </si>
  <si>
    <t xml:space="preserve">@MolsonFL No such luck here &amp;amp; the TV isn't anywhere near an aerial point any more. This isn't doing me any favours with regards the WAF! </t>
  </si>
  <si>
    <t>bookblog</t>
  </si>
  <si>
    <t>@myotherhand Dar ce te faci cu somnul de dupa  ?</t>
  </si>
  <si>
    <t>cbchatterton</t>
  </si>
  <si>
    <t xml:space="preserve">I definately need more sleep. #Teething all night everynight. Wasn't paying attention today, dropped my new #Nokia5880 in a carpark. Gone </t>
  </si>
  <si>
    <t>I had to have 4 needles instead of 1  arms ache!</t>
  </si>
  <si>
    <t>Dentists soon  I just think of the jonas bros when im there, it does help acually :L</t>
  </si>
  <si>
    <t>@iFel Sorry.  It really felt like she was talking to me directly and I couldn't look her in the eye.</t>
  </si>
  <si>
    <t xml:space="preserve">gen Y always lets us down </t>
  </si>
  <si>
    <t>meljvr</t>
  </si>
  <si>
    <t xml:space="preserve">WAKEUP tweeps !! Its time to get up and start your day. Random I'm eating chicken salad and going to natalies house cuz I'm scared </t>
  </si>
  <si>
    <t>Laurenn_x</t>
  </si>
  <si>
    <t xml:space="preserve">Is extremely fxcked off. I dont even understand. </t>
  </si>
  <si>
    <t xml:space="preserve">And yes..! i am sick today </t>
  </si>
  <si>
    <t>Daisygirl8814</t>
  </si>
  <si>
    <t xml:space="preserve">Kind of bad night at work. I was throwing up and I feel horrible for my sister </t>
  </si>
  <si>
    <t xml:space="preserve">Wow, hard start this morning.... 3 lessons, 3 very low level learners </t>
  </si>
  <si>
    <t xml:space="preserve">My internet's broken! Oh ma lawd what am i going to do </t>
  </si>
  <si>
    <t xml:space="preserve">It's a glorious hot summers day and I'm stuck roasting in a flat covered in sawdust. It's a hamsters life for me today. </t>
  </si>
  <si>
    <t xml:space="preserve">@mutedecoy me too </t>
  </si>
  <si>
    <t>VickieDempster</t>
  </si>
  <si>
    <t>wishes soulja boy would do a UK tour  really wanna see him live! the amazing man he is! (L)</t>
  </si>
  <si>
    <t>bobbiealice</t>
  </si>
  <si>
    <t xml:space="preserve">I really need some Good Luck at the mo *thinking positive thoughts* i have no money&amp;amp;then a little bit less than no money,arghh </t>
  </si>
  <si>
    <t xml:space="preserve">Going back to sleep. I want it to be the year 2011 right NOW so that I can go live near civilization like (almost) everyone else. </t>
  </si>
  <si>
    <t>exam tomorrow..  dammit, i just want a vacation :/</t>
  </si>
  <si>
    <t xml:space="preserve">Going home now. I'm hungry. </t>
  </si>
  <si>
    <t xml:space="preserve">@tommcfly I MISSED IT  MY 2 FAV BANDS PLAYIN 2GETHER </t>
  </si>
  <si>
    <t>@mr_billiam um, no   PLUS i look really weird too now--got some sort of weird eye thing happening now. all i need is a hump and a limp</t>
  </si>
  <si>
    <t>huskyaf</t>
  </si>
  <si>
    <t xml:space="preserve">Now itÂ´s time to clean again </t>
  </si>
  <si>
    <t>oliviaxxmcfly</t>
  </si>
  <si>
    <t xml:space="preserve">i cut my finger making dinner </t>
  </si>
  <si>
    <t>helzy95</t>
  </si>
  <si>
    <t>is in spanish  boring!</t>
  </si>
  <si>
    <t>@wyndwitch mine has got the killing down unfortunatley  this is totally why I refuse point blank 2 get a cat flap!</t>
  </si>
  <si>
    <t>keleverton</t>
  </si>
  <si>
    <t xml:space="preserve">Has just finished watching Murder she wrote...good old Jessica solves the case again...lol. popping out to pay the the bills </t>
  </si>
  <si>
    <t>Rach_Moon</t>
  </si>
  <si>
    <t>going to go revise chemistry :S  i am determined NOT to procrastinate today!!</t>
  </si>
  <si>
    <t>Today's bus journey home seems exceptionally long. I don't wna worry so much abt sch, work, money and my birthday.  - http://tweet.sg</t>
  </si>
  <si>
    <t>anxiety, insomnia, nausea... what is wrong with me?  fml</t>
  </si>
  <si>
    <t xml:space="preserve">damnnn y do i keep throwing up...this is not looking to good....   </t>
  </si>
  <si>
    <t>bellamarija</t>
  </si>
  <si>
    <t xml:space="preserve">@bluessence me too... </t>
  </si>
  <si>
    <t>ahhhh i need tickets to see limp bizkit in london August 1st  is it sold out or are the tickets just not on sale???</t>
  </si>
  <si>
    <t>@CanYouDecodeMe I tried it but it doesn't work  Thanks anyway =]</t>
  </si>
  <si>
    <t>danielmorrow1</t>
  </si>
  <si>
    <t xml:space="preserve">woke up by a fucking grass cutter! ah well, i supposed it's good, i have a lot of work to do today! </t>
  </si>
  <si>
    <t>ajebombastik</t>
  </si>
  <si>
    <t xml:space="preserve">enjoyed the day. So cool hanging out with my friends I've missed a lot. Hope this will happen all the time. </t>
  </si>
  <si>
    <t xml:space="preserve">Again im in pain because i need food </t>
  </si>
  <si>
    <t>@alfonsostreet HAHAHAHA, i feel so alone  OMG! i will. on facebook )</t>
  </si>
  <si>
    <t xml:space="preserve">ok..... I really need a keyboard..... the touchscreen of my ipac doesn't like me </t>
  </si>
  <si>
    <t>Tara450</t>
  </si>
  <si>
    <t xml:space="preserve">Break time! Then dance </t>
  </si>
  <si>
    <t xml:space="preserve">Really heavy eyes today. Couldn't sleep as it was so hot and I was worrying about today! </t>
  </si>
  <si>
    <t>oohcarrera</t>
  </si>
  <si>
    <t>i'm on an eating spree  i'm havin lays &amp;amp; bueno now.</t>
  </si>
  <si>
    <t xml:space="preserve">It sucks when you fix all your stuff for practice and then you wake up with a huge migraine and be told you can't practice anymore. </t>
  </si>
  <si>
    <t xml:space="preserve">Neb treatment number 4 this evening....this isnt looking so good for Zoie. </t>
  </si>
  <si>
    <t xml:space="preserve">need to buy a new PC, saw one we can pay back in the 0% period, but need a credit card, don't have one, can't get one. we are screwed </t>
  </si>
  <si>
    <t xml:space="preserve">In agony, been to the doctors as have BIG lump on inner thy, can barely walk Doc doesn't know what it is, but has given me lots of meds </t>
  </si>
  <si>
    <t>@trippenbach can make the Wolfram Alpha presentation  tell me about it later</t>
  </si>
  <si>
    <t>@ponk Yeah well it is around 50 minutes for me, I guess maybe I drive?  awwww</t>
  </si>
  <si>
    <t xml:space="preserve">@violetbakes that must have been such a shock to open </t>
  </si>
  <si>
    <t xml:space="preserve">@herefordtimes I am lost. Please help me find a good home. </t>
  </si>
  <si>
    <t>luck_runs_out</t>
  </si>
  <si>
    <t xml:space="preserve">Oh my god, it's only 11. What a rubbish empty day, nothing to do in medway </t>
  </si>
  <si>
    <t>lielan90</t>
  </si>
  <si>
    <t>@Alli1002 Damn it. It's boring  I don't like this subject -.-</t>
  </si>
  <si>
    <t xml:space="preserve">tomorrow is holiday for another ppl, but not for me at all.. </t>
  </si>
  <si>
    <t>CeciliaNJimenez</t>
  </si>
  <si>
    <t>It's barely 3a.m.... I'm lonely.     ::Shakes fists at sky:: *Send me someone who likes Jon and Kate!!*</t>
  </si>
  <si>
    <t>#squarespace no international winners yet    *jumps up and down waving* &amp;quot;hello, European customers are entering this too!&amp;quot;</t>
  </si>
  <si>
    <t>elyriku</t>
  </si>
  <si>
    <t>it's just rain  hopefully it'll snow (till noon tomorrow)</t>
  </si>
  <si>
    <t xml:space="preserve">@shirleighshirlz aww! </t>
  </si>
  <si>
    <t>@irishlad585 haah I've been saying bedtime for 6 hours now  I can't sleeep. Maybe cause I keep tweeting lol!</t>
  </si>
  <si>
    <t>jacyperks</t>
  </si>
  <si>
    <t>Recommending =&amp;gt; &amp;quot;Build a Website - Squarespace&amp;quot; Shame it is paid hosting  ( http://bit.ly/NdUmh )</t>
  </si>
  <si>
    <t xml:space="preserve">@jobadge No fires here </t>
  </si>
  <si>
    <t xml:space="preserve">I see renting prices are going to shit again, great.... Nothing we can afford at all! </t>
  </si>
  <si>
    <t>mia7853</t>
  </si>
  <si>
    <t xml:space="preserve">Having reallllly bad chest pains tonight </t>
  </si>
  <si>
    <t xml:space="preserve">@suczekaj HUG!! i sympathize </t>
  </si>
  <si>
    <t>BlondiexXx</t>
  </si>
  <si>
    <t>@peet81 I had it last night when I went to buy profiteroles at the petrol station but now I don't have it  I called them and its not there</t>
  </si>
  <si>
    <t xml:space="preserve">Does anyone know of a male-oriented version of chiconomise.com? Want to look good damnit, but don't have the Cash Monet </t>
  </si>
  <si>
    <t xml:space="preserve">@marcstamper he's got to have kidney scans, i could cry </t>
  </si>
  <si>
    <t>Chantal_Jane</t>
  </si>
  <si>
    <t xml:space="preserve">my last day in my old school </t>
  </si>
  <si>
    <t xml:space="preserve">It's really sunny outside, like there never was such a thing as floods raining down yesterday... And I'm off to late shift </t>
  </si>
  <si>
    <t>freelance_ee</t>
  </si>
  <si>
    <t xml:space="preserve">Opera Unite tÃ¶Ã¶tab imelikult. NÃ¤itab et device on offline, kuigi kÃµik teenused Ã¼leval </t>
  </si>
  <si>
    <t>Froghand</t>
  </si>
  <si>
    <t xml:space="preserve">I'm feeling lonely. </t>
  </si>
  <si>
    <t>@DrRus Yes back to work   I don't want too.  How was your weekend?</t>
  </si>
  <si>
    <t xml:space="preserve">@craigmunro Thanks for reminding me of THAT song </t>
  </si>
  <si>
    <t xml:space="preserve">bah!!! my wireshark doesn't work  can't see what Opera unite sends over the line... </t>
  </si>
  <si>
    <t xml:space="preserve">disappointed for today. too bad he transferred. sayang. ugh. </t>
  </si>
  <si>
    <t>Hanaksu</t>
  </si>
  <si>
    <t xml:space="preserve">I wanna go to LinnanmÃ¤ki again </t>
  </si>
  <si>
    <t>Georggiiee</t>
  </si>
  <si>
    <t xml:space="preserve">Another day off school cos still ill </t>
  </si>
  <si>
    <t>echsizzles</t>
  </si>
  <si>
    <t>@ixn lets go to the flo 2nite! yahh kais udh ke bali? we sud meet today!  yea, u're damright. lol gonna miss the dumbass hauhau</t>
  </si>
  <si>
    <t xml:space="preserve">@acc1987fans your not the one in this position tho which i wish i wasnt either ugh im in a world of trouble now!! </t>
  </si>
  <si>
    <t>@claudrod aww wrong spelling  fete!</t>
  </si>
  <si>
    <t xml:space="preserve">@viniavinya semangat ya vin! 9th grade's the hardest i think. iya udah ujian tp hasilnya blum d bagi dan sialnya gue harus remedial bio </t>
  </si>
  <si>
    <t>@babesriggz more like psychos  @Kinnaka I know! @sunnyeyess lol, they may actually spoil it</t>
  </si>
  <si>
    <t xml:space="preserve">My mpg would be better if the choke fully disengaged, but due to the weekend work the choke cable is broken. </t>
  </si>
  <si>
    <t xml:space="preserve">Hungry and thirsty...but not allowed to eat until 4pm probably </t>
  </si>
  <si>
    <t>have a bitch of a sore throut.....i have a feeling i wont be doing much today   work in half..catch you guys later *waves*</t>
  </si>
  <si>
    <t>@socalpie  You think it has to do with you graduating?</t>
  </si>
  <si>
    <t xml:space="preserve">Dont worry @leonardoringo .. I'm gonna miss @carloargenton too.. </t>
  </si>
  <si>
    <t>Laying down, can't sleep.  heartburn oww..</t>
  </si>
  <si>
    <t>Wow. I just realized it's 5 am and I still have some guitar parts I want to record  I guess I'll finish them tomorrow...</t>
  </si>
  <si>
    <t xml:space="preserve">@MrKenLe soo your saying you have to be a kid to enjoy the good things in life? Then is it wrong for me to still enjoy kinder surprises? </t>
  </si>
  <si>
    <t xml:space="preserve">@reallamarodom.. i'm disappointed in u. </t>
  </si>
  <si>
    <t xml:space="preserve">@19fischi75 need to hurry out - me overslept! </t>
  </si>
  <si>
    <t xml:space="preserve">Pagereboot has now been taken down for good due to the cost of data driven through the servers last night! </t>
  </si>
  <si>
    <t>rhonawcrazycute</t>
  </si>
  <si>
    <t>Just had to drop cole off at his trial day for nursery, can't believe he's getting  that big, I miss him already  x x</t>
  </si>
  <si>
    <t>A long day making a video for my boss... No time to tweet until the wee hours  see u tomorrow tweets!</t>
  </si>
  <si>
    <t>@niannah Oh mate, that's really not fair  Shall we storm the Uni and bash in some heads?</t>
  </si>
  <si>
    <t>OH: anxiety, insomnia, nausea... what is wrong with me?  fml http://tinyurl.com/mgltsu</t>
  </si>
  <si>
    <t xml:space="preserve">Last week was quiet, so a good time to have taken off. This week is starting even slower </t>
  </si>
  <si>
    <t>have a bitch of a bad neck.....i have a feeling i wont be doing much today  work in half..catch you guys later *waves*</t>
  </si>
  <si>
    <t>@nicolaquinn Enjoying the sun, not working. Had a good opportunity come and go this/last week.  http://bit.ly/10PgwO</t>
  </si>
  <si>
    <t xml:space="preserve">@amyshell awww... i took it to get your numba.. forgot to return it methinks </t>
  </si>
  <si>
    <t xml:space="preserve">@legallove Shame </t>
  </si>
  <si>
    <t xml:space="preserve">@iHustle8o8 gonna go gulf and i gotta sleep early, i gotta wake up to tape Live @ the Reggae Cafe' for Fox at like 1030 </t>
  </si>
  <si>
    <t xml:space="preserve">I still don't have my locker! </t>
  </si>
  <si>
    <t>@nicolaquinn Hope so, have one good opportunity left atm, but have been very quiet for a while now.  http://bit.ly/EFBds</t>
  </si>
  <si>
    <t>sammiJ1986</t>
  </si>
  <si>
    <t xml:space="preserve">My legs hurt like a bitch after that run </t>
  </si>
  <si>
    <t>brooke_attack</t>
  </si>
  <si>
    <t>@miafreedman ah, just wrote a massive comment on your blog but can't post it  is there a reason why or just my computer being crap?</t>
  </si>
  <si>
    <t xml:space="preserve">@_ElizaClaire_  I know.. My favourite part of my job is the statty part. lol. I am a statto. </t>
  </si>
  <si>
    <t>Komizu</t>
  </si>
  <si>
    <t xml:space="preserve">Ouch, my teeth hurts </t>
  </si>
  <si>
    <t>WayneLiew</t>
  </si>
  <si>
    <t xml:space="preserve">@Desmond_Ong I'm already at Penang now. Supposedly enjoying my holidays but Streamyx killed it. </t>
  </si>
  <si>
    <t>samantha_phil</t>
  </si>
  <si>
    <t xml:space="preserve">Worried. Found lumps in my lip and throat </t>
  </si>
  <si>
    <t>jmbesana</t>
  </si>
  <si>
    <t>: what usually takes 20 minutes from house to fort and back took an hour and a half  http://plurk.com/p/11bc8p</t>
  </si>
  <si>
    <t xml:space="preserve">Is any there </t>
  </si>
  <si>
    <t>Tikitom93</t>
  </si>
  <si>
    <t>Sittin on balcony, waiting for english then maths! oh joy!  pot noddle for lunch? hmm i think so! x</t>
  </si>
  <si>
    <t>Ange_Smith</t>
  </si>
  <si>
    <t xml:space="preserve">just got back from Melbourne, thought I left the cold weather behind but looks like it followed me </t>
  </si>
  <si>
    <t>omg i tweeted a lot tonight... sorry!!!  and it was not a sober night, btw. fun times ensued.</t>
  </si>
  <si>
    <t xml:space="preserve">Awesome way to wake up? Catching your foot on a half open metal computer tower and feeling it land ok your foot. Fuuuuuck. Owwww. </t>
  </si>
  <si>
    <t>kirsuuu</t>
  </si>
  <si>
    <t xml:space="preserve">i want to see 'the hangover'. </t>
  </si>
  <si>
    <t>Detronic</t>
  </si>
  <si>
    <t xml:space="preserve">back from turkie, and now working </t>
  </si>
  <si>
    <t>@QueenBxoxo awwft wots up  ? ohh alright lol ;) direct message ? :$:$</t>
  </si>
  <si>
    <t>WUT? A WUT? FAILURE  UAI TO ATAR? Noooo, UAI was confusing enough now a ATAR? WTF   Okay figure it out in 16 months.</t>
  </si>
  <si>
    <t>@tikaseltzer uffgh too bad, i;m so bored  i'll go wth sumone else i guess,ok 2morrow's on!i'll pick u up after lunch kay?â™¥â™¥</t>
  </si>
  <si>
    <t xml:space="preserve">Definately need more sleep. #Teething all night everynight. Wasn't paying attention today, dropped my new #Nokia5800 in a carpark. Gone </t>
  </si>
  <si>
    <t>thcarouseluv</t>
  </si>
  <si>
    <t xml:space="preserve">i srsly think im going to nyc </t>
  </si>
  <si>
    <t xml:space="preserve">Yahoo finally goes mobile ! http://new.m.yahoo.com/ but is sucks </t>
  </si>
  <si>
    <t xml:space="preserve">ooooh got press passes for the Overlord 2 launch this Thursday, cant go </t>
  </si>
  <si>
    <t>How unfair is this http://tinyurl.com/kp65yp ?   NHS will help the english with the costs involved but not the welsh!</t>
  </si>
  <si>
    <t xml:space="preserve">@pk2004 Working Client Side no Mac Allowed </t>
  </si>
  <si>
    <t xml:space="preserve">some things really are too good to be true </t>
  </si>
  <si>
    <t>nathanpye</t>
  </si>
  <si>
    <t xml:space="preserve">Think I just fixed my sticking home button...with a piece of blutack. Nuts! There goes my excuse to get a 3GS. </t>
  </si>
  <si>
    <t>fotensity</t>
  </si>
  <si>
    <t>For melbournians ... Mcgills bookshop is no more...  just realised today. Was there week ago I think.</t>
  </si>
  <si>
    <t>midsastro</t>
  </si>
  <si>
    <t xml:space="preserve">Trying to find ways to offer support to the Iranian people....then off to work </t>
  </si>
  <si>
    <t>StridentUK</t>
  </si>
  <si>
    <t xml:space="preserve">I'm so rubbish at keeping up with my blog. Articles never seem to get into shape quickly enough. </t>
  </si>
  <si>
    <t xml:space="preserve">@dashhy i knooow :/ i still have like four packets to turn in for her. I'm so screwed... imma call it a day already. </t>
  </si>
  <si>
    <t>englishatheart</t>
  </si>
  <si>
    <t xml:space="preserve">@SubtleBlade I think that is the day we fly home. Nothing else before that? Am very sad.  </t>
  </si>
  <si>
    <t>@BeckySmithster One did that once and it's beak went into its brain  but it was still alive and all suffer-y so we had to kill it.</t>
  </si>
  <si>
    <t xml:space="preserve">@VisitBritain I would but it's raining </t>
  </si>
  <si>
    <t>only a week now until Twesta #2 - I was having anxiety dreams about it last night  #leicestertwesta #twesta</t>
  </si>
  <si>
    <t>Oh I hate sewing  stupid hems! They should just stay up!</t>
  </si>
  <si>
    <t>Very bad mood  and so much alone.</t>
  </si>
  <si>
    <t>@TamboManJoe awww poor baby  - it's only 6pm here in Western Australia</t>
  </si>
  <si>
    <t>@DigiGifts I feels left out  I can't whinge about them like the other kids can hehe</t>
  </si>
  <si>
    <t xml:space="preserve">@edgehaedjr I didn't have time to change anymore sadly </t>
  </si>
  <si>
    <t>sourpatch60</t>
  </si>
  <si>
    <t>I'm fallin asleep sitting here at work.  can't wait to get home and crawl in bed!</t>
  </si>
  <si>
    <t>Caarlsz</t>
  </si>
  <si>
    <t>I hate writing speeches  especially for Art . Grrrrr school !</t>
  </si>
  <si>
    <t>derkinoflo</t>
  </si>
  <si>
    <t xml:space="preserve">first time sleeping out after weeks! - but tomorrow next project is coming up..! not much time left to hang out and relax </t>
  </si>
  <si>
    <t xml:space="preserve">@Andy_Watt can you send some sun here pls? its thunde lightning and rain here </t>
  </si>
  <si>
    <t>_lyrehc_</t>
  </si>
  <si>
    <t xml:space="preserve">forgot to watch the late night with jimmy fallon! </t>
  </si>
  <si>
    <t xml:space="preserve">@contrarygirl shouldnt have been overtired when I put him to bed at his normal bedtime, routine today same as usual. just don't know </t>
  </si>
  <si>
    <t xml:space="preserve">u know, the quiz on geometry was easy. haha ! but on chemistry, OMG ! i dont know anything. my score was 12 and a total of 25 items </t>
  </si>
  <si>
    <t>@sweetemmaxxx you miss me, and no internet at home  so can only tweet in college, or on mobile so no @ replys, lol so hows you?</t>
  </si>
  <si>
    <t>meidyrchlt</t>
  </si>
  <si>
    <t xml:space="preserve">why do i get so angry when i read her status? </t>
  </si>
  <si>
    <t>max54321</t>
  </si>
  <si>
    <t xml:space="preserve">is HOOOOOOOOOOOOOME XD download was AMAZING!!!! wanna go back now </t>
  </si>
  <si>
    <t>itsmejeramee</t>
  </si>
  <si>
    <t xml:space="preserve">@miss_kobi aww that would have been sickkkkkkkk omg can't believe i'm missing out! hope i can ssee u before i fly...im still soooo sick </t>
  </si>
  <si>
    <t>Vicki_Gee</t>
  </si>
  <si>
    <t>i miss nikki nu nu already  shes always there when needed thank u xxx</t>
  </si>
  <si>
    <t xml:space="preserve">in prep for Half Blood Prince, i reread HBP and Deathly Hallows and teared when Dumbledore and Fred and Snape died. so sad! </t>
  </si>
  <si>
    <t>HomerJayK</t>
  </si>
  <si>
    <t xml:space="preserve">I have 2 &amp;quot;2nd tix 4 1/2 price&amp;quot; coupons to Mt Hutt if anyone is going there this season. Let me know &amp;amp; their yours, I wont be needing them </t>
  </si>
  <si>
    <t>galacticbeavzz</t>
  </si>
  <si>
    <t>so unbelievably ill, i hate ittt              beavz was fun tho (L)</t>
  </si>
  <si>
    <t>just woke up, i am so lazy  been practicing playing little housewife on my day off though.</t>
  </si>
  <si>
    <t xml:space="preserve">I really wish Sheldon Cooper was a real person. </t>
  </si>
  <si>
    <t xml:space="preserve">i feel really ill and am not loking forward to going into school at lunch </t>
  </si>
  <si>
    <t xml:space="preserve">@ruthscott2fm I thnk Perez blogged wot hapnd in the finale... Gotta hav the tissues ready 4 the finale nxt wk </t>
  </si>
  <si>
    <t xml:space="preserve">school is over ! shit teachers!!! they spoil our conclusion!!! </t>
  </si>
  <si>
    <t xml:space="preserve">i had a good cried out juz nw..but i noe dis wont end.. </t>
  </si>
  <si>
    <t xml:space="preserve">@alishagg have you seen the new yahoo mobile site ? http://new.m.yahoo.com/ ? it sucks </t>
  </si>
  <si>
    <t xml:space="preserve">@mandahoofs yeh SOOO much FUN!  cant wait to throw away another $750 in wks! </t>
  </si>
  <si>
    <t>LiOliveros</t>
  </si>
  <si>
    <t xml:space="preserve">Sooo full. Ate too much. </t>
  </si>
  <si>
    <t>@Lazalot I live in Southampton but work on the Isle of Wight - not a bloomin' drop as yet!  My poor lawn! ;) Where are you based?</t>
  </si>
  <si>
    <t>cammeister</t>
  </si>
  <si>
    <t xml:space="preserve">@caitlyndewar ta babs - I've got food poisoning </t>
  </si>
  <si>
    <t xml:space="preserve">@abideedles 6 am is oversleeping?? i'm so sorry </t>
  </si>
  <si>
    <t>sophielizabethh</t>
  </si>
  <si>
    <t xml:space="preserve">Oh my lorrrd as if @whittykins isn't in ! </t>
  </si>
  <si>
    <t>I think im out of good places to apply  I may have to lower my standards.</t>
  </si>
  <si>
    <t xml:space="preserve">At work. Only have 2 hrs where I won't be by myself. </t>
  </si>
  <si>
    <t>mickmalone</t>
  </si>
  <si>
    <t xml:space="preserve">@kaylizzz it breaks my heart that I can't date her. Mike still won't answer my calls..I think it's cause I once drunk dialed and was mean </t>
  </si>
  <si>
    <t>@tercowas me bad mood too  bad bad</t>
  </si>
  <si>
    <t>I think i know whats missing in my life  a small dog i can keep in my hand bag.</t>
  </si>
  <si>
    <t>biohypnotix</t>
  </si>
  <si>
    <t xml:space="preserve">Ate three 250mg caffeine pills plus a Mountain Dew Live Wire a hour or two ago. Now the crash is starting in. </t>
  </si>
  <si>
    <t xml:space="preserve">Re. #IranElection 7) Pray for an end to violence. Pray for a just resolution. But get a grip: Mousavi can't shit wonders &amp;amp; piss miracles. </t>
  </si>
  <si>
    <t>jessica_mcfry</t>
  </si>
  <si>
    <t>lost a follower  wonder whyy</t>
  </si>
  <si>
    <t>My almost wasn't enough..  http://myloc.me/40JH</t>
  </si>
  <si>
    <t xml:space="preserve">@androidtomato hmmm i want honey/cheese toasted now </t>
  </si>
  <si>
    <t>llolzcalai</t>
  </si>
  <si>
    <t xml:space="preserve">Today is finally the first day of school..sigh...goodbye to staying on the internet for hours just reading David Archuleta related things </t>
  </si>
  <si>
    <t xml:space="preserve">@MamzelleF Hope it wont be crap. Not as exciting as @stereophonics wld be, bt its my 2nd just dont have enuf confidence 2 send it off yet </t>
  </si>
  <si>
    <t>LeighPaigex</t>
  </si>
  <si>
    <t>Woah! I never REALLY miss people but i totally miss my favourites and my big sister!  hmmf! Nothing can bring to my face. Rave tonight ;)</t>
  </si>
  <si>
    <t xml:space="preserve">@nanda_is_nabun hoho yeah yeah.. me too </t>
  </si>
  <si>
    <t>Katie_SnowBunny</t>
  </si>
  <si>
    <t xml:space="preserve">ok so my twitter is poppin, fbook is poppin myspace kinda lame out lately </t>
  </si>
  <si>
    <t>Goldenkeyz</t>
  </si>
  <si>
    <t>locked my keys in the car, keyholder also has my room key on it  not a great night to have before exams  NRMA is on the way</t>
  </si>
  <si>
    <t>@katyand is it on a new phone line? Sometimes that's the issue  Took me ages to get internet here, mainly cos Telstra fucked up my line!</t>
  </si>
  <si>
    <t xml:space="preserve">@Nuff55 u tell me where in the world there is real freedom and I'll support it, seen too much of this, same mistakes over and over again </t>
  </si>
  <si>
    <t>i hope i wont like him again  im tired of hurting. naks.</t>
  </si>
  <si>
    <t>@KELLY__ROWLAND isit Twins? i dont have a phobia but i HATE roaches  lol</t>
  </si>
  <si>
    <t xml:space="preserve">I should have stayed in bed today </t>
  </si>
  <si>
    <t>I  miss you @Balida  Follow my awesome friend</t>
  </si>
  <si>
    <t>@Miss_Suse me2  i miss you and the others..</t>
  </si>
  <si>
    <t>jadziaimani</t>
  </si>
  <si>
    <t xml:space="preserve">bumme,  facebook is down </t>
  </si>
  <si>
    <t xml:space="preserve">too tiredd. ugh. no lucid dreams for me! </t>
  </si>
  <si>
    <t xml:space="preserve">Can't run this morning. Still battling the back pain. </t>
  </si>
  <si>
    <t xml:space="preserve">needs a shower! This morning is sucking me in though </t>
  </si>
  <si>
    <t>_markeh</t>
  </si>
  <si>
    <t xml:space="preserve">can't cheat on Restaurant City. Ownoez. </t>
  </si>
  <si>
    <t>I'm sad  My friend and her BF broke up after nine months because somesaid she was cheating on him =/</t>
  </si>
  <si>
    <t>DinhaLima</t>
  </si>
  <si>
    <t>Bye... i have to go now!  [infelizmente tenho col.] t+tarde! tweet tweet</t>
  </si>
  <si>
    <t xml:space="preserve">@Wossy evening, help! dunno what with, but i cant work as not in mood </t>
  </si>
  <si>
    <t>jxuxdxgxe</t>
  </si>
  <si>
    <t>Needs more friends on twitter, or real life! Bc of class, tattoos, and sleep I miss all the pretty girls.     http://twitpic.com/7j8ix</t>
  </si>
  <si>
    <t>SheLovesMCR</t>
  </si>
  <si>
    <t xml:space="preserve">@tommcfly I want an outdoor pool </t>
  </si>
  <si>
    <t>dies_el</t>
  </si>
  <si>
    <t>@dies_el it's your twurn to... oh   http://yfrog.com/0tlazp</t>
  </si>
  <si>
    <t xml:space="preserve">Updating content. This makes me feel sad. The content itself &amp;amp; the fact I am still doing it on behalf of authors. All round sad content </t>
  </si>
  <si>
    <t>magickalrealism</t>
  </si>
  <si>
    <t xml:space="preserve">Not sleeping well. </t>
  </si>
  <si>
    <t>missyism</t>
  </si>
  <si>
    <t xml:space="preserve">not ready for tomorrow's class yet. </t>
  </si>
  <si>
    <t xml:space="preserve">i think i sprained something on my foot </t>
  </si>
  <si>
    <t>henrikbjorn</t>
  </si>
  <si>
    <t>@CalEvans try #safari with blending colors  crashes are okay, but greyscale surfing sucks</t>
  </si>
  <si>
    <t xml:space="preserve">@nonsequitir I have to do the same to go to work in the mornings. Unpleasant </t>
  </si>
  <si>
    <t>p_folmer</t>
  </si>
  <si>
    <t xml:space="preserve">working, working but it is raining </t>
  </si>
  <si>
    <t xml:space="preserve">Sometimes I don't like my internship...Too much to do... </t>
  </si>
  <si>
    <t xml:space="preserve">OMG MY EX AND MY EXS BEST FRIEND WANTS TO SAK ME OUT! </t>
  </si>
  <si>
    <t>hannahgar12</t>
  </si>
  <si>
    <t xml:space="preserve">Why do I stay up all night? I.m flippen tired but I can.t go to sleep </t>
  </si>
  <si>
    <t xml:space="preserve">going to clean my room, yay </t>
  </si>
  <si>
    <t xml:space="preserve">@MissScrumptious Back home in Atlanta. </t>
  </si>
  <si>
    <t>VikeeMcTighe</t>
  </si>
  <si>
    <t xml:space="preserve">- please please please please please please! </t>
  </si>
  <si>
    <t xml:space="preserve">Finally finished uploading the Kidz Safari pics in FB. Now thinking of doing some housework </t>
  </si>
  <si>
    <t xml:space="preserve">Gotta gotta go to work; then I have to babysit until 9:30 </t>
  </si>
  <si>
    <t xml:space="preserve">@shermaineee It's a good and bad thing, y'know? </t>
  </si>
  <si>
    <t xml:space="preserve">My shoulder aches and feels like it needs to pop or something. I can't get rid of it. </t>
  </si>
  <si>
    <t xml:space="preserve">@Sayamelon Too late! I'm the loser who filled in first. Am I un-cool now? </t>
  </si>
  <si>
    <t xml:space="preserve">I wish if I can a job I love doin </t>
  </si>
  <si>
    <t>adwrussell</t>
  </si>
  <si>
    <t xml:space="preserve">is failing to get tweetdeck to talk to facebook  </t>
  </si>
  <si>
    <t>smart_dot</t>
  </si>
  <si>
    <t xml:space="preserve">@twitapps is there an issue with your ta_replies service? I seem to get no emails for my second twitteracct </t>
  </si>
  <si>
    <t xml:space="preserve">Shouldnt have eaten that string cheese... </t>
  </si>
  <si>
    <t>liz25c</t>
  </si>
  <si>
    <t xml:space="preserve">Upset chris saying me being lovely Dovely Is annoying  i am confused what he wants </t>
  </si>
  <si>
    <t>mutedecoy</t>
  </si>
  <si>
    <t xml:space="preserve">@Sianz What's wrong with us?? </t>
  </si>
  <si>
    <t>Awe home soon  I don't wanna leave !!</t>
  </si>
  <si>
    <t>Halecx</t>
  </si>
  <si>
    <t xml:space="preserve">just got home. it's 6pm already. im tired but theres like a ton of homework i need to do. BUMMER! </t>
  </si>
  <si>
    <t>itsximei</t>
  </si>
  <si>
    <t xml:space="preserve">@minhspire: you did wonderfully on your twitter theme but you failed at doing mine. </t>
  </si>
  <si>
    <t>stephanieann30</t>
  </si>
  <si>
    <t xml:space="preserve">RIP Grandpa....I will miss you! </t>
  </si>
  <si>
    <t xml:space="preserve">@saramarietexas i dont like that saying anymore after boys in high school made it into a dirty thing </t>
  </si>
  <si>
    <t xml:space="preserve">@becturnbull Oh its waaaaaay to long for on here. I'll tell you tomorrow </t>
  </si>
  <si>
    <t>SShiLee</t>
  </si>
  <si>
    <t xml:space="preserve">She is damn unhappy now. </t>
  </si>
  <si>
    <t>d0oditslaura</t>
  </si>
  <si>
    <t xml:space="preserve">awake lalala. probably going to school today even though i'm still sick. </t>
  </si>
  <si>
    <t>silurpeeeee</t>
  </si>
  <si>
    <t xml:space="preserve">I really really feel like eating marshmallows </t>
  </si>
  <si>
    <t>lee_butcher</t>
  </si>
  <si>
    <t xml:space="preserve">@talkie_tim whats gone wrong with it? </t>
  </si>
  <si>
    <t xml:space="preserve">Pondering the best way of implementing a classic asp multi-language website model </t>
  </si>
  <si>
    <t>victoriacurrie</t>
  </si>
  <si>
    <t xml:space="preserve">has had 4 hours sleep and is having to work 7 hours today... not good! i jus wana snack on hob nobs all day but thts nt gna happen </t>
  </si>
  <si>
    <t>haelz_hazy</t>
  </si>
  <si>
    <t xml:space="preserve">okay, I just decided to dye my hair back to RED ! should I dye it before the ball or the after? I miss it so much </t>
  </si>
  <si>
    <t>djjorn</t>
  </si>
  <si>
    <t xml:space="preserve">Still at The office.... </t>
  </si>
  <si>
    <t>@jclynAC I do really miss you - T.M 3n' A.J.K.J  - I miss school! TC</t>
  </si>
  <si>
    <t>@Impala_Guy DonÂ´t wanna delay you  Are u here this evening?</t>
  </si>
  <si>
    <t>@geri1980 upsetting seeing as i payed for flights and booked hotel  ..... on a happy note i love The Zoo too! the pandas were gorgeous !</t>
  </si>
  <si>
    <t xml:space="preserve">@vanloove  no,but i remember when i was small i messed up with a hen, and then she really scrached me hard </t>
  </si>
  <si>
    <t xml:space="preserve">i'm so knocked out from yest./last n8  BBQ &amp;amp; rain are not good friends,but there's alw. a away 2 find a comprom.  now 2 work? wth? </t>
  </si>
  <si>
    <t>GodJos</t>
  </si>
  <si>
    <t>@lostintranslatn commiserations from God   Hope you are near someone to give you a hug</t>
  </si>
  <si>
    <t>FrankiRoseNebel</t>
  </si>
  <si>
    <t xml:space="preserve">Aggh, I want to go back to sleeep </t>
  </si>
  <si>
    <t xml:space="preserve">It is soo cold in my room </t>
  </si>
  <si>
    <t>@Sulcalibur my condolences  .....poor little fuckers.</t>
  </si>
  <si>
    <t xml:space="preserve">*yawns.  im tireddd. where is everybody </t>
  </si>
  <si>
    <t>@chloevictoriaxo  Hope everythings okay xx</t>
  </si>
  <si>
    <t>wandaalston</t>
  </si>
  <si>
    <t xml:space="preserve">I just did a half-ass job of flat ironing my hair. Now I look the the mean, old lion from 'The Wiz'! </t>
  </si>
  <si>
    <t>Another day of work   ..1 down 3 to go</t>
  </si>
  <si>
    <t>Cheliki</t>
  </si>
  <si>
    <t xml:space="preserve">@NewMoon_Gossip So do i </t>
  </si>
  <si>
    <t>jennahW</t>
  </si>
  <si>
    <t>sad! i had a lot of viewers yesterday &amp;amp; NO ONE is entering my little contest!  May not do one again. depressing. http://tinyurl.com/m37jal</t>
  </si>
  <si>
    <t xml:space="preserve">oh seeya Dean Laidley </t>
  </si>
  <si>
    <t xml:space="preserve">@bibzee  im good too.  Im in Tokyo now! unfortunately it is rainy season now </t>
  </si>
  <si>
    <t xml:space="preserve">2 hours left to try and learn something that will help me pass chemistry...... anoins? iron? ethyne?? </t>
  </si>
  <si>
    <t xml:space="preserve">@erica_lick it's probably a lot quieter when you're not sick </t>
  </si>
  <si>
    <t xml:space="preserve"> lots of pics of clebs in teeny bikinis at the mo,well I feel like shamu today, salad for lunch and fruit, at least my baps are my own lol</t>
  </si>
  <si>
    <t xml:space="preserve">http://twitpic.com/7j8m4 - Jasper's looking for Matt lol... But he's nowhere to be found! </t>
  </si>
  <si>
    <t xml:space="preserve">@Elizabethfay I think im heading to the beach in a minuet, i just packed myself a pick-nic, but it might be to windy </t>
  </si>
  <si>
    <t xml:space="preserve">@liasta my favorites at the zoo are the meerkats. they're so cute!!! but i like the red pandas too. we don't have any wolves. </t>
  </si>
  <si>
    <t xml:space="preserve">why am i such a chatter box today? sorry everyone </t>
  </si>
  <si>
    <t>trixxirt</t>
  </si>
  <si>
    <t xml:space="preserve">f*ck it. my emotions are flooding...... </t>
  </si>
  <si>
    <t>heyshezie</t>
  </si>
  <si>
    <t xml:space="preserve">ugh i dont like the trending topics lately... </t>
  </si>
  <si>
    <t xml:space="preserve">@mohakprince Yes </t>
  </si>
  <si>
    <t>kcool127</t>
  </si>
  <si>
    <t>@RealSnowWhite too late to give u a reply.  what did u do finally?</t>
  </si>
  <si>
    <t>texaslemon</t>
  </si>
  <si>
    <t xml:space="preserve">no meteros this morning.. again </t>
  </si>
  <si>
    <t xml:space="preserve">...and it doesnt help that i miss my @ssp_prez terribly </t>
  </si>
  <si>
    <t>eveliiiin</t>
  </si>
  <si>
    <t xml:space="preserve">Sleepy head? I wish </t>
  </si>
  <si>
    <t>JEISEEEH</t>
  </si>
  <si>
    <t xml:space="preserve">i have lotssssss to do </t>
  </si>
  <si>
    <t>myoilcan</t>
  </si>
  <si>
    <t>good morning @hair yoda how are you doing today. i am off to work AGAIN  hope everybody has a great day. www.myoilcan.com</t>
  </si>
  <si>
    <t>hellokitty1990</t>
  </si>
  <si>
    <t xml:space="preserve">@Amiclubwear got the free shipping now all i need is the other 15% off code to work. very sad </t>
  </si>
  <si>
    <t>shammrok</t>
  </si>
  <si>
    <t xml:space="preserve">@jamie_oliver Lovely canneloni, too bad my oven is broken. </t>
  </si>
  <si>
    <t xml:space="preserve">@spicycauldron Oh you're such a tease...making us wait till tomorrow for your next masterpiece! </t>
  </si>
  <si>
    <t xml:space="preserve">myspace aint workin and im bored </t>
  </si>
  <si>
    <t>raymomaloney</t>
  </si>
  <si>
    <t xml:space="preserve">getting ready for the day. Have to go talk to the judge today </t>
  </si>
  <si>
    <t xml:space="preserve"> turns out he isn't, hilarious though.</t>
  </si>
  <si>
    <t>Yoli0508</t>
  </si>
  <si>
    <t>rains heavily...I wanna go out   upset ...  theres no NBA life....</t>
  </si>
  <si>
    <t>@Juddysmrs where are youuuuu  xx</t>
  </si>
  <si>
    <t>KiiroSora</t>
  </si>
  <si>
    <t>Finally awake. Put some things for the office hour together... My knee is hurting  &amp;gt;.&amp;lt;</t>
  </si>
  <si>
    <t>nikkik85</t>
  </si>
  <si>
    <t>@Np947 I feel your pain. I also am stuck in an office. With NO windows at that!!  crappy</t>
  </si>
  <si>
    <t xml:space="preserve">No, I don't wanna wait forever </t>
  </si>
  <si>
    <t xml:space="preserve">Someone call the cops!!!! I have been robbed someone stole my iPhone!?!?! Oh well! I have to get the iPhone 3G S! </t>
  </si>
  <si>
    <t>@sidonaldson how you dare! I don't need a special dialing wand  I think it was a case off too much wine (I blame alec)</t>
  </si>
  <si>
    <t>stewartgilray</t>
  </si>
  <si>
    <t xml:space="preserve">@Chris_Quartly Gutted mate, sorry to hear </t>
  </si>
  <si>
    <t>CarolinePutus</t>
  </si>
  <si>
    <t>Phew! Monumental storm last night. Thunder, lightening, RAIN, went on for hours &amp;amp; knocked out electrics  Sky was yellow over the sea...</t>
  </si>
  <si>
    <t xml:space="preserve">@Shitizen Yes, i missed the wanton mee! =D But i miss my Domo Kun even more.  </t>
  </si>
  <si>
    <t>corinnnnn</t>
  </si>
  <si>
    <t xml:space="preserve">Corns, I got like four hours of sleep. Speech final, the sophomore year is over.  Summer! </t>
  </si>
  <si>
    <t xml:space="preserve">@relativesanity yes. </t>
  </si>
  <si>
    <t>gimbul_gimei</t>
  </si>
  <si>
    <t xml:space="preserve">@asaluella YEAHHH!!so am i,,hihihi.. but i ain't fully satisfied with my score,darl..especially phisics,,eerrrgghh,,ashamed on me,, </t>
  </si>
  <si>
    <t>SiKeiY</t>
  </si>
  <si>
    <t xml:space="preserve">handsome but BOASTFUL.. </t>
  </si>
  <si>
    <t>Chanelg555</t>
  </si>
  <si>
    <t xml:space="preserve">My son will be home soon,,WOOOOOOHOOOOO!! Its Super Hard Being Away from ur Kids </t>
  </si>
  <si>
    <t>MeiaWH</t>
  </si>
  <si>
    <t xml:space="preserve">today is my super bad luck day </t>
  </si>
  <si>
    <t>leungtiffany</t>
  </si>
  <si>
    <t>I had 3 hrs of sleep ... Fml orientation  @itssmissy @itssdannyboy</t>
  </si>
  <si>
    <t xml:space="preserve">@rah_rah i want a fine selection of biscuits </t>
  </si>
  <si>
    <t>good morning @hairyoda how are you doing today. i am off to work AGAIN  hope everybody has a great day. www.myoilcan.com no spaces oops</t>
  </si>
  <si>
    <t>Berenice_S</t>
  </si>
  <si>
    <t xml:space="preserve">and she threw a phone at my face </t>
  </si>
  <si>
    <t>aishaarawrr</t>
  </si>
  <si>
    <t>new twitter. ITS THE NEW MSN. i think  anyways ive got headache. shit mr sweeney's coming gtg. loveee youu alll guys</t>
  </si>
  <si>
    <t>JonathanYantz</t>
  </si>
  <si>
    <t xml:space="preserve">My body is way too used to going to sleep at 6am rather than waking up, especially on 3.5 hours of sleep. So why am I waking up? </t>
  </si>
  <si>
    <t xml:space="preserve">my head still hurts and i'm in a terrible mood </t>
  </si>
  <si>
    <t>Euy81</t>
  </si>
  <si>
    <t xml:space="preserve">Went to party at the MGM and disappointed at club Tabu!!! </t>
  </si>
  <si>
    <t>juicy_justin</t>
  </si>
  <si>
    <t xml:space="preserve">@natalieann_mk ahhh but the unhealthy players need that ranch. or else veggies dont taste good! </t>
  </si>
  <si>
    <t>ash_2910</t>
  </si>
  <si>
    <t xml:space="preserve">ahhh..really dosent wanna fight with you!!!!!!! but it seems like we always just do </t>
  </si>
  <si>
    <t xml:space="preserve">That will teach me for tweeting while on the way to a place that has already closed for the night.. </t>
  </si>
  <si>
    <t xml:space="preserve">@alishamalik26 calender when I was checking the dates to write my thing for the sign in thing yeah and i looked at what he wrote for 2mrw </t>
  </si>
  <si>
    <t xml:space="preserve">@stevenblue I was going to fix but I only had a machine with IDE and the HDD had SATA </t>
  </si>
  <si>
    <t>nurseinthe802</t>
  </si>
  <si>
    <t xml:space="preserve">I've got a long day and night ahead of me. </t>
  </si>
  <si>
    <t>Sorry about the uploads for the past few days. But I'm so ill  http://tinyurl.com/nyfbbl</t>
  </si>
  <si>
    <t>Lillie85</t>
  </si>
  <si>
    <t>the diet is not going well  i need to loose a stone maybe 2. i cant stop eating and have no motivation for exercise &amp;lt; and i cant spell</t>
  </si>
  <si>
    <t xml:space="preserve">damm i cant sleep </t>
  </si>
  <si>
    <t xml:space="preserve">and cut my finger </t>
  </si>
  <si>
    <t xml:space="preserve">I need more friendz  </t>
  </si>
  <si>
    <t xml:space="preserve">after the worst dream last night i find myself stupidly saying i miss having a boyfriend. soooo much. even if i hated him. </t>
  </si>
  <si>
    <t xml:space="preserve">4 days until a much needed vacation; need to relax &amp;amp; have me time - heading for burnout </t>
  </si>
  <si>
    <t xml:space="preserve">Can't believe it! Breville do not sell sell replacement jugs - sure it is a money making scam to make us clumsy clutzy's buy new products </t>
  </si>
  <si>
    <t>@ShannonMorgan Man, that sounds like it sucks.  Poor little one...</t>
  </si>
  <si>
    <t xml:space="preserve">@andrewcardwell Doc has done three injections over years but that didnt help, neither has acupuncture, chiropractor or anti-inflamatories </t>
  </si>
  <si>
    <t>kacekoga</t>
  </si>
  <si>
    <t xml:space="preserve">@Vixen360 your link isnt working. </t>
  </si>
  <si>
    <t xml:space="preserve">@O_Donut I was going to go this year but my mates pulled out so I did </t>
  </si>
  <si>
    <t>@bradiewebbstack Heyya Bradie Plz Watch This  http://bit.ly/HvYb5  I Wov Ya â™¥</t>
  </si>
  <si>
    <t xml:space="preserve">@webcowgirl Hey, that's just where i'm heading. Damn toothache </t>
  </si>
  <si>
    <t>but i lik mattew  lol SHH DONT TELL NO ONE :p</t>
  </si>
  <si>
    <t xml:space="preserve">Why do I have to wake up to this </t>
  </si>
  <si>
    <t xml:space="preserve">@NancyEDunne yeah stupid academics think admin people are retarded or something... my eyes hurt </t>
  </si>
  <si>
    <t>charlieholcombe</t>
  </si>
  <si>
    <t>has bought  a new mobile and cant wait for it to get here! college work now tho  boo!</t>
  </si>
  <si>
    <t>hoemmel</t>
  </si>
  <si>
    <t>And the system fails again - die SPD fÃ¤llt  (lurhdt)</t>
  </si>
  <si>
    <t xml:space="preserve">Preparing for Persons Recit tom </t>
  </si>
  <si>
    <t xml:space="preserve">@srukrish Sorry, have an exam tomorrow  Spent the entire day with hard-drive fixing, so have to do heavy duty now </t>
  </si>
  <si>
    <t xml:space="preserve">@LittleLiverbird I am sorry to disappoint </t>
  </si>
  <si>
    <t>@PenelopeKate seriously amazing!!! where did u go? we missed youuu  xxxx</t>
  </si>
  <si>
    <t xml:space="preserve">@SArmy_MJ *hugs* okay, good. they recently closed our free clinic too </t>
  </si>
  <si>
    <t xml:space="preserve">@arminvanbuuren glad you had fun! Wish you were coming to durban tho. </t>
  </si>
  <si>
    <t xml:space="preserve">is now going home. I can still feel the pain. </t>
  </si>
  <si>
    <t xml:space="preserve">@vln93 whyy beb??? </t>
  </si>
  <si>
    <t>Magicaltrick</t>
  </si>
  <si>
    <t xml:space="preserve">just got out of bed, I haven't slept well in weeks </t>
  </si>
  <si>
    <t>i stayed at home, what a boring day  [yawn]</t>
  </si>
  <si>
    <t>justi92</t>
  </si>
  <si>
    <t xml:space="preserve">@danielhitzke Hey Dan I heard you are home, how was America? I got bad news </t>
  </si>
  <si>
    <t>rockstarsister</t>
  </si>
  <si>
    <t xml:space="preserve">oh i have to go clean my room that stinks </t>
  </si>
  <si>
    <t xml:space="preserve">I don't want it 2 rain  </t>
  </si>
  <si>
    <t>@lilmui yeah I do  they only finish next Wednesday</t>
  </si>
  <si>
    <t xml:space="preserve">@iMattsReview mornin m8,got the plasterer rnd doing the front room,it's a no go area </t>
  </si>
  <si>
    <t xml:space="preserve">@kassy4 Id like to - BUT its way overpriced for what it is.  Cant justify the extra pennies - especially this year. </t>
  </si>
  <si>
    <t>x_laureeen_x</t>
  </si>
  <si>
    <t>is gutted this wk will be the last time spent with her 54 girls before we move out forever  cosmic tuesdays!!</t>
  </si>
  <si>
    <t xml:space="preserve">@Tiny_Winchester it just let me vote again. i know, i'm pathetic, voting for myself. </t>
  </si>
  <si>
    <t>Missed not being on air last night  But looking forward to seeing those stickers next week! Keep sending them and the sweepers in!</t>
  </si>
  <si>
    <t>jnormoyle</t>
  </si>
  <si>
    <t>It's way too early for me to be awake - so why canâ€™t I fall back asleep?!  http://tumblr.com/xyd224mq6</t>
  </si>
  <si>
    <t xml:space="preserve">Have you ever got the impression a customer may be lying to you? It's a very hard position to deal with </t>
  </si>
  <si>
    <t xml:space="preserve">@contrarygirl chocolate always helps!  hope you're not coming down with the throat/ears thing too </t>
  </si>
  <si>
    <t>jaalmanza</t>
  </si>
  <si>
    <t xml:space="preserve">Today I return to Houston from Puebla. </t>
  </si>
  <si>
    <t>igloomusic</t>
  </si>
  <si>
    <t xml:space="preserve">hopes you will read this. I will miss you!!! </t>
  </si>
  <si>
    <t xml:space="preserve">@leakedLJ I have TOO many songs for an album. Rather than finish the ones I have, I can't help but to start new ones.  </t>
  </si>
  <si>
    <t xml:space="preserve">@sellabcd i stayed at home. what a boring day! </t>
  </si>
  <si>
    <t>@cmykboy's just left me  what to do now?!</t>
  </si>
  <si>
    <t>@ErinSchmidt Sorry sweetie, we ate it all.  Is there anything else I can do to cheer you up?</t>
  </si>
  <si>
    <t>jordanguerrette</t>
  </si>
  <si>
    <t xml:space="preserve">Just woke up! I am so tired! </t>
  </si>
  <si>
    <t xml:space="preserve">@chipsandpie rub it in why dont you!? </t>
  </si>
  <si>
    <t xml:space="preserve">@lolmonsters um i dont think we can do ours tomorrow- laura aint gonna be there+marisa has the stuff and dont have a phone number </t>
  </si>
  <si>
    <t>I feel like I'm getting sick, noooooo  CAN'T. MUST WORK.</t>
  </si>
  <si>
    <t xml:space="preserve">@reeekthesneak WHERE have you been I miss you </t>
  </si>
  <si>
    <t xml:space="preserve">Not sure what I will do all day as xBox live is offline </t>
  </si>
  <si>
    <t>averysmallwish</t>
  </si>
  <si>
    <t xml:space="preserve">Melatonin is not working tonight, and i am out of ambien </t>
  </si>
  <si>
    <t>Glendawatts</t>
  </si>
  <si>
    <t xml:space="preserve">After months of dealing with Maccas re. a food poisoning claim, lawyers have finally agreed to compensate. So they shld I was so sick </t>
  </si>
  <si>
    <t>KGUParis</t>
  </si>
  <si>
    <t xml:space="preserve">never ending laundry awaits me.  </t>
  </si>
  <si>
    <t xml:space="preserve">@x_Ellieee_x haha oh thanks what you trying to say  meany lol yep and I think this is my 500th woo go me lol xD and yeah you do </t>
  </si>
  <si>
    <t xml:space="preserve">radio's been good to me today: 2 muse, 2 franz &amp;amp; lostprophets. good times. usually it hates me so much </t>
  </si>
  <si>
    <t>mananwahan</t>
  </si>
  <si>
    <t xml:space="preserve">Am bored </t>
  </si>
  <si>
    <t xml:space="preserve">@jojowiththeflow  </t>
  </si>
  <si>
    <t>neilcroll</t>
  </si>
  <si>
    <t>Back from scotland now, and back at work.  But on the plus side, the wife did enjoy camping.</t>
  </si>
  <si>
    <t xml:space="preserve">@bradiewebbstack Bradie call me?  i was actaully truelly number 1001 so i miss out veyr very sadening </t>
  </si>
  <si>
    <t>ataurrehman</t>
  </si>
  <si>
    <t xml:space="preserve">So late iSMS updation ... </t>
  </si>
  <si>
    <t>KumariPerumal</t>
  </si>
  <si>
    <t xml:space="preserve">at the gym ...off to work now </t>
  </si>
  <si>
    <t>jimney_cricket</t>
  </si>
  <si>
    <t>cant harvest my farmtown tomatos  how dissappointing</t>
  </si>
  <si>
    <t xml:space="preserve">@emofett Apparently since you changed names I have to re-follow you. I didn't even see your previous message that had my name in it. </t>
  </si>
  <si>
    <t xml:space="preserve">Eating a  bag of milk chocolate peanuts and raisins. Am hoping all the peanuts have sunk to the bottom, all I'm getting so far is raisins </t>
  </si>
  <si>
    <t>deadlydesirecas</t>
  </si>
  <si>
    <t xml:space="preserve">stupid tonsilitis, go away, thanks to you and dehydration i had to have a bloody drip jammed in my hand! </t>
  </si>
  <si>
    <t xml:space="preserve">Kool aid is not a nice drink </t>
  </si>
  <si>
    <t>addicted2drwho</t>
  </si>
  <si>
    <t xml:space="preserve">is really sick </t>
  </si>
  <si>
    <t>pneff</t>
  </si>
  <si>
    <t xml:space="preserve">Can't try new Opera - it crashes on launch. </t>
  </si>
  <si>
    <t>@claudrod no, those are two different statements haha. aww wrong spelling  / fete! off-topic: the whirring</t>
  </si>
  <si>
    <t>durhambiz</t>
  </si>
  <si>
    <t xml:space="preserve">disaster! seminar in 6 hours and my laptop has crashed.  anybody out there to help me?  i have a beautiful PPoint and no computer. </t>
  </si>
  <si>
    <t xml:space="preserve">I've done my best, not much else I can do now really. Ferret rescue at 1... I hope they let me own one </t>
  </si>
  <si>
    <t>rmh56</t>
  </si>
  <si>
    <t xml:space="preserve">1st day of week's holiday - woo!. 1st job - clear semi blocked cesspit pipes - lovely </t>
  </si>
  <si>
    <t>pascaln</t>
  </si>
  <si>
    <t xml:space="preserve">@lordith oh, I see how this isâ€¦ </t>
  </si>
  <si>
    <t>I hate my locker  BAKIT SA SUPER BABAA DAYA :|</t>
  </si>
  <si>
    <t xml:space="preserve">In pain. Us poor women. </t>
  </si>
  <si>
    <t xml:space="preserve">happy birthday to my wee sis!! 20 today!! god i feel old </t>
  </si>
  <si>
    <t>PandyxPanda</t>
  </si>
  <si>
    <t>I hate Javascript.We're srudying it now in computer class.It's soo confusing especially whne you are tired.     xx</t>
  </si>
  <si>
    <t xml:space="preserve">@TnMChris It is quite something. I mean, I could go to alternative, but I don't like other hairdressers... fussiness much </t>
  </si>
  <si>
    <t xml:space="preserve">Free today, bit still have to study real hard for exams tomorrow </t>
  </si>
  <si>
    <t xml:space="preserve">@Andrew_Avery hope I didn't provoke that </t>
  </si>
  <si>
    <t xml:space="preserve">Had quite the night ! Wish I could stay home today and rest... </t>
  </si>
  <si>
    <t xml:space="preserve">@allyrockstar my deepest condolences. </t>
  </si>
  <si>
    <t>@kanyaranindita I told you itchy throat. Will I ever heal again?  http://myloc.me/40L0</t>
  </si>
  <si>
    <t>@ShadiGray Don't say that  I'm too pretty to go to jail!</t>
  </si>
  <si>
    <t>SarahLou1976</t>
  </si>
  <si>
    <t xml:space="preserve">@jamie_oliver   i made this last night, but not with your recipe </t>
  </si>
  <si>
    <t>princesskalona</t>
  </si>
  <si>
    <t xml:space="preserve">Can't seem to sleep </t>
  </si>
  <si>
    <t xml:space="preserve">Morning seem to have the bug that going around </t>
  </si>
  <si>
    <t xml:space="preserve">5 people made redundant so far </t>
  </si>
  <si>
    <t>falloutjonas13</t>
  </si>
  <si>
    <t xml:space="preserve">i feel like my 2nd toe is suffocated but its not but yet it hurts like crazy no lie </t>
  </si>
  <si>
    <t>@F1698 revision is poor banter  whatcha revising for?</t>
  </si>
  <si>
    <t xml:space="preserve">Ack! 12 hours of sleep last night.  i was really exhausted and needed to recharge.  ! hope I'm not getting sick </t>
  </si>
  <si>
    <t xml:space="preserve">@hillestad sorry, didn't get it </t>
  </si>
  <si>
    <t>Now that wikipedia is the 'standard' are we all slightly less informed.  Good for arguing about minutia, less so for facts it seems.</t>
  </si>
  <si>
    <t xml:space="preserve">@tobymoody I can't believe you two missed the best MotoGP race of the season so far </t>
  </si>
  <si>
    <t xml:space="preserve">@KaveyF er .... no you didnt..... *rumble* oh dear </t>
  </si>
  <si>
    <t xml:space="preserve">I WANT TO PLAY THE SIMS 2, BUT I'VE LOST THE CD </t>
  </si>
  <si>
    <t>TaylorStookey</t>
  </si>
  <si>
    <t xml:space="preserve">I don't get twitter.  </t>
  </si>
  <si>
    <t xml:space="preserve">@Kitimaru doesnt mean i dont miss my kai fix </t>
  </si>
  <si>
    <t xml:space="preserve">You said 'raping', I read 'rapping'. I'm a spaz... </t>
  </si>
  <si>
    <t xml:space="preserve">@Mona16 awww I'm sorry... I wake up at 2:50 every morning for work </t>
  </si>
  <si>
    <t xml:space="preserve">@stevenblue But alas! IDE is now becoming obsolete </t>
  </si>
  <si>
    <t>cerotresdotcom</t>
  </si>
  <si>
    <t>is worried. Bk d mko lg mkPlurk.  http://plurk.com/p/11bg1c</t>
  </si>
  <si>
    <t>mimiflo</t>
  </si>
  <si>
    <t>says @gebu: wala si Tahong Chips kagabi.  http://plurk.com/p/11bg1o</t>
  </si>
  <si>
    <t>Supacoolcat101</t>
  </si>
  <si>
    <t xml:space="preserve">@georgesampson I just finished all my GCSEs too! How do you think they went? My maths paper went really badly! </t>
  </si>
  <si>
    <t>I can't believe they have Been and gone  it went so fast ppl there must have thought it flew!!</t>
  </si>
  <si>
    <t>Scottish radio undergoes major overhaul and becomes less local. A sad day for broadcasting  - http://tinyurl.com/m49l2o</t>
  </si>
  <si>
    <t>@DebbieFletcher Tom didn't say anything to me4 my b-day!!!!!    http://twitition.com/suqda whould u please sign it and post or somthin??</t>
  </si>
  <si>
    <t xml:space="preserve">woke up this morning and saw that HORNYHOTTIE was now following me ;) I guess it wasnt meant to be, twitter deleted her as spam </t>
  </si>
  <si>
    <t xml:space="preserve">Why oh why does work have to be hell the day before I go away somewhere and was reduculously excited. Feel like crap now </t>
  </si>
  <si>
    <t>@Shitizen Yes. My itour.  Oh yah! sunglasses!!! Arrrrgh... I have not even found my replacement yet! *sob sob*</t>
  </si>
  <si>
    <t xml:space="preserve">TIRED.......... WANNA GO ON A LOOOOOOOOOOOOOOOOOOONG VACATION </t>
  </si>
  <si>
    <t>So hard to wake up and workout. I wanna sleep all day.  Oh look gas prices increases. Big news there. Time for my penny farthing.</t>
  </si>
  <si>
    <t>h_olly</t>
  </si>
  <si>
    <t>@renzop21 awwww i'm sorry i didn't get a chance to come down  are you working on saturday/sunday??</t>
  </si>
  <si>
    <t>llillian</t>
  </si>
  <si>
    <t xml:space="preserve">@Jeejee99 have to work now </t>
  </si>
  <si>
    <t>aimeedewick</t>
  </si>
  <si>
    <t xml:space="preserve">Tasha and Lucy are waaay too violent </t>
  </si>
  <si>
    <t>thinking twice  REGRETS are the worst!</t>
  </si>
  <si>
    <t>patrickchoo</t>
  </si>
  <si>
    <t xml:space="preserve">can't connect my mac book at my office. </t>
  </si>
  <si>
    <t>Apple_x360a</t>
  </si>
  <si>
    <t xml:space="preserve">I bought Red Faction: Guerilla yesterday, went to bed, and woke up to find I forgot LIVE was going down all day. Bummer </t>
  </si>
  <si>
    <t>clejayly</t>
  </si>
  <si>
    <t xml:space="preserve">I got attacked by a door and a wall. Rawr. My face hurts. </t>
  </si>
  <si>
    <t>SomethingShelbi</t>
  </si>
  <si>
    <t xml:space="preserve">I don't like playing the &amp;quot;Let's See How Long Shelbi Can Stay Up&amp;quot; game. It's no fun and it makes me cranky. </t>
  </si>
  <si>
    <t>dani85swe</t>
  </si>
  <si>
    <t xml:space="preserve">Is @ home in Cologne, in my bed being ill... not so good walking in flipflops when it rains </t>
  </si>
  <si>
    <t>@freddurst welcome to Berlin, dude!!  I leave Berlin tomorrow, so no LB show for me..   Rock it hard!</t>
  </si>
  <si>
    <t xml:space="preserve">@lisha_e KILIG UR IN COLLEGE NA! HEHE Sorry, i didn't see any of ur tweets e  Miss u olrdy </t>
  </si>
  <si>
    <t>joefletcher</t>
  </si>
  <si>
    <t xml:space="preserve">@machination I will in a few days. I only have my iPhone... so the quality is... yeah </t>
  </si>
  <si>
    <t>foxgirl11</t>
  </si>
  <si>
    <t xml:space="preserve">Oh dear, my Chris Hoy/bran flakes tribute has upset my porn followers &amp;amp; the kid's TV presenter as they have all stopped following me </t>
  </si>
  <si>
    <t>bichuchan</t>
  </si>
  <si>
    <t xml:space="preserve">Stress, I don't want to go there low </t>
  </si>
  <si>
    <t>m00ks13</t>
  </si>
  <si>
    <t xml:space="preserve">is finally back from DOWNLOAD 09, Slip Knot were the highlight of the event!! Sunday night was a let down, no end of Festival Fireworks?! </t>
  </si>
  <si>
    <t>dii_anne17</t>
  </si>
  <si>
    <t>..as always.. doing my homework..  eerRhh!.. :p</t>
  </si>
  <si>
    <t xml:space="preserve">When @Miss__Anne sent that @Keith_mark was sleeping. Unfortunately now the books are out </t>
  </si>
  <si>
    <t xml:space="preserve">Tired wanna go on a Loooooooong Vacation </t>
  </si>
  <si>
    <t>moraxmacfarlane</t>
  </si>
  <si>
    <t>@blaqkmess aww  oh well, at least there's still a petition ;D we'll just post it everywhere we can!</t>
  </si>
  <si>
    <t xml:space="preserve">wow, assignments already? It's the first meeting of the subject and the instructors give us an assignment as a parting gift. Thanks a lot </t>
  </si>
  <si>
    <t>Frauelize</t>
  </si>
  <si>
    <t xml:space="preserve">roommate annoys me. is it necessary to show off your weird cooking?(sticky rice+egg+veg+CHEESE) WTF u dont eat cheese with rice! </t>
  </si>
  <si>
    <t>pobazz</t>
  </si>
  <si>
    <t xml:space="preserve">Im alone today...... no friends to count down working time...... </t>
  </si>
  <si>
    <t>lavalleephoto</t>
  </si>
  <si>
    <t>Up with the birds again...  Another Lavallee Photography in California is now on the first page of google  We are not related.</t>
  </si>
  <si>
    <t>p4ndapple</t>
  </si>
  <si>
    <t xml:space="preserve">Going to the hopsical </t>
  </si>
  <si>
    <t>coloursrainbow</t>
  </si>
  <si>
    <t xml:space="preserve">its rain </t>
  </si>
  <si>
    <t>dottore13</t>
  </si>
  <si>
    <t xml:space="preserve">what the fuck am i really doing???    </t>
  </si>
  <si>
    <t>aww justine missed out  lol watching homemade now</t>
  </si>
  <si>
    <t>CameronContnuum</t>
  </si>
  <si>
    <t xml:space="preserve">is still a profoundly damaged unit this morning..... </t>
  </si>
  <si>
    <t>xmadameduffyx</t>
  </si>
  <si>
    <t>@amieewhitney oh, thats stupid =( i hate something like this xD last week broke me 2 nails..  D:</t>
  </si>
  <si>
    <t xml:space="preserve">@jonnywales1 Yeah, i'm revising for textiles and science </t>
  </si>
  <si>
    <t xml:space="preserve">just foundout that st athonys and padua had people tested positive for swine flu. st as closeddown. padua decided to stay open. so pissed </t>
  </si>
  <si>
    <t xml:space="preserve">Homelessness: It's just not funny when it happens to you. </t>
  </si>
  <si>
    <t>duherica</t>
  </si>
  <si>
    <t xml:space="preserve">my cat needs to stop waking me up so early </t>
  </si>
  <si>
    <t>TiannaLynn82</t>
  </si>
  <si>
    <t xml:space="preserve">my life is so confusing. paying for the house today, goodbye money </t>
  </si>
  <si>
    <t>ceasarpreston</t>
  </si>
  <si>
    <t xml:space="preserve">#jamwee Iâ€™m little disappointed... expected more... some &amp;quot;LastFM killer&amp;quot;... </t>
  </si>
  <si>
    <t>teribuan</t>
  </si>
  <si>
    <t xml:space="preserve">@jelabendana I dunno if it's just late, but I feel like I lost my banat power! </t>
  </si>
  <si>
    <t>LoveWestlife17</t>
  </si>
  <si>
    <t>@FalilaFee nothing really special,just routine   btw,good luck for your exams</t>
  </si>
  <si>
    <t>pigbabe</t>
  </si>
  <si>
    <t xml:space="preserve">@bubith YOU sed i could harvest you're onions </t>
  </si>
  <si>
    <t>loz_bus</t>
  </si>
  <si>
    <t>@the_prodigy Pretty pissed the only festival you aint playing this year is the 1 im going to  any chance of another Brixton gig this year?</t>
  </si>
  <si>
    <t>Evanoxide</t>
  </si>
  <si>
    <t>Is craving for lasagne!  very very badly..</t>
  </si>
  <si>
    <t>nameless_savage</t>
  </si>
  <si>
    <t xml:space="preserve">up way too early to go to work at 4am </t>
  </si>
  <si>
    <t>@kthxx lmao, how does that make me happy, i dont eat donuts anymore  so im jelous. before u ask its cause of my diet</t>
  </si>
  <si>
    <t xml:space="preserve">Feeling lazy today, not good that i have 2 hours coaching then 3 hours trainging tonight! </t>
  </si>
  <si>
    <t>trishlemons</t>
  </si>
  <si>
    <t xml:space="preserve">@ricozhang its pretty cool ... soo much stuff to buy!! -- running low on cash </t>
  </si>
  <si>
    <t>MistressKatrine</t>
  </si>
  <si>
    <t xml:space="preserve">is in need of TV...or at least USA. I miss my Raw fix! </t>
  </si>
  <si>
    <t>peely22</t>
  </si>
  <si>
    <t xml:space="preserve">@Amileegrant same!!! Why did you stop following me? I'm sad now </t>
  </si>
  <si>
    <t>leahmedina</t>
  </si>
  <si>
    <t>townnnn today. Why can't we have English weather, I like rain and the cold.  hot and sunny=badd.</t>
  </si>
  <si>
    <t xml:space="preserve">@stu_allan i was hoping the storm would head up here but it looks like we're the only place that missed it </t>
  </si>
  <si>
    <t xml:space="preserve">...has a really sore head!!  </t>
  </si>
  <si>
    <t>martin_o</t>
  </si>
  <si>
    <t xml:space="preserve">@philmorle @dojau I lived half a year with Swollen Appendices! told her all about it </t>
  </si>
  <si>
    <t xml:space="preserve">@nilsnagele too bad in most professions this is not true nowadays </t>
  </si>
  <si>
    <t>iheartleeminho</t>
  </si>
  <si>
    <t>says what a day  i was drenched with sweat because it was so hot! http://plurk.com/p/11bh05</t>
  </si>
  <si>
    <t>khaalida</t>
  </si>
  <si>
    <t xml:space="preserve">bossseeeennn... </t>
  </si>
  <si>
    <t xml:space="preserve">Just 5 km from my Dad's birthplace Chenor as we pass Temerloh. Highway's nice but miss all the little kampungs along the way. </t>
  </si>
  <si>
    <t>adrianjackson</t>
  </si>
  <si>
    <t>MySQL install went awry  error 1045. I'm stuck.</t>
  </si>
  <si>
    <t xml:space="preserve">@anthonymcg tragically I used to know all the words to that when I was a kid. more tragically I just realised I still know alot of them </t>
  </si>
  <si>
    <t>@Hollycrapbatman  hope u feel better... But that does sound great!</t>
  </si>
  <si>
    <t>RWildThing</t>
  </si>
  <si>
    <t xml:space="preserve">Filmed with 12 week puppy today which was great! Filmed next to raw sewage from a buiding site too. Not so great </t>
  </si>
  <si>
    <t>beetlebum_</t>
  </si>
  <si>
    <t xml:space="preserve">complete stone roses were fantastic as well! Simon Neil looks a bit too skinnnnnnny now though.... </t>
  </si>
  <si>
    <t>wicksie</t>
  </si>
  <si>
    <t xml:space="preserve">@ashalynd for instance i read your timeline then flick to another @ who answers you then back again, VERY convaluted and yes API time-out </t>
  </si>
  <si>
    <t>Edaline</t>
  </si>
  <si>
    <t xml:space="preserve">Fuckin insomnia... y can't I sleeeeppp? </t>
  </si>
  <si>
    <t>anthonyasta</t>
  </si>
  <si>
    <t xml:space="preserve">lol i did mean &amp;quot;band&amp;quot; practice not &amp;quot;came&amp;quot; practice....anyway its cold </t>
  </si>
  <si>
    <t>amberelectric</t>
  </si>
  <si>
    <t xml:space="preserve">Did anyone else cry when they saw &amp;quot;Sicko&amp;quot;? </t>
  </si>
  <si>
    <t>@sanya29 i need u san  have u finished or r u in soon? xx</t>
  </si>
  <si>
    <t xml:space="preserve">lol my dog is giving himself head </t>
  </si>
  <si>
    <t>@MATTHARDYBRAND I Wish i had a Hottub... it's so cold where I am we may be entering a new Ice Age  lol</t>
  </si>
  <si>
    <t>TinK!!   having to go to work sucks!</t>
  </si>
  <si>
    <t>@LittleMissGggls AHHH I HATE YOU! hahaha no where around here opens at midnight  ugh</t>
  </si>
  <si>
    <t>Heathsbraz</t>
  </si>
  <si>
    <t xml:space="preserve">@JessScorpio I meant those last tweets for you, but sent rape &amp;amp; spaz to everyone in the world... Oops! </t>
  </si>
  <si>
    <t xml:space="preserve">today is as if I just arrived to Berlin - busy.. This blows that I have to leave tomorrow.. </t>
  </si>
  <si>
    <t>@alopink my started five yrs ago this month during summer school  aww sad story</t>
  </si>
  <si>
    <t>pmharris06</t>
  </si>
  <si>
    <t xml:space="preserve">Five in the morning you always have a way of making me hate life. Ugh why does up training have to be so early </t>
  </si>
  <si>
    <t xml:space="preserve">@amyshell the smooth talker deserves more den jus typed 'x'es </t>
  </si>
  <si>
    <t xml:space="preserve">Still awake, haven't slept all night. </t>
  </si>
  <si>
    <t>KaylynJoanne</t>
  </si>
  <si>
    <t xml:space="preserve">Its way to early to get up and take a regents </t>
  </si>
  <si>
    <t>hilda_tww</t>
  </si>
  <si>
    <t xml:space="preserve">I just and plain HATE the labyrinth of Gurthreyn... it gives me the creeps... </t>
  </si>
  <si>
    <t>Twiggeroo</t>
  </si>
  <si>
    <t xml:space="preserve">@lesanto tweetcamp - what a great idea! Shame it's so far away </t>
  </si>
  <si>
    <t>ItsNotMe1tsYou</t>
  </si>
  <si>
    <t xml:space="preserve">No buying clothes this month.  </t>
  </si>
  <si>
    <t>atsmith6</t>
  </si>
  <si>
    <t xml:space="preserve">I'm increasingly of the opinion that knock-on effects of source control integration for VS2008 costs my employer about 5% of my time... </t>
  </si>
  <si>
    <t>I seriously feel like i have the Marley &amp;amp; me dog but in miniature size  Gah! Can't be left unattended? He eats everything drinks anyth ...</t>
  </si>
  <si>
    <t xml:space="preserve">@Bess182 awk, not even during like Charmer or Four Kicks?! I was seated so I don't know what the crowd was like </t>
  </si>
  <si>
    <t>kj_inoue</t>
  </si>
  <si>
    <t>@darkskychick Are you serious?  Hmm, that would a twist though since he's always wanted vamp blood, well now he got 'em! lol.</t>
  </si>
  <si>
    <t>no tub of ice cream  did find a chocolate and vanilla ice cream cone though (Y)</t>
  </si>
  <si>
    <t xml:space="preserve">No more computer 4 me...just offically broke the cord </t>
  </si>
  <si>
    <t>cheriatika</t>
  </si>
  <si>
    <t xml:space="preserve">miss cookie so bad </t>
  </si>
  <si>
    <t xml:space="preserve">@AmeliaCAye awww :'( I'm so sorry for her. I'll keep Steven in my heart.  &amp;lt;3 give her a big bear hug from me </t>
  </si>
  <si>
    <t xml:space="preserve">@Proxyghost they were all taken off for copyright infringment last night. Sorry </t>
  </si>
  <si>
    <t>zombiessayrawr</t>
  </si>
  <si>
    <t xml:space="preserve">Aaron and I got jack and sally tattoos yesterday. But now he's on his way back to Virginia. </t>
  </si>
  <si>
    <t>KimLawhon</t>
  </si>
  <si>
    <t xml:space="preserve">is at work! Yay! Ha. </t>
  </si>
  <si>
    <t>simoncoles</t>
  </si>
  <si>
    <t xml:space="preserve">Presentation all done. Slideshare isn't importing it though... just sits there saying &amp;quot;This is being imported&amp;quot; - for an hour </t>
  </si>
  <si>
    <t xml:space="preserve">@daikoren Chicken, spaghetti, fries, and a cheeseburger. :| I want to throw up. </t>
  </si>
  <si>
    <t xml:space="preserve">@kattiiie that always happens to me </t>
  </si>
  <si>
    <t xml:space="preserve">@obaadepoju Awww man that's no fun cause that's just what I was gonna do </t>
  </si>
  <si>
    <t>Coccolina</t>
  </si>
  <si>
    <t xml:space="preserve">Singing lesson cancelled this morning + Bad hair day + I actually miss you a little = </t>
  </si>
  <si>
    <t>jimmysparkle</t>
  </si>
  <si>
    <t xml:space="preserve">@thejameshunter I'm on T-Mobile, pretty good network. Think i'm gonna give 2night a miss, am sat at my desk sipping a lemsip </t>
  </si>
  <si>
    <t>JoannaMarie27</t>
  </si>
  <si>
    <t xml:space="preserve">@themasonmusso http://twitpic.com/6ekez - lost?aww...  </t>
  </si>
  <si>
    <t>@toovey No it wasn't that  ahh I want to remember the name so I can seek it out and play it and be happy that I'm now smarter! haha.</t>
  </si>
  <si>
    <t>nothingelseon</t>
  </si>
  <si>
    <t xml:space="preserve">@aaannarose Oh, there goes the secrets of the universe </t>
  </si>
  <si>
    <t>hserafica</t>
  </si>
  <si>
    <t>went to sleep last night with a bad cold due to allergies  good thing i'm feeling much better now</t>
  </si>
  <si>
    <t>@sweet19 hahah it was ok i got sent home becoz i am reali sik hha might have to go to hospital !  but yeha wat did you do at skul ?</t>
  </si>
  <si>
    <t>@craigross316 i'm at home had to come home last night  my babysitter not so easy like you lol</t>
  </si>
  <si>
    <t>carouselknives</t>
  </si>
  <si>
    <t xml:space="preserve">With li-anne and farah in the bus now, looks like its gonna rain </t>
  </si>
  <si>
    <t>angelicious93</t>
  </si>
  <si>
    <t>says http://tinyurl.com/nft6zn (read this oh just click this... grabe ung ginwa... tsk2)   http://plurk.com/p/11bhhn</t>
  </si>
  <si>
    <t>ebonical</t>
  </si>
  <si>
    <t>@dies_el  We'll have special solo feats</t>
  </si>
  <si>
    <t xml:space="preserve">Woah. I'm listening to the ... Radio. Amazing what happens with no laptop </t>
  </si>
  <si>
    <t xml:space="preserve">I am too old to stay til 1 AM anymore. Today is so gonna suck </t>
  </si>
  <si>
    <t>@bradiewebbstack you best be calling me boy! still haven't got mine yet  miss you x</t>
  </si>
  <si>
    <t xml:space="preserve">Stole a fajita for breakfast.. A is in turkey, it would have gone off.. Is my justification. I have no foods for breakfasting </t>
  </si>
  <si>
    <t>MeiYenLim</t>
  </si>
  <si>
    <t xml:space="preserve">@SShiLee what happened? </t>
  </si>
  <si>
    <t>@Saxxquatch But...but...but...I thought I was Bangkok Betty  or was it Saigon Sally? Either way...</t>
  </si>
  <si>
    <t xml:space="preserve">Seriously considering moving to Gmail as my main account ... work email is still on the blink ... phooey! </t>
  </si>
  <si>
    <t>bikevibes</t>
  </si>
  <si>
    <t xml:space="preserve">using blip.fm, Opera Browser dies every 5 minutes on Ubuntu  </t>
  </si>
  <si>
    <t>frazzledmummy</t>
  </si>
  <si>
    <t xml:space="preserve">@endlessblush i didnt like it </t>
  </si>
  <si>
    <t xml:space="preserve">Today is Ghostbusters day! looking forward to popping that into the 360. I just hope it doesn't have a title update. </t>
  </si>
  <si>
    <t>KimC1992</t>
  </si>
  <si>
    <t xml:space="preserve">The kids are annoying! They are still testing my patience, AAAHG! And I forgot my present for the intern who's leaving today </t>
  </si>
  <si>
    <t>@ostemb0r will be all over then bro  shame was a pretty cool day out</t>
  </si>
  <si>
    <t xml:space="preserve">Feeling sickish and bummed </t>
  </si>
  <si>
    <t>rawritsmartha</t>
  </si>
  <si>
    <t xml:space="preserve">i'm going to fail? </t>
  </si>
  <si>
    <t xml:space="preserve">@Shitizen OMG! Bintan!! Sea breeze, Sun &amp;amp; the Sea! Sigh... no more Hols for me though... </t>
  </si>
  <si>
    <t xml:space="preserve">I want to be sunbathing! </t>
  </si>
  <si>
    <t>Fintymo</t>
  </si>
  <si>
    <t xml:space="preserve">only back frum tests   but now i have to do coarsework </t>
  </si>
  <si>
    <t xml:space="preserve">@herrflik can't stay here all day,gotta sort doctors </t>
  </si>
  <si>
    <t xml:space="preserve">Waited for my bro for like 30min. And i became a victim of mosquitoes bites and an ntt crawled on my leg </t>
  </si>
  <si>
    <t>MelanieEvans</t>
  </si>
  <si>
    <t xml:space="preserve">is lonely in the office by herself ... </t>
  </si>
  <si>
    <t xml:space="preserve">OMGPOP is too addictive. I haven't done any school work tonight. Although I don't know if I'm going to school tomorrow... I'l sick.. </t>
  </si>
  <si>
    <t>Oh dear... Nearing end of 2nd trimester and feeling very tired. Is this it for the next 3 months?  ...Or 6?</t>
  </si>
  <si>
    <t>jaiddd</t>
  </si>
  <si>
    <t xml:space="preserve">@feltbeats Oh how I wish I could get to London. If only Brisbane was a bit closer </t>
  </si>
  <si>
    <t>mill0312</t>
  </si>
  <si>
    <t xml:space="preserve">can't sleep for some reason </t>
  </si>
  <si>
    <t>Charmainexx</t>
  </si>
  <si>
    <t xml:space="preserve">Sitting in work looking out at the good weather </t>
  </si>
  <si>
    <t xml:space="preserve">Singing lesson cancelled this morning + Bad hair day + I miss you but I really don't want to = </t>
  </si>
  <si>
    <t>idolatrysasin</t>
  </si>
  <si>
    <t xml:space="preserve">Thanks walgreens. Thank you for not having any vegan bread or soymilk. </t>
  </si>
  <si>
    <t>LucasFenix</t>
  </si>
  <si>
    <t>is back at the office after helping out at the hospital, walked up from Stourubridge down centre.  Grr. Atleast I got dindins.</t>
  </si>
  <si>
    <t>Ronily1</t>
  </si>
  <si>
    <t xml:space="preserve">i have cronick tooth ache and no money to see a dentist! </t>
  </si>
  <si>
    <t>Flossyboots</t>
  </si>
  <si>
    <t xml:space="preserve">@EIsie I have only bought that 1 nappy for C and 2 new (boyish) wraps. I was a nappy agent so have more than enough nappies </t>
  </si>
  <si>
    <t>GiaGirl25</t>
  </si>
  <si>
    <t xml:space="preserve">@Sweets4life yup. did that 2 weeks ago </t>
  </si>
  <si>
    <t>uk2ie</t>
  </si>
  <si>
    <t xml:space="preserve">@MariahCarey I just love the cover but still haven't heard anything of the song yet. that's always a probel here in the nethrelands </t>
  </si>
  <si>
    <t>JBondgirl</t>
  </si>
  <si>
    <t>Had to leave Ella in hospital, for observation.  going back in about 2 hours to see her.</t>
  </si>
  <si>
    <t>@aliciadizzy ay oo nga.  i'm watching na the series in youtube.)</t>
  </si>
  <si>
    <t>KirstyRushbrook</t>
  </si>
  <si>
    <t xml:space="preserve">Edinburgh plans have been put on hold til next year thanks to me being skint </t>
  </si>
  <si>
    <t xml:space="preserve">#squarespace @squarespace I'm starting to think my American cousins don't like this Mancunian girl </t>
  </si>
  <si>
    <t>@meara76  that's happened to two of my friends. Apparently it's a fairly common fault- they both got free replacements so get on to Apple!</t>
  </si>
  <si>
    <t>n_in_a</t>
  </si>
  <si>
    <t>just realized these are her last summmer vacations  . next year it all changes.</t>
  </si>
  <si>
    <t>GinaWalston</t>
  </si>
  <si>
    <t xml:space="preserve">Odessa can't have surgery cause something else is wrong with her </t>
  </si>
  <si>
    <t xml:space="preserve">@DaJoBa Naa mate i get exactly what you mean  thats why i wanna get the desktop mac and not a macbook </t>
  </si>
  <si>
    <t>mel_vanderley</t>
  </si>
  <si>
    <t xml:space="preserve">Needs to get her laptop charger..im over here, and its over there </t>
  </si>
  <si>
    <t xml:space="preserve">is going to fail her english exam? great </t>
  </si>
  <si>
    <t>I WANT LVATT BUT  ARRIVE AFTER   (in cancun)</t>
  </si>
  <si>
    <t>iamPamelaAnne</t>
  </si>
  <si>
    <t xml:space="preserve">Awww, I don't have time to blog </t>
  </si>
  <si>
    <t xml:space="preserve">#iremember the best time of my life: being a kid. ahh i missed those good old days </t>
  </si>
  <si>
    <t>RaachelNunez</t>
  </si>
  <si>
    <t xml:space="preserve">Naws. i miss them </t>
  </si>
  <si>
    <t>AteAnna</t>
  </si>
  <si>
    <t>says I've come to the point that maybe, I really am. I'm in that age where I can feel that.  I wish I can do... http://plurk.com/p/11bi4v</t>
  </si>
  <si>
    <t xml:space="preserve">@sharpestpencil It's all very good for the self-esteem isn't it? Except mine. Not had one single gay robot spam artist mongtard follow me </t>
  </si>
  <si>
    <t xml:space="preserve">So very sleepy! I slept wrong last night and my neck is really sore.. </t>
  </si>
  <si>
    <t>sare_rah</t>
  </si>
  <si>
    <t xml:space="preserve">@bradiewebbstack  my sis and i are so devo. we missed your call  </t>
  </si>
  <si>
    <t>Panda_Baggins</t>
  </si>
  <si>
    <t xml:space="preserve">@verofofo Hmm...got the brown sugar and ice, no vodka or lime though.  sounds yum, anyway! Am loving this new world of cocktails </t>
  </si>
  <si>
    <t xml:space="preserve">oh noes my ankle is bleeeeeeeeeeeeeeding!!!! razor cut it all up </t>
  </si>
  <si>
    <t>MooJooJoJo</t>
  </si>
  <si>
    <t xml:space="preserve">is at Sunway pyramid right now eating dinner. I need to do my assignment </t>
  </si>
  <si>
    <t>@brian_nathaniel That sucks   Have you thought about a franchise type business?  I do this: http://bit.ly/1864ml</t>
  </si>
  <si>
    <t>bridieroff</t>
  </si>
  <si>
    <t xml:space="preserve">@NeekyT savvvvvvvvvvvvvvveeeeeeeeeeeeeeeee me!!! i hate chemistry! who the hell wants to plate stuff?! </t>
  </si>
  <si>
    <t>gaonart</t>
  </si>
  <si>
    <t xml:space="preserve">7:25 PM.. I had a final exam today... and I still stay my LAB In order to submit final term paper. </t>
  </si>
  <si>
    <t>Krystalbabe_xx</t>
  </si>
  <si>
    <t xml:space="preserve">Awww want summer to come back already </t>
  </si>
  <si>
    <t xml:space="preserve">@uhhuhherfan75 really!?! :S That's awful! </t>
  </si>
  <si>
    <t>Schokoshrimps</t>
  </si>
  <si>
    <t>Feelin dizzy again. Such an unpleasant feeling, I hope itÂ´ll go away when the weather isnÂ´t unsteady anymore  Everythings going in circles</t>
  </si>
  <si>
    <t>rarni</t>
  </si>
  <si>
    <t>so so sad.... I need more twitter followers...... im a loner....  hahahahahahahaha</t>
  </si>
  <si>
    <t xml:space="preserve">Was - or is - M&amp;amp;S still selling retro coffee and walnut [block] cake?  Thought I saw it a couple of weeks ago but not there this week </t>
  </si>
  <si>
    <t xml:space="preserve">it is just way to early for school right now, especially in the summer </t>
  </si>
  <si>
    <t xml:space="preserve">@the12kingstar Yeah, i agree.... </t>
  </si>
  <si>
    <t xml:space="preserve">vis com is seriously trying to kill mee! </t>
  </si>
  <si>
    <t>dangrib</t>
  </si>
  <si>
    <t xml:space="preserve">@julzbenga wish i was there to help </t>
  </si>
  <si>
    <t xml:space="preserve">TODAY pro: hole punch came in the mail today so business cards are done! con: not sure if it's the flu but i'm not feeling good </t>
  </si>
  <si>
    <t>Craigrtompkins</t>
  </si>
  <si>
    <t xml:space="preserve">So sick. I feel hungover and like i got in a fight.....except, i havent drank anything in days and i havent been in a fight. </t>
  </si>
  <si>
    <t>ClaireRobo86</t>
  </si>
  <si>
    <t xml:space="preserve">is still sat in the walk in centre </t>
  </si>
  <si>
    <t>@cheapchris la bizatch finally announced the test. thursday is dooms day.  lol</t>
  </si>
  <si>
    <t xml:space="preserve">@ASilverDream yes especially with the track here. Everything is a commodity to some people </t>
  </si>
  <si>
    <t>mjfdunne</t>
  </si>
  <si>
    <t xml:space="preserve">TweetDeck update failed </t>
  </si>
  <si>
    <t>fromfiona</t>
  </si>
  <si>
    <t xml:space="preserve">I cleaned my room and it still looks the same </t>
  </si>
  <si>
    <t>Fhaid</t>
  </si>
  <si>
    <t>@Nwairah I have yet to watch season 3's finale [waggaft 3al finale lol] w obviously kil season 4  3ad I love that show! must catch up soon</t>
  </si>
  <si>
    <t xml:space="preserve">http://bit.ly/m3dub  ok, it wasn't THAT bad... boo, can't see Harry in the background... </t>
  </si>
  <si>
    <t xml:space="preserve">@Jamesashton20 lol, teaching job am guessing? and dont talk to me about jobs as my mum telling me i need one for over summer and nxt yr </t>
  </si>
  <si>
    <t xml:space="preserve">@vanloove  hey its not funny,it really pains when they scratch you with their nails </t>
  </si>
  <si>
    <t>babydollniki</t>
  </si>
  <si>
    <t>Food makes you fat  I need to stop eating all together I swear!</t>
  </si>
  <si>
    <t xml:space="preserve">@DaisyKary can't buy it yet, prob with my card, huaaa </t>
  </si>
  <si>
    <t>Nozzzi</t>
  </si>
  <si>
    <t xml:space="preserve">math regents </t>
  </si>
  <si>
    <t xml:space="preserve">@ArmenianPrinces thats not nice </t>
  </si>
  <si>
    <t xml:space="preserve">cant be bothered. shitty morning. shitty day. grrr! need sleep </t>
  </si>
  <si>
    <t xml:space="preserve">so like faker were amaaaazing!! But no one was dancing but me. So sad </t>
  </si>
  <si>
    <t xml:space="preserve">i cant trust anyone atm </t>
  </si>
  <si>
    <t>danburnip</t>
  </si>
  <si>
    <t>@JennaLark your following list is a disgrace. It makes me sad. You're nit that girl  booooo</t>
  </si>
  <si>
    <t xml:space="preserve">@cherylcxe It is an analysis report dear. you must find reports and write, not like twitter type type type </t>
  </si>
  <si>
    <t xml:space="preserve">@zeddessarts Oh that sounds nice, I love the summers here, always bright but then the winters are the opposite so that's no fun! </t>
  </si>
  <si>
    <t xml:space="preserve">i freakin dont have voice. thats what i get for eating too much skittles and too cold drinks. ugggh! </t>
  </si>
  <si>
    <t>FYI, Go to bed when ur suppose to. If not you'll just regret it in the morning.  GM Twiggaz!</t>
  </si>
  <si>
    <t xml:space="preserve">@camillejay Kiligity.. I'm sad bear tho that we won't get to spend AS much time together   Also u, @carasal </t>
  </si>
  <si>
    <t>@lexitopping Im Soo Sorryy Baby .. Ill Make It Up To You Promise  Im Tryin To Talk To You Now .. But I Dont Know Where You Are :S</t>
  </si>
  <si>
    <t>@farihaak This bus wali aunty dropped Fanta all over me  My shirt is so orange now lol</t>
  </si>
  <si>
    <t>I feel hungry...i want hungry jacks  But can't, coz it's fatty food and I've had enough fatty consumption for the week. Sucky</t>
  </si>
  <si>
    <t xml:space="preserve">Err! NAPLAN was last month and we are still have to use it as a guide </t>
  </si>
  <si>
    <t>WeTheZAZAGrint</t>
  </si>
  <si>
    <t xml:space="preserve">Need new screws, not enough. </t>
  </si>
  <si>
    <t>tyroneaelliott</t>
  </si>
  <si>
    <t xml:space="preserve">@itslovescanvas dont make fun of me </t>
  </si>
  <si>
    <t xml:space="preserve">@TomFelton oooh whats the audition for ive missed your tweets </t>
  </si>
  <si>
    <t xml:space="preserve">I'm sleepy. Haven't done any homeworks yet!  wow it's raining so hard.. I hope classes would be suspended tomorrow! haha </t>
  </si>
  <si>
    <t>Liamr5828</t>
  </si>
  <si>
    <t>im home ill from school                      whats every one else doing then its sunny and cloudy here in cornwall but the cloudshouldpass</t>
  </si>
  <si>
    <t>soh0t_1810_19xx</t>
  </si>
  <si>
    <t xml:space="preserve">I'm sick  Tied. Very tired </t>
  </si>
  <si>
    <t>THISISJC</t>
  </si>
  <si>
    <t xml:space="preserve">I had a really bad nightmare last night.I was caught by a bull while seeing a bullfighting. </t>
  </si>
  <si>
    <t>is feeling very tired  http://plurk.com/p/11bizg</t>
  </si>
  <si>
    <t xml:space="preserve">@Mnizzle now its my turn to be @ olc. Nederlands sucks. Just as the rain! I had to run from G to my locker! I forgot my books </t>
  </si>
  <si>
    <t xml:space="preserve">@onelonelysoul Why do u feel the same way??  I'm better.. Thank u thank u for the love!!  Talk to me nga </t>
  </si>
  <si>
    <t>thecityignites</t>
  </si>
  <si>
    <t xml:space="preserve">misses Download </t>
  </si>
  <si>
    <t>I know these clothes are supposed to protect but it is far too hot for them  need a colder job</t>
  </si>
  <si>
    <t>createabadge</t>
  </si>
  <si>
    <t xml:space="preserve">@ASilverDream @Kaydeescrafts and the current economic climate is probably causing more of it to happen as well </t>
  </si>
  <si>
    <t>GrazzyBear</t>
  </si>
  <si>
    <t xml:space="preserve">Just cleaned my room, im now starving. Food then back to college  work </t>
  </si>
  <si>
    <t xml:space="preserve">Need new screws, not enough money. </t>
  </si>
  <si>
    <t>zdonky_k</t>
  </si>
  <si>
    <t>iss kind of sick... nd is lyin in bedd  xx</t>
  </si>
  <si>
    <t xml:space="preserve">Stomach ache today, stupid dodgy tum </t>
  </si>
  <si>
    <t xml:space="preserve">Twitterberry is so confusing to use </t>
  </si>
  <si>
    <t xml:space="preserve">@thomas rofl. did you create the ringtone yourself using the flaw in the system? If so, my Bill Hicks &amp;quot;people suck&amp;quot; tone is in danger </t>
  </si>
  <si>
    <t>OllieChapman</t>
  </si>
  <si>
    <t xml:space="preserve">@RichardMajor86 Someone has! Its nice, works well, except O2 haven't turned on the mms yet </t>
  </si>
  <si>
    <t>Shelvone</t>
  </si>
  <si>
    <t xml:space="preserve">I want YOU. </t>
  </si>
  <si>
    <t>fran_martine</t>
  </si>
  <si>
    <t xml:space="preserve">rise and shi....... rain </t>
  </si>
  <si>
    <t>PrinceeChris</t>
  </si>
  <si>
    <t>omg worst night at work  ran into a door and got a black eye :Oo then burnt my hand with boiling water ouchie !! ( ...</t>
  </si>
  <si>
    <t>mmmm chocolate mmmmmm....think gym now  gosh!  hurry up 4pm!!</t>
  </si>
  <si>
    <t xml:space="preserve">I feel a little bit down today, just got told something that could possibly ruin my holidays, so I'm keeping my fingers crossed </t>
  </si>
  <si>
    <t xml:space="preserve">My favorite pair of shoes is no longer comfortable!!! </t>
  </si>
  <si>
    <t xml:space="preserve">is thinking. throat really hurtsss </t>
  </si>
  <si>
    <t>Loren009</t>
  </si>
  <si>
    <t xml:space="preserve">@48151Emily62342 Emily! I be ill as well =O i left lucie on her own with lucy! oh dear </t>
  </si>
  <si>
    <t>kaylovesvintage</t>
  </si>
  <si>
    <t xml:space="preserve">knackered from last nights gym session </t>
  </si>
  <si>
    <t xml:space="preserve">@nicole_r No idea unfortunately. I don't have Foxtel </t>
  </si>
  <si>
    <t xml:space="preserve">@ddlovato NOOOOO! GUTTED! shame! i'll have to wait till next year i guess!  hope everything went okaii! </t>
  </si>
  <si>
    <t>Finally,, a locker to place my books and notebooks!!! Been suffering with them  Yikes!</t>
  </si>
  <si>
    <t>wait, nvm. that's cp24! so confused!! ...stomach is in knots cause of an exam this mourning  Lol</t>
  </si>
  <si>
    <t>mikew75</t>
  </si>
  <si>
    <t xml:space="preserve">Wonders what his calling in life is. Feeling like i will never make a mark in life, just going to work and exsist. </t>
  </si>
  <si>
    <t xml:space="preserve">Also, I'm not sure why, my Golden Nuggets didn't taste particularly nommy today </t>
  </si>
  <si>
    <t>ConorDudde_O</t>
  </si>
  <si>
    <t>@CathyMaguire Aw  Im Headin To Martina On The 5th. Wish You Wer There.. Gotta incredible Voice.. From Dundalk Too ..</t>
  </si>
  <si>
    <t>jekegg</t>
  </si>
  <si>
    <t xml:space="preserve">@obbieob  5555555 thanks obbie. poor you a </t>
  </si>
  <si>
    <t>NickArchuleta</t>
  </si>
  <si>
    <t>Why am I stuck inside on such a lovely day?  #DavidArchie</t>
  </si>
  <si>
    <t xml:space="preserve">hmm looks like pirate kitteh...fought....to run away </t>
  </si>
  <si>
    <t>diversimuso</t>
  </si>
  <si>
    <t xml:space="preserve">Had a visit from the Hay-fever fairy </t>
  </si>
  <si>
    <t>No aquarius so far    All by my lonesome</t>
  </si>
  <si>
    <t>marcmalibiran</t>
  </si>
  <si>
    <t xml:space="preserve">@MarahEuqor im gonna destroy the engine of the plane ur into so that ur flight will be posponed! ha! lol! xD dont leave us yet </t>
  </si>
  <si>
    <t xml:space="preserve">Stuck in customisable look and feel hell </t>
  </si>
  <si>
    <t>@amysav83 aww you poor wee thing  do you think a hug from me will help?</t>
  </si>
  <si>
    <t>well sooner u get out the better! then u can be around wee cats n dogs n stuff all day  ;) ufft  do what on purpose ? :$ almost there ;)</t>
  </si>
  <si>
    <t>markdenholm</t>
  </si>
  <si>
    <t>Extra stuffy in the office today   Large fan needed on the desk I think</t>
  </si>
  <si>
    <t>I nearly got into a fight in town  both of us following the wall like rats!</t>
  </si>
  <si>
    <t>hello, still not feeling very well  lunch with my bestests should cheer me up! daren't eat alot but a good gossip will be good! x x</t>
  </si>
  <si>
    <t>todytoyd</t>
  </si>
  <si>
    <t xml:space="preserve">At TCDC aiming for some summer course's works but pretty much ended up with car designs magazine </t>
  </si>
  <si>
    <t>today i go off early.. kak fina is so obviously sick of me  HAHAHA</t>
  </si>
  <si>
    <t>_dinstar</t>
  </si>
  <si>
    <t xml:space="preserve">Argh, why am I so acne-ridden </t>
  </si>
  <si>
    <t xml:space="preserve">only one thing missing from http://mixero.com/ - the download link for the mixero reader! They have screenshots, movies, etc, but no link </t>
  </si>
  <si>
    <t>allanxpress</t>
  </si>
  <si>
    <t xml:space="preserve">Im going to die on this bus. Im too black for this heat </t>
  </si>
  <si>
    <t xml:space="preserve">morning...ohhh so tired, 4yo was up coughing all night- 1hr straight, felt soo bad nothing I can give or do </t>
  </si>
  <si>
    <t>@hiyer mera aadha ya thakur or gabbar ke aadha, yeh log tho muche baatne ka plan kar rahe hain   aur thum muje dhokebaaz keh rahe ho</t>
  </si>
  <si>
    <t xml:space="preserve">So over tutoring. </t>
  </si>
  <si>
    <t>@Sweets4life  i wish i could  have you seen it?</t>
  </si>
  <si>
    <t>YosephineMaria</t>
  </si>
  <si>
    <t xml:space="preserve">just realized that i've messed up everything..ahaaaaa..if only i could turn back time! </t>
  </si>
  <si>
    <t xml:space="preserve">@drsteventucker bah they really do grab everything they can get, clocks up </t>
  </si>
  <si>
    <t xml:space="preserve">@DrRus Oh ya..... no easy start for either me or @molsonfl </t>
  </si>
  <si>
    <t xml:space="preserve">@mrtrev Have a look on my Facebook, there's a pic of me playing Double Bass. I did own one. I want another. Really expensive though </t>
  </si>
  <si>
    <t>trib</t>
  </si>
  <si>
    <t xml:space="preserve">@Lilylauren why such big diff between buying Flip from Amazon (+remail to Oz) and yr price? Amz saves me nearly $100? Want 2 support you </t>
  </si>
  <si>
    <t>kalmarmar</t>
  </si>
  <si>
    <t>Can't get back to sleep  2hrs until the alarm goes off..phooey</t>
  </si>
  <si>
    <t xml:space="preserve">Forgot to moisturise face this morning, and forehead is peeling from sun-burn. Look bit crazy </t>
  </si>
  <si>
    <t xml:space="preserve">yuk yuk yuk have a horrid sore throat and feel totally crap  its not fare am going to sulk </t>
  </si>
  <si>
    <t xml:space="preserve">@__0_0__ thanks... I know you would. sorry for letting you down about Scotland all the time though </t>
  </si>
  <si>
    <t xml:space="preserve">@ddlovato i saw a picture of someone being sucked in a jet engine once. be careful demi we don't want to lose you! </t>
  </si>
  <si>
    <t>so is in the mood to stalk sherrie in the cinema hehe but dont wanna myself  that would be weird haha</t>
  </si>
  <si>
    <t xml:space="preserve">@twitter Why can't you make a site for old comps that isn't boggish? </t>
  </si>
  <si>
    <t>foreverkate</t>
  </si>
  <si>
    <t xml:space="preserve">It's hot and sunny and I'm in the garden with my laptop. Which, consequently, I think is about to die of heat exhaustion. </t>
  </si>
  <si>
    <t>@noitisop aww  i hope it goez wel. Creepy tho, stuf grown unda ur skin :-S</t>
  </si>
  <si>
    <t xml:space="preserve">@shanetechteach I know. But seriously bad timing. I understand thou cause going 4 an op on 29/6 &amp;amp; not allowed 2 have any infects prior </t>
  </si>
  <si>
    <t>smartdivanc</t>
  </si>
  <si>
    <t xml:space="preserve">Looks like I'll be home today. </t>
  </si>
  <si>
    <t>kitkatkayla</t>
  </si>
  <si>
    <t>nippysweety</t>
  </si>
  <si>
    <t>@ALOliver Not really. Just the peaceful coupla days are ended  I'd say Sprog is knackered - did they just stay up all night?</t>
  </si>
  <si>
    <t>@daveellis0808 Fraid not  Sold that big tent a while back.</t>
  </si>
  <si>
    <t>elkenyc</t>
  </si>
  <si>
    <t xml:space="preserve">(Illegal?) construction noise on Suffolk and Delancey way after 10pm and again at 6am. Let me sleep! 311 not helpful </t>
  </si>
  <si>
    <t>@brokerkathy Oh, those poor little goldfishes     Now we know what lives in city sewers! Mutated goldfish! LOL</t>
  </si>
  <si>
    <t>@LadyChann ladyleshurr@hotmail.co.uk, its cus im using a donlge though  i cant even upload pics i jus tried kmt</t>
  </si>
  <si>
    <t>Quddos</t>
  </si>
  <si>
    <t>I want a new job  something fun and exciting... worth getting up for in the mornings!  Can anyone help?</t>
  </si>
  <si>
    <t xml:space="preserve">@aulia seriously???. i wish your dad will be fine </t>
  </si>
  <si>
    <t>dsweet030</t>
  </si>
  <si>
    <t xml:space="preserve">Taking Friday off but I have to run around all day and it won't seem like a day off. </t>
  </si>
  <si>
    <t>iac20</t>
  </si>
  <si>
    <t>@pegasus507 hey...how are you?  i wanted to follow your account, but you blocked me   hope all is well peg...ttys?</t>
  </si>
  <si>
    <t>OMG. someone pulled into my driveway! I see headlights! :| it's the aliens. i know it.  omggg i'm so scared.</t>
  </si>
  <si>
    <t>Shannon_luise</t>
  </si>
  <si>
    <t xml:space="preserve">In French </t>
  </si>
  <si>
    <t>jmholroyd</t>
  </si>
  <si>
    <t xml:space="preserve"> shit morning!</t>
  </si>
  <si>
    <t>laetitia_aw</t>
  </si>
  <si>
    <t xml:space="preserve">wants to watch daddy day care but it's on the BBQ day! </t>
  </si>
  <si>
    <t xml:space="preserve">@Shitizen They say the have 7 days to try to recover before i can make a claim. WTH... </t>
  </si>
  <si>
    <t>wishes Business class to give him less stress. In my dreams.  (tears) http://plurk.com/p/11bjxo</t>
  </si>
  <si>
    <t xml:space="preserve">Hmmm, looks like FeedBurner is messing up again. Just 1 subscriber through Netvibes? Don't think so, used to be the biggest source. </t>
  </si>
  <si>
    <t>DutchGuyDotMe</t>
  </si>
  <si>
    <t xml:space="preserve">@RojanUK We haven't seen the last of it yet </t>
  </si>
  <si>
    <t>The last band I was in was working on a cover of this before we broke up. So sad  â™« http://blip.fm/~8b7uh</t>
  </si>
  <si>
    <t>genna08</t>
  </si>
  <si>
    <t xml:space="preserve">i hate 16 hr shifts </t>
  </si>
  <si>
    <t>kathyelkins</t>
  </si>
  <si>
    <t xml:space="preserve">@YarnThing I am so bummed this didn't happen </t>
  </si>
  <si>
    <t xml:space="preserve">@arabyrd OMG! Can't get in touch with my friend,he just sms'd me from Tehran few days ago </t>
  </si>
  <si>
    <t xml:space="preserve">@ im thinking we twitter stalk him.. he wont reply </t>
  </si>
  <si>
    <t xml:space="preserve">Lindsay Lohan took a photo of herself topless with her Blackberry then posted it to Twitter for the World to see </t>
  </si>
  <si>
    <t>NicksaCarr</t>
  </si>
  <si>
    <t xml:space="preserve">is not going to the movies anymore </t>
  </si>
  <si>
    <t>Sydley115</t>
  </si>
  <si>
    <t>WTF?!?! HATERS AGAIN! @mileycyrus didnt do crap to you AT ALL so why hate her, you dont know her. its like 2nd grade again  GO MILEY!</t>
  </si>
  <si>
    <t>Emikwa</t>
  </si>
  <si>
    <t xml:space="preserve">FUCK MY SISTER. I DOTE HER SO MUCH SHE KEEP BACKSTAB ME. </t>
  </si>
  <si>
    <t>hannah_eva</t>
  </si>
  <si>
    <t>ill  but watching this morning. Love it!</t>
  </si>
  <si>
    <t>geekgirl16</t>
  </si>
  <si>
    <t xml:space="preserve">another year older but surely no wiser  </t>
  </si>
  <si>
    <t xml:space="preserve">@YoMma will B editing the latest MicroWarpCast show which we recorded 2 weeks ago but I couldn't find the time 2 edit do 2 RL obligations </t>
  </si>
  <si>
    <t>ghoseb</t>
  </si>
  <si>
    <t xml:space="preserve">@sshreyas I am getting &amp;quot;failed to connect&amp;quot; error here </t>
  </si>
  <si>
    <t>@inkydoo I`ll be waiiiting for youuuu. )  So sad.</t>
  </si>
  <si>
    <t>animagus</t>
  </si>
  <si>
    <t>Beautiful day, but big problems with hayfever. Taking tablets but still getting symptoms  Thinking of adopting Micheal Jackson style mask!</t>
  </si>
  <si>
    <t>mind_drifter</t>
  </si>
  <si>
    <t xml:space="preserve">@drsuessmn never at wal mart </t>
  </si>
  <si>
    <t>@inezherbosa Don't make fun of my letter!!!   I know it's bad slash cheesy!  @isaimperial, ur in my place last year!! Baby talaga kita</t>
  </si>
  <si>
    <t>xMasqueradex</t>
  </si>
  <si>
    <t xml:space="preserve">Going to sleep alone is like, probly the worst feeling ever. Especially when you dont have to </t>
  </si>
  <si>
    <t xml:space="preserve">Argghhh...got play taxi. I'll miss 2 </t>
  </si>
  <si>
    <t>smonnier</t>
  </si>
  <si>
    <t>My websites just got hacked  ... Is it some kind of fight back for my 2 years effort against those s**bags?</t>
  </si>
  <si>
    <t xml:space="preserve">@RealMattLucas Sod it - link doesn't work </t>
  </si>
  <si>
    <t xml:space="preserve">@justafish Interesting article, but a tad unrealistic. Much as I would like to see the back of it, IE6 is still 15% of our audience </t>
  </si>
  <si>
    <t>sherly_eggie</t>
  </si>
  <si>
    <t>Gee, I'm starvinggggg need some healthy food but I can't found it here  http://myloc.me/40Nm</t>
  </si>
  <si>
    <t>ivette_c</t>
  </si>
  <si>
    <t xml:space="preserve">2 days without sleep </t>
  </si>
  <si>
    <t xml:space="preserve">Aaargh! I'm seriously panicking and stressed out right now. I don't want to do this... </t>
  </si>
  <si>
    <t>tmcrill</t>
  </si>
  <si>
    <t xml:space="preserve">Here come the storms. Again. </t>
  </si>
  <si>
    <t>@Magicbert Mine brought fuck all except for a few letters to my mutha and a Mace offers thing  lol. xo</t>
  </si>
  <si>
    <t xml:space="preserve">@createabadge not really - more dogs being dumped now </t>
  </si>
  <si>
    <t>Chloe_A96</t>
  </si>
  <si>
    <t xml:space="preserve">Oh  Roshnie is supposed to be on now but she's not </t>
  </si>
  <si>
    <t xml:space="preserve">One of my balloons popped!  But i got to it b4 all helium was lost! I sang a bit of 'Hit Me Baby One More Time' and its recorded </t>
  </si>
  <si>
    <t xml:space="preserve">starlight tears </t>
  </si>
  <si>
    <t xml:space="preserve">@mama_b_10 it's too cold to get out of the car. </t>
  </si>
  <si>
    <t xml:space="preserve">Just ate dinner. The chicken was dry </t>
  </si>
  <si>
    <t xml:space="preserve">http://tinyurl.com/orasdm - what Anne Frank would've looked like today, had she lived </t>
  </si>
  <si>
    <t>bizzylizzyc</t>
  </si>
  <si>
    <t xml:space="preserve">is not happy Rosie is at the farm all day today </t>
  </si>
  <si>
    <t>SydLiz101</t>
  </si>
  <si>
    <t xml:space="preserve">Not being able to take a shower because of a water main break I assume! </t>
  </si>
  <si>
    <t>i miss skype-ing with the two bimbos and syaf  soon, yes?</t>
  </si>
  <si>
    <t>johnisdabomb</t>
  </si>
  <si>
    <t xml:space="preserve">aw man why doesnt KANYE WEST have twitter </t>
  </si>
  <si>
    <t>Time to shower &amp;amp; head out to work  lol</t>
  </si>
  <si>
    <t xml:space="preserve">@lynnali2 Yeah I know me too....I tried to get people who run the fern groups on facebook to help but none replied </t>
  </si>
  <si>
    <t xml:space="preserve">hungry but i have do work OT </t>
  </si>
  <si>
    <t>@Broooooke_ ur so lucky! ugh i'd give anything to go. im considering walking there i swear  have fun! xx</t>
  </si>
  <si>
    <t>@nicktelford Nope, sorry  Can't offer anything officially - only news of films and deals etc... Maybe one day if it's a success!</t>
  </si>
  <si>
    <t>spoilt_babikinz</t>
  </si>
  <si>
    <t xml:space="preserve">just got this twitter thingy, its AWSOMEEEE (: ...but distracting cuz i should be studying for english exam tmorro. </t>
  </si>
  <si>
    <t>@NiaBassett Oh poo!  Never mind...   Ill just go and sulk for a bit... Oh well, maybe your sister will post some pics muwahahahaha</t>
  </si>
  <si>
    <t xml:space="preserve">my nose hurts and it looks ike ive ben snortng coke.. </t>
  </si>
  <si>
    <t>hellomattwalker</t>
  </si>
  <si>
    <t xml:space="preserve">why does everything have to be so complicated? </t>
  </si>
  <si>
    <t>rossydance</t>
  </si>
  <si>
    <t xml:space="preserve">I think facebook's still as good as twitter. I had account before but I forgot my user name </t>
  </si>
  <si>
    <t xml:space="preserve">oh... this is tough </t>
  </si>
  <si>
    <t xml:space="preserve">@lynnali2 I promise.no speeding.lol  I do see some of the more mature ladies, speeding, and pushing folks out or the way, with a scooter </t>
  </si>
  <si>
    <t>DarkLogan</t>
  </si>
  <si>
    <t>is looking for jobs and finding nothing!!!  add @TCWband</t>
  </si>
  <si>
    <t>soraya_aa</t>
  </si>
  <si>
    <t xml:space="preserve">you leave me </t>
  </si>
  <si>
    <t xml:space="preserve">hungry but i have to work OT </t>
  </si>
  <si>
    <t xml:space="preserve">@emkattt Haha, I hate it when your on Twitter when you should be doing other stuff </t>
  </si>
  <si>
    <t>ZenChef</t>
  </si>
  <si>
    <t>@mochachocolata I came back to NY  I didn't have a minute to myself and I had to go to Singapore too. Arghh! I might be back soon though!</t>
  </si>
  <si>
    <t>dan_dellamorte</t>
  </si>
  <si>
    <t xml:space="preserve">Still feeling like shit </t>
  </si>
  <si>
    <t>jonno</t>
  </si>
  <si>
    <t xml:space="preserve">@bitterer Tell my daughter - she had 4 teeth out this morning </t>
  </si>
  <si>
    <t xml:space="preserve">Toby is talking in his sleep!! Hahaha wish i could sleep!!! </t>
  </si>
  <si>
    <t xml:space="preserve">yeah we think my dad does have the flu </t>
  </si>
  <si>
    <t>HypersonicPanda</t>
  </si>
  <si>
    <t>Wish they had this here in my country  http://bit.ly/uzbMQ</t>
  </si>
  <si>
    <t>@SkelIy  yes    i know shame on me</t>
  </si>
  <si>
    <t>cut_up_angela</t>
  </si>
  <si>
    <t>@enchantedx i also really miss you  &amp;lt;3</t>
  </si>
  <si>
    <t>nicolawebbstack</t>
  </si>
  <si>
    <t>i have to go to bed now, im sick  poo</t>
  </si>
  <si>
    <t>Still awake  #squarespace</t>
  </si>
  <si>
    <t>masilli</t>
  </si>
  <si>
    <t xml:space="preserve">&amp;quot;Calvin &amp;amp; Hobbes of the Day&amp;quot; was removed from iGoogle... it's just not rigth!! </t>
  </si>
  <si>
    <t xml:space="preserve">@BethSkene and I are a little down tonight </t>
  </si>
  <si>
    <t>Badorable834</t>
  </si>
  <si>
    <t xml:space="preserve">tired....... just woke up... </t>
  </si>
  <si>
    <t>@TaperJean_Girl_ lol Its dull here today  I'm now flicking between TM &amp;amp; HS you got to watch the LW has to be done. Are you on hols??</t>
  </si>
  <si>
    <t xml:space="preserve">oh nooo just learnt Entourage 6th season was starting only on 12th july, i thought it was gonna start this week DAMN </t>
  </si>
  <si>
    <t>time for a brew, then mooore washing  x</t>
  </si>
  <si>
    <t>crazy_muppets</t>
  </si>
  <si>
    <t>i'm italian  i can't understaaaaaaaaaaand xD</t>
  </si>
  <si>
    <t>sleepin with my chilly willy doll in the 702. homesick  we'll feel better in the am @iamjulz</t>
  </si>
  <si>
    <t xml:space="preserve">@pdouglas second one I've received today </t>
  </si>
  <si>
    <t>stephcopeland</t>
  </si>
  <si>
    <t xml:space="preserve">@madametisch @Beanday I was right there with you at 5am this morning... </t>
  </si>
  <si>
    <t>jodyhong</t>
  </si>
  <si>
    <t xml:space="preserve">read through other people's tweets. WHY DOES EVERYONE HAVE A PAIR OF CONVERSE! I want a pair too. </t>
  </si>
  <si>
    <t>chloefair</t>
  </si>
  <si>
    <t xml:space="preserve">shopping Jessica's baby registry for her baby shower. man i don't even know what half these things are for. i need to fly to STL like now </t>
  </si>
  <si>
    <t xml:space="preserve">the weather has eaten away my evening walk </t>
  </si>
  <si>
    <t xml:space="preserve">@woofsadaisy on ferry now, just revving up to leave </t>
  </si>
  <si>
    <t>@likeomgitserika Haha.buti nga keo ndi p ngaassign ng seats e.kme first day plng mern n.syng ndi co nktbi.ktbi xa ng bez co!.     xx</t>
  </si>
  <si>
    <t>Garajandro</t>
  </si>
  <si>
    <t xml:space="preserve">So warm today, Wish i had some friends </t>
  </si>
  <si>
    <t>Hona_loulou</t>
  </si>
  <si>
    <t xml:space="preserve">My son is at school........Trying to assemble a vacuum cleaner............It's not going well!!! </t>
  </si>
  <si>
    <t xml:space="preserve">There's already one AH1N1 case in Marikina City, specifically OLOPSC. Ah oh </t>
  </si>
  <si>
    <t>@breezybrowneyes heyy pretty girl. :] how was the beach? which one did you go to btw? i miss youu!  we need to chat soon! love you.</t>
  </si>
  <si>
    <t>lilmissjoys</t>
  </si>
  <si>
    <t>Really miss the ntuc in gardens  - http://tweet.sg</t>
  </si>
  <si>
    <t>Wolffangfist</t>
  </si>
  <si>
    <t>I would do it! But my mommy is at work  so i have no way to your house poop</t>
  </si>
  <si>
    <t>ThingontheFloor</t>
  </si>
  <si>
    <t>Xbox Live is DAS  But I did just beat Gunstar Heroes and it was awesome.</t>
  </si>
  <si>
    <t>suddenlyissoon</t>
  </si>
  <si>
    <t xml:space="preserve">anyone want to play on xbox live...oh wait </t>
  </si>
  <si>
    <t>hotshots21</t>
  </si>
  <si>
    <t xml:space="preserve">im tired and depressed .. </t>
  </si>
  <si>
    <t xml:space="preserve">@valthor I did, my r's aren't showing now </t>
  </si>
  <si>
    <t>lockyrulz</t>
  </si>
  <si>
    <t xml:space="preserve">doin maths investigation...cant walk wid piepa n david n neema. has 2 catch bus 2 pick stupid sister. english hw due 2moz..life sux  </t>
  </si>
  <si>
    <t>Just got home and found the cat asleep in S freshly changed cot sheets  in the wash they go again!S napping on sofa instead</t>
  </si>
  <si>
    <t>vonny93</t>
  </si>
  <si>
    <t xml:space="preserve">confused with twitter. how use it?? hmphh.. </t>
  </si>
  <si>
    <t>XImaginaryDivaX</t>
  </si>
  <si>
    <t xml:space="preserve">i hate hot weather  its like hell </t>
  </si>
  <si>
    <t>Jakeous</t>
  </si>
  <si>
    <t xml:space="preserve">Geometry regents (final) today </t>
  </si>
  <si>
    <t>@DavidOMahony i tried to buy Dark Night of the Soul from Book Depository, but got an email to say the line has ended  gay.</t>
  </si>
  <si>
    <t>feetonheat</t>
  </si>
  <si>
    <t xml:space="preserve">Watching Arashi &amp;gt; Research Methods B report writing </t>
  </si>
  <si>
    <t>Last nights sleep wasn't the same  I miss Download so much more than I thought. Gutted!</t>
  </si>
  <si>
    <t>PujPuj</t>
  </si>
  <si>
    <t xml:space="preserve">Up soo early just to make some money. </t>
  </si>
  <si>
    <t>realBondGirrl</t>
  </si>
  <si>
    <t xml:space="preserve">not so amused to have to fish him out - nails will never be the same again </t>
  </si>
  <si>
    <t xml:space="preserve">Interim review wen't well, bottled out of discussing salary though </t>
  </si>
  <si>
    <t xml:space="preserve">we're goin to take NCAE T_T too much review, and too much pressure </t>
  </si>
  <si>
    <t>kbartlett86</t>
  </si>
  <si>
    <t>Bleh, I hate my job.  Customers want all for nothing and in turn its like...I CAN'T give you what you want!!!</t>
  </si>
  <si>
    <t>scottpargett</t>
  </si>
  <si>
    <t xml:space="preserve">@spiritanimals Oh dear, don't cry </t>
  </si>
  <si>
    <t>williamersatz</t>
  </si>
  <si>
    <t xml:space="preserve">Enjoying the public holiday .... at the office </t>
  </si>
  <si>
    <t>@william_control Awhh! William! You poor thing! Just don't go crazy over the pain killers. We'd miss you if something every happened!  &amp;lt;3</t>
  </si>
  <si>
    <t>xtinimartini</t>
  </si>
  <si>
    <t xml:space="preserve">Really hated saying goodbye to the fam as Vince and I head back to VA, especially my babies who are spending the summer in Chi </t>
  </si>
  <si>
    <t>ahntipathika</t>
  </si>
  <si>
    <t xml:space="preserve">one week more and I'm off to Manila. And yes, I'm still going to be busy! </t>
  </si>
  <si>
    <t>princess_9</t>
  </si>
  <si>
    <t xml:space="preserve">@BrendanFevola I'd love to go to this one but its a bit far to travel </t>
  </si>
  <si>
    <t>AfroG0515</t>
  </si>
  <si>
    <t>@Katie_Kent yeaa i was no one knocks for me any more  xx</t>
  </si>
  <si>
    <t xml:space="preserve">Oh jesus christ. BIGGEST mistake logging into facebook chat. Go awaaaay </t>
  </si>
  <si>
    <t>mmook</t>
  </si>
  <si>
    <t>is so sad NKOTB cancelled  BUT USA HERE I COME!!</t>
  </si>
  <si>
    <t>Elinaurr</t>
  </si>
  <si>
    <t>Still sick...  This is getting worse n worse</t>
  </si>
  <si>
    <t xml:space="preserve">go to eat ... laughing... </t>
  </si>
  <si>
    <t>Lonely in a crowded house this morning.  The right person just is not here...  But at least I got the gym in and facing up to the day.</t>
  </si>
  <si>
    <t xml:space="preserve">Funeral tomorrow... such a sad state of affairs </t>
  </si>
  <si>
    <t>DWBrew</t>
  </si>
  <si>
    <t xml:space="preserve">so after my run I'm feeling a little sick </t>
  </si>
  <si>
    <t>snowietham</t>
  </si>
  <si>
    <t xml:space="preserve">Need to get myself a new pair of glasses or I will go blind very soon if I continue reading like this. </t>
  </si>
  <si>
    <t>Chad__</t>
  </si>
  <si>
    <t xml:space="preserve">My tongue hurts. </t>
  </si>
  <si>
    <t xml:space="preserve">I lost my beard this morning </t>
  </si>
  <si>
    <t xml:space="preserve">I want my new PC lol no music means </t>
  </si>
  <si>
    <t>iclavijos</t>
  </si>
  <si>
    <t xml:space="preserve">#F1 FIA says budget cap will go ahead unchanged. Last nail in the coffin for F1 as we know it? </t>
  </si>
  <si>
    <t xml:space="preserve">might have an ear infection.... cant sleep b/c it hurts... </t>
  </si>
  <si>
    <t>Wrightdog</t>
  </si>
  <si>
    <t xml:space="preserve">@forcerdj - I took 2 weeks off work for in the sun, instead im lieing here trying to use this bastard twitter, grrrr i should be raving </t>
  </si>
  <si>
    <t xml:space="preserve">My youngest brother is sick. Fever with rashes. I feel so sorry for him. His whole body is red and itchy. </t>
  </si>
  <si>
    <t>I'm tired! It seems I'm Starting to get Extremely Tired now...I wish I wasn't Tired any more  being Tired Sucks!</t>
  </si>
  <si>
    <t>SarahBabes0x</t>
  </si>
  <si>
    <t xml:space="preserve">@helloiambilly I wana go back to britney. </t>
  </si>
  <si>
    <t xml:space="preserve">@AnthonyCallea I'm pissed off too...I can understand ya friend being upset </t>
  </si>
  <si>
    <t>@jusadbella i stand by my frankie love.  and now i really don't know who to back</t>
  </si>
  <si>
    <t xml:space="preserve">Really just need to concentrate on finishing my HSIE. Unfortunately, is a lot easier said than done. </t>
  </si>
  <si>
    <t>vegan_one</t>
  </si>
  <si>
    <t>@applechipmunk  mine still says not shipped</t>
  </si>
  <si>
    <t xml:space="preserve">@wossy yeah, im in love with pollen related sneezing fits, they've moved in and now i cant get away </t>
  </si>
  <si>
    <t>StardotGarf</t>
  </si>
  <si>
    <t xml:space="preserve">@khootm friday: i'll be there! tho poss hungover, it's NW's largest interactive awards night b4, catching 7am train to London fri am </t>
  </si>
  <si>
    <t xml:space="preserve">@gamy_fitz where is ur new house? hope the move went ok! I'm movin on sat - so much to pack! </t>
  </si>
  <si>
    <t>@gaelen_k Lucky you! My full night sleep was turned into a nap  Still feeling slightly drowsy, but thankfully half the day is over already</t>
  </si>
  <si>
    <t>MaebdelRo</t>
  </si>
  <si>
    <t xml:space="preserve">these mouthsores are killing me </t>
  </si>
  <si>
    <t xml:space="preserve">@AlexAllTimeLow poor rian </t>
  </si>
  <si>
    <t>waiting for my boy to come out of theatre.. Making myself busy.. Upset much  sorry happy peeps x</t>
  </si>
  <si>
    <t>ajitfoldsfive</t>
  </si>
  <si>
    <t xml:space="preserve">@tyroga goddam! goes to show that humans as a race have such a long way to go to overcome small-mindedness. makes me ashamed of people. </t>
  </si>
  <si>
    <t>kumar_amrita</t>
  </si>
  <si>
    <t xml:space="preserve">@vani_k i agree vani...its so disgusting, and ppl just sit and watch </t>
  </si>
  <si>
    <t>cheerisasport</t>
  </si>
  <si>
    <t xml:space="preserve">i have to go to school today!!! </t>
  </si>
  <si>
    <t>@willmuldoon  oh my gosh. so are people dying like you said before? how so?</t>
  </si>
  <si>
    <t xml:space="preserve">i am so tired </t>
  </si>
  <si>
    <t xml:space="preserve">@RedDusk_Perth hoorah! i ahave been so busy and havent had a chance wont be able to get to le bonk til friday </t>
  </si>
  <si>
    <t>@BronwynParry oh, no! spoiler-erica! sorry  but you're right, Adam's had it coming for a while...</t>
  </si>
  <si>
    <t>AmeliaPaigeee</t>
  </si>
  <si>
    <t xml:space="preserve">@laurenahonen I wish I would've gotten it at midnight! We didn't have stores open at midnight. And it's finals week </t>
  </si>
  <si>
    <t xml:space="preserve"> I hate germantown it keeps me from friends! Lols</t>
  </si>
  <si>
    <t>ktaitch</t>
  </si>
  <si>
    <t xml:space="preserve">I think i need a filling, bad news for teeth, bad news for my bank balance </t>
  </si>
  <si>
    <t>ryancarlmercer</t>
  </si>
  <si>
    <t>is out of graphic novels to listen to at work, and will be listening to lectures for a while  #fb</t>
  </si>
  <si>
    <t>chattychaiii</t>
  </si>
  <si>
    <t xml:space="preserve">ang akong package deal kay dli managad nako..i hate it! </t>
  </si>
  <si>
    <t xml:space="preserve">@cc_monkey hey how come u got ur twitterscope already today i didnt get mine yet! boohoo </t>
  </si>
  <si>
    <t xml:space="preserve">@dexteraddict hope ur enjoying that holiday while Im freezin my butt of here in Aussie Winter was 12 degrees 2day </t>
  </si>
  <si>
    <t xml:space="preserve">why you're really hard to forget?And the most annoying thing bout you is even the little and simple things can remains me of you,sucks .. </t>
  </si>
  <si>
    <t>hot doooog. piano man is here to take away my beloved piano.  &amp;lt;/3</t>
  </si>
  <si>
    <t>Danielleeeeeeey</t>
  </si>
  <si>
    <t>good morning. school  its almost over though so thats good</t>
  </si>
  <si>
    <t>maryamb1987</t>
  </si>
  <si>
    <t xml:space="preserve">has to do drying up </t>
  </si>
  <si>
    <t xml:space="preserve">@auntiegigi72 it is horrible when that happens - has happened to me to grrr </t>
  </si>
  <si>
    <t>If I had a dream point and shoot, this would be it (around 50-75mm f1.5?) Too bad it doesn't exist  http://bit.ly/AWq46</t>
  </si>
  <si>
    <t>says 247 swine flu cases in the country as of today  http://plurk.com/p/11blyy</t>
  </si>
  <si>
    <t>tothepc</t>
  </si>
  <si>
    <t xml:space="preserve">Tweetdeck update is all messed up, now it doesnt minimize to system tray, doesnt show popup for new tweets. Its getting over me now </t>
  </si>
  <si>
    <t>amirul_</t>
  </si>
  <si>
    <t xml:space="preserve">couldn't find me with my username on twitter </t>
  </si>
  <si>
    <t xml:space="preserve">@heeyunk Oh man, I expect pictures of the neko bus!  Now I wish I was going to my bunkasai </t>
  </si>
  <si>
    <t xml:space="preserve">@stephenackroyd yes. and the font is strictly monitored too </t>
  </si>
  <si>
    <t>JnetteKwakye</t>
  </si>
  <si>
    <t xml:space="preserve">Dear Body, please work... I'm about to put Tiger Balm all over my Bum. So sore! </t>
  </si>
  <si>
    <t xml:space="preserve">xbox live down </t>
  </si>
  <si>
    <t xml:space="preserve">im having high fever </t>
  </si>
  <si>
    <t>cowbiscuits</t>
  </si>
  <si>
    <t xml:space="preserve">@lukerichards88 this news sadens me  MY DNA IS ON THERE! and what can i ruin when i get mad </t>
  </si>
  <si>
    <t>Another day saying bye to peeps, man alive this is no fun  x</t>
  </si>
  <si>
    <t>BlubberHead</t>
  </si>
  <si>
    <t xml:space="preserve">Created my profile, cos I am bored </t>
  </si>
  <si>
    <t xml:space="preserve">Din't get any reply from ass provost yet </t>
  </si>
  <si>
    <t>bemy_zombiehero</t>
  </si>
  <si>
    <t xml:space="preserve">Cloudy again. Really now? </t>
  </si>
  <si>
    <t xml:space="preserve">I had a bad dream about zombies. </t>
  </si>
  <si>
    <t>@simple_sy can't am sorry, really wanna come bt bhai is leaving tomorrow....so wanna spend time with him..  there is always a next time</t>
  </si>
  <si>
    <t>And so another Tuesday begins!!  not too jazzed about. Its only Tuesday!! I want the weekend to come. My mind needs a vacation.</t>
  </si>
  <si>
    <t>balladrhapsody</t>
  </si>
  <si>
    <t xml:space="preserve">is sad, 'cos i really want my butt out of my house. </t>
  </si>
  <si>
    <t>brayden rafferzini. you didn't need that one day before your birthday! i love you and miss you SO much. &amp;amp; i will see you when i see you  x</t>
  </si>
  <si>
    <t xml:space="preserve">: Begging to have you. </t>
  </si>
  <si>
    <t>computer crashing a lot today  probably dusty heatsink, overheating graphics, ...</t>
  </si>
  <si>
    <t>tanthmick</t>
  </si>
  <si>
    <t xml:space="preserve">i super hate the freakin' schedule! </t>
  </si>
  <si>
    <t xml:space="preserve">@KatyHarwood01 I'm miles behind you, started housework at 9:30 am and I've only just finished the pots </t>
  </si>
  <si>
    <t>The linkfromdomain command works in Bing now! It didn't before, and now it does.     I'm sad that I'm happy about this</t>
  </si>
  <si>
    <t>Download 2009, gaaaaaaah I miss it  hahaha</t>
  </si>
  <si>
    <t>therealidc</t>
  </si>
  <si>
    <t>fidn 2 go 2 sleep lol damn u kno wen u mis some1 so much and u kno ul never c them again  until next week haha idc comedy mother bleeper</t>
  </si>
  <si>
    <t>tizzamy</t>
  </si>
  <si>
    <t>my mum wont let me have a port-folio done  she says its too much money (N)</t>
  </si>
  <si>
    <t xml:space="preserve">not going into shop today. still feel crap </t>
  </si>
  <si>
    <t>mayahr</t>
  </si>
  <si>
    <t xml:space="preserve">getting ready to go to wrk </t>
  </si>
  <si>
    <t>_casserole</t>
  </si>
  <si>
    <t xml:space="preserve">Can't make a freaking layout </t>
  </si>
  <si>
    <t xml:space="preserve">@sweetemmaxxx oh so i dont really get her </t>
  </si>
  <si>
    <t>suzeric</t>
  </si>
  <si>
    <t>@sarahlay Sharing your frustration  Our CMS would enable them, but then they do not want to. An effort on top of actual work...</t>
  </si>
  <si>
    <t>rachel_maddy</t>
  </si>
  <si>
    <t xml:space="preserve">@notrusshoward so gutted i couldnt get tickets, all sold out  by the time i had saved enough money </t>
  </si>
  <si>
    <t>PhilipGoodbody</t>
  </si>
  <si>
    <t xml:space="preserve">@bobbyllew low voltage standard would allow for more localized gen however this argument is countered by the 'it's a tiny fraction' reply </t>
  </si>
  <si>
    <t>TawnyCam</t>
  </si>
  <si>
    <t>Looks like only 2 chicks now in the Barn Trust Nest Box,  http://bit.ly/glgdo #barnowl</t>
  </si>
  <si>
    <t xml:space="preserve">@sprintcare  i ordered 2 palm pres. 1 came activated on the wrong acct &amp;amp; the other 1 was defective. @sprint reordered 2 &amp;amp; i have to wait </t>
  </si>
  <si>
    <t>craiggilbraith</t>
  </si>
  <si>
    <t>@nickielise i had planes going over me all weekend  where you going too?</t>
  </si>
  <si>
    <t>Melendezphoto</t>
  </si>
  <si>
    <t xml:space="preserve">...Thrilled. </t>
  </si>
  <si>
    <t xml:space="preserve">@FrankomQ8 What's in it? I'm starving </t>
  </si>
  <si>
    <t xml:space="preserve">@svn8teen Haha idk.  I hope there is tomorrow! </t>
  </si>
  <si>
    <t xml:space="preserve">Spend 2 hours reading the manual or phone the US and ask - it was such a great plan but failed as they didn't actually answer </t>
  </si>
  <si>
    <t>mmmtday</t>
  </si>
  <si>
    <t xml:space="preserve">broke out in hives no idea why....worst thing ever. </t>
  </si>
  <si>
    <t>kelli5ft1</t>
  </si>
  <si>
    <t>Lil K is moving to Alabama at the end of Sept   You need to see his recent pix.  He's growing up so fast. Saw your comments on myspace.Thx</t>
  </si>
  <si>
    <t>shortANDannoyin</t>
  </si>
  <si>
    <t>i'll  can't breathe out without a tissue</t>
  </si>
  <si>
    <t xml:space="preserve">i need sleep. Its too early. I went to bed at like 6 something because i couldnt sleep </t>
  </si>
  <si>
    <t xml:space="preserve">fuck you cassi!!!!!!!! </t>
  </si>
  <si>
    <t>@_kotenok Bollocks  Sorry to hear that. And their timing as well! &amp;gt; Hope you have a good day anyway.</t>
  </si>
  <si>
    <t>Ryanne01</t>
  </si>
  <si>
    <t xml:space="preserve">@tonysloan yes totally miss that show </t>
  </si>
  <si>
    <t>@coollike http://twitpic.com/7j985 -  i wouldnt want that. cus it'll dodge if I close the alarm without waking up. i usually rest abit ...</t>
  </si>
  <si>
    <t xml:space="preserve">fuel is low. road is congested. body combat class starts in 7 minutes </t>
  </si>
  <si>
    <t xml:space="preserve">@KeatWave We purchased PS3, had PS2 before that, &amp;amp; then won the Xbox so I'd consider myself unbiased &amp;amp; Xbox just blows the PS3 away sadly </t>
  </si>
  <si>
    <t>PedroKerouac</t>
  </si>
  <si>
    <t>Yeah Lisa, I Forgot about you and wrote everything in Portuguese  ... Damn Pedro !!!</t>
  </si>
  <si>
    <t>maonaizo</t>
  </si>
  <si>
    <t xml:space="preserve">~ went back to gym today and my whole body's sore </t>
  </si>
  <si>
    <t>cliffbenoist</t>
  </si>
  <si>
    <t xml:space="preserve">packing up my stuff and heading for Allentown.  I really love driving to work.  </t>
  </si>
  <si>
    <t>walterm</t>
  </si>
  <si>
    <t>is going to be - I know it's early! No Thang tonight  Just an insane 1930s self-help book by a Sydney naturopath</t>
  </si>
  <si>
    <t xml:space="preserve">Class over, until 12:50 </t>
  </si>
  <si>
    <t>@DebbieFletcher Hey again! tom didn't say anything to me for b-day  â€¢ @lilahmcfly &amp;amp; @stavmcfly bought me NEW MOON !!!!!!!!!!</t>
  </si>
  <si>
    <t>HeathScharnikow</t>
  </si>
  <si>
    <t>finals today  everything is annoying me.</t>
  </si>
  <si>
    <t>lozbarton</t>
  </si>
  <si>
    <t xml:space="preserve">I don't wanna go to boot camp in the morning </t>
  </si>
  <si>
    <t>chadszinow</t>
  </si>
  <si>
    <t xml:space="preserve">VM server running! Final solution was selecting a diff network connection. Don't know what was crashing it b4. Comp boots slower now </t>
  </si>
  <si>
    <t>transmitdisrupt</t>
  </si>
  <si>
    <t>@FletchMcGull If I'd had elevenses, I probably wouldn't have ended up eating my lunch at 10:55  A long, hungry afternoon awaits</t>
  </si>
  <si>
    <t>Bored at home. i'll have a shower and wait my sister to have lunch w/ mum.Cloudy day outside  At night to work</t>
  </si>
  <si>
    <t>vandervlies</t>
  </si>
  <si>
    <t xml:space="preserve">@camathome hey wat jammer, klonk erg tof </t>
  </si>
  <si>
    <t>soyokazefuhen</t>
  </si>
  <si>
    <t xml:space="preserve">@fablefire oh, BTW I can't sleep, that's why I'm still up </t>
  </si>
  <si>
    <t>HokieFan24077</t>
  </si>
  <si>
    <t xml:space="preserve">Watching Team USA play Italy with 10 men was painful </t>
  </si>
  <si>
    <t xml:space="preserve">It's gonna be tomorrow. </t>
  </si>
  <si>
    <t>jojohawksworth</t>
  </si>
  <si>
    <t xml:space="preserve">Its raining and i want to be home curled up watching a movie </t>
  </si>
  <si>
    <t xml:space="preserve">@MyDetention how very unfortunate our chosen path in life is </t>
  </si>
  <si>
    <t>JamieVillafria</t>
  </si>
  <si>
    <t xml:space="preserve">Just dropped Michelle off at O'Hare Airport and I miss my little sister already... </t>
  </si>
  <si>
    <t>Taniaa_ox</t>
  </si>
  <si>
    <t xml:space="preserve">Being Board </t>
  </si>
  <si>
    <t>hectorsplanetx</t>
  </si>
  <si>
    <t>I was late at the airport now i have to wait an hour  no fun</t>
  </si>
  <si>
    <t>JuicyLucyFairy</t>
  </si>
  <si>
    <t xml:space="preserve"> Poorly sick . Going to exam in abit.</t>
  </si>
  <si>
    <t>JillanaDarby</t>
  </si>
  <si>
    <t xml:space="preserve">up at six thirty a.m. -- going to get my run in, then long day of work ahead of me </t>
  </si>
  <si>
    <t>@chrispavlic yes to firestorm but can't  annnnd I have no idea why, im sure mike will know for some unbknown reason.</t>
  </si>
  <si>
    <t xml:space="preserve">@90rachal the emilie bashing. i'm lost too. i was out of the loop for 3 days </t>
  </si>
  <si>
    <t xml:space="preserve">@RealMattLucas Hi Matt..can't open the link </t>
  </si>
  <si>
    <t>Clarkmeister88</t>
  </si>
  <si>
    <t>i'm totally confused how do i work out who's following me? Or is no one following me? Apart from alan? Hmm this is confusing  x</t>
  </si>
  <si>
    <t>sarymcc</t>
  </si>
  <si>
    <t xml:space="preserve">wow twitter is so bad oh well im sick of myspace so ill try this for a while </t>
  </si>
  <si>
    <t xml:space="preserve">@JenJeaHaly Slave labour seems to be the popular opinion of them. Just my luck to get it the week Wimbledon starts </t>
  </si>
  <si>
    <t xml:space="preserve">what am i gonna do with all the baking stuff bought????!!!!! i have no time to bake now!!! </t>
  </si>
  <si>
    <t>kaykay4321</t>
  </si>
  <si>
    <t xml:space="preserve">is up home and ill </t>
  </si>
  <si>
    <t>finals until 11  wish me luck!</t>
  </si>
  <si>
    <t xml:space="preserve">@TweetDeck Since v0.25.1b deleting my tweets via TweetDeck does delete them from my account, but they remain in TD. </t>
  </si>
  <si>
    <t>ASeeley08</t>
  </si>
  <si>
    <t>EliaTours</t>
  </si>
  <si>
    <t xml:space="preserve">World press photo expo at the power house in Brisbane closes at five pm every day </t>
  </si>
  <si>
    <t>That was fast  http://bit.ly/3yuOl</t>
  </si>
  <si>
    <t>zeussuz</t>
  </si>
  <si>
    <t>i came online too late today omg  boohoooo</t>
  </si>
  <si>
    <t>I'm bored at the airport  Text me anyone? Even though I'm pretty sure everyone is sleeping...</t>
  </si>
  <si>
    <t xml:space="preserve">@HoneyJune i wished i had dogs, but my moms alergic </t>
  </si>
  <si>
    <t>lottica</t>
  </si>
  <si>
    <t xml:space="preserve">'s creativity is feeling crushed. </t>
  </si>
  <si>
    <t xml:space="preserve">#iremember when i used to have loads of money.... stupid recession </t>
  </si>
  <si>
    <t xml:space="preserve">@winstano Going for 16gb, just cannot stretch to 32gb even on 24 month contract. Unless I get loads of money for my birthday - unlikely </t>
  </si>
  <si>
    <t>Mammalozo</t>
  </si>
  <si>
    <t xml:space="preserve">@Marvin_Sanchez my boys are burnt too </t>
  </si>
  <si>
    <t>AJPressman</t>
  </si>
  <si>
    <t>Work      check out hip-hop pirate trying to rap on YouTube!!! http://twitpic.com/7j9hi</t>
  </si>
  <si>
    <t>adamlloydjones</t>
  </si>
  <si>
    <t xml:space="preserve">@joshuawithers Dude, i'm fully pimping my iPhone, but it all goes away tomorrow... </t>
  </si>
  <si>
    <t>i just booked my holiday then realised i will be missing my graduation.flight non-refundable.no graduation for me  mum is MAD!</t>
  </si>
  <si>
    <t xml:space="preserve">@f1_fans it wouldn't be nice to have the championship leaders pulling out of #f1 on the eve of the British GP, I hope they sort it out </t>
  </si>
  <si>
    <t xml:space="preserve">I hate working this early. There's never anyone to talk to </t>
  </si>
  <si>
    <t xml:space="preserve">http://bit.ly/ez6S3  TOTALLY MEMORABLEEEE! we just cnt stop rewatching it </t>
  </si>
  <si>
    <t>vanilladj</t>
  </si>
  <si>
    <t xml:space="preserve">What a weather </t>
  </si>
  <si>
    <t xml:space="preserve">Sorry for the weird tweets y'all. Twitterific on my iPhone is all messed up.  May have happened when I dropped and broke my phone </t>
  </si>
  <si>
    <t>ZombiePirate</t>
  </si>
  <si>
    <t xml:space="preserve">Can't eat properly. </t>
  </si>
  <si>
    <t xml:space="preserve">Taxes part one: Done. And why did no-one tell me I lived in Portugal? </t>
  </si>
  <si>
    <t xml:space="preserve">@purplesolleile Oh. You missed Larry King Live too? Ako rin eh. I was so frustrated. And yes, iba pa rin pag sa TV. </t>
  </si>
  <si>
    <t>jasatac</t>
  </si>
  <si>
    <t xml:space="preserve">@Joshy77  my heart is breaking </t>
  </si>
  <si>
    <t>Demon_Eyez</t>
  </si>
  <si>
    <t xml:space="preserve">sooo tired!! this hotel coffee is NASTY!!  gonna be a long day </t>
  </si>
  <si>
    <t xml:space="preserve">recently, my email inbox is full by sale notifications from many stores </t>
  </si>
  <si>
    <t>OH YAY! IM ON OPEN ON SATURDAY! YAY! YAY! YAY! :| not!. and im on close the night before  why dont i just sleep there?</t>
  </si>
  <si>
    <t>GraceJoann</t>
  </si>
  <si>
    <t>In my garden, working on my tan and trying to find a way to not thinking. At all. Please, please, don't ruin my &amp;quot;holidays&amp;quot;   ...</t>
  </si>
  <si>
    <t xml:space="preserve">Oh people need to learn we don't ALL like to get up at obscene hours of the morning, and it's okay to ring later in the day. My poor head </t>
  </si>
  <si>
    <t>MarlizaRadzi</t>
  </si>
  <si>
    <t xml:space="preserve">Damn tired </t>
  </si>
  <si>
    <t xml:space="preserve">I hate feeling fed up </t>
  </si>
  <si>
    <t xml:space="preserve">@cloudgazer Sorry to hear that.  Sounds as if someone at UEA needs shooting </t>
  </si>
  <si>
    <t xml:space="preserve">@mama_b_10 sucks to be human right now. </t>
  </si>
  <si>
    <t>Nikkibikki1890</t>
  </si>
  <si>
    <t xml:space="preserve">is nervous about her results </t>
  </si>
  <si>
    <t>is officially dying due to the lack of air my brain is getting because i have an awesome headache.  here's to hoping sleep will cure all.</t>
  </si>
  <si>
    <t xml:space="preserve">@excalipoor lol I was dog tired, I went to bed way late the night before, fell asleep at the computer and then tweeted, no podcasts </t>
  </si>
  <si>
    <t>clthorburnx</t>
  </si>
  <si>
    <t>OMG.i.miss.camp  SINGING career on its way lol wrote to new songs! one called *heart beat*the other*picture perrfect girl* XD so happy xx</t>
  </si>
  <si>
    <t xml:space="preserve">@kelz017 Awww shit. I am sorry. I was thinking that was your user name, not another person's. I see my error now. Sorry. </t>
  </si>
  <si>
    <t xml:space="preserve">I had prawn noodles at noon, a soup + salad 3 hours later + I just had a wanton mee!!! It's not even 7pm </t>
  </si>
  <si>
    <t xml:space="preserve">unable to open any new ssh connection out of Iran. they seem to prevent ssh too. if so, this will be my last twit for a while </t>
  </si>
  <si>
    <t xml:space="preserve">My doggie's been attached to a dextrose. Poor Maki </t>
  </si>
  <si>
    <t>woken up by the binmen? Now it's more likely that they'll interrupt your dinner!! 12pm bin collection?  ugh.</t>
  </si>
  <si>
    <t>NaderAsia</t>
  </si>
  <si>
    <t>I lost my blackberry    pitty   they making calls as well since im negotiating to give me back</t>
  </si>
  <si>
    <t xml:space="preserve">@Scyranth I missed you bro </t>
  </si>
  <si>
    <t>flip4bearz</t>
  </si>
  <si>
    <t xml:space="preserve">Up at 3:41am.  Why?!?  </t>
  </si>
  <si>
    <t>c0heed</t>
  </si>
  <si>
    <t xml:space="preserve">Twitpocalypse is still not fixed in twitterrific </t>
  </si>
  <si>
    <t xml:space="preserve">a mosquito killed me this morning, my eye hurts </t>
  </si>
  <si>
    <t>Sweetmadnessxx</t>
  </si>
  <si>
    <t xml:space="preserve">Ughh !! Science lesson , Right after a parents meeting , Got into trouble ! </t>
  </si>
  <si>
    <t>pay_tricia</t>
  </si>
  <si>
    <t xml:space="preserve">this summer is kinda oring with b </t>
  </si>
  <si>
    <t>Ugh... Sitting in the airpost im super tired and super bored. I want to sleep. Still 20minutes before we even load the plane  save me</t>
  </si>
  <si>
    <t>CANDYRAZORS</t>
  </si>
  <si>
    <t xml:space="preserve">Great!!! Ive just stabbed myself in the finger........ Theres quite a big hole there now </t>
  </si>
  <si>
    <t>Just got up and getting ready to go to a doctors appointment  i really hate doctor appointments!!</t>
  </si>
  <si>
    <t>happysammy</t>
  </si>
  <si>
    <t xml:space="preserve">@camille_ocampo so sorry i missed your trip to galleria </t>
  </si>
  <si>
    <t xml:space="preserve">http://tinyurl.com/mntpgv - Well that was... expected, I guess. I'm gutted nevertheless </t>
  </si>
  <si>
    <t>fadi08</t>
  </si>
  <si>
    <t xml:space="preserve">im so lonely </t>
  </si>
  <si>
    <t>AdeleMB</t>
  </si>
  <si>
    <t xml:space="preserve">twitterfeed not working... WHY??? </t>
  </si>
  <si>
    <t>holly_would</t>
  </si>
  <si>
    <t xml:space="preserve">is not very good at saving money, </t>
  </si>
  <si>
    <t>Natti_UK</t>
  </si>
  <si>
    <t>The stereo in my car has broke so i cant listen to my new JB album   Good job iv got a spare at home just need sum1 to fix it in 4 me..lol</t>
  </si>
  <si>
    <t>UnholyVixen</t>
  </si>
  <si>
    <t xml:space="preserve">I want Canteen Noodles with the chopsticks and the box! last week i only got it in a bowl </t>
  </si>
  <si>
    <t>Krystabell691</t>
  </si>
  <si>
    <t xml:space="preserve">Is enjoying my new job.... but really shitty long day!!! no evening time </t>
  </si>
  <si>
    <t>Elodealeaf</t>
  </si>
  <si>
    <t xml:space="preserve">@csingh023 You freak....guess I'll go torture myself. </t>
  </si>
  <si>
    <t>In the dental hospital waiting room, hope they don't put that horrible needle in my mouth, it took him 3 stabs last time!!  #squarespace</t>
  </si>
  <si>
    <t>BLaury</t>
  </si>
  <si>
    <t xml:space="preserve">I want out...but it's waaaay to warm  </t>
  </si>
  <si>
    <t>@coachbillcurry Miss you on ESPN   Keep working hard building the progam down at Georgia State.</t>
  </si>
  <si>
    <t xml:space="preserve">@JIGGYMUZIK I did! But I didnt see it till you twitted you were going to bed. </t>
  </si>
  <si>
    <t xml:space="preserve">@aulia hope everything alright </t>
  </si>
  <si>
    <t xml:space="preserve">@sprintcare @sprint needs to compensate me for making my kid cry when she couldn't have her promotion gift due to @sprint's error.  </t>
  </si>
  <si>
    <t>drritalin</t>
  </si>
  <si>
    <t xml:space="preserve">@Alyssa_Milano Thanks! From Tehran with sorrow </t>
  </si>
  <si>
    <t>got to go now as other tutor will be in soon, and ya no  so tweet l8a xxxxxxxxxxx</t>
  </si>
  <si>
    <t xml:space="preserve">Pray for my poor dog. </t>
  </si>
  <si>
    <t>web2vietnam</t>
  </si>
  <si>
    <t xml:space="preserve">@tranvinhnt Cháº¯c cháº¯n password kg pháº£i lÃ  random generated. Má»™t vá»¥ ráº¥t Ä‘Ã¡ng quan ngáº¡i </t>
  </si>
  <si>
    <t xml:space="preserve">worst. dream. ever. srsly freaked out </t>
  </si>
  <si>
    <t>Whoohoo - TV has arrived. I'm not allowed to set it up on my own   but I do get to assemble the stand!</t>
  </si>
  <si>
    <t>rbabyyy</t>
  </si>
  <si>
    <t xml:space="preserve">working for 10 hrs straight tomorrow </t>
  </si>
  <si>
    <t xml:space="preserve">@svn8teen Yeah  Talk to you tom! Homeworks </t>
  </si>
  <si>
    <t xml:space="preserve">cant download &amp;quot;dammed if i do ya (dammed if i dont)&amp;quot; or watevs lol. ARGH! i love that song im sooo desperate i would do nything for it </t>
  </si>
  <si>
    <t xml:space="preserve">Tempted to listen to LVaTT on yputube. </t>
  </si>
  <si>
    <t>Hey, lost our internet, should have it back in a few days. I'll keep tweeting from my phone for now.  Sadness.</t>
  </si>
  <si>
    <t>jakjakjakki</t>
  </si>
  <si>
    <t>Back to work  time to start saving for the next holiday!</t>
  </si>
  <si>
    <t xml:space="preserve">A fly just flew into my eye </t>
  </si>
  <si>
    <t>Harsonfix</t>
  </si>
  <si>
    <t>Leaving on a jet plane [ do miss you  ]</t>
  </si>
  <si>
    <t>simsmilez3</t>
  </si>
  <si>
    <t>omg omg omg I SAW HIM..   they laughed at me :'( sad sad sad... but the jokes on them.. the stupid buggers!!</t>
  </si>
  <si>
    <t xml:space="preserve">Just watched tv news that a 3 yr old boy, put a puppy into the toilet and flushed it! Oh my god, you should see the puppy, its so cute </t>
  </si>
  <si>
    <t xml:space="preserve">@sofisticat awww get better, gtg as other tutor in soon </t>
  </si>
  <si>
    <t>Work  second last day however. Then week and half holiday!!!!!!</t>
  </si>
  <si>
    <t>di4scott</t>
  </si>
  <si>
    <t>I can't sleep! Jaelynn is kicking me, in her sleep.  I need my hubby  .  Love to u all!  (Who ever is following?)</t>
  </si>
  <si>
    <t>JorgeFMartins</t>
  </si>
  <si>
    <t xml:space="preserve">Dentist gave me a local anaesthetic! My lip's gone to sleep! </t>
  </si>
  <si>
    <t>sciapa</t>
  </si>
  <si>
    <t xml:space="preserve">Nadia's preparing her lugages...and i've to stay here until...buh...i don't know...  </t>
  </si>
  <si>
    <t>@pascalleB me too  maybe elsewhere in Eur.</t>
  </si>
  <si>
    <t>nino_nina</t>
  </si>
  <si>
    <t xml:space="preserve">I miss Corey </t>
  </si>
  <si>
    <t xml:space="preserve">@Julehh Tell me about it. My hand cramped up SO bad today after three straight hours of writing. Bloody Law. And it's not even over yet </t>
  </si>
  <si>
    <t>ellajaynee</t>
  </si>
  <si>
    <t xml:space="preserve">had the worst day, i feel so shit and cant even see how this can get better right now. </t>
  </si>
  <si>
    <t>tjgabes</t>
  </si>
  <si>
    <t xml:space="preserve">Walking to work. </t>
  </si>
  <si>
    <t>Gosh.  Wanna sleep, but still lots to do.</t>
  </si>
  <si>
    <t>Don't feel like doing any hw, omg. HW sux!  many many more. CRIES.</t>
  </si>
  <si>
    <t xml:space="preserve">@emmettcullen07 hey dont go.. we never talk anymore! </t>
  </si>
  <si>
    <t xml:space="preserve">My account on Myspace is undergoing routine maintenance. </t>
  </si>
  <si>
    <t xml:space="preserve">Oh no way. Taylor Swift was playing down the road from my dads last week. Why aren't I there nooow </t>
  </si>
  <si>
    <t>hornpolish</t>
  </si>
  <si>
    <t>@timoelliott oops, sorry - i see two tt's; fingers messed up the translation.  wish SAS searched better than SAP  lotsa notSASinc SAS</t>
  </si>
  <si>
    <t xml:space="preserve">is making a card for her grans bday ... 77 today lol .... then gotta learn all my chemistry for tomorrow </t>
  </si>
  <si>
    <t xml:space="preserve">After that things get very murky and it's really hard to sort out any sort of order </t>
  </si>
  <si>
    <t xml:space="preserve">trying to force the sleep to try to wake up early for the gym.. eek. It's been a loong while... but gotta get ready for summer right </t>
  </si>
  <si>
    <t>tomwinter1000</t>
  </si>
  <si>
    <t>@ejsainsbury love the ASOS jacket  it is sold out...</t>
  </si>
  <si>
    <t xml:space="preserve">its a nice day, why do i have to go to work!! </t>
  </si>
  <si>
    <t xml:space="preserve">@tszcheetah @snw Sorry you two </t>
  </si>
  <si>
    <t xml:space="preserve">@revdal @fibrefairy I keep dropping (un)subtle hints to @sjrdouglas, but I'm not sure that she's hearing them </t>
  </si>
  <si>
    <t>I can't log in to Twitter  If anyone wants to speak to me I'll be at Friendfeed and Facebook. (via... http://ff.im/-42lom</t>
  </si>
  <si>
    <t>nkdeepak</t>
  </si>
  <si>
    <t xml:space="preserve">@madhav been there done that </t>
  </si>
  <si>
    <t xml:space="preserve">@parlai DAMN! So not worth $4.50..... </t>
  </si>
  <si>
    <t>@thedoodlebum uhuh  i'm sorry baby</t>
  </si>
  <si>
    <t>Mrgn61494</t>
  </si>
  <si>
    <t xml:space="preserve">@AlexAllTimeLow i feel bad for rian </t>
  </si>
  <si>
    <t>mothluna</t>
  </si>
  <si>
    <t xml:space="preserve">@zellyb oh NOOOO! Dammit. Your new bag too </t>
  </si>
  <si>
    <t>chiabee23</t>
  </si>
  <si>
    <t xml:space="preserve">i g2g to school soon ugh atleast only 2 more full daysof classes but o w8 then theres finals AHHHHHHHHHHHHHHHHHHHHHHHHH help me </t>
  </si>
  <si>
    <t xml:space="preserve">Another hot, humid day in San Antonio </t>
  </si>
  <si>
    <t>@FRASCAA i know how you feel!  *cuddles*</t>
  </si>
  <si>
    <t>Botiful</t>
  </si>
  <si>
    <t>afra57</t>
  </si>
  <si>
    <t>missed the free xclusive clinique movie nite    jt too lil too late..</t>
  </si>
  <si>
    <t>misschachagabor</t>
  </si>
  <si>
    <t xml:space="preserve">I think I overdid it at the gym. my legs are killing me </t>
  </si>
  <si>
    <t>jackielockett</t>
  </si>
  <si>
    <t xml:space="preserve">showers are Not relaxing when u have a blister on ur foot </t>
  </si>
  <si>
    <t>@JoshFittell actually it's because you were spamming &amp;quot;FOLLOW ME&amp;quot; because obviously no one was  pathetic individual.</t>
  </si>
  <si>
    <t xml:space="preserve">@yojibee I'm pretty sure I saw someone else Tweet this morning that they had lost all their work from Designer too </t>
  </si>
  <si>
    <t>maria_ingrid</t>
  </si>
  <si>
    <t xml:space="preserve">is calling Ndutu tapi ndak diangkat! </t>
  </si>
  <si>
    <t>@mykl4 happy to know that you got out of there... sucks that it was so late!   Now take your pills!</t>
  </si>
  <si>
    <t xml:space="preserve">is washing ALL the sheets and blankets in the house today... stupid flea ridden cat!  Dirty little flea bag! </t>
  </si>
  <si>
    <t xml:space="preserve">Sounds like the fucking axe is swinging again </t>
  </si>
  <si>
    <t>joyseph</t>
  </si>
  <si>
    <t xml:space="preserve">all these meds are counteracting each other. one wants food gone the other's tryina keep it down. makes for an unhappy (and hungry) joy </t>
  </si>
  <si>
    <t xml:space="preserve">Waiting Waiting Waiting ... for my two 24kg #kettlebells and  one 32kg #kettlebell to arrive, but have to go out. Bet I miss the courier </t>
  </si>
  <si>
    <t xml:space="preserve">@TessMorris Ooooh get you, I didn't know you were a meteologist lol, yes i'm working hard as always </t>
  </si>
  <si>
    <t>mp3obsession</t>
  </si>
  <si>
    <t>@JodieOliver no  the person i was meant to go with went to download instead.. pants!</t>
  </si>
  <si>
    <t>EMA: feeling kinda feverish now  in need of my bby!</t>
  </si>
  <si>
    <t xml:space="preserve">@marcireynolds12 You bet they are  go to http://tr.im/oDIQ and type in mail.google.com - the site will tell you if Gmail's up or down </t>
  </si>
  <si>
    <t>@Lastoadri very very bad  i wish i could say it'll get better.</t>
  </si>
  <si>
    <t xml:space="preserve">I think MC's the only school that didn't get suspended after having 3 positive students. I HATE MC. WHYYYY. </t>
  </si>
  <si>
    <t>PietSous</t>
  </si>
  <si>
    <t xml:space="preserve">ouch! hot tv dinner is hot. #haveyouever burnt your tongue on flaming hot cheese </t>
  </si>
  <si>
    <t xml:space="preserve">CRAM TIME!!!!!!   oh man plus this weather got me feeling sick </t>
  </si>
  <si>
    <t xml:space="preserve">well i have just woken up, gotta go in the shower before i go over to nics, got a bad belly </t>
  </si>
  <si>
    <t xml:space="preserve">Back from school. My new flip flops scrapped the skin off my feet. </t>
  </si>
  <si>
    <t xml:space="preserve">I must do homeworks now. Sorry. Talk to you later or maybe tomorrow </t>
  </si>
  <si>
    <t>is at work, bored and lonely  boooo</t>
  </si>
  <si>
    <t>mikesnow9</t>
  </si>
  <si>
    <t xml:space="preserve">Want to get down to some artwork today but have visitors at lunchtime so my day is already messed up </t>
  </si>
  <si>
    <t>Feet/legs are much less sore after today's training than yesterday - I think it was my boots  All talked out though my throat needs a rest</t>
  </si>
  <si>
    <t xml:space="preserve">@hiram_nl @DutchReaganite Sorry about that, I didn't know </t>
  </si>
  <si>
    <t>@ChoeBe Me too! I have to go out in a bit though  I'll be catching up when I get back!</t>
  </si>
  <si>
    <t xml:space="preserve">@SammieSparrow lol odds on ill probably lose this along with my bloody phone </t>
  </si>
  <si>
    <t xml:space="preserve">missed dance workout again </t>
  </si>
  <si>
    <t>kevinmoulton</t>
  </si>
  <si>
    <t xml:space="preserve">Burned the ever living hell out of my wrist. WHY DIDN'T ANYONE TELL ME THE STEAM EMITED BY BOILING WATER FROM A TEAPOT IS HOT!! </t>
  </si>
  <si>
    <t>glittaz</t>
  </si>
  <si>
    <t xml:space="preserve">mmmm homemade potato and leek soup...! but wishes she was at the Merivale launch </t>
  </si>
  <si>
    <t>hboy123</t>
  </si>
  <si>
    <t xml:space="preserve">I'm not watching enough porn </t>
  </si>
  <si>
    <t>josehhhh</t>
  </si>
  <si>
    <t xml:space="preserve">wants my car back from the mechanics </t>
  </si>
  <si>
    <t xml:space="preserve">@Vincie_Pooh hey! I did not get your new number </t>
  </si>
  <si>
    <t>cittatosh</t>
  </si>
  <si>
    <t xml:space="preserve">I wanna be Jackson Pollock </t>
  </si>
  <si>
    <t>Neptune_Project</t>
  </si>
  <si>
    <t xml:space="preserve">@LissBombs Hey, thanks for the add - I tried to add you on myspace but it said u dont accept requests from bands lol. </t>
  </si>
  <si>
    <t>cranies</t>
  </si>
  <si>
    <t xml:space="preserve">Been to dentist, check up and clean and now teeth are in pain. </t>
  </si>
  <si>
    <t xml:space="preserve">@Goodman Why can't I play coastal clash????? I rarely play it </t>
  </si>
  <si>
    <t>STEPH_KE</t>
  </si>
  <si>
    <t xml:space="preserve">given up on looking for a job... </t>
  </si>
  <si>
    <t xml:space="preserve">Opera won't open my page </t>
  </si>
  <si>
    <t>Dono14</t>
  </si>
  <si>
    <t xml:space="preserve">Is In The Libary At School Doin Work! </t>
  </si>
  <si>
    <t>rls91291</t>
  </si>
  <si>
    <t xml:space="preserve">trying to come up with a good story for my stupid english sac. </t>
  </si>
  <si>
    <t xml:space="preserve">@HoneyJune it'll take a while, my connection is a bit slow </t>
  </si>
  <si>
    <t>mattmoorek</t>
  </si>
  <si>
    <t>Off to work. Finish at ten.  cackin weather here in Scotland's number two city</t>
  </si>
  <si>
    <t xml:space="preserve">@gemeg That was a long line indeed! I wish I went there that night </t>
  </si>
  <si>
    <t xml:space="preserve">@jemK That happens to me EVERY time. I always feel so ready to do it but in there just feel it would be too cheeky. Hence i'm on buttons </t>
  </si>
  <si>
    <t xml:space="preserve">saw the body today. thinking i better get used to it, as im a nurse after all. i miss him, like i have missed him for the past 10 years </t>
  </si>
  <si>
    <t xml:space="preserve">@sixtwosix aww she crawls under blankies!!!  Mine doesn't do that </t>
  </si>
  <si>
    <t>PurelyBlue</t>
  </si>
  <si>
    <t xml:space="preserve">tomorrow is my C++ Exam.. and I can see the B flying around.. God I don't want a B </t>
  </si>
  <si>
    <t xml:space="preserve">@aerobic247 a hug wil do for now as i hav to goto wrk in a few hrs </t>
  </si>
  <si>
    <t>cybism</t>
  </si>
  <si>
    <t>@dannynorthphoto that is really sad  are you serious????</t>
  </si>
  <si>
    <t xml:space="preserve">I wanna stay in Shanghai but I wanna go back to Toronto. </t>
  </si>
  <si>
    <t>callprime</t>
  </si>
  <si>
    <t>Hari yg sempurna, but not all. Nntn  KUTUNGGU JANDAMU ! !!  Asooyyyy ni film.. hhaa...  But my friend.    ksian dia.</t>
  </si>
  <si>
    <t>Nantano</t>
  </si>
  <si>
    <t>Another dull overcast day  weather forecast is rain with sunny intervals at 4.00.... might risk a bike run about 3... ish</t>
  </si>
  <si>
    <t>krysbock</t>
  </si>
  <si>
    <t>Can't sleeppppp  and have to be up at 7 greatttttt</t>
  </si>
  <si>
    <t>ayyxD</t>
  </si>
  <si>
    <t xml:space="preserve">@fruitlatte  i'm feeling helpless. there's nothing i 'don't know' yet there's nothing i know </t>
  </si>
  <si>
    <t xml:space="preserve">'Bout 2 start scanning, won't b abL 2 do nethn else cuz my Mac won't multi-task if scanning's involved </t>
  </si>
  <si>
    <t xml:space="preserve">Am fuming!!! Am logging off now before I Tweet something venomous which I later regret.  Grrrrrrrr.  </t>
  </si>
  <si>
    <t>_jamie</t>
  </si>
  <si>
    <t xml:space="preserve">twitpocalypse broke my aggregator </t>
  </si>
  <si>
    <t>mustafaquilon</t>
  </si>
  <si>
    <t>Forms are the most &amp;quot;Boring&amp;quot; part of web development. Especially those big application forms   #html #css #yam</t>
  </si>
  <si>
    <t xml:space="preserve">da worst thing bout bein lied to iz knowin u weren't worth da truth... </t>
  </si>
  <si>
    <t>linglingtai</t>
  </si>
  <si>
    <t>@rgb3808 i wish i had an iphone.  Just found out today that the university insurance is reimbursing my stolen camera. Yippie!</t>
  </si>
  <si>
    <t>I can't decide if I feel sssick or extremely tired. not good anyhow. &amp;amp; I'm due to take a hayfever tablet but I don't wanna move      :')</t>
  </si>
  <si>
    <t xml:space="preserve">Wat naughty thing should I eat/drink 2day? Chicken wings or soda? I really want da soda </t>
  </si>
  <si>
    <t xml:space="preserve">I am going to lose interwebz in a few days </t>
  </si>
  <si>
    <t xml:space="preserve">@Jamieed same did you order from hmv??? Geez I hate them so much </t>
  </si>
  <si>
    <t>KatieScarlet</t>
  </si>
  <si>
    <t xml:space="preserve">I am knackered yet I am awake and not allowed to go to sleep. Gutted! </t>
  </si>
  <si>
    <t xml:space="preserve">@edelr not bad working though </t>
  </si>
  <si>
    <t xml:space="preserve">@RoryConstant I am lost. Please help me find a good home. </t>
  </si>
  <si>
    <t xml:space="preserve">Quickly losing interest in #Spotify and it's constant pausing when I'm trying to listen to Third Eye Blind </t>
  </si>
  <si>
    <t xml:space="preserve">I'm tired, yet wanting to stay on the computer </t>
  </si>
  <si>
    <t>MeredthSalenger</t>
  </si>
  <si>
    <t xml:space="preserve">111 Hello insomnia.  How are you?  Work is keeping you busy I see.  Good you're so passionate about it. (via @THEsaragilbert) 3:46 for me </t>
  </si>
  <si>
    <t xml:space="preserve">@katyand tried to send you DM re jewellery but i can't seem to.  i agree with your dirty little secret, tis mine as well. </t>
  </si>
  <si>
    <t>lkahara</t>
  </si>
  <si>
    <t xml:space="preserve">Should be @ work, but decided to just stay at home. And so the downward spiral begins </t>
  </si>
  <si>
    <t>alcee</t>
  </si>
  <si>
    <t xml:space="preserve">@nicsuyin me too </t>
  </si>
  <si>
    <t>hungry!!! dunno what to eat, where to eat n with who...  MRB is working late tonite..</t>
  </si>
  <si>
    <t>@padfootx I mean the sheet music was crappy.  Me and your mum... Ha ha. He's on gilmore girls. And ha ha. your Forcing me to have KFC?</t>
  </si>
  <si>
    <t>Waiting for tuition now. I wanna go home and sleep!  Leeching off someone else's wifi is kinda really awesome.</t>
  </si>
  <si>
    <t xml:space="preserve">alarm goes off in 15 and im already awake </t>
  </si>
  <si>
    <t>jaydeyoung</t>
  </si>
  <si>
    <t xml:space="preserve">i have a headache and the hick ups and everytime i hick up it hurts my head </t>
  </si>
  <si>
    <t>@marndizz No I havn't seen it...I was put off by the nasty reviews  But I really should, Frank Miller is usually great!</t>
  </si>
  <si>
    <t xml:space="preserve">@sancta_terra - you should! I miss having exciting hair, and when I'm a teacher it won't be possible </t>
  </si>
  <si>
    <t>uccello_raro</t>
  </si>
  <si>
    <t xml:space="preserve">@bnookala my siblings are unreasonable </t>
  </si>
  <si>
    <t xml:space="preserve">having to study at 6am sucks arse! </t>
  </si>
  <si>
    <t>Nicole_DCFC</t>
  </si>
  <si>
    <t xml:space="preserve">RELI cant be arsed to do this media studies exam this afternoon i dont even no y i took the subject im absolutly crap at it soo gona fail </t>
  </si>
  <si>
    <t>jesus it's nealy 12! grr! i won't be home alone for much longer  i like having the house to myself..</t>
  </si>
  <si>
    <t>Pawsomepup</t>
  </si>
  <si>
    <t>Packing!!! Omg it's gonna rain all week  talk about charater building...</t>
  </si>
  <si>
    <t xml:space="preserve">hmmm Time Machine is yelling at me to back up - last time I had to close, well everything </t>
  </si>
  <si>
    <t xml:space="preserve">@shoaibhashmi  i still hav 1.5 yearz before i'll b done wid it... Y IT Y???Y i had to select diz??? </t>
  </si>
  <si>
    <t>Tech_Noir</t>
  </si>
  <si>
    <t xml:space="preserve">my ppt on sql injection is rejected coz it hav very basic topics covered in it </t>
  </si>
  <si>
    <t xml:space="preserve">@brontepayne omg and im missing sway sway </t>
  </si>
  <si>
    <t xml:space="preserve">Nobody wished me &amp;quot;Happy Birthday&amp;quot;. Not even my dad. Why am I not surprised. Sad really. </t>
  </si>
  <si>
    <t>Nursing my burn  Owies!</t>
  </si>
  <si>
    <t>cerephic</t>
  </si>
  <si>
    <t xml:space="preserve">actually, anyone at #osbridge want an extra person (or 2) in your room for cost-sharing? nowhere to talk about room-shares on the wiki. </t>
  </si>
  <si>
    <t>amarcelleg</t>
  </si>
  <si>
    <t xml:space="preserve">2wks since #cervicaldiscsurgery, work release=no lifting over 5lbs, no excessive bending, twisting, stretching,pulling. rules out yoga </t>
  </si>
  <si>
    <t xml:space="preserve">@caldon12 I hope it could be recover ed soon! I could feel e pain from the words alone. </t>
  </si>
  <si>
    <t xml:space="preserve">Sucks when you remember all the examples of why you're suitable when it's too late </t>
  </si>
  <si>
    <t xml:space="preserve">ALRITE IM GOING TO SLEEP NOW, UGH I GOTTA BE UP EARLY TODAY </t>
  </si>
  <si>
    <t xml:space="preserve">@_Gila  i am sorry  i shouldve came round and helped! </t>
  </si>
  <si>
    <t>thoughtsofrime</t>
  </si>
  <si>
    <t xml:space="preserve">Working on a new poem.... stuck without any luck.... </t>
  </si>
  <si>
    <t>ephoto79</t>
  </si>
  <si>
    <t xml:space="preserve">Just went House hunting. Didn't like what i see. </t>
  </si>
  <si>
    <t>jessemylove</t>
  </si>
  <si>
    <t xml:space="preserve">A little bit longer and Iâ€™ll be fine......... </t>
  </si>
  <si>
    <t xml:space="preserve">At school... Geometry Regent today ! Yayyyy not </t>
  </si>
  <si>
    <t>carynashley</t>
  </si>
  <si>
    <t>i cant sleep  no fun</t>
  </si>
  <si>
    <t xml:space="preserve">Sore throat. Ear ache. Oh man! No... Grrr </t>
  </si>
  <si>
    <t>funkydoolah</t>
  </si>
  <si>
    <t xml:space="preserve">@amysav83  Tell them you need to look after someone that's very poorly!....... ME! </t>
  </si>
  <si>
    <t>EIMarketing</t>
  </si>
  <si>
    <t xml:space="preserve">First H1N1 Swine flu Death in MA reported. </t>
  </si>
  <si>
    <t>sashyfrazer</t>
  </si>
  <si>
    <t xml:space="preserve">@RussellBfan90 hope they do that , or at least get croydon people , he cant really expect any of us to work , i feel so bad for dom </t>
  </si>
  <si>
    <t xml:space="preserve">must go wash dishes </t>
  </si>
  <si>
    <t xml:space="preserve">79 degrees at 12:45 am. </t>
  </si>
  <si>
    <t>valleyboi87</t>
  </si>
  <si>
    <t xml:space="preserve">1st twitter post is a bad one...why???, because i now have to get ready for a 8hr shifft </t>
  </si>
  <si>
    <t xml:space="preserve">@onm_uk I bet it's Kafei's bladdy mask. </t>
  </si>
  <si>
    <t xml:space="preserve">is sick and tired of lo-fi sound </t>
  </si>
  <si>
    <t>ChrisJR29</t>
  </si>
  <si>
    <t xml:space="preserve">Didn't win tattslotto...back to work tomorrow </t>
  </si>
  <si>
    <t>Mie94</t>
  </si>
  <si>
    <t>amz_babez</t>
  </si>
  <si>
    <t>@tobyparkin why was it so bad  hope edenites leave u alone. speak to u later x x</t>
  </si>
  <si>
    <t xml:space="preserve">I got loads of stuff to do. &amp;amp; it's raining real hard, it makes me really sleepy </t>
  </si>
  <si>
    <t>@DRChelly Don't say that!!!  Morning to u..</t>
  </si>
  <si>
    <t>Wish I was in the park reading Eclipse with @peejaybe &amp;amp; an ice cream from G&amp;amp;D's  The sun is lush!</t>
  </si>
  <si>
    <t>leslliiix</t>
  </si>
  <si>
    <t xml:space="preserve">Wish I was glued to my bed to I can sleep forever...ain't that sad </t>
  </si>
  <si>
    <t>itiselizabeth</t>
  </si>
  <si>
    <t>Shockwave player crashed, all loading videos failed.  Should be tidying room instead still on computer. YEY for freedom</t>
  </si>
  <si>
    <t>kelgator</t>
  </si>
  <si>
    <t xml:space="preserve">New York weather report - rain til Sunday </t>
  </si>
  <si>
    <t>Jen_Layton</t>
  </si>
  <si>
    <t xml:space="preserve">managing product lifecycles and making wap pages </t>
  </si>
  <si>
    <t>gonna go to my night class nw!  i dnt wanna go...</t>
  </si>
  <si>
    <t xml:space="preserve">Why can't it be Friday already? </t>
  </si>
  <si>
    <t>@Nisha_Kakashi most ppl here dun evn watch naruto  do u read the manga or watch the anime?</t>
  </si>
  <si>
    <t>nmicon</t>
  </si>
  <si>
    <t xml:space="preserve">Off to work.  Boo.  </t>
  </si>
  <si>
    <t>Rueney</t>
  </si>
  <si>
    <t xml:space="preserve">What do you do when you have nothing to do? </t>
  </si>
  <si>
    <t xml:space="preserve">andrew come home. </t>
  </si>
  <si>
    <t xml:space="preserve">more porn followers </t>
  </si>
  <si>
    <t xml:space="preserve">@citizensheep they look like toy calculators don't they?  So now I won't be making transactions when away from home  </t>
  </si>
  <si>
    <t>lordith</t>
  </si>
  <si>
    <t xml:space="preserve">At fasta pasta waiting on order, hot guy across from me checking me out.... I wish </t>
  </si>
  <si>
    <t>DHinds_The_OG</t>
  </si>
  <si>
    <t xml:space="preserve">Not one of them cares about the way I feel, nobody compliments the meal </t>
  </si>
  <si>
    <t xml:space="preserve">Just ordered &amp;quot;Princess Protection Program&amp;quot; and &amp;quot;Jonas Brothers 3D&amp;quot; off Amazon! No more birthday money left </t>
  </si>
  <si>
    <t>hey jonas, when will you guys come to Indonesia?  I love you!</t>
  </si>
  <si>
    <t>I have a Dr. appointment today   &amp;quot;Cry with someone. It's more healing than crying alone&amp;quot;</t>
  </si>
  <si>
    <t>MissPeg86</t>
  </si>
  <si>
    <t xml:space="preserve">man it is so fricken cold. even with my electric blanket. and my asthma is acting up. I need cuddles </t>
  </si>
  <si>
    <t>I feel so cold  yeah so going to HJs mmmmm bacon delux</t>
  </si>
  <si>
    <t>@TheSourceress No  I'm away in London seeing Jersey Boys - I normally work weekends, but am doing more hours over summer.</t>
  </si>
  <si>
    <t>richardszabo</t>
  </si>
  <si>
    <t>@Jahvi13 Working   Left the hutt gone 9.30 pm today.  *sigh*</t>
  </si>
  <si>
    <t xml:space="preserve">I AM SERIOUSLY FREAKED OUT BY MY DREAM </t>
  </si>
  <si>
    <t xml:space="preserve">off.. getting ready for col, </t>
  </si>
  <si>
    <t>mouthclipper</t>
  </si>
  <si>
    <t xml:space="preserve">@VALmoo so sorry my dear </t>
  </si>
  <si>
    <t xml:space="preserve">Sickest....missing my kiddos in the kindergarten concert </t>
  </si>
  <si>
    <t>@brawngp_fanblog ah thats a shame  lol thanks for trying!</t>
  </si>
  <si>
    <t>anyeah</t>
  </si>
  <si>
    <t>Im on my way to get sick  that would destory my weekend !</t>
  </si>
  <si>
    <t>michaelbucad</t>
  </si>
  <si>
    <t xml:space="preserve">Pain is inevitable. Suffering is optional. </t>
  </si>
  <si>
    <t>LisaMOD</t>
  </si>
  <si>
    <t xml:space="preserve">The batons they be ok. The man from Del Monte says &amp;quot;Bloody hell how'd that happen&amp;quot;. Evil work has stopped my twitpic fun though </t>
  </si>
  <si>
    <t>@prettypinkbow oh no! Hope it clears up  and emotion? From the nail people?!!? Must be bad...</t>
  </si>
  <si>
    <t xml:space="preserve">the ting tings video for &amp;quot;thats not my name&amp;quot; is very disappointing </t>
  </si>
  <si>
    <t>@Ramaela why google.com is not working on my computer?? my internet is doing fine  let me check again</t>
  </si>
  <si>
    <t xml:space="preserve">@beyoncatweets How awesome? Lol... I guess they were good but it could still be better </t>
  </si>
  <si>
    <t xml:space="preserve">ugh as if my thumb didn't ache enough from texting and bbing.. now it's killin me from beating minh's ass in UFC.. shoulda just lost </t>
  </si>
  <si>
    <t>dhvanijoshi</t>
  </si>
  <si>
    <t xml:space="preserve">dealing wit a runnin nose </t>
  </si>
  <si>
    <t>SoundWulf</t>
  </si>
  <si>
    <t xml:space="preserve">My chest feels lumpy :S Heading off for college in 20 minutes... There's a lack of sparkle atm, and I miss it </t>
  </si>
  <si>
    <t xml:space="preserve">So I was up at 5am thanks to Miracle....yes that's sarcasm. Hanging with my mom and then Lauren later. Miss my besty, Cassie </t>
  </si>
  <si>
    <t>@xxparanoid Haha oo nga eh! Ako din   haha ignore her na lang. haha what subj?</t>
  </si>
  <si>
    <t xml:space="preserve">@innerearthsoaps Good grief! I had no idea it took so long </t>
  </si>
  <si>
    <t>the mosquitoes are winning  my right arm has becoming a war zone. i think i have 14 bug bites now. i want to go home NOW.</t>
  </si>
  <si>
    <t xml:space="preserve">well time to go  to happyland,  today earlier due to meetings making a long day </t>
  </si>
  <si>
    <t xml:space="preserve">@DynamicShock GOOD MORNING JACK. I'm so jealous you can get up at this time. -.- I have to get up at 6:30. </t>
  </si>
  <si>
    <t>@Icepartyscott thats cool suzi is doin the ice party - gutted i wont see her with matt tho  - hows u - u off the M25 now lol</t>
  </si>
  <si>
    <t>drschultz</t>
  </si>
  <si>
    <t xml:space="preserve">@Aqueya i found out in talking to Rogers that when i transfer i would lose my phone number, so i've decided to pass on the whole idea </t>
  </si>
  <si>
    <t xml:space="preserve">@KILA21 on my way to school </t>
  </si>
  <si>
    <t>ben310135</t>
  </si>
  <si>
    <t xml:space="preserve">@joshuaakeith  I don't remember getting any wings </t>
  </si>
  <si>
    <t>prosgirl</t>
  </si>
  <si>
    <t xml:space="preserve">@fastbreak2go - Oh, that makes me feel real special. NOT!!! </t>
  </si>
  <si>
    <t>coolgirlday</t>
  </si>
  <si>
    <t>is effing bored at home  SOMEONE COME ON SKYPE ALREADY!!!</t>
  </si>
  <si>
    <t xml:space="preserve">many things goin rnd in my head! Not good </t>
  </si>
  <si>
    <t>emz7</t>
  </si>
  <si>
    <t xml:space="preserve">has just finished reading the very hungry caterpillar to zak....he was more interested in eating his hand though! </t>
  </si>
  <si>
    <t>shibbbz</t>
  </si>
  <si>
    <t xml:space="preserve">@kylieann9280 , yeah i saw the ad, but parents wont let me go , its too much , i went in 07 and now tickets are way more expensive </t>
  </si>
  <si>
    <t xml:space="preserve">@KELLY__ROWLAND koala bear misses you </t>
  </si>
  <si>
    <t xml:space="preserve">Tiitii's gone now....bummed </t>
  </si>
  <si>
    <t xml:space="preserve">Again I'm gonna watch bolt the movie I didn't see it yesterday I changed the plan lol I wake up late today </t>
  </si>
  <si>
    <t>h3llo_kitty</t>
  </si>
  <si>
    <t xml:space="preserve">The konami code does not work on my facebook page </t>
  </si>
  <si>
    <t>@amysav83 awww!  rain cheque on the dinner &amp;amp; movie?</t>
  </si>
  <si>
    <t xml:space="preserve">Since there's no suspension, there'll be a quiz in Geom tomorrow. </t>
  </si>
  <si>
    <t>steffistar</t>
  </si>
  <si>
    <t xml:space="preserve">Bad day when granny meets mom </t>
  </si>
  <si>
    <t xml:space="preserve">i wish @mcflyharry would reply to meee </t>
  </si>
  <si>
    <t>The_Kracken</t>
  </si>
  <si>
    <t xml:space="preserve">on the ferry home now and back to the drudgery of work tomorrow </t>
  </si>
  <si>
    <t xml:space="preserve">yay for japanese speeches. i still have to practise my english one! </t>
  </si>
  <si>
    <t xml:space="preserve">my mums has made put lightsabres away </t>
  </si>
  <si>
    <t>vampireDory3</t>
  </si>
  <si>
    <t>@xloopylarx  sat in rain yesterday  no sign of edward cullen  was wayyyyyy upset lol</t>
  </si>
  <si>
    <t xml:space="preserve">@anniea89 Grr... what?! Where are we supposed to buy singles now? </t>
  </si>
  <si>
    <t>kateparry</t>
  </si>
  <si>
    <t>DocPizzleOker</t>
  </si>
  <si>
    <t xml:space="preserve">For a while aqgo i should relax  a bit with GRID, when i saw something tremendous. Xbox Live is down! 24 hr. I totaly forgot that. </t>
  </si>
  <si>
    <t xml:space="preserve">@luv_the_radke we should  cause not everyone can get into the buddy chat </t>
  </si>
  <si>
    <t>chescuh</t>
  </si>
  <si>
    <t xml:space="preserve">Food, where are you? I WANT YOU! </t>
  </si>
  <si>
    <t xml:space="preserve">Yay finally got a new computer but its vista and its pissing me off haha.  No one listens to little beckie </t>
  </si>
  <si>
    <t xml:space="preserve">Some Teachers really do my head in!! </t>
  </si>
  <si>
    <t xml:space="preserve">we're not the same any more ... I can't stand this </t>
  </si>
  <si>
    <t xml:space="preserve">finals!! </t>
  </si>
  <si>
    <t>Loop1988</t>
  </si>
  <si>
    <t xml:space="preserve">@Kamikazimonk haha what are ya like, sounds good though !! I have lots of books to read this summer - number 1 priority is finding a job </t>
  </si>
  <si>
    <t xml:space="preserve">@purplesolleile I know right. I was even angrier when I arrived late for work earlier. All because of traffic and bad weather. </t>
  </si>
  <si>
    <t xml:space="preserve">Just had a 2 and a half hour exam on statistics!! My head hurts now!! </t>
  </si>
  <si>
    <t>auhsey101</t>
  </si>
  <si>
    <t xml:space="preserve">It's our last year together, but you're acting like I'm not even there. </t>
  </si>
  <si>
    <t>@Heggerz lol it was from their account mgr. My puppy is in having an op so feel like a dad!  400g of Milk Tray &amp;amp; Heroes! Love it!!!</t>
  </si>
  <si>
    <t>kimkss</t>
  </si>
  <si>
    <t xml:space="preserve">ugh. 'real' classes start tomorrow. </t>
  </si>
  <si>
    <t>@DynamicShock I can't be late.  Damn bus. HATES IT.</t>
  </si>
  <si>
    <t xml:space="preserve">@dafilfee Hurrah! I will need entertaining while  @swifty7  is having fun in BBs without me </t>
  </si>
  <si>
    <t>@HumanGummybear sent and sent  Missing u too x</t>
  </si>
  <si>
    <t>christine_jay</t>
  </si>
  <si>
    <t xml:space="preserve">@bittersweetz786 i'm jealous of this girl. she has everything! beauty, boys, everything! EVEN THE GUY I LIKE!! </t>
  </si>
  <si>
    <t xml:space="preserve">@MoVaWi Laptop's dead, can't afford repairs. </t>
  </si>
  <si>
    <t>hoangnova</t>
  </si>
  <si>
    <t xml:space="preserve">@manhnd Anh thÃ¬ Ä‘au cÆ¡ mÃ´ng, má»?i cÆ¡ gá»‘i, nhá»©c cÆ¡ Ä‘Ã¹i. </t>
  </si>
  <si>
    <t>darylpan</t>
  </si>
  <si>
    <t xml:space="preserve">No more! </t>
  </si>
  <si>
    <t>katieoneil</t>
  </si>
  <si>
    <t xml:space="preserve">I guess i'll go to sleep now at 7 am. It's going to be cloudy today. I won't be sleeping outside. </t>
  </si>
  <si>
    <t>kayak</t>
  </si>
  <si>
    <t xml:space="preserve">@jennifermilano not yet; glad you like www.kayak.com/team/ - some folks think our hotness filter (random) should be removed </t>
  </si>
  <si>
    <t>curlyt0ps</t>
  </si>
  <si>
    <t xml:space="preserve">Ang sakit ng right jaw ko </t>
  </si>
  <si>
    <t xml:space="preserve">Very negative approach #L4L  http://bit.ly/ZKAJR Why is the glass always half empty for some people?  It must make life very long.. </t>
  </si>
  <si>
    <t>Ouch!  sudden very bad tummyache! Ouch-a-rama!!!</t>
  </si>
  <si>
    <t>I can't decide if 120 pages | 60 back2back is enough for chen? Should I use the full 240 that's 120 back2back  golly.</t>
  </si>
  <si>
    <t>danrichmond</t>
  </si>
  <si>
    <t>@Elsey_Who_Else na i didnt nothing in my size  i thought bout some linens LOL</t>
  </si>
  <si>
    <t>baschi4d</t>
  </si>
  <si>
    <t xml:space="preserve">@addyosmani Looks pretty nice, but I get about 2fps in Firefox 3.5 and it's not working at all in Safari 4 </t>
  </si>
  <si>
    <t xml:space="preserve">@IAmTHAboss .. </t>
  </si>
  <si>
    <t>witchynic</t>
  </si>
  <si>
    <t xml:space="preserve">i have a craving for a mrs crimble coconut macaroon. i can see the packet. They are about 300 calories each </t>
  </si>
  <si>
    <t xml:space="preserve">Good morning tweet world !! Busy today so struggling to find time to tweet love my following  Hello / Goodbye </t>
  </si>
  <si>
    <t>PamelaHassell</t>
  </si>
  <si>
    <t xml:space="preserve">@georgesampson the show was amazing at glasgow but would have been SOO much better if you could have made it </t>
  </si>
  <si>
    <t xml:space="preserve">i want to take a photo of something... but I am stuck inside waiting for a delivery </t>
  </si>
  <si>
    <t xml:space="preserve">@mandersonnz I already gave you my cure and you didn't listed... </t>
  </si>
  <si>
    <t>@Karen230683 Aww drats and double drats! dratatitties! lol I would have loved that to be true  How r you 2day then?</t>
  </si>
  <si>
    <t xml:space="preserve">@LittleYellowJen yah it is indeedy...i gotsa put another log on the fire its going out </t>
  </si>
  <si>
    <t>Nateprime</t>
  </si>
  <si>
    <t xml:space="preserve">Damn im sick Feel like shit </t>
  </si>
  <si>
    <t>amberwhittaker</t>
  </si>
  <si>
    <t xml:space="preserve">is wanting some lunch but i to tired to make it </t>
  </si>
  <si>
    <t>eModeration</t>
  </si>
  <si>
    <t xml:space="preserve">Reporting from CEOP online moderators conference:  69% of children in child abuse images are under 10 years old  </t>
  </si>
  <si>
    <t>mygreatlife</t>
  </si>
  <si>
    <t>@NomadWanderer in office it's really cold  , outside hot and humid!</t>
  </si>
  <si>
    <t>realtessachen</t>
  </si>
  <si>
    <t xml:space="preserve">@sindimeriana Let's have farewell party!!! But not this Saturday </t>
  </si>
  <si>
    <t xml:space="preserve">I keep getting my friggen math answers wrong!!!!!! Why! </t>
  </si>
  <si>
    <t xml:space="preserve">damn.. i didnt watch Hayate today </t>
  </si>
  <si>
    <t>kjb27</t>
  </si>
  <si>
    <t>@MyRushmore I wish I were there too  I hope you're having fun!</t>
  </si>
  <si>
    <t>Corrupta</t>
  </si>
  <si>
    <t xml:space="preserve">@RealMattLucas hi there, new to twitter, link wont work for me </t>
  </si>
  <si>
    <t>devielai</t>
  </si>
  <si>
    <t>Nothing to do  I feel borem and hasn't find any shoes yet! Ups..</t>
  </si>
  <si>
    <t xml:space="preserve">Car wrecks aren't good </t>
  </si>
  <si>
    <t>Fresh191</t>
  </si>
  <si>
    <t xml:space="preserve">@davecurrie Ive only been teaching since BP64 but I'm starting to get sick of learning it every 3 months. </t>
  </si>
  <si>
    <t xml:space="preserve">Waah, no hillarious antics on xbox live today </t>
  </si>
  <si>
    <t>djilgin</t>
  </si>
  <si>
    <t xml:space="preserve">is with Dj Tekin...gonna try to finish the remix today ...... if you ask me what i really wanna do is...to go home and sleeeeeeeeep </t>
  </si>
  <si>
    <t>iisTrollin</t>
  </si>
  <si>
    <t>@feelthesexism mmmmm my bluetooth is FARKED and wont let me download the oics to my puter  ill try somehow...</t>
  </si>
  <si>
    <t xml:space="preserve">I have sooooo many things to get done. Too much workload. </t>
  </si>
  <si>
    <t xml:space="preserve">Oh ya and ding dong came home tonight from ju jitsu with a HUGE lump on his head! It looks like a golf ball is emerging from his forehead </t>
  </si>
  <si>
    <t>dilemma. so there is meeting, dinner @ dayi's house, erjie's bbq, CIRCUS @ SG RIVER all on sat night  so which one?</t>
  </si>
  <si>
    <t>mbcontessa</t>
  </si>
  <si>
    <t>@meetmeatmikes I like it too! Don't have foxtel  get to see it when in La Melba at La Madre's...next week...YAY!</t>
  </si>
  <si>
    <t>Superkuki11</t>
  </si>
  <si>
    <t>first exam done...  What a mess... Hope me luck for the later one...</t>
  </si>
  <si>
    <t>MarcoPetrucci</t>
  </si>
  <si>
    <t>Another long boring day at work  nooooooooooooooooo</t>
  </si>
  <si>
    <t xml:space="preserve">@ShanteCurtis LOL sorry, i just had to tell her that. LOL love youu!! gotta go back to work in a sec </t>
  </si>
  <si>
    <t>Gah new CD keeps skipping  liking the sound of it though!</t>
  </si>
  <si>
    <t>mrkistic</t>
  </si>
  <si>
    <t>http://twitpic.com/7j9v2 - My ever expanding MacBook battery  #batteryfail</t>
  </si>
  <si>
    <t>mickie33lou</t>
  </si>
  <si>
    <t xml:space="preserve">Got a busy day again , im goin 2 the hospital now </t>
  </si>
  <si>
    <t>dancingHaze</t>
  </si>
  <si>
    <t xml:space="preserve">As days pass it's getting harder to stay optimistic ugh, will have all someday... </t>
  </si>
  <si>
    <t>Ethan_Miles</t>
  </si>
  <si>
    <t xml:space="preserve">burnt my thumb on the toaster </t>
  </si>
  <si>
    <t>@Shitizen  you're making me miss Domo Kun even more...</t>
  </si>
  <si>
    <t>iyasky</t>
  </si>
  <si>
    <t>says not my lucky day,eh? tadtad ng readings at nadulas pa sa JL.  http://plurk.com/p/11bqwc</t>
  </si>
  <si>
    <t xml:space="preserve">biology and geometry finals today... ohhhh god. </t>
  </si>
  <si>
    <t xml:space="preserve">@BernardMc the girls i live with have decided to move to a house nearer their uni and im not in a position to sign another 6mnt lease </t>
  </si>
  <si>
    <t>iilovemusiic</t>
  </si>
  <si>
    <t xml:space="preserve">Watching britans top model, i'm ill though so not feeling that good. </t>
  </si>
  <si>
    <t xml:space="preserve">Aw, man. Just as I'm about to leave the house, the sky opens and dumps the Atlantic Ocean on us. I don't wanna go out in that. </t>
  </si>
  <si>
    <t xml:space="preserve">Last exam soon. Just finished my 4 pages of notes that I'm allowed  some lunch then I'll set off walking </t>
  </si>
  <si>
    <t>@EROTICNYMPHO will miss you too  so don't wanna go. lol</t>
  </si>
  <si>
    <t>@faraaeh I know  I'll miss everyone, too bad we don't have any class events :'(</t>
  </si>
  <si>
    <t>: I'm touched. -- I miss them  http://plurk.com/p/11bqzw</t>
  </si>
  <si>
    <t>Zesss</t>
  </si>
  <si>
    <t xml:space="preserve">has lost Josh </t>
  </si>
  <si>
    <t>hatepopups</t>
  </si>
  <si>
    <t xml:space="preserve">Ok world, I've gota go get jeep-I Lve it-open top, fatboi model-music blaring-Except Eng aint hot enough4 lid down weather all that much </t>
  </si>
  <si>
    <t xml:space="preserve">hope my mum is ok </t>
  </si>
  <si>
    <t>Hard to cope with atopy in all three children  @eleahbaant</t>
  </si>
  <si>
    <t>@Drakknar I just hope Pato &amp;amp; Pirlo don't leave.  I went to Maldini's last San Siro game, video here: http://bit.ly/tN5Kc</t>
  </si>
  <si>
    <t xml:space="preserve">Whyy am i downloadin music at 6am? </t>
  </si>
  <si>
    <t>We have had a Service 5 breakdown  getting a replacement out asap but there is currently a gap in service. Really sorry!</t>
  </si>
  <si>
    <t>Left desktop speak finally not working anymore  ... time to get new ones &amp;gt;.&amp;lt;</t>
  </si>
  <si>
    <t xml:space="preserve">want some drink. </t>
  </si>
  <si>
    <t>woken up  i need more sleep</t>
  </si>
  <si>
    <t>@H0TCOMMODITY  #haveyouever wanted to? lol.</t>
  </si>
  <si>
    <t>Anish_Chauhan</t>
  </si>
  <si>
    <t xml:space="preserve">just waiting for &amp;quot;the&amp;quot; call..... but it never comes  </t>
  </si>
  <si>
    <t>Apparently it's a nice day, but my window hardly opens  http://yfrog.com/14twmkfwj</t>
  </si>
  <si>
    <t>At work  i wanna be asleep.</t>
  </si>
  <si>
    <t>LJ is not e-mailing me comment replies  It usually  does, what did I do different?</t>
  </si>
  <si>
    <t>@lothecongirl Sorry only just got tweet- if all goes to plan: Washington July 20th, Richmond July 21st, leave 11pm 28th- Home  29th =]</t>
  </si>
  <si>
    <t xml:space="preserve">Just woke up 20 something minutes ago. Went to bed without dinner </t>
  </si>
  <si>
    <t>theangelshark</t>
  </si>
  <si>
    <t xml:space="preserve">@RealMattLucas aw, linky not working </t>
  </si>
  <si>
    <t>camillabetty</t>
  </si>
  <si>
    <t>home alone  watching run's house and dying my hair.</t>
  </si>
  <si>
    <t xml:space="preserve">@Julie_lillis i'm gonna read it asap i get home tonight , gotta go back to work  in a few mins </t>
  </si>
  <si>
    <t>tuotierugif</t>
  </si>
  <si>
    <t xml:space="preserve">Just scratched my moms car </t>
  </si>
  <si>
    <t>nurullazman</t>
  </si>
  <si>
    <t xml:space="preserve">@jason_cls i just sent you a direct msg. i don't know how this works. </t>
  </si>
  <si>
    <t xml:space="preserve">@mandahoofs yeh but i need to drive from Parra to Airport everyday! Need car! </t>
  </si>
  <si>
    <t>mickajoe26</t>
  </si>
  <si>
    <t xml:space="preserve">tired of doing my homework's.. so things have to search..  ugh! </t>
  </si>
  <si>
    <t>moktelyamja</t>
  </si>
  <si>
    <t xml:space="preserve">@sugarbabyeqin tah.. mcm sakit gitu each time i blink </t>
  </si>
  <si>
    <t>epredator</t>
  </si>
  <si>
    <t xml:space="preserve">floundering around with regex's </t>
  </si>
  <si>
    <t xml:space="preserve">Hey look no sun again today </t>
  </si>
  <si>
    <t>sooo tired  last day of school though!</t>
  </si>
  <si>
    <t xml:space="preserve">lost access to my itunes account - and access to my music. Anyone know a way to strip DRM so I can play what's legally mine? </t>
  </si>
  <si>
    <t xml:space="preserve">Blast you internet, for you are the true enemy of work. Procrastination shouldn't be so fun </t>
  </si>
  <si>
    <t xml:space="preserve">the one who make me laugh and cry even scream inside ! !Damn .. </t>
  </si>
  <si>
    <t xml:space="preserve">@svn8teen Haha don't be too emotional. lol we're stressed 'bout school na nga eh  Haha i keep on forgetting archie na as my inspiration </t>
  </si>
  <si>
    <t xml:space="preserve">@AnnMarieRealtor DM them and offer them $5 to get off Twitter so you can use the name.  Don't even know if that works.  </t>
  </si>
  <si>
    <t xml:space="preserve">Forgot to account for a time zone change. I could have gotten another hour of sleep! </t>
  </si>
  <si>
    <t>krisferrin</t>
  </si>
  <si>
    <t>tryin to look for a new wakeboard cant believe i broke mine and at the asian wakeboard champs  Any suggestions?</t>
  </si>
  <si>
    <t xml:space="preserve">@pandamachinne oh no! Think about kittens! </t>
  </si>
  <si>
    <t xml:space="preserve">@jordanknight Tink!...darn it! It wasn't a knightmare! My son did erase all my pics. </t>
  </si>
  <si>
    <t>abisxna</t>
  </si>
  <si>
    <t xml:space="preserve">@ShashiTharoor sounds like all your party men see in a human being is that they are going to vote one day... :x makes me sad </t>
  </si>
  <si>
    <t>linden_dahlia</t>
  </si>
  <si>
    <t xml:space="preserve">it's only tuesday...and it's early </t>
  </si>
  <si>
    <t>otaliaefic</t>
  </si>
  <si>
    <t>@Ceridwyn2 i slept much of the day.  notalia day, so it's quiet around here.</t>
  </si>
  <si>
    <t>@BrandyandIce very sleepy  but busy at work.....thanks for asking thou. How are u today???</t>
  </si>
  <si>
    <t>ElectricFLASH</t>
  </si>
  <si>
    <t xml:space="preserve">@Rachael_woop is this working? please tell me this works and i know about the language my mum found me on this </t>
  </si>
  <si>
    <t xml:space="preserve">Slept on the ride home. Just ate dinner. Wants to eat  Reese's </t>
  </si>
  <si>
    <t xml:space="preserve">Poor oldie collie is  13.5Kg, should be about 24. Still very wobbly and balance isn't right. </t>
  </si>
  <si>
    <t xml:space="preserve">@jrl7 Any luck on tracking down the EventCombMT creator? </t>
  </si>
  <si>
    <t xml:space="preserve">my stomach is in knots!!  i barely slept last night </t>
  </si>
  <si>
    <t xml:space="preserve">@ALOliver I'll have moved to stupid Dublin </t>
  </si>
  <si>
    <t>djprofile</t>
  </si>
  <si>
    <t xml:space="preserve">Think I've got hayfever </t>
  </si>
  <si>
    <t>BrendinKing</t>
  </si>
  <si>
    <t xml:space="preserve">Had to check that I wasn't dreaming when I woke up to turn the tv off last night and saw the tribe had lost the 5 run lead they had.  </t>
  </si>
  <si>
    <t>candiRSX</t>
  </si>
  <si>
    <t xml:space="preserve">@josefnankivell why would you tell me that? that's so mean </t>
  </si>
  <si>
    <t>lesleydeleon</t>
  </si>
  <si>
    <t xml:space="preserve">Ahh, what to do? My feet really hurt because of my damned shoes! </t>
  </si>
  <si>
    <t>tsubame23</t>
  </si>
  <si>
    <t>should be going to Paco... but just when I was leaving it started to rain hard  http://plurk.com/p/11brki</t>
  </si>
  <si>
    <t>melanievuongg</t>
  </si>
  <si>
    <t xml:space="preserve">almost 4am and I can't sleeep </t>
  </si>
  <si>
    <t>@clarkus1 Yes, sometimes i feel mentally raped too  .. you're not alone LOL</t>
  </si>
  <si>
    <t xml:space="preserve">@pandher84 yeah...m fine. It didn't hurt me but my kinetic </t>
  </si>
  <si>
    <t>tablewhite</t>
  </si>
  <si>
    <t xml:space="preserve">@delaneyateam not that I saw - it was very entertaining. A real cat amongst the CEP pigeons - he's gone quiet on Twitter though </t>
  </si>
  <si>
    <t>alyvirrey</t>
  </si>
  <si>
    <t xml:space="preserve">i'm not really putting much effort in what i'm doin' right now... i don't wanna go to school </t>
  </si>
  <si>
    <t>Zontora</t>
  </si>
  <si>
    <t xml:space="preserve">Is depressed sine the xbox has gone away for repairs </t>
  </si>
  <si>
    <t xml:space="preserve">@framingDANI he probably wont </t>
  </si>
  <si>
    <t>1000 mg of tylenol + 800 mg of motrin + ice pack = still throbbing hand. Shoot me now  oh it hurts and to make it better its my right hand</t>
  </si>
  <si>
    <t>Hadeee</t>
  </si>
  <si>
    <t>Back to study.  Vanavond vergadering Caritas!!</t>
  </si>
  <si>
    <t>wenchean</t>
  </si>
  <si>
    <t xml:space="preserve">Fashion Truth is closing down! Nooooooooooo! </t>
  </si>
  <si>
    <t xml:space="preserve">Going to judsss. Independent again </t>
  </si>
  <si>
    <t>gen_therese</t>
  </si>
  <si>
    <t xml:space="preserve">I suck at trying to sleep </t>
  </si>
  <si>
    <t>desertcharm266</t>
  </si>
  <si>
    <t xml:space="preserve">I am endlessly surrounded by stupidity </t>
  </si>
  <si>
    <t>drewdecoste</t>
  </si>
  <si>
    <t>i'm so tired my stomach feels sick! wth?!  Drama exam today!! D:</t>
  </si>
  <si>
    <t xml:space="preserve">@G_L_O How have I not seen this movie </t>
  </si>
  <si>
    <t>3 days! Finals  Physics and luuunch, Whoa I get to sit there for two hours!</t>
  </si>
  <si>
    <t xml:space="preserve">has a headache from tasting coffee all day.. eww </t>
  </si>
  <si>
    <t>@murphygrainne ah no  think he's on in Dublin sometime too though</t>
  </si>
  <si>
    <t>sarahrose</t>
  </si>
  <si>
    <t xml:space="preserve">@yeah_bro i &amp;lt;3 tarnee though...cutest thing in the world and i want her eyes </t>
  </si>
  <si>
    <t xml:space="preserve">@Karen230683 that sucks. In the rain? when i left yesterday morning i had to practically swim to the bus stop </t>
  </si>
  <si>
    <t>robotul</t>
  </si>
  <si>
    <t xml:space="preserve">i really want to go the concert and watch zulle play </t>
  </si>
  <si>
    <t>anniejuliejung</t>
  </si>
  <si>
    <t>ugh i have a cold  today was fun tho! hung out with @lovemocannon till 3:30 in the morning! lol wat a night!</t>
  </si>
  <si>
    <t xml:space="preserve">@emilyrosem yeah i'm here too. </t>
  </si>
  <si>
    <t>ImmortalP</t>
  </si>
  <si>
    <t xml:space="preserve">@Ueberflieger Hey Ãœberflieger, good to see you here. Trial is over but still no money </t>
  </si>
  <si>
    <t xml:space="preserve">@remittancegirl  akkk not good re the commenting system </t>
  </si>
  <si>
    <t xml:space="preserve">So effing cold. dont wanna go schoool tmr if i cant get up </t>
  </si>
  <si>
    <t>My cli.gs are  all still hacked  The guys at @cligs are being very helpful though, hope it's sorted soon...</t>
  </si>
  <si>
    <t xml:space="preserve">I love my song Picture Perrfect (based on a girl who got everythin she wanted and was hell pretty!) and she was mean to me </t>
  </si>
  <si>
    <t xml:space="preserve">my foot is exploding </t>
  </si>
  <si>
    <t xml:space="preserve">i really want to go to the concert and watch zulle play </t>
  </si>
  <si>
    <t>jerviclcdn</t>
  </si>
  <si>
    <t xml:space="preserve">ugh !!! still confuse about my course in college!!! please give me some advice... </t>
  </si>
  <si>
    <t>Does anyone not have their Palmers interview on the 7th?    Bum bum bummmm</t>
  </si>
  <si>
    <t xml:space="preserve">needs to eat just like @hannahtaylorxx  haha but also needs to do science revision </t>
  </si>
  <si>
    <t xml:space="preserve">@agerstein the update was probably just for the us, i'm in europe </t>
  </si>
  <si>
    <t xml:space="preserve">@nogbad yes it is but pracs are highly prescribed, following strict protocol with no understanding or creativity </t>
  </si>
  <si>
    <t>Honey_B_Fly</t>
  </si>
  <si>
    <t>Up At 3:55am. Can not sleep! First night alone in Forever..  Ugh</t>
  </si>
  <si>
    <t>AiNE1</t>
  </si>
  <si>
    <t xml:space="preserve">i wish someone would pay me attention </t>
  </si>
  <si>
    <t>internet down  won't b fixed 4 a while :....................(</t>
  </si>
  <si>
    <t>I don't feel so good  So...sleepy....</t>
  </si>
  <si>
    <t>@martiningram I was talking about primary school trips ... never had anything at all that I can remember  - deprived child ...</t>
  </si>
  <si>
    <t xml:space="preserve">I feel like death! Work and school all day should help.... </t>
  </si>
  <si>
    <t>this week feels like its going foreva  i want it to be friday already!!</t>
  </si>
  <si>
    <t xml:space="preserve">Feeling a long way from home. My grandmother is being burried on Friday and I'm not there to help carry her coffin </t>
  </si>
  <si>
    <t xml:space="preserve">@DonnieWahlberg WHY? WHY? WHY? OH MY GOOD ITÂ´S TERRIBLE! WE LOVE YOU MAN, WE NEED YOU! DONÂ´T YOU UNDERSTAND? BESOS </t>
  </si>
  <si>
    <t xml:space="preserve">@gulpanag Great...madamji mein aapse bahut naraz hoon..jab dekho aap Twitpic mein photo upload karti rehti ho </t>
  </si>
  <si>
    <t xml:space="preserve">@PurpleLewinsky y u say dat </t>
  </si>
  <si>
    <t xml:space="preserve">How I wish #dongle was available on something other than/in addition to iTunes. I'm an unserved customer who wants to buy </t>
  </si>
  <si>
    <t xml:space="preserve">Shame that drag-n-drop text editing is not supported in Topstyle 4, I found this a great time saving feature. Why was it removed </t>
  </si>
  <si>
    <t>__emmii</t>
  </si>
  <si>
    <t xml:space="preserve">I want to talk to you.. but u don't want to talk to me </t>
  </si>
  <si>
    <t>DVSsweetdreams</t>
  </si>
  <si>
    <t xml:space="preserve">I'm waiting for my ratties new home to be delivered and I have a feeling it won't be delivered today </t>
  </si>
  <si>
    <t xml:space="preserve">@kerridanrocks  idk. we had inventory tonight and i drank a monster. now im cant really get tired yet. </t>
  </si>
  <si>
    <t>char2mc</t>
  </si>
  <si>
    <t xml:space="preserve">OMG just saw two stunning dresses...i want!!!!!! the temtation is sooo hard!! </t>
  </si>
  <si>
    <t>StinaThea</t>
  </si>
  <si>
    <t xml:space="preserve">@newmoonmovie This is sick! DonÂ´t get me wrong, IÂ´m crazy about Rob too. But donÂ´t harass him like that! Poor guy </t>
  </si>
  <si>
    <t xml:space="preserve">I had a dream that TIB fired me via a hotdog package..I hope they're more professional than that! I have a billion PIN mailers to tend to </t>
  </si>
  <si>
    <t xml:space="preserve">I am awake and I dislike it. Sick as a dog, work in three hours. </t>
  </si>
  <si>
    <t>Dave63inNY</t>
  </si>
  <si>
    <t xml:space="preserve">@christinaheart wow its getting more expensive everyday 2b an artist </t>
  </si>
  <si>
    <t>RooenPejju</t>
  </si>
  <si>
    <t xml:space="preserve">I fell of the top of my bunk-bed head first, trying to save my pillow  It realy hurt </t>
  </si>
  <si>
    <t>asensational</t>
  </si>
  <si>
    <t xml:space="preserve">@AYYDREEAHNAH Yes I'm happy you made a twitter. all you gotta do now, is KEEP twittering. adry, i hate swine flu </t>
  </si>
  <si>
    <t xml:space="preserve">morning twitterland. fly in my room woke me up </t>
  </si>
  <si>
    <t xml:space="preserve">@kitindamimba Unfortunately, I don't have a high voice, and can't shout that far </t>
  </si>
  <si>
    <t>@dougiemcfly I wish I could go outside  too ill. Bleurgh</t>
  </si>
  <si>
    <t>staceeelizabeth</t>
  </si>
  <si>
    <t xml:space="preserve">is already starting to get a headache! </t>
  </si>
  <si>
    <t>mandypotter_</t>
  </si>
  <si>
    <t xml:space="preserve">LVaTT  is a trending topic YAY.... now if only it was released in australia so i could have it </t>
  </si>
  <si>
    <t>Jaustin04</t>
  </si>
  <si>
    <t xml:space="preserve">I am so bored.. just got home from work and cannot sleep </t>
  </si>
  <si>
    <t xml:space="preserve">i hope this is my body getting sick BEFORE perham instead of getting sick before getting sick at perham. </t>
  </si>
  <si>
    <t xml:space="preserve">they say everything's ok in the end.. so if your not happy, then it's not the end.. so what does that mean for us cos I'm not happy?? </t>
  </si>
  <si>
    <t>Saarimaki</t>
  </si>
  <si>
    <t xml:space="preserve">Cant see his other follower </t>
  </si>
  <si>
    <t>stephanie637</t>
  </si>
  <si>
    <t>ok, I've got my new appartment keys tomorrow Do you think I'm ready ? Oh, how do you know me so well ?  I'm not ready but doesn't matter!</t>
  </si>
  <si>
    <t>@citizensheep I'm with Smile as well  Not had one of those yet, guess it's only a matter of time. What's wrong with the Visa verification?</t>
  </si>
  <si>
    <t xml:space="preserve">ugh its so hot </t>
  </si>
  <si>
    <t>beckiilou2</t>
  </si>
  <si>
    <t>is at home feeling very ill!!!    not good!!</t>
  </si>
  <si>
    <t>jefz07</t>
  </si>
  <si>
    <t xml:space="preserve">oh well... maybe that's final for now.  can't wait for the next one. </t>
  </si>
  <si>
    <t>caitlinmcmullin</t>
  </si>
  <si>
    <t xml:space="preserve">@Manaboutworld Jude's a bit of an ass... I met him at a pub quiz and he yelled at me for no reason </t>
  </si>
  <si>
    <t>MichikoFliz</t>
  </si>
  <si>
    <t xml:space="preserve">i want japan now.... screw studies! they make me unhappy </t>
  </si>
  <si>
    <t>AbsoluteNutter</t>
  </si>
  <si>
    <t xml:space="preserve">I don't know what to do because my exams are over ... and i feel as if i should be doing something ... </t>
  </si>
  <si>
    <t xml:space="preserve">2nd one done  one left shane it's on Friday afternoon. Talk about dragging it out </t>
  </si>
  <si>
    <t>Jalatina</t>
  </si>
  <si>
    <t xml:space="preserve">Hey twitters! Haven't been avoiding u guys jus prepin 4 surgery on wed. Gotta get my wisdom teeth pulled Ouch! don't like the dentist </t>
  </si>
  <si>
    <t>kunimido</t>
  </si>
  <si>
    <t xml:space="preserve">is fed up with copy/paste </t>
  </si>
  <si>
    <t>b666v</t>
  </si>
  <si>
    <t xml:space="preserve">why do i keep getting an error on my iphone?? </t>
  </si>
  <si>
    <t>One moment ure happy, next moment NOT!!!    lost all mood already..</t>
  </si>
  <si>
    <t>Back to dealing with the damn French!  in Monroe, NC http://loopt.us/tPZ6iw.t</t>
  </si>
  <si>
    <t>Hi, Twitter. I missed you.  HAHA!</t>
  </si>
  <si>
    <t>My foot hurts.   and I was advised to take abtibiotics? Wtf?</t>
  </si>
  <si>
    <t>MissGroovyMeg</t>
  </si>
  <si>
    <t>So..haven't tweeted in over two days..  Sorry..school...doing homework right now.. LOL</t>
  </si>
  <si>
    <t xml:space="preserve">Tiered but it's like 12 so I need to get up </t>
  </si>
  <si>
    <t xml:space="preserve">I'm so tired I don't wanna go to school today </t>
  </si>
  <si>
    <t>CrimsonOcard</t>
  </si>
  <si>
    <t xml:space="preserve">why did I just wake up. It is way to early. </t>
  </si>
  <si>
    <t xml:space="preserve">We just tried to do a crossword, couldn't get a single answer, oh fail fail fail </t>
  </si>
  <si>
    <t xml:space="preserve">@easyleesy oh luckky!  lets see. I went to the store and got some things.. And then couldnt sleep </t>
  </si>
  <si>
    <t>klillington</t>
  </si>
  <si>
    <t xml:space="preserve">Twhirl also seems to cause my laptop to overheat and hang... </t>
  </si>
  <si>
    <t>NunQi</t>
  </si>
  <si>
    <t xml:space="preserve">@siffiescatt i've gone there at morning. Too bad we can't meet each other </t>
  </si>
  <si>
    <t>jeffct</t>
  </si>
  <si>
    <t>@christinebpc you must be exhausted  i make really stupid mistakes when im tired too..</t>
  </si>
  <si>
    <t xml:space="preserve">@hwmk I felt like those were the only ones they didn't need! Its like they just don't fit </t>
  </si>
  <si>
    <t xml:space="preserve">i have the attn span of a goldfish tonight....6 secs. bodes ill for productivity of any type </t>
  </si>
  <si>
    <t xml:space="preserve">school....ewww :/ then being dismissed for a doctors appointment 2nd period and then i kindaa gotta go back </t>
  </si>
  <si>
    <t xml:space="preserve">@BlueSwirl you're having an awful morning, right? </t>
  </si>
  <si>
    <t xml:space="preserve">Waking up sick and having to call off work sucks. </t>
  </si>
  <si>
    <t>LondiniumGaia</t>
  </si>
  <si>
    <t>@oldiesclub we can't get tacos like these here  how can you justify that also ?</t>
  </si>
  <si>
    <t>logeyobogey</t>
  </si>
  <si>
    <t>one of the mainstage shows at nationals is boys next door.  that could have been us.</t>
  </si>
  <si>
    <t>lynettegoh</t>
  </si>
  <si>
    <t xml:space="preserve">There seems to be something wrong with the twitter application on my bberry! </t>
  </si>
  <si>
    <t xml:space="preserve">@Moriqua143 yea that's no fun and hectic. </t>
  </si>
  <si>
    <t>DogWalkinGirl</t>
  </si>
  <si>
    <t xml:space="preserve">@Sbsmazzle she had a partial seizure on Sunday...she's ok now and we're seeing a vet on Fri, but it's scary </t>
  </si>
  <si>
    <t xml:space="preserve">Just rested his heavy head ! For half an hour, stil tired </t>
  </si>
  <si>
    <t>faith no more at the corn exchange! tickets go on sale when i'm in france  someone fancy being my new best mate by getting me 2</t>
  </si>
  <si>
    <t>alminnie</t>
  </si>
  <si>
    <t xml:space="preserve">Ok.. not really gettin used to it </t>
  </si>
  <si>
    <t xml:space="preserve">@pixie_tinks @haleyham wish i could just go to the beach </t>
  </si>
  <si>
    <t>Savagedpuck</t>
  </si>
  <si>
    <t xml:space="preserve">Being up so early to go running isn't that fun </t>
  </si>
  <si>
    <t xml:space="preserve">i like kendra's new show... but i miss holly and bridget! </t>
  </si>
  <si>
    <t>Danger_Mike</t>
  </si>
  <si>
    <t xml:space="preserve">I can't help but feel sorry for the people of Iran; I don't think they're going to be able to change anything </t>
  </si>
  <si>
    <t>Kristen4bavaria</t>
  </si>
  <si>
    <t>PreetChandhoke</t>
  </si>
  <si>
    <t>Seems NS is having problems yet again  trains are slow, finished the meeting in Utrecht and now on my way to Amsterdam!</t>
  </si>
  <si>
    <t>spingattack</t>
  </si>
  <si>
    <t xml:space="preserve">@magickhooly What downtime? What? And what is with the ten hundred updates... </t>
  </si>
  <si>
    <t>@officiallaurenw hey gorgeous how r u?i was in hospital for a week  i miss u and all in facebook &amp;lt;3</t>
  </si>
  <si>
    <t>bibbypop</t>
  </si>
  <si>
    <t xml:space="preserve">is wondering where the sun has gone </t>
  </si>
  <si>
    <t>miss_nickkii</t>
  </si>
  <si>
    <t xml:space="preserve">here we go again.... </t>
  </si>
  <si>
    <t xml:space="preserve">My mom will be home in an hour, but I wont be finished </t>
  </si>
  <si>
    <t xml:space="preserve">would really like a bowl of mint chip ice cream for breakfast.  Of course, we don't have any.  </t>
  </si>
  <si>
    <t>ABology</t>
  </si>
  <si>
    <t>Sassykins617</t>
  </si>
  <si>
    <t xml:space="preserve">How long does it take for a sprained ankle to heal? That's a self diagnosis btw. It's been 2 friggin weeks! Still swollen. </t>
  </si>
  <si>
    <t xml:space="preserve">I will love to say this with all of my heart &amp;quot;it's really over,I'm done,move on and i feel nothing  ..&amp;quot; I hope I will .. </t>
  </si>
  <si>
    <t xml:space="preserve">Hey, @teruah.  Unfortunately, I caught swine flu/ebola yesterday and will not be able to make it because I don't want to infect you. </t>
  </si>
  <si>
    <t>@luked_26 i love @lola_lola_lola but she wasnt the best. @katepatto sorry for wrecking it for you  i love tahnee, not a big fan of clare</t>
  </si>
  <si>
    <t>DieHardSurfer99</t>
  </si>
  <si>
    <t xml:space="preserve">Got hit by a car yesterday....PAIN!!! </t>
  </si>
  <si>
    <t>rambolikesgum</t>
  </si>
  <si>
    <t>chiarathessa</t>
  </si>
  <si>
    <t>@jesarelisah oho you tooooo  .. try to sleep when you come home and you will feel better i think !</t>
  </si>
  <si>
    <t>@MadGerald Oh man that sucks  .. Better luck with the 3rd one fella ....</t>
  </si>
  <si>
    <t>sacajaweea</t>
  </si>
  <si>
    <t>deja vu at its worst..  this is freaky.</t>
  </si>
  <si>
    <t>leweasel</t>
  </si>
  <si>
    <t xml:space="preserve">lunch finished back to work </t>
  </si>
  <si>
    <t>CheapEatsDotIE</t>
  </si>
  <si>
    <t xml:space="preserve">@beautie: oooh sounds good. pricey? any other recommendations for good treatments/leave-in serums? i have a frizz problem </t>
  </si>
  <si>
    <t xml:space="preserve">@La_Tisia For some reason the original title sounds more intriguing than the translation! I once read them too but can't remember </t>
  </si>
  <si>
    <t xml:space="preserve">Waiting for Tai. I'm starving </t>
  </si>
  <si>
    <t>ichigo_han</t>
  </si>
  <si>
    <t xml:space="preserve">On my way back home..Train is moving slowly..I'm starved  </t>
  </si>
  <si>
    <t xml:space="preserve">I'm at work before 8. Used my key for the first time. </t>
  </si>
  <si>
    <t xml:space="preserve">y'day after a long run held my E-51 to my ears n sweat entered it..stopped working  now back to nokia 3120.. good old days.. </t>
  </si>
  <si>
    <t>blueskyschool</t>
  </si>
  <si>
    <t xml:space="preserve">#applertc Worcestershire County Council also blocks Twitter... shame </t>
  </si>
  <si>
    <t>kitnoelle</t>
  </si>
  <si>
    <t>Looks like it will be a beautiful day! Figures I'll be stuck in the office all day  I want to play hookie!</t>
  </si>
  <si>
    <t>Jess_YL</t>
  </si>
  <si>
    <t xml:space="preserve">@DaFfY2293 @Lethalliser cant meet up w/ u guys </t>
  </si>
  <si>
    <t>shellbell1987</t>
  </si>
  <si>
    <t xml:space="preserve">has broke dwn! </t>
  </si>
  <si>
    <t xml:space="preserve">I have a blood blister on my toe. </t>
  </si>
  <si>
    <t>alyciie</t>
  </si>
  <si>
    <t>so disappointed with my performance today  absolutely shocking. it made my day to see my bright pink lipstick all over babe's face</t>
  </si>
  <si>
    <t>thelittledeath</t>
  </si>
  <si>
    <t xml:space="preserve">@mitathehermette thank you. I feel down </t>
  </si>
  <si>
    <t xml:space="preserve">@Rochellewiseman I can only see the necklace </t>
  </si>
  <si>
    <t>@riversideboy i would if i could!! i have a hair appoitment at 1:20  xo</t>
  </si>
  <si>
    <t>xxroxy</t>
  </si>
  <si>
    <t xml:space="preserve">@danielreardon its not giving me much love to be honest. guess it just doesnt wanna play with me lol </t>
  </si>
  <si>
    <t xml:space="preserve">Dear Marcia pls get out of bed I kno its a public holiday but this is ridiculous! No Vida Coffee 4 U </t>
  </si>
  <si>
    <t>GillBH</t>
  </si>
  <si>
    <t xml:space="preserve">@BitchinRob that is one awesome machine. Surprising the battery indication would be the thing that pleased me most - mine just dies </t>
  </si>
  <si>
    <t>billystanton</t>
  </si>
  <si>
    <t xml:space="preserve">@T4OnTheBeach So.. Whens the next acts being accounced... a month is a bit harsh  ....  </t>
  </si>
  <si>
    <t xml:space="preserve">Hyun Joong is even going to cook the chicken and serve it himself! How nice if i was the one to win a date with him. </t>
  </si>
  <si>
    <t>New PC = shipped.. but tracking site doesn't work  &amp;quot;may take 4 working days for info to appear&amp;quot; - hopefully it'll be here in 3 #dellfail</t>
  </si>
  <si>
    <t>Been sent home  grabbing a sandwich then going back to bed</t>
  </si>
  <si>
    <t>zeeraazeez</t>
  </si>
  <si>
    <t>i missed your call  have a safe flight back home.</t>
  </si>
  <si>
    <t>Mozomen</t>
  </si>
  <si>
    <t>Do you remeber? Where is your Love?  â™« http://blip.fm/~8b8mf</t>
  </si>
  <si>
    <t>@benatarfan   I hope things get better for you.</t>
  </si>
  <si>
    <t xml:space="preserve">Having the WORSE craving to get a tattoo done today! But you need money for that hah i HYPER today but have to go meet bitchface today </t>
  </si>
  <si>
    <t>xtrinaxdowlingx</t>
  </si>
  <si>
    <t xml:space="preserve">waiting to go to latin class </t>
  </si>
  <si>
    <t xml:space="preserve">I don't wanna wake up for work </t>
  </si>
  <si>
    <t xml:space="preserve">@Sweets4life  no, i was too scared  </t>
  </si>
  <si>
    <t>OM!! Miley is growing up..  gonna miss the old miley.. but I also love the new Miley!! confusing.. haha!</t>
  </si>
  <si>
    <t>JimB2403</t>
  </si>
  <si>
    <t>The weather is always nice when I have to work  Has to be done I suppose...</t>
  </si>
  <si>
    <t>danandkirsten</t>
  </si>
  <si>
    <t xml:space="preserve">Found out yesterday that N. is now in a shelter.  I hope that we can get her to contact our agency so that we can help her.  </t>
  </si>
  <si>
    <t xml:space="preserve">I am very very late.most unlike me </t>
  </si>
  <si>
    <t>michaelblakeley</t>
  </si>
  <si>
    <t xml:space="preserve">Survived Drivers Ed last night! I think I like weeknights better than weekends...even though it makes for a Very long day....  </t>
  </si>
  <si>
    <t>Iza_dora1</t>
  </si>
  <si>
    <t xml:space="preserve">@guichoinski Ã© eu vi qdo fiz o twitter...conheÃ§o pouca gente com twitter </t>
  </si>
  <si>
    <t xml:space="preserve">it's killed again.   i hate workmen. what r u doin?? </t>
  </si>
  <si>
    <t>ainalopez</t>
  </si>
  <si>
    <t xml:space="preserve">@adalaud I SUPER MISS YOU MORE  More more mooore. Aww. Ada day! Haha </t>
  </si>
  <si>
    <t>MsMimiX</t>
  </si>
  <si>
    <t xml:space="preserve">I miss my friends, I love them and I miss them!! </t>
  </si>
  <si>
    <t>sylviamx22</t>
  </si>
  <si>
    <t>is really upset now  NEXT!</t>
  </si>
  <si>
    <t>tinseven</t>
  </si>
  <si>
    <t xml:space="preserve">Just got home from school. I'm so tired. </t>
  </si>
  <si>
    <t>@Clumsyflic hey flic? u cool? ye it wont let me vote either  dont no whats goin on, ahhh, its really annoyin Â¬__Â¬</t>
  </si>
  <si>
    <t>Ausbecks</t>
  </si>
  <si>
    <t xml:space="preserve">wishes she could go to the Aus vs Japan soccer match but unfortunately has a 9am exam on Thurs. </t>
  </si>
  <si>
    <t xml:space="preserve">do not feel well - wish I could stay home and sleep! </t>
  </si>
  <si>
    <t>jessekovacs</t>
  </si>
  <si>
    <t xml:space="preserve">sigh.. work today </t>
  </si>
  <si>
    <t>blondebimbette_</t>
  </si>
  <si>
    <t>regret cycling 25 miles yesterday just to lose some more weight, bugger it hurts today  . On the bright side i lost another pound  xoxo</t>
  </si>
  <si>
    <t>lykomgwtfsrsly</t>
  </si>
  <si>
    <t xml:space="preserve">i discovered my new hate for birds. of course they chirp at 5:00 am infront of MY window. fuck off &amp;amp; let me sleep! </t>
  </si>
  <si>
    <t>HappyTin07</t>
  </si>
  <si>
    <t xml:space="preserve">i want to have thin thighs. </t>
  </si>
  <si>
    <t xml:space="preserve">Been signing contracts all day. As of july 1st I do not own a flat anymore </t>
  </si>
  <si>
    <t>cornelialietz</t>
  </si>
  <si>
    <t xml:space="preserve">AutoCAD rocks....not </t>
  </si>
  <si>
    <t>Not well  ... No Revision/Exams today...No Xbox LIVE...Time to catch up on some stuff, make some videos etc....</t>
  </si>
  <si>
    <t>LittleLady716</t>
  </si>
  <si>
    <t xml:space="preserve">ugh, this is too much ice cream for me. </t>
  </si>
  <si>
    <t>aliii_</t>
  </si>
  <si>
    <t xml:space="preserve">why does bradie never reply back to anything </t>
  </si>
  <si>
    <t xml:space="preserve">Why is it Javascript is not like riding a bike, if you dont do it for 6 months you lose your balance and fall off </t>
  </si>
  <si>
    <t>the end of the semester is bad 4 my health. all i've been eating is crap 4 a week now  10 more days til summer vacation! thx u baby jesus.</t>
  </si>
  <si>
    <t xml:space="preserve">@takenbythe405 wtf I just had to get up for cross country practice </t>
  </si>
  <si>
    <t>Keri_Hughes</t>
  </si>
  <si>
    <t xml:space="preserve">Really don't want to do this sociology exam </t>
  </si>
  <si>
    <t>katiebright</t>
  </si>
  <si>
    <t xml:space="preserve">Back with George on the air this a.m.- I actually had to get dressed for work this a.m.!  No pjs </t>
  </si>
  <si>
    <t xml:space="preserve">@guybatty good morning snuggles back tho you might not want to get too close have grotty cold and feel yuk </t>
  </si>
  <si>
    <t xml:space="preserve">missing the beach and the parties </t>
  </si>
  <si>
    <t>tye_just_tye</t>
  </si>
  <si>
    <t xml:space="preserve">Wot to wear, wot to wear... </t>
  </si>
  <si>
    <t xml:space="preserve">ARGHHH why do i live in such a hole? everyone is getting LVATT cept me </t>
  </si>
  <si>
    <t xml:space="preserve">@EarlTwitition: http://tinyurl.com/na8o5s #RIP #Earl. </t>
  </si>
  <si>
    <t xml:space="preserve">@pbssupersisters  you totally win; especially given you haven't slept in 4yrs?  Sadly, no coffee for me tho </t>
  </si>
  <si>
    <t xml:space="preserve">@zombiecuppicake I didn't see anything </t>
  </si>
  <si>
    <t>aurallaura</t>
  </si>
  <si>
    <t xml:space="preserve">Oh, and I want a public holiday too! </t>
  </si>
  <si>
    <t>jon0_Chow</t>
  </si>
  <si>
    <t>@laineylee but I don't do coffee  im js gna be droopy eyed</t>
  </si>
  <si>
    <t>@leahsasing yaaay! first day! how was it?? maaan i wish i was there to show you the ropes  haha joke</t>
  </si>
  <si>
    <t>JodeeR</t>
  </si>
  <si>
    <t xml:space="preserve">@tvsoaps : No way! I really enjoy watching Primeval! </t>
  </si>
  <si>
    <t xml:space="preserve">@custom_misery i still think you should come on Saturday </t>
  </si>
  <si>
    <t xml:space="preserve">they added a new zodiac sign. i wanna be a scorpio forever! </t>
  </si>
  <si>
    <t>i keep losing my phone  &amp;amp; i dont know my own number so i cant ring it haha boooo, im going to get ready</t>
  </si>
  <si>
    <t xml:space="preserve">@clarkyc8t unbelievably busy dude </t>
  </si>
  <si>
    <t>My ankle hurts.  coz I had a nasty trip in school awhile ago. Good thing Jose didn't see. :p</t>
  </si>
  <si>
    <t xml:space="preserve">2PM Pacific?! PUT THE TIME IN GOD DAMN GMT PLZ! LOL </t>
  </si>
  <si>
    <t xml:space="preserve">The red ring of death isn't supposed to happen to me. </t>
  </si>
  <si>
    <t xml:space="preserve">Don't want to get up early tomorrow. </t>
  </si>
  <si>
    <t xml:space="preserve">so freaking hot in here </t>
  </si>
  <si>
    <t xml:space="preserve">i havent got a myspace comment since may 29th 8:31pm </t>
  </si>
  <si>
    <t>kikixoxo</t>
  </si>
  <si>
    <t xml:space="preserve">WHERE'S MY CD???? i pre-orded Lines vines and trying times aaages ago and it came out yesterday but it's STILL not here </t>
  </si>
  <si>
    <t>CassielovesWDW</t>
  </si>
  <si>
    <t xml:space="preserve">up early with a stomach ache </t>
  </si>
  <si>
    <t xml:space="preserve">I'm at home all week due to twisting my knee at weekend. I can barely walk </t>
  </si>
  <si>
    <t>DaMessiah88</t>
  </si>
  <si>
    <t xml:space="preserve">Off to work!! </t>
  </si>
  <si>
    <t>NerdHanna</t>
  </si>
  <si>
    <t>And now the IT class starts for real. Srsly. Serious business. Gotta go. Linn can kiss my ass. (  )</t>
  </si>
  <si>
    <t>paulaleocadio</t>
  </si>
  <si>
    <t xml:space="preserve">I need my hair to look pretty for Thursday and Friday but how will that happen when it's supposed to pour outside?! </t>
  </si>
  <si>
    <t>radioactive_fm</t>
  </si>
  <si>
    <t xml:space="preserve">@Jess_ms many times but thats life isnt it </t>
  </si>
  <si>
    <t xml:space="preserve">@kimtagg load rev? u mean i usab akong sched right? well, i cant do that na kai humana ang adjustment period. so my sched is final na jud </t>
  </si>
  <si>
    <t>TisMrPate</t>
  </si>
  <si>
    <t xml:space="preserve">@theriflesband alrighty, went to see yous at the garage a couple of month ago n was really impressed! U never played one night stand tho </t>
  </si>
  <si>
    <t xml:space="preserve">@lollygloria weeew install apaan lol sekarang, sims? udah gue restart terus 3 gb available gitu lol </t>
  </si>
  <si>
    <t>alicekattner</t>
  </si>
  <si>
    <t>yay! my voice is getting better, i can now talk woo! hopefully by tomorrow i'll be able to sing again, i miss it soo much  lol</t>
  </si>
  <si>
    <t>sophiemccrory</t>
  </si>
  <si>
    <t xml:space="preserve">writing a paper on Yugoslavia and the UN.  When finished, writing a paper on terrorism and the UN.  Joy.  </t>
  </si>
  <si>
    <t xml:space="preserve">   please, can anyone give loads of money or virgins or whatever they desire to the weather gods so that they let out the sun again?</t>
  </si>
  <si>
    <t>stibbsMOOVMNT</t>
  </si>
  <si>
    <t xml:space="preserve">@aimecain aight my mans go get that VVV money...i first hav to go home and freshen up 'cause i'm rocking the magnum Mario bros. mustache </t>
  </si>
  <si>
    <t>Soony</t>
  </si>
  <si>
    <t xml:space="preserve">Swallowed face </t>
  </si>
  <si>
    <t>Bi11ie</t>
  </si>
  <si>
    <t xml:space="preserve">@RealMattLucas LINK WONT WORK FOR ME </t>
  </si>
  <si>
    <t xml:space="preserve">@AFGMatters Oops.  I think your link broke...  I've had issues with bit.ly and special characters too. </t>
  </si>
  <si>
    <t>ooRACHoo</t>
  </si>
  <si>
    <t xml:space="preserve">Hamster sorted, dishes done and kitchen cleaned. Now its revision time </t>
  </si>
  <si>
    <t xml:space="preserve">Well, its 6 am and its time for work </t>
  </si>
  <si>
    <t xml:space="preserve">what a gloomy day! </t>
  </si>
  <si>
    <t>elelovespanic</t>
  </si>
  <si>
    <t xml:space="preserve">@squidgy15 ahaha. OH NO! FOXTEL SAID WE CANT HAVE DISNEY CHANNEL ANYMORE, SO I'M MISSING JONAS! </t>
  </si>
  <si>
    <t>Colin1953</t>
  </si>
  <si>
    <t xml:space="preserve">Looking and hoping for a Job after just been made redundent. </t>
  </si>
  <si>
    <t>Jendoubi</t>
  </si>
  <si>
    <t xml:space="preserve">discovering java user group Web sites of the world, Tunisian Java User Group not build yet </t>
  </si>
  <si>
    <t>is not so excited fot the prom anymore  just dedicated &amp;quot;ME WITHOUT YOU&amp;quot; by @ashleytisdale to my BFF.im nothing without her. perfect song.</t>
  </si>
  <si>
    <t>@Jayme1988 Yes  worst thing in the world</t>
  </si>
  <si>
    <t>JazzyJennakins</t>
  </si>
  <si>
    <t xml:space="preserve">I ate too many pancakes after work. My stomach is still feels so damn full and it hurts. </t>
  </si>
  <si>
    <t>sharinlim</t>
  </si>
  <si>
    <t xml:space="preserve">Why am I being bombarded with Bri F** Vid or some horny people? They're coming back with a vengence. eww... </t>
  </si>
  <si>
    <t>dooscoobrella</t>
  </si>
  <si>
    <t xml:space="preserve">I want to go vacation : ] so,i wanna play bon voyage </t>
  </si>
  <si>
    <t>daltonrussell</t>
  </si>
  <si>
    <t>Square 2's mama bakery is fine dandy n all, but e customers r effing fussy! N no more banana caramel bun!  - http://tweet.sg</t>
  </si>
  <si>
    <t>paquisalom</t>
  </si>
  <si>
    <t>I wish I could emotionally be just like everyone else  I'm too sensible...</t>
  </si>
  <si>
    <t>@TetherBerry what ever happened yo my dowload link?  neveer got it.</t>
  </si>
  <si>
    <t xml:space="preserve">wants freddie to come and see her! </t>
  </si>
  <si>
    <t>rosewired</t>
  </si>
  <si>
    <t xml:space="preserve">So, after taking a chunk out of my left index finger a few weeks back, I have now managed to slice my right pinky on my PC case. </t>
  </si>
  <si>
    <t>EndlessWhisper</t>
  </si>
  <si>
    <t xml:space="preserve">@ErickaAndersen u didn't show them enuf love. Poor followers. </t>
  </si>
  <si>
    <t>jasminkang</t>
  </si>
  <si>
    <t xml:space="preserve">Euro U21's happening at MalmÃ¶ this year. I sooooo wanna be there </t>
  </si>
  <si>
    <t xml:space="preserve">@katemcf What's happened </t>
  </si>
  <si>
    <t xml:space="preserve">I want more records </t>
  </si>
  <si>
    <t>EnterpriseVault</t>
  </si>
  <si>
    <t xml:space="preserve">#asksteve Did you consider lost business when removing Krisflyer Gold from the Clubhouse welcome list? My business is now going to United </t>
  </si>
  <si>
    <t>atyntainment</t>
  </si>
  <si>
    <t>missing her laa  and him too ... :'(</t>
  </si>
  <si>
    <t xml:space="preserve">@missgiggly oh yes I adore you, thank u! Tomorrow will be a no, reports are sitting on my desk untouched. I'm sorry. Really would love to </t>
  </si>
  <si>
    <t xml:space="preserve">@uhhuhherfan75 send them an e-mail, contact @storenvy here too..  better asking before sending it back, I think... </t>
  </si>
  <si>
    <t>NikkiNicole24</t>
  </si>
  <si>
    <t xml:space="preserve">Scared out of my mind </t>
  </si>
  <si>
    <t>@poptrashmusic work  too bad there's not a hang myself emoticon</t>
  </si>
  <si>
    <t>emsiee</t>
  </si>
  <si>
    <t xml:space="preserve">Really sad right now.. Milla and Erika are going back home </t>
  </si>
  <si>
    <t xml:space="preserve">Why did I decide to sleep from 6-9pm? Used up my whole evening </t>
  </si>
  <si>
    <t>sunkissesme</t>
  </si>
  <si>
    <t>my head hurts so badly.  http://plurk.com/p/11bueb</t>
  </si>
  <si>
    <t>IrishLady63</t>
  </si>
  <si>
    <t xml:space="preserve">off to work  </t>
  </si>
  <si>
    <t xml:space="preserve">Arrrgh Access Denied !.... Electronic Arts Guildford... </t>
  </si>
  <si>
    <t>yayie</t>
  </si>
  <si>
    <t xml:space="preserve">finally,home. Feel sick </t>
  </si>
  <si>
    <t xml:space="preserve">...My Mom Woke Up On The Wrong Side Of The Bed This Morning... </t>
  </si>
  <si>
    <t>melissajharding</t>
  </si>
  <si>
    <t xml:space="preserve">Am also thinking I don't fancy going to work tomorrow </t>
  </si>
  <si>
    <t xml:space="preserve"> - Great! Im bored at the moment and just have no idea on what to do!  Missing Boyfie too! Damn iâ€™m... http://tumblr.com/xzp224xgj</t>
  </si>
  <si>
    <t>DKisMe</t>
  </si>
  <si>
    <t xml:space="preserve">@October8th Thanks for the coffee...*sips and checks messages* sorry you're goin in so early </t>
  </si>
  <si>
    <t>rubbish day today. really wishin i hadnt extended my contract!!  wanna go have fun!!</t>
  </si>
  <si>
    <t>_toeknee_</t>
  </si>
  <si>
    <t xml:space="preserve">Eurgh, trying to get free Xfactor tickets but it seems so are a lot of people and the website keeps timing oooouuuuut </t>
  </si>
  <si>
    <t>My head is pounding never experienced pain like this in my head before!!  #squarespace</t>
  </si>
  <si>
    <t xml:space="preserve">I knew that chat last night would jinx something </t>
  </si>
  <si>
    <t>mailiam</t>
  </si>
  <si>
    <t xml:space="preserve">can't seem to ever get enough sleep </t>
  </si>
  <si>
    <t>3areen</t>
  </si>
  <si>
    <t xml:space="preserve">Today i have a mixture: Headache+Lot of work+Enrique Iglesias&amp;quot;addicated&amp;quot; </t>
  </si>
  <si>
    <t>sssssarah</t>
  </si>
  <si>
    <t xml:space="preserve">I'm excited for a math final... I love math. I'm a huge freak. </t>
  </si>
  <si>
    <t xml:space="preserve">@Losichka My mum bought me a mint plant last weekend and I have already killed it. </t>
  </si>
  <si>
    <t xml:space="preserve">#asksteve Did you consider lost business when removing Krisflyer Gold from the Clubhouse welcome lists? My business is going to United </t>
  </si>
  <si>
    <t>char_char_pink</t>
  </si>
  <si>
    <t>suddenly not feeling well. want to go home.  http://plurk.com/p/11buko</t>
  </si>
  <si>
    <t xml:space="preserve">been waiting 4 broadband to upload loads of photos to myspace. Now my page is undergoing stuff! </t>
  </si>
  <si>
    <t>Vinodh_V</t>
  </si>
  <si>
    <t xml:space="preserve">Is playing Stick Cricket and Poker </t>
  </si>
  <si>
    <t>On my way to work  I'm so tired..... http://myloc.me/40SJ</t>
  </si>
  <si>
    <t>New shoes arrived. Got great deal, look great, love colour, they fit, footbeds sooo comfey BUT they rub like crazy on the heels  Return.</t>
  </si>
  <si>
    <t>xwild_tashajade</t>
  </si>
  <si>
    <t>has almost finished Breaking Dawn!  what will I do now?? I so can't wait for all of the movies to be released, starting with New Moon! xx</t>
  </si>
  <si>
    <t>cant sleep till this SMR-MU thingy over  but its fun tho! lets go!!</t>
  </si>
  <si>
    <t>ekaterina_miha</t>
  </si>
  <si>
    <t>@___Annabel___ i caved  bought the most F-ing  disgusting smokes... hopefully that will help in the el quito jobo.</t>
  </si>
  <si>
    <t>ParanoidSusan</t>
  </si>
  <si>
    <t xml:space="preserve">I just got bitten by a squrrile twice! </t>
  </si>
  <si>
    <t>@TalkBackWCPO wrong...  I'm still a coke and drp person besides even generic is 80 cents a 2 liter now   they keep creepin up</t>
  </si>
  <si>
    <t xml:space="preserve">Hoping for a better day today. Yesterday was fine until I passed out at my desk, fell off chair, and carpet burned my forehead. </t>
  </si>
  <si>
    <t>MeganHankss</t>
  </si>
  <si>
    <t xml:space="preserve">Didn't sleep very well thanks to the thunder and nightmare </t>
  </si>
  <si>
    <t xml:space="preserve">Making my blasted chem essay. My voice isn't coming back. Haven't had dinner yet. :/ I'm not in a really good mood. </t>
  </si>
  <si>
    <t>@PRETTYBKCHICK u like ? It's still swollen a Lil  http://twitpic.com/7jaa7</t>
  </si>
  <si>
    <t>peja</t>
  </si>
  <si>
    <t xml:space="preserve">I think tonight signals the start of rainy season </t>
  </si>
  <si>
    <t>lomoDxx</t>
  </si>
  <si>
    <t xml:space="preserve">it's too sunny to be in doors painting </t>
  </si>
  <si>
    <t xml:space="preserve">@Gillpones No i'm just terribly sick </t>
  </si>
  <si>
    <t>thatbone</t>
  </si>
  <si>
    <t xml:space="preserve">jaxon got hit by a car. and physics still sucks </t>
  </si>
  <si>
    <t xml:space="preserve">Why is level 10 so hard? </t>
  </si>
  <si>
    <t xml:space="preserve">@zanelowe what happened to you at rockness? I WAITED AGES to be told you cancelled. </t>
  </si>
  <si>
    <t xml:space="preserve">there's school on report card day for the first time.. </t>
  </si>
  <si>
    <t xml:space="preserve">#bing translator has nothing to offer for thai stuffs </t>
  </si>
  <si>
    <t>Chyyyx</t>
  </si>
  <si>
    <t xml:space="preserve">myspace is down and i need to fix my layout </t>
  </si>
  <si>
    <t>PoleSkivvies</t>
  </si>
  <si>
    <t xml:space="preserve">@YannoriETS   I can, but I have to be careful with landings.  It's more that I have to wear ugly shoes and it hurts.  </t>
  </si>
  <si>
    <t xml:space="preserve">@daveseaman Dave, I get my emails bounced back and can also not send you a direct msg here on Twitter </t>
  </si>
  <si>
    <t>says it's raining hard. I'm afraid that I may get disconnected  http://plurk.com/p/11burr</t>
  </si>
  <si>
    <t>hayjay88</t>
  </si>
  <si>
    <t xml:space="preserve">went to see her gramps yest and is very upset by the news! want to spend more time with him but he lives and hour away and i have work </t>
  </si>
  <si>
    <t>abszz</t>
  </si>
  <si>
    <t xml:space="preserve">I can't tweet from the office anymore!!! </t>
  </si>
  <si>
    <t xml:space="preserve">Dear Summer Weather: Thank you for today. But the rest of the week? The rest of the week is BULLSHIT. Regards, Melissa. PS </t>
  </si>
  <si>
    <t xml:space="preserve">is still laid in bed </t>
  </si>
  <si>
    <t>Everyone seems to be leaving Arbroath for their travels  And Im still stuck here . Boo ! lol ..</t>
  </si>
  <si>
    <t xml:space="preserve">@hoybea I miss talking to you too ! </t>
  </si>
  <si>
    <t xml:space="preserve">@_rachaelll I would! but if we want to stay in fionas hut then (my mums already not decide on that) I'll have to pick </t>
  </si>
  <si>
    <t>Ohmiigawwsh</t>
  </si>
  <si>
    <t xml:space="preserve">@abadchris OMG! I love ur voice chris..well actually all of you!!  Why havent you put vdos up recently?We miss you on Utube!! </t>
  </si>
  <si>
    <t>F0XDIE</t>
  </si>
  <si>
    <t>My twitter app on #iphone won't work anymore  I'll see if i get another.... #twitter</t>
  </si>
  <si>
    <t>saritacarlos</t>
  </si>
  <si>
    <t xml:space="preserve">Waiting in A &amp;amp; E after a lorry crashed into the back of my car. No injuries but am really shaken up </t>
  </si>
  <si>
    <t xml:space="preserve">@miss_melbourne Ohhh I know I know, but I have had alot of chocolate this week!!! </t>
  </si>
  <si>
    <t xml:space="preserve">been up since 4:45 to see my house guest off, so now I'm sleepy </t>
  </si>
  <si>
    <t>eeoz</t>
  </si>
  <si>
    <t>@blacklamb3 get well soon, Lindze  Hope you're doing ok. I feel for you. I'm not well at the moment either. GF Soup and hugs. xx</t>
  </si>
  <si>
    <t xml:space="preserve">@winstano &amp;lt;groan&amp;gt;I paid full price for it, as I have for so many apps </t>
  </si>
  <si>
    <t>rachelgirl5</t>
  </si>
  <si>
    <t xml:space="preserve">Soooooo drunk....this means 1255 hrs aty the gym.. I could throw up </t>
  </si>
  <si>
    <t>_inka_</t>
  </si>
  <si>
    <t>@PernilleNC  why do you feel like crying ?    i donÂ´t like it when you are sad ...  xoxo</t>
  </si>
  <si>
    <t>FenellaFox</t>
  </si>
  <si>
    <t xml:space="preserve">Wishes she hadn't dressed for winter </t>
  </si>
  <si>
    <t xml:space="preserve">2 hour geo exam tomorrow...maybe i should revise but dont want to </t>
  </si>
  <si>
    <t>angonemi</t>
  </si>
  <si>
    <t>7am. I'm  up n I cnt get back to sleep  gdmrnn ÃƒÂ¼ber bright toronto..angonemi.com</t>
  </si>
  <si>
    <t>Meexy</t>
  </si>
  <si>
    <t>I have gym at 6.30am tomorrow  and i reallly realllly dont want to get up!</t>
  </si>
  <si>
    <t>Nurul_Fatin</t>
  </si>
  <si>
    <t>dissapointed withmy result!1  URRRRGGHHH SHIT this is the 4th time i'M RETAKIN. WAKEY WAKEY meeeeeee!!</t>
  </si>
  <si>
    <t>mwiggs</t>
  </si>
  <si>
    <t>Still waiting in line, which I just found out is a lot longer than I thought.  This is going to be a long day!</t>
  </si>
  <si>
    <t xml:space="preserve">@aimecain aight my mans go get that VVV money...i first hav to go home n freshen up 'cuz i'm rocking a MagnumP.I. / Mario bros. mustache </t>
  </si>
  <si>
    <t xml:space="preserve">back to work today... Dylan's first day at daycare </t>
  </si>
  <si>
    <t>@lynnie11 But Kel doesn't jump any more  http://bit.ly/WWuMX</t>
  </si>
  <si>
    <t xml:space="preserve">http://twitgoo.com/tocl aww sad to say we dont have RADIO DISNEY </t>
  </si>
  <si>
    <t>jadexxg</t>
  </si>
  <si>
    <t>is bored and is finding twitter shit   x</t>
  </si>
  <si>
    <t>wadenick</t>
  </si>
  <si>
    <t xml:space="preserve">#asksteve Did you consider lost business when removing Krisflyer Gold from the Clubhouse welcome list? My business is going to United now </t>
  </si>
  <si>
    <t xml:space="preserve">http://twitpic.com/7jac3 - Finally up in the hotel.. tis very noice.. Need Sleep tho.. </t>
  </si>
  <si>
    <t>kimbaquarie</t>
  </si>
  <si>
    <t xml:space="preserve">NCIS is not as riviting as I would have hoped for tonight </t>
  </si>
  <si>
    <t>@laurennnyo my throat fucking kills. i was nearly sick this morning cos of it  sooo worth it though! we were actually really close :')</t>
  </si>
  <si>
    <t>woke up way too early 2dy  felt 2 hot arnd 9.30, cudnt get bk 2 slp, considering i slept at 4 n had no reason to wake early thats not gud</t>
  </si>
  <si>
    <t>@wittle_puppy ditto  46 =d</t>
  </si>
  <si>
    <t>hammyhoos</t>
  </si>
  <si>
    <t>@Fearnecotton the pixies were incredible!!! the maccabes were sooooo good too! cant believe its all over now  x</t>
  </si>
  <si>
    <t xml:space="preserve">@AmyGumenick do show pix of ur puppy!!! Puppies are awesome  â€“ sorry bout the T-bear though </t>
  </si>
  <si>
    <t>moonchild6915</t>
  </si>
  <si>
    <t xml:space="preserve">work again dammit </t>
  </si>
  <si>
    <t>want to buy @tephenfry's new audio series http://www.stephenfry.com/dongle/ but 12 eps = AU$40  I guess over months it wont seem so bad</t>
  </si>
  <si>
    <t>all the software i use for web developing doesn't have a mac version  oh no!</t>
  </si>
  <si>
    <t xml:space="preserve">Amelia scratched her face overnight </t>
  </si>
  <si>
    <t xml:space="preserve">lunch: just had chili con carne without chili and carne </t>
  </si>
  <si>
    <t xml:space="preserve">I HATE YOU FRONTIER TOURING </t>
  </si>
  <si>
    <t xml:space="preserve">ugh off to school </t>
  </si>
  <si>
    <t>BayleyRebecca</t>
  </si>
  <si>
    <t xml:space="preserve">back to work today...joy joy. </t>
  </si>
  <si>
    <t>sumsi0706</t>
  </si>
  <si>
    <t>been avoiding work = not good  will start right away, i swear!</t>
  </si>
  <si>
    <t xml:space="preserve">@maryk3lly yes i do and scare u_... seriously! ;)_no joke! </t>
  </si>
  <si>
    <t>@AmyAllTimeLow I wanna know too  I am so proud of myself being on there hahaha</t>
  </si>
  <si>
    <t xml:space="preserve">@TotallyCooked It never happened </t>
  </si>
  <si>
    <t>Chinadoll_89</t>
  </si>
  <si>
    <t xml:space="preserve">Looking like its goind to be a gloomy day. I'll be at my desk all day </t>
  </si>
  <si>
    <t>erl</t>
  </si>
  <si>
    <t xml:space="preserve">@aulia sorry to hear about your dad </t>
  </si>
  <si>
    <t>JoshMoran</t>
  </si>
  <si>
    <t xml:space="preserve">Is over training in the rain </t>
  </si>
  <si>
    <t>graysterisared</t>
  </si>
  <si>
    <t xml:space="preserve">is fed up of being expected to have super human abilities and not being allowed to wear his pants outside of his trousers... </t>
  </si>
  <si>
    <t xml:space="preserve">I really should unfollow some people/companies. I have way too many Tweets to read each morning. </t>
  </si>
  <si>
    <t>TomatoGG</t>
  </si>
  <si>
    <t xml:space="preserve">will eat dinner and try to finish zune e-book builder by tonight!! that I need to start creating a website for it but i hate html+php </t>
  </si>
  <si>
    <t>Jonny_n00bhead</t>
  </si>
  <si>
    <t xml:space="preserve">@MarzGurlProd Oh No!!! Not before SGC! </t>
  </si>
  <si>
    <t xml:space="preserve">@asianchoi Don't kill me. I'll bring your gauges tomorrow. My mom was like... Watching me get ready. I couldn't grab them. </t>
  </si>
  <si>
    <t>Walkin 2 work,  wish I was in bed...dam charter skools, can anyone get me a DOE job................</t>
  </si>
  <si>
    <t xml:space="preserve">Damn, I HATE waking up... </t>
  </si>
  <si>
    <t xml:space="preserve">@Pamela_Pink ... or force me to watch a whole Hour of Loose women. Oooh now that is cruel  </t>
  </si>
  <si>
    <t xml:space="preserve">@ron_n I don't know why she did it </t>
  </si>
  <si>
    <t xml:space="preserve">Google Earth just updates some landscape images of Vietnam, but not that of Danang </t>
  </si>
  <si>
    <t>vrty</t>
  </si>
  <si>
    <t xml:space="preserve">Pendolinem v 12:32 do Prahy uz nikdy vic, zpozdeni 50min a furt trcim v Brne.. </t>
  </si>
  <si>
    <t xml:space="preserve">@amzmaria Stop teasing me Please! </t>
  </si>
  <si>
    <t>PaulDJohnston</t>
  </si>
  <si>
    <t xml:space="preserve">@thebigyin74 thanks for the offer - it's not that big a deal... just a lot of startup time </t>
  </si>
  <si>
    <t>rachaelcecelia</t>
  </si>
  <si>
    <t xml:space="preserve">@brandonheath No way! I'm glad that's all they took...but it's a weeeeiiirrrddd feeling to have your house broken into. </t>
  </si>
  <si>
    <t xml:space="preserve">@whatkatiedoes Yeah theres not enough quirk in it and it is a bit depressing </t>
  </si>
  <si>
    <t>lilpetey1</t>
  </si>
  <si>
    <t xml:space="preserve">layin in bed...in a lil pain still from surgery! </t>
  </si>
  <si>
    <t xml:space="preserve">Just ended his last appt, surprisingly fast but guess what ?, now it's already 7 pm and he hasn't had his lunch yet </t>
  </si>
  <si>
    <t>partygirl3243</t>
  </si>
  <si>
    <t xml:space="preserve">some one talk to me </t>
  </si>
  <si>
    <t xml:space="preserve">@iampsychic awh  I'LL BE THERE! </t>
  </si>
  <si>
    <t>Time to get ready to go.  Bleh. Not really diggin school today. Oh well! Don't have to stay for long and I get my laptop tonight. (:</t>
  </si>
  <si>
    <t xml:space="preserve">@jacelle_diane What's wrong? </t>
  </si>
  <si>
    <t>hindi na nawalan ng assignments!!  tired</t>
  </si>
  <si>
    <t xml:space="preserve">i cant access my gmail... </t>
  </si>
  <si>
    <t xml:space="preserve">@Courteney215 Stocktake? Again? You just did stocktake!! I feel your pain, I really do </t>
  </si>
  <si>
    <t>He's only half an hour away but I miss him terribly  â™¥ â™¥</t>
  </si>
  <si>
    <t>Woke up on time just had to clean my room before I left so running late  work then gym</t>
  </si>
  <si>
    <t>Catthyta</t>
  </si>
  <si>
    <t xml:space="preserve">getting ready to study geography..how boring is that? </t>
  </si>
  <si>
    <t xml:space="preserve">@AYLAtheDREAMER HA HA HA. no hahaha. i was so lonely today. it seemed like i barley talked to you today </t>
  </si>
  <si>
    <t>Jolley91_x</t>
  </si>
  <si>
    <t xml:space="preserve">@dougiemcfly you make me laughh! in a good way. dont forget the suncream tho...sunburn hurts!!! </t>
  </si>
  <si>
    <t>sudhagee</t>
  </si>
  <si>
    <t xml:space="preserve">is trying to dissertate...  </t>
  </si>
  <si>
    <t>pproby</t>
  </si>
  <si>
    <t>@kittykat39 ok guess he has to suffer  THX</t>
  </si>
  <si>
    <t xml:space="preserve">@DaveyPitch thats rather gay! </t>
  </si>
  <si>
    <t>NGO07</t>
  </si>
  <si>
    <t>@Gel_6 I wanna watch too! But have exam tomorrow  #AITGSITW</t>
  </si>
  <si>
    <t>Ugh... stupid housework, stupid washing, stupid hayfever  Wanna just sit in the sun and get nice and brown but uggghhhhh! xD hah</t>
  </si>
  <si>
    <t>cchloeeee</t>
  </si>
  <si>
    <t xml:space="preserve">ah, my wisdom teeth. almost all the way out. mouth hurts!!!! </t>
  </si>
  <si>
    <t>alcately</t>
  </si>
  <si>
    <t>@mvanbaak @leonieke @NancyvB ouch  .. no problem though. Shall we move bbq to sunday or you want to keep it on saturday evening?</t>
  </si>
  <si>
    <t>@easyleesy im sorry i was crying out my eyes  and you did last time i checked</t>
  </si>
  <si>
    <t xml:space="preserve">@sssshenin naaaaaw. have a bad day? </t>
  </si>
  <si>
    <t xml:space="preserve">D: no one's tweeting..again </t>
  </si>
  <si>
    <t xml:space="preserve">I wish my ipod wasn't at home charging </t>
  </si>
  <si>
    <t>00Lucky00</t>
  </si>
  <si>
    <t>I'm off to have dinner then going work  lol x</t>
  </si>
  <si>
    <t xml:space="preserve">@zomgally i know, i know </t>
  </si>
  <si>
    <t>Nasty316</t>
  </si>
  <si>
    <t xml:space="preserve">god I am so fucking hungry, and I am working overnight and can't see transformers on friday night do to work </t>
  </si>
  <si>
    <t>@rachelcreative  They sound perfect - apart from that! I have trouble with every pair of shoes I own.</t>
  </si>
  <si>
    <t xml:space="preserve">Im scared... Ive never been alone on a plane before. Why is everyone else going to Jackson </t>
  </si>
  <si>
    <t>SalliAnne6</t>
  </si>
  <si>
    <t xml:space="preserve">I'm so cold wish I had someone to cuddle up to </t>
  </si>
  <si>
    <t xml:space="preserve">hitting the books, again </t>
  </si>
  <si>
    <t>sisasma</t>
  </si>
  <si>
    <t xml:space="preserve">@zqar Please call me regarding summer plans, I am moving at the end of the month, </t>
  </si>
  <si>
    <t xml:space="preserve">Super busy day ahead!!  Wishing I was packing to go to Connecticut. </t>
  </si>
  <si>
    <t>zylszevo</t>
  </si>
  <si>
    <t xml:space="preserve">@brummy_dan  whoops..... not gonna ask....u'll be warm then.... </t>
  </si>
  <si>
    <t>Mimi__C</t>
  </si>
  <si>
    <t xml:space="preserve">@RealMattLucas the links not working for me </t>
  </si>
  <si>
    <t>@squidgy15  I love Kevin haha.</t>
  </si>
  <si>
    <t>I've already lost two of my first years  oh no x</t>
  </si>
  <si>
    <t xml:space="preserve">GOSH! Forgot my password on my facebook acct....! </t>
  </si>
  <si>
    <t>@raptorkraine i'm alright mate, gotta leave for work in an hour  yourself?</t>
  </si>
  <si>
    <t>QuarantineZone</t>
  </si>
  <si>
    <t xml:space="preserve">Didn't win the lottery. bettter luck next time for me </t>
  </si>
  <si>
    <t>do single boys phone people when walking to get their lunch ?  i hope they do</t>
  </si>
  <si>
    <t xml:space="preserve">@EarlTwitition gutted!!!! </t>
  </si>
  <si>
    <t xml:space="preserve">Woke up from a bad dream. Thank god it's not real </t>
  </si>
  <si>
    <t xml:space="preserve">I think I'm allergic to coffee ....  </t>
  </si>
  <si>
    <t xml:space="preserve">last few hours of cuticuti m'sia </t>
  </si>
  <si>
    <t>watchwarehouse</t>
  </si>
  <si>
    <t>lost the battle to @PeterBurrowes1 !  Alone in the office at the moment while the others prepare 4 another big ebay day tomo.</t>
  </si>
  <si>
    <t>cafebebe</t>
  </si>
  <si>
    <t xml:space="preserve">Little Miss had her 12 month jab today...she cried on the outside, I cried on the inside.  I HATE JABS!! </t>
  </si>
  <si>
    <t>JessicaPearman</t>
  </si>
  <si>
    <t xml:space="preserve">http://vibejournal.com/jessica_art/ needs a new home </t>
  </si>
  <si>
    <t xml:space="preserve">emotional reservoir at a new all time low. First time I've struggled over here since the first month </t>
  </si>
  <si>
    <t xml:space="preserve">The updated AIM seems to take much longer to load for me </t>
  </si>
  <si>
    <t>linhkawaii</t>
  </si>
  <si>
    <t xml:space="preserve">@aichannn yeah stomach ulcers. i've had them since i was 8 </t>
  </si>
  <si>
    <t>spiderbitch</t>
  </si>
  <si>
    <t xml:space="preserve">just found out metallica tickets are 24 bucks.  but the show is 7 hours away </t>
  </si>
  <si>
    <t xml:space="preserve">@figuromo would but packing for my trip tomorrow at 8am </t>
  </si>
  <si>
    <t xml:space="preserve">I don't want to gooooo </t>
  </si>
  <si>
    <t>abbiiiieeONO</t>
  </si>
  <si>
    <t>i'm really pissed off now cause my bloody mother has said that i can't get my tattoo until im 18 now  i'll get it done this year anyway ;)</t>
  </si>
  <si>
    <t>I don't feel well, my body aches  I don't want to go to school.</t>
  </si>
  <si>
    <t xml:space="preserve">@marodi $40 for a needle is extortionate, I can see why you're holding off. </t>
  </si>
  <si>
    <t xml:space="preserve">Omg why do I feel like I just took a sleeping pill..... Why am I so sleepy this morning </t>
  </si>
  <si>
    <t>psychcf</t>
  </si>
  <si>
    <t xml:space="preserve">IB Spanish and History finals today </t>
  </si>
  <si>
    <t xml:space="preserve">So everyday..school ends at 5 pm..and I have tutorials on Mon. Wed. and Thurs. .... 6:30.. </t>
  </si>
  <si>
    <t xml:space="preserve">is very tired on her first day. </t>
  </si>
  <si>
    <t>Sarah_onweb</t>
  </si>
  <si>
    <t xml:space="preserve">Iranian hardliners kill 8 protesters #iranelection http://bit.ly/Ft0TC - sad, just sad.. </t>
  </si>
  <si>
    <t xml:space="preserve">@joienesque i've had stomach ulcers since i was 8 </t>
  </si>
  <si>
    <t>Sehmicor</t>
  </si>
  <si>
    <t xml:space="preserve">@hiimbrandon Ughnn! Jealous! Take me with you. Only not. . .because I work. </t>
  </si>
  <si>
    <t>So tires  waiting on whispy and the small brain to arrive</t>
  </si>
  <si>
    <t xml:space="preserve">i make a big mistake today. i'm sorry nataya. won't happen again </t>
  </si>
  <si>
    <t>Dontg0quietly</t>
  </si>
  <si>
    <t>@ohyeahmikeman http://twitpic.com/7ii0t - aww  is he stillll missing?</t>
  </si>
  <si>
    <t xml:space="preserve">is a bit bummed that the #N97 don't have visual voice mail </t>
  </si>
  <si>
    <t>TruckingTerry</t>
  </si>
  <si>
    <t>What a gray, dreary, rainy day  UCKKK!!!!!</t>
  </si>
  <si>
    <t xml:space="preserve">it didn't rain on the bike ride home, thank goodness! i hope the forecast for thunderstorms is wrong, i hate taking the subway </t>
  </si>
  <si>
    <t>MissMissaB</t>
  </si>
  <si>
    <t>@edoswald I woke up with a mean nasty germ infestation of my ear nose and throat-* *cough**cough**I'm sad  I feel like I was hit by a bus</t>
  </si>
  <si>
    <t xml:space="preserve">is off to get his hair cut </t>
  </si>
  <si>
    <t>smileofcrash</t>
  </si>
  <si>
    <t xml:space="preserve">@ForcedCommando please mail me to this crash2ten@gmail.com i using toonel proxy right now and i hardly tweet with twitterfox </t>
  </si>
  <si>
    <t xml:space="preserve">@JanSimpson hold on, my forecast for the day has changed,my blog and my website are down  and I thought I was gonna have a perfect day </t>
  </si>
  <si>
    <t>sandrasendingan</t>
  </si>
  <si>
    <t xml:space="preserve">In a bad mood.I missed half of the whole episode of Love or Bread cause I got home at 5:30. </t>
  </si>
  <si>
    <t>HardcoreNoob</t>
  </si>
  <si>
    <t xml:space="preserve">Is Revising For Her Sociology Exam And Is Getting Confused :S OMG My Exam Is In 1/2 An Hour :O </t>
  </si>
  <si>
    <t xml:space="preserve">@gavreilly On one hand, yay. On the other hand, fail </t>
  </si>
  <si>
    <t xml:space="preserve">@iBeen And yes, I do heart Disney! Sing-a-long night after you come back?? I miss Mufassa </t>
  </si>
  <si>
    <t xml:space="preserve">@Cwluc - it's 11pm tuesday night here, and as such i'm at work. Boring </t>
  </si>
  <si>
    <t xml:space="preserve">@Hooded gah I'm good ta, off driving in a bit which is getting pretty monotonous now </t>
  </si>
  <si>
    <t>is looking at interesting facilities that can be overviewed by Google Maps...   http://bit.ly/FCU1c</t>
  </si>
  <si>
    <t>isnt if funny how when you google miley cyrus all her skanky half naked pictures come up? lalala. i want holidays.  NOW.</t>
  </si>
  <si>
    <t>Catipoo</t>
  </si>
  <si>
    <t xml:space="preserve">@RuthGarrity hei, im comin on sat!!!    Ill giv u a call wen i get a chance, am workin lots this week,  the train gets there at 4.26, </t>
  </si>
  <si>
    <t xml:space="preserve">Too much Masterchef. I burnt the caramel for my slice. Epic fail. Feeling very sad and slice-less </t>
  </si>
  <si>
    <t xml:space="preserve">Oh bollox...didn't realise it was HIM! Feel bad now </t>
  </si>
  <si>
    <t>blurnette989</t>
  </si>
  <si>
    <t xml:space="preserve">Too early. I hate barbri. I am grumpy </t>
  </si>
  <si>
    <t>xXLeahLockettXx</t>
  </si>
  <si>
    <t xml:space="preserve">Is at the workplace on a day like this </t>
  </si>
  <si>
    <t xml:space="preserve">augh, quad espresso just did nothing.. still a trainwreck </t>
  </si>
  <si>
    <t>yankeeschica</t>
  </si>
  <si>
    <t xml:space="preserve"> Not happy about having to drive mom's car for the next couple of days till my car gets worked on.</t>
  </si>
  <si>
    <t>@Pixie_Tinks what's the song?  I want the angst and the pain of the book..</t>
  </si>
  <si>
    <t>@LukalvsEmwet yeah  He shouldn't be voted off!</t>
  </si>
  <si>
    <t xml:space="preserve">i hate it when I'm woken up cause I'll never ever fall back asleep.. </t>
  </si>
  <si>
    <t>Is it July yet???  ~Melba~</t>
  </si>
  <si>
    <t>milly75</t>
  </si>
  <si>
    <t>@iamboutique u beat me to it  oh well enjoy it</t>
  </si>
  <si>
    <t>UpUpAndAwaay</t>
  </si>
  <si>
    <t xml:space="preserve">Ay bye. </t>
  </si>
  <si>
    <t xml:space="preserve">@lexia Any cubicle based office workers should avoid pungent foods until home time </t>
  </si>
  <si>
    <t>kaimariners593</t>
  </si>
  <si>
    <t xml:space="preserve">Can see that today is going to be another boring one </t>
  </si>
  <si>
    <t>just put my t in the park ticket on ebay  i hope it sells.......</t>
  </si>
  <si>
    <t xml:space="preserve">On my way to the hospital...im thinkin stomachaches nd weight loss not so bad now </t>
  </si>
  <si>
    <t>alexmcarl</t>
  </si>
  <si>
    <t xml:space="preserve">goin down to take bout my grandpa... </t>
  </si>
  <si>
    <t xml:space="preserve">ugh school tomorrow effing hell </t>
  </si>
  <si>
    <t xml:space="preserve">@laurennnyo i got some but likeeee. not many LOL and my brother hid his camera so i only took my phone </t>
  </si>
  <si>
    <t xml:space="preserve">like the 6...love the noon...but doing both =  </t>
  </si>
  <si>
    <t>ClaireJulian</t>
  </si>
  <si>
    <t xml:space="preserve">is still sore today and still bleeding! </t>
  </si>
  <si>
    <t>Is going to have to redo the novel illustration she did months ago.  At least it's just one illustration and not all of them though!</t>
  </si>
  <si>
    <t xml:space="preserve">I thought my cup of tea had been there longer... HOLY FUCK, BURNS IN MY MOUTH  </t>
  </si>
  <si>
    <t xml:space="preserve">@sarahbruntonn yer my least fav is poisen ivy i love before the storm </t>
  </si>
  <si>
    <t>emma_on_toast</t>
  </si>
  <si>
    <t xml:space="preserve">@Philipmason has poorly bad eyes </t>
  </si>
  <si>
    <t xml:space="preserve">sitting outside in the sunshine with ice-tea and new a.s. byatt book from the library. They'd lost the Sarah Walters one tho </t>
  </si>
  <si>
    <t xml:space="preserve">@haileydarge i'm sooo happy now, such a relief, knackered though! </t>
  </si>
  <si>
    <t>My mommy mad with me cause she's found my lighter in my bag aaaaaa  fiuh, but its okay she's not look my cigarettes in my maksi bag hihihi</t>
  </si>
  <si>
    <t>Feel like about to puke  Can't remember any chemistry, but I understand it all. Arghhh. So cranky.</t>
  </si>
  <si>
    <t xml:space="preserve">spent the whole day at the hospital doing endoscopy and was diagnosed with stomach ulcers, again </t>
  </si>
  <si>
    <t xml:space="preserve">goin down to take care bout ma grandpa ... </t>
  </si>
  <si>
    <t xml:space="preserve">Is it only Tuesday? It feels so much later in the week </t>
  </si>
  <si>
    <t>jawillis4</t>
  </si>
  <si>
    <t xml:space="preserve">weather doesn't look good for tennis camp and the second day of Cub Scout Day Camp. </t>
  </si>
  <si>
    <t>margretemk</t>
  </si>
  <si>
    <t xml:space="preserve">Last day at school:S Going to miss my clasmates </t>
  </si>
  <si>
    <t xml:space="preserve">Sick of being told what to do... </t>
  </si>
  <si>
    <t>dwass</t>
  </si>
  <si>
    <t xml:space="preserve">fighting with samsung D600. Losing </t>
  </si>
  <si>
    <t>ILANDTOWER</t>
  </si>
  <si>
    <t xml:space="preserve">great xbox live is down the day the evanesence DLC comes out </t>
  </si>
  <si>
    <t>TownHallSteps1</t>
  </si>
  <si>
    <t xml:space="preserve">@BBRRIITTTTYY have u got the flu too </t>
  </si>
  <si>
    <t>http://twitpic.com/7jajd - it's not always sunny  &amp;quot;high water&amp;quot; is really annoying!</t>
  </si>
  <si>
    <t xml:space="preserve">Work Dr. Work... I want my bed... now </t>
  </si>
  <si>
    <t xml:space="preserve">My rowing coach is so mean </t>
  </si>
  <si>
    <t xml:space="preserve">@Pipsical have to log in to see </t>
  </si>
  <si>
    <t>PinkTrees</t>
  </si>
  <si>
    <t xml:space="preserve">@Kimberley__ then the next day we got a notice on the board that he was closing for upgrades. then we got nookway. </t>
  </si>
  <si>
    <t xml:space="preserve">OMG! I couldn't be more bored!!! For the last week or so, I'm going 2 bed early every night out of boredom. Looks like that's tonight too </t>
  </si>
  <si>
    <t xml:space="preserve">Last day at school:S Going to miss my classmates </t>
  </si>
  <si>
    <t xml:space="preserve">@JoshFittell Actually I'd probably just laugh at you, as I am doing right now. It's a shame you're in the land of oz </t>
  </si>
  <si>
    <t xml:space="preserve">@rasyamoechtar, yasih priority first. doain ya.. </t>
  </si>
  <si>
    <t xml:space="preserve">@calumvs  ooh yes please, only chocolate biscuits will cut it tonight though, am feeling a little blue </t>
  </si>
  <si>
    <t>Phoned Greggs again but no one answered and left another message - might have to phone again tomorrow  !! GRRRR!!</t>
  </si>
  <si>
    <t xml:space="preserve">@DJGrothe Oh no! Glad he'll be okay. I lost a cat to that very thing years ago. </t>
  </si>
  <si>
    <t>marleyterrier</t>
  </si>
  <si>
    <t>Would be ever so grateful for votes on the tweetwall as I am fallin behind  http://is.gd/13mPr</t>
  </si>
  <si>
    <t>XoXCasseeXoX</t>
  </si>
  <si>
    <t xml:space="preserve">Good morning. Still trying to figure out this new iPod. Not ready for my exam. </t>
  </si>
  <si>
    <t>@andrewmoore24 it is quite pricey  - http://bit.ly/qLake</t>
  </si>
  <si>
    <t xml:space="preserve">love reading American food blogs *except* for the fact that they make me want items I can't buy over here and which cost Â£Â£Â£ in shipping </t>
  </si>
  <si>
    <t xml:space="preserve">Google Earth just updates some landscape images of Vietnam, but not those of Danang </t>
  </si>
  <si>
    <t>gniyiaccaiying</t>
  </si>
  <si>
    <t xml:space="preserve">feel like going to jusco for my toner-hunting but i have no one accompanied </t>
  </si>
  <si>
    <t xml:space="preserve">@kherb43 melissa always asks me to get her some sushi-not a lot of places 'round here for that </t>
  </si>
  <si>
    <t>niamhjenko</t>
  </si>
  <si>
    <t xml:space="preserve">is in suspense  </t>
  </si>
  <si>
    <t xml:space="preserve">No coffee today, this Red Bull isnt working out </t>
  </si>
  <si>
    <t>@euantmitch yes... it was quite a mess, wasn't it?    all sorted now though</t>
  </si>
  <si>
    <t xml:space="preserve">I can't find my guitar pick... </t>
  </si>
  <si>
    <t>ThorstenSchmitz</t>
  </si>
  <si>
    <t xml:space="preserve">@peterelst &amp;quot;The service is overloaded or offline. Please try again later.&amp;quot; </t>
  </si>
  <si>
    <t xml:space="preserve">glad it's impossible for me to sleep in anymore. i mean really? my day off and i'm up at 7. this is stupid. also think i'm getting sick </t>
  </si>
  <si>
    <t>emmakendall</t>
  </si>
  <si>
    <t xml:space="preserve">And now.... off to Cornwall for the rest of the week - unfortunately don't think I'll get to see much of the lovely Kernow due to work </t>
  </si>
  <si>
    <t>coyleaa</t>
  </si>
  <si>
    <t xml:space="preserve">Talk about depressing dreams. Although probably accurate about my future </t>
  </si>
  <si>
    <t xml:space="preserve">has jus seen the line-up for the leeds festival and really really really wants to go </t>
  </si>
  <si>
    <t>jemimaa</t>
  </si>
  <si>
    <t xml:space="preserve">@kkassiekay... they don't help me noww </t>
  </si>
  <si>
    <t xml:space="preserve">@thefella Aww - poor @joleeen </t>
  </si>
  <si>
    <t>misschellekay</t>
  </si>
  <si>
    <t xml:space="preserve">need a freaking quote for the year book </t>
  </si>
  <si>
    <t>ontd_ai</t>
  </si>
  <si>
    <t>NO. LET'S LEAVE RYAN OUT OF THIS.  (GOSH WHO AM I)</t>
  </si>
  <si>
    <t xml:space="preserve">@barneystinsonjr i wanna stay at home </t>
  </si>
  <si>
    <t>Xbox or Playstation 3 that is the question? Cuz my LCD is lonely  xoxo</t>
  </si>
  <si>
    <t xml:space="preserve">Good morning...  Getting ready for work </t>
  </si>
  <si>
    <t>ketankasabe</t>
  </si>
  <si>
    <t xml:space="preserve">#iranelection but they called it back for re-count booh </t>
  </si>
  <si>
    <t xml:space="preserve">@Paulpb No, neither am I. I'm just crossing my fingers. Apparently it's a real bastard on the already shit battery life though </t>
  </si>
  <si>
    <t>@TownHallSteps1 haha i know! i wanted lasagne but ended up with pizza  lol</t>
  </si>
  <si>
    <t xml:space="preserve">@amzmaria Fine! Don't share - watch me forget you especially when I have a million dollars to spare. I was going to give it to you </t>
  </si>
  <si>
    <t xml:space="preserve">WAAA!!I&amp;quot;m out of energy again </t>
  </si>
  <si>
    <t>OMG! its so cold here i need a hug to keep me warm. would anyone give me a hug  ????</t>
  </si>
  <si>
    <t xml:space="preserve">Mr Bat crawled off into the bushes towards a big pine tree. He was only a little fella </t>
  </si>
  <si>
    <t>CathFlurry</t>
  </si>
  <si>
    <t xml:space="preserve">exam over. statistics done. forever. now, i really don't wanna go back to work.  </t>
  </si>
  <si>
    <t xml:space="preserve">need to go grocery shopping, do the laundry, take a shower and do my nails after work... why can't it be 5pm already? </t>
  </si>
  <si>
    <t xml:space="preserve">Okay I give up on the studying. I just can't do it. So hard to concentrate on stuff I barely understand </t>
  </si>
  <si>
    <t xml:space="preserve">I'm home from northpoint with sis. Didn't buy anything but got a free meal from my sis at kfc. Not nice because it makes my throat worse. </t>
  </si>
  <si>
    <t xml:space="preserve">i broke one of my black bracelets </t>
  </si>
  <si>
    <t>Rotmik</t>
  </si>
  <si>
    <t xml:space="preserve">@rakfu STOP THAT!!! what about us watching it together?! </t>
  </si>
  <si>
    <t xml:space="preserve">can't sleep cos her dumbfuck boyfriend woke her up. </t>
  </si>
  <si>
    <t>_umlulu_</t>
  </si>
  <si>
    <t xml:space="preserve">@Tashaq3 Oreo was adopted by another family </t>
  </si>
  <si>
    <t xml:space="preserve">Now back to Japan. Rainyday with big bag. </t>
  </si>
  <si>
    <t>I didnt wear a hat today.......I feel naked  I dont kno why i did this to myself haha</t>
  </si>
  <si>
    <t xml:space="preserve">@biancaelen Bring it too school anyway! LOL! I doubt my apple pie is going to be great... </t>
  </si>
  <si>
    <t xml:space="preserve">moving day tomorrow...which mean no net for a week </t>
  </si>
  <si>
    <t>@deahloids BENNY is my fave.. it sucks he died! he was the peace-keeper..  ROCKET is a coward.... all he thinks about is how to get th ...</t>
  </si>
  <si>
    <t xml:space="preserve">@santitai doesn't work on my phone </t>
  </si>
  <si>
    <t>LoveShante</t>
  </si>
  <si>
    <t xml:space="preserve">hey twitterboos i'm sick ya'll cramps </t>
  </si>
  <si>
    <t xml:space="preserve">the first day of classes wasn't really that boring  But i still miss SUMMER </t>
  </si>
  <si>
    <t xml:space="preserve">@Carl360 i heard about that, unlucky mate </t>
  </si>
  <si>
    <t xml:space="preserve">Morning twitter ville. Woke up not feeling 2 good. Throwing up everywhere not attending my summer class 2day </t>
  </si>
  <si>
    <t>LizaSparkles</t>
  </si>
  <si>
    <t xml:space="preserve">Oh flu leave me alone, please don't let me be sick again </t>
  </si>
  <si>
    <t>batstatic</t>
  </si>
  <si>
    <t xml:space="preserve">@iandevlin: oh i get it - i'm afraid i can't, sorry </t>
  </si>
  <si>
    <t>@laurennnyo i took them off like in the limo on the way there LOL they were coming off  they're in my purse though</t>
  </si>
  <si>
    <t xml:space="preserve">Just gettin my nails done,, auwww it hurts </t>
  </si>
  <si>
    <t xml:space="preserve">I got my #squarespace caught in my zipper this morning </t>
  </si>
  <si>
    <t>(@KatieChute) OMG! its so cold here i need a hug to keep me warm. would anyone give me a hug  ????</t>
  </si>
  <si>
    <t xml:space="preserve">@SARAHxKAYT I hear you aren't coming to the debs no more </t>
  </si>
  <si>
    <t>Bklyns_Fynest</t>
  </si>
  <si>
    <t>funkiecold</t>
  </si>
  <si>
    <t>not happy about this cloudy day  we were going to go swimming but...</t>
  </si>
  <si>
    <t xml:space="preserve">Am dropping out of love i dint sign up 4this pain so am out of love i cant take feelin this way ...think its best u go ur way... </t>
  </si>
  <si>
    <t>Should not have googled how hot her chi flat iron gets  370 degrees</t>
  </si>
  <si>
    <t>hiccups wont go away  ....#squarespace</t>
  </si>
  <si>
    <t>travislepp</t>
  </si>
  <si>
    <t xml:space="preserve">@RichardThornton yeah i'm not feeling the best either </t>
  </si>
  <si>
    <t xml:space="preserve">I need to get my shit together for work!! </t>
  </si>
  <si>
    <t>hmm doesn't know whether to beg for presale tickets. and risk being told no. or wait till Friday for Manson tickets.  help?</t>
  </si>
  <si>
    <t xml:space="preserve">@Rakeback_Online hello yourself! (from a very foggy, rainy &amp;amp; cool New England)  </t>
  </si>
  <si>
    <t xml:space="preserve">Notes that her Internet is broken @ her apt again &amp;amp; that her Baby may need aother chk-up too </t>
  </si>
  <si>
    <t xml:space="preserve">@cloverdash My phone won't let me read the link, but boo to whatever has made you gutted </t>
  </si>
  <si>
    <t>donbohn</t>
  </si>
  <si>
    <t xml:space="preserve">My left eye is killing me. It burns and is red. </t>
  </si>
  <si>
    <t xml:space="preserve">Strawberry Banana. Breakfast Smoothie....still didn't wake up &amp;amp; go running this morning </t>
  </si>
  <si>
    <t xml:space="preserve">@laughteriskey email them, cause u normally get it a few days prior but that seems so late. u reminded me i didn't get mine either </t>
  </si>
  <si>
    <t>amzmaria</t>
  </si>
  <si>
    <t>@mliyanagamage I said i'd BAKE you brownieS. Plural!!!  *cries in the corner*</t>
  </si>
  <si>
    <t>SOLD  ( FML.L): Sorry guys i had a stop loss at 6.25p! AHHhhh i didn't realise it would get hit! I literally have gone on a break from ..</t>
  </si>
  <si>
    <t xml:space="preserve">@JoHart was just stunning. I had the wrong bloody lens on worse luck </t>
  </si>
  <si>
    <t xml:space="preserve">@conor_pope Is it sunny? I cant see out of my poor hayfever ridden eyes.... Hate the summer </t>
  </si>
  <si>
    <t xml:space="preserve">Im getting busy! I need to study AND attend trainings for volleyball. The competition is getting close. It's really hard to balance time </t>
  </si>
  <si>
    <t xml:space="preserve">I need to get him out of my head </t>
  </si>
  <si>
    <t xml:space="preserve">@Fanlounge yes  I know it's so bad right...not even actually...we got someone saying shes not coming anymore she wants her money back </t>
  </si>
  <si>
    <t>ashley_k8</t>
  </si>
  <si>
    <t xml:space="preserve">    NO MORE SICKNESS. strike i say STRIKE! ohhhh well, 'nother day off school i guess</t>
  </si>
  <si>
    <t>Rain again  Come on england, try cheer up for me?</t>
  </si>
  <si>
    <t>@ThisIsRobThomas Welcome to Chi-Town! Have a fun time today with Eric &amp;amp; Kathy! Have to watch on Webcast  but just happy to have you here.</t>
  </si>
  <si>
    <t>bought this month's cleo but its singapore edition.  http://plurk.com/p/11by4i</t>
  </si>
  <si>
    <t>@thecraigmorris i don't have jam either   pb's going ok... it's mega smooth and the bread's dead fresh. it's not helping tho :'o(</t>
  </si>
  <si>
    <t>thirup</t>
  </si>
  <si>
    <t xml:space="preserve">@inoruvan nalla collection.. But mediafire is not accessible...  </t>
  </si>
  <si>
    <t>kojacktech</t>
  </si>
  <si>
    <t xml:space="preserve">For anyone that needs me while I'm in by email me. My phone decided to stay in Florida. </t>
  </si>
  <si>
    <t xml:space="preserve">Sooo tired of my bedroom. It's as beautiful as I could make it, but ...can't feel breezes, see clouds, have sunlight on my face.  </t>
  </si>
  <si>
    <t xml:space="preserve">slept for only three hours. can't go back to sleep.. HELP ME!. (my stomach hurts like crazy) </t>
  </si>
  <si>
    <t xml:space="preserve">MySQL Indexes and CakePHP, why do they fail to love one another? </t>
  </si>
  <si>
    <t xml:space="preserve">@teamtraveller YIKES!  That Sucks!  Last year we had similar weather - if you didn't ride in the rain... you didn't ride </t>
  </si>
  <si>
    <t xml:space="preserve">@gothtart Ouch, not good </t>
  </si>
  <si>
    <t>Today I'm praying for all those families that are hurting financially...there are so many   God will provide!</t>
  </si>
  <si>
    <t>ssdzwl</t>
  </si>
  <si>
    <t xml:space="preserve">headaches are no  fun </t>
  </si>
  <si>
    <t>ickleoriental</t>
  </si>
  <si>
    <t xml:space="preserve">is waiting for her sissy outside news center.. Thank god the gps didn't take me on a roundabout trip this time. Next stop, hougang </t>
  </si>
  <si>
    <t xml:space="preserve">Dug through some cipboards and discovered an oldish polaroid. As expected its broken </t>
  </si>
  <si>
    <t>lotukss</t>
  </si>
  <si>
    <t>i have a lot to do today but i dont want to .... im lazy    #squarespace</t>
  </si>
  <si>
    <t>LGinGermany</t>
  </si>
  <si>
    <t xml:space="preserve">@jwheelerjackson great to be home, but definitely don't want to go to back to work tomorrow </t>
  </si>
  <si>
    <t>Tatania_92</t>
  </si>
  <si>
    <t>is annoyed that i can never meet mitchel musso it wud be sooo cool if i cud  ILY Mitchel Tate Musso</t>
  </si>
  <si>
    <t xml:space="preserve">@CarlyPatterson : Ugh...I know how ya feel, Carly! Last night was night #3 with nearly no sleep! </t>
  </si>
  <si>
    <t>IsaHilton</t>
  </si>
  <si>
    <t xml:space="preserve">shit ive got to study for the exams math/science/english/social/arabic shit thts alot!!! god some one help me so scared  ill start now </t>
  </si>
  <si>
    <t xml:space="preserve">@patrick_f well, just keep watching. i'll be interested in hearing your thoughts on the matter. wish torchwood was doing a whole season. </t>
  </si>
  <si>
    <t xml:space="preserve">where is hannah when you need her </t>
  </si>
  <si>
    <t>Christine1513</t>
  </si>
  <si>
    <t xml:space="preserve">IÂ´ve got butterflies in my stomach... </t>
  </si>
  <si>
    <t xml:space="preserve">@AlexAllTimeLow hahah thats more followers than me </t>
  </si>
  <si>
    <t xml:space="preserve">Eek! Someone naughty has taken my business credit card number, getting new card but might have scuppered my iphone 3gs pre-order </t>
  </si>
  <si>
    <t xml:space="preserve">@carriedavenport aye like you'd know! </t>
  </si>
  <si>
    <t xml:space="preserve">Today is a day of rest. It's needed since I haven't been well lately. Not to mention I have the budget book to digest, </t>
  </si>
  <si>
    <t xml:space="preserve">@seansmithsucks the US embassey are horrible, they crushed my dreams of moving abroad </t>
  </si>
  <si>
    <t>Gatorval</t>
  </si>
  <si>
    <t>Sad that Taylor didn't make the interviews yesterday   on vocal rest for tonights big show on CMT!!</t>
  </si>
  <si>
    <t xml:space="preserve">@fuckbomb Feel free to design me a LJ layout lol. Mintyapple offers me NOTHING </t>
  </si>
  <si>
    <t>secretasianman0</t>
  </si>
  <si>
    <t xml:space="preserve">OMFG...will i ever get sleep thats more than 4 hours?? </t>
  </si>
  <si>
    <t>Didnt get em off  But i am repping the hood wit Pens colors(: haha  Mrs.Malkin 2 u!</t>
  </si>
  <si>
    <t xml:space="preserve">@askegg @elissma clearly not. You have seen my hair (or lack thereof) </t>
  </si>
  <si>
    <t xml:space="preserve">second exam today </t>
  </si>
  <si>
    <t>xTaraxFoordx</t>
  </si>
  <si>
    <t>What am I doing? Well, it's not Patrick Stump  bahahaha, best line I ever made up</t>
  </si>
  <si>
    <t xml:space="preserve">@_dangerous good luck! I've somehow missed all their shows cos i'm shit </t>
  </si>
  <si>
    <t>jojo_the_brat</t>
  </si>
  <si>
    <t xml:space="preserve">Back to work. This sucks. Why can't I work from home??? </t>
  </si>
  <si>
    <t xml:space="preserve">@jeyowenji I guess so. </t>
  </si>
  <si>
    <t xml:space="preserve">Got a seat got a seat!! Bloody restaurant im working at is so disorganised, had to run about for 4 hours straight my poor feet </t>
  </si>
  <si>
    <t>nechong</t>
  </si>
  <si>
    <t xml:space="preserve">huh !!! i don't know what i feeling know ! </t>
  </si>
  <si>
    <t xml:space="preserve">@patrick_f sucky thing is, i told all my friends to watch primeval. i said it was like torchwood with dinosaurs. silly me. </t>
  </si>
  <si>
    <t xml:space="preserve">Good morning!  now it's time for school </t>
  </si>
  <si>
    <t>Sammy_Myors</t>
  </si>
  <si>
    <t xml:space="preserve">me and glenn Nearly died today no joke </t>
  </si>
  <si>
    <t xml:space="preserve">I should not have stayed up till 4 watching heroes last night </t>
  </si>
  <si>
    <t>Rai_Samit</t>
  </si>
  <si>
    <t>It seems to be raining everywhere else but in Mumbai.The heats unbearable.Delayed Monsoon  http://myloc.me/40UR</t>
  </si>
  <si>
    <t xml:space="preserve">can't go out because of the heavy rain!!! </t>
  </si>
  <si>
    <t>In pareira south America boarding plane number 3. Sh*t they said something about my flight on Spanish  me no comprendae</t>
  </si>
  <si>
    <t xml:space="preserve">@NaomiTustin yes just very tired and fed up.....feel like a balloon with legs </t>
  </si>
  <si>
    <t>jelle_r</t>
  </si>
  <si>
    <t>Complaning to paypal  The owe me.</t>
  </si>
  <si>
    <t>doing homework  i have alot</t>
  </si>
  <si>
    <t>xotoko</t>
  </si>
  <si>
    <t xml:space="preserve">Cristalizei a minha Soul Separator. Ass if ya would know something! </t>
  </si>
  <si>
    <t>onlyedip</t>
  </si>
  <si>
    <t xml:space="preserve">I cannot sleep and I do not know what I am sick with. Everything is wroooong. </t>
  </si>
  <si>
    <t>JCotti</t>
  </si>
  <si>
    <t xml:space="preserve">How in the world did I manage to 4get my headphones. Sucks major ballz </t>
  </si>
  <si>
    <t xml:space="preserve">god my throat is killing me... i cant even talk without it hurting  </t>
  </si>
  <si>
    <t>rented 3 movies today. Hoping that best friend would sleepover but I don't think she will.  http://plurk.com/p/11bypw</t>
  </si>
  <si>
    <t xml:space="preserve">OK, I would be watching Baseball Tacoma being honored... if the station would simply stick to their schedule! But no... figures. </t>
  </si>
  <si>
    <t xml:space="preserve">@rakfu so damn whaaaaatttt? u said you'll wait for me </t>
  </si>
  <si>
    <t>visitbritain</t>
  </si>
  <si>
    <t>I want to roll around in the mud. Didn't get tickets though. Waving my VisitBritain credentials didn't work either  http://tr.im/oEiA</t>
  </si>
  <si>
    <t xml:space="preserve">Goodmorning twitter i hate regaeton ... I wanna sleep </t>
  </si>
  <si>
    <t>@RaspberryHatter yeah i hate that people can be like that  it was actually horrible. and so young.. i sound heaps old now haha.</t>
  </si>
  <si>
    <t>2 more days till exams  #squarespace</t>
  </si>
  <si>
    <t>edthefirst3</t>
  </si>
  <si>
    <t xml:space="preserve">CHEISTIANO ROLNALDO WHERE ARE U? </t>
  </si>
  <si>
    <t>hmm, FileZilla doesnt support multitab view  #fb</t>
  </si>
  <si>
    <t>TinaHighflier</t>
  </si>
  <si>
    <t xml:space="preserve">@misterwallace Tickets gone for reading in Islington, I got last one &amp;amp; had to give it to my friend as she loves you even more than I do! </t>
  </si>
  <si>
    <t>VictoriaINP</t>
  </si>
  <si>
    <t>The day started loving thanks to Alex! Then it sort of got a bit worse  But hey, give me a job and I'll be happy again!</t>
  </si>
  <si>
    <t>AshleyTEAUPA_</t>
  </si>
  <si>
    <t xml:space="preserve">#haveyouever lost 3 wallets in one month? </t>
  </si>
  <si>
    <t>urmia</t>
  </si>
  <si>
    <t>PLEASE makes toady's meeting peaceful  #iranelection</t>
  </si>
  <si>
    <t>iyaparas</t>
  </si>
  <si>
    <t xml:space="preserve">I want to sleep the whole day! </t>
  </si>
  <si>
    <t xml:space="preserve">Oh, and I have work at 6. Waaaah </t>
  </si>
  <si>
    <t xml:space="preserve">Ahhhhh I'm so so so sad the suppliers don't have Life Story anymore. WHY WHY WHY did the suppliers have to return it to the publishers AH </t>
  </si>
  <si>
    <t>peterwilliams21</t>
  </si>
  <si>
    <t>@katie_o_b your sister beats me up  x</t>
  </si>
  <si>
    <t>@lowennn LOL gutted ;D ahhh i was so jealous   upload some picsss</t>
  </si>
  <si>
    <t xml:space="preserve">chemistry tomorrow. shoot me in the head please? </t>
  </si>
  <si>
    <t xml:space="preserve">is totally going to end up failing... </t>
  </si>
  <si>
    <t xml:space="preserve">finally got my fone back working it locked me out </t>
  </si>
  <si>
    <t>yeevs</t>
  </si>
  <si>
    <t xml:space="preserve">@ruthyan bundle me along too please? </t>
  </si>
  <si>
    <t xml:space="preserve"> I miss my iPhone  I wish it was friday so much!!</t>
  </si>
  <si>
    <t>@lonewolfoftexas I was wrong, the biatch gone done me BAD  - http://bit.ly/40SHY</t>
  </si>
  <si>
    <t>niciscotine</t>
  </si>
  <si>
    <t xml:space="preserve">@mariielC  Don't like my Wednesday sched either. What an f'ing draaag. I miss highschool. </t>
  </si>
  <si>
    <t>@mileycyrus Miley, i got exams  wish me luck xoxo</t>
  </si>
  <si>
    <t xml:space="preserve">heading to school and really missing JC today </t>
  </si>
  <si>
    <t>mafaldasvoice</t>
  </si>
  <si>
    <t xml:space="preserve">@Change_for_Iran </t>
  </si>
  <si>
    <t>crazydollybitch</t>
  </si>
  <si>
    <t xml:space="preserve">afternoon... found out i got a heematoma?? on me leg!! </t>
  </si>
  <si>
    <t xml:space="preserve">i love making coffee!!!!!!!!!!!!! got one overboiled the other day and it smells terrible </t>
  </si>
  <si>
    <t xml:space="preserve">@tommcfly hey! when are you guys coming back to scotland? gutted i couldnt be at wembly last nite! </t>
  </si>
  <si>
    <t xml:space="preserve">@Lee_at_L_Retail You are a youngster...I am 30 </t>
  </si>
  <si>
    <t xml:space="preserve">Rain! Please stop. Its my time to go home </t>
  </si>
  <si>
    <t xml:space="preserve">46 tweets last night. Dayum. Aaron was in my fucking dream again. </t>
  </si>
  <si>
    <t>sistermadly32</t>
  </si>
  <si>
    <t>ahh ok im disturbed...feel like ive just been to the concentration camps again  Everyone NEEDS to see this movie</t>
  </si>
  <si>
    <t xml:space="preserve">Doesn't want to go home! </t>
  </si>
  <si>
    <t>@tommcfly hey! when are you guys coming back to scotland? gutted i couldnt be at wembly last nite!  xox</t>
  </si>
  <si>
    <t xml:space="preserve">I do NOT like scary lightning storms </t>
  </si>
  <si>
    <t>gropo</t>
  </si>
  <si>
    <t xml:space="preserve">Soy promotes estrogen.. Cowmilk promotes 'damp heat' and digestive intolerance.. Guess I'm quitting lattes </t>
  </si>
  <si>
    <t>MaryEB33</t>
  </si>
  <si>
    <t>#haveyouever wished that your sleeping patterns were normal?..i wish i wasn't an insomniac  bleh</t>
  </si>
  <si>
    <t xml:space="preserve">i could get LVATT at midnight!! </t>
  </si>
  <si>
    <t xml:space="preserve">and I am out of coffee </t>
  </si>
  <si>
    <t xml:space="preserve">@TynzBoomPow is ignoring me and she suck </t>
  </si>
  <si>
    <t>juniperific</t>
  </si>
  <si>
    <t xml:space="preserve"> I don't think I can call myself &amp;quot;prize winning&amp;quot;</t>
  </si>
  <si>
    <t>marcy718</t>
  </si>
  <si>
    <t xml:space="preserve">I know I will see him in Denver but after living 4 yrs with someone, you get used to having someone there. The house seems very empty. </t>
  </si>
  <si>
    <t xml:space="preserve">@mynameislloyd @stevexwest @jakeashley @michaelellington it's a shame you guys didnt get through to the finals on uncharted </t>
  </si>
  <si>
    <t xml:space="preserve">@JoHart i had my 35mm which had the 1.8f (joy) but meh to getting in close enough - caught all the suburban shite around it </t>
  </si>
  <si>
    <t>gatte</t>
  </si>
  <si>
    <t xml:space="preserve">@kimme always nice to hear that song, it's a good song, though it brings a lot of memories </t>
  </si>
  <si>
    <t>steffieLOL</t>
  </si>
  <si>
    <t>i could get LVATT at midnight!!  http://bit.ly/zb3hN</t>
  </si>
  <si>
    <t xml:space="preserve">@Arhum omg! Something in the heavens is against you. </t>
  </si>
  <si>
    <t>JFizzo</t>
  </si>
  <si>
    <t xml:space="preserve">me and my hair we got issues </t>
  </si>
  <si>
    <t xml:space="preserve">Morn twitterville, not feeling good today </t>
  </si>
  <si>
    <t>bharska</t>
  </si>
  <si>
    <t xml:space="preserve">@glanvillee yah. It was a beautiful night and we met inside in a room in the middle of the building. No sunsets for us </t>
  </si>
  <si>
    <t>oliviarosee</t>
  </si>
  <si>
    <t xml:space="preserve">@kaisah ctrl+v all e's huh?..that's..no ... that won't work :s -- we didn't think JF sounded good at all </t>
  </si>
  <si>
    <t xml:space="preserve">@VVbrown oh dear not good </t>
  </si>
  <si>
    <t>LennyBoudreau</t>
  </si>
  <si>
    <t xml:space="preserve">Working from the office this morning...What a beautiful sunny day in Dieppe!  I miss Joshua... </t>
  </si>
  <si>
    <t>Zeelicious1</t>
  </si>
  <si>
    <t>@urgency &amp;amp; I missed that  I hope we do that every day  'cause trolling is a pastime of mine!</t>
  </si>
  <si>
    <t xml:space="preserve">Sarcoid masses in both of them.  URI's are deadly to Sarcoidosis pts.  I just hope I can make it at least to my birthday.  </t>
  </si>
  <si>
    <t>jordik</t>
  </si>
  <si>
    <t>No lunch today  They only had pork or junkfood... guess I'll go hungry.</t>
  </si>
  <si>
    <t xml:space="preserve">Right when I was about to fall asleep, the xm radio thing started playing his song.. As if I'll be able to go to sleep now. </t>
  </si>
  <si>
    <t xml:space="preserve">@Hanescymru meant to ask you. can you send me your original photo? my scanner can filter that texture out. no luck with 3rd pty filter </t>
  </si>
  <si>
    <t>@windsorj Poor thing  Hope you feel brighter soon x</t>
  </si>
  <si>
    <t>oteamtriathlon</t>
  </si>
  <si>
    <t xml:space="preserve">Hey Hannah here, training so far has consisted of two gym sessions (need to buy a bike) of 20km in 51 minutes. 40km on day little worried </t>
  </si>
  <si>
    <t xml:space="preserve">sleeping all day to make up for sleep lost isn't always the best idea... i think insomnia might stick around for awhile </t>
  </si>
  <si>
    <t xml:space="preserve">Would love to know why google chat doesn't work on her blackberry ... </t>
  </si>
  <si>
    <t>@torpasquali franky...  but it was soooo stoopid. stupid stupid stupid. I hate cassie.</t>
  </si>
  <si>
    <t>J_DiStefano</t>
  </si>
  <si>
    <t xml:space="preserve">And here I was thinking psycho was on, turns out it's a bloody remake </t>
  </si>
  <si>
    <t>Afternoon all. Been sorting out clothes all morning and am still sorting.  x</t>
  </si>
  <si>
    <t>hell_en26</t>
  </si>
  <si>
    <t xml:space="preserve">looks like I will be going to work tomorrow - I didnt win the 40 million </t>
  </si>
  <si>
    <t xml:space="preserve">Why is it that when my mom washes my pants, the become high waters </t>
  </si>
  <si>
    <t>KingAlfred</t>
  </si>
  <si>
    <t xml:space="preserve">Looking forward to using the XSDL 1.1 xs:all to replace xs:sequence, but for FpML it objects to the xs:groups </t>
  </si>
  <si>
    <t xml:space="preserve">Its official shin splints are GAY!... Couldn't even train properly 2nite and now i have to go to the Doctor waaa </t>
  </si>
  <si>
    <t>leparigot67</t>
  </si>
  <si>
    <t xml:space="preserve">my cell phone cannot receive twitter msgs </t>
  </si>
  <si>
    <t xml:space="preserve">@mwyndavies oooo no I did the euromillions and havent checked it but I was convinced that I won that 25million </t>
  </si>
  <si>
    <t>Time For Lunch I think. Then off to the other side to be shown this evil job that will make me stay late!  darn not having anything to do!</t>
  </si>
  <si>
    <t>@TownHallSteps1 i do  do you aswell? how much does it suck? lol x</t>
  </si>
  <si>
    <t xml:space="preserve">cold again... </t>
  </si>
  <si>
    <t>night all ...   getting a good one for once before school ..might fall asleep to transformers or just to thoughts of things from past</t>
  </si>
  <si>
    <t xml:space="preserve">Heh, according to my sent items, I'm supposed to be in town in like an hour. Suppose I should get up then... </t>
  </si>
  <si>
    <t>Rowdoc</t>
  </si>
  <si>
    <t xml:space="preserve">got Man on a wire  DVD for daddy's day  &amp;amp; Empire - not 20th Bday one though </t>
  </si>
  <si>
    <t>@aussiemcflyfan @TownHallSteps1 raison toast haha.. i've been feeling real sick  getting better, youu?? x</t>
  </si>
  <si>
    <t xml:space="preserve">@EarlTwitition oh man, that's very sad to hear </t>
  </si>
  <si>
    <t xml:space="preserve">@AijaBerry yay happy! Please lend me some so I can get through work </t>
  </si>
  <si>
    <t>jdbmathis</t>
  </si>
  <si>
    <t xml:space="preserve">Packing ... still packing ... </t>
  </si>
  <si>
    <t>Elea518</t>
  </si>
  <si>
    <t xml:space="preserve">Sick, can't move any more  // I hope to make some new friends &amp;amp; share what we like.. </t>
  </si>
  <si>
    <t>caitlin112688</t>
  </si>
  <si>
    <t xml:space="preserve">Nyc taxi to JFK....already missin him </t>
  </si>
  <si>
    <t>lornacaldecott</t>
  </si>
  <si>
    <t xml:space="preserve">Is on my way back to nde. Sad to leave my family </t>
  </si>
  <si>
    <t xml:space="preserve">heading out to water my garden, it's doing awesome! unfortunately, then i gotta go to work </t>
  </si>
  <si>
    <t>@YoungMrFudge I do..or rather I did   Poor Fudge boy had to be put to sleep last Monday (8 June) he had a condition called 'Pneumothorax'</t>
  </si>
  <si>
    <t xml:space="preserve">@DLGuard Just as I go to get the latest version for the AWeber feature, I see my year is up!... Argh, and I don't have $67 spare sadly! </t>
  </si>
  <si>
    <t xml:space="preserve">On customer site sat in very cold computer room, feeling hungry and wanting day to end </t>
  </si>
  <si>
    <t xml:space="preserve">I feel I should reward myself for #fixedbytm2 release in 2 hours... but I'm all out of Tim Tams </t>
  </si>
  <si>
    <t xml:space="preserve">@lonelycoo lol, but then it isnt a special free lastmin.com one.... besides it's gone cloudy here </t>
  </si>
  <si>
    <t>patrickvw</t>
  </si>
  <si>
    <t>@mneylon &amp;quot;Weather in Sydney is miserable  &amp;quot; . To reassure you: weather in Northern Europe is miserable, too.</t>
  </si>
  <si>
    <t>DDonDiva</t>
  </si>
  <si>
    <t xml:space="preserve">to work i go..uggg happy to make money sad to go to work </t>
  </si>
  <si>
    <t>macaroline14</t>
  </si>
  <si>
    <t xml:space="preserve">Wanna write a post for my blog, but I have no idea </t>
  </si>
  <si>
    <t xml:space="preserve">Whats the point in pre-ordering something so you get it first and the n its still doestnt arrive 2 days after the release date </t>
  </si>
  <si>
    <t xml:space="preserve">Now he's gone for lunch with his Grandma. I was going to go for lunch at 12, but it's gonna have to be later now. </t>
  </si>
  <si>
    <t xml:space="preserve">feel like absoloute poopy today! wanna go for a walk but dont know if ash will have time! </t>
  </si>
  <si>
    <t xml:space="preserve">Dawn of War 2 doesn't seem to like my PC - wont sign into LIVE </t>
  </si>
  <si>
    <t>ilymaddie</t>
  </si>
  <si>
    <t xml:space="preserve">some people just dont notice anything, sometimes </t>
  </si>
  <si>
    <t xml:space="preserve">Twitterific is back online! But my neck, shoulder n back is not </t>
  </si>
  <si>
    <t>cmt813</t>
  </si>
  <si>
    <t xml:space="preserve">should really get up and do something... but  can't be arsed. epecially as I have work later </t>
  </si>
  <si>
    <t xml:space="preserve">@alysiabeard least you have a realtivly big brain compared to my microscopic one </t>
  </si>
  <si>
    <t xml:space="preserve">Oh no! Channel 4 will be scrapping either Come Dine With Me or Shameless. I love them both </t>
  </si>
  <si>
    <t xml:space="preserve">up and ready for work wish it was four already </t>
  </si>
  <si>
    <t>kerrymono</t>
  </si>
  <si>
    <t xml:space="preserve">oh no.  just did a huge session and realised i had shot in JPEG instead of RAW...devastated.  it really makes a huge difference. . . </t>
  </si>
  <si>
    <t>Tonofunstweets</t>
  </si>
  <si>
    <t xml:space="preserve">They have... </t>
  </si>
  <si>
    <t>bridgegallagher</t>
  </si>
  <si>
    <t>Going to miss my pud pud today  #squarespace</t>
  </si>
  <si>
    <t>Songning</t>
  </si>
  <si>
    <t xml:space="preserve">wonder where is E right now. Hm, come home soon please! </t>
  </si>
  <si>
    <t xml:space="preserve">@lazyass_ oh. ewwwwwwwww eeeewwwwwwwwwwwwwwwww. poor PE teachers </t>
  </si>
  <si>
    <t xml:space="preserve">what do you think?  Hum........workin.....  </t>
  </si>
  <si>
    <t xml:space="preserve">I've been in Czech Rep. for almost three weeks and I still have a tendency to drive on the left when I'm not concentrating. </t>
  </si>
  <si>
    <t xml:space="preserve">No more bloodshed, u're killing my sisters and brothers you animals. I want this nightmare to be over! </t>
  </si>
  <si>
    <t xml:space="preserve">@misskellyo not  great, theres school </t>
  </si>
  <si>
    <t>@an_other  Thanks hun. Not looking forward to it, still scared of her  But as long as she gives me pink elephants I'll be happy(-ish) ;)</t>
  </si>
  <si>
    <t xml:space="preserve">Can belive iv lost my b-line  now i have 2 pay full price </t>
  </si>
  <si>
    <t xml:space="preserve">Hoping to be finished tonight... Hung a new lamp in the kitchen, dumping my garbage later today... Filled up my basement again </t>
  </si>
  <si>
    <t xml:space="preserve">@yaelyraz Hey sir.YAEL! how are you?i hope i will see you again.i just wanna apologize about the matter on the ML.i'm very sorry! </t>
  </si>
  <si>
    <t>Jessy_smiley</t>
  </si>
  <si>
    <t xml:space="preserve">Got science exam results, did okay;90% didn't past my average. I'm a little sad about that </t>
  </si>
  <si>
    <t>nad_k2</t>
  </si>
  <si>
    <t>In pain  and the television is doing nothing to relieve any boredom!</t>
  </si>
  <si>
    <t>sputnikfleur</t>
  </si>
  <si>
    <t xml:space="preserve">Starting to feel the examination anxiety.. Sigh! </t>
  </si>
  <si>
    <t>Headache, slept 4 16 hrs in a row, never been so weak! Wow aspirin &amp;amp; antibiotics overdose  http://twitpic.com/7jau8 #fb</t>
  </si>
  <si>
    <t xml:space="preserve">its my mates b'day to day and i forgot to wish him a happy birthday </t>
  </si>
  <si>
    <t>ellezirk06</t>
  </si>
  <si>
    <t>Doing Litt1  Homework this time.</t>
  </si>
  <si>
    <t>alymendoza</t>
  </si>
  <si>
    <t xml:space="preserve">i really wish i didn't feel ridiculously sick THE DAY BEFORE CAMPOUT. </t>
  </si>
  <si>
    <t>FacetiousKaren</t>
  </si>
  <si>
    <t xml:space="preserve">7:30 am and off to water the gardens and do Stuff at the other house.  No Poker again.  </t>
  </si>
  <si>
    <t>@BBRRIITTTTYY yes i am sick too.  colds are the worse..</t>
  </si>
  <si>
    <t>FUGAZI100</t>
  </si>
  <si>
    <t xml:space="preserve">Im sooo old. I hurt my stomach there when I sneezed </t>
  </si>
  <si>
    <t xml:space="preserve">@hayesz I had to google that.. </t>
  </si>
  <si>
    <t>still at school -.- wont get home before 5pm ewhh bad times  oh well im happy i can go to the rochester gig... haha x</t>
  </si>
  <si>
    <t>ok I'm really back on the eating diet, I ate crap last night and feel like poo  I remember now why I chose this lifestyle</t>
  </si>
  <si>
    <t>Pastor_T</t>
  </si>
  <si>
    <t xml:space="preserve">@Emsy Yep, cold and rainy here yesterday, sunny and hot today...we'll all have colds before ya know it </t>
  </si>
  <si>
    <t xml:space="preserve">2 exams down, 4 to go! </t>
  </si>
  <si>
    <t>samh4life</t>
  </si>
  <si>
    <t>Awake so early  it's such a killer</t>
  </si>
  <si>
    <t xml:space="preserve">@ i think you're going to be in Edinburgh allllllll week so you should just come over here and hang with us for oneeeee night </t>
  </si>
  <si>
    <t>sexloaf</t>
  </si>
  <si>
    <t xml:space="preserve">@amca01 I couldn't RREF properly in the exam </t>
  </si>
  <si>
    <t>deb_edw</t>
  </si>
  <si>
    <t xml:space="preserve">@heath_edw  what's going on, man.  i don't get it... </t>
  </si>
  <si>
    <t xml:space="preserve">ugh i almost forgot -.- tuesday aka SCHOOL </t>
  </si>
  <si>
    <t xml:space="preserve">jeebus, how much does THAT suck? beware the faux march which is actually a way for the despotic govt. to round you up and hurt you. </t>
  </si>
  <si>
    <t>theKirstyK</t>
  </si>
  <si>
    <t xml:space="preserve">@francescaroman come now... Now! </t>
  </si>
  <si>
    <t xml:space="preserve">Had a few issues syncing up twilight rifftrax to the movie </t>
  </si>
  <si>
    <t xml:space="preserve">dont make me leeave my comfy sheets and mo </t>
  </si>
  <si>
    <t xml:space="preserve">@pussinboots_ yeah its pretty spiffy. lol. im so bored. but im about to go. so i'll have to use my phone, so i wont reply as fast </t>
  </si>
  <si>
    <t>topanopyopa</t>
  </si>
  <si>
    <t xml:space="preserve">showering! jennas later, then woods for the morning, and studying with dawn later! math exam tomorrow </t>
  </si>
  <si>
    <t>janiemoo</t>
  </si>
  <si>
    <t xml:space="preserve">I'm fed up </t>
  </si>
  <si>
    <t>jeterlover4l</t>
  </si>
  <si>
    <t xml:space="preserve">Hates summeer  class at 630 </t>
  </si>
  <si>
    <t xml:space="preserve">regentssss </t>
  </si>
  <si>
    <t xml:space="preserve">@delonm sorry to hear that </t>
  </si>
  <si>
    <t xml:space="preserve">Really want to be playing Left 4 Dead or Mirrors Edge right now but I don't have either games </t>
  </si>
  <si>
    <t>_nestee</t>
  </si>
  <si>
    <t xml:space="preserve">nothing special. I'm boring. </t>
  </si>
  <si>
    <t xml:space="preserve">@ronnymitchell You got tickets? I want, I want! </t>
  </si>
  <si>
    <t xml:space="preserve">i love it when i get glass in my foot </t>
  </si>
  <si>
    <t xml:space="preserve">Damn I got a busy ass week ahead of me all work and no play </t>
  </si>
  <si>
    <t>lmlo</t>
  </si>
  <si>
    <t xml:space="preserve">dammit moblin ate my boot manager </t>
  </si>
  <si>
    <t>lewisddr</t>
  </si>
  <si>
    <t xml:space="preserve">is google down? </t>
  </si>
  <si>
    <t xml:space="preserve">gotta take my mac to the apple store today &amp;amp; get it fixed. </t>
  </si>
  <si>
    <t xml:space="preserve">@steve_gray_ where were the Pixies!? ...not that i could've gone but i would've liked the choice </t>
  </si>
  <si>
    <t xml:space="preserve">thinks the weather is far too nice to be stuck inside WH Smiths today </t>
  </si>
  <si>
    <t xml:space="preserve">mmmm dominated that pizza LOL, now im too full </t>
  </si>
  <si>
    <t xml:space="preserve">@custom_misery i think you're going to be in Edinburgh alllllll week so you should just come over here and hang with us for oneeeee night </t>
  </si>
  <si>
    <t>ezaculation</t>
  </si>
  <si>
    <t xml:space="preserve">needing a party. i am party deprived </t>
  </si>
  <si>
    <t>RickyRayment</t>
  </si>
  <si>
    <t>So Everyone Has Decided To Stop Twatting! And Heres Lil Ol' Me Still Twatting alone  x</t>
  </si>
  <si>
    <t xml:space="preserve">hi mom, give me back my phone ! </t>
  </si>
  <si>
    <t xml:space="preserve">@TobyML Safari cannot open the page. </t>
  </si>
  <si>
    <t xml:space="preserve">cold cold day here in SÃ£o Paulo </t>
  </si>
  <si>
    <t xml:space="preserve">@nzmovieguy we love them. but the rest of NZ is on your side I think. only three rows turned up to their 3D concert free screening eeeppp </t>
  </si>
  <si>
    <t>@brandywandlover Cuddles for you, i don't like reading one of my girls is fed up   i hope you feel better soon hun. Xxx</t>
  </si>
  <si>
    <t>morningblitz</t>
  </si>
  <si>
    <t xml:space="preserve">waiting for technical difficulties to be fixed </t>
  </si>
  <si>
    <t>@littlestgator it's tonight, oh crap I could have made it  #2</t>
  </si>
  <si>
    <t xml:space="preserve">i am not going to get the phone software update until tonight because i am going twenty/20 soon </t>
  </si>
  <si>
    <t>GoatyG</t>
  </si>
  <si>
    <t>@Thewie72 oh not fair for you!  got myself 1st series Supernatural and enjoy it! and saw last epi of S7 of Smallville on C4 last sun... xx</t>
  </si>
  <si>
    <t>TashaaJaynee</t>
  </si>
  <si>
    <t>maths revision at 1  argh! bad times</t>
  </si>
  <si>
    <t xml:space="preserve">FUCK!! the lightht in my work room is not workin, can't see the darn keyboard! have to adjust my night vision to even type this tweet </t>
  </si>
  <si>
    <t>imtyzatsrnlve</t>
  </si>
  <si>
    <t xml:space="preserve">need my bitches so bad </t>
  </si>
  <si>
    <t>cripplingblow</t>
  </si>
  <si>
    <t xml:space="preserve">Damn! My tumblarity s really decreasing! Don't know how to make it higher! </t>
  </si>
  <si>
    <t xml:space="preserve">Aaaaaah I'm sooooo tired and Hungry whaaaaaa I wanna go home </t>
  </si>
  <si>
    <t xml:space="preserve">@Mr_D Sorry, I meant Gunstar heroes.. </t>
  </si>
  <si>
    <t xml:space="preserve">@Benjamin42 have no idea. Big w stopped as well. </t>
  </si>
  <si>
    <t xml:space="preserve">@AlexGlasshands I kid you not </t>
  </si>
  <si>
    <t xml:space="preserve">@dbdc I don't know how u do the night shift </t>
  </si>
  <si>
    <t xml:space="preserve">@jenry1523 hmmm jap f000d! Just got a craving </t>
  </si>
  <si>
    <t>jasperstudios</t>
  </si>
  <si>
    <t xml:space="preserve">@psdcruncher I enjoyed Luminato on Saturday, although the Cirque du Soleil show was crazy packed and I couldn't see a thing </t>
  </si>
  <si>
    <t xml:space="preserve">just after my migraine stats to subside i inadvertantly eat cheese. This won't end well </t>
  </si>
  <si>
    <t>sivvvie</t>
  </si>
  <si>
    <t xml:space="preserve">my face is the same colour as my hair </t>
  </si>
  <si>
    <t>ndaucul</t>
  </si>
  <si>
    <t xml:space="preserve">They comes when i have boyfriend but they gone when i alone </t>
  </si>
  <si>
    <t xml:space="preserve">I'm going to see Matt in SHOUT! on Friday. I can't wait, I'm sure he'll be amazing. Gah, he's already amazing! I wish he'd said yes </t>
  </si>
  <si>
    <t xml:space="preserve">Now I have to wait until Friday to get my new toy. </t>
  </si>
  <si>
    <t>yasminbabesx</t>
  </si>
  <si>
    <t xml:space="preserve">@happytobealone I want this day to end like .. NOW </t>
  </si>
  <si>
    <t>SteveHMcIntosh</t>
  </si>
  <si>
    <t xml:space="preserve">Work, damn it, it gets in the way of everything fun </t>
  </si>
  <si>
    <t xml:space="preserve">@MKRob im good-slowly waking up-worked out late yesterday-working out keeps me up at night (energy) so i went to bed late </t>
  </si>
  <si>
    <t>Lisa_bear</t>
  </si>
  <si>
    <t xml:space="preserve">am hating loving my car! Goodbye holiday </t>
  </si>
  <si>
    <t>@nickjonas as if you're back in america already  you were so good last night!</t>
  </si>
  <si>
    <t>I haz a migraine  Doesn't bode well for getting any revisions done. Hopefully it'll go away soon.</t>
  </si>
  <si>
    <t>20strong</t>
  </si>
  <si>
    <t xml:space="preserve">cant breath through my nose </t>
  </si>
  <si>
    <t xml:space="preserve">has just been told he needs to start running everyday and swimming three times a week to get fit </t>
  </si>
  <si>
    <t>__charlee</t>
  </si>
  <si>
    <t>@____FORREST aww bro we have almost identical usernames haha you coulda told me that before Forrest seriously. Now we look REAL cool  lol</t>
  </si>
  <si>
    <t xml:space="preserve">Also got maths exam back, OMG I did really bad. 78.3% so 78%. if I thought my science was bad i really didn't think. I DID HORRIBLE </t>
  </si>
  <si>
    <t>Arsenalshorts</t>
  </si>
  <si>
    <t>Rumours up to 118, Ade in trouble again, crab update, Fab down  check out the mighty shorts! at www.arsenalshorts.com</t>
  </si>
  <si>
    <t>AaronSmith0505</t>
  </si>
  <si>
    <t xml:space="preserve">has a sore throat and a major cough, Think I may be dying </t>
  </si>
  <si>
    <t>At the library reading   trying to get a structure on the dissertation...</t>
  </si>
  <si>
    <t>Katereeningtwar</t>
  </si>
  <si>
    <t xml:space="preserve">Really need a job! </t>
  </si>
  <si>
    <t>HappyHershey</t>
  </si>
  <si>
    <t xml:space="preserve">Sprained my foot. I know, it sounds weird. But it hurts. It's swollen. And uhm, my mumsy is a doctor.......uh, it's sprained! </t>
  </si>
  <si>
    <t>definecrazy</t>
  </si>
  <si>
    <t xml:space="preserve">I can't find enough people who like Harry Potter irl to play Quidditch with me </t>
  </si>
  <si>
    <t xml:space="preserve">Kings of Leon played well last night, shame the show didn't last very long </t>
  </si>
  <si>
    <t xml:space="preserve">@arekkutronic I wish I could but I'm caught up in lots of stuff and I have to go to bed! </t>
  </si>
  <si>
    <t>kirakiraPanda</t>
  </si>
  <si>
    <t xml:space="preserve">meh, I guess today I'll go to sleep early </t>
  </si>
  <si>
    <t xml:space="preserve">after 10 years, I'm back doing what I quit doing for BTM, FX rate reports. </t>
  </si>
  <si>
    <t>Vendetta_Rose</t>
  </si>
  <si>
    <t xml:space="preserve">@wwecodyrhodes why would anyone want to insult u guys..silly ppl..i think they forget ur human too sumtimes..just the ppl on tv..garr.. </t>
  </si>
  <si>
    <t>cheezo</t>
  </si>
  <si>
    <t xml:space="preserve">/me hates to write documents explaining design/code </t>
  </si>
  <si>
    <t xml:space="preserve">Oh and a bird just flew into my bedroom window giving me a minor heart attack. No biggie except that Saylors are known for heart problems </t>
  </si>
  <si>
    <t xml:space="preserve">@BenPlouviez Oh dear. That doesn't sound good </t>
  </si>
  <si>
    <t xml:space="preserve">@annisatadiyana ahhhhhhhhhhhh!!! !!! I love that song! Although, they cut out Jimmy's singing part in it, which sucks. </t>
  </si>
  <si>
    <t>Anyone have a spare Pandanus? I managed to overwather &amp;amp; kill mine  Don't want to ship another from Malasia... â˜¹</t>
  </si>
  <si>
    <t xml:space="preserve">i'm starting to do research for my project... yeah me.. </t>
  </si>
  <si>
    <t>KindleMyHeart</t>
  </si>
  <si>
    <t xml:space="preserve">does not want to work today </t>
  </si>
  <si>
    <t>argh, my Windows 7 SDK looks to be out of date and for the beta rather than the RC. Have to get a new one ( 1.2GB at 400KB/sec  )</t>
  </si>
  <si>
    <t>bchampagne</t>
  </si>
  <si>
    <t xml:space="preserve">ohmigod.  i am so tired.  i cannot wait to come home and fall asleep in the sun.... at 415pm </t>
  </si>
  <si>
    <t xml:space="preserve">well am i needed to be here? </t>
  </si>
  <si>
    <t>plater</t>
  </si>
  <si>
    <t xml:space="preserve">New glasses are two small to see the keyboard on laptop. Bah </t>
  </si>
  <si>
    <t xml:space="preserve">@lbruno I'm sad I've been sick for the few nice days we've had... no outside running </t>
  </si>
  <si>
    <t>internet shaping is killing me!! never again  ..</t>
  </si>
  <si>
    <t>MissEmilykatee</t>
  </si>
  <si>
    <t xml:space="preserve">@captainplanet93 at least you get to see them. your so lucky. i wanted to see them so bad </t>
  </si>
  <si>
    <t>Camara281</t>
  </si>
  <si>
    <t xml:space="preserve">Trying to understand what it is that you do on Twitter? I guess I don't get it. </t>
  </si>
  <si>
    <t xml:space="preserve">Wanna write a post for my blog, but I have no ideas </t>
  </si>
  <si>
    <t xml:space="preserve">Grace's migration to BBB delayed by Singtel weekend-only promo. Ahhh... </t>
  </si>
  <si>
    <t>Ronahan83</t>
  </si>
  <si>
    <t xml:space="preserve">It you be nice if i could find a way to sleep </t>
  </si>
  <si>
    <t>emilyannluvsu</t>
  </si>
  <si>
    <t xml:space="preserve">if god wanted me to be awake this early.... he wouldve made it bright outside </t>
  </si>
  <si>
    <t xml:space="preserve">OMC tesco's was so busy today. I don't like. </t>
  </si>
  <si>
    <t>bazla25</t>
  </si>
  <si>
    <t xml:space="preserve">@johntheboy enjoy... I'm stuck in the office </t>
  </si>
  <si>
    <t>xxxcirzxxx</t>
  </si>
  <si>
    <t xml:space="preserve">feel sick 2day.. boo hoo </t>
  </si>
  <si>
    <t>chibirisu</t>
  </si>
  <si>
    <t xml:space="preserve">I Have to write the Departmental report. As always not enough time </t>
  </si>
  <si>
    <t xml:space="preserve">@biinar where are you exactly si sayangg? kamar sebelahan tpi 2 hari gag ktemu sii??? </t>
  </si>
  <si>
    <t>kriscam</t>
  </si>
  <si>
    <t xml:space="preserve">Just saw 3 birds attacking a little bird that was different from the rest </t>
  </si>
  <si>
    <t xml:space="preserve">oh.. I hate being ill. this had better clear up before saturday! I don't want to be like this on holiday. </t>
  </si>
  <si>
    <t>alyselliott</t>
  </si>
  <si>
    <t xml:space="preserve">is excited, beach partyy!but is also very ill. </t>
  </si>
  <si>
    <t xml:space="preserve">Good evening, twitter :-D im still working on my revision though </t>
  </si>
  <si>
    <t>@wanderlustlover I...is at work.  BUT IT WAS MOST EXCELLENT OMG</t>
  </si>
  <si>
    <t>ricostuart</t>
  </si>
  <si>
    <t xml:space="preserve">What a rubbish day. My xbox has decided to die on me, just broke my rear wiper motor &amp;amp; have to move back to mums... Am not a happy bunny. </t>
  </si>
  <si>
    <t>hannahhcondaa</t>
  </si>
  <si>
    <t>dropped my corndog on the ground  ....eating it anyway</t>
  </si>
  <si>
    <t>promnight95</t>
  </si>
  <si>
    <t xml:space="preserve">tired bored as alwayz  </t>
  </si>
  <si>
    <t>romi99</t>
  </si>
  <si>
    <t xml:space="preserve">My Gmail is down </t>
  </si>
  <si>
    <t>KAH82</t>
  </si>
  <si>
    <t xml:space="preserve">just cant face the world today </t>
  </si>
  <si>
    <t xml:space="preserve">@DaveyPitch That sucks </t>
  </si>
  <si>
    <t>ladylaura77</t>
  </si>
  <si>
    <t>quick pit stop then out. @psibreaker i wanna look like im in the matrix  oh, and make an important political statement definatly ;-)</t>
  </si>
  <si>
    <t xml:space="preserve">Fuck! It's freezing out! </t>
  </si>
  <si>
    <t xml:space="preserve">bouncy wiggly thing today </t>
  </si>
  <si>
    <t xml:space="preserve">@thejameshunter - Why can't you sleep mate?? Have you been hanging out with Chemical Alli?? </t>
  </si>
  <si>
    <t>@DatasWife  ... but I love you. So you're not unloved.</t>
  </si>
  <si>
    <t>WoodsiexOx</t>
  </si>
  <si>
    <t>Just Here Workin  Boring Or What?? xxx</t>
  </si>
  <si>
    <t xml:space="preserve">@jamesemartin Glad I could make your day. @Dankalbacher are you saying you're going to tailgate me anyway?!?!?!? Dude! </t>
  </si>
  <si>
    <t>has started his holidays at last! 1st day spent... shopping  Gotta get my MP4 fixed though :S</t>
  </si>
  <si>
    <t xml:space="preserve">@catarinamatoss thankkss </t>
  </si>
  <si>
    <t xml:space="preserve">@langfordperry And I'm not there </t>
  </si>
  <si>
    <t xml:space="preserve">@heatheranne @richgould have a work thingie this evening at the Delta -- but may stop by of it wraps at a reasonable hour </t>
  </si>
  <si>
    <t xml:space="preserve">@JayIzzy19 Well she kept riding past me on her bicycle with her nasty thong hanging out of her fat ass. I was literally dry-heaving. </t>
  </si>
  <si>
    <t>sarahhuska</t>
  </si>
  <si>
    <t xml:space="preserve">Apparently I was wrong,  it wasn't chips it was beer! What a waste. Now it's not funny to me. </t>
  </si>
  <si>
    <t>leannemawson</t>
  </si>
  <si>
    <t xml:space="preserve">The office is starting to feel like the North Pole thanks to the air con... as soon as the sun shines, they freeze me out! </t>
  </si>
  <si>
    <t xml:space="preserve">there's nothing ok tv </t>
  </si>
  <si>
    <t>uzworm</t>
  </si>
  <si>
    <t xml:space="preserve">I need a job so I can afford Rockies Tickets again. </t>
  </si>
  <si>
    <t xml:space="preserve">Gawd, I wish my cat would just be quiet </t>
  </si>
  <si>
    <t xml:space="preserve">really have to get back to studying for my exam tomorrow!!!... sooooo dont wannaaa </t>
  </si>
  <si>
    <t>gracecapuyan</t>
  </si>
  <si>
    <t xml:space="preserve">so sad our first gala together and im not going. </t>
  </si>
  <si>
    <t>IamDrama</t>
  </si>
  <si>
    <t xml:space="preserve">@laurakendrick still not doin too good? </t>
  </si>
  <si>
    <t>cassiesheepgirl</t>
  </si>
  <si>
    <t>Dammit, a 24minute anime goes really quickly when you really want it to last.  Ah well, off to work, might get another D.Gray-man read...</t>
  </si>
  <si>
    <t>garry_c_m</t>
  </si>
  <si>
    <t xml:space="preserve">Bloody LGBT caucus this afternoon means I'm gonna miss the Cuba 50 event (which I hear has free rum) </t>
  </si>
  <si>
    <t>Xennie_B</t>
  </si>
  <si>
    <t>My budgie Aderwyn died last night   Think he was bitten by somethin during the day as he was fine when he was on my shoulder in the mornin</t>
  </si>
  <si>
    <t>mellycee</t>
  </si>
  <si>
    <t>Aaaaaaaa My Shoulders Are So Sore  Ft Sunburn</t>
  </si>
  <si>
    <t>diorprincess101</t>
  </si>
  <si>
    <t xml:space="preserve">I wan my happy life back </t>
  </si>
  <si>
    <t>electra</t>
  </si>
  <si>
    <t xml:space="preserve">Gave B an original @plaz ceramic super hero plate. He was soooo excited! 20 min later it fell off the table + broke. He was beyond sad. </t>
  </si>
  <si>
    <t>24x</t>
  </si>
  <si>
    <t xml:space="preserve">@saraheadworth god yes!! And every day!! Starting back at gym tonite....life is cruel... </t>
  </si>
  <si>
    <t xml:space="preserve">@exialla i know! i wanted to watching masterchef wedding too  and i also miss the mentalist </t>
  </si>
  <si>
    <t>bcuison</t>
  </si>
  <si>
    <t xml:space="preserve">halfway through week 3 and i still dont have my gasket and diff plug... i really want to do an event. i've missed HTM and Balcony already </t>
  </si>
  <si>
    <t>@caiteshey I can't send them  what phone do u have</t>
  </si>
  <si>
    <t>diaaane</t>
  </si>
  <si>
    <t xml:space="preserve">is hoping she could have her 12-hour sleep again, just like what she had yesterday. </t>
  </si>
  <si>
    <t>Shelzbells</t>
  </si>
  <si>
    <t>Rainy day here, hope it clears up before I get off work  Needed soem rain though.</t>
  </si>
  <si>
    <t>just lost basketball  but won school soccer yay!!!</t>
  </si>
  <si>
    <t>Wendymal</t>
  </si>
  <si>
    <t xml:space="preserve">I see the man jailed for Baby P is appealing against his sentence.... Let's hope it's in outrage of how leniantly he's been treated </t>
  </si>
  <si>
    <t xml:space="preserve">I'm back in Tallahassee, but I wish I were at the mountains of Tennessee </t>
  </si>
  <si>
    <t>@fixstjames Oh no!  Good luck.</t>
  </si>
  <si>
    <t>DudeItsDana</t>
  </si>
  <si>
    <t xml:space="preserve">woke up way too early with a sore throat.  FML </t>
  </si>
  <si>
    <t xml:space="preserve">@ondubuu LOL AWWW! YOU SOUND SO DESPERATE! BUT DW IN A WAY ITS CUTE... HEHE @dictionmary TAEK WAS NEVER COOL SHUTUP! TREY IS WAY COOLER </t>
  </si>
  <si>
    <t xml:space="preserve">@RoisinMcK i dnt no what the deal with him is, ive tried &amp;amp; tried to learn him &amp;amp; show him stuff but im getting nowhere. frustrating </t>
  </si>
  <si>
    <t>simonwillo</t>
  </si>
  <si>
    <t xml:space="preserve">wants to go to Manila from 15-22 September but has no money </t>
  </si>
  <si>
    <t xml:space="preserve">@LeMass Sure is! I'm all exam-stressed lately. Well actually I hvn't studied tonight at all for exam tmrw =X My attitude's chgd so much </t>
  </si>
  <si>
    <t xml:space="preserve">Oh noes @DrRus @mikecj on top of some dodgy geezer stealing my card number, now o2 don't trust me and want a big deposit for iPhone </t>
  </si>
  <si>
    <t>litalim17</t>
  </si>
  <si>
    <t xml:space="preserve">i feel that something's happened to my health </t>
  </si>
  <si>
    <t>MaGuigy</t>
  </si>
  <si>
    <t xml:space="preserve">Getting a tooth removed isn't good </t>
  </si>
  <si>
    <t>jenniferloftus</t>
  </si>
  <si>
    <t>oh, and it's summer. it shouldn't be in the 60's  i have so many dresses to wear!</t>
  </si>
  <si>
    <t>Bloody LGBT caucus this afternoon means I'm gonna miss the Cuba 50 event (which I hear has free rum)  #undc09</t>
  </si>
  <si>
    <t xml:space="preserve">my lacrosse sttick didnt come </t>
  </si>
  <si>
    <t>stcm</t>
  </si>
  <si>
    <t xml:space="preserve">&amp;quot;In view of the possibility of an outbreak of the Human Swine Influenza(H1N1).. The programme will be shortened to one day (June 19)..&amp;quot; </t>
  </si>
  <si>
    <t>charrito23</t>
  </si>
  <si>
    <t xml:space="preserve">@ie89master But The Turk is ..Gone! </t>
  </si>
  <si>
    <t>wishes he could walk properly  #fb</t>
  </si>
  <si>
    <t xml:space="preserve">Listening to @taylorswift13 - you belong with me .. while i'm worrying about the exam 2morrow </t>
  </si>
  <si>
    <t>that_girl_emma</t>
  </si>
  <si>
    <t xml:space="preserve">My state of health and digitas redundancies seem linked. I'm not in a good way </t>
  </si>
  <si>
    <t xml:space="preserve">No painting or other cabinet work last night. Wii with Kylee was more important and fun. She won at boxing </t>
  </si>
  <si>
    <t>@mattjohnsonuk  Ive got the flu! I feel well run down!</t>
  </si>
  <si>
    <t>evil_made_flesh</t>
  </si>
  <si>
    <t xml:space="preserve">is so hungover </t>
  </si>
  <si>
    <t>stephayson</t>
  </si>
  <si>
    <t>@lizziedr Liz! Thaaank you! I can't believe I'm gonna be missing so much.  What are you guys having so far?</t>
  </si>
  <si>
    <t>tinkerbelle69</t>
  </si>
  <si>
    <t xml:space="preserve">is taking her baby for her injections </t>
  </si>
  <si>
    <t>gelichang</t>
  </si>
  <si>
    <t xml:space="preserve">hate that is so humid this early in the morning </t>
  </si>
  <si>
    <t xml:space="preserve">Right I gots to get up, I mean if I get this job, it pays Â£14 by the hour. WDH am I still doing in bed? That should be motivation alone! </t>
  </si>
  <si>
    <t>Lithium6166</t>
  </si>
  <si>
    <t xml:space="preserve">so tierd...... just wanna finish my painting already, but no time... </t>
  </si>
  <si>
    <t xml:space="preserve">about to watch  @KendraWilkinson 's show Kendra then head to bed for the night.... sooo tired!  Miss Michelle soo much... </t>
  </si>
  <si>
    <t xml:space="preserve">ugh tired </t>
  </si>
  <si>
    <t xml:space="preserve">goin to formal dinner with friends l8r, trying to work out timings, dont hav long to do work </t>
  </si>
  <si>
    <t>robotski</t>
  </si>
  <si>
    <t xml:space="preserve">@Scullyyyyy i dunno.. everythinggg.  </t>
  </si>
  <si>
    <t>@Froosh very active! Unforunately this evening giving me done allergies!  currently tweeting with eyemask on! http://twitpic.com/7jb40</t>
  </si>
  <si>
    <t>wheyayeman</t>
  </si>
  <si>
    <t xml:space="preserve">The weather turned out nice here in Newcastle pitty I am stuck indoors at work </t>
  </si>
  <si>
    <t>@Stodge the texture of the chicken was like squid  i bought it from a shop so it was refridgerated</t>
  </si>
  <si>
    <t>tanyiing</t>
  </si>
  <si>
    <t>physics tuition in half an hour  physics phyreallysucks.</t>
  </si>
  <si>
    <t xml:space="preserve">@mc_orion aw well, same here mate.. it even hit the surrounding areas but not us </t>
  </si>
  <si>
    <t>CrimsonDhampiel</t>
  </si>
  <si>
    <t xml:space="preserve">omg air conditionerrrrr </t>
  </si>
  <si>
    <t>BexAnne_x</t>
  </si>
  <si>
    <t xml:space="preserve">the concert wass soo amazing last night but i was ill and almosted fainted ALOT </t>
  </si>
  <si>
    <t xml:space="preserve">Removed two twitter followers. Sorry guys, but i don't want what your selling </t>
  </si>
  <si>
    <t xml:space="preserve">why must my dreams take the piss outta me???  tekken 5 for 1.99 &amp;amp; then I wake up?!!?!   </t>
  </si>
  <si>
    <t>Miss_BB057</t>
  </si>
  <si>
    <t xml:space="preserve">I'm up, getting ready for school. Grr, I get out around 3 tho </t>
  </si>
  <si>
    <t>@SpeshalCrayon Unlucky  They replaced ours in a week, and gave us a month free of Gold too - which was pretty nice!</t>
  </si>
  <si>
    <t>general_info</t>
  </si>
  <si>
    <t xml:space="preserve">@OCBreakfastShow Not getting anything from the podcast </t>
  </si>
  <si>
    <t>I miss my camera  I hope it can be fixed...</t>
  </si>
  <si>
    <t xml:space="preserve">@Vengeance_6661 Brompton Cocktail but they cut it out too </t>
  </si>
  <si>
    <t>Veronica_B</t>
  </si>
  <si>
    <t xml:space="preserve">vomiting 5 year old. </t>
  </si>
  <si>
    <t xml:space="preserve">@cocoward probs wont reply if you comment me back  haha&amp;quot; - lol kinda along those lines </t>
  </si>
  <si>
    <t>kay_mason</t>
  </si>
  <si>
    <t xml:space="preserve">and its gone all over my bag! </t>
  </si>
  <si>
    <t>rayannco</t>
  </si>
  <si>
    <t>@illbecavalier you have to walk everywhere! and bring all of your stuff with you wherever you go! kapoy kaau dala sa bags.  enjoy jud HS!</t>
  </si>
  <si>
    <t>AjRutledge</t>
  </si>
  <si>
    <t xml:space="preserve">ughhh midterm todayâ€¦ i don't feel like being up right now </t>
  </si>
  <si>
    <t>beemybeau</t>
  </si>
  <si>
    <t>can't go see joey today  lame parents......</t>
  </si>
  <si>
    <t>shitxhappens</t>
  </si>
  <si>
    <t xml:space="preserve">@TraceCyrus coming back is a good decision! cause i missed the concert! </t>
  </si>
  <si>
    <t xml:space="preserve">@simplyM10 im fine too! just arrived at work! its very cold today </t>
  </si>
  <si>
    <t xml:space="preserve">ohh i am hungry </t>
  </si>
  <si>
    <t>twitter updates have slowed down  lol everyonees too busy doing eng. its SO easy. everyones making it out be the hardest thing eva done.</t>
  </si>
  <si>
    <t>Making a video about why I can't go to Tibet  Gutted.</t>
  </si>
  <si>
    <t>andyndiane</t>
  </si>
  <si>
    <t xml:space="preserve">One more day and I will be 45 </t>
  </si>
  <si>
    <t>Eashuu</t>
  </si>
  <si>
    <t xml:space="preserve">Waiting for Kate to hurry up and pee. Taken out is paused </t>
  </si>
  <si>
    <t>L_i_z1991</t>
  </si>
  <si>
    <t xml:space="preserve">learning a new language is HARD!!!  </t>
  </si>
  <si>
    <t>Rainy day here, hope it clears up before I get off work  Needed some rain though.</t>
  </si>
  <si>
    <t>jmius</t>
  </si>
  <si>
    <t xml:space="preserve">need rest </t>
  </si>
  <si>
    <t>SirDanielRussel</t>
  </si>
  <si>
    <t>@CathySavels It's completely rubbish!! I feel like i've got the flu sometimes!    Not the piggy kind though lol!</t>
  </si>
  <si>
    <t>superflashphoto</t>
  </si>
  <si>
    <t xml:space="preserve">@MathieuTO ditto.  My bed is so comfy, but my room is cold and loud and not downtown </t>
  </si>
  <si>
    <t>Leighscavenger</t>
  </si>
  <si>
    <t xml:space="preserve">My head.... It hurts......... </t>
  </si>
  <si>
    <t>l_afriny</t>
  </si>
  <si>
    <t xml:space="preserve">: not again plssss.... </t>
  </si>
  <si>
    <t>@AshelyLeAnn what happened for it to be all swollen and nasty  (chicken and beer would def ease the pain hehe)</t>
  </si>
  <si>
    <t>TNSweetthing</t>
  </si>
  <si>
    <t xml:space="preserve">Guess what.. I finally talked to my parents since dropping the DIVORCE bombshell! Yeah! Seems they knew something was up..  </t>
  </si>
  <si>
    <t>elizabethrose95</t>
  </si>
  <si>
    <t>@SilverSurfing yeah my mum eont let me!  its sooo sad and shes MAKING ME DO D OF E and i really dont wanna do that!!</t>
  </si>
  <si>
    <t xml:space="preserve">Looking at my sample Obox Design cycling kit, I can't wait for it to be printed! 2 - 3 weeks </t>
  </si>
  <si>
    <t xml:space="preserve">@savagestar *sigh* I know... </t>
  </si>
  <si>
    <t xml:space="preserve">@OfficialBB how about some live feed 1.6 million is bad im not even hooked </t>
  </si>
  <si>
    <t>LJKrumwiede</t>
  </si>
  <si>
    <t xml:space="preserve">Yawn... very tired and in need of a nap... but for some reason I decided to procrastinate putting the final touches on my presentation </t>
  </si>
  <si>
    <t>I have a migraine  going to try and stick it out at work, taken my migraine meds so it should go off. I'm just taking it easy.</t>
  </si>
  <si>
    <t>lucmustang862</t>
  </si>
  <si>
    <t xml:space="preserve">Holy sun burn on my neck! Watching Robert and Hung play B-Ball I wasn't allowed to play not enough people </t>
  </si>
  <si>
    <t>i was watching bratz the movie but the end wont play  lol x</t>
  </si>
  <si>
    <t>miss my earring  going home earlier in the hope that the store is still open....</t>
  </si>
  <si>
    <t>says memory otak gw lg lemot . hiks knp sih gw !  http://plurk.com/p/11c2nb</t>
  </si>
  <si>
    <t>TheBigFatPhony</t>
  </si>
  <si>
    <t>@andymurd Opera Unite seems to be offline  Although from previous &amp;quot;testing&amp;quot; it looks good.</t>
  </si>
  <si>
    <t>helzangel076</t>
  </si>
  <si>
    <t xml:space="preserve">insomnia still winning the battle tonight </t>
  </si>
  <si>
    <t>NATE199</t>
  </si>
  <si>
    <t xml:space="preserve">going round in circles </t>
  </si>
  <si>
    <t>bmfrancois</t>
  </si>
  <si>
    <t xml:space="preserve">@nickjonas love it...it makes me wanna cry </t>
  </si>
  <si>
    <t xml:space="preserve">@samdj1210 why can't you go? </t>
  </si>
  <si>
    <t>USDman</t>
  </si>
  <si>
    <t xml:space="preserve">My first look into Prive at Planet Hollywood in Las Vegas....two thumbs down I will give you the write up soon- </t>
  </si>
  <si>
    <t>lauralcharles</t>
  </si>
  <si>
    <t>Can't make it to @themakelounge tonight!    This makes me sad.</t>
  </si>
  <si>
    <t>@JoHart   poor thing</t>
  </si>
  <si>
    <t>aissamellee</t>
  </si>
  <si>
    <t>feels worried with my sis &amp;amp; bro, both sick...  http://plurk.com/p/11c2qh</t>
  </si>
  <si>
    <t xml:space="preserve">had the most abso-effin-lutely effin day at work today... eff! </t>
  </si>
  <si>
    <t>@micahjanela Haha. WHY? Gusto ko ung mga tao dun e. Ehem, if you know what I mean. ) Ako black. Wala ko kaclose dun.  Hay.</t>
  </si>
  <si>
    <t xml:space="preserve">I want to say, God, Im so sorry for acting like a child this day. </t>
  </si>
  <si>
    <t>PriyaSidani</t>
  </si>
  <si>
    <t>It's that time of the year again  Hate good byes...</t>
  </si>
  <si>
    <t xml:space="preserve">okay, TOEFL LESSON tonight will be soo damn boring if the subject is reading </t>
  </si>
  <si>
    <t>jinxedboy</t>
  </si>
  <si>
    <t xml:space="preserve">ahaha. we lost an adviser for a month. </t>
  </si>
  <si>
    <t xml:space="preserve">school is boring at the moment </t>
  </si>
  <si>
    <t xml:space="preserve">Looks like I'll be away this summer. So now YouTube comeback for Me </t>
  </si>
  <si>
    <t xml:space="preserve">@filatoff I assume that something is imaginary  But friends insist on idea that these stories are real </t>
  </si>
  <si>
    <t>Ilovecinny</t>
  </si>
  <si>
    <t>Going to the doctors tomorrow!! My knee hurts so much!!  I hope I don't have to have surgery!!! That would SUCK!!! Harmonys b-day soon!!!!</t>
  </si>
  <si>
    <t>agmfan3</t>
  </si>
  <si>
    <t xml:space="preserve">I must be really nuts, I should be walking out the freaking door RIGHT NOW but I don't even have the kid up yet what is wrong w/me? </t>
  </si>
  <si>
    <t xml:space="preserve">@theyellowreplay Ay, tawag kaya kayong vet </t>
  </si>
  <si>
    <t xml:space="preserve">Eyes are sore from angle grinding dust, and I've got an itchy mosquito bite. Grr I hate those things and want to kill them all!! </t>
  </si>
  <si>
    <t xml:space="preserve">I been doing to much thinking and didn't sleep well.  I am going to be dragging today at work </t>
  </si>
  <si>
    <t>BeCreative76</t>
  </si>
  <si>
    <t xml:space="preserve">Omg i am such a clutz i just fell and scraped the crap out of my knee ! Now im gonna be all scrapey for prom </t>
  </si>
  <si>
    <t xml:space="preserve"> &amp;quot;Meteorologists Predict Chilly, Rainy Midsummer | News in Finland| yle.fi&amp;quot; + thunder  ( http://bit.ly/15TpJC )</t>
  </si>
  <si>
    <t>erik_smith86</t>
  </si>
  <si>
    <t>Awesome FIFA soccer going on...just wish it wasn't while I'm at work  Go Italia!!</t>
  </si>
  <si>
    <t xml:space="preserve">where can i find the new atl song? theres not full versions on youtube </t>
  </si>
  <si>
    <t xml:space="preserve">GAY...TWITTER  IS GPING TO BE NONE WORKING BETWEEN CRUTIAL BANTER HOURS 10 - 11 :@ </t>
  </si>
  <si>
    <t>@Brookberrys oh wow, that is so sad  Glad the dog made it indeed!</t>
  </si>
  <si>
    <t xml:space="preserve">Relaxed after Shower. Back to Science. </t>
  </si>
  <si>
    <t>karinafarizab</t>
  </si>
  <si>
    <t>@shantskur even me babe?  http://myloc.me/40Xm</t>
  </si>
  <si>
    <t xml:space="preserve">Ugh super tired y'all </t>
  </si>
  <si>
    <t>@janalle06  why? Just one of those days or did something happen?</t>
  </si>
  <si>
    <t>As I sit in traffic I ponder: This is the longest I've had my nose ring out since I've gotten it. 2 days.  I miss it.</t>
  </si>
  <si>
    <t xml:space="preserve">I am really sorry. I cant control my temper. </t>
  </si>
  <si>
    <t xml:space="preserve">Yuck! 430am pst, couldn't sleep &amp;amp; ended up finishing report. Might as well go to the gym. NetApp's analyst event starts in 3 hours. </t>
  </si>
  <si>
    <t>sergejrsarza</t>
  </si>
  <si>
    <t xml:space="preserve">i love judging people... it makes life easier to place them in stereotypes... )  joking... but still, some people really fit their type </t>
  </si>
  <si>
    <t xml:space="preserve">Increasing number of H1N1 cases </t>
  </si>
  <si>
    <t>Ahh  Time for me to have a stress meltdown!! I'm gonna fail English and Drama  WHY didn't I do all this stuff earlier :'( *swears lots*</t>
  </si>
  <si>
    <t>beck_justin</t>
  </si>
  <si>
    <t xml:space="preserve">It's official.. I have achey </t>
  </si>
  <si>
    <t>321ben</t>
  </si>
  <si>
    <t xml:space="preserve">has a really sore bruise on his ass </t>
  </si>
  <si>
    <t xml:space="preserve">i wish i was t-pain </t>
  </si>
  <si>
    <t xml:space="preserve">stupid SRP is restricting my reading ability as it is such a time consuming monster. </t>
  </si>
  <si>
    <t>jordaddy</t>
  </si>
  <si>
    <t>@alannalynngb   sadness!  I love you!</t>
  </si>
  <si>
    <t>twify93</t>
  </si>
  <si>
    <t xml:space="preserve">Apff... I have to go to school for 4 hours and today is very screwed day... </t>
  </si>
  <si>
    <t>DungDang</t>
  </si>
  <si>
    <t>I feel scared sometimes... Don't know why.     wonder what the hell is goin' on.</t>
  </si>
  <si>
    <t>i am going to miss the carnival stupid flu  wasted $10.00</t>
  </si>
  <si>
    <t xml:space="preserve">Yay my 4GB are where! Problem: I need a Philips screwdriver to install it in the macbook </t>
  </si>
  <si>
    <t xml:space="preserve">@Boothie104 can i please borrow your viva la bam on dvd?? </t>
  </si>
  <si>
    <t>melody_mn</t>
  </si>
  <si>
    <t xml:space="preserve">ai....still @ office....poor </t>
  </si>
  <si>
    <t xml:space="preserve">Now depressed and disappointed, finally get off bum to do workout DVD only to find box empty! @thisisdavina where are you! Just Brilliant </t>
  </si>
  <si>
    <t xml:space="preserve">Too early to be waking up everyday </t>
  </si>
  <si>
    <t>Drakknar</t>
  </si>
  <si>
    <t>@italylogue Ouch!  I don't really know why some post offices just close so early... They should all stay opened until 7PM</t>
  </si>
  <si>
    <t xml:space="preserve">Also...the dog is barking  again. Not kidding. EVERY day. driving me insane </t>
  </si>
  <si>
    <t>perf2manila</t>
  </si>
  <si>
    <t xml:space="preserve">@snobscrilla p.s parklife aint gonna be the same without you this year </t>
  </si>
  <si>
    <t xml:space="preserve">why r dreams so fucked up @shanedawson it scares me sometimes </t>
  </si>
  <si>
    <t>@undead8bit  gutted! Really wanted to but i'm sooooooo poor at the mo, prob be up in a couple weeks anyway so you'll have to do an encore</t>
  </si>
  <si>
    <t>herhoneydew</t>
  </si>
  <si>
    <t xml:space="preserve">Trying to find a good place for my English Mastiff to retire too.. </t>
  </si>
  <si>
    <t>sdvina</t>
  </si>
  <si>
    <t>Throat infection is torturing me.. Its been days  hiks</t>
  </si>
  <si>
    <t>Traffic at lunch  http://myloc.me/40Xw</t>
  </si>
  <si>
    <t>_melbot</t>
  </si>
  <si>
    <t xml:space="preserve">at brittany's house and getting ready to leave. i'm gonna miss this girl! </t>
  </si>
  <si>
    <t xml:space="preserve">Woo-hoo, another pound lighter!! But hardly cause for celebration yet, as I'm still over 13 stones </t>
  </si>
  <si>
    <t>patannlovesyou</t>
  </si>
  <si>
    <t xml:space="preserve">i'm out! gonna check my facebook. please!!!!!!!!!!answer my tweets... </t>
  </si>
  <si>
    <t>alliecatnsa</t>
  </si>
  <si>
    <t xml:space="preserve">Going to our  house helper's house to have supper for the last time!! </t>
  </si>
  <si>
    <t>LisaDeVine</t>
  </si>
  <si>
    <t xml:space="preserve">Going back to work today. Sore throat, day 2. Hoping it's due to sawdust inhalation from floor sanding on Sunday. Can't be another cold! </t>
  </si>
  <si>
    <t>simcol72</t>
  </si>
  <si>
    <t xml:space="preserve">@HeatherNova Are you going on tour by any chance!? Not to Brighton though </t>
  </si>
  <si>
    <t xml:space="preserve">@ashleydburger y'all just leave me out of y'all twitter pray it was cute y'all never tell me nothing </t>
  </si>
  <si>
    <t>It's been lovely having a lively debate but I off to work  later digital friends! @destroytheearth @channel4film @buffysquirrel</t>
  </si>
  <si>
    <t xml:space="preserve">btw im awake...arg; its too early to be up </t>
  </si>
  <si>
    <t>@PinkTrees: oh man thats sucky!! i'm trying to think of themes for my rooms  i think i'm going to do my basemnt in the current gracie thme</t>
  </si>
  <si>
    <t>kwietl33tg33k</t>
  </si>
  <si>
    <t xml:space="preserve">Good morning up at 630 </t>
  </si>
  <si>
    <t>phoenixgrrl</t>
  </si>
  <si>
    <t xml:space="preserve">I tried on pants for 3 hrs straight and didn't find one pair worth buying. </t>
  </si>
  <si>
    <t>@SukieBunny aww, that's too bad  must be hard being allergic to cuteness ;)</t>
  </si>
  <si>
    <t>glovedassassin</t>
  </si>
  <si>
    <t xml:space="preserve">Grr Mitchell &amp;amp; Webb Look episodes are messed up </t>
  </si>
  <si>
    <t xml:space="preserve">waking up this morning was unbelievably difficult </t>
  </si>
  <si>
    <t xml:space="preserve">Tired. Sleepy. Exhausted. Need my beauty sleep! </t>
  </si>
  <si>
    <t>@SNWPaul But it could also be they're sending it on Monday. That means I'll get it on Wednesday  That's a day after the US release.</t>
  </si>
  <si>
    <t xml:space="preserve">is bored at schooooooool, again! </t>
  </si>
  <si>
    <t xml:space="preserve">@Clumsyflic And.... when you vote its adding votes to everyone else too! </t>
  </si>
  <si>
    <t xml:space="preserve">hot tempered toodayy </t>
  </si>
  <si>
    <t xml:space="preserve">tired...a long night in the ER - son shattered his hand.  Visit to specialist coming up </t>
  </si>
  <si>
    <t>....remembers why she wants to quit twitter..,..myspace.....and never join facebook! so why dont i??? *wishes to delete*..   DLC d&amp;amp;a lol..</t>
  </si>
  <si>
    <t xml:space="preserve">got the biggest headache </t>
  </si>
  <si>
    <t>CeJn</t>
  </si>
  <si>
    <t xml:space="preserve">I hate waking up for school... </t>
  </si>
  <si>
    <t>sunshine242</t>
  </si>
  <si>
    <t>ahhhh its tuesday   another day at work</t>
  </si>
  <si>
    <t>HunEpie</t>
  </si>
  <si>
    <t>such a good sleep  I want to be back in London  boo.</t>
  </si>
  <si>
    <t xml:space="preserve">I hate not having a car charger. The berry's in the red again </t>
  </si>
  <si>
    <t>WalterJankins</t>
  </si>
  <si>
    <t>phones been dead all day.  tweet tweet! night.</t>
  </si>
  <si>
    <t>is not happy  http://plurk.com/p/11c3s9</t>
  </si>
  <si>
    <t xml:space="preserve">last day of school 2morrow </t>
  </si>
  <si>
    <t xml:space="preserve">On my way home from london </t>
  </si>
  <si>
    <t>Phoenix716</t>
  </si>
  <si>
    <t xml:space="preserve">Is headed to work, I really just wanna curl up and sleep all day. </t>
  </si>
  <si>
    <t xml:space="preserve">is looking forward to 2 weeks in Suffolk from Friday - I just hope that my cat is better by then, otherwise I'll be on my own... </t>
  </si>
  <si>
    <t>back from college, watching my vid's back. i dont wanna face it that its over  bring on november!</t>
  </si>
  <si>
    <t>JMPUGIN</t>
  </si>
  <si>
    <t xml:space="preserve">Meeting with one major CAC40 company this morning : YES those big shops can buy/hope ANYTHING in Software ... and complain LATER </t>
  </si>
  <si>
    <t xml:space="preserve">I am SO tired. Really want to fall asleep on the train but that would TOTALLY mess up my hair. And I snore.. </t>
  </si>
  <si>
    <t xml:space="preserve">French exam today </t>
  </si>
  <si>
    <t xml:space="preserve">Pretty sure this Mission Ops show is teaching me how to make a bomb and blow up a train station right now. </t>
  </si>
  <si>
    <t xml:space="preserve">I just love waking up at 7 am when I have to be at work at 1 and probably will not fall back asleep </t>
  </si>
  <si>
    <t xml:space="preserve">there's a volcano in my head!  and i've got a paper to sit for tmr!  </t>
  </si>
  <si>
    <t>Fluffibitz</t>
  </si>
  <si>
    <t>Eve's first set of jabs in an hour!  Horrible waiting room followed by Eve feeling pain for the first time  This calls for rescue remedy..</t>
  </si>
  <si>
    <t>Linda_Kay_</t>
  </si>
  <si>
    <t xml:space="preserve">It doesn't even feel like i slept </t>
  </si>
  <si>
    <t xml:space="preserve">@RoisinMcK i just dont think he has any confidence what so ever. i think he would have a problem doin almost anything, my work is cut out </t>
  </si>
  <si>
    <t>TeesaB</t>
  </si>
  <si>
    <t xml:space="preserve">Just worse </t>
  </si>
  <si>
    <t xml:space="preserve">damn it.  screwed them up agahahahahahain </t>
  </si>
  <si>
    <t>prettiimizz</t>
  </si>
  <si>
    <t xml:space="preserve">they need to make bus seats more comfortable..my ass is hurting </t>
  </si>
  <si>
    <t>@treesniffer14 Agreed! It'd be awesome  And no probs! It's all I do when I'm bored haha</t>
  </si>
  <si>
    <t xml:space="preserve">kF HAKHKSAFHAKSHFASK RAAAAAAAAAH I HATE YOU TRIG  </t>
  </si>
  <si>
    <t>@cielezy ..no one replies to me!  CLtwin* ;)</t>
  </si>
  <si>
    <t>andyfletcher</t>
  </si>
  <si>
    <t xml:space="preserve">@thomasjelliott the cleaning of the bag things is icky </t>
  </si>
  <si>
    <t>simplydanny</t>
  </si>
  <si>
    <t xml:space="preserve">wtf..how did i get a cold??? </t>
  </si>
  <si>
    <t>Alison_Brook</t>
  </si>
  <si>
    <t xml:space="preserve">I can't use my fridge when I hot-desk </t>
  </si>
  <si>
    <t>kaywaslike</t>
  </si>
  <si>
    <t xml:space="preserve">now my grampy has a brain hemorrhage </t>
  </si>
  <si>
    <t>bcsoup</t>
  </si>
  <si>
    <t xml:space="preserve">Happy to see my lettuce plants are growing in leaves and bounds, fertilized I think by cat poop that mysteriously appears in dirt heaps. </t>
  </si>
  <si>
    <t>andyjordan</t>
  </si>
  <si>
    <t>Ahhh! Drupal views!  I'll get there but I've got a feeling it's not going to be this afternoon.</t>
  </si>
  <si>
    <t>didn't manage to have McD's or KFC today  Ended up eating nasi lemak for breakfast and bubur for lunch.</t>
  </si>
  <si>
    <t xml:space="preserve">I think I heard someone outside but am too scared to check </t>
  </si>
  <si>
    <t>wilde_amazone</t>
  </si>
  <si>
    <t>Iran's Disputed Election. There are no words for whatÂ´s happing  http://bit.ly/fdUMm #Pictures #Iran</t>
  </si>
  <si>
    <t>psychoticbanana</t>
  </si>
  <si>
    <t>why do i not have any luck when i buy little miss/mr men capsules  I WANT MR BUMP!</t>
  </si>
  <si>
    <t>Its tOo early! I need some more sleep.  I hate waking up this early!</t>
  </si>
  <si>
    <t xml:space="preserve">@iamvictorious easy said then done </t>
  </si>
  <si>
    <t xml:space="preserve">It's time to get into shape! I have heard enough of &amp;quot; you are fat la!&amp;quot; </t>
  </si>
  <si>
    <t xml:space="preserve">Off out now i am exhausted </t>
  </si>
  <si>
    <t>@TimCampbellTwit  oh   yeah nows a great time to do a loooong Bold and beutiful stare eg.. Brook Forester after losing her son/lover LOL</t>
  </si>
  <si>
    <t>abbeyclifton</t>
  </si>
  <si>
    <t>not very well today  .. need to get out of the house though</t>
  </si>
  <si>
    <t xml:space="preserve">@mydefposse haha, I used to have so many hobbies like 2/3 years ago, sports wise, now I can't exactly put &amp;quot;pub&amp;quot; </t>
  </si>
  <si>
    <t>GregCarter</t>
  </si>
  <si>
    <t xml:space="preserve">Looks like cherries and pain meds for breakfast.  And toast. Definitely toast.  </t>
  </si>
  <si>
    <t>is school  once again!</t>
  </si>
  <si>
    <t>PurpleBabii</t>
  </si>
  <si>
    <t>Examsz... blah  Failed!</t>
  </si>
  <si>
    <t>amelia rang me, now shes gone  i miss the year 10s....</t>
  </si>
  <si>
    <t>bfrechette</t>
  </si>
  <si>
    <t xml:space="preserve">Is taking care of a sick kid.  </t>
  </si>
  <si>
    <t>@aerobic247 i'm shiteshift the rest of the wk  BOOOO</t>
  </si>
  <si>
    <t>riazkanani</t>
  </si>
  <si>
    <t>just loft 4 years worth of email archives  not sure whether to blame windows live mesh or the backup drive yet..</t>
  </si>
  <si>
    <t>Sebastianimator</t>
  </si>
  <si>
    <t>Finally got around to watching Gran Torino. Didn't want to watch the last 15 minutes because I could tell what was going to happen  #fb</t>
  </si>
  <si>
    <t xml:space="preserve">@mjb39 where is it? For some reason don't get it here!!! </t>
  </si>
  <si>
    <t>eric_thies</t>
  </si>
  <si>
    <t xml:space="preserve">It's cold in IL...  </t>
  </si>
  <si>
    <t>tepep</t>
  </si>
  <si>
    <t>so wanting sims 3 ...   anyone knows where to buy and how much it is there???</t>
  </si>
  <si>
    <t xml:space="preserve">i asked my dad to go buy me a twix and i had to explain to him what it was and he got me some uncle toby oat bar thing </t>
  </si>
  <si>
    <t xml:space="preserve">@superstylin_ yeah man, even start off early with a pub lunch and that then head out? But this weekend im skint man </t>
  </si>
  <si>
    <t xml:space="preserve">phoning around sorting out my post contract arrangments </t>
  </si>
  <si>
    <t>crrevis</t>
  </si>
  <si>
    <t xml:space="preserve">@EarlTwitition </t>
  </si>
  <si>
    <t xml:space="preserve">@johnsto Loving AndTangle but can't set my Highscore Name on a HTC magic as I don't have a physical keyboard </t>
  </si>
  <si>
    <t>Missme84</t>
  </si>
  <si>
    <t>Just turned in the last written assignment. Tomorrow is the very last exam - the oral one -  hate oral exams!  Wish me all the best!</t>
  </si>
  <si>
    <t>dpDiana</t>
  </si>
  <si>
    <t>@msigner Wish I could make the meeting!! Got another appoint at the same time!   Have a good one and fill me in later. Thks for invite!</t>
  </si>
  <si>
    <t>iTs_bea</t>
  </si>
  <si>
    <t>haiii^^ i have now midday scool  2 hours ..... it will be borning (</t>
  </si>
  <si>
    <t>Jennyette</t>
  </si>
  <si>
    <t xml:space="preserve">@mickeymaclean I left my bb home! All day without it, not sure how I will survive haha. It sucks </t>
  </si>
  <si>
    <t xml:space="preserve">Extremely bad tummy ache. I hope it's not my stomach ulcer kicking back. Gonna try to sleep </t>
  </si>
  <si>
    <t xml:space="preserve">I DONT LIKE LIQUIDS...I WANT TO MUNCH NOT SLURP </t>
  </si>
  <si>
    <t>hikmahua</t>
  </si>
  <si>
    <t xml:space="preserve">@fajarsumirat mas,mg ini belum ada waktu buat bicarain mslh upgrading web qc.maybe next week.plg cpt jumat ini.maaf bgt </t>
  </si>
  <si>
    <t>Aw bummer. I have a cold  I hope i get better soon.</t>
  </si>
  <si>
    <t>tidalwavedave</t>
  </si>
  <si>
    <t xml:space="preserve">had to cancel driving lesson because i'm ill </t>
  </si>
  <si>
    <t>AlyRenRiv</t>
  </si>
  <si>
    <t xml:space="preserve">so hard to get up and moving this morning  </t>
  </si>
  <si>
    <t>zoo_ruler</t>
  </si>
  <si>
    <t xml:space="preserve">@prerecorded $110?  Blergh. </t>
  </si>
  <si>
    <t xml:space="preserve">Just saw a local uni student here in Xiamen using @Instapaper. Where is 2.0?  </t>
  </si>
  <si>
    <t xml:space="preserve">so sad... mom left for Guam again just now.  </t>
  </si>
  <si>
    <t>dpn</t>
  </si>
  <si>
    <t xml:space="preserve">@bmn i don't think @ismejade can make it. work... </t>
  </si>
  <si>
    <t>heymaia</t>
  </si>
  <si>
    <t xml:space="preserve">@Galiiit oh haha. I kind of merge tweets. sorry hahaha. I wish I could see atl again </t>
  </si>
  <si>
    <t xml:space="preserve">@delonm Im sorry </t>
  </si>
  <si>
    <t>hoxtonknitting</t>
  </si>
  <si>
    <t xml:space="preserve">@whatkatiedoes I know - it makes me itch thinking about wool hats on a nice sunny day. And also I hate knitting socks </t>
  </si>
  <si>
    <t xml:space="preserve">@gracedent i know omg thats was sooo nasty charlie and kriss are just wiredos that have sad lives </t>
  </si>
  <si>
    <t>rikcat</t>
  </si>
  <si>
    <t xml:space="preserve">I'm in a world a hurt right now. Headache, sore throat , and occasional fever. </t>
  </si>
  <si>
    <t>I'm converting a SQL Server DW app to run on Oracle. Not exactly fun: T-SQL â‰  PL/SQL   4 days of non-stop regex so farâ€¦</t>
  </si>
  <si>
    <t>bnox</t>
  </si>
  <si>
    <t xml:space="preserve">Damn you @nodesktophero and your Sony Vaio P stories. You made me want one again </t>
  </si>
  <si>
    <t>rabbikopans</t>
  </si>
  <si>
    <t>Home with a feverish toddler today.   Seems like they're trading weeks....</t>
  </si>
  <si>
    <t xml:space="preserve">@Morrica Just hidden behind clouds, think I prefer it this way tho, I just burn in the sun </t>
  </si>
  <si>
    <t>Harri1988</t>
  </si>
  <si>
    <t>@suchagoodgirl hallo, just wondering if u know why David b was not on morning tv?  x</t>
  </si>
  <si>
    <t>missloveberry</t>
  </si>
  <si>
    <t xml:space="preserve">Back from school. Today I have to work und learn for the test on thursday </t>
  </si>
  <si>
    <t>Work timeeeeeee  got wee bekah tonighty! as well x</t>
  </si>
  <si>
    <t>@mcmaddison hahah nah, not yet, this week maybe, when the test in the internet wants to load  lol</t>
  </si>
  <si>
    <t>pigtailspaper</t>
  </si>
  <si>
    <t xml:space="preserve">packing up today and heading home from vacation with sister and family. It has been a wonderful 10 days and they will be missed! </t>
  </si>
  <si>
    <t>timesjoanna</t>
  </si>
  <si>
    <t xml:space="preserve">@markmedia How annoying, I can't get it to stream on my computer. </t>
  </si>
  <si>
    <t xml:space="preserve">@heavensgame believe me I tried..apparently I'm important lol seriously how can I enjoy work knowing I'm missing #rugby </t>
  </si>
  <si>
    <t>dnfisher</t>
  </si>
  <si>
    <t xml:space="preserve">Have got a second round interview for a job tomorrow! Suit pressed, shoes shined, beard shaved </t>
  </si>
  <si>
    <t>she stole EVERYTHING FROM ME.  (I won't tell that 'she' oh and btw she ain't following me here in twitter. )</t>
  </si>
  <si>
    <t>adelsteen</t>
  </si>
  <si>
    <t>has been plurking all day but didn't get any responses. How sad.  http://plurk.com/p/11c4wz</t>
  </si>
  <si>
    <t>debmurdock</t>
  </si>
  <si>
    <t>car woes kept us from our monday small groups   but He is our Provider, so tonight will be awesome!</t>
  </si>
  <si>
    <t>KristenHamill</t>
  </si>
  <si>
    <t xml:space="preserve">i seriously cannot believe that it's June--and the high through next week will be 70 degrees. SUMMER, where are you? </t>
  </si>
  <si>
    <t>imveggieiam</t>
  </si>
  <si>
    <t>blarggh sat on my todd in the college courtyard cos everyone else has some silly lecture  lovely &amp;amp; sunny tho!</t>
  </si>
  <si>
    <t>njordan14</t>
  </si>
  <si>
    <t xml:space="preserve">Is in college doing nothing </t>
  </si>
  <si>
    <t>mariaaanne</t>
  </si>
  <si>
    <t>@TwinxReyes You had a quiz kanina?? Fudge!   Why did you screw up? I bet di naman yan!</t>
  </si>
  <si>
    <t>HafizFadillah</t>
  </si>
  <si>
    <t xml:space="preserve">@siytatuation good good good , @narendrabayu udh bwa dressnya eca lho hri in . Tp gjd syutingnya .. Huuhuhuhuhuuh </t>
  </si>
  <si>
    <t xml:space="preserve">@dawnab33 It does sound dirty ...unfortunately it wasn't </t>
  </si>
  <si>
    <t>c_wylie</t>
  </si>
  <si>
    <t xml:space="preserve">@theSarahJane That's when I ended up waking up... </t>
  </si>
  <si>
    <t xml:space="preserve">@twilightchill Constantly crashes for me, I'm bored of it. Nice app, but horrible stability on my pc </t>
  </si>
  <si>
    <t xml:space="preserve">@XKirstyxo there are so many good bands coming in august. And tickets are so expensive </t>
  </si>
  <si>
    <t xml:space="preserve">Cry Me A river..i cryed a river over you </t>
  </si>
  <si>
    <t>mandalynnnnnn</t>
  </si>
  <si>
    <t xml:space="preserve">Fact: i am really upset   Truth: going back to sleep </t>
  </si>
  <si>
    <t>Work sucks!! Give me another three days off please  http://myloc.me/40YC</t>
  </si>
  <si>
    <t xml:space="preserve">@Fuzzie_74 Noone brought cake </t>
  </si>
  <si>
    <t xml:space="preserve">I want to work in call center but my dad doesn't allow me </t>
  </si>
  <si>
    <t xml:space="preserve">@UFALPHAS why you say it like that....geez... </t>
  </si>
  <si>
    <t>@e_noir  Good luck hun, hope you get something sorted x</t>
  </si>
  <si>
    <t xml:space="preserve">Damn it's hot today, shame I'm at work - this is where I'll miss aircon in the car too </t>
  </si>
  <si>
    <t>JennLeeColwell</t>
  </si>
  <si>
    <t>Really?!?! Because this is so typical of my life  I need to be with my best friend ..</t>
  </si>
  <si>
    <t>X0gossipgirlX0</t>
  </si>
  <si>
    <t xml:space="preserve">@Jemima_Blue and that's half of what i have saved for the trip. Sorry </t>
  </si>
  <si>
    <t>@talular ul! I can't be there.....gue lagi pergi sama keluarga nih  have fun ya guyyyyys</t>
  </si>
  <si>
    <t>no early finish today  suns out as usual *sigh*</t>
  </si>
  <si>
    <t>AshleyMSN</t>
  </si>
  <si>
    <t>Going too School   DONT WANT TOO GO !!!!!!1</t>
  </si>
  <si>
    <t xml:space="preserve">It's 4:30 AM, do you know where your sleep is? Oh, you do? I wish I knew where mine was... </t>
  </si>
  <si>
    <t>itsjoeh</t>
  </si>
  <si>
    <t xml:space="preserve">I failed at driving just now </t>
  </si>
  <si>
    <t>good morning im not going to school again i hjave the flu and i have pink eye at the same time tha sucks  i miss everyone at skool,boring!</t>
  </si>
  <si>
    <t xml:space="preserve">@DWslipsnhipsgrl Wish I could!  My husband is shaking his head no.  </t>
  </si>
  <si>
    <t>PRlady_Kenetta</t>
  </si>
  <si>
    <t xml:space="preserve">@aribadler Twitter has never been allowed on my company's computer. Have always used my iPhone to tweet </t>
  </si>
  <si>
    <t>caliboor</t>
  </si>
  <si>
    <t xml:space="preserve">My clients could not review the new logos I did because they're drinking cocktails  at the Fiji islands. Greeeetzt from rainy Munich </t>
  </si>
  <si>
    <t>Sophie_44</t>
  </si>
  <si>
    <t xml:space="preserve">@iamclick yes </t>
  </si>
  <si>
    <t>I'm not a fan of 930 sb games...... I'm tired   Maybe a dew today?</t>
  </si>
  <si>
    <t>@pathologic_kt That IS SO FRACKING cool. bummed my US trip is off, I might have been able to go.   #BSG</t>
  </si>
  <si>
    <t xml:space="preserve">Oh my god, they killed Penny! You bastards! A girl stabbed to death at a homeless shelter in Amsterdam where she was working yesterday </t>
  </si>
  <si>
    <t xml:space="preserve">@Froosh it surely is! </t>
  </si>
  <si>
    <t>_catty_k</t>
  </si>
  <si>
    <t xml:space="preserve">having her first boring day since she left college. i need a job </t>
  </si>
  <si>
    <t xml:space="preserve">dont wanna go 2 work </t>
  </si>
  <si>
    <t xml:space="preserve">@cari1030 is that me? </t>
  </si>
  <si>
    <t>sampavar</t>
  </si>
  <si>
    <t xml:space="preserve">Trying to understand this thing. dunno even how to start and from where. </t>
  </si>
  <si>
    <t xml:space="preserve">@Mr_D Contest is all over.. </t>
  </si>
  <si>
    <t xml:space="preserve">Going to work at 4am sucks. Fiercely. </t>
  </si>
  <si>
    <t>elrafael</t>
  </si>
  <si>
    <t xml:space="preserve">the answers are fatal </t>
  </si>
  <si>
    <t>mceners</t>
  </si>
  <si>
    <t>Ill Maaan,  Got The New Black Eyed Peas Album Playing Through.</t>
  </si>
  <si>
    <t>NICKYNACKYNOO80</t>
  </si>
  <si>
    <t xml:space="preserve">JUST BEEN SIGNED OFF WORK FOR 2 WEEKS, thanks for that pelvis.........im feeling so sore and sorry for myself </t>
  </si>
  <si>
    <t xml:space="preserve">@mettelli And yet she's fine during the day... Oh yea, that rocks... </t>
  </si>
  <si>
    <t>kimmiiea</t>
  </si>
  <si>
    <t xml:space="preserve">just sitting at my nans bored out my head </t>
  </si>
  <si>
    <t xml:space="preserve">@myelle911 just a tip: don't include #squarespace in all of your tweets,they don't  like spam </t>
  </si>
  <si>
    <t>falconview</t>
  </si>
  <si>
    <t xml:space="preserve">Didn't see Cathryne *at all* yesterday because I worked late and she had book club.  </t>
  </si>
  <si>
    <t>Unsettled night  Nurses are saying the Cramping in Arms &amp;amp; Legs appears to be seizures, are also occuring more often</t>
  </si>
  <si>
    <t xml:space="preserve">@StevenHales i ate one of the sandwhichs then i looked at the date and made a strange high pitched humm noise </t>
  </si>
  <si>
    <t>rohanmann</t>
  </si>
  <si>
    <t xml:space="preserve">was bhangra dancing wid the ladies at the gym.. Now off to bras basah and orchard for supi's farewell! </t>
  </si>
  <si>
    <t xml:space="preserve">@ChickenStudios Damn, You're Lucky, I still have final exams </t>
  </si>
  <si>
    <t>M_Kilgore</t>
  </si>
  <si>
    <t xml:space="preserve">yeahhhhhhh I'm tired, and my tummy hurts, and I woke up WAYYYYYYYY earlier than I needed to </t>
  </si>
  <si>
    <t>kurteng</t>
  </si>
  <si>
    <t xml:space="preserve">@KevenDones http://tinyurl.com/lzts4e  It is tomorrow so register ASAP!  I thought it was next week </t>
  </si>
  <si>
    <t>@Lil_Crazy_Jamie haha! sad.  but if youre gonna go to another country, where would it be?</t>
  </si>
  <si>
    <t xml:space="preserve">invested in a bottle of Corn Huskers Lotion bcus my hands r supper dry I dont take proper care of my hands n wt wld I do wthout them </t>
  </si>
  <si>
    <t xml:space="preserve">i hust had the weirdest and longest dream ever! now im shattered! ahh long day got to fit revision around a rehearsal and babysitting </t>
  </si>
  <si>
    <t>Becky_Oliver</t>
  </si>
  <si>
    <t xml:space="preserve">So sick of having a stupid cold </t>
  </si>
  <si>
    <t xml:space="preserve">RUBBING IT IN MUCH? why is there a wedding community person following me </t>
  </si>
  <si>
    <t xml:space="preserve">@m1chellelim yea.  it seems like forever ago. </t>
  </si>
  <si>
    <t xml:space="preserve">I have to study economics today .. </t>
  </si>
  <si>
    <t>carbonoxyjenn</t>
  </si>
  <si>
    <t xml:space="preserve"> bio. physics. math. health. filipino. english. elections. help me i'm drowning in school work.</t>
  </si>
  <si>
    <t>kierabutler</t>
  </si>
  <si>
    <t xml:space="preserve">at work, sun is shining </t>
  </si>
  <si>
    <t>kerryray30</t>
  </si>
  <si>
    <t xml:space="preserve">im bit off the day the big 30 </t>
  </si>
  <si>
    <t xml:space="preserve">i want to visit my grand mother soon. she's sick </t>
  </si>
  <si>
    <t>gabrriel</t>
  </si>
  <si>
    <t xml:space="preserve">I'm almost certainly going to get swine flu </t>
  </si>
  <si>
    <t>Roisannnn</t>
  </si>
  <si>
    <t xml:space="preserve">@JustJackmusic amazing show in Glasgow, right at the front, was gutted when you wouldn't play heartburn though </t>
  </si>
  <si>
    <t>@tequilasam havn't been able to all day  and yes I came back</t>
  </si>
  <si>
    <t>monicc</t>
  </si>
  <si>
    <t xml:space="preserve">wang free again </t>
  </si>
  <si>
    <t>ImCTyler</t>
  </si>
  <si>
    <t>@imbenmills: its sick. Way expensive tho.  you at alex later?</t>
  </si>
  <si>
    <t xml:space="preserve">@MacWoman I am lost. Please help me find a good home. </t>
  </si>
  <si>
    <t xml:space="preserve">hadn't backed up his iPhone in ages and it just went into recovery mode!  Loadsa texts, apps and notes lost! </t>
  </si>
  <si>
    <t xml:space="preserve">GO! GO! Going to class, running, errands, meetings, and then class again! I'm gonna go throw withdrawals when twitter goes down </t>
  </si>
  <si>
    <t xml:space="preserve">@In4merz we couldn't find you to get masks </t>
  </si>
  <si>
    <t>vattaylor</t>
  </si>
  <si>
    <t xml:space="preserve">It is to hot to be at work today  </t>
  </si>
  <si>
    <t xml:space="preserve">@niallok it's sunny here too for the first time in weeks... It'll never last though </t>
  </si>
  <si>
    <t xml:space="preserve">I waaaaaaant my computer back </t>
  </si>
  <si>
    <t xml:space="preserve">Is anyone here to talk to </t>
  </si>
  <si>
    <t xml:space="preserve">It's too hot to go to work! Boooo </t>
  </si>
  <si>
    <t>amyebcash</t>
  </si>
  <si>
    <t>working 8 hrs at the office, then closing at williams-sonoma  long day ahead</t>
  </si>
  <si>
    <t xml:space="preserve">@Nik_263_x oh no are you going to be at school? </t>
  </si>
  <si>
    <t xml:space="preserve">i seriously think i need a filling my tooth hurts </t>
  </si>
  <si>
    <t>antnettleship</t>
  </si>
  <si>
    <t xml:space="preserve">I have a serious case of post-festival blues </t>
  </si>
  <si>
    <t>shebuzz</t>
  </si>
  <si>
    <t>@MideVodka  Hang in there buddie! dont let'em get thee</t>
  </si>
  <si>
    <t>jessicakbrown</t>
  </si>
  <si>
    <t>i apoligize for not tweeting.. my twitter is broke on my ipod and i rarely have time for the computer with my swimming training..  sorry x</t>
  </si>
  <si>
    <t>myweezermelissa</t>
  </si>
  <si>
    <t xml:space="preserve">my poor little boy is sick he keeps saing he can't hear himself and his ears hut; time to go to the doctor </t>
  </si>
  <si>
    <t>@ImajicArt Oh no, you poorly still   hot sweet tea not stay down?</t>
  </si>
  <si>
    <t>@racheljp21 Cool!i can't upload mine with demi  its on my phone and i have lost(misplaced)the box with all my stuff to put it on my laptop</t>
  </si>
  <si>
    <t>ArielECullen</t>
  </si>
  <si>
    <t xml:space="preserve">regents today. nervous </t>
  </si>
  <si>
    <t>EmilieNourra</t>
  </si>
  <si>
    <t xml:space="preserve">There is no place like home... I miss Djibouti so much </t>
  </si>
  <si>
    <t>nicoledoherty</t>
  </si>
  <si>
    <t xml:space="preserve">I dont think im gonna get a yearbook. </t>
  </si>
  <si>
    <t>arem128</t>
  </si>
  <si>
    <t>I cant wait to be able to sleep in  its so hard to wake up.</t>
  </si>
  <si>
    <t xml:space="preserve">Hates the waiting  Wish i hadnt have been told til after now </t>
  </si>
  <si>
    <t>Lyn_M</t>
  </si>
  <si>
    <t xml:space="preserve">oh no.... i think i broked my foot </t>
  </si>
  <si>
    <t>ginawaterman</t>
  </si>
  <si>
    <t>three days left in roma  athens on fridayyy!</t>
  </si>
  <si>
    <t xml:space="preserve">@Rix_ie I don't see any. </t>
  </si>
  <si>
    <t xml:space="preserve">@asaviour well the weather is tempting me into gNt's but we'll see how the day goes! Lots of work to do which can't be done at home </t>
  </si>
  <si>
    <t xml:space="preserve">Virus is going in reverse now, god my guts hurt </t>
  </si>
  <si>
    <t xml:space="preserve">my dad is going to Fiji tomorrow morning.. </t>
  </si>
  <si>
    <t>_sammmie_</t>
  </si>
  <si>
    <t xml:space="preserve">is missing her family and soph lodz whens she cuming home hurry babe i miss yhoo </t>
  </si>
  <si>
    <t>chbm</t>
  </si>
  <si>
    <t>@nosuchuser not anymore.  work got in the way!</t>
  </si>
  <si>
    <t>robchurch</t>
  </si>
  <si>
    <t>Back to work today  http://myloc.me/40Zi</t>
  </si>
  <si>
    <t xml:space="preserve">staying in-house has its pluses and minuses...especially when they don't put in your washer dryer </t>
  </si>
  <si>
    <t>Lyssacakes05</t>
  </si>
  <si>
    <t xml:space="preserve">Headache at work </t>
  </si>
  <si>
    <t xml:space="preserve">@CameronParker  - I did. back still hurts, tho. So much for golf today. </t>
  </si>
  <si>
    <t>kristafaus</t>
  </si>
  <si>
    <t>My fucking head is pounding. Ugh.  noooo ugh hangover</t>
  </si>
  <si>
    <t>@hody77 thats what i thought too  i dont understand! ...its not that it *really* matters, i'm just confused by it!!?</t>
  </si>
  <si>
    <t>@tinymicroserf Yes, sad news coming from Brazil  Grrrr, I'm up to some positive news!!!! WTF (sorry) is going on in the world?</t>
  </si>
  <si>
    <t>Maps for Saga Edition game tomorrow night.  Game prep takes more time than I'd like and less time than it should.    #rpg</t>
  </si>
  <si>
    <t>lfarrelly</t>
  </si>
  <si>
    <t xml:space="preserve">@mateo510 DARN!  Missed that.  I can't believe I missed the best place in town </t>
  </si>
  <si>
    <t xml:space="preserve">@suffianr Tapi boss in. Tak syiok betul </t>
  </si>
  <si>
    <t>ginettaFOX</t>
  </si>
  <si>
    <t xml:space="preserve">12 hours until the farewell event </t>
  </si>
  <si>
    <t>Still no Twitterrific Premium update in the iTunes tore  Hurry up Apple!</t>
  </si>
  <si>
    <t xml:space="preserve">Just waking up...im miss my celly </t>
  </si>
  <si>
    <t>rybrread</t>
  </si>
  <si>
    <t xml:space="preserve">Geometry sucks ! </t>
  </si>
  <si>
    <t>mangosmiles</t>
  </si>
  <si>
    <t xml:space="preserve">argh! my internet's being a retard again! it's so slow. </t>
  </si>
  <si>
    <t>panthergurl95</t>
  </si>
  <si>
    <t>@nickjonas they wouldn't let me get the cd.  the said that of doesn't come out till the 30th</t>
  </si>
  <si>
    <t xml:space="preserve">I don't wanna be up. </t>
  </si>
  <si>
    <t>Stayed up too late last night. Need to be on the road until at least 10pm tonight.  Flying from PVD to RDU today.</t>
  </si>
  <si>
    <t>devonodev</t>
  </si>
  <si>
    <t xml:space="preserve">two and a half men finished </t>
  </si>
  <si>
    <t xml:space="preserve">@gliovampire sieeenx !! *hugz* though I can't enjoyed it for another...5-6 hours !!! booohooohooo... </t>
  </si>
  <si>
    <t>donmonkz</t>
  </si>
  <si>
    <t>wants something hot n spicy! *kebayang tom yam di mangkok putih  http://plurk.com/p/11c6bm</t>
  </si>
  <si>
    <t xml:space="preserve">@MyNameIsIssa ( how i miss it. </t>
  </si>
  <si>
    <t xml:space="preserve">writing the formal letters, doing Pyschology assignment and more thinking. Still have the bad tummy. </t>
  </si>
  <si>
    <t>@cazp09 im not okay actually  i dont want to work on my revision tonite but i have to get it done by tmrow</t>
  </si>
  <si>
    <t xml:space="preserve">I wish I could dig my head into the sand of CF, still have one whool sweater to knit, one to finish and a video to finish </t>
  </si>
  <si>
    <t>GeneralGrumps</t>
  </si>
  <si>
    <t xml:space="preserve">I'm bad at chopping onions </t>
  </si>
  <si>
    <t>Just realised some people @me but Im not following them so I don't receive them on my home page  Hmm. Need to weigh up following/followers</t>
  </si>
  <si>
    <t>noliai</t>
  </si>
  <si>
    <t xml:space="preserve">@shesroyaltee That's disgusting! It makes me so mad that people can still think like that. </t>
  </si>
  <si>
    <t>xtinaamarie23</t>
  </si>
  <si>
    <t xml:space="preserve">hates ex girlfriends.psychotic mothers.a bf who is supposed to be in st. john.and a whole lot of tears and miscommunication. </t>
  </si>
  <si>
    <t xml:space="preserve">http://twitpic.com/7jbj7 - Its raining like there's no tomorrow </t>
  </si>
  <si>
    <t xml:space="preserve">there were crazy lightning storms here last night... maybe no tennis class again today? </t>
  </si>
  <si>
    <t xml:space="preserve">@Lil_Crazy_Jamie oh cool. wish i could go to london. </t>
  </si>
  <si>
    <t>andyFF1</t>
  </si>
  <si>
    <t xml:space="preserve">Bit gutted Live is down for the day. I'll be at a loss </t>
  </si>
  <si>
    <t xml:space="preserve">something must be wrong </t>
  </si>
  <si>
    <t xml:space="preserve">I have officially hit a wall. </t>
  </si>
  <si>
    <t>CMedina05</t>
  </si>
  <si>
    <t>wish i was like all the other kids in school sayin &amp;quot;yay for the last day of school! let summer begin!&amp;quot;  little do they know reality blows</t>
  </si>
  <si>
    <t>DameronM</t>
  </si>
  <si>
    <t xml:space="preserve">How to balance time for creation and communication? Feeling mutually exclusive today </t>
  </si>
  <si>
    <t>xxreeisrad16xx</t>
  </si>
  <si>
    <t>I really wish i could just go home and sleep. Still dont feel good.  _-Imissyoudlh-_</t>
  </si>
  <si>
    <t>live_luve_laugh</t>
  </si>
  <si>
    <t>hey you on this morning i am lol i got up at 6 am  but what eve cuz now i get to go on the computer!!!â™¥</t>
  </si>
  <si>
    <t xml:space="preserve">NEEDS to still get to butlins!!! </t>
  </si>
  <si>
    <t xml:space="preserve">Yo @jackiemananquil, so glad in a strange way I was sick 2nite &amp;amp; didn't roll 2 LO's party @ Foxtail. Would've hurt 2 much, tell u later </t>
  </si>
  <si>
    <t>God I'm still sad !  I wanted to go to the Jonas Brothers show in London ! I'd kill to see the Jonas Brothers and McFly playing together</t>
  </si>
  <si>
    <t>MamaJohanna</t>
  </si>
  <si>
    <t xml:space="preserve">My TweetDeck v0.25.1 upgrade  keeps failing </t>
  </si>
  <si>
    <t>laurenofficial</t>
  </si>
  <si>
    <t xml:space="preserve">is packing and little sad </t>
  </si>
  <si>
    <t>Time to go to work  Only 4 days 'till it's weekend again....</t>
  </si>
  <si>
    <t>Can't believe they're making us wait a week to find out what happens. And Tony is hurt  #NCIS</t>
  </si>
  <si>
    <t xml:space="preserve">@LiliMayBaby I know what you mean - I'm sitting here dreaming of crisps and chocolate but have to get diet back in order </t>
  </si>
  <si>
    <t>krxaisthelove</t>
  </si>
  <si>
    <t>says wee. finally nakapagplurk din.  i miss plurking. :| http://plurk.com/p/11c6m4</t>
  </si>
  <si>
    <t>soph_poph</t>
  </si>
  <si>
    <t xml:space="preserve">has been leaning her face on her knee and now has an extremely stiff and sore right hand side of the jaw and cheek. </t>
  </si>
  <si>
    <t xml:space="preserve">work 9-12:30 </t>
  </si>
  <si>
    <t>siherron</t>
  </si>
  <si>
    <t xml:space="preserve"> phone on the verge of dying - smartphone indeed, come on guys build a better battery #G1</t>
  </si>
  <si>
    <t xml:space="preserve">Baby Peter murderer to launch appeal. I better not spell out what I think about him! </t>
  </si>
  <si>
    <t xml:space="preserve">headache/in my bad </t>
  </si>
  <si>
    <t xml:space="preserve">I hate old RM cases, one just bit me </t>
  </si>
  <si>
    <t xml:space="preserve">@numberSEVENfrak me too  i feel like my head's gonna explode </t>
  </si>
  <si>
    <t>cellynjosephine</t>
  </si>
  <si>
    <t>my cousin ate all my chessecake!  maruk lo dasar</t>
  </si>
  <si>
    <t xml:space="preserve">On my way 2 skool 2 take last 2 finals SOMEBODY PRAY 4 ME </t>
  </si>
  <si>
    <t>salilkanitkar</t>
  </si>
  <si>
    <t xml:space="preserve">is irritated because of the crappy download speed in the office today </t>
  </si>
  <si>
    <t>@DAZ081068 oooops sorry  tick tock tick tock. really cant twitter n talk with someone in my living room at the same time ;) xx</t>
  </si>
  <si>
    <t>EmboMcEvoy</t>
  </si>
  <si>
    <t xml:space="preserve">I will NEVER go out on a MONDAY night again </t>
  </si>
  <si>
    <t xml:space="preserve">56 minutes ago, I took the garbage out, half-asleep. I came back with about 20Â±4 fucking fleas all over my ankles! Augh! I wanna sleep! </t>
  </si>
  <si>
    <t xml:space="preserve">Nearly at school </t>
  </si>
  <si>
    <t xml:space="preserve">SPN 4x16 - oh Dean </t>
  </si>
  <si>
    <t>@emma_truswell don't get me going ;&amp;gt; he didn't want to stay  I've rang twice already, going to pick him up in a bit. I'm ok ish, how's U?</t>
  </si>
  <si>
    <t>nsync gone is on the radio........... tear for all the fallin x's who will never be with the mayor  one sec of quiet for the losers lol</t>
  </si>
  <si>
    <t>These are the times i wish i was as far away as possible, if only there was a beach near by.  xox</t>
  </si>
  <si>
    <t xml:space="preserve">headache/in my bed </t>
  </si>
  <si>
    <t xml:space="preserve">@Cyhwuhx I've been stuck at the same bit in Super Metroid for the past month </t>
  </si>
  <si>
    <t xml:space="preserve">@likezerogravity HAHAHA so sorry! But gosh, the thought of it all makes me wanna cry too! </t>
  </si>
  <si>
    <t xml:space="preserve">@martylyn oh yeah I get you now - I thinkmy dad has taken them back because I can't find them </t>
  </si>
  <si>
    <t>victoria094</t>
  </si>
  <si>
    <t>Miss my sister.... she lives in Germany...  miss you (L)</t>
  </si>
  <si>
    <t>wurdsmyth</t>
  </si>
  <si>
    <t xml:space="preserve">Studio has new Logic Pro8 yay - but all key commands are different - major BOO </t>
  </si>
  <si>
    <t xml:space="preserve">@thetelevixen Law &amp;amp; Order re-runs. nothing new for me until July. </t>
  </si>
  <si>
    <t xml:space="preserve">@pedro420 ahaha - yes i know, so don't worry I'm already scaried! and they're around 20 asians!!! Can you imagine? I'm fucking screwed! </t>
  </si>
  <si>
    <t>summerrox96</t>
  </si>
  <si>
    <t xml:space="preserve">Scary storm. </t>
  </si>
  <si>
    <t>not really feeling my salad today  going to search for some new followers on here, just waiting for a colleague to show up</t>
  </si>
  <si>
    <t>Michicans</t>
  </si>
  <si>
    <t xml:space="preserve">off to asda - oh the fun! Has to be done tho </t>
  </si>
  <si>
    <t>margueritarr</t>
  </si>
  <si>
    <t xml:space="preserve">Back from school and oh man you have no idea how that went. </t>
  </si>
  <si>
    <t xml:space="preserve">Sad to hear of the death of my one remaining cat back in the UK. Poor Maverick had to be put down after been hit by a car at the weekend </t>
  </si>
  <si>
    <t>jeroenriekwel</t>
  </si>
  <si>
    <t xml:space="preserve">Smartphone guide: http://twurl.nl/at2g1c But without the #N97 </t>
  </si>
  <si>
    <t>aneesh4u</t>
  </si>
  <si>
    <t xml:space="preserve">@MallikaLA  always u look gorgeous in ur new background pic. u luk like the real nagarani.. ;).. i cant see d oder pics in d bakground... </t>
  </si>
  <si>
    <t>I just want a drink  wish I could drink.</t>
  </si>
  <si>
    <t>Kristel_A</t>
  </si>
  <si>
    <t xml:space="preserve">@willieljackson oh no you too!! i really liked T.K. </t>
  </si>
  <si>
    <t>dewaynethompson</t>
  </si>
  <si>
    <t xml:space="preserve">@MsRivercity y I didn't c u while u was here </t>
  </si>
  <si>
    <t>darranp</t>
  </si>
  <si>
    <t xml:space="preserve">Trying to remove &amp;quot;corrupted CTF&amp;quot; AVG file on my dads Vista notebook. Wish I'd told him to buy a Mac instead </t>
  </si>
  <si>
    <t>Just realised I don't know the tune to the song. How can you learn to sing the song if you don't know the tune.  depressing lol D</t>
  </si>
  <si>
    <t>@The_Librain Oh, no  been teaching all am - just seen this. How childish and silly... Hope is sorted soon?</t>
  </si>
  <si>
    <t>@Avennel lol forgot youâ€™re an ARSEnal supporter, just like my oldest  Who refused to even come to the #Spurs grounds out of principal</t>
  </si>
  <si>
    <t>@deanodown Wish I could be there but stuck in London  Good luck to you all..lets have a Rapha Condor win!</t>
  </si>
  <si>
    <t>omgkthxbai</t>
  </si>
  <si>
    <t xml:space="preserve">Barclays entire system has crashed. I cant get at my money </t>
  </si>
  <si>
    <t>HannahBinder</t>
  </si>
  <si>
    <t xml:space="preserve">camping was terrible :/ it rained all the time </t>
  </si>
  <si>
    <t>Leninsalvo</t>
  </si>
  <si>
    <t xml:space="preserve">@EmilyOsment @missmileylove @KTHoge @BreeLovesIt @miizerable_aide I really don't want to go to work </t>
  </si>
  <si>
    <t xml:space="preserve">sleepy and tired, but so much work to get through...maths exam 2moro </t>
  </si>
  <si>
    <t>EmmerzonOWNZ</t>
  </si>
  <si>
    <t>K... I should sleep now... Shit, Chels is taking up the whole bed!  ill sleep on her, then. ;)</t>
  </si>
  <si>
    <t xml:space="preserve">i am such an idiot..never have i ever left anything in any of the hotels i have stayed at over the years...but this time i freaking did! </t>
  </si>
  <si>
    <t xml:space="preserve">Still no The Sims 3 in ABC's Greek </t>
  </si>
  <si>
    <t xml:space="preserve">I am disappointed. Just got back from Tim Hortons, and the coffee is not top notch today </t>
  </si>
  <si>
    <t>@emmabung aww  when do you get back? or just in time to go to uni?</t>
  </si>
  <si>
    <t>@elzibelz why can we not get over stuff like this? 1st july? im not here then  so when u get back from ur 2nd hol? whr r u going? xx</t>
  </si>
  <si>
    <t xml:space="preserve">I'm soo tired! I wish u cld sleep forever! </t>
  </si>
  <si>
    <t xml:space="preserve">@AmyriadfthINGs As far as I've read, some idiot let explode a homemade bomb in the crowd in Sao Paulo! Brazil gay minded? Forget it! </t>
  </si>
  <si>
    <t>PrincessLeah60</t>
  </si>
  <si>
    <t>Hates waking up  back to work today... Gym tonight... ~9 days in countdown~</t>
  </si>
  <si>
    <t xml:space="preserve">what a wonderful way to start the day...oh yeah...i have a test this morning...did i study? no...FML! </t>
  </si>
  <si>
    <t xml:space="preserve">I better not be ill for tomorrow ... not feeling my best atm *whimpers* </t>
  </si>
  <si>
    <t xml:space="preserve">and i'm a whole hour early..wtf! </t>
  </si>
  <si>
    <t xml:space="preserve">@feelme using the simple uploader </t>
  </si>
  <si>
    <t xml:space="preserve">msn is not letting me in again! oh gosh, whats wrong with it? bitcomet is dying on me too, rawr. </t>
  </si>
  <si>
    <t>OwenVideo</t>
  </si>
  <si>
    <t xml:space="preserve">nothing breaks my heart like the sound of my daughter coughing uncontrollably in the middle of the night...or now in the morning. </t>
  </si>
  <si>
    <t>@bubbleuk Hello from a fellow DS'er lol!  Ewww the spider   Did you see where it went? Is it still on the lose?</t>
  </si>
  <si>
    <t>CriistalLee</t>
  </si>
  <si>
    <t xml:space="preserve">really ill </t>
  </si>
  <si>
    <t xml:space="preserve">@rach_pwns_you that's probably due to the fact you where searching murderers all night </t>
  </si>
  <si>
    <t xml:space="preserve">just had an amazing night, and really doesn't want to go to sleep </t>
  </si>
  <si>
    <t xml:space="preserve">There are three swine flu cases in Miriam College na! OMGGG scary. I don't want to go to school anymore </t>
  </si>
  <si>
    <t>AboutApril</t>
  </si>
  <si>
    <t xml:space="preserve">Watching Today. . . Can you believe it's one year since the casey anthony case already?? </t>
  </si>
  <si>
    <t>travlnmn</t>
  </si>
  <si>
    <t xml:space="preserve">@blueeyezbaby   I tried to DM you &amp;quot;Good Morning&amp;quot; I didnt realize you werent following me, I will do the same if thats what you want? </t>
  </si>
  <si>
    <t xml:space="preserve">Fuck not even being able to afford to go to college! Argh. I have such a headache and loads of work to do </t>
  </si>
  <si>
    <t>rohiteshd</t>
  </si>
  <si>
    <t xml:space="preserve">Watching TZP makes me wanna go home to Mummy and Papa! </t>
  </si>
  <si>
    <t>alicerolfe</t>
  </si>
  <si>
    <t xml:space="preserve">Oh shit I'm crying at work! </t>
  </si>
  <si>
    <t xml:space="preserve">@MallikaLA as always u look gorgeous in ur new background pic. u luk like the real nagarani.. ;).. i cant see d oder pics in d bakground. </t>
  </si>
  <si>
    <t>@b10w Not here   Hell we JUST got local channels on Directv.</t>
  </si>
  <si>
    <t>sholain</t>
  </si>
  <si>
    <t xml:space="preserve">about to help Barry bake peanut butter cookies but won't be able to eat any! </t>
  </si>
  <si>
    <t xml:space="preserve">@Sukee Canna get the page to open. </t>
  </si>
  <si>
    <t xml:space="preserve">second exam done. kinda peculiar. finishing the business project and studying the whole evening and nite  andd i've got a headache </t>
  </si>
  <si>
    <t xml:space="preserve">waiting for floods to subside </t>
  </si>
  <si>
    <t xml:space="preserve">@aaronrussell @atebits I'd forego that for group support any day </t>
  </si>
  <si>
    <t>@cargobus J. My dae is so bad~~~  Mel hurt her leg!</t>
  </si>
  <si>
    <t xml:space="preserve">just knocked my power lead out and didnt have my battery in my laptop </t>
  </si>
  <si>
    <t>@BookbindingTeam I missed the meeting last night on accident   I got carried away in the studio and lost track of time.</t>
  </si>
  <si>
    <t xml:space="preserve">@strybe Can I please borrow some inspiration please.  Not done ant of it today </t>
  </si>
  <si>
    <t>SweetSin89</t>
  </si>
  <si>
    <t>Still on the hunt for a new job...  while watching OTH and Gilmore Girls... Might go make a smoothie...</t>
  </si>
  <si>
    <t xml:space="preserve">@marscullen Yup! I miss playing with you guys! </t>
  </si>
  <si>
    <t xml:space="preserve">quite sad today, been crying all morning </t>
  </si>
  <si>
    <t>llucianollima</t>
  </si>
  <si>
    <t xml:space="preserve">headache!Â° </t>
  </si>
  <si>
    <t>JordanAtack</t>
  </si>
  <si>
    <t xml:space="preserve">@mileycyrus hey i live in the UK &amp;amp; &amp;lt;3 your work i tried to get tickets for your London show in december but none of my mates want to come </t>
  </si>
  <si>
    <t xml:space="preserve">@bogdanmogo of of. stau la curte, nu aÅŸ fi putut s-o Ã®nchid Ã®n casÄƒ. </t>
  </si>
  <si>
    <t xml:space="preserve">@Pettles This is the last one for me. I'm sure I will be depressed for the rest of the summer. </t>
  </si>
  <si>
    <t>LASR_WC</t>
  </si>
  <si>
    <t xml:space="preserve">Hosting site is STILL down (has been since 6 p.m. last night)--no ETA on when it will be up, so no new pages posted on the LASR/WC site. </t>
  </si>
  <si>
    <t xml:space="preserve">2 days running the cleaners did not pitch up </t>
  </si>
  <si>
    <t xml:space="preserve">sadly i will only be on twitter during school time because of my computer being infected with spyware and cant seem to get rid of it </t>
  </si>
  <si>
    <t xml:space="preserve">I almost broke a thumb on my left hand during yesterday's Mix Fight class. Not it's aching a bit. </t>
  </si>
  <si>
    <t>ch_ris1977</t>
  </si>
  <si>
    <t xml:space="preserve">Cant get his head in gear today </t>
  </si>
  <si>
    <t>kyrah</t>
  </si>
  <si>
    <t>@astera would've loved 2 join, but I'll be locked away all day w/cg-institute ppl @ yearly &amp;quot;klausur&amp;quot; meeting.  might join l8 4 drinks tho?</t>
  </si>
  <si>
    <t>trianat</t>
  </si>
  <si>
    <t>@Veloute Oh noes to nightmares   ((((hugs))))</t>
  </si>
  <si>
    <t xml:space="preserve">Just went to Kopiroti with Dhimple. They served hard boiled egss instead of soft boiled. </t>
  </si>
  <si>
    <t>indifartsalot</t>
  </si>
  <si>
    <t xml:space="preserve">My stomach sounds like a thunderstorm </t>
  </si>
  <si>
    <t>xpd259</t>
  </si>
  <si>
    <t xml:space="preserve">#photography #fail , went to the airport for some photos only to get 'ome to a blank memory card  </t>
  </si>
  <si>
    <t>SpaceOdin</t>
  </si>
  <si>
    <t xml:space="preserve">waiting for my ride, since my tire on the beetle is all screwed up. My poor V.W. </t>
  </si>
  <si>
    <t xml:space="preserve">Just waking up..i miss my celly </t>
  </si>
  <si>
    <t>@ImajicArt Irk, not good   Hmm, what else works for me when ill... nothing milky, how about spaghetti hoops? Or plain noodles</t>
  </si>
  <si>
    <t>Taamra_Segal</t>
  </si>
  <si>
    <t xml:space="preserve">reeeally want to download the hush hush PCD song, but can only find the boring version, wheres the remix??! </t>
  </si>
  <si>
    <t>athenapotzx</t>
  </si>
  <si>
    <t xml:space="preserve">im not feeling good today </t>
  </si>
  <si>
    <t>zapinez</t>
  </si>
  <si>
    <t>@ashleytisdale Sure I'd like to! But I live in France..  Love your new album ;)</t>
  </si>
  <si>
    <t xml:space="preserve">i dont wanna work </t>
  </si>
  <si>
    <t>@ClaireBoyles it nearly drove me crazy  had to delete all addresses and start from scratch ! how are you today ?</t>
  </si>
  <si>
    <t xml:space="preserve">@cicileymichelle I wish I were back in Oregon! Jealous. </t>
  </si>
  <si>
    <t>ashinynewcoin</t>
  </si>
  <si>
    <t xml:space="preserve">. . . And now I'm buggered </t>
  </si>
  <si>
    <t>venicedrowningm</t>
  </si>
  <si>
    <t>sup fellow twits!!!  just got home from work.  didn't get my tat   guess i will get it sometime later this summer!!!  have a good one!!!</t>
  </si>
  <si>
    <t xml:space="preserve">@DWslipsnhipsgrl Got a laugh!!!!  But still says no.  </t>
  </si>
  <si>
    <t>Alyanadirah</t>
  </si>
  <si>
    <t xml:space="preserve">Miss someone </t>
  </si>
  <si>
    <t xml:space="preserve">ah the good old Monday blues I'm not even back at work and i have them </t>
  </si>
  <si>
    <t>betikamigama</t>
  </si>
  <si>
    <t>sexyamberdawn</t>
  </si>
  <si>
    <t xml:space="preserve">Up early with my bf, he's really sick </t>
  </si>
  <si>
    <t xml:space="preserve">@emmaarrr you are not relevant to my glasgow train issues though </t>
  </si>
  <si>
    <t xml:space="preserve">@Kraftmatiks me? fite with u?with d way u dance? lai lai...i can NEVER fight with u...u dnt share d moni with me...not fair </t>
  </si>
  <si>
    <t>rach_pwns_you</t>
  </si>
  <si>
    <t xml:space="preserve">@xohanna lmao, i know. i never got to sleep till about 4ish. </t>
  </si>
  <si>
    <t>Yara1</t>
  </si>
  <si>
    <t xml:space="preserve">I miss you MEEDOOO !! the office is horrible without you </t>
  </si>
  <si>
    <t xml:space="preserve">no ZG on MWC again? </t>
  </si>
  <si>
    <t xml:space="preserve">Had to get up about an hour ago and i'm still laying in my bed. Dumb. Didn't get any sleep either </t>
  </si>
  <si>
    <t xml:space="preserve">@missflack aww </t>
  </si>
  <si>
    <t>@ohmyitskristen omg I feel terrible I fell asleep! And I wanted to go get it so bad  did you get it last night?!?</t>
  </si>
  <si>
    <t xml:space="preserve">@sway_sway_baby whats wrong? </t>
  </si>
  <si>
    <t>rathermoore</t>
  </si>
  <si>
    <t>@mewize haha not possible! I just all of a sudden sat up at 5 am,  I hate when that happens</t>
  </si>
  <si>
    <t>supershelties</t>
  </si>
  <si>
    <t xml:space="preserve">I congratulated M&amp;amp;D for making appt's for annual physicals, now they're making one for me...seems fate is not without a sense of irony </t>
  </si>
  <si>
    <t>@harrietrobson oh no  so sorry to hear that.</t>
  </si>
  <si>
    <t>phillyzdevil</t>
  </si>
  <si>
    <t xml:space="preserve">oh no xbox live is going to be down today </t>
  </si>
  <si>
    <t>just read othello for an hour and only got through the first act.  only four more to go on the bright side. Ill be done by next week</t>
  </si>
  <si>
    <t xml:space="preserve">Wembley is officially over now i'm on the train </t>
  </si>
  <si>
    <t xml:space="preserve">Wish I had money to go to Friday's game </t>
  </si>
  <si>
    <t xml:space="preserve">@vanillasuicide us evening folks misses you ... </t>
  </si>
  <si>
    <t xml:space="preserve">I came in at 7:30, and the SAP training was canceled.  I could have slept for another hour! </t>
  </si>
  <si>
    <t>CaNdYcOaTeDfUn</t>
  </si>
  <si>
    <t>Sigh cleaning the house today  ooh gosh i gotta do my room too :O</t>
  </si>
  <si>
    <t>melaniee_24</t>
  </si>
  <si>
    <t xml:space="preserve">dammmmit. another crap ending to ncis </t>
  </si>
  <si>
    <t xml:space="preserve">has a headache.. </t>
  </si>
  <si>
    <t>@maryse0uellet  i love vanilla perfume! but im allerigic to it  BUT I WEAR IT ANYWAY HAHA</t>
  </si>
  <si>
    <t xml:space="preserve">Craig told me that he hated me so it's all good </t>
  </si>
  <si>
    <t xml:space="preserve">I'm still scanning the page for &amp;quot;syndicated from The Onion&amp;quot;. Not finding it. </t>
  </si>
  <si>
    <t>xjysn</t>
  </si>
  <si>
    <t xml:space="preserve">is thinking about her... i dont want her to be sad... </t>
  </si>
  <si>
    <t xml:space="preserve">@WCMS945. My answer was first. </t>
  </si>
  <si>
    <t xml:space="preserve">Good morning! Finally got a full night of sleep which I haven't had in a loooong time! I feel so refreshed hahhha! Worrk all day </t>
  </si>
  <si>
    <t>bit_crusherrr</t>
  </si>
  <si>
    <t>@busta_grimes I know but Asda doesnt sell Mikado  Its like Â£1.20 a box in Morrisons, but thats bare expensive and too far away :C</t>
  </si>
  <si>
    <t>philpem</t>
  </si>
  <si>
    <t xml:space="preserve">Hayfever and a cold at the same time.. yay me. feel like i'm dying on my feet </t>
  </si>
  <si>
    <t>I fucking hate spiders  1 down 6565326 more likely to go</t>
  </si>
  <si>
    <t>cfh721</t>
  </si>
  <si>
    <t xml:space="preserve">I dread the heat coming </t>
  </si>
  <si>
    <t xml:space="preserve">The sun is out, the 'Fro is flowing free.  Should be out having fun but alas, one is stuck in the lib-ra-ree </t>
  </si>
  <si>
    <t xml:space="preserve">Closed his macbook before an email had sent last night and now feels like crappy poo </t>
  </si>
  <si>
    <t>@liberry_jam Poor you  Air con! Lucky thing - well, when it works of course!</t>
  </si>
  <si>
    <t xml:space="preserve">hate my life.    </t>
  </si>
  <si>
    <t>Serial_X</t>
  </si>
  <si>
    <t xml:space="preserve">@AiNE1 I don't have computer internets, only mobile ones </t>
  </si>
  <si>
    <t xml:space="preserve">i hate when docos have low production values and cheap effects </t>
  </si>
  <si>
    <t xml:space="preserve">@BillMorrow @angelsden Just saw you on Working Lunch... was hoping it would be longer </t>
  </si>
  <si>
    <t xml:space="preserve">my msn won't work </t>
  </si>
  <si>
    <t xml:space="preserve">Fkk runningg late to my sis housee!! Amm fken tireedd!!not in the mood for bbies todayy </t>
  </si>
  <si>
    <t xml:space="preserve">#iremember writing a 2 page letter to a girl and delivering it to her door, enclosing my bracelet for her to wear while she's away </t>
  </si>
  <si>
    <t xml:space="preserve">@nell_xo at least you aren't stuck in work like I am </t>
  </si>
  <si>
    <t xml:space="preserve">@effyobie omg that sucks  i thought it aired everywhere lol </t>
  </si>
  <si>
    <t>@Paulpb That's the prob-can't find any such jobs here  Job AT BEST tangentially related, if I could stay sane long enough to stay at it ;)</t>
  </si>
  <si>
    <t xml:space="preserve">my head is starting to hurt with all these informations... </t>
  </si>
  <si>
    <t>IamMsAlexis</t>
  </si>
  <si>
    <t>@MistahFAB I called and it went straight to VM.  okay, you're traveling today? When you want to do it? I'm ready!</t>
  </si>
  <si>
    <t>Witchymama</t>
  </si>
  <si>
    <t xml:space="preserve">@renaebair I'll tell you why I don't like Flickr. The amount of perverts on there is amazing, and I do not WANT &amp;quot;contacts&amp;quot; following me </t>
  </si>
  <si>
    <t xml:space="preserve">I feel a headache coming on...that's not good because I have a LOT to do  </t>
  </si>
  <si>
    <t>zuffle</t>
  </si>
  <si>
    <t xml:space="preserve">I think I'm now into my 7th week of @virginmedia internet problems. </t>
  </si>
  <si>
    <t>dsnygrl</t>
  </si>
  <si>
    <t xml:space="preserve">The shirt I wanted to wear today had a missing button and a broken snap. I didn't check my order well enough at the cleaners yesterday. </t>
  </si>
  <si>
    <t xml:space="preserve">well great, got spider-man on my hardrive, shame its in bleeding spanish </t>
  </si>
  <si>
    <t xml:space="preserve">@hanalita cool, ill probably rabble about it next week. It's the same week as Glasto so all my housemates are gonna be away </t>
  </si>
  <si>
    <t>decko5</t>
  </si>
  <si>
    <t xml:space="preserve">Off to work. Might take friday off as well. I miss my sandy quite terribly </t>
  </si>
  <si>
    <t>jenjen_johns</t>
  </si>
  <si>
    <t xml:space="preserve">Forgot my lunch on the kitchen counter </t>
  </si>
  <si>
    <t>KristynaBRN</t>
  </si>
  <si>
    <t xml:space="preserve">He he, I still don't know how come I can not go on Twitter on my computer </t>
  </si>
  <si>
    <t>deltwitt</t>
  </si>
  <si>
    <t xml:space="preserve">Wisdom teeth shall make their grand exit from my head in 30 mins. Not excited. In fact, scared? </t>
  </si>
  <si>
    <t>vergaracarlo</t>
  </si>
  <si>
    <t xml:space="preserve">@komikero frustrations? 'one of those days?' </t>
  </si>
  <si>
    <t xml:space="preserve">@indithunder HAHAHA i â™¥ pashaaaa i miss you both </t>
  </si>
  <si>
    <t xml:space="preserve">@natalielealand yeah i think my battery is getting elderly </t>
  </si>
  <si>
    <t xml:space="preserve">@zoewalker i know </t>
  </si>
  <si>
    <t xml:space="preserve">@sjhannam Thanks for comment, Sara!  My piece on Waters is STILL waiting approval. Maybe it has to go to Lord Kinnock?? </t>
  </si>
  <si>
    <t>deliciousmona</t>
  </si>
  <si>
    <t xml:space="preserve">jst woke up...needless to say, I'm late for work &amp;amp; my tummie hurts </t>
  </si>
  <si>
    <t>marjvaldez38</t>
  </si>
  <si>
    <t>I want to read Sweep.  lend me the 10th book? :3</t>
  </si>
  <si>
    <t>tenpots</t>
  </si>
  <si>
    <t>hates the rain this night.  http://plurk.com/p/11c8hg</t>
  </si>
  <si>
    <t>Jemma121</t>
  </si>
  <si>
    <t>nobdy loves me  no texts aha</t>
  </si>
  <si>
    <t>MiszesV</t>
  </si>
  <si>
    <t xml:space="preserve">Awake b4 my time and not too happy about it! </t>
  </si>
  <si>
    <t>dondiiva</t>
  </si>
  <si>
    <t xml:space="preserve">i like the puppy &amp;amp;all but she woke me up twice this morn </t>
  </si>
  <si>
    <t xml:space="preserve">This is not my week. </t>
  </si>
  <si>
    <t xml:space="preserve">Ahhh! phone call woke me up this morning </t>
  </si>
  <si>
    <t>@enochko I did, but I'm having some problems with it... It can be read on every other com except mine  But I shld get a 1 TB one..</t>
  </si>
  <si>
    <t>Oshiiin</t>
  </si>
  <si>
    <t xml:space="preserve">okay stop it, now i am really really starving.... save me mom </t>
  </si>
  <si>
    <t>LisaCourtney92</t>
  </si>
  <si>
    <t>Last day with friends......   ...sad day!</t>
  </si>
  <si>
    <t xml:space="preserve">Going shopping today with my mom, But...first I have to finish a school lesson </t>
  </si>
  <si>
    <t xml:space="preserve">I forgot how stressful this job can be at times... </t>
  </si>
  <si>
    <t>dntoll</t>
  </si>
  <si>
    <t xml:space="preserve">Someone crashed my cars side window during the night </t>
  </si>
  <si>
    <t>So hot in my blazer  lol</t>
  </si>
  <si>
    <t xml:space="preserve">#Primeval won't return for a 4th season! DNW! </t>
  </si>
  <si>
    <t>jadegibbs13</t>
  </si>
  <si>
    <t>got the dentist today, don't want to go  xx</t>
  </si>
  <si>
    <t>@Super_foxXx  i need to start packing too!! its so long tho  . when r u goin to london? im manx till the middle/end of july...</t>
  </si>
  <si>
    <t xml:space="preserve">@xStephTraff Ive been told you think I'm too nerdy </t>
  </si>
  <si>
    <t xml:space="preserve">Conversion of Units. :| Back to basic Physics. </t>
  </si>
  <si>
    <t xml:space="preserve">I'm too lazy to reply all those comments and so do resizing photos that I'm supposed to send to my cousin a week ago.   </t>
  </si>
  <si>
    <t>TishyPants</t>
  </si>
  <si>
    <t>@melissaks no  i have no petrol, and there's a crack in the window which is being fixed tmoro so I probly wouldn't be able to take the car</t>
  </si>
  <si>
    <t>t_blank</t>
  </si>
  <si>
    <t>Leaving  back home to the lake, and chickfila....woohoo.</t>
  </si>
  <si>
    <t>cutie126</t>
  </si>
  <si>
    <t xml:space="preserve">Happy Jonas Day!!! My copy of LVATT might not get here till Friday </t>
  </si>
  <si>
    <t>@Peanut3xtra left my ipod home   I have to be subjected to loud mouth people today</t>
  </si>
  <si>
    <t xml:space="preserve">Am several days behind in emails. And can't make a dent tonight because of this headache </t>
  </si>
  <si>
    <t>Joshysmum</t>
  </si>
  <si>
    <t xml:space="preserve">is in the park with Laura having lunch! Time to go back to work though </t>
  </si>
  <si>
    <t xml:space="preserve">@mwclarkson sorry will/should be in bed by then - 3 little kids that get up in 7 hours </t>
  </si>
  <si>
    <t xml:space="preserve">Its hard to wake up early when you're the ONLY one that's gotta get up and go somewhere.... </t>
  </si>
  <si>
    <t xml:space="preserve"> I went to the store. I woke up early and everything. THEY DIDN'T HAVE IT YET! OMG! I am so beyond pissed right now..</t>
  </si>
  <si>
    <t>thesweetrose</t>
  </si>
  <si>
    <t xml:space="preserve">wait i dont know what u talking about  first explain for me then i will see ok </t>
  </si>
  <si>
    <t>@itsconnorrr oh dear yes I am waiting for some stuff from them too  are you rolling in your carpet ;)</t>
  </si>
  <si>
    <t>Tiggia</t>
  </si>
  <si>
    <t>@thefatlosskid   Very sad.</t>
  </si>
  <si>
    <t>laurenpxo</t>
  </si>
  <si>
    <t xml:space="preserve">@leeanne_tom at least you're at school so u have something to do! im at home bored </t>
  </si>
  <si>
    <t xml:space="preserve">I hate waking up and wondering what day it is.... </t>
  </si>
  <si>
    <t>SriZme</t>
  </si>
  <si>
    <t xml:space="preserve">wondering when can she save up to buy herself the DSLR </t>
  </si>
  <si>
    <t xml:space="preserve">urgh, i hate having to go to work when the weather is hot and sunny </t>
  </si>
  <si>
    <t xml:space="preserve">@donnbh Have funnnnn!!! I did SWAT workout today. Everything is getting really difficult for me these days </t>
  </si>
  <si>
    <t xml:space="preserve">Sad realization: Truffle Oils are fake/ synthetic. </t>
  </si>
  <si>
    <t xml:space="preserve">Camping buns caught up with me, thought I cld get away with it. Thought wrong </t>
  </si>
  <si>
    <t xml:space="preserve">Dikhyuio. I wanna go back to bed. </t>
  </si>
  <si>
    <t>fayevomva</t>
  </si>
  <si>
    <t xml:space="preserve">really bored to study.... </t>
  </si>
  <si>
    <t xml:space="preserve">@AmazingBecause i'm ashamed. i wish i could just pour out my heart to my Soph love though </t>
  </si>
  <si>
    <t>rcampbell123</t>
  </si>
  <si>
    <t xml:space="preserve">The twit pic isn't working </t>
  </si>
  <si>
    <t xml:space="preserve">bed time soon, so tired </t>
  </si>
  <si>
    <t xml:space="preserve">Is worried because kentut's fever turun naik turun naik </t>
  </si>
  <si>
    <t>craigy_baby</t>
  </si>
  <si>
    <t xml:space="preserve">hasnt had any lovin for a while </t>
  </si>
  <si>
    <t>SBRDan</t>
  </si>
  <si>
    <t xml:space="preserve">5-mile easy run this morning.  Right calf and soleus mostly fine, but started to notice some pulling at @ 4 1/2 miles.  </t>
  </si>
  <si>
    <t xml:space="preserve">@daveellis0808  God that's really late then, I thought your bus wouldn't be long after the flight. </t>
  </si>
  <si>
    <t>@jewsicaa  I kind of agree tho</t>
  </si>
  <si>
    <t>HillzHamilton</t>
  </si>
  <si>
    <t>@NuttyMadam Boo you for not replying  lol</t>
  </si>
  <si>
    <t xml:space="preserve">@tapanga_lee It is!!!! I bet there are several people who aren't too happy right now </t>
  </si>
  <si>
    <t>JBack_pj</t>
  </si>
  <si>
    <t xml:space="preserve">So Bored &amp;amp; So Sad </t>
  </si>
  <si>
    <t>marychic</t>
  </si>
  <si>
    <t xml:space="preserve">I only slept three hours and i have to work a 9 to 5 shift today. </t>
  </si>
  <si>
    <t>forgot to call my honey last night! :S was soo tired didn't even think! poor guy  I love you Shaun!</t>
  </si>
  <si>
    <t>@mrtrev yes I miss my baby  *sighs*</t>
  </si>
  <si>
    <t xml:space="preserve">hey everyone send good vibes for ralph&amp;amp; marcella that the villa valenti pub is back up &amp;amp; running soon. can't imagine what they're feeling </t>
  </si>
  <si>
    <t xml:space="preserve">ugh gonna study for a test tomorrow </t>
  </si>
  <si>
    <t>DOLYWOODUNDEAD</t>
  </si>
  <si>
    <t xml:space="preserve">I wish i could go to L.A or NYC </t>
  </si>
  <si>
    <t>sahdiyah</t>
  </si>
  <si>
    <t xml:space="preserve">@PhillyGG I cant fit their bras... </t>
  </si>
  <si>
    <t>rndmtots</t>
  </si>
  <si>
    <t xml:space="preserve">I condemn the murder of PeÃ±as, leader of the Sumilao Farmers. </t>
  </si>
  <si>
    <t>waylward</t>
  </si>
  <si>
    <t xml:space="preserve">Kinda down today </t>
  </si>
  <si>
    <t xml:space="preserve">Wonder why JB didnt post a pic last night from Wembley.Was gutted i wanted to see what i missed out on </t>
  </si>
  <si>
    <t>simonleong</t>
  </si>
  <si>
    <t xml:space="preserve">@chocolatesuze can you remember which restaurant Melissa from Masterchef was helping out and what they were serving. i forgot to note </t>
  </si>
  <si>
    <t>@DavidWhe he's not even following me  and he seems to prefer Lily Allen!</t>
  </si>
  <si>
    <t>jrocdagemini</t>
  </si>
  <si>
    <t xml:space="preserve">Bored and couldn't sleep </t>
  </si>
  <si>
    <t>No food downstairs.  I asked our maid to buy food from Jollibee instead. :|</t>
  </si>
  <si>
    <t xml:space="preserve">@Morrica Walking, Train, Tube and Walking for me. Takes about 90mins </t>
  </si>
  <si>
    <t>DJMOSKA</t>
  </si>
  <si>
    <t xml:space="preserve">on my way to work....n im sleepy n tired...n with pain on my knee </t>
  </si>
  <si>
    <t>lily_foster</t>
  </si>
  <si>
    <t xml:space="preserve">Staying home for 3 days this week got a brock trip and I cant go </t>
  </si>
  <si>
    <t>jinpark</t>
  </si>
  <si>
    <t xml:space="preserve"> why i gotta hit a parked car is beyond comprehension... hard earned won down the drain... well... more like to the body shop...</t>
  </si>
  <si>
    <t>PeterJoeKerr</t>
  </si>
  <si>
    <t xml:space="preserve">@NationMedia come on guys!!!!!!!how can you guys not have an update for the last month and a half? you're making a happy clown upset </t>
  </si>
  <si>
    <t xml:space="preserve">@carlotamba Better? It's not even butter. *mksdnya?!?!* </t>
  </si>
  <si>
    <t xml:space="preserve">its so cold im shaking </t>
  </si>
  <si>
    <t xml:space="preserve">Just up, have ironing and tidying to do </t>
  </si>
  <si>
    <t xml:space="preserve">@The_Librain Fingers crossed - if someone bypassing server there can IT not trace? Or something?? Grr... hackers really annoy me </t>
  </si>
  <si>
    <t>rubyredtees</t>
  </si>
  <si>
    <t xml:space="preserve">Found out I can't get an appointment for 2 months with my tattoo artist because he's so popular! 2 months with a half finished tattoo </t>
  </si>
  <si>
    <t>kimfalls14</t>
  </si>
  <si>
    <t xml:space="preserve">Up super early, and where is my phone? </t>
  </si>
  <si>
    <t xml:space="preserve">@Margit11 Nope, I really am! It's the silly flu-season </t>
  </si>
  <si>
    <t>Today is not good.  but it could improve.... #squarespace</t>
  </si>
  <si>
    <t>rbuecker</t>
  </si>
  <si>
    <t xml:space="preserve">at work yay!! </t>
  </si>
  <si>
    <t>clinestar</t>
  </si>
  <si>
    <t xml:space="preserve">hope electricity is back on by time I get back from work.  Was v quiet this morning.  I want my shower back </t>
  </si>
  <si>
    <t>hsbearda</t>
  </si>
  <si>
    <t xml:space="preserve">@Tweets60 Yeah still doesnt work with gprs from vodafone nl.... </t>
  </si>
  <si>
    <t>going to the DR later to find out if I have a broke/sprained/whatever...ankle.  It hurts...</t>
  </si>
  <si>
    <t xml:space="preserve">Gutted to hear that the night i DJ at is ending! </t>
  </si>
  <si>
    <t xml:space="preserve">@AnneAAM yea.. it seems that Lady Gaga is at #1 again. </t>
  </si>
  <si>
    <t xml:space="preserve">@MattB88 Also is it new rules for McD's to skimp on the McFlurry's?  Of late (at our local McD's) I've been getting under half a pot </t>
  </si>
  <si>
    <t>sageparker</t>
  </si>
  <si>
    <t>Graduations. Funeral. Commencement. Job over (funeral?) NOT in Paris   You' d think I'd sleep</t>
  </si>
  <si>
    <t>@lucasmutzelburg negative. had to work again  im so missing out on life. lol</t>
  </si>
  <si>
    <t>kristen_blakers</t>
  </si>
  <si>
    <t xml:space="preserve">awww sucks! swine flu is gonna stop alloquan (have no clue how to spell his name) from meeting us all, speshly when he dsnt even have it </t>
  </si>
  <si>
    <t xml:space="preserve">@Patrick_Schulz b/c i thought that the ipod update would come out today .. but it's tomorrow </t>
  </si>
  <si>
    <t>@MszJennyBaby NIGGAAAA HOLY SHIT I JUST WOKE UP  IM SORRY I FELL ASLEEP SOOO EARLYYY</t>
  </si>
  <si>
    <t>Ok at school back to tweeting once exam is over @ 4  wonder if I've reached 5000 tweets yet?</t>
  </si>
  <si>
    <t>melegacy</t>
  </si>
  <si>
    <t xml:space="preserve">Did NOT want to leave roman at daycare today. </t>
  </si>
  <si>
    <t>babyswitch</t>
  </si>
  <si>
    <t xml:space="preserve">woke up with another sore throat...its back 2 the bath tub 4 me </t>
  </si>
  <si>
    <t>roxylov3r</t>
  </si>
  <si>
    <t xml:space="preserve">it's raining and i'm suppose to hangout with my friends </t>
  </si>
  <si>
    <t>reneeld</t>
  </si>
  <si>
    <t>sold wrx sti today  sad as..... now waiting on the evo 10 to arrive yeah!!!!</t>
  </si>
  <si>
    <t>jmessick</t>
  </si>
  <si>
    <t xml:space="preserve">Hoping for the rain to clear. Thinking some breakfast sounds good. Still have to deal with last nights dishes. </t>
  </si>
  <si>
    <t>Saraidbrock</t>
  </si>
  <si>
    <t>I didnt watch it tonight  I forgot</t>
  </si>
  <si>
    <t>meibatubara</t>
  </si>
  <si>
    <t xml:space="preserve">Huu huuuu I catch a flu </t>
  </si>
  <si>
    <t>aktennis</t>
  </si>
  <si>
    <t xml:space="preserve">@DonnieWahlberg I would have loved to see the tour but I just can't swing paying over $130 for a ticket.  It's just too much right now. </t>
  </si>
  <si>
    <t xml:space="preserve">the rain stop  rain rain come again </t>
  </si>
  <si>
    <t>@KELLY__ROWLAND  Iforgot to put the two dashes  lol like the new song &amp;amp; how can you be scared of mud?? Lol</t>
  </si>
  <si>
    <t xml:space="preserve">Interning... family dinner.... then saying goodbye to a bestfriend tonight because shes moving to NYC tomorrow </t>
  </si>
  <si>
    <t xml:space="preserve">I WANT DEMI LOVATO AND THE JONAS BROTHERS TO COME HERE. I WANNA SEE DEMI!! </t>
  </si>
  <si>
    <t>MABU77</t>
  </si>
  <si>
    <t xml:space="preserve">testing twitter, but don't find lot of friends. </t>
  </si>
  <si>
    <t xml:space="preserve">Feeling quite cheesed off </t>
  </si>
  <si>
    <t>alihafeez</t>
  </si>
  <si>
    <t xml:space="preserve">~ being a bachelor and a temp bachelor (when wife and kids are on vacation) are just not the same </t>
  </si>
  <si>
    <t>travelingalien</t>
  </si>
  <si>
    <t xml:space="preserve">Ok, so much for that plan then. Shipping food and candy to USA is strictly forbidden, so there'll be no delicious presents for Sisyphean </t>
  </si>
  <si>
    <t xml:space="preserve">I hate being sick and still having to take final exams </t>
  </si>
  <si>
    <t xml:space="preserve">@joonieb but calls tripping over to 4120 </t>
  </si>
  <si>
    <t>JodieWhoSails</t>
  </si>
  <si>
    <t xml:space="preserve">@pjhelliar join the queue....no one does </t>
  </si>
  <si>
    <t xml:space="preserve">Just watched the report about MC having students with swine flu.. and they just said that they do not have plans on suspending classes </t>
  </si>
  <si>
    <t xml:space="preserve">Going to work soon. I've been lazy so far this week; haven't been going swimming in the mornings. I'm just so tired all the time! </t>
  </si>
  <si>
    <t>jungminah</t>
  </si>
  <si>
    <t xml:space="preserve">@Ayakachan haha.me too!..sadly.they stopped their schooling.i think sohee dropped? and sunye made a leave ofe abscence. </t>
  </si>
  <si>
    <t>@Passion_Nature  all the time.</t>
  </si>
  <si>
    <t>jeni_lynn1980</t>
  </si>
  <si>
    <t>i'm up wayyyyyy too early today  ugh!</t>
  </si>
  <si>
    <t xml:space="preserve">@charlieskies something wrong? </t>
  </si>
  <si>
    <t>@HerEvilRoyalty I know it sucks  not like i could go on my xbox anyway as i don't have it with me as im at my sisters.</t>
  </si>
  <si>
    <t>petermaene</t>
  </si>
  <si>
    <t xml:space="preserve">home...half day work today  ....afternoon for administration </t>
  </si>
  <si>
    <t xml:space="preserve">Science final. Ugh. Tony is making me jealous with his amazing tan! </t>
  </si>
  <si>
    <t>Needs a massage!!!  #squarespace</t>
  </si>
  <si>
    <t>NaomiSummers</t>
  </si>
  <si>
    <t xml:space="preserve">@Wicabeth phone must have glitched, I was on YIM soon as I left work </t>
  </si>
  <si>
    <t>jayesel</t>
  </si>
  <si>
    <t>@samanthajcampen oh no! poor little guy  hope it passes quickly...</t>
  </si>
  <si>
    <t>I just got back frm lunch n dinner  1 Malay 1 indian restaurant. Now I have to pack my bag for school 2mrw n then... Shit! My art project!</t>
  </si>
  <si>
    <t>Emble53</t>
  </si>
  <si>
    <t xml:space="preserve">Revising..... </t>
  </si>
  <si>
    <t>MommaRach03</t>
  </si>
  <si>
    <t>Waking up with my love!! Sick baby today  Poor Ava!!</t>
  </si>
  <si>
    <t xml:space="preserve">My tummy does not feel well today. </t>
  </si>
  <si>
    <t xml:space="preserve">woke up SO late &amp;amp; feel bad for wasting a whole day - but I guess I needed it! so much to do today </t>
  </si>
  <si>
    <t>@hoybea We all don't have time na.  Dude ! Thursday lunches ? ;;)</t>
  </si>
  <si>
    <t xml:space="preserve">@Saz_xox  your not the only one i hate being off school no one to talk to really </t>
  </si>
  <si>
    <t xml:space="preserve">my singaw feels worse </t>
  </si>
  <si>
    <t>Learning french vocabulary!   tu penses trop aux choses terrestres!</t>
  </si>
  <si>
    <t xml:space="preserve">@lkl I am lost. Please help me find a good home. </t>
  </si>
  <si>
    <t xml:space="preserve">is sad @overheardatmoo because her moo cards are STILL being printed and probably wont arrive before friday </t>
  </si>
  <si>
    <t xml:space="preserve">@JoshFittell Can't I just move in with you and be a house husband? </t>
  </si>
  <si>
    <t>SammieXHeart</t>
  </si>
  <si>
    <t xml:space="preserve">Off school, ill on the coach </t>
  </si>
  <si>
    <t xml:space="preserve">i can say that im not amiable... It's hard for me to approach them, </t>
  </si>
  <si>
    <t xml:space="preserve">@afronurse101 word they say it was someone she had to fire. An the police has no suspects yet, everyone is worried the murderer is loose. </t>
  </si>
  <si>
    <t>MargaridaAvo</t>
  </si>
  <si>
    <t xml:space="preserve">I dont feel like doing what I'm doing </t>
  </si>
  <si>
    <t>missjones10011</t>
  </si>
  <si>
    <t xml:space="preserve">Just got to work </t>
  </si>
  <si>
    <t>science soon  ,   double ,  it bores me to to much !</t>
  </si>
  <si>
    <t xml:space="preserve">you are just too arrogant sist! berasa cool?!! </t>
  </si>
  <si>
    <t>@mateocamargo haha missed u in ML chat last night!  were u getting drunk? lol xx</t>
  </si>
  <si>
    <t xml:space="preserve">so many hws </t>
  </si>
  <si>
    <t xml:space="preserve">I guess i'll have to wait until tonight to get LVATT </t>
  </si>
  <si>
    <t>lady_rhona</t>
  </si>
  <si>
    <t xml:space="preserve">@SpicyChieLie hey..hello rhona here i made a new twitter account my old one was suspended..i don't know y.. </t>
  </si>
  <si>
    <t xml:space="preserve">@dobx Yeeaaa.. and maybe some other stuff. Mainly, I'm concerned abt the books! </t>
  </si>
  <si>
    <t>Nelliephant_x</t>
  </si>
  <si>
    <t xml:space="preserve">I'm sooooo cranky right now, but I don't know why </t>
  </si>
  <si>
    <t xml:space="preserve">Up early today to a) finish project due @ 1 b) finish a project due @ at midnight c) study for midterm tomorrow Condensed semesters = </t>
  </si>
  <si>
    <t xml:space="preserve">and i have a mild headache seeping in... </t>
  </si>
  <si>
    <t>fergiefli</t>
  </si>
  <si>
    <t xml:space="preserve">work til 1045 then off to take terry III back to the dr. I hate ear infections! I guess we will have to talk about having tubes put in </t>
  </si>
  <si>
    <t xml:space="preserve">Workin it at #GNC till 4 THEN #American Eagle till 10 </t>
  </si>
  <si>
    <t xml:space="preserve">@Passion_Nature and it sucks obessing over itm </t>
  </si>
  <si>
    <t xml:space="preserve">work again....After being up all night cus i couldn't sleep </t>
  </si>
  <si>
    <t>Gwaer</t>
  </si>
  <si>
    <t xml:space="preserve">I wish the twitpocalypse didn't break my twitter client </t>
  </si>
  <si>
    <t>is up, lots of unpacking to do  need coffee!!!!!!! #FB</t>
  </si>
  <si>
    <t>dwjvaughan</t>
  </si>
  <si>
    <t xml:space="preserve">j'mappelle confused @ twitter </t>
  </si>
  <si>
    <t xml:space="preserve">@Xplode Ok next time I'm at ellens or ellen is here you are coming! I jst have stupid work all the time  +I got my new comp to show off </t>
  </si>
  <si>
    <t>davidgorham</t>
  </si>
  <si>
    <t xml:space="preserve">I HATE that corona advertisement on TV. Mostly because its winter, and it is actually from where I'd rather be </t>
  </si>
  <si>
    <t>richoct88</t>
  </si>
  <si>
    <t>another boring day  i miss my friends ( http://tinyurl.com/njn9eq</t>
  </si>
  <si>
    <t>jtanksley26</t>
  </si>
  <si>
    <t xml:space="preserve">my hard drive crashed </t>
  </si>
  <si>
    <t xml:space="preserve">Exam now </t>
  </si>
  <si>
    <t>jorgetown</t>
  </si>
  <si>
    <t>2nd Western Digital #hdd breakdown at work in 3mo.  Was about to try WD for my 6th Terabyte at home but now will stick to safe &amp;amp; tested</t>
  </si>
  <si>
    <t xml:space="preserve">@meyuy OH NOOO!!! it's all beacuse Anti Aging Special!!  </t>
  </si>
  <si>
    <t xml:space="preserve">@yonaa agreed, tentunya copywriter gue jg pernah usul yang mirip, tapi ya client berkata lain </t>
  </si>
  <si>
    <t>Season 4 Tony is naughty  Still love him though #ncis</t>
  </si>
  <si>
    <t>@AshelyLeAnn  i'm sry to hear that... well hopefully (maybe) icing it will help... sounds like u might need to get it checked out though?</t>
  </si>
  <si>
    <t>FilipaGomes</t>
  </si>
  <si>
    <t>last day of school  i'm gonna miss my people so much :/</t>
  </si>
  <si>
    <t>tonks0001</t>
  </si>
  <si>
    <t xml:space="preserve">Is setting off for cornwall </t>
  </si>
  <si>
    <t xml:space="preserve">So off to Tesco instead to be treated as an inconvenience. </t>
  </si>
  <si>
    <t xml:space="preserve">i hate rainy days grrr </t>
  </si>
  <si>
    <t>@Mellyprincess Hi hun! Im good,studying!You?Aaah weather is sooo Summery here!! We had fires@ forests tho,crap people  What about Germany?</t>
  </si>
  <si>
    <t>@cherrymafia you're welcome. ;) eh, i'm about to goto work.  I dunno, I've been thinking about selling them. They're BNIB still..</t>
  </si>
  <si>
    <t>ryan711</t>
  </si>
  <si>
    <t xml:space="preserve">@DJ_Rod tryed pausing it and taping it wouldnt let me </t>
  </si>
  <si>
    <t xml:space="preserve">&amp;quot;i better go, looks like i'm just a guy who annoys you&amp;quot; i know i shouldn't have talked to someone when i'm this... sleepy. Feel bad </t>
  </si>
  <si>
    <t>panabaker5</t>
  </si>
  <si>
    <t xml:space="preserve">getting ready for work.  and not looking forward to it </t>
  </si>
  <si>
    <t>It can't be time to wake up already  I must hit snooze one more time.</t>
  </si>
  <si>
    <t xml:space="preserve">1 class down, 8 to go. Huuuuuu Math </t>
  </si>
  <si>
    <t>eermeenow</t>
  </si>
  <si>
    <t xml:space="preserve">sulking about last nights cricket result, i had front row seats at the oval </t>
  </si>
  <si>
    <t>AskMeAboutOpera</t>
  </si>
  <si>
    <t>have to re-install Twitter on iPod, doesnt work...  or is there a problem outthere????</t>
  </si>
  <si>
    <t xml:space="preserve">Getting ready to go to my interning thing blah, I cant wait till this week is over </t>
  </si>
  <si>
    <t>LOCALDUDER</t>
  </si>
  <si>
    <t xml:space="preserve">@CourtneyCummz  my GPS says I am no where close </t>
  </si>
  <si>
    <t>simonruggles</t>
  </si>
  <si>
    <t xml:space="preserve">just ruined a good suit... balls </t>
  </si>
  <si>
    <t xml:space="preserve">Left my phone at home...I feel so lost without it! </t>
  </si>
  <si>
    <t xml:space="preserve">@charlieskies whats upppp? </t>
  </si>
  <si>
    <t>alyssssaaaaa</t>
  </si>
  <si>
    <t xml:space="preserve">last day in the libs </t>
  </si>
  <si>
    <t>Morning everyone. Playing catch up with twitter. Wasn't on much yesterday and won't be on much today  Hope everyone is well.</t>
  </si>
  <si>
    <t xml:space="preserve">im starting to hate ext pen tests, 4 open ports total and no concievable way in. bonus no phishing </t>
  </si>
  <si>
    <t xml:space="preserve">a camera crew tried to interview me today as i was crossing PKiN.  all i could say was przepraszam nie rozumiem po polsku </t>
  </si>
  <si>
    <t xml:space="preserve">I feel okkk but just the stuffy nose blowss mines </t>
  </si>
  <si>
    <t>CatelynnMarie</t>
  </si>
  <si>
    <t>the saddest thing ever just happend. apparently, The Land Before Time is supposed to come on HBO, and im not subscribed to it  noooo</t>
  </si>
  <si>
    <t>annyellow754</t>
  </si>
  <si>
    <t xml:space="preserve">Watching Ellen! Then off to work it is </t>
  </si>
  <si>
    <t>I was still beat yesterday from the weekend so no Young adults last night  oh well next week.</t>
  </si>
  <si>
    <t>MANHOPAOC</t>
  </si>
  <si>
    <t xml:space="preserve"> my coffee is hot  as fuck ha ha dam</t>
  </si>
  <si>
    <t xml:space="preserve">currently sulking after seeing peoples download photos </t>
  </si>
  <si>
    <t>nadia_dp</t>
  </si>
  <si>
    <t xml:space="preserve">learning for french </t>
  </si>
  <si>
    <t>debw713</t>
  </si>
  <si>
    <t xml:space="preserve">I dont get this. </t>
  </si>
  <si>
    <t>fati23</t>
  </si>
  <si>
    <t>mi dad isn't here       ...getting ready 4 school.... ale today THE day.. leo</t>
  </si>
  <si>
    <t>coolthafool</t>
  </si>
  <si>
    <t>upon givin up my pimpin ways i realize tha hardest thing is MOVIN on..  GOD give me strength!!!</t>
  </si>
  <si>
    <t>nnennalovette</t>
  </si>
  <si>
    <t xml:space="preserve">OMG!!!!! my phone is blowing up every SINGLE second with twitter updates....my setting ARENT set up for device updates...what is goin on? </t>
  </si>
  <si>
    <t>musicismyradar</t>
  </si>
  <si>
    <t xml:space="preserve">I think DAREDEVIL TUESDAY may have died a death </t>
  </si>
  <si>
    <t>Honey17777</t>
  </si>
  <si>
    <t xml:space="preserve">@work &amp;amp; it sucks </t>
  </si>
  <si>
    <t>completely destroyed my knee  hurts like a muthafucka! lol  but a good run tho.....and now for breakfast.</t>
  </si>
  <si>
    <t xml:space="preserve">@Whatever_Ista caramels? yum! but too many is too much </t>
  </si>
  <si>
    <t>michi1994</t>
  </si>
  <si>
    <t xml:space="preserve">@noreen217 i wasnt able to get tickets so im trying to win them on spin1038 this wk doubt il win tho </t>
  </si>
  <si>
    <t xml:space="preserve">@facunditas yeah true, I'm so mentally tired from stressing over it today </t>
  </si>
  <si>
    <t>kiltec</t>
  </si>
  <si>
    <t>I really wish http://www.mint.com was available in Germany. An app that looks so very useful, yet I can't use it bc of that.  #mint.com</t>
  </si>
  <si>
    <t>Daaaaaanniii</t>
  </si>
  <si>
    <t xml:space="preserve">why does he have to live so far away </t>
  </si>
  <si>
    <t>midgetbby</t>
  </si>
  <si>
    <t xml:space="preserve">baby, please please dont leave me </t>
  </si>
  <si>
    <t>emilybayliss</t>
  </si>
  <si>
    <t xml:space="preserve">should be out doing something, instead im prepping for textiles exam on thursday </t>
  </si>
  <si>
    <t>@xShellbellex aaaaaaaaaaawwwwww, ive never seen one  ily stars &amp;amp; @NatBass</t>
  </si>
  <si>
    <t xml:space="preserve">Massive headache going on... </t>
  </si>
  <si>
    <t xml:space="preserve">@rawritskate i'm bored; coursework sucks </t>
  </si>
  <si>
    <t xml:space="preserve">Happiness fail... </t>
  </si>
  <si>
    <t>rhia_lang</t>
  </si>
  <si>
    <t xml:space="preserve">Hah! watta boring day! Its the first day of school since there's no Monday classes for me.. Hey? Am i dreaming? crazy. yeah.. funny? </t>
  </si>
  <si>
    <t>man i don't wanna be here today   exam tonight for chem.  and no time between work+school to refresh my mind</t>
  </si>
  <si>
    <t>Cunegundus</t>
  </si>
  <si>
    <t>@jordanknight from stage front, u could see something was wrong  feel better! backs suck...Tri's-no prob; walking down stairs-done 4 a wk!</t>
  </si>
  <si>
    <t>cedieced19</t>
  </si>
  <si>
    <t>says bwahahaha! I'm back. HAHA! haaay. busy sa school.  http://plurk.com/p/11camf</t>
  </si>
  <si>
    <t xml:space="preserve">Miss my Cody Monster </t>
  </si>
  <si>
    <t xml:space="preserve">reaquainting myself with the process of posting news items on our intranet </t>
  </si>
  <si>
    <t xml:space="preserve">Trying to get buy-in from management on unit testing. This shouldn't be this hard </t>
  </si>
  <si>
    <t>LucySarahPeters</t>
  </si>
  <si>
    <t xml:space="preserve">sitting sick at home. </t>
  </si>
  <si>
    <t xml:space="preserve">I have a huge stomache ache </t>
  </si>
  <si>
    <t xml:space="preserve">just been dentist beack at school now </t>
  </si>
  <si>
    <t xml:space="preserve">I think my kitty's gone evil </t>
  </si>
  <si>
    <t xml:space="preserve">I just woke up randomly&amp;amp; my nose is all stuffed upp </t>
  </si>
  <si>
    <t>kitalovessm</t>
  </si>
  <si>
    <t xml:space="preserve">@ianwoollam McDonalds actually make a loss on mclurrys, sundaes, milehakes etc... So managers encourage crew to skip to increase yeilds </t>
  </si>
  <si>
    <t xml:space="preserve">@Samichi  well my mom wakes me up before it ever gets completed </t>
  </si>
  <si>
    <t xml:space="preserve">Had tonsils art last nyt.......Just got bk from hospital n in hell of alot of pain </t>
  </si>
  <si>
    <t>Angelicaolsson</t>
  </si>
  <si>
    <t xml:space="preserve">Miss people from school.. </t>
  </si>
  <si>
    <t xml:space="preserve">@marifelden yeah,twitter is not famous here yet </t>
  </si>
  <si>
    <t>EmilyECarter</t>
  </si>
  <si>
    <t>just finished cutting music for DM yay! now have to go do more drama  any one know where we can get 2 broken laptops 4 free?</t>
  </si>
  <si>
    <t>txlabs</t>
  </si>
  <si>
    <t xml:space="preserve">2nd time kids left the gate open and the dogs got out.....I need to move now, to avoid the angry morning joggers. </t>
  </si>
  <si>
    <t>Chell79P</t>
  </si>
  <si>
    <t xml:space="preserve">adjusting splint on my broken hand </t>
  </si>
  <si>
    <t xml:space="preserve">awake since 6!! Why cant i sleep?!?! </t>
  </si>
  <si>
    <t>LittleHoneyBabe</t>
  </si>
  <si>
    <t xml:space="preserve"> that was not the best day </t>
  </si>
  <si>
    <t>@mr_cf you know it how sad was I  but the new one has a balcony so watch out Egypt  if you see me on the tv arrested will u bail me out?</t>
  </si>
  <si>
    <t xml:space="preserve">good morning everyone... i am so like running late ..i over slept now the kids is going to be late </t>
  </si>
  <si>
    <t xml:space="preserve">@annisatadiyana yeh dude... totally sucks... i love hearing Jimmy sinnnnngggggg </t>
  </si>
  <si>
    <t>Sh4rkz</t>
  </si>
  <si>
    <t xml:space="preserve">Round 2 of catching up with work </t>
  </si>
  <si>
    <t>ANoteToMyStory</t>
  </si>
  <si>
    <t xml:space="preserve">doing my geography assignment which is kinda due in tomorrow </t>
  </si>
  <si>
    <t>sexmoneyglamour</t>
  </si>
  <si>
    <t xml:space="preserve">going to work but my head is still in my pillow </t>
  </si>
  <si>
    <t>mypaperplane</t>
  </si>
  <si>
    <t>hates the dorm's mumu stories.  http://plurk.com/p/11cav0</t>
  </si>
  <si>
    <t>@suddenlysey Poor wifey  Come snuggle with me</t>
  </si>
  <si>
    <t>No, still can't log in @Miss_Bevan  Friendfeed is, well ... have a look http://friendfeed.com/ http://ff.im/-42sHY</t>
  </si>
  <si>
    <t>Need to go and find another pen seeing as though the one I used this morning has disappeared  Media fail, here I come.</t>
  </si>
  <si>
    <t>Morlea</t>
  </si>
  <si>
    <t xml:space="preserve">is absolutely desperate for a flat but can't quite afford one </t>
  </si>
  <si>
    <t>@cprice0129 oh no! Poor tiny.  I have to replace mr fish aka mater soon.</t>
  </si>
  <si>
    <t xml:space="preserve">My whole life is full of problems and I only wish to live a new one and to escape from the old... </t>
  </si>
  <si>
    <t>No, still can't log in @Miss_Bevan  Friendfeed is, well ... have a look http://friendfeed.com/ (via... http://ff.im/-42sK7</t>
  </si>
  <si>
    <t>claire0907</t>
  </si>
  <si>
    <t xml:space="preserve">Is cacking it about graduate jobs fair tomorrow! need to get my CV finished ASAP </t>
  </si>
  <si>
    <t xml:space="preserve">My head hurrrts! Too much computer. </t>
  </si>
  <si>
    <t>@gheamoeis she didn't, eff off  I was about to sit next to diana, but zac efron keep holding it and the movie suddenly done lol</t>
  </si>
  <si>
    <t>wristris</t>
  </si>
  <si>
    <t xml:space="preserve">@weejia I want! But you're so far away! </t>
  </si>
  <si>
    <t xml:space="preserve">trying to call Mzi but can't reach her </t>
  </si>
  <si>
    <t>Mz_DimeDiva09</t>
  </si>
  <si>
    <t xml:space="preserve">I feel horrible right now... man i got sick out of nowhere, the day fina go by so slow </t>
  </si>
  <si>
    <t xml:space="preserve">have to do my homework, but I don't like... </t>
  </si>
  <si>
    <t>Dk1988</t>
  </si>
  <si>
    <t>gee_o3</t>
  </si>
  <si>
    <t xml:space="preserve">Yipee. New friends and new things to learn. But unfortunately, less time to read. </t>
  </si>
  <si>
    <t>@One_StepCloser wel it wasfrom likewhen hecalled you a bitch so i was abusing him  but he said sory he was joking and hewill see me soon</t>
  </si>
  <si>
    <t>My industrial piercing has been giving me grief all day. It's all swollen and red  plus it was throbbi... - http://mobypicture.com/?drhsv2</t>
  </si>
  <si>
    <t>fooadrian</t>
  </si>
  <si>
    <t xml:space="preserve">finally saw and tried the Nk N97. All I can say. DROOL. works like the 5800, only better. but but but.. i already have my blackberry.. </t>
  </si>
  <si>
    <t>kiokiii</t>
  </si>
  <si>
    <t xml:space="preserve">it's boring not being able to use twitter from my phone </t>
  </si>
  <si>
    <t xml:space="preserve">ahhhh, im bored and tired... but i dont wanna go to sleep </t>
  </si>
  <si>
    <t xml:space="preserve">@candydaffodil me too </t>
  </si>
  <si>
    <t xml:space="preserve">like a va-jay-jay... not funny! at all! just very smelly </t>
  </si>
  <si>
    <t>@TinkerLaine  hey..hello rhona here i made a new twitter account my old one was suspended..i don't know y..  hehe ohnga d tau nagpasinan.</t>
  </si>
  <si>
    <t>@dougiemcfly sounds good would do it too but im at school  twitter me coz i have double science &amp;amp; it would cheer me up  hehe</t>
  </si>
  <si>
    <t xml:space="preserve">i haven't got anything to do </t>
  </si>
  <si>
    <t>weddingsbybleu</t>
  </si>
  <si>
    <t>needs new maids!!! now na!  (annoyed) http://plurk.com/p/11cb68</t>
  </si>
  <si>
    <t>lovemegann</t>
  </si>
  <si>
    <t>I am soo tired  only 7 more class periods and then i can sleeeeep!</t>
  </si>
  <si>
    <t xml:space="preserve">@stfumichelle awwh thank you! it means heaps. yeah it's really hard to ignore them when there always there though! </t>
  </si>
  <si>
    <t xml:space="preserve">im actually gonna miss my hott history teacher </t>
  </si>
  <si>
    <t xml:space="preserve">Half day! But busy afternoon and evening </t>
  </si>
  <si>
    <t xml:space="preserve">@dluk no, haha I am not into that type of music </t>
  </si>
  <si>
    <t>sickgirl04</t>
  </si>
  <si>
    <t xml:space="preserve">Stupid city! I can't find a job </t>
  </si>
  <si>
    <t>@nikki_morris aww that is sad.   I plan on being on top of it all, then working out after.</t>
  </si>
  <si>
    <t>Juliaa12</t>
  </si>
  <si>
    <t xml:space="preserve">Weelll.. im Verrrie Bored! and i really dont wanna go to school! But If i Dont imma Probably miss somthing Hilarious! So imma gunna go </t>
  </si>
  <si>
    <t>@kristencrazy  I can't help myself; it's a habit, get like me!</t>
  </si>
  <si>
    <t>jonaspilipinas</t>
  </si>
  <si>
    <t>sorry i've been neglecting the site lately  i just started college.</t>
  </si>
  <si>
    <t xml:space="preserve">I have just done some CAD work, but still have loads of it to do, </t>
  </si>
  <si>
    <t xml:space="preserve">@buridan i did. it throws up lots of errors as well. </t>
  </si>
  <si>
    <t>DJ_Skye</t>
  </si>
  <si>
    <t>Chemistry tomorrow  bad times, dammit football manager - you screwed me over</t>
  </si>
  <si>
    <t xml:space="preserve">Heading to school at 8:15 </t>
  </si>
  <si>
    <t>@susan3325 Closed on Mondays  but they're open today!!!!!</t>
  </si>
  <si>
    <t xml:space="preserve">Wish I was still in bed </t>
  </si>
  <si>
    <t>lucymather</t>
  </si>
  <si>
    <t>@el_kev You locked my home  I don't fit in in banter</t>
  </si>
  <si>
    <t>Omg!!! Look!!! http://bit.ly/zmonQ  I wish I was there so badly  xxxx</t>
  </si>
  <si>
    <t>igor981</t>
  </si>
  <si>
    <t xml:space="preserve">ZaaaaÅ¡to je ovoliko dobrih riba otiÅ¡lo u lezbaÄ?e?  PlaÄ?e mi se. What a waste of material... </t>
  </si>
  <si>
    <t>yazzo88</t>
  </si>
  <si>
    <t xml:space="preserve">@jeromesimeon Heey Jerome!! have to ask u somethin! are u and the boys gonna move from hamburg to london?! o.O u guys cant leave hamburg! </t>
  </si>
  <si>
    <t>lachilds</t>
  </si>
  <si>
    <t xml:space="preserve">poorly sick </t>
  </si>
  <si>
    <t xml:space="preserve">@firefaunx tooo much hate among us </t>
  </si>
  <si>
    <t xml:space="preserve">@RevKevKing Could have gone to the launch, but was only told Sun and had a meeting yesterday </t>
  </si>
  <si>
    <t>Fate_Dice</t>
  </si>
  <si>
    <t xml:space="preserve">yay summer school..........   NOT!!!  </t>
  </si>
  <si>
    <t xml:space="preserve">@StevenHales i bet it would burn as well </t>
  </si>
  <si>
    <t xml:space="preserve">i MISS my FRIENDS! </t>
  </si>
  <si>
    <t>just ate dinner. i really need to work out.  i'm getting fat!</t>
  </si>
  <si>
    <t xml:space="preserve">My right arm hurts so much. </t>
  </si>
  <si>
    <t>ow, i can't move my neck or my back   hurts too much and i don't know why D:</t>
  </si>
  <si>
    <t xml:space="preserve">@beakee Cos I don't munch, I gobble. Collapsing in bed with a book (or 5) sounds good though </t>
  </si>
  <si>
    <t xml:space="preserve">@evvss ahhh inginku ke rumah bayem </t>
  </si>
  <si>
    <t>bhodili73</t>
  </si>
  <si>
    <t xml:space="preserve">My son Phillip just got straight A's for the second quarter in a row!  Boy, did I underestimate him when he was younger </t>
  </si>
  <si>
    <t>@Live_for_Films Oh, bum.  I love that book. Hope they don't ruin it...</t>
  </si>
  <si>
    <t xml:space="preserve">back in jakarta. the flight was horrible.. the turbulance keeps me on guard all the time. </t>
  </si>
  <si>
    <t>anlynn</t>
  </si>
  <si>
    <t>@AnneAAM   do NF tweets count?</t>
  </si>
  <si>
    <t>HallsOfIllusion</t>
  </si>
  <si>
    <t xml:space="preserve">@dirtmind  Im all packed today  Been on my instruments and ATTEMPTING examinations maybe tomoz ill have alot of illsuions or tonight </t>
  </si>
  <si>
    <t xml:space="preserve">finally got the news ive been waiting for. interview this time next week. eek </t>
  </si>
  <si>
    <t>@wernshen !!!!!!!! really wan la!  from now on i will diet. sien.</t>
  </si>
  <si>
    <t xml:space="preserve">@eemilymmay you are lucky!! I have a forensic exam first up so no sleep in for me </t>
  </si>
  <si>
    <t>It should be against the law to wake up this early!!!!!  FML</t>
  </si>
  <si>
    <t xml:space="preserve">@maliciousmandy1 im sad ed is goe </t>
  </si>
  <si>
    <t>it won't let me log into myspace  x</t>
  </si>
  <si>
    <t>missdjay05</t>
  </si>
  <si>
    <t xml:space="preserve">My brother busted my lip last night  But it's better now </t>
  </si>
  <si>
    <t>Late to work. WAY late  Hope this doesn't set the stage for the whole day...</t>
  </si>
  <si>
    <t>rockstarrx3</t>
  </si>
  <si>
    <t xml:space="preserve">early mornin denist appt. boooo. </t>
  </si>
  <si>
    <t xml:space="preserve">@petiterachx you could just leave it open and come back when you have more time </t>
  </si>
  <si>
    <t xml:space="preserve">omg my two previous tweets so don't go with each other </t>
  </si>
  <si>
    <t xml:space="preserve">@wishingtree oh, sorry </t>
  </si>
  <si>
    <t xml:space="preserve">@peteyg284 good mornin see I knew u was gonna 4get </t>
  </si>
  <si>
    <t xml:space="preserve">oh no, just realised...back to work tonight </t>
  </si>
  <si>
    <t xml:space="preserve">@netaddicts DMI says Rain/showers + 15-20C for #CG09 I'm afraid </t>
  </si>
  <si>
    <t xml:space="preserve">@tastespotting Can you help me? I've submitted a post twice and each time it's rejected it says broken link. The link works for me </t>
  </si>
  <si>
    <t xml:space="preserve">I finally figured why it's called last.fm! Because it's the LAST time I listened to (F)ree (M)usic!! </t>
  </si>
  <si>
    <t xml:space="preserve">@Redbookmag has announced a new HOT Husband for 2009!  My husband's title is officially over! </t>
  </si>
  <si>
    <t xml:space="preserve">never been so frustrated after a meeting </t>
  </si>
  <si>
    <t>Sunburns distracting me massively, ran out of ink too  have to nip out but first an ice cold shower *bliss*</t>
  </si>
  <si>
    <t>EchoFifth</t>
  </si>
  <si>
    <t>jerome</t>
  </si>
  <si>
    <t xml:space="preserve">@gracedent not even worth looking at the odds for friday after the hide and seek episode. Similarly, we are stuck with Sree for ages now </t>
  </si>
  <si>
    <t xml:space="preserve">@Cranialstrain In Apple Mail, the RSS comes through with a couple of lines and then you click to visit the blog. Sorry </t>
  </si>
  <si>
    <t xml:space="preserve">#haveyouever wanted to ditch some1 so bad but can't for the sake of somebody else? </t>
  </si>
  <si>
    <t xml:space="preserve">Good morning, world! It's supposed to be rainy and thunderstorms the rest of the week so I guess I won't be focusing on painting. </t>
  </si>
  <si>
    <t>Only 2 days to go  I am actually gonna miss school :L - &amp;quot;Moving on is simple, it's what we leave behind thats hard&amp;quot; -</t>
  </si>
  <si>
    <t>@razormuse Same. I'm super tired but I must tweet more.      Bloody crack laden site.</t>
  </si>
  <si>
    <t>alexiana</t>
  </si>
  <si>
    <t xml:space="preserve">@bugs_caslib oh no! will say a prayer for your mum! </t>
  </si>
  <si>
    <t>gael_08</t>
  </si>
  <si>
    <t xml:space="preserve">i guess my section is great.. we're so huge, we're 40 in class.. i hate my sitting arrangement, i'm OP with my seatmates.. </t>
  </si>
  <si>
    <t>dalekspock</t>
  </si>
  <si>
    <t xml:space="preserve">French finals.  Ugh.  </t>
  </si>
  <si>
    <t>lollipoppedx3</t>
  </si>
  <si>
    <t xml:space="preserve">Finally done with all my homework. H1N1 in High School? I heard it from my busmates and classmates. ... </t>
  </si>
  <si>
    <t>tommo217</t>
  </si>
  <si>
    <t xml:space="preserve">Hmmm... day of COD4 has developed into a day of washing and unpacking a 2 year accumulation of crap from uni </t>
  </si>
  <si>
    <t>Hates morning traffic n hearing dolce cry in the backseat  taking him to get neutered...</t>
  </si>
  <si>
    <t xml:space="preserve">anybody want to write an essay on psychosocial challenges? its killing me </t>
  </si>
  <si>
    <t xml:space="preserve">I'm weak, I'm succumbed. Cheese and onion Walkers it is. </t>
  </si>
  <si>
    <t>@purple_sparkles haha true. They're ok, but my last 4 are now killing me, I'm so unprepared  hope everything is good with you lovely :]</t>
  </si>
  <si>
    <t>cleoxzxz</t>
  </si>
  <si>
    <t>I want to have a dvd marathon  and where's that dickhead when I needed him?!</t>
  </si>
  <si>
    <t>LVL80ORCPRIEST</t>
  </si>
  <si>
    <t xml:space="preserve">@theserious I fly out ON july 4th </t>
  </si>
  <si>
    <t>meaa</t>
  </si>
  <si>
    <t xml:space="preserve">An insanely busy day today! Sorry for being silent on gchat! </t>
  </si>
  <si>
    <t xml:space="preserve">Gettin up now </t>
  </si>
  <si>
    <t xml:space="preserve">@musosdan office politics </t>
  </si>
  <si>
    <t>@TraceyHewins i know  but you're here now ;)xxxxx</t>
  </si>
  <si>
    <t>xx_donna_xx</t>
  </si>
  <si>
    <t xml:space="preserve">us guna get ready for wrk again </t>
  </si>
  <si>
    <t xml:space="preserve">i will not updating anymore for 5-6 days because i have exames and i have to learn </t>
  </si>
  <si>
    <t xml:space="preserve">@samjiman  probably - I think I need the right windows driver. Might be on the Leopard disk which I don't have with me. #Vista </t>
  </si>
  <si>
    <t>luisdans</t>
  </si>
  <si>
    <t xml:space="preserve">#Twitter content will most likely be used for targeted advertising to the owner. </t>
  </si>
  <si>
    <t>Blaire12xo</t>
  </si>
  <si>
    <t xml:space="preserve">@RevRunWisdom thats the best thing u coulda said to me 2day..im goin thru such a rough time </t>
  </si>
  <si>
    <t>urbandecay</t>
  </si>
  <si>
    <t>@aggysaur F-Freefalling...?  I had a bad dream too the other day. I plurked about it. It was crazy. Here: http://www.plurk.com/p/10tiqc</t>
  </si>
  <si>
    <t xml:space="preserve">There is no food in our house for breakfast. </t>
  </si>
  <si>
    <t xml:space="preserve">off to have foodies and stuffs before work, ughhh </t>
  </si>
  <si>
    <t>thecolorbarsgo</t>
  </si>
  <si>
    <t xml:space="preserve">Feeling sick. Meh. But not the same kind of sick as @Prosset </t>
  </si>
  <si>
    <t xml:space="preserve">Went to bed last night &amp;amp; no Kahlua Brownies on @tastespotting.  Up at 5am, and they're already 1 photo away from being on the 2nd page </t>
  </si>
  <si>
    <t>@idkmybffkae   aww, I'm sorry baby.  You could have woke me up, I would have come out and talked to you</t>
  </si>
  <si>
    <t xml:space="preserve">The Ghost is all spooky again &amp;amp; moving very slowly today. Last night's storms? Heat (mid 90's this week)? Illness? And his limp is back. </t>
  </si>
  <si>
    <t>How does it matter..India lose or win the match..  They made our country very disappointed..!</t>
  </si>
  <si>
    <t>I hate my Wednesday schedule the most.  So many classes for tomorrow.</t>
  </si>
  <si>
    <t>@dictionmary OMG but Mary said you called me mean  She was like &amp;quot;Gemini Chick is like &amp;quot;YOUR SISTER'S SO MEAN&amp;quot; &amp;quot;</t>
  </si>
  <si>
    <t xml:space="preserve">Hrm, maybe I shouldn't be using a CollectionViewSource, but altering the view of the collection its bound to; need WPF magic help </t>
  </si>
  <si>
    <t>pluto0932</t>
  </si>
  <si>
    <t xml:space="preserve">Why it's me who always clean my dormitory? It's unfair! </t>
  </si>
  <si>
    <t>adeegee</t>
  </si>
  <si>
    <t xml:space="preserve">CooCoo is here! He refuses to come and watch Rus with me tho </t>
  </si>
  <si>
    <t>@Rood_Bwoi its too early for the &amp;quot;he he's and haha's.&amp;quot; Don't wake up and have that hair Cut Off!  I'm not well this morning.</t>
  </si>
  <si>
    <t xml:space="preserve">is off to do the media exam now... </t>
  </si>
  <si>
    <t>@TheFrenchNomad BTW that is a sweet a$$ lens man!! I miss it so much after giving it back to my dad  I don't have 1800$ to my name to buy!</t>
  </si>
  <si>
    <t>mercurii</t>
  </si>
  <si>
    <t xml:space="preserve">is beamin' over the fact that he got his glassfish server working today but sad he doesn't have time to mess with it </t>
  </si>
  <si>
    <t xml:space="preserve">@Glinner because George Lucas, the talentless hack that he is, cannot stop rehashing bullshit over and over </t>
  </si>
  <si>
    <t xml:space="preserve">why did that mae you think of me..IM NO SLUT! @chantelYO </t>
  </si>
  <si>
    <t xml:space="preserve">Oh I feel horrible this morning. </t>
  </si>
  <si>
    <t xml:space="preserve">Driver's training day 2. A test already in that class!!! I don't drive till Friday though </t>
  </si>
  <si>
    <t xml:space="preserve">@jcftang time to get some sleep. oh, crap! can't ... </t>
  </si>
  <si>
    <t xml:space="preserve">My legsss !!!! </t>
  </si>
  <si>
    <t>AveryHall87</t>
  </si>
  <si>
    <t xml:space="preserve">Work in thirty minutes. </t>
  </si>
  <si>
    <t>feels lost without her phone!  xx</t>
  </si>
  <si>
    <t>Beckig89</t>
  </si>
  <si>
    <t>Loving the British weather, despite the fact someones not following me anymore  so lonely old becks again!!</t>
  </si>
  <si>
    <t xml:space="preserve">@Vengeance_6661 me too  i think ill spend a day listening to Pinkly Smooth cause i really love his voice, and i love him too hehe </t>
  </si>
  <si>
    <t>@madradish You're killing me!! There's not even any cooking chocolate to be had here  I wasn't very well prepared.</t>
  </si>
  <si>
    <t>annetteelise</t>
  </si>
  <si>
    <t xml:space="preserve">I am not ready at all to perform my IP tomorrow! </t>
  </si>
  <si>
    <t>@tinymicroserf my neighbour failed to sign for it.  Can't have it delivered to work, so gotta have it delivered on my day off. &amp;gt;_&amp;lt;</t>
  </si>
  <si>
    <t>Lucy_MD</t>
  </si>
  <si>
    <t>is sleepy and her headache has come back  oh &amp;amp; work tonight...but finally a day off tomorrow...woohoo!!!</t>
  </si>
  <si>
    <t>weekends.. sorry!! wat was dat again??... the new time table.. starting Monday 8.30 am..ending sunday 10.45 pm.  welcome to secondyear@MDI</t>
  </si>
  <si>
    <t>@sashaandiyana next week tgl 24 im going to spore and sydney balik nya juli  tp liburan masih lama kan come whenever u can&amp;lt;3</t>
  </si>
  <si>
    <t xml:space="preserve">ahh!!! I'm already inside because my music doesn't work... </t>
  </si>
  <si>
    <t xml:space="preserve">I wish I could go and see Duffy when she comes to Mamaia (Romania). </t>
  </si>
  <si>
    <t xml:space="preserve">Today shall be dedicated to sorting out my wardrobe. Yes I need an entire day. Big still hasn't called me back </t>
  </si>
  <si>
    <t>TheLadyblue</t>
  </si>
  <si>
    <t xml:space="preserve">going to paint a box to look like a &amp;quot;jack in the box&amp;quot; box. Dance teacher don't allow Evette to put pink skulls on it </t>
  </si>
  <si>
    <t xml:space="preserve">back at work today after glorious fortnight off. back to the real world </t>
  </si>
  <si>
    <t>Hurt my back something fierce ... popping ibuprofen     Haven't done this for a long time now.</t>
  </si>
  <si>
    <t>Coffee break over  back to the paint brush. I didn't think there were so many corners in my kitchen!</t>
  </si>
  <si>
    <t>tristanbodman</t>
  </si>
  <si>
    <t>My car died today!  bye bye little beaker!</t>
  </si>
  <si>
    <t>Hopefully I can get a doctors appointment today..keep fingers crossed!!! I can't take the pain anymore   work is going to be fun &amp;quot;/</t>
  </si>
  <si>
    <t>arcdigita</t>
  </si>
  <si>
    <t xml:space="preserve">any tips for converting mrsid files from 16 bit to 8 bit? they are over 4GB so ArcGIS is out, and autocad 9 won't read 16 bit sids. </t>
  </si>
  <si>
    <t>patrick_InVirgo</t>
  </si>
  <si>
    <t>Pension funds were orchestrally looted with AAA junk loans.. and the looting continues..  :&amp;amp;   http://bit.ly/DZVSH</t>
  </si>
  <si>
    <t>@xShellbellex imma never see you aaagain coz of the number 11  ahaha ily 11ness</t>
  </si>
  <si>
    <t>the_real_sweets</t>
  </si>
  <si>
    <t>Oh no, Twitter is going away this afternoon  #squarespace #trackle</t>
  </si>
  <si>
    <t>earlaweese</t>
  </si>
  <si>
    <t xml:space="preserve">On my way out to the bus for summer school.  </t>
  </si>
  <si>
    <t>Total_Photo</t>
  </si>
  <si>
    <t>Rain! ugh, i love you so much. but you keep me from soccer practice.  atleast it'll be easier to sleep in school with the rain. :-P</t>
  </si>
  <si>
    <t xml:space="preserve">@efgfca I'm paying Â£350 for my car's service. </t>
  </si>
  <si>
    <t>xxchrisjoexx</t>
  </si>
  <si>
    <t xml:space="preserve">trying to upload a profile pic not havin much success </t>
  </si>
  <si>
    <t xml:space="preserve">Even with Mac Built-in spell check I still make mistakes </t>
  </si>
  <si>
    <t xml:space="preserve">i have no school yet im up to go to work for an hour. FML. more shots later today </t>
  </si>
  <si>
    <t>birdyseztweet</t>
  </si>
  <si>
    <t>@fahad2009   So it was a shock, too -- so sorry about your loss. ~hugs~ Birdy</t>
  </si>
  <si>
    <t xml:space="preserve">Driving back to Hull now </t>
  </si>
  <si>
    <t xml:space="preserve">Tons of rain this June!  We haven't had such a wet spring in several years. Lots of thunder too .. Luce doesn't like that </t>
  </si>
  <si>
    <t>anticloud</t>
  </si>
  <si>
    <t xml:space="preserve">@MarkCo11ins That sounds nice. It is WAYYYYYYY too humid here to think of doing that. I almost passed out from the heat yesterday. </t>
  </si>
  <si>
    <t xml:space="preserve">@alncl Your #epicvisionary cards or just standard business cards? Either way, yay! We're not allowed business cards </t>
  </si>
  <si>
    <t xml:space="preserve">@lobelia From what Robin just old me, anything can give you heartburn at this point . . . not eating, eating . . . anything. Sorry </t>
  </si>
  <si>
    <t>Primetime. ASTV rtsp stream breaking up  Sigh.</t>
  </si>
  <si>
    <t>flunged on her accounts AGAIN!!  can somebody please help me.... arghhhhh. dead.</t>
  </si>
  <si>
    <t xml:space="preserve">its like being the only one addicted to drugs... its no fun </t>
  </si>
  <si>
    <t xml:space="preserve">@Greyelk urgh god even worse that means im back at work tomorrow </t>
  </si>
  <si>
    <t xml:space="preserve">i jus gave my meanies away to my neighbours kid.. der the last packet!!!! booo hooo hooo </t>
  </si>
  <si>
    <t>lila_xox</t>
  </si>
  <si>
    <t xml:space="preserve">@gossipbaby12 not really </t>
  </si>
  <si>
    <t>@indaranadireksa i miss u too  aku lg di dardu dan disini ada papa-mu loooh! where are you anyway?</t>
  </si>
  <si>
    <t>I can't wait for my bday, I really need a new iPod, 'cuz the one I have now went broken     I want a pink one &amp;lt;3</t>
  </si>
  <si>
    <t>@nell_xo - I'm revising my socks off I'm afraid  Just having an hours break haha. Sorry  I think Nash has an exam this afternoon too :S</t>
  </si>
  <si>
    <t xml:space="preserve">@eef_c It can be that easy if you want it to be. Seriously, it's so bad for you, I worry </t>
  </si>
  <si>
    <t>Petarpopovski</t>
  </si>
  <si>
    <t xml:space="preserve">Watching 10 years younger in 10 days. With a swollen mouth; wisdom tooth extraction. Can't eat solids or open mouth. Soup and water </t>
  </si>
  <si>
    <t xml:space="preserve">noooo...my last modern class is today </t>
  </si>
  <si>
    <t>sonatael</t>
  </si>
  <si>
    <t xml:space="preserve">@wayitcrumbles I've read...3? blog posts about people having a bad day.  And it's not even Black Friday! </t>
  </si>
  <si>
    <t xml:space="preserve">Really wish my sister was here I miss her so much </t>
  </si>
  <si>
    <t>benjaminhusmann</t>
  </si>
  <si>
    <t>The WTF counter is going up!!!   This is not cool. Datasets as domain entities... different versions of them defined in various places.</t>
  </si>
  <si>
    <t xml:space="preserve">At work for another day!!! </t>
  </si>
  <si>
    <t>Ooooh daang itt. I won't be able to study that much  Going to Cavite... cousin's birthday</t>
  </si>
  <si>
    <t>catleth</t>
  </si>
  <si>
    <t xml:space="preserve">back to richmond for work </t>
  </si>
  <si>
    <t xml:space="preserve">I didn't get the job. Somehow I am not surprised. I don't know who I was trying to fool. </t>
  </si>
  <si>
    <t>wnlitzne</t>
  </si>
  <si>
    <t xml:space="preserve">is angry at the world.  Well....just the Organic Chemistry world.  It's only 7:58AM and today sucks already </t>
  </si>
  <si>
    <t>bennyboy0711</t>
  </si>
  <si>
    <t xml:space="preserve">really cant be bothered with work later </t>
  </si>
  <si>
    <t>babyjay015</t>
  </si>
  <si>
    <t xml:space="preserve">caught chuckie just now when he ran awayy... </t>
  </si>
  <si>
    <t>Bethkimberley</t>
  </si>
  <si>
    <t xml:space="preserve">hates earaches </t>
  </si>
  <si>
    <t>Please please please everyone protesting stay safe today.  #iranelection</t>
  </si>
  <si>
    <t xml:space="preserve">@keanrichmond Clicking on the button and adding a URL in Compatibility View Settings adds the TLD not just the subdomain </t>
  </si>
  <si>
    <t>imthemom98</t>
  </si>
  <si>
    <t xml:space="preserve">Wondering if we will have to put our 17 yr old cat to sleep...going to vet this a.m. </t>
  </si>
  <si>
    <t>gmurran</t>
  </si>
  <si>
    <t>Python is driving me crazy this morning  error after error</t>
  </si>
  <si>
    <t xml:space="preserve">i'm worried about Algebra, Biology &amp;amp; Statistics. i miss the old days when we called those Math &amp;amp; Science. oh! i wish i were 5 again! </t>
  </si>
  <si>
    <t>StarCreations</t>
  </si>
  <si>
    <t xml:space="preserve">@IrishAttic thanks,the roasted veggie sounds great,hope you are having a great day,looks like we are getting more rain no pics today </t>
  </si>
  <si>
    <t xml:space="preserve">@viveksingh hmhm. I hate head aches. </t>
  </si>
  <si>
    <t xml:space="preserve">@elevenseconds hahaha, aww. i love the rhyming. i wish i knew what your blogs said though. </t>
  </si>
  <si>
    <t>joshuawithers</t>
  </si>
  <si>
    <t xml:space="preserve">@human3rror we have to wait until next Friday in Australia </t>
  </si>
  <si>
    <t>I don't think this sun is meant to last   http://twitpic.com/7jcb0</t>
  </si>
  <si>
    <t xml:space="preserve">me &amp;amp; my bud havin sleep ova in tent wooo Scary </t>
  </si>
  <si>
    <t xml:space="preserve">@Kristin61378 I like accuweather better.  We are going to freeze.  So much for being cute </t>
  </si>
  <si>
    <t xml:space="preserve">@NJ_BarbieRN I'm so jealous I was running late no time 2 stop! </t>
  </si>
  <si>
    <t>SpiderKnives</t>
  </si>
  <si>
    <t xml:space="preserve">k no beach </t>
  </si>
  <si>
    <t xml:space="preserve">@HubUK Sorry to hear that </t>
  </si>
  <si>
    <t>missing on all the tweets...busy working  @ http://moneyworks4me.com/</t>
  </si>
  <si>
    <t>stageservices</t>
  </si>
  <si>
    <t xml:space="preserve">has no internet at the moment </t>
  </si>
  <si>
    <t>amerhadiazmi</t>
  </si>
  <si>
    <t xml:space="preserve">@calliope_ and they charge you 3 bucks for the delivery </t>
  </si>
  <si>
    <t xml:space="preserve">@UluvUY What, how am I a geek? ) And I'm sad I haven't seen you! </t>
  </si>
  <si>
    <t xml:space="preserve">woke up at 645 to get my boarding pass. can't go back to sleep. </t>
  </si>
  <si>
    <t>Bolster</t>
  </si>
  <si>
    <t xml:space="preserve">Lenovo = Great service. New hard drive arrived today, a day earlier than expected. Didnt bring my laptop into work tho </t>
  </si>
  <si>
    <t>woogal</t>
  </si>
  <si>
    <t xml:space="preserve">cash card has been copied  luckily hsbc found out before mine was used for fraud, but it means I have no card for a week </t>
  </si>
  <si>
    <t>is worried..there is a student in my daughter's school with A(H1N1)   same grade pa....   as in classroo... http://plurk.com/p/11cd47</t>
  </si>
  <si>
    <t xml:space="preserve">we're only 3 class A members in sardius, me, kL and christelle... unfortunately we're far from each other.. we're not seatmates </t>
  </si>
  <si>
    <t>chouchou2you</t>
  </si>
  <si>
    <t xml:space="preserve">thanks @LifeBlaizing but I got:This video is not available in your country due to copyright restrictions   </t>
  </si>
  <si>
    <t>Ma_Hoffmann</t>
  </si>
  <si>
    <t xml:space="preserve">OMG I hate school ! 7 Weeks to go </t>
  </si>
  <si>
    <t xml:space="preserve">@Introspectre ended up with other plans on the Friday night which screwed up my sleep pattern, and I would've crashed driving to durham. </t>
  </si>
  <si>
    <t>cyrus515niley</t>
  </si>
  <si>
    <t>i'm getting braces in 1 hour. ughh!   on the upside, miley is nominated for 10 teen choice awards! vote now! go! go! go! go! go! go!</t>
  </si>
  <si>
    <t xml:space="preserve">fuck. ive lost my Puma bag </t>
  </si>
  <si>
    <t>bargerje</t>
  </si>
  <si>
    <t>@MissTMotional its really just 4 internal mkt purposes   sorry! But if u want 2 learn more about movie visit www.mamaiwanttosingmovie.com</t>
  </si>
  <si>
    <t>@sway_sway_baby awww  if i could i would come over to your house right now and give you the BIGGEST HUG EVER!!! training tomorrow?</t>
  </si>
  <si>
    <t>misschimichanga</t>
  </si>
  <si>
    <t>@faiznurdavid oh yes, i read it.  sedih la. or maybe he can join us later. soh nya mbak kita g beach. or maybe not.</t>
  </si>
  <si>
    <t xml:space="preserve">is the worst best friend in the world  i swear im the only one who hasnt seen emi yet </t>
  </si>
  <si>
    <t>soly_10</t>
  </si>
  <si>
    <t>omg i heard justine didnt win  poor her it was her 2nd chance. i really hope she makes it to last week she is such a gr8 cook</t>
  </si>
  <si>
    <t>SinTeeUh</t>
  </si>
  <si>
    <t xml:space="preserve">@defniya got to see him but it got crazy later on in the day with the teen girls.  They mobbed him!  Not looking good.  </t>
  </si>
  <si>
    <t xml:space="preserve">In the lecture hall waiting for my turn to present. </t>
  </si>
  <si>
    <t>Arielle_Briana</t>
  </si>
  <si>
    <t xml:space="preserve">finals this week </t>
  </si>
  <si>
    <t>Xanland</t>
  </si>
  <si>
    <t xml:space="preserve">Stupid rain, why is it always raining whem I am outdoors...? </t>
  </si>
  <si>
    <t>anNisa_</t>
  </si>
  <si>
    <t xml:space="preserve">Emmiiillly and emmmma are bullies to mee </t>
  </si>
  <si>
    <t>yingquah</t>
  </si>
  <si>
    <t xml:space="preserve">@yingquah ying did not do well for her physics 6. this is baaaaaad... </t>
  </si>
  <si>
    <t>Brandu26</t>
  </si>
  <si>
    <t xml:space="preserve">walked into work to find the new plate processor flooded all over the floor... </t>
  </si>
  <si>
    <t>Elliott199</t>
  </si>
  <si>
    <t xml:space="preserve">Wishing i was with her </t>
  </si>
  <si>
    <t xml:space="preserve">Waiting on the train. It's taking forever!!! </t>
  </si>
  <si>
    <t>ElleCat8</t>
  </si>
  <si>
    <t>pesto is beautiful. i was not tucked in  poor elle. i love you. have a nice day tomorrow. kiss for baby</t>
  </si>
  <si>
    <t xml:space="preserve">i'm addicted to the sally's spa app. anyone wanna buy me itunes money so i can get the full version? i completed the demo and i'm sad. </t>
  </si>
  <si>
    <t>Elicroos</t>
  </si>
  <si>
    <t>omg i heard justine didnt win  poor her it was her 2nd chance. i really hope she makes it to last week she is such a gr8 cook haha</t>
  </si>
  <si>
    <t xml:space="preserve">http://twitpic.com/7jcbn  I'm in such a good freaking mood and have no-one to share it with. </t>
  </si>
  <si>
    <t>forumnokia</t>
  </si>
  <si>
    <t>RSocket::Opne() not working in Symbian 9.4: Hi,  Day after day i am hating Symbian more and more  Why do they .. http://tinyurl.com/n398bs</t>
  </si>
  <si>
    <t>spongeproject</t>
  </si>
  <si>
    <t xml:space="preserve">Couscous + silly plastic spoon + daft plastic carton = catapulting disaster! that will teach me for trying to be healthy </t>
  </si>
  <si>
    <t>Bf still at woodlands!  - http://tweet.sg</t>
  </si>
  <si>
    <t xml:space="preserve">is craving a social like st brigids right noww... too bad were @ USA on the mazenod one!!!!! </t>
  </si>
  <si>
    <t>todmaffin</t>
  </si>
  <si>
    <t xml:space="preserve">Okay it's 5am now. PLEASE can I fall asleep now???? </t>
  </si>
  <si>
    <t>It's not fair my school is portrayed in such a bad way  I promise we're not bad...</t>
  </si>
  <si>
    <t>PaulLoizeaux</t>
  </si>
  <si>
    <t xml:space="preserve">loggin to school network is down </t>
  </si>
  <si>
    <t>Shadow120</t>
  </si>
  <si>
    <t>dafko</t>
  </si>
  <si>
    <t xml:space="preserve">My name is Earl TV series is officially dead  Why? Such a good cliffhanger at the end of last episode. </t>
  </si>
  <si>
    <t>caitlinx33</t>
  </si>
  <si>
    <t xml:space="preserve">Stilll haven't slept </t>
  </si>
  <si>
    <t xml:space="preserve">An A 4 Bs and a D in that module where I got screwed over with my coursework </t>
  </si>
  <si>
    <t xml:space="preserve">Horrible day in newcastle it's warm but not sunny and starting to rain </t>
  </si>
  <si>
    <t>bobdylanfn</t>
  </si>
  <si>
    <t xml:space="preserve">I am in such sorrow, because of the cancellation of Bob's concert in Las Vegas this summer!!!!  </t>
  </si>
  <si>
    <t xml:space="preserve">Starting on 2 bk-2-bk meetings - Groan!! Will do my scary coff version 3.1 n kill them all </t>
  </si>
  <si>
    <t>@alncl I wish I had some  I might make my own! Pritt stick and glitter at the ready...amateurish business cards here I come!</t>
  </si>
  <si>
    <t xml:space="preserve">@MarriageMan its been pouring down here all night long , tired of all the rain </t>
  </si>
  <si>
    <t>@lilmissfootyfan I know  It hasn;t been so bad this year, but my eyes are all itchy and icky now.</t>
  </si>
  <si>
    <t xml:space="preserve">14;15 going to home... now going to the classroom... </t>
  </si>
  <si>
    <t xml:space="preserve">Sigh at waking up so early </t>
  </si>
  <si>
    <t>_kaaylaah</t>
  </si>
  <si>
    <t>@Nancyyyyyy i didnt even end up going. heard they had a blast  too bad for me ayee.</t>
  </si>
  <si>
    <t>JaminaMargarita</t>
  </si>
  <si>
    <t xml:space="preserve">So the last few days sucked. Last night's events were the icing on that cake. Feeling rather alone now. </t>
  </si>
  <si>
    <t xml:space="preserve">@VOMalleyPhoto weak well no i take that back its cool like high of 76 today i like this time of the season but hattteee the pollen </t>
  </si>
  <si>
    <t xml:space="preserve">is sad that that was the series final of Mumbai Calling. </t>
  </si>
  <si>
    <t>@dl737 I actually had the worst sleep... It is hot with no airconditioning.   Liked the quote.</t>
  </si>
  <si>
    <t xml:space="preserve">@blahpro Wow! That's a handy site. I always try to do that from memory, but usually get it wrong </t>
  </si>
  <si>
    <t>HeShootCocaCola</t>
  </si>
  <si>
    <t>Morning! Been playing on Mariokart Wii for like half an hour. Then Kate had to leave. Slag  She'll be back though! FAJITA TIME!</t>
  </si>
  <si>
    <t xml:space="preserve">well im meant to be doing my assignment....randomly surfing the internet...bored as </t>
  </si>
  <si>
    <t>ambshorty84</t>
  </si>
  <si>
    <t>last playdate of the summer with soulmate+her twins  then spending the night and hopefully tomorrow with my sisters&amp;lt;3</t>
  </si>
  <si>
    <t>Kessit</t>
  </si>
  <si>
    <t xml:space="preserve">Awwww, actors are getting pay cuts.....that makes me sad </t>
  </si>
  <si>
    <t>WorkingDaze_Roy</t>
  </si>
  <si>
    <t xml:space="preserve">Just started taking cholesterol meds (too lower it not increase it).  Man, middle age...  </t>
  </si>
  <si>
    <t>ilikemachinegun</t>
  </si>
  <si>
    <t xml:space="preserve">oh a HUAGE fan! Haha, shes havin a concert here in december but i cant go cos im going to oxegen fest and p!nk.. </t>
  </si>
  <si>
    <t>kevingrolton</t>
  </si>
  <si>
    <t xml:space="preserve">@nateyface It's too cloudy for the guys on the trail </t>
  </si>
  <si>
    <t>surahh</t>
  </si>
  <si>
    <t>@mtalamine I wish you had come yesterday  but you had plans.</t>
  </si>
  <si>
    <t>joerocklin</t>
  </si>
  <si>
    <t xml:space="preserve">Detoured traffic causing backups on smith road.  My drive to work will be longer for a while </t>
  </si>
  <si>
    <t xml:space="preserve">&amp;quot;TweetPysch: #Twitter Psychological Profiling Has Arrived&amp;quot; by @JBruin on @Mashable http://bit.ly/WZbAE Honestly, I don't get the result.. </t>
  </si>
  <si>
    <t>shirleytat</t>
  </si>
  <si>
    <t xml:space="preserve">caved in and bought some iphone apps... sally's day spa? sally's hair salon? omg... im such a sucker </t>
  </si>
  <si>
    <t xml:space="preserve">Rain   please go.  </t>
  </si>
  <si>
    <t>Throat is sore   Also going to need tons of coffee today...</t>
  </si>
  <si>
    <t xml:space="preserve">It's HOT as Hell here in Calcutta </t>
  </si>
  <si>
    <t>neck's messed up again. this time my right side hurts. going to be much worse since that's my dominate side  trapped in bed /sigh</t>
  </si>
  <si>
    <t xml:space="preserve">Feeling a bit more human but still not slept yet </t>
  </si>
  <si>
    <t>Frenchieness</t>
  </si>
  <si>
    <t xml:space="preserve">right i am going to stop playing on here and do some work </t>
  </si>
  <si>
    <t>Chenaemarie</t>
  </si>
  <si>
    <t xml:space="preserve">@iamCieraNicole  soooooo im thinking we need to go out like ASAPPPPPP due to the fact that i havent seen you in 945797357 days </t>
  </si>
  <si>
    <t>ansssku</t>
  </si>
  <si>
    <t>Its raining. Why the sun isn't shining  I'm so bored</t>
  </si>
  <si>
    <t xml:space="preserve">@mirasupernova there is no public holiday here </t>
  </si>
  <si>
    <t>Akashi_Mirai</t>
  </si>
  <si>
    <t xml:space="preserve">I am once again in a stupid situation </t>
  </si>
  <si>
    <t>bojothebudgie</t>
  </si>
  <si>
    <t>@snipeyhead  my first day off 2morro in ages - budige work sux</t>
  </si>
  <si>
    <t>Is feeling like Ugh!  Guess this is my bodyâ€™s way of telling me I came back to work too soon. Requesting PTO for a sick day, I need it</t>
  </si>
  <si>
    <t xml:space="preserve">@gr8singer nope, sorry. i have a TON of homework. most probably, i'll be there friday. woooooh. i miss RX! </t>
  </si>
  <si>
    <t xml:space="preserve">@meritkass I know right. But I have nowhere to go. </t>
  </si>
  <si>
    <t>@AngieeVittor21 i know!! im horrible!!  i WILL do it! lol.. grr</t>
  </si>
  <si>
    <t>Vodaly</t>
  </si>
  <si>
    <t xml:space="preserve">its such a nice day outside but i'm stuck in doors </t>
  </si>
  <si>
    <t xml:space="preserve">@ work ughhhhhhhhh busy tuesday!!!!!!!! </t>
  </si>
  <si>
    <t>edugeekuk</t>
  </si>
  <si>
    <t>IPREDator: Did anyone sign up for this ? I tried but didn't even get a reply.....     Pirate Bay launches enc.. http://tinyurl.com/lw2y4m</t>
  </si>
  <si>
    <t xml:space="preserve">Hey, I thought exercise should get easier by the week! NOT!! Boy, did I struggle with the laps today </t>
  </si>
  <si>
    <t>laraislove</t>
  </si>
  <si>
    <t xml:space="preserve">and my daddy said stay away from juliet. </t>
  </si>
  <si>
    <t>I don't think you're deep.   I just think you're weird and narcissistic.   Sorry.</t>
  </si>
  <si>
    <t xml:space="preserve">feeling kind of down today. have no idea why.  </t>
  </si>
  <si>
    <t>courtneycurran</t>
  </si>
  <si>
    <t>@cdavis620 I'm working all day, too  how was your trip home?</t>
  </si>
  <si>
    <t>I have an orthodontist appt to go to  boo hoo.. I'm SO done with braces seriously I can't wait to be killin em with my smile ;) . haha</t>
  </si>
  <si>
    <t>I wonder who's awake if you awake @ me let me know I wanna talk to someone  we can exchange AIM's Yahoo's MsN's or #'s</t>
  </si>
  <si>
    <t>KellyHopkins1</t>
  </si>
  <si>
    <t>@Jess4Leon Votedd =]] Man I Miss Him  Lol x</t>
  </si>
  <si>
    <t>good morning - yucky out     nothing planned but work today.  finish my breakfast sandwich &amp;amp; then iron my pants &amp;amp; hit the road.</t>
  </si>
  <si>
    <t>laurenec</t>
  </si>
  <si>
    <t xml:space="preserve">got my laptop bak , but now it keeps freezin so keep havin 2 re-boot it, think its had its day </t>
  </si>
  <si>
    <t>Huienn</t>
  </si>
  <si>
    <t>needs to see DARLing NOW!  http://plurk.com/p/11ce0b</t>
  </si>
  <si>
    <t>@tornadoliese oh wow good luck with the lax traffic ! That shit sucks !!  everytime I go its wack !</t>
  </si>
  <si>
    <t>@Ausadian98 Pinchy!  could it be 'cause you live in a land-locked city? ;) driving by the swan river always stinks. must be all that algae</t>
  </si>
  <si>
    <t xml:space="preserve">@zombie_records I take it this I not a good thing? </t>
  </si>
  <si>
    <t>ninawaddell</t>
  </si>
  <si>
    <t xml:space="preserve">going to bed. Wish it were hols already. </t>
  </si>
  <si>
    <t>theworldinmono</t>
  </si>
  <si>
    <t xml:space="preserve">Waiting for my sister to finish her dance practice. </t>
  </si>
  <si>
    <t xml:space="preserve">I really meant the &amp;quot;Sorry&amp;quot; part, too.  </t>
  </si>
  <si>
    <t xml:space="preserve">@robromoni I've already repost this sad news! I'm bit afraid of copy-cats, bring them new ideas to spoil other gay prides in the world! </t>
  </si>
  <si>
    <t xml:space="preserve">@thismetalchic iv never seen him b4...ehmmm am i in like so much trouble now.?! </t>
  </si>
  <si>
    <t>bzu</t>
  </si>
  <si>
    <t xml:space="preserve">Troubleshooting CTS (Documentum Content Transformation Services) </t>
  </si>
  <si>
    <t xml:space="preserve">@ohhushmusic why do you post the good stuff when i have to study my exams? </t>
  </si>
  <si>
    <t xml:space="preserve">@NanNanista its not that great nano..  its beside him.. and i'm not feeling comfortable </t>
  </si>
  <si>
    <t>@witnessamiracle I have NO idea how I'm going to be happy for him when he has his first kiss.  I really hope that girl is his good friend.</t>
  </si>
  <si>
    <t xml:space="preserve">Hopes @rosellealteria &amp;amp; @carlagrasa that they'll solve the grouping predicament. Sorry I couldn't help. </t>
  </si>
  <si>
    <t>Sabrinified</t>
  </si>
  <si>
    <t>misses Skins  There's nothing to dooo with my liffeeee except play video games. ... Video games it is.</t>
  </si>
  <si>
    <t>N_H_Y</t>
  </si>
  <si>
    <t xml:space="preserve">@thenameisE shuuutup la iqah :p  m feeling so naseb kentang </t>
  </si>
  <si>
    <t>wants to be a hero.  http://plurk.com/p/11ce6l</t>
  </si>
  <si>
    <t>thekcloset</t>
  </si>
  <si>
    <t>Can't wake up today  projects kept me up too late last night!</t>
  </si>
  <si>
    <t xml:space="preserve">@LifeBlaizing thanks  but I got:This video is not available in your country due to copyright restrictions </t>
  </si>
  <si>
    <t>andrada_blue</t>
  </si>
  <si>
    <t xml:space="preserve">i have hi5, but i don't have myspace </t>
  </si>
  <si>
    <t xml:space="preserve">Buenos Dias. Up and ready to start this dreary day </t>
  </si>
  <si>
    <t>Oh No..i have broken the pact and failed myself.. i drank 7 Up..  so ashamed</t>
  </si>
  <si>
    <t>nowdistantlife</t>
  </si>
  <si>
    <t xml:space="preserve">nauseated... and off to the stupid dentist. </t>
  </si>
  <si>
    <t>chimmykins</t>
  </si>
  <si>
    <t xml:space="preserve">Still no voice - 10 weeks and counting... </t>
  </si>
  <si>
    <t>audra_siemens</t>
  </si>
  <si>
    <t>is still not feeling well after taking 2 sick days from RL work  http://plurk.com/p/11ceae</t>
  </si>
  <si>
    <t>concerts50Trina</t>
  </si>
  <si>
    <t>@connie75   I heard.  I am so sorry to hear that.  I know it is so disappointing.  Man.  that stinks. U will definitely have to visit now</t>
  </si>
  <si>
    <t>BaByGeTgEeKy</t>
  </si>
  <si>
    <t>@Stebbi_J OMJ it should! Banksia dont have house of night  but i borrowed a Justin Richards book (author of dr who)</t>
  </si>
  <si>
    <t xml:space="preserve">Hopes @rosellealteria &amp;amp; @carlagrasa well that they'll solve the grouping predicament. Sorry I couldn't help. </t>
  </si>
  <si>
    <t xml:space="preserve">@paulieworldwide oh noez. get that shit under control. fingers crossed they don't do the same with me. being foreign sucks sometimes </t>
  </si>
  <si>
    <t>Got a kidney infection.. feel sick and i have pains in my back, side and stomach  proper hurts.. formula 1 on friday though (Y)</t>
  </si>
  <si>
    <t>xadness</t>
  </si>
  <si>
    <t xml:space="preserve">@ECdavies ~ that sucks about the dog </t>
  </si>
  <si>
    <t xml:space="preserve">has just been playing cod5 with baker and couldent get past round 6 </t>
  </si>
  <si>
    <t xml:space="preserve">it's 7 am....WHY AM I AWAKE. WTFPOLARBEAR. </t>
  </si>
  <si>
    <t>here_astrid</t>
  </si>
  <si>
    <t>swallowed a gigantic flu tablet, hope it would be the last  oh runny nose, sucks.</t>
  </si>
  <si>
    <t>@EGMTK I'm sorry hon. That's a disaster!  Do you have any chocolate melts? Smelling chocolate scent helps avert cravings apparently.</t>
  </si>
  <si>
    <t>Tashhhaaaa</t>
  </si>
  <si>
    <t xml:space="preserve">wants her dinner now but has nothing to eat </t>
  </si>
  <si>
    <t>AlMaciejewski</t>
  </si>
  <si>
    <t xml:space="preserve">http://twitpic.com/7jcg7 - OH YES IT'S RAINING HERE !!! AND I HAD NO UMBRELLA !! </t>
  </si>
  <si>
    <t>sexanaid</t>
  </si>
  <si>
    <t>@tragiczka Sorrrry bunny, no more Balcony today  still luv.</t>
  </si>
  <si>
    <t xml:space="preserve">I remember when I was a kid... When I was a child everything was just so good and I felt free... God, I miss those days </t>
  </si>
  <si>
    <t xml:space="preserve">I miss my lover @socialdiss </t>
  </si>
  <si>
    <t xml:space="preserve">Dinner over. Expenses time again! </t>
  </si>
  <si>
    <t>forrsakken</t>
  </si>
  <si>
    <t xml:space="preserve">This trailor just gets smaller by the day </t>
  </si>
  <si>
    <t>i no yh  oh well</t>
  </si>
  <si>
    <t>danlin524</t>
  </si>
  <si>
    <t xml:space="preserve">There is argument among my family members </t>
  </si>
  <si>
    <t>PSizzlee</t>
  </si>
  <si>
    <t xml:space="preserve">Super Soreeee </t>
  </si>
  <si>
    <t>amandakuswandi</t>
  </si>
  <si>
    <t>is sendirian dirumah  http://plurk.com/p/11cefj</t>
  </si>
  <si>
    <t>@thePbg so you quit ME but dude with the reflective hair piece gets off? Somehow that hurts my feelins  LMAO!</t>
  </si>
  <si>
    <t xml:space="preserve">lunchtime over back to greetingcardland.... </t>
  </si>
  <si>
    <t xml:space="preserve">@Streyeder right there with you... right there with you </t>
  </si>
  <si>
    <t xml:space="preserve">@thatothertime Arranged a PiÃ±ata!? HOW COME I DIDN'T GET ONE?! </t>
  </si>
  <si>
    <t xml:space="preserve">Searching for new songs at youtube.com but still find nothing </t>
  </si>
  <si>
    <t>badblokebob</t>
  </si>
  <si>
    <t>Am now addicted to reading bad twitterers  Should have better things to do. (&amp;quot;Like twitter better yourself.&amp;quot; Haha, funny at the back.)</t>
  </si>
  <si>
    <t xml:space="preserve">@nancybugeja no fair! how you toy with me </t>
  </si>
  <si>
    <t>BrianFoose</t>
  </si>
  <si>
    <t xml:space="preserve">iPhone Ver3 available June 17. NOT for NZ. We have to wait til 18th? why can't we just have it a little earlier since we are +12 timezone </t>
  </si>
  <si>
    <t>MairiMilionaire</t>
  </si>
  <si>
    <t xml:space="preserve">Sitting having lunch. This day has been soo long </t>
  </si>
  <si>
    <t>hates HOMEWORKSSSSSSSSSSSS  AND QUIZZES ( http://plurk.com/p/11celj</t>
  </si>
  <si>
    <t>@bytey alass no I;ve been googing for that for 9.4 yesterday  .</t>
  </si>
  <si>
    <t>Oh gosh another stupid early day!!! Wish I wasn't the grumpy, sleepy girl but I am....sorry.    Only one person can make me smile!</t>
  </si>
  <si>
    <t xml:space="preserve">@lisadoods That's where someone we were talking about yesterday lives... </t>
  </si>
  <si>
    <t xml:space="preserve">so limited internet access, toshiba's network driver went beserko </t>
  </si>
  <si>
    <t>JHAYBBQ</t>
  </si>
  <si>
    <t xml:space="preserve">@jenniferpiazza I miss you too </t>
  </si>
  <si>
    <t>brian_condon</t>
  </si>
  <si>
    <t xml:space="preserve">@digitaldales No. But that's the answer you expected! Tried to do a guerilla stream but no connectivity </t>
  </si>
  <si>
    <t xml:space="preserve">Wasting money logging on to twitter, while I once again waste my life waiting to be fetched home. I want my own place! </t>
  </si>
  <si>
    <t>essjaylove</t>
  </si>
  <si>
    <t xml:space="preserve">my heart is so heavy right now </t>
  </si>
  <si>
    <t>Robertpoblador</t>
  </si>
  <si>
    <t xml:space="preserve">Good mornig ! I want to sleep right now  </t>
  </si>
  <si>
    <t xml:space="preserve">i drink wayyyy to fast. ehhh i feel sick now </t>
  </si>
  <si>
    <t>LexiLove86</t>
  </si>
  <si>
    <t xml:space="preserve">is surfing web at work for perfect father's day gift while mad that they discontinued my favorite expresso at Startbucks! </t>
  </si>
  <si>
    <t xml:space="preserve">@branhead4lyfe me too. I wanna lay back in my bed. But if I do, I failed today. </t>
  </si>
  <si>
    <t>courtn3yy</t>
  </si>
  <si>
    <t>it's only Tuesday.  I wish this week would go by faster.</t>
  </si>
  <si>
    <t>@RoisinMcK haha same.. i'm sick of my N95 so i'm dying for a new phone.. cant get an iPhone till Nov tho  #squarespace</t>
  </si>
  <si>
    <t>Dempsoir</t>
  </si>
  <si>
    <t xml:space="preserve">@lizzzieloves I haven't got as many as I would like. Redditch needs a Shoot The Moon </t>
  </si>
  <si>
    <t xml:space="preserve">@cocoy all good! except for the little fact that i can't have any form of caffeine. really sad about chocolates. </t>
  </si>
  <si>
    <t xml:space="preserve">@rjakesdub Already heard? 21 Hurt in Bombing after Brazil Gay Pride Parade!!! WTF is going on in this world? </t>
  </si>
  <si>
    <t>offacaretta</t>
  </si>
  <si>
    <t xml:space="preserve">searching for people I know, I'm alone in twitter </t>
  </si>
  <si>
    <t xml:space="preserve">@markryesNeed to go to shop so i might just do that. I'm meant to be doing some filming at 4 so really need to shake the hangover asap </t>
  </si>
  <si>
    <t xml:space="preserve">Getting my wisdom teeth out </t>
  </si>
  <si>
    <t>@misschimichanga  idk whether he wanna join us or not. i'm afraid he's too upset. i don't dare to ask him :/</t>
  </si>
  <si>
    <t>ianbarr</t>
  </si>
  <si>
    <t>@joshwheatley it's actually screening at acmi, not miff: http://tinyurl.com/nvr5az sorry!  dvd swap is in order, tho...</t>
  </si>
  <si>
    <t xml:space="preserve">@dave1022 I converted kraftwerk's entire discography into mp3...but my brother has it... </t>
  </si>
  <si>
    <t xml:space="preserve">@Jamesdc09 I screwed up. BAAAD. </t>
  </si>
  <si>
    <t xml:space="preserve">goodnight. i want to watch the end of ncis </t>
  </si>
  <si>
    <t>AlyssaJayne94</t>
  </si>
  <si>
    <t xml:space="preserve">feeling at little confused and helpless atm </t>
  </si>
  <si>
    <t>@Flisker  OMG that unfair    bloody heat</t>
  </si>
  <si>
    <t>SunnyAmericano</t>
  </si>
  <si>
    <t>ARGH! Server maintenance  so ends my life...</t>
  </si>
  <si>
    <t>hannie85uk</t>
  </si>
  <si>
    <t xml:space="preserve">Such a sore throat! Need a good remedy to get rid </t>
  </si>
  <si>
    <t>fanyechka</t>
  </si>
  <si>
    <t xml:space="preserve">was running around the flat and then tripped over laptop cable. ow </t>
  </si>
  <si>
    <t>MeeHay</t>
  </si>
  <si>
    <t xml:space="preserve">i have a lot of exams , projects </t>
  </si>
  <si>
    <t>mekitty102</t>
  </si>
  <si>
    <t xml:space="preserve">@tristanwilds YEA I USE TO BE A VAMPIRE BUT SOMETHING HAPPENED I CANT STAY UP LATE ANYMORE..!! </t>
  </si>
  <si>
    <t>hayleycave</t>
  </si>
  <si>
    <t xml:space="preserve">@misskellyo to be honest, i'm crap, i've applied for 55 jobs in the last month and i've had no luck </t>
  </si>
  <si>
    <t xml:space="preserve">Guess I'll take him with me to the dentist.. it's an 1h30 appointement !! he's going to get bored so fast .. but I don't have a choice </t>
  </si>
  <si>
    <t>SidTheCatahoula</t>
  </si>
  <si>
    <t xml:space="preserve">PeachiePoodle @MisterSnoop How are you? my human is still sick.  My man human walked me this morning but no park </t>
  </si>
  <si>
    <t xml:space="preserve">wow today is going slow </t>
  </si>
  <si>
    <t>i'm so distracted by my professor's camel toe right now  it's disgusting, yet slightly intriguing.</t>
  </si>
  <si>
    <t>kymgirly</t>
  </si>
  <si>
    <t>I am doing so poorly in accounting  Even when I study and get it I guess I don't. FUCK FUCK!!!</t>
  </si>
  <si>
    <t>realrustynails</t>
  </si>
  <si>
    <t>@maxmarkson I would if I could but I cant  - will in 2 wks-say hi to BD Benny from Rusty Nails - bet u didn't know I was a Tigers fan !!!!</t>
  </si>
  <si>
    <t xml:space="preserve">@geekgirl444 awww, the str8 man in me is relieved...but the pervert in me is upset </t>
  </si>
  <si>
    <t>MelGBaybee</t>
  </si>
  <si>
    <t xml:space="preserve">Jst Sitting iiN College ttly bored  Home soon tho </t>
  </si>
  <si>
    <t>clairey_led</t>
  </si>
  <si>
    <t xml:space="preserve">I think a server somewhere might be brokered. Barclays and the GTTR both seem to hate me at the moment... </t>
  </si>
  <si>
    <t>says seeeepinya  http://plurk.com/p/11cfah</t>
  </si>
  <si>
    <t>LESSTHANHERO</t>
  </si>
  <si>
    <t xml:space="preserve">@cpuclub what the hell mike died???? Fuck man I always played for that guy in denver. Such a generous and kind dude. Rip </t>
  </si>
  <si>
    <t xml:space="preserve">@thebeatreview i think it's because of their utterly amazing concerts. the saturdays are stuck at38 and SEB not even top 20 </t>
  </si>
  <si>
    <t>skewl time  ppl r so fake these days</t>
  </si>
  <si>
    <t>@holmpat no way! I need to track down mr motivator immediately!! oh my head hurts  how are your bruises?</t>
  </si>
  <si>
    <t>latilleon</t>
  </si>
  <si>
    <t xml:space="preserve">@tomikaskanes Coolie High. Another long work day. </t>
  </si>
  <si>
    <t>smahato</t>
  </si>
  <si>
    <t>apple store - student discount - buy mac and get ipod touch free ! Corp discount no good compared to that  need to join some courses....</t>
  </si>
  <si>
    <t>kinpendek</t>
  </si>
  <si>
    <t xml:space="preserve">@FizaSuperstar cannot. </t>
  </si>
  <si>
    <t>jadeDJason</t>
  </si>
  <si>
    <t>Well, here I sit. ...sorting through data for the man.  I'm excited though...lots of great weddings coming up in the coming weeks! Fun!</t>
  </si>
  <si>
    <t>LadyNiko</t>
  </si>
  <si>
    <t xml:space="preserve">Okay, off to landscaping co this morning - a pair of bids to get out &amp;amp; a new 1 to prep for Boss Man to give me #s on  it's WET out there </t>
  </si>
  <si>
    <t>Leone_jones</t>
  </si>
  <si>
    <t xml:space="preserve">xbox lives down for a day </t>
  </si>
  <si>
    <t>leeshamak</t>
  </si>
  <si>
    <t>So... talked to the superintendant of schools. Feel like I was &amp;quot;yes-ed&amp;quot; to death  Still trying to figure out what to do....</t>
  </si>
  <si>
    <t>MRFfilms</t>
  </si>
  <si>
    <t xml:space="preserve">@projectedtwin I'm fine except that im sick right now </t>
  </si>
  <si>
    <t xml:space="preserve">Still didn't figure out how to set my facebook URL.... </t>
  </si>
  <si>
    <t xml:space="preserve">@PeachiePoodle How are you? my human is still sick. My man human walked me this morning but no park </t>
  </si>
  <si>
    <t>Graciem1408</t>
  </si>
  <si>
    <t>I'm so exhausted  I wanna cry I hate summer school</t>
  </si>
  <si>
    <t>n1n4c</t>
  </si>
  <si>
    <t xml:space="preserve"> need to start getting ready for work ... Why do i have to go to work when everyone else is off?? What did i do to deserve the crap shifts</t>
  </si>
  <si>
    <t>Oh no! One of my axies is sick!!!   I hope I can make him better.</t>
  </si>
  <si>
    <t>pauldallimore</t>
  </si>
  <si>
    <t>Job hunt going badly agen. No were has any thing going  off to see if I can get a mcjob</t>
  </si>
  <si>
    <t>Lee_low</t>
  </si>
  <si>
    <t>@jenna5225 applause store....please  For the love of me?</t>
  </si>
  <si>
    <t>@jesscathcart I get back the day before term 2 starts lol 5th July that is I think  Wish I was back now tho. Miss u guys and catan! lol</t>
  </si>
  <si>
    <t>kimberlyrulez25</t>
  </si>
  <si>
    <t xml:space="preserve">...i'm doing nothing i'm bsck to skul...its raining! </t>
  </si>
  <si>
    <t>@mellalicious Agreed! I missed the 1st ep on foxtel tonight though!  hoping for re-run on the weekend...</t>
  </si>
  <si>
    <t>surj08</t>
  </si>
  <si>
    <t xml:space="preserve">My eyes burn so bad! i woke up and they were like all red </t>
  </si>
  <si>
    <t>kamzalyssa</t>
  </si>
  <si>
    <t>says goodnight  (: http://plurk.com/p/11cfh1</t>
  </si>
  <si>
    <t>PhilBrowne</t>
  </si>
  <si>
    <t xml:space="preserve">Preston again </t>
  </si>
  <si>
    <t xml:space="preserve">@markryes Need to go to shop so i might just do that. I'm meant to be doing some filming at 4 so really need to shake the hangover asap </t>
  </si>
  <si>
    <t>@Iam_Angela bright! i just went to bed at 4 and got up at 6 im still tired   how is ur day going so far?</t>
  </si>
  <si>
    <t xml:space="preserve">@SashaKane I'm not surprised... </t>
  </si>
  <si>
    <t>bah, just found out that The Script arent playing on friday night.  It's The Saturdays instead *sticks biros in eyes* no rush for 7pm then</t>
  </si>
  <si>
    <t>@mmmayela me too!  what's going to happen?? i feel bad for max but still, casey and cappie belong together!</t>
  </si>
  <si>
    <t xml:space="preserve">Walking in the sunny is not good for you </t>
  </si>
  <si>
    <t>nat_was_herexo</t>
  </si>
  <si>
    <t xml:space="preserve">I can't even listen to 30 seconds of a fucking millionares song....I hate them for real man </t>
  </si>
  <si>
    <t xml:space="preserve">heading to the neurologist... wish HIM luck.  im so sick of these migraines! today is his last chance! otherwise its back to square 1 </t>
  </si>
  <si>
    <t xml:space="preserve">   not at ALL happy</t>
  </si>
  <si>
    <t xml:space="preserve">OMG @JosephMiller___ ur so mean. i do not have an abnormally large head </t>
  </si>
  <si>
    <t xml:space="preserve">You just keep pushing me farther and farther away.. Leaving me with nothing.. </t>
  </si>
  <si>
    <t>see the yellow dot? Our ferry is off to the island again, without us  http://twitpic.com/7jcla</t>
  </si>
  <si>
    <t xml:space="preserve">@lisacray I think I'd beat the living daylights out of any1 that touches me right now. I can't turn, bend, tilt nor swivel. I'm robot </t>
  </si>
  <si>
    <t>fourtwentythree</t>
  </si>
  <si>
    <t xml:space="preserve">Have to, need to study more. </t>
  </si>
  <si>
    <t>Skodnoise</t>
  </si>
  <si>
    <t>Didn't hit my level goal today due to various reasons. Going to have to work double time tomorrow  I'm supposed to hit 60 tomorrow night..</t>
  </si>
  <si>
    <t xml:space="preserve">Iv been kicked out the front room </t>
  </si>
  <si>
    <t xml:space="preserve">xbox live down for the day </t>
  </si>
  <si>
    <t>Lola_isSunshine</t>
  </si>
  <si>
    <t>noticed today that all ties but one have been cut but I don't really feel adrift. Also realized I don't always like my friends  haha</t>
  </si>
  <si>
    <t>knitngeek</t>
  </si>
  <si>
    <t xml:space="preserve">cold and rainy...again </t>
  </si>
  <si>
    <t xml:space="preserve">Heading to Ikea Tampines. No time for gym or haircut today. </t>
  </si>
  <si>
    <t xml:space="preserve">@BostonDave as long as there is good marketing (good looking videos), no one cares </t>
  </si>
  <si>
    <t xml:space="preserve">I guess its not a power nap if u end up sleep thru the night </t>
  </si>
  <si>
    <t>Alexandra512</t>
  </si>
  <si>
    <t xml:space="preserve">Not looking forward to being under staffed today </t>
  </si>
  <si>
    <t>sburtis</t>
  </si>
  <si>
    <t>it's tough when your 17 year old son starts beating you in golf!    Good job Drew...Ben keeps getting better too!</t>
  </si>
  <si>
    <t>Moonalice</t>
  </si>
  <si>
    <t>The Zombie Tiwttercast files should work now.  I uploaded them incorrectly.     Thanks to @ZAGrrl!</t>
  </si>
  <si>
    <t xml:space="preserve">My dog Scooter is sore from walking 2 miles. He can hardly move </t>
  </si>
  <si>
    <t>haile02</t>
  </si>
  <si>
    <t xml:space="preserve">Loaded of homework!! ~_~ im feeling sick too! </t>
  </si>
  <si>
    <t>ThatsMR2Phly_2U</t>
  </si>
  <si>
    <t xml:space="preserve">Got a fuggin headache no idea why... Woke up with it </t>
  </si>
  <si>
    <t xml:space="preserve">It's this time of the trip where I regret doing some stuff.. like.. not buying more Melissa shoes while in Paris.. </t>
  </si>
  <si>
    <t xml:space="preserve">Why the hell is there NO jobs in Leeds? And everywhere wants experience. I;m screwed. Someone employ me </t>
  </si>
  <si>
    <t xml:space="preserve">I'm standing here but you don't see me, i'd give it all for that to change. And i donÂ´t wanna lose him, donÂ´t wanna let him go. </t>
  </si>
  <si>
    <t xml:space="preserve">not a good day for me! </t>
  </si>
  <si>
    <t xml:space="preserve">@BK_II Sorry buddy, wish you were coming too </t>
  </si>
  <si>
    <t>MzNaturalB3auty</t>
  </si>
  <si>
    <t xml:space="preserve">Ohh where OHHH where did my RaKita Gooooo </t>
  </si>
  <si>
    <t>see75</t>
  </si>
  <si>
    <t xml:space="preserve">More testing again </t>
  </si>
  <si>
    <t xml:space="preserve">Really big storm just woke me up </t>
  </si>
  <si>
    <t xml:space="preserve">@smacula bored. i still want sims 3. </t>
  </si>
  <si>
    <t>My BlackBerry is fucking up. It keeps auto deleting text messages and emails.  Everytime I pick it up, it's empty again ...</t>
  </si>
  <si>
    <t>Everyone say OOHHH!! (i'm really sad now..  )</t>
  </si>
  <si>
    <t>Serenity8925</t>
  </si>
  <si>
    <t>Please say it ain't so! Please don't let Farve play for the Vikings!  I've been a Vikes fan all my life, but I'll have to boycott them!!!</t>
  </si>
  <si>
    <t>HoneyBeeMine</t>
  </si>
  <si>
    <t xml:space="preserve">@randomknits nope, can't do it in sock weight......only dk or higher </t>
  </si>
  <si>
    <t>Hey Mon! Gotta go to work!!! But I'm stuck on the 401.  This might take a while... http://yfrog.com/0v7fmj #traffic</t>
  </si>
  <si>
    <t>woRk_of_aRt</t>
  </si>
  <si>
    <t>Oh boy! Up early to move my car.   N I couldn't find anything so now I have to wait until 930a to go back to sleep. I WANNA MOVE!</t>
  </si>
  <si>
    <t>itsTorrieMcAfee</t>
  </si>
  <si>
    <t xml:space="preserve">@BananaRamaAnna Bet you're not doing anything productive now :L Theres no food in my house </t>
  </si>
  <si>
    <t xml:space="preserve">Morning...  I'm still not in a great mood.  And- #manic.  Great...  </t>
  </si>
  <si>
    <t>_emily_x</t>
  </si>
  <si>
    <t xml:space="preserve">@beccagreen93 it was amahazing!! oo it really was, but now my throat reaally hurts and i have to revise for chemistry retake tomrrow </t>
  </si>
  <si>
    <t xml:space="preserve">@skibbymeow hey luv! nooo I missed it </t>
  </si>
  <si>
    <t xml:space="preserve">I am massively gutted that I can't get to the SharePoint Conference in Vegas. Far too expensive for a Contractor to pay for himself to go </t>
  </si>
  <si>
    <t>Chicago</t>
  </si>
  <si>
    <t>More rain today in Chicago   Its a good day to enjoy the @shedd_aquarium for free #Chicago</t>
  </si>
  <si>
    <t>najra3000</t>
  </si>
  <si>
    <t>@sverschuren I think we've all been there  the heat from the straightner is killing! :p</t>
  </si>
  <si>
    <t xml:space="preserve">@AlyssaJayne94 lyss.  my myspace thing went offline. please dont feel confused and helpless coz of me </t>
  </si>
  <si>
    <t>girlfriend2all</t>
  </si>
  <si>
    <t xml:space="preserve">Thanks to Sarah D. I love Tuesday Afternoons, sorry Meg </t>
  </si>
  <si>
    <t xml:space="preserve">omg i looked i have sum spam followers im not gonna stay up to get 5 more to make it 2 400 cuz the spam people will be gone soon </t>
  </si>
  <si>
    <t>penguin_14</t>
  </si>
  <si>
    <t xml:space="preserve">food poisoning!!! </t>
  </si>
  <si>
    <t>hecanfly</t>
  </si>
  <si>
    <t xml:space="preserve">Whyyy is it so cold </t>
  </si>
  <si>
    <t xml:space="preserve">Plane #2....still no sleep...wishing I couldve gone to rock night with @espinosa22 and @colione </t>
  </si>
  <si>
    <t>shaunaknudsen</t>
  </si>
  <si>
    <t xml:space="preserve">@AlyssaByrne aww sorry i just saw what u wrote lol i fell asleep early </t>
  </si>
  <si>
    <t>malasander</t>
  </si>
  <si>
    <t xml:space="preserve">57 degrees in Sag Harbor this morning! What happened to summer? </t>
  </si>
  <si>
    <t>LaurieStJ</t>
  </si>
  <si>
    <t>Family Fun Day at Heritage PS this Sat - bring your wetsuits   Is there an official 'no rain ' dance?</t>
  </si>
  <si>
    <t>imstephleahy</t>
  </si>
  <si>
    <t>So tired  back to new york. Taking a long nap</t>
  </si>
  <si>
    <t>daynestarr</t>
  </si>
  <si>
    <t xml:space="preserve">@DrunkStreetHo better yet follow me . . i cant send you nothinq </t>
  </si>
  <si>
    <t>DJHizkia</t>
  </si>
  <si>
    <t xml:space="preserve">Another lazy day at home... Why the computer still not fix... I wanna produce some tunes please... </t>
  </si>
  <si>
    <t xml:space="preserve">I don't wanna get up </t>
  </si>
  <si>
    <t>Reads4Pleasure</t>
  </si>
  <si>
    <t>It's another rainy day in St. Louis   Can someone send sunshine this way? Pretty please with sugar on top?</t>
  </si>
  <si>
    <t>pcracknell</t>
  </si>
  <si>
    <t xml:space="preserve">In Luxembourg - lovely sunshine but gotta be indoors working </t>
  </si>
  <si>
    <t>kmiller575</t>
  </si>
  <si>
    <t xml:space="preserve">@tinasloan 2 words - sad &amp;amp; disappointing - the whole cast will be missed, u r all great </t>
  </si>
  <si>
    <t>kwmorris</t>
  </si>
  <si>
    <t xml:space="preserve">@jsgreyhoundgirl Ugh, my Callie did that once.  It looked like a stab victim had walked to our front door with all the blood.  </t>
  </si>
  <si>
    <t xml:space="preserve">@kibeagle land of the lost. it was nothing like the tv show </t>
  </si>
  <si>
    <t xml:space="preserve">Another day 1 on my side too! And time to call my neurologist- I can't feel my feet! </t>
  </si>
  <si>
    <t>dammitdaisy</t>
  </si>
  <si>
    <t>gahhh arm's aren't working, portfolio defeated me  next few days are going to be interesting...! x</t>
  </si>
  <si>
    <t>RachSymex</t>
  </si>
  <si>
    <t>really doesn't need to be in college today  oh well...</t>
  </si>
  <si>
    <t>opinionmachine</t>
  </si>
  <si>
    <t xml:space="preserve">@noopman The actual MSDN radio link for the summer show. Neither the one you posted or the one KÃ¶nig posted. </t>
  </si>
  <si>
    <t>@rachelletan at least you got to hug him! I never got to hug anyone.  HAHA. IMY too! OMG, I was there last year--your seat. hahaha</t>
  </si>
  <si>
    <t xml:space="preserve">Just been informed that there exists a single pair of departmental wellies for staff use! There are 15 of us.  #CheesyWellies Ewww    </t>
  </si>
  <si>
    <t>Another overcast &amp;amp; gloomy day   Time to hit the gym none the less.</t>
  </si>
  <si>
    <t>Stuffy nose, itchy nose and throat, puffy eyes .. Damn allergies!  Ugh. Hopefully going to the doctors today.</t>
  </si>
  <si>
    <t xml:space="preserve">damn. that didnt work. </t>
  </si>
  <si>
    <t xml:space="preserve">resto city isnt workin </t>
  </si>
  <si>
    <t xml:space="preserve">#iranelection is now blocked in Iran </t>
  </si>
  <si>
    <t>Ladysaboss</t>
  </si>
  <si>
    <t xml:space="preserve">@tiff0729 Thanks Boo,I'm am glad it's done! @vamoe shoulda started early...It paid off...LOL Even thoo I neva had a babysitter </t>
  </si>
  <si>
    <t>@xohanna i love the beach boys. and i don't think we've got that channel because we've got virgin.  gutted.</t>
  </si>
  <si>
    <t>kelonline</t>
  </si>
  <si>
    <t xml:space="preserve">@Nobsdaslushhkid apparently I cnt DM u cos u nt followin me </t>
  </si>
  <si>
    <t xml:space="preserve">Heartbroken ... &amp;quot;little guy&amp;quot; didint make it </t>
  </si>
  <si>
    <t xml:space="preserve">I want to apologize to @skyrocketedfame. I didn't know that. I'm so sorry. I am so stupid. I feel so sad </t>
  </si>
  <si>
    <t>seanfp</t>
  </si>
  <si>
    <t>As of last night...all three little fish...died.  Going back to Petsmart today to get a Betta that hopefully won't die within 24 hrs</t>
  </si>
  <si>
    <t>barookebrooke10</t>
  </si>
  <si>
    <t xml:space="preserve">glad i get out of babysitting!!  but now i have to clean the house </t>
  </si>
  <si>
    <t>razed1</t>
  </si>
  <si>
    <t xml:space="preserve">McDonald's left out my hashbrown this morning. Gonna be a bad day. </t>
  </si>
  <si>
    <t>There she goes   still, meatballs so much more filling than muller lite ;-) http://twitpic.com/7jcq0</t>
  </si>
  <si>
    <t xml:space="preserve">Headache. Tummy ache. Hot but also cold. Eurghhhh </t>
  </si>
  <si>
    <t>iChrisNY</t>
  </si>
  <si>
    <t xml:space="preserve">Really liking Collective Soul's new single &amp;quot;Staring Down&amp;quot;. I wish I had $.69 to buy it though </t>
  </si>
  <si>
    <t>queenXofXmetal</t>
  </si>
  <si>
    <t xml:space="preserve">i'm doing my homework right now... but i'm soo tired... </t>
  </si>
  <si>
    <t>NikiDaly</t>
  </si>
  <si>
    <t>Super sick  maybe strep throat? trying to get better...</t>
  </si>
  <si>
    <t>SheaButterr</t>
  </si>
  <si>
    <t xml:space="preserve">playcare starts even earlier now, im actually nervous about this </t>
  </si>
  <si>
    <t xml:space="preserve">Bad day yesterday, phone got stolen </t>
  </si>
  <si>
    <t>therealdjscoop</t>
  </si>
  <si>
    <t xml:space="preserve">@TawagPromotions yeah my background is large but i dont know how to make it expand to the screens resolution </t>
  </si>
  <si>
    <t xml:space="preserve">Where is everybody this morning? I've got not much time left....     </t>
  </si>
  <si>
    <t>adityapawan</t>
  </si>
  <si>
    <t xml:space="preserve">played santa claus for Uncannies winners - it really sucks if u give away gifts that u'd rather keep (a swanky 16GB iPhone in this case) </t>
  </si>
  <si>
    <t>Decaf taste funny to me  Anyone else think so?</t>
  </si>
  <si>
    <t xml:space="preserve">@IrishLad585 i'll try although twitterberry is being uncooperative and not letting me upload photos for the past month or so </t>
  </si>
  <si>
    <t>LauraCable</t>
  </si>
  <si>
    <t>its nice and sunny, and i have to stay in and do washing/ironing  sad sad times</t>
  </si>
  <si>
    <t>heeeresanthony</t>
  </si>
  <si>
    <t xml:space="preserve">I forgot to set the alarm on my phone </t>
  </si>
  <si>
    <t>AmandaMcThenia</t>
  </si>
  <si>
    <t xml:space="preserve">Ugh my sister is ruining my gym session this morning, I guess ill have to go later tonight </t>
  </si>
  <si>
    <t xml:space="preserve">Yay lovely weather for a concert.... </t>
  </si>
  <si>
    <t>@TristaJaye I was sad you weren't in class yesterday.  And also - I ate an icecream sandwhich this weekend. It was deliciouso</t>
  </si>
  <si>
    <t xml:space="preserve">Woke up with my back aching </t>
  </si>
  <si>
    <t>Cortney1993</t>
  </si>
  <si>
    <t xml:space="preserve">is quite bored and is missing her family over in ireland, been a while that i aint seen them now </t>
  </si>
  <si>
    <t xml:space="preserve">Another FUBAR day in the cath lab. Just great. </t>
  </si>
  <si>
    <t>Sparkie79</t>
  </si>
  <si>
    <t xml:space="preserve">Starting another gloomy day </t>
  </si>
  <si>
    <t>AliTayyy</t>
  </si>
  <si>
    <t xml:space="preserve">Such messed up dreams </t>
  </si>
  <si>
    <t>Royal Enfield Bullet 500 Deluxe 2001 for sale in Iraklio, Crete. Would be mine if I hadn't already bought one  - http://is.gd/13oBG</t>
  </si>
  <si>
    <t>mysticsy</t>
  </si>
  <si>
    <t xml:space="preserve">I pray to god. that nicolee and amy wont get infected </t>
  </si>
  <si>
    <t>cheeserpleaser</t>
  </si>
  <si>
    <t xml:space="preserve">wishes you all a very happy Bloomsday!  I unfortunately will have to work tonight and cannot join any parties celebrating Ulysses.  </t>
  </si>
  <si>
    <t>No LIVE today... all day... 24 hours to be precise   Great service, which is why it hurts so much when it's not there for you.</t>
  </si>
  <si>
    <t>Nice easy going ride in this morning after a weekend of Beer... Oh and back to work now  can I go away again? Maybe to the cottage...</t>
  </si>
  <si>
    <t>Exams today.  I officially lost my voice.</t>
  </si>
  <si>
    <t xml:space="preserve">@fredlero Yeah it sucks big time, now i'm stuck with 5 weeks of holiday and nowhere to go! I feel sorry for the Tibetans </t>
  </si>
  <si>
    <t xml:space="preserve">@badmummy I can't find your email... </t>
  </si>
  <si>
    <t>richa1789</t>
  </si>
  <si>
    <t xml:space="preserve">miss you more moma </t>
  </si>
  <si>
    <t>cab back to Grams..I'm in for it this time..  ..I love my bf and feel like a jerk now..fml xx</t>
  </si>
  <si>
    <t xml:space="preserve">Trying to plan a 10 year elementary school reunion, but having a hard time remembering names. </t>
  </si>
  <si>
    <t>Morning twitterville.... Still battling a sinus headache  its tryna take ya girl DOWN man smh.. My HIM is comin 2 make me feel betta :-D</t>
  </si>
  <si>
    <t>@RikaRik no this time the world was ending. The sky turned red and there was yellow lightening  http://myloc.me/416L</t>
  </si>
  <si>
    <t>louieouieouie</t>
  </si>
  <si>
    <t xml:space="preserve">I miss sitting in the back.  I miss the triangle last year. </t>
  </si>
  <si>
    <t xml:space="preserve">Back in Black... I'm having trouble with this riff... </t>
  </si>
  <si>
    <t>AYellowBabycake</t>
  </si>
  <si>
    <t>I want to draw again  I kind of have an art block. the most stupid think you can ever experience.</t>
  </si>
  <si>
    <t>cesantonio</t>
  </si>
  <si>
    <t>I feel like I have a A H1N1 virus.  )</t>
  </si>
  <si>
    <t>anggaputra</t>
  </si>
  <si>
    <t>Waiting for mama and anggi at sency. Wondering around clueless  http://myloc.me/416O</t>
  </si>
  <si>
    <t>RubyCowper</t>
  </si>
  <si>
    <t xml:space="preserve">yay last exam tomorrow... but its maths b </t>
  </si>
  <si>
    <t>@justads  Screaming does help a bit.</t>
  </si>
  <si>
    <t>SHAUNTA_</t>
  </si>
  <si>
    <t>they kept my nephew in the hospital  he shud b out tomorrow by noon... I can sleep now!!! hitting my bleezy fo help!</t>
  </si>
  <si>
    <t>i'm going to Paris today...and guess what...I'M ILL!!!  so not fair. they better let me on that plane. oh and @stacepoynter i'll try ;)</t>
  </si>
  <si>
    <t xml:space="preserve">Randomly woke up with a Robert Downey Jr song in my head. Now I want to listen to him on my way to work, but he is not on my iPod. </t>
  </si>
  <si>
    <t>karen_freehill</t>
  </si>
  <si>
    <t xml:space="preserve">OMFG!! FAiled science 20% :O </t>
  </si>
  <si>
    <t xml:space="preserve">@DiscoTit not really! I just fuck up everything </t>
  </si>
  <si>
    <t>last day of senior service  im gonna miss those kids so much!!</t>
  </si>
  <si>
    <t>MilenaAntonic</t>
  </si>
  <si>
    <t xml:space="preserve">i am on the work </t>
  </si>
  <si>
    <t>@rach_pwns_you  you might do, have a look through.</t>
  </si>
  <si>
    <t>queenkerbare</t>
  </si>
  <si>
    <t>im going to school to day ...  we have to walk to a church.... I MISS ERYN!!!!</t>
  </si>
  <si>
    <t xml:space="preserve">car was broken into last night. lost a couple CDs (1 of which wasn't mine), &amp;amp; my emergency USB solar charger. right in front of my apt. </t>
  </si>
  <si>
    <t>becviolette</t>
  </si>
  <si>
    <t xml:space="preserve">@LeelooDogBlog i think its called 'expensive' taste.  I dont think we have it </t>
  </si>
  <si>
    <t>YawAsuamah</t>
  </si>
  <si>
    <t xml:space="preserve"> still undecided....wonder when im gona get a payslip so that i can finnaly make up my mind???</t>
  </si>
  <si>
    <t xml:space="preserve">Mum: &amp;quot;Right, as soon as your exams are finished you need to get a haircut!&amp;quot; oh dear </t>
  </si>
  <si>
    <t>SusanScot</t>
  </si>
  <si>
    <t>@Annie5791 Aw babe i kinda thot u'd b told that  but it will get better if u rest it, I'm good hun, works work only 2wks2go, yipee...</t>
  </si>
  <si>
    <t xml:space="preserve">Really feeling sick but if I call in after a 4 day weekend it'll  look like I'm faking. Hate feeling like this. Need crackers &amp;amp; sleep. </t>
  </si>
  <si>
    <t>DayFidel</t>
  </si>
  <si>
    <t xml:space="preserve">but i feel lonely </t>
  </si>
  <si>
    <t>blackphnx</t>
  </si>
  <si>
    <t xml:space="preserve">@frankschultelad I have the same experience. </t>
  </si>
  <si>
    <t>shashley7</t>
  </si>
  <si>
    <t xml:space="preserve">Oh fuck its bright and early </t>
  </si>
  <si>
    <t>AMcLame</t>
  </si>
  <si>
    <t>@tiffatienza09 it was so harddd.  me and alyssa were seriously like wtf? it was weird not seeing you in math!</t>
  </si>
  <si>
    <t xml:space="preserve">@CourtneyCummz damn, just moved from Tampa! </t>
  </si>
  <si>
    <t>@Lauraful omg your picture :O like wow! i want a pic with kevin  x</t>
  </si>
  <si>
    <t>coryanderson</t>
  </si>
  <si>
    <t xml:space="preserve">@GregMinton I got that e-mail too. Freaked me out a bit as well. </t>
  </si>
  <si>
    <t>KateGreenlees</t>
  </si>
  <si>
    <t xml:space="preserve">@harriotchariot haha the umm num num rap, still cant believe we forgot to record the philli and oatcakes song </t>
  </si>
  <si>
    <t>yongfook</t>
  </si>
  <si>
    <t>@euniqueflair oh.  my.  god.  I wish I could be there  I've always wanted to go to a VGL concert.</t>
  </si>
  <si>
    <t xml:space="preserve">Good morning TwitterVille, I'm still tired </t>
  </si>
  <si>
    <t>StarJohnson</t>
  </si>
  <si>
    <t xml:space="preserve">awww math exam </t>
  </si>
  <si>
    <t xml:space="preserve">I hope Andrew does great today! Going to bed.... Work tomorrow </t>
  </si>
  <si>
    <t xml:space="preserve">/i want to go to reading or leeds </t>
  </si>
  <si>
    <t xml:space="preserve">@Sengupta really? i just checked it man, i havent set it to private </t>
  </si>
  <si>
    <t>dlst0rtedimage</t>
  </si>
  <si>
    <t xml:space="preserve">@mattsteeleNJ good luck with your inventory </t>
  </si>
  <si>
    <t>geografic</t>
  </si>
  <si>
    <t xml:space="preserve">@DwightHoward I was working for myself in the hall, taking more than 500 shots, every time i wished the magic would turn the series... </t>
  </si>
  <si>
    <t>ashleywoodhead</t>
  </si>
  <si>
    <t xml:space="preserve">Needs my mobile taken away from me when im bored, i feel like im just bothering people </t>
  </si>
  <si>
    <t>jesslynnhan</t>
  </si>
  <si>
    <t>@vincesanga AlveoLand is expensive  Have you checked out DMCI? On the market for property ba?</t>
  </si>
  <si>
    <t>Rorawks</t>
  </si>
  <si>
    <t xml:space="preserve">can it be friday yet? one more week as a records manager </t>
  </si>
  <si>
    <t xml:space="preserve">Miss my mom so bad,can't wait for thursday.. Unfortunately i can't pick her up because campus activity </t>
  </si>
  <si>
    <t>Ilectra</t>
  </si>
  <si>
    <t xml:space="preserve">I will get better but I wanna know why it has to hurt so much, even my skin is hurting </t>
  </si>
  <si>
    <t xml:space="preserve">Dozing in the office </t>
  </si>
  <si>
    <t>shellykaye</t>
  </si>
  <si>
    <t xml:space="preserve">@dtanton Marley and Me was sad sad sad </t>
  </si>
  <si>
    <t>This little guy looks so dejected!  lol http://bit.ly/OVb6H</t>
  </si>
  <si>
    <t xml:space="preserve">@deejaydave ur going 2 bed and I'm jus waken up </t>
  </si>
  <si>
    <t>STRBUK1</t>
  </si>
  <si>
    <t xml:space="preserve">Morning twitterville. Leaving the beach today. </t>
  </si>
  <si>
    <t xml:space="preserve">need to start doin some fuckin excersiiiise man. SHEEEESH. so ill after download </t>
  </si>
  <si>
    <t xml:space="preserve">Back to got damn egg whites and grapefruit for b/f </t>
  </si>
  <si>
    <t>existdissolve</t>
  </si>
  <si>
    <t xml:space="preserve">@3rdEden That's great!  I wish I could go this year </t>
  </si>
  <si>
    <t>blk_princess</t>
  </si>
  <si>
    <t xml:space="preserve">i wanna go to asda but i dont know where it is. </t>
  </si>
  <si>
    <t>nanamoonlight</t>
  </si>
  <si>
    <t xml:space="preserve">just do homework , i have a exam </t>
  </si>
  <si>
    <t xml:space="preserve">I hate one day colds </t>
  </si>
  <si>
    <t>swoepy</t>
  </si>
  <si>
    <t xml:space="preserve">@robromoni You are welcome! This news will be spread around in Europe &amp;amp; the rest of the world! WTF d*mned, I'm up to some positive news! </t>
  </si>
  <si>
    <t>imyourprincessx</t>
  </si>
  <si>
    <t xml:space="preserve">breafast, then downtown. @tamixo aww poor dear! </t>
  </si>
  <si>
    <t>bumble_bee123</t>
  </si>
  <si>
    <t xml:space="preserve">is glad she spent lots of time with  barn owl. she is very special and i dont get to see her much. but missed playgroup </t>
  </si>
  <si>
    <t xml:space="preserve">@lxwoudtoo no idea. at all. hahaha ill just see it on friday. oh my to see people in the outside world again. im aching for company </t>
  </si>
  <si>
    <t>@mannythedrummer sorry you must leave Paris  enjoy Amsterdam and Belgggg!</t>
  </si>
  <si>
    <t xml:space="preserve">@kelliesimpson I wouldn't stand either..hence why I wanted the mofoing tickets </t>
  </si>
  <si>
    <t>freakyfays</t>
  </si>
  <si>
    <t>@darealya I hate you for that  I wanna head to that same beach, at this very moment! But.. Only hard work remain for me.</t>
  </si>
  <si>
    <t>jiggawhat2k</t>
  </si>
  <si>
    <t>earl twitition is over  twitter has failed us booo http://bit.ly/OzNoG</t>
  </si>
  <si>
    <t xml:space="preserve">@al_ice So true! It was good when it lasted hey? Back to where I was &amp;quot;sniff&amp;quot; </t>
  </si>
  <si>
    <t>xoxojesss</t>
  </si>
  <si>
    <t>@oddieodelia I KNOW IM SO SAD FOR YOU    like actually</t>
  </si>
  <si>
    <t xml:space="preserve">So Hot!!... ahhh.. Should I go swimming?? </t>
  </si>
  <si>
    <t xml:space="preserve">#fail #sony http://9pe2w.tk &amp;quot;VidZone - Free streaming music videos coming soon to PLAYSTATIONÂ®3&amp;quot; schÃ¶n wÃ¤re es, aber nicht fÃ¼r schweizer </t>
  </si>
  <si>
    <t xml:space="preserve">@acidnation did you not get it either </t>
  </si>
  <si>
    <t xml:space="preserve">annoyed that most of the machines were taken at the gym this morning. I wasn't able to get in the workout I wanted. </t>
  </si>
  <si>
    <t>webeme76</t>
  </si>
  <si>
    <t>looks like rain.   but camp goes on, even in the rain.</t>
  </si>
  <si>
    <t>d0osh</t>
  </si>
  <si>
    <t xml:space="preserve">@ emergency room waiting for my poor baby ian </t>
  </si>
  <si>
    <t>@docamos Rubbish  take them back and demand a new packet!!</t>
  </si>
  <si>
    <t>naeemeh_ete</t>
  </si>
  <si>
    <t xml:space="preserve">man az hich rahi nemitoonam on sham </t>
  </si>
  <si>
    <t xml:space="preserve">Oh dear... The whole computer system at uni seems tn have crashed. Now I am stuck with sitting around again instead of getting work done </t>
  </si>
  <si>
    <t>jenyount</t>
  </si>
  <si>
    <t xml:space="preserve">Another whirlwind tour of NE almost over. </t>
  </si>
  <si>
    <t xml:space="preserve">@angryJohnny I am lost. Please help me find a good home. </t>
  </si>
  <si>
    <t>jajaboom31</t>
  </si>
  <si>
    <t xml:space="preserve">My feet are tired. </t>
  </si>
  <si>
    <t>@s4nh4 ohhh! We finally saw that movie! Loove it, I think clints acting is great too, jeff says it sucks  remember seeing him around mntry</t>
  </si>
  <si>
    <t>shannon3838</t>
  </si>
  <si>
    <t xml:space="preserve">class till muchhhhhh laterrrrr </t>
  </si>
  <si>
    <t xml:space="preserve">Its too damn early to be awake. The baby stayed up late. Shouldn't he sleep in? </t>
  </si>
  <si>
    <t xml:space="preserve">Trying to get to work early to get out of there early... See lights disagree </t>
  </si>
  <si>
    <t>@darealya I hate you for that  I wanna head to that same beach, at this very moment! But.. Only hard work remains for me.</t>
  </si>
  <si>
    <t xml:space="preserve">@joeymcintyre hi babe i love u 2 alot !!! patience 4 days we will be 2gether again i so want to hold u i won`t want to let u go .... </t>
  </si>
  <si>
    <t>@tommygunn01 exactly - much better than my answer. Now I'm off to cry  LOL</t>
  </si>
  <si>
    <t>mari_chiquitita</t>
  </si>
  <si>
    <t xml:space="preserve">@papadimitriou green tea Coke sounds like....  is it actually good? I like vanilla Coke which I don't get here.. </t>
  </si>
  <si>
    <t>almost finished my sugar fix lolly pop    i wish lollypops were neverending. thatd be cool.</t>
  </si>
  <si>
    <t xml:space="preserve">@MarleeMatlin not a threat per se, but if reality Twitted show airs, you &amp;amp; others will be less1. </t>
  </si>
  <si>
    <t xml:space="preserve">watta! so busy right now... </t>
  </si>
  <si>
    <t xml:space="preserve">@sarzarina i am stuck on a MAJOR question and i have NO IDEA where to find the answer </t>
  </si>
  <si>
    <t xml:space="preserve">OMG I totally got my laptop back and went to send tommy a message to let him know and I couldnt find his profile </t>
  </si>
  <si>
    <t>JulieMerritt</t>
  </si>
  <si>
    <t xml:space="preserve">work till 5:30 then class </t>
  </si>
  <si>
    <t>EmiraIkanovic</t>
  </si>
  <si>
    <t xml:space="preserve">Sims 2 Is being a fucktart. </t>
  </si>
  <si>
    <t>@Nick_31 aw  &amp;lt;3 I feel for you, I only have one left  she's sharp as a tack though</t>
  </si>
  <si>
    <t>Queenloui</t>
  </si>
  <si>
    <t>Look after a picture ! But I can't find it.. damn  ! Summer..Summer..Summer.. x3 xoxo</t>
  </si>
  <si>
    <t xml:space="preserve">@meganpants im netural bout it.still don't know what to wear </t>
  </si>
  <si>
    <t>kstar100</t>
  </si>
  <si>
    <t xml:space="preserve">@chriskelly2 don't get too excited its not to last! </t>
  </si>
  <si>
    <t>spiritkl</t>
  </si>
  <si>
    <t xml:space="preserve">is indeed, a rather large hoarder of paper. &amp;amp; would love some help &amp;amp; company packing </t>
  </si>
  <si>
    <t xml:space="preserve">Ugh...didn't think I could feel worse, but I do, so much to accomplish today, with fever, chills, aches and no voice </t>
  </si>
  <si>
    <t>xTrina</t>
  </si>
  <si>
    <t xml:space="preserve">My mom just woke me up at 8:00, I was looking forward to sleeping in the first day of summer </t>
  </si>
  <si>
    <t xml:space="preserve">Got in the here too early.. Waiting in the car before work.. </t>
  </si>
  <si>
    <t>miracle80</t>
  </si>
  <si>
    <t xml:space="preserve">Problems and fears </t>
  </si>
  <si>
    <t xml:space="preserve">The show is so boring </t>
  </si>
  <si>
    <t xml:space="preserve">would be perfect if it weren't for the fact that im about to fail a science exam. hahahha. pray for me. </t>
  </si>
  <si>
    <t>LambdaFilms</t>
  </si>
  <si>
    <t xml:space="preserve">@seannch Thank You, we're really pleased. Though now we need to grapple with licensing and other scary words.... </t>
  </si>
  <si>
    <t>@karlerikson awww  Was it that bad, sweets?</t>
  </si>
  <si>
    <t>No Monday Bible Trivia winners   Yesterdayâ€™s answer  is FALSE 2Dam 4:6-7. Thanks to all for your submission. Today is a new day!</t>
  </si>
  <si>
    <t xml:space="preserve">@psyriac I reached that conclusion myself. Only problem is itouch is a little too expensive </t>
  </si>
  <si>
    <t>abhi2k1</t>
  </si>
  <si>
    <t xml:space="preserve">Tried the sf4 benchmark. Looking forward to playing the PC version. @yashrg Too bad it won't be possible for us to go 1 on 1. </t>
  </si>
  <si>
    <t xml:space="preserve"> i can't type! my mad typing skills are screwed! this damn papercut!</t>
  </si>
  <si>
    <t>Bingo_Info</t>
  </si>
  <si>
    <t xml:space="preserve">misses summer time, only rains around ... </t>
  </si>
  <si>
    <t xml:space="preserve">@dottibailey Well, you stay with that trainer, girl!  I wish I had </t>
  </si>
  <si>
    <t>Diraylin</t>
  </si>
  <si>
    <t>is up and still in pain!  and will use twitter all day today!</t>
  </si>
  <si>
    <t>Munchkin710</t>
  </si>
  <si>
    <t>Beautiful sunny day in London. Shame I'm stuck in an office  Have to gym it up later- have bridesmaid shopping to do at the weekend</t>
  </si>
  <si>
    <t>Tummy ache  Pre lesson observation nerves.  Roll on 3pm.</t>
  </si>
  <si>
    <t>debbiekaybrown</t>
  </si>
  <si>
    <t xml:space="preserve">I have a dental procedure.. going to find out if my tooth has a hairline crack or bigger and not worth saving.. I like my teeth </t>
  </si>
  <si>
    <t>SophieJane10</t>
  </si>
  <si>
    <t xml:space="preserve">Wishing I was in the pub preparing to watch the Lions... </t>
  </si>
  <si>
    <t>GB140</t>
  </si>
  <si>
    <t xml:space="preserve">XBL is down today. </t>
  </si>
  <si>
    <t xml:space="preserve">@Phil0u Yes, I miss them so badly! </t>
  </si>
  <si>
    <t>Cstreebing</t>
  </si>
  <si>
    <t>@amsettle - I love it,  to bad i have to give it away.....LOL i may start looking for one for me.</t>
  </si>
  <si>
    <t xml:space="preserve">oh my gosh this song makes me sad </t>
  </si>
  <si>
    <t>_Kelleeee_</t>
  </si>
  <si>
    <t>@BasicApathy I felt bad for freddie!!! I'd hate that if someone did that to me!!!  and sree has to go!!! Decided!! Haha</t>
  </si>
  <si>
    <t>matrix5661</t>
  </si>
  <si>
    <t xml:space="preserve">Time for me to get up, its only Tuesday </t>
  </si>
  <si>
    <t>chriswallaceuk</t>
  </si>
  <si>
    <t xml:space="preserve">Doing Assist. Suicide intervention course for next two days.  Good so far. Food rotten </t>
  </si>
  <si>
    <t xml:space="preserve">@manicmai FOR NOW FOR NOW FOR NOW HOW AM I GOING TO HANDLE IT! HOW ARE YOU GOING TO HANDLE IT! AHHH OMGOSH. </t>
  </si>
  <si>
    <t>DJDamageSA</t>
  </si>
  <si>
    <t xml:space="preserve">is back at home, catching up on the confed cup. forgot to rec the opening tho </t>
  </si>
  <si>
    <t xml:space="preserve">They're having a gazillion of fun @ the BBQ/Chalet right now </t>
  </si>
  <si>
    <t>@Tracyva72 Peanut passed away last March   I tried to email you - but can never tell if u receive stuff.</t>
  </si>
  <si>
    <t>No Monday Bible Trivia winners   Yesterdayâ€™s answer  is FALSE 2 Sam 4:6-7. Thanks to all for your submission. Today is a new day!</t>
  </si>
  <si>
    <t>@iamsilence Aww, yes.  Everyone's scared about it, even me. Oh, and school WAS bad. -.- How's life for you? Hope to talk to you soon, Jon!</t>
  </si>
  <si>
    <t xml:space="preserve">@Bass_ I'd appreciate one if you can rustle it up. No idea how to do it myself  Thanks </t>
  </si>
  <si>
    <t xml:space="preserve">@wearetheoceans no i'm convinced our postmen forgot to preorder and stole ours </t>
  </si>
  <si>
    <t xml:space="preserve">@pocketnow now just sms since my q9h failed last night </t>
  </si>
  <si>
    <t xml:space="preserve">my eye hurts=( i kept on wakin up,man i cant do this anymore ugh! </t>
  </si>
  <si>
    <t xml:space="preserve">phenomenology: i struggle to say the word correctly, why am i studying this?? </t>
  </si>
  <si>
    <t xml:space="preserve">@stormdragonblue Oh, i imagined it was warmer down there! But here, we have hardly reached over 15 the latest 3 weeks. Flippin depressing </t>
  </si>
  <si>
    <t xml:space="preserve">miss all my friends @ dian harapan junior high </t>
  </si>
  <si>
    <t>mommabritt</t>
  </si>
  <si>
    <t xml:space="preserve">Good Morning Tweeple, on way to work and Im so mad I left my Purpose of Driven Life at home! </t>
  </si>
  <si>
    <t xml:space="preserve">@twit_julie thanks! im gonna need it so bad. </t>
  </si>
  <si>
    <t xml:space="preserve">needs sumthing badly :@ </t>
  </si>
  <si>
    <t xml:space="preserve">@KelliUK sorry..We had one person quit and I was trying to get you on but they let him come back. </t>
  </si>
  <si>
    <t>ijPerez</t>
  </si>
  <si>
    <t xml:space="preserve">Precal, im super lost... </t>
  </si>
  <si>
    <t>LisaMcDougall</t>
  </si>
  <si>
    <t xml:space="preserve">About to go to work.  </t>
  </si>
  <si>
    <t>is desperately missing Cape Town  .... make that anywhere that isn't here... that is a large city.... that.. oh to hell with it!</t>
  </si>
  <si>
    <t xml:space="preserve">@maryk3lly but without mayonnaise_dont like </t>
  </si>
  <si>
    <t>spanisheyes_121</t>
  </si>
  <si>
    <t>Oh boy. Another long day awaits. Work--then dentist!! Somebody save me  http://myloc.me/417Z</t>
  </si>
  <si>
    <t>colint93</t>
  </si>
  <si>
    <t xml:space="preserve">Woke up about 20 minutes ago.... REALLY TIRED... have to go to school in about 30 minutes for English exam!! </t>
  </si>
  <si>
    <t>mlc_09</t>
  </si>
  <si>
    <t>@GoldChoiceUK your link to your site doesnt work  x</t>
  </si>
  <si>
    <t>jacqcasaje</t>
  </si>
  <si>
    <t xml:space="preserve">freaking cold inside the office.... hungry and cold </t>
  </si>
  <si>
    <t>thank you i get to stay home but it sucks cuz im sick and my b day is in 4 days    xoxo bye love all yall</t>
  </si>
  <si>
    <t>yarcin</t>
  </si>
  <si>
    <t xml:space="preserve">I wanna have a healthy family </t>
  </si>
  <si>
    <t>kmoney223</t>
  </si>
  <si>
    <t xml:space="preserve">Ugh Waking up after yesterday was my first day back in the gym in 5 months...I'm so sore! I want my big guy to wake up and talk to me </t>
  </si>
  <si>
    <t xml:space="preserve">i'm soooooooooooooo happy coz i've received an email from my honey! xoxo.. really missed him so much </t>
  </si>
  <si>
    <t>MichaelPSalgado</t>
  </si>
  <si>
    <t>@shibby99 woah im at pavilion 2! that place is so cold  im pretty screwed i should of studied alot earlier.. and possibly not near my comp</t>
  </si>
  <si>
    <t xml:space="preserve">My faith is shaking .... </t>
  </si>
  <si>
    <t>kaps12</t>
  </si>
  <si>
    <t xml:space="preserve">Waiting eagerly to get iPhone S ... checked gmail but alas no mails from apple on order status </t>
  </si>
  <si>
    <t xml:space="preserve">@joshwheatley ps. come back to work! </t>
  </si>
  <si>
    <t>@fayebug I loooove Eric. Except when he doesnt have his memory and when hes lovestruck in the last book  I WANT LULZY ERIC</t>
  </si>
  <si>
    <t xml:space="preserve">@KtLeydon  Now I'm more worried that they'll make me swallow a tablet that I am about getting swine flu xD </t>
  </si>
  <si>
    <t>natasheebear</t>
  </si>
  <si>
    <t xml:space="preserve">Woke up to no internets in the house </t>
  </si>
  <si>
    <t>michielee74</t>
  </si>
  <si>
    <t>I miss my Mase   No not the rapper, my cat</t>
  </si>
  <si>
    <t>PeaGoldie</t>
  </si>
  <si>
    <t>@LaidBackSuav  idk you gotta make it up. 2. Me</t>
  </si>
  <si>
    <t>@mattyzee i cant sleep  tell me a goodnight story?</t>
  </si>
  <si>
    <t xml:space="preserve">Enough searching for gifts ... back to work </t>
  </si>
  <si>
    <t>@rhys_i_baby thats a shame  oh btw check out your weirdo productions cast photo if you get the chance ;)</t>
  </si>
  <si>
    <t xml:space="preserve">@slidestudios thaaank you so much, you're much toooo kind !! *hugz* the story was pretty naive/crappy...I'm not a writer... </t>
  </si>
  <si>
    <t xml:space="preserve">@Viki_T have you had any problems with it? My AVG won't update and I'm freaking out </t>
  </si>
  <si>
    <t>revycakes</t>
  </si>
  <si>
    <t xml:space="preserve">Mehh I have to drive back up to State College </t>
  </si>
  <si>
    <t>@jusNate yeah, she has obviously missed me, she is being so affectionate! I wish I didn't have to come home  sad my hols r nearly over</t>
  </si>
  <si>
    <t>The new 69 Eyes song didn't impress me much  Meanwhile, I found out just how hypocrite and low my father's family is. Pff!</t>
  </si>
  <si>
    <t>CampRyan</t>
  </si>
  <si>
    <t xml:space="preserve">Working in the rain. </t>
  </si>
  <si>
    <t xml:space="preserve">I forgot how silky it is to race a racing cyclist whilst commuting into London from Watford </t>
  </si>
  <si>
    <t xml:space="preserve">@robynvdb eeeeeek.  I agree.  Rain soaked jeans are nothing but trouble.  </t>
  </si>
  <si>
    <t>JordanBoldt</t>
  </si>
  <si>
    <t xml:space="preserve">I just had a night mare bout chunk's special ed friend from the goonie's was spending the night and he kept chasing me </t>
  </si>
  <si>
    <t>@madradish Nope  But I did find a leftover Subway M&amp;amp;M cookie from my big day out today!! Happy again ;p</t>
  </si>
  <si>
    <t>@_Bootsie_ If only I was in Holborn / Farringdon area now!  *sighs*</t>
  </si>
  <si>
    <t xml:space="preserve">lonely morning. everyone is gone </t>
  </si>
  <si>
    <t xml:space="preserve">@shagreenxo I can`t belive that some1 actually did that to her, it`s so photoshopped. Poor Miley </t>
  </si>
  <si>
    <t>attyattygyal</t>
  </si>
  <si>
    <t xml:space="preserve">@ work...finkin about my baby boi! </t>
  </si>
  <si>
    <t>SandydeMarchena</t>
  </si>
  <si>
    <t xml:space="preserve">@SuzeOrmanShow </t>
  </si>
  <si>
    <t>i want lava cake mthrfckr.   hmm</t>
  </si>
  <si>
    <t>flash989</t>
  </si>
  <si>
    <t>@Halliwellicious  I know but...( i love my hair</t>
  </si>
  <si>
    <t>@FunkyPaul anything for you but i have just finished it  i can get you more tho</t>
  </si>
  <si>
    <t>Annielacey</t>
  </si>
  <si>
    <t xml:space="preserve">dnt finish work till 6pm </t>
  </si>
  <si>
    <t>Pipster55</t>
  </si>
  <si>
    <t xml:space="preserve">@SatchSkippygirl nooooooooo, I can't. Its not rock, I'm only the chauffeur. Will live tweet as dry run for next week, then you'll see </t>
  </si>
  <si>
    <t>frogsaresexy</t>
  </si>
  <si>
    <t>Had my first day of school today     The MOON is our language teacher again uhhhhhhhhhhh.</t>
  </si>
  <si>
    <t>meganmcmuffin</t>
  </si>
  <si>
    <t xml:space="preserve">It's 8am and my day is already sucks </t>
  </si>
  <si>
    <t>dellajean</t>
  </si>
  <si>
    <t xml:space="preserve">@bkurt aw thats sad. cause i wasn't working out with you </t>
  </si>
  <si>
    <t>metamorphozne</t>
  </si>
  <si>
    <t>joining the LVATT fun!  I so gotta have it NOW. the problem is.. it isn't out yet, here in the PH.  boo-hoo.</t>
  </si>
  <si>
    <t xml:space="preserve">watching friendzz. my throat, nose and ears are killing me </t>
  </si>
  <si>
    <t xml:space="preserve">I'm not sure if I'm a human or a machine. </t>
  </si>
  <si>
    <t xml:space="preserve">Now on park and ride bus back to my car but haven't got my Ipod today </t>
  </si>
  <si>
    <t xml:space="preserve">@poiterwilson I'm jealous that I'm not there. </t>
  </si>
  <si>
    <t>ju5tin7ayl0r</t>
  </si>
  <si>
    <t>We can't seem to find a cheap hotel in Pigeon Forge.  Maybe we won't get to go vacationing!  NOOOO!</t>
  </si>
  <si>
    <t xml:space="preserve">@LittleYellowJen but but you are still a newbie....what if you ruin all your brain cells within the first few months of being an adult? </t>
  </si>
  <si>
    <t>MelFrame</t>
  </si>
  <si>
    <t xml:space="preserve">Girl set to become Mum at 12... I couldn't even keep my silkworms alive when I was 12. I remember once I accidentally killed 8 in one go </t>
  </si>
  <si>
    <t xml:space="preserve">Haven't had a cigarette for two weeks, feel like pulling the head off a baby rabbit </t>
  </si>
  <si>
    <t xml:space="preserve">@iink_ damn. i got all excited. </t>
  </si>
  <si>
    <t>Home all day studying  can't wait until this week is over</t>
  </si>
  <si>
    <t>BeepeeBeer</t>
  </si>
  <si>
    <t xml:space="preserve">@SRowl U still here...work, work, work.....remember oh and......blank - no more rope references can be found </t>
  </si>
  <si>
    <t>danileos</t>
  </si>
  <si>
    <t xml:space="preserve">in-laws over for a surprise dinner - no that i mind as they are pretty cool people.  still means no work for me tonight </t>
  </si>
  <si>
    <t>kgracieg</t>
  </si>
  <si>
    <t>last few days in london... sad   but i heart demi lovato. haha</t>
  </si>
  <si>
    <t>alanahr</t>
  </si>
  <si>
    <t xml:space="preserve">http://bit.ly/8DoGc  I miss this show </t>
  </si>
  <si>
    <t>I feel worse today than I did yesterday.  Why does my school have to be stupid and make this a full day? I hate whoever thought of that.</t>
  </si>
  <si>
    <t>thenbafan</t>
  </si>
  <si>
    <t xml:space="preserve">       Orlando Lost  The Series. Oh Well, Maybe Phoenix, Or Boston, Or Cleveland (The Teams I Like) Will Make It Next Year!</t>
  </si>
  <si>
    <t>irena_89</t>
  </si>
  <si>
    <t>@alexa_chung wanted 2 wish u good luck, but didn't make it on time   Question! On mtv.com they said something about full episodes, but...</t>
  </si>
  <si>
    <t>Dasnlbaby</t>
  </si>
  <si>
    <t xml:space="preserve">about to start the long journey of doing my grades </t>
  </si>
  <si>
    <t>DeeBayram</t>
  </si>
  <si>
    <t xml:space="preserve">warsaw sucks; streets, weather, all of it... </t>
  </si>
  <si>
    <t xml:space="preserve">My life is so painful </t>
  </si>
  <si>
    <t>IAMGR8NESS</t>
  </si>
  <si>
    <t xml:space="preserve">@Official_Tee@  </t>
  </si>
  <si>
    <t>gibsy411</t>
  </si>
  <si>
    <t xml:space="preserve">@evalee70 the sadder thing is that I have lots of really pretty dresses...all packed away in storage. </t>
  </si>
  <si>
    <t>@challyzatb I'm coughing again  And can't breathe through nose, which is v. annoying. And am falling so so far behind I'm trying to...</t>
  </si>
  <si>
    <t xml:space="preserve">Another damn day ends...!!! But still i have got work to do... </t>
  </si>
  <si>
    <t>think some sod is having a bonfire  My washing is out on the line too - boo hiss!</t>
  </si>
  <si>
    <t>watta day.  Im missing summer.</t>
  </si>
  <si>
    <t xml:space="preserve">@beccasetz I wish that were the case but it is not.  </t>
  </si>
  <si>
    <t>Valenly</t>
  </si>
  <si>
    <t xml:space="preserve">have you ever made a really big mistake? </t>
  </si>
  <si>
    <t>Miami = 3 weeks Punta Cana = 10 weeks Ugh FML!  hurryyyyyy vaca!!!</t>
  </si>
  <si>
    <t xml:space="preserve">@riesquared I want cupcakes!  Sigh..I will be thinking of them all day long </t>
  </si>
  <si>
    <t xml:space="preserve">Looks like wowhead.com is having some issues. Or is it just me? Pages not loading other than the homepage </t>
  </si>
  <si>
    <t xml:space="preserve">http://twitpic.com/7jd26 - Alice and all the object-birdies are sad </t>
  </si>
  <si>
    <t>scimprov</t>
  </si>
  <si>
    <t>ZoÃ« looked up at me this morning...strange look at that..started pulling at my beard..and pulled a grey hair out...  I'm so OLD!</t>
  </si>
  <si>
    <t>bryannaa55</t>
  </si>
  <si>
    <t xml:space="preserve">@avatrinidaddd ill check it, and i cant leave the classroom:|  why dont you come to mine, OR get on on saturday during lunch:&amp;gt; </t>
  </si>
  <si>
    <t>SinemSinem</t>
  </si>
  <si>
    <t xml:space="preserve">home is still a mess but love to go there... still need thousand visits to ikea and habitat </t>
  </si>
  <si>
    <t>Angela_Storck</t>
  </si>
  <si>
    <t xml:space="preserve">Some people are meant to be spontaneous.  I am not one of them.  Spontaneous from me equals spazz.  </t>
  </si>
  <si>
    <t>@pars4life aw haha !!! aw no tips yet  but its fine xxx</t>
  </si>
  <si>
    <t xml:space="preserve">@cinebo Wow. I managed SIX hours. Now you ruined it. </t>
  </si>
  <si>
    <t>baskoole</t>
  </si>
  <si>
    <t xml:space="preserve">Passed the qualifier to the Main Event, lost my heat against Auriol </t>
  </si>
  <si>
    <t>Haronz</t>
  </si>
  <si>
    <t xml:space="preserve">Me is tired! </t>
  </si>
  <si>
    <t>monaghanpenguin</t>
  </si>
  <si>
    <t xml:space="preserve">ok I think it's officially now an illness  I've sat on my couch for like two hours now afraid to move in case the motion makes me puke </t>
  </si>
  <si>
    <t>GOod Mornn Mah Twitt. Fam UGH I Kan Honestly Say That I Dont Wanna Go Tah SkOol Today; I Just Wanna Go Bacc In Mah Bed  Why Meh</t>
  </si>
  <si>
    <t>Diggles no longer do Frappes. This makes me sad  Their coffee milkshakes are just not quite the same.</t>
  </si>
  <si>
    <t>saakuraxp</t>
  </si>
  <si>
    <t xml:space="preserve">@gutoriot ele nao me respondeu amor </t>
  </si>
  <si>
    <t xml:space="preserve">Odd! People are using my last name (TAYON) for a first name, I don't get it </t>
  </si>
  <si>
    <t xml:space="preserve">while 12 hpurs of sleep shouldbe sufficient, I just want to crawl back in bed </t>
  </si>
  <si>
    <t xml:space="preserve">Really really really bad night and morning. Boooo. </t>
  </si>
  <si>
    <t>Miller_Bri</t>
  </si>
  <si>
    <t xml:space="preserve">i flooded my car! </t>
  </si>
  <si>
    <t>is sick  All I wanna do is lay in bed with hot tea but gotta work..atleast got my hot tea...</t>
  </si>
  <si>
    <t xml:space="preserve">@gabbiwithaneye AMANDA HAS SWINE FLU? :O You serious? </t>
  </si>
  <si>
    <t>@Motaku1978 I'm sorry.    -(Uninstall it. Muwahahaha! Just kidding.)</t>
  </si>
  <si>
    <t>agastrigi</t>
  </si>
  <si>
    <t>@induls paanjaaangg,ndi. sometimes solution aren't so simple. huhu, mauu peluuk  hehhe</t>
  </si>
  <si>
    <t>MattaCritic</t>
  </si>
  <si>
    <t xml:space="preserve">Bored observation on the bus no.1 = There are no yellow cars in Lanner </t>
  </si>
  <si>
    <t>rmgmt2001</t>
  </si>
  <si>
    <t xml:space="preserve">is wishing I were on the highway heading to the beach...but, alas...back at the office </t>
  </si>
  <si>
    <t>MissSancheeezie</t>
  </si>
  <si>
    <t xml:space="preserve">@djexcel awwww Excel we heart you! I luv @roxycottontail! You guys kicked ass last night umm I was dancin si hard cut my hand on glass! </t>
  </si>
  <si>
    <t xml:space="preserve">@harriyott OI! Let me be a Saddo  </t>
  </si>
  <si>
    <t>teenymeeny85</t>
  </si>
  <si>
    <t xml:space="preserve">bout 2 go 2 work......I wish I had a 3month summer vaca...my supervisor insists that my maternity leave was vaca </t>
  </si>
  <si>
    <t>greatnightmare</t>
  </si>
  <si>
    <t xml:space="preserve"> sooo sad  please stay!</t>
  </si>
  <si>
    <t>knitbrit</t>
  </si>
  <si>
    <t xml:space="preserve">tech editing on one cup of tea - brain hurts now </t>
  </si>
  <si>
    <t>LOL..explain?..@PatsyTravers  we couldn't find you to get masks  ...</t>
  </si>
  <si>
    <t xml:space="preserve">Really annoyed with Verizon tonight. It's been about 9 hours of no web pages. Email &amp;amp; TweetDeck OK - but no http. Grrr. </t>
  </si>
  <si>
    <t>TheAnimator</t>
  </si>
  <si>
    <t xml:space="preserve">Last night the cpua and cpub LEDs on my Mac Pro came on... luckily I have apple care, but I'm still worried </t>
  </si>
  <si>
    <t>tippielove</t>
  </si>
  <si>
    <t xml:space="preserve">PS for those intrested I had on my workout clothes, sat on the couch to check the weather...and WAS KNOCKED OUT!!! and I just woke up </t>
  </si>
  <si>
    <t xml:space="preserve">Good morning!!! How is everyone doing? I wanna go back to sleep </t>
  </si>
  <si>
    <t>friendlyface002</t>
  </si>
  <si>
    <t>i trying out twitter for the first time and really gonna miss my dad this fathers day!      Love you daddy...</t>
  </si>
  <si>
    <t xml:space="preserve">@00mony00 Oh my god, that is so cool! Wish I could see Madonna in person. </t>
  </si>
  <si>
    <t>DMWX</t>
  </si>
  <si>
    <t xml:space="preserve">is going to the dentist sooon </t>
  </si>
  <si>
    <t xml:space="preserve">so gutted it's Tuesday already </t>
  </si>
  <si>
    <t>CBickers</t>
  </si>
  <si>
    <t>Honey is going home today  COME BACK SOON XX</t>
  </si>
  <si>
    <t>magda_stremeski</t>
  </si>
  <si>
    <t xml:space="preserve">is going to miss out on seeing the life-sized Gundam in Odaiba by 11 days </t>
  </si>
  <si>
    <t>lisava</t>
  </si>
  <si>
    <t>Today, I'm not feeling okay  I need take some rest, but I have 2 work and study...why I'm not rich?! Don't answer, please... :p</t>
  </si>
  <si>
    <t>Sittin in class w. Laron he's cracking on my phone  lol but um yeah doing work finally on time yay me</t>
  </si>
  <si>
    <t xml:space="preserve">Didn't really get any sleep last night. I think i really messed up my neck on my last performance it still hurts </t>
  </si>
  <si>
    <t>barbra77</t>
  </si>
  <si>
    <t xml:space="preserve">is working alone! </t>
  </si>
  <si>
    <t xml:space="preserve">@CruciFire Its just one scene man !! there is nothing more than that scene in that movie </t>
  </si>
  <si>
    <t>Day one in the hotel was 1.5 to 1.8 meg download speeds. Now it's in the 150 to 200 k  The internetz tubes is taunting me</t>
  </si>
  <si>
    <t xml:space="preserve">@basantam My condolences! Death seems to be upon us right now... </t>
  </si>
  <si>
    <t>vohwinkelphoto</t>
  </si>
  <si>
    <t xml:space="preserve">@johnfrancis8 let me learn to spell first </t>
  </si>
  <si>
    <t xml:space="preserve">@ratuquinn  sedih tgl di indo pas livechat facebook pun dsini receiveny telat&amp;quot; </t>
  </si>
  <si>
    <t>don't wanna go home  eurgh! not gonna see them until november</t>
  </si>
  <si>
    <t>AaronDarlington</t>
  </si>
  <si>
    <t>Arrrgh noo, I left my ipod at home  Now I've got that horrible feeling you get when you forget your watch...</t>
  </si>
  <si>
    <t>DirtyMangoust</t>
  </si>
  <si>
    <t xml:space="preserve">Hope the day will be smooth...just want to be home in my bed and relax...    </t>
  </si>
  <si>
    <t xml:space="preserve">Up early to study for a Spanish test! Verbs and irregular verbs suck! If I don't get them in English why would I get them in Spanish? </t>
  </si>
  <si>
    <t xml:space="preserve">@PriJain that is just too sad and horrible... </t>
  </si>
  <si>
    <t>larxlar06</t>
  </si>
  <si>
    <t xml:space="preserve">Man work i gotta work today! </t>
  </si>
  <si>
    <t>ivowednot2love</t>
  </si>
  <si>
    <t xml:space="preserve">goin 4 d chem class..gonna get screwed </t>
  </si>
  <si>
    <t>erinichristine</t>
  </si>
  <si>
    <t xml:space="preserve"> something I ate last night was NOT good....</t>
  </si>
  <si>
    <t xml:space="preserve">Yeah @samm_xo i know, i so wish i could have seen them </t>
  </si>
  <si>
    <t xml:space="preserve">Burnt my hand on the fireplace </t>
  </si>
  <si>
    <t xml:space="preserve">@taytaybulls Nice! We need not move to another hemisphere for snow. But, isn't that bad news? </t>
  </si>
  <si>
    <t>CarlzBarkley</t>
  </si>
  <si>
    <t>Babysitting got cancelled cuz the youngest is sick  Moved to tomorrow if she's feeling better. Now that I'm awake and free... Gonna get a</t>
  </si>
  <si>
    <t>t0mmy23</t>
  </si>
  <si>
    <t xml:space="preserve">working... but it's too hot....  </t>
  </si>
  <si>
    <t>slavecita</t>
  </si>
  <si>
    <t>Another day with no internet at work.  plus, i ache. Swimming hurts! Or im really out of shape. Probably the latter.</t>
  </si>
  <si>
    <t xml:space="preserve">@CaleParks Oh Canada, eck.  I follow the changes on the Mexican border check this link http://bit.ly/Kl15G &amp;amp; this http://bit.ly/bNbuO </t>
  </si>
  <si>
    <t>ric_ako</t>
  </si>
  <si>
    <t xml:space="preserve">I've got no friends on twitter, so I'm just tweeting to myself   </t>
  </si>
  <si>
    <t>nikhilsheth</t>
  </si>
  <si>
    <t xml:space="preserve">@claudeveigas Thats sad. </t>
  </si>
  <si>
    <t xml:space="preserve">@TheLatency why didn't you mention it sooner? I missed it </t>
  </si>
  <si>
    <t xml:space="preserve">@WrestlingFans I hope it's just a storyline and that Donald hasen't bought if he has it will be his adverts for the other shows he bought </t>
  </si>
  <si>
    <t>LilKarebear</t>
  </si>
  <si>
    <t xml:space="preserve">Got into an altercation with my straightener this morning and lost.. 2nd degree burns on my hand and foot.. And I'm late to work.. Ugh! </t>
  </si>
  <si>
    <t>shesthecyanoid</t>
  </si>
  <si>
    <t xml:space="preserve">I hate this weather, it's raining all the time even it's summer </t>
  </si>
  <si>
    <t>@dottedwithearts Awwww  ok! What format would you like it in?</t>
  </si>
  <si>
    <t>bye1962zeeb</t>
  </si>
  <si>
    <t xml:space="preserve">@CountryWired hi, i wish i could make it out there for fan fest. i have been wanting to go for 20 years and still havent made it. </t>
  </si>
  <si>
    <t xml:space="preserve">My 10mth old is on her 3rd outfit due to the inordinate amount of drool her teeth are making. Teething is awful. My poor baby girl </t>
  </si>
  <si>
    <t xml:space="preserve">Gobbledigook making me go Rah Rah, especially combined with SRP. </t>
  </si>
  <si>
    <t xml:space="preserve">@P_Diamondz ::siiigh::: just work! </t>
  </si>
  <si>
    <t>Too bad she's just the substitute.  Hope the real one's better.</t>
  </si>
  <si>
    <t>cathypages</t>
  </si>
  <si>
    <t xml:space="preserve">Sitting at a body shop waiting to get my car assessed.Was hit in Target's parking lot. </t>
  </si>
  <si>
    <t xml:space="preserve">Worked out last nite-power walked over two miles!!! I am not going to mess up this week!! It has been raining so much over the past day </t>
  </si>
  <si>
    <t xml:space="preserve">to anyone who gets to spend time with their dads this fathers day, CHERISH EVERY MOMENT. U never know when its the last. </t>
  </si>
  <si>
    <t>DavidBurela</t>
  </si>
  <si>
    <t xml:space="preserve">@tathamoddie @DamianEdwards i just hope that when they upload it they actually include my blog url. none of the remix articles do </t>
  </si>
  <si>
    <t xml:space="preserve">Some one whose awake please text me!!! Im at the airport for another 3 hours alone </t>
  </si>
  <si>
    <t>Bluediblue</t>
  </si>
  <si>
    <t xml:space="preserve">Novas batatas do mac.... not that good.... </t>
  </si>
  <si>
    <t>shegunner</t>
  </si>
  <si>
    <t xml:space="preserve">@ozgooner Yeah and the Romper Room teacher always &amp;quot;I see..&amp;quot; and named a bunch of names but she never said &amp;quot;I see shegunner.&amp;quot; </t>
  </si>
  <si>
    <t>HOTELI1</t>
  </si>
  <si>
    <t>Jus wakin up getting ready for another day of summa skoo  blah blah blah</t>
  </si>
  <si>
    <t>Ipsellini</t>
  </si>
  <si>
    <t>@MrMattlock dude, i just saw your message.. i'm out of the bridge til tomorrow  soz dude x</t>
  </si>
  <si>
    <t>xmoosical</t>
  </si>
  <si>
    <t xml:space="preserve">@jonaskevin I can't believe we have to wait until autumn or &amp;quot;fall&amp;quot; as you say, to see you again </t>
  </si>
  <si>
    <t>i think adele is going home this week  it saddens me.</t>
  </si>
  <si>
    <t xml:space="preserve">@TizzySizzleberg I wish I could've seen you! </t>
  </si>
  <si>
    <t>watercoolertwit</t>
  </si>
  <si>
    <t xml:space="preserve">@TimCampbellTwit Sorry to hear about your balls not dropping tonight </t>
  </si>
  <si>
    <t>@Kelly3uk naa av finished but well i failed  got resits 2 do tho b4 i can graduate. i no i am, i need sum excitement in me lil life!</t>
  </si>
  <si>
    <t xml:space="preserve">http://twitpic.com/7jd6o - Guess who showed up at the show! Sorry @dougiemcfly You were too far away. </t>
  </si>
  <si>
    <t xml:space="preserve">I wish I had a pet fairy to go to the shop for me, sadly im going to have to go myself </t>
  </si>
  <si>
    <t xml:space="preserve">Realised with sadness that I have no fathers (grand or otherwise) left to buy a card for for Fathers day </t>
  </si>
  <si>
    <t>sinalangen</t>
  </si>
  <si>
    <t>I miss my piano right now  ;)</t>
  </si>
  <si>
    <t xml:space="preserve">@xxneonninjaxx ugh that's not fair! I've never been there </t>
  </si>
  <si>
    <t>wvogel75</t>
  </si>
  <si>
    <t xml:space="preserve">needs to get moving. Chest congestion slowing me down </t>
  </si>
  <si>
    <t>LJPolintan</t>
  </si>
  <si>
    <t xml:space="preserve">Just found out that one of my dear,dear friends has the swine flu... </t>
  </si>
  <si>
    <t>J_ewelz</t>
  </si>
  <si>
    <t xml:space="preserve">Is so exhusted from dancin the Bachata  love it! But ankle pain pain </t>
  </si>
  <si>
    <t>Riverwil1</t>
  </si>
  <si>
    <t>Yesterday's extra energy is now missing.    Oh CRAP!</t>
  </si>
  <si>
    <t>Hitmewithmusic</t>
  </si>
  <si>
    <t xml:space="preserve">Baaaaack to work! REALLYREALLYREALLY looking forward to walk in the rain!!!!!!    .......... </t>
  </si>
  <si>
    <t>amandaAUDITION</t>
  </si>
  <si>
    <t xml:space="preserve">Ugh, got called into work tonight.so sad mama got fired </t>
  </si>
  <si>
    <t>dhEers02</t>
  </si>
  <si>
    <t xml:space="preserve">haiz.. homeworks.. </t>
  </si>
  <si>
    <t xml:space="preserve">i hate how miserable it is here it sucks!!!!! </t>
  </si>
  <si>
    <t>bubbles00</t>
  </si>
  <si>
    <t>wtf..everything done but cant add stupid page numbers in my project...MS word is confusing   help!!</t>
  </si>
  <si>
    <t>ashley3453</t>
  </si>
  <si>
    <t xml:space="preserve">is sad that she brought up the wrong james just to remind her of the pain and missery all the james I know bring me sadness </t>
  </si>
  <si>
    <t xml:space="preserve">I just keep on thinking on you </t>
  </si>
  <si>
    <t>I'm depressed and little mopey today.    Someone mind cheering me up a bit? I could use it.</t>
  </si>
  <si>
    <t>Why'd you have to ask that kind of favor..  he just asked me to text him 7 different languages saying i love you! Nyak!</t>
  </si>
  <si>
    <t xml:space="preserve">@DjJonnyMatrix me the Bus hate no! LOL...  I have my car I'm just stuck at work working </t>
  </si>
  <si>
    <t xml:space="preserve">@vmlemon we will see but i think not #zfs </t>
  </si>
  <si>
    <t>@AreaMalta nah! the generator was just for the PC  no AC!</t>
  </si>
  <si>
    <t>Last two days are a bit relaxed.. coming days are very hectic for me  hoping for a cool break this weekend...</t>
  </si>
  <si>
    <t xml:space="preserve">so busy this week.. tiring </t>
  </si>
  <si>
    <t>valeriyagirl</t>
  </si>
  <si>
    <t xml:space="preserve">shopping @ Paris,but only in my dreams </t>
  </si>
  <si>
    <t>AAARGH just when you want to update your myspace....  Offline for maintenance</t>
  </si>
  <si>
    <t>fladoughboy</t>
  </si>
  <si>
    <t xml:space="preserve">@Thisisrobthomas They just announced you on the New York Radio Station WPLJ NYC--Playing at the China Club July 1st. I'm in Florida tho. </t>
  </si>
  <si>
    <t>@DjJonnyMatrix me the Bus hate no! LOL... I have my car I'm just stuck at work working  http://tinyurl.com/ldbrwa</t>
  </si>
  <si>
    <t>SarahLikesYou</t>
  </si>
  <si>
    <t xml:space="preserve">Write invitations for my birthday.Oh no! My teacher invited my class for a garden party at the same time </t>
  </si>
  <si>
    <t xml:space="preserve">@radiofire booker cash and carry haha. They've moved it now </t>
  </si>
  <si>
    <t xml:space="preserve">Looks like rain to me </t>
  </si>
  <si>
    <t xml:space="preserve">Why I should be sad ? Huhuuhuhuhhuuhu </t>
  </si>
  <si>
    <t>cuntishpasties</t>
  </si>
  <si>
    <t xml:space="preserve">i'm in for a rough day </t>
  </si>
  <si>
    <t xml:space="preserve">@butterflysong You're welcome. I can imagine you are. That is very sad </t>
  </si>
  <si>
    <t>ailbhehayes</t>
  </si>
  <si>
    <t xml:space="preserve">cleaning, getting ready to move out of dublin </t>
  </si>
  <si>
    <t>kayjwilson</t>
  </si>
  <si>
    <t xml:space="preserve">twitter has given me a headache </t>
  </si>
  <si>
    <t>Snuffyman</t>
  </si>
  <si>
    <t xml:space="preserve">Everyone is talking about wanting nice weather. I have to disagree if that nice weather occurs between 7-3, no AC in my school </t>
  </si>
  <si>
    <t xml:space="preserve">So yet another beautiful day n' im at work....This sucks! </t>
  </si>
  <si>
    <t>@Robjay55 meanie! I'm exhausted   you always get anal glaucoma and I can't get it just once. smh.</t>
  </si>
  <si>
    <t>darkblackcorner</t>
  </si>
  <si>
    <t xml:space="preserve">...still hunting... </t>
  </si>
  <si>
    <t>elizabeth93</t>
  </si>
  <si>
    <t xml:space="preserve">for english i have to do a two minute monologue as a character! arghh, i can't act, if i wanted to do that i'd be in drama! </t>
  </si>
  <si>
    <t>nutile71</t>
  </si>
  <si>
    <t>@BilliePerry That is nuts and im sorry that im pissed i cant get tix   - anyhoo god bless and have an AWESOME show tonite!!!</t>
  </si>
  <si>
    <t>MelSueL</t>
  </si>
  <si>
    <t xml:space="preserve">But doing the #squarespace idea is truly brilliant.That's why I keep doing it. It's a great marketing strategy that I won't actually win. </t>
  </si>
  <si>
    <t>stevemy</t>
  </si>
  <si>
    <t>Lovely day today BUT..eugh..I've got a cold  It's the sore throat I hate the most, feels like barbed wire.</t>
  </si>
  <si>
    <t>anthonypeakk</t>
  </si>
  <si>
    <t xml:space="preserve">Just woke up, so tired. Summer school is not fun to wake up for. </t>
  </si>
  <si>
    <t>cherifer35</t>
  </si>
  <si>
    <t xml:space="preserve">the biology book is so freakin' expensive! i have a feeling the theology book will be too. </t>
  </si>
  <si>
    <t xml:space="preserve">missing that certain thing that makes my heart skip a beat. </t>
  </si>
  <si>
    <t>remcoschouten</t>
  </si>
  <si>
    <t xml:space="preserve">English learning </t>
  </si>
  <si>
    <t xml:space="preserve">my hair is being all nice but i have no where to go show it off!!! </t>
  </si>
  <si>
    <t>Angella22</t>
  </si>
  <si>
    <t xml:space="preserve">Tehran this weekend??? Surely they wont make me..... </t>
  </si>
  <si>
    <t>ilovepumkin2</t>
  </si>
  <si>
    <t xml:space="preserve">Sooo tired, I wish I didn't have summer skool. </t>
  </si>
  <si>
    <t xml:space="preserve">Today is the last day of my parents visit, they are leaving tmrw morning </t>
  </si>
  <si>
    <t xml:space="preserve">Grrr, HUNGRY. Can't eat, fasting before my I have my teeth out under a General </t>
  </si>
  <si>
    <t>ApprehenZiv312</t>
  </si>
  <si>
    <t>My last day for subbing  I will miss my kids @ this school but I am going ATL in 2 days *owww*</t>
  </si>
  <si>
    <t xml:space="preserve">@Alison_Claire I am not hating in the slightest. My point is, I'm so vintage I still have mine. The same one. But now, I am are uncool. </t>
  </si>
  <si>
    <t>Deepack</t>
  </si>
  <si>
    <t xml:space="preserve">Finished typography and studying lay-out right now..while the sun is shining... </t>
  </si>
  <si>
    <t>dyela</t>
  </si>
  <si>
    <t xml:space="preserve">Traffic is SO horrendous. Gutom na ko. </t>
  </si>
  <si>
    <t>eBourque</t>
  </si>
  <si>
    <t xml:space="preserve">@ubertwiter how do you send a fresh DM without it being a response? And why only 2 t's in your twitter? Would the real twitter be mad? </t>
  </si>
  <si>
    <t>@varicool but but tv guide says otherwise  is he on next ? when will kitchen nightmares be :o</t>
  </si>
  <si>
    <t xml:space="preserve">@BenLaMothe I think im going to live off tesco. no more shopping sniff sniff </t>
  </si>
  <si>
    <t>@josefnankivell lucky for u ur name's original! Paul Smith wasn't available  haha</t>
  </si>
  <si>
    <t xml:space="preserve">@stkhandi....enjoy! I tried to see her here this past Friday and the show was sold out </t>
  </si>
  <si>
    <t xml:space="preserve">@goodfellas773 Yeah..It's good when it's good, but bad when it's bad </t>
  </si>
  <si>
    <t>@Nivekeryas I want one of them too!  My Attempt was futile!</t>
  </si>
  <si>
    <t>niziolnc</t>
  </si>
  <si>
    <t xml:space="preserve">Expect to see higher crude oil prices today as the US dollar weakens...should test $72/bbl.  Higher gas prices are here to stay </t>
  </si>
  <si>
    <t>adiytza</t>
  </si>
  <si>
    <t xml:space="preserve">still working! </t>
  </si>
  <si>
    <t xml:space="preserve">I am so annoyed, the CD that I pre-ordered to get for Monday still isn't here!!! I want Lines, Vines and Trying Times...but no...HMPH </t>
  </si>
  <si>
    <t>laurencassie</t>
  </si>
  <si>
    <t xml:space="preserve">antibiotics making me siiiiiick! </t>
  </si>
  <si>
    <t>cheekymonkeeey</t>
  </si>
  <si>
    <t xml:space="preserve">Today: two months without baby boy Enzo </t>
  </si>
  <si>
    <t>JustLiveOnline</t>
  </si>
  <si>
    <t>Up eaaaarrrlllyy! Drinkin Tea, ran out of honey    I'm a use syrup!</t>
  </si>
  <si>
    <t>ok enough distractions...damn internet .....need to do this assignment otherwise i fail  well i wont fail but it will bring down my mark</t>
  </si>
  <si>
    <t xml:space="preserve">@kristalyn512 At that time you should be in bed. Instead I'm on my way to work </t>
  </si>
  <si>
    <t>saw what I thought was a huge pile of coppers 10ps &amp;amp; pound coins and was like ahh! (i'm skint) turns out it was us quarters &amp;amp; cents  fail</t>
  </si>
  <si>
    <t xml:space="preserve">@Buffyxx Yeah, and I felt a definate crack. I can also smell blood - urk. Danny said he thinks it might be. </t>
  </si>
  <si>
    <t>lovelynicola</t>
  </si>
  <si>
    <t xml:space="preserve">I miss holidays! 2 tests this week! </t>
  </si>
  <si>
    <t>Right now is  I will get over it though.</t>
  </si>
  <si>
    <t xml:space="preserve">fk you myspace im going now </t>
  </si>
  <si>
    <t>NorrieVera</t>
  </si>
  <si>
    <t xml:space="preserve">helping Bill load to leave for Erie....then off to work, feels like a Monday </t>
  </si>
  <si>
    <t xml:space="preserve">Billing...a day late....first time in years </t>
  </si>
  <si>
    <t>gohlinchia</t>
  </si>
  <si>
    <t xml:space="preserve">It is so difficult to program efficiently if all you have is a toothpick... </t>
  </si>
  <si>
    <t>@xohanna no we haven't got it.  my auntie has though, might go to hers to watch it lmao.</t>
  </si>
  <si>
    <t>off to sleep. today wasn't all a great day. but i hope it can all be forgotten.  good night,&amp;amp; sweet dreams.</t>
  </si>
  <si>
    <t xml:space="preserve">school isn't fun at all. I wanna be in college already! </t>
  </si>
  <si>
    <t xml:space="preserve">I learned last night that lifting weights + running + head cold = TEH SUCK! Felt like I was breathing water.  </t>
  </si>
  <si>
    <t>LeoCampero</t>
  </si>
  <si>
    <t xml:space="preserve">Whitening my teeth burns </t>
  </si>
  <si>
    <t xml:space="preserve">No twitter app works correctly on Mac. You get tweets 20-30 minutes late </t>
  </si>
  <si>
    <t>Damn, I meant afternoon  Still just got up though.</t>
  </si>
  <si>
    <t>grocery shopping is so stressful lol. We almost made our $100 budget but we were $1.90 over  DAMN YOU TASTY CARAMELLO TREATS</t>
  </si>
  <si>
    <t>Bunch_FR</t>
  </si>
  <si>
    <t xml:space="preserve">some phonecalls make my day </t>
  </si>
  <si>
    <t>Vickybewick</t>
  </si>
  <si>
    <t>JUST THOUGH I SHOULD GIV A TWIT SINCE I HAVNT IN AGES COZ MY COM BEEN BROKE  X</t>
  </si>
  <si>
    <t xml:space="preserve">@twmpyn Well, it's a pretty bad break.  She will need an op - two bones displaced!  The fall didn't look that bad at all at the time.  </t>
  </si>
  <si>
    <t>missmcmuffin</t>
  </si>
  <si>
    <t xml:space="preserve">oh no! my friends just told me that i have eye bags!!! </t>
  </si>
  <si>
    <t>h269</t>
  </si>
  <si>
    <t>My Internet connection has been fixed but I'm still offline  might take a couple of hours to stabilize !!</t>
  </si>
  <si>
    <t xml:space="preserve">off to work. so tired!!! i'm sick of being sick. another bad night of sleep. </t>
  </si>
  <si>
    <t xml:space="preserve">Kubuntu 9.04 crashes often when i try to play with plasmoids </t>
  </si>
  <si>
    <t>school again.  we have a test today. don't think i'm ready for it...?</t>
  </si>
  <si>
    <t xml:space="preserve">Is about to create her own &amp;quot;I dont want to get up&amp;quot; song </t>
  </si>
  <si>
    <t>medinap13</t>
  </si>
  <si>
    <t xml:space="preserve">Had a very rough night and I feel like absolute shit today on my b-day, this sucks!! I wish I could stay home!! </t>
  </si>
  <si>
    <t>nanu2</t>
  </si>
  <si>
    <t>i'm a mess. my head is spinning and i'm confused.  not a good day</t>
  </si>
  <si>
    <t>@chyeahitsalicia the bookstore i intervired for four months ago. Man, I feel like I'm going back to the past  save meeee</t>
  </si>
  <si>
    <t>drunkn0tilla</t>
  </si>
  <si>
    <t>back home now! feeling great, but the weather is still bad  also have to prepare a presentation for history :/</t>
  </si>
  <si>
    <t xml:space="preserve">@UXlondon I'm disappointed that the workshops are being re-run. Had I known that, I would've attended for sure. </t>
  </si>
  <si>
    <t>RobSummit</t>
  </si>
  <si>
    <t xml:space="preserve">Is it going to another hot day? </t>
  </si>
  <si>
    <t xml:space="preserve">Having a salad for lunch and having the mick taken out of me </t>
  </si>
  <si>
    <t xml:space="preserve">@wozman a bunch of pages worked yesterday and they don't today </t>
  </si>
  <si>
    <t xml:space="preserve">@OwenGerrard I'm not sure what I want to do for a career anymore. </t>
  </si>
  <si>
    <t xml:space="preserve">@bronwen omg. instant BAD joke sprang to mind, which wud cost me a gazillion followers, all respects, and 10,000 eternities in hell </t>
  </si>
  <si>
    <t>prozenberger</t>
  </si>
  <si>
    <t xml:space="preserve">Bye bye Vortex.  Its been nice knowing you </t>
  </si>
  <si>
    <t>Shakeyerbooty</t>
  </si>
  <si>
    <t xml:space="preserve">Working AGAIN!!! </t>
  </si>
  <si>
    <t xml:space="preserve">@princetim  @sxevenom needs to move to Indy </t>
  </si>
  <si>
    <t xml:space="preserve">so I woke up at 7:30am for NOTHING </t>
  </si>
  <si>
    <t>@flight0001  sorry to hear that. It doesn't work for me either.</t>
  </si>
  <si>
    <t xml:space="preserve">been bingeing on kalakand from delhi's bikanerwala! calories v/s taste... you know which one wins hands down </t>
  </si>
  <si>
    <t>Goodmorning! Today's plans...salon, lunch, dentist  and where ever else we decide to go...</t>
  </si>
  <si>
    <t>tiinasellout</t>
  </si>
  <si>
    <t xml:space="preserve">itÂ´s boring here without friends </t>
  </si>
  <si>
    <t>mandolinbabe</t>
  </si>
  <si>
    <t xml:space="preserve">@ work.. The rain was soothing me back into a lovely sleep this morning but I had to get up </t>
  </si>
  <si>
    <t>Leighannebaker</t>
  </si>
  <si>
    <t xml:space="preserve">Has a sick little girl today. </t>
  </si>
  <si>
    <t xml:space="preserve">@jlartone good call! but, i am doing multiple field trip runs today i dont think any of them take me over there </t>
  </si>
  <si>
    <t>3rvie</t>
  </si>
  <si>
    <t>3rvie is feeling shitty this morning Tweeple!!!!  better day later one tho promise!</t>
  </si>
  <si>
    <t>@bsb_fan damm ama edni typi k*4ki fenki na bsb onq den ve4erta ne6tu mi se drazniha.. i vikat just wait till they go to bed  #BSB</t>
  </si>
  <si>
    <t xml:space="preserve">monday blues sucks </t>
  </si>
  <si>
    <t>@pchristina nope  but I feel a shout coming on!!!! Heyyyyyy</t>
  </si>
  <si>
    <t>emby</t>
  </si>
  <si>
    <t xml:space="preserve">Glad to finally satisfy my pancake craving, but sad that a bunch of other ppl refused to eat any! Now they're cold and heavy as rocks. </t>
  </si>
  <si>
    <t xml:space="preserve">i'm SO fucking tired i want to die. I think I have adrenal exhaustion. I've had it since surgery, I've not been well since February </t>
  </si>
  <si>
    <t>Linz_G_1982</t>
  </si>
  <si>
    <t xml:space="preserve">Do i really need to go and do some more work </t>
  </si>
  <si>
    <t>BettyB123</t>
  </si>
  <si>
    <t>Thinking I may need to cancel Tastecasting tonight   I still can't talk and am coughing a little.  I wouldn't want to sit next to me.</t>
  </si>
  <si>
    <t>N pain 2day! Idk how I'm suppose to climb stairs 2day  waiting on my class 2 start do I can get this day goin</t>
  </si>
  <si>
    <t xml:space="preserve">inflammatory bowel disease is a seldom spoke of miserable condition </t>
  </si>
  <si>
    <t>woofnutter</t>
  </si>
  <si>
    <t xml:space="preserve">Take That tonight - reviews and clips of the gigs look fab, really looking forward to seeing the show - shame it wasn't as planned </t>
  </si>
  <si>
    <t>saustin74</t>
  </si>
  <si>
    <t xml:space="preserve">everyone is going to see aerosmith and dropkick murphys except for me </t>
  </si>
  <si>
    <t xml:space="preserve">Work is Over Rated... Damn the Bills that Need to be Paid.. </t>
  </si>
  <si>
    <t>iTS_aYra</t>
  </si>
  <si>
    <t xml:space="preserve">i expected too much </t>
  </si>
  <si>
    <t>@kentgarrison i would but i don't live in LA  send it to NY?  lol</t>
  </si>
  <si>
    <t>AshleyMorganRoy</t>
  </si>
  <si>
    <t>last spanish class  one more day of classes!</t>
  </si>
  <si>
    <t xml:space="preserve">@jynxypanda not really dear... at least not yet. hahaha. hey what time do you get off tth? im looking for a ta cha buddy. </t>
  </si>
  <si>
    <t>bungelYa</t>
  </si>
  <si>
    <t xml:space="preserve">@BundaQeela if this statement related 2 what we've been talking about this afternun, cum'on...don't take it so seriously deaR </t>
  </si>
  <si>
    <t>Paulanator</t>
  </si>
  <si>
    <t xml:space="preserve">Nothing like getting to work 30 min early! </t>
  </si>
  <si>
    <t>interpellation</t>
  </si>
  <si>
    <t>@gigsandtours Please stop gloating - it's just not fair... First Blur, then lunch in the sun  La dolce vita eh?</t>
  </si>
  <si>
    <t>sandra2704</t>
  </si>
  <si>
    <t xml:space="preserve">music, music all over, omg im so bored  </t>
  </si>
  <si>
    <t>..then home to walk to doggy and begin the massive clean on the house!  But there is a light at the end of the tunnel...............</t>
  </si>
  <si>
    <t>@FADIAKADER ahhh!! saw that n was like wtf?!  lol</t>
  </si>
  <si>
    <t>ichangedmyname</t>
  </si>
  <si>
    <t xml:space="preserve">Got things I want to say, don't know what will happen, do I take a risk? ... speak now or forever hold my peace? Argh </t>
  </si>
  <si>
    <t>HustleLynn</t>
  </si>
  <si>
    <t xml:space="preserve">When will I see you again @ LostnSuperMrkt ?  My heart is weeping! </t>
  </si>
  <si>
    <t>bobbiemitch</t>
  </si>
  <si>
    <t>Forgot my iPod today.   Its going to be a long day without any podcasts..</t>
  </si>
  <si>
    <t>SkylerAustin</t>
  </si>
  <si>
    <t>I wish I could do #squarespace.it said I was not old enough   .  I want the iPhone 3gs!!!</t>
  </si>
  <si>
    <t>@TizzySizzleberg  Hey sweetie. I hate I didn't get to see you.  I know you had an amazing time though</t>
  </si>
  <si>
    <t>andymallins</t>
  </si>
  <si>
    <t xml:space="preserve">@stephenfry how many times will they get pricing wrong. 3.0 software soon, been beta testing for a while, it's good, not the 3gs though </t>
  </si>
  <si>
    <t>Rainy day blues.... Wish I wasn't enrolled again at school...  &amp;quot;walang pasok bukas!!!!&amp;quot;</t>
  </si>
  <si>
    <t>Airtel Net PC doesnt allow install new sofware  http://tinyurl.com/mts62r</t>
  </si>
  <si>
    <t xml:space="preserve">called my EAP last night and got some counselors names.  now i need to follow up and make an appt </t>
  </si>
  <si>
    <t xml:space="preserve">going to draw with out youtue on </t>
  </si>
  <si>
    <t>matt_davies</t>
  </si>
  <si>
    <t>@discuit ok my mistake  i'm no web designer but the layout reminded me of CreativeSuit's website</t>
  </si>
  <si>
    <t>DMc25</t>
  </si>
  <si>
    <t xml:space="preserve">rainy day without my rainy day partner </t>
  </si>
  <si>
    <t xml:space="preserve">@humandoodad i updated twitterfox to this monstrosity and now it won't update in the corner of my screen </t>
  </si>
  <si>
    <t>Garbage can's lid is broken... it won't stay down.  Growl. Coffee now... or there will be serious consequences.</t>
  </si>
  <si>
    <t>need to run away... far too many decisions to be made!  I miss tweeting to you guys, hope you are all doing well.</t>
  </si>
  <si>
    <t xml:space="preserve">@belazir Testing a windows domain, including all the application servers </t>
  </si>
  <si>
    <t xml:space="preserve">Got an ear ache! </t>
  </si>
  <si>
    <t>ObscuredCelery</t>
  </si>
  <si>
    <t xml:space="preserve">port-a-pottys suck, have to use them all week </t>
  </si>
  <si>
    <t>#KPWTSylt and out the main event...  doubles here I come!</t>
  </si>
  <si>
    <t>Bugger photobucket bandwidth exceeded  All I put on there is silly pics &amp;amp; stuff for #rllmuk The quest for decent picture hosting continues</t>
  </si>
  <si>
    <t>rei28den</t>
  </si>
  <si>
    <t xml:space="preserve">@mszehdhen  wat do you min? ngaon ko lng nbasa yan ahh </t>
  </si>
  <si>
    <t>mielalala</t>
  </si>
  <si>
    <t>@cristinewhoaXD he didn't?  aww. I`ll give you the pic soon, btw! )</t>
  </si>
  <si>
    <t>jonoearle</t>
  </si>
  <si>
    <t xml:space="preserve">'ool has leek.  may need to retire it ..  could be a hot summer </t>
  </si>
  <si>
    <t>up and my stomach can tolerate toast and tea again! woohoo!  headed to Virgin soon to pick up stuff  then study somewhere</t>
  </si>
  <si>
    <t>rheraty89</t>
  </si>
  <si>
    <t>i really hope this isnt strep!  ouchieeee</t>
  </si>
  <si>
    <t xml:space="preserve">Awake. sooooo tired cuz I was up all night. Fuck not being able to sleep </t>
  </si>
  <si>
    <t>x8dani8x</t>
  </si>
  <si>
    <t>Danielle is now going to clean the house!!  x</t>
  </si>
  <si>
    <t>I want a kitten  My last one died. An achingly Siamese cat.</t>
  </si>
  <si>
    <t>whatwoulddando</t>
  </si>
  <si>
    <t xml:space="preserve">crew controller called, not goin 2 rome anymore  but back 2 tunis instead </t>
  </si>
  <si>
    <t>modern_romance</t>
  </si>
  <si>
    <t>fat day, wearing bottom of the drawer crap because i've run out of clean clothes  my pants have cats on them- hope i don't get run over.</t>
  </si>
  <si>
    <t xml:space="preserve">@Madril (you asked) </t>
  </si>
  <si>
    <t>mathusic</t>
  </si>
  <si>
    <t xml:space="preserve">Going to be late for my piano lesson </t>
  </si>
  <si>
    <t xml:space="preserve">Off to traffic court I go </t>
  </si>
  <si>
    <t>rinjinbaby</t>
  </si>
  <si>
    <t xml:space="preserve">i want real food </t>
  </si>
  <si>
    <t>makefunnyfaces</t>
  </si>
  <si>
    <t>Ugh  too early to be up. Twitter &amp;amp; iPhone FTW!</t>
  </si>
  <si>
    <t xml:space="preserve">@bobbywan crappy </t>
  </si>
  <si>
    <t xml:space="preserve">@heathjam What time? I'm working 12-9 so I probably can't make it </t>
  </si>
  <si>
    <t xml:space="preserve">@hiaudreygrace you never responded to my ransom note </t>
  </si>
  <si>
    <t>sonianeh</t>
  </si>
  <si>
    <t xml:space="preserve">is it call holiday? i thinks not </t>
  </si>
  <si>
    <t>dannis_in_love</t>
  </si>
  <si>
    <t>still gutted i never had the balls to go tell @anniemacdj how much i love her at rockness  il jst txt the mashup on friday me thimks?xoxo</t>
  </si>
  <si>
    <t>xspach</t>
  </si>
  <si>
    <t xml:space="preserve">feels ineffective </t>
  </si>
  <si>
    <t>nickf999</t>
  </si>
  <si>
    <t>work sadly now calls  Back to the joys of documetation</t>
  </si>
  <si>
    <t>liihjonas</t>
  </si>
  <si>
    <t>Really thought it would get easier the more I had to do it but it's not. At all.  miss you already @BlakeHarmon23...I love you!</t>
  </si>
  <si>
    <t>Must go vegetarian. I must. But its so haaaaard  http://plurk.com/p/11cmah</t>
  </si>
  <si>
    <t>cindycast</t>
  </si>
  <si>
    <t xml:space="preserve">@danibuncher I ask myself this when i wake myself up at 3:30 </t>
  </si>
  <si>
    <t>jenny77076</t>
  </si>
  <si>
    <t>Can't move. Hurts to breathe. Wants the pain to end. Kill me now  Oh sweet Vicodin, we have you turned your back on me in my time of need?</t>
  </si>
  <si>
    <t>Business phone keeps on dying.  Ordered Iphone 3GS as replacement upgrade pre-release.</t>
  </si>
  <si>
    <t>CaiOrtiz11</t>
  </si>
  <si>
    <t xml:space="preserve">Wisdom teeth surgery </t>
  </si>
  <si>
    <t>kennsnyder</t>
  </si>
  <si>
    <t>I'd LOVE to make my own board IF I could afford too.  As I'm without one now. ECO friendly! http://www.greenlightsurfsupply.com/</t>
  </si>
  <si>
    <t xml:space="preserve">I'm still alive, just that my ISP killed my Internet connection  So I had to go elsewere </t>
  </si>
  <si>
    <t>peeepz</t>
  </si>
  <si>
    <t>haha @robertthelegend i love you! etf should come to germany again  at the last concert i wasnt allowed &amp;gt;__&amp;lt;</t>
  </si>
  <si>
    <t>@MsBrooks2U I'm very sorry to hear that  You're right, life is too short. My thoughts and prayers are with the family and their friends.</t>
  </si>
  <si>
    <t>saaaweet</t>
  </si>
  <si>
    <t>morning just up having no coffee forgot 2 buy  watching cnn</t>
  </si>
  <si>
    <t>im to scared to explore  lol @thisismoe5</t>
  </si>
  <si>
    <t>@JJ_DYLAN i need it asap  call me when you get home!</t>
  </si>
  <si>
    <t xml:space="preserve">All that glitters is not gold, and all that Shineys is not Ahuja </t>
  </si>
  <si>
    <t xml:space="preserve">@AmiFerrari dude that really sucks </t>
  </si>
  <si>
    <t>SweetieGibson</t>
  </si>
  <si>
    <t xml:space="preserve">Caleb is playing in his bouncer. The dogs &amp;amp; cat are napping. I'm watching Golden Girls. Only thing missing is @techsaavy </t>
  </si>
  <si>
    <t xml:space="preserve">@JasonNBC4 Every Papa Johns I've been to has a &amp;quot;No Guns&amp;quot; sign - I'd be shocked if a Papa Johns driver carries. If so he's out of a job. </t>
  </si>
  <si>
    <t xml:space="preserve">Work sucks!!!!!!!!!! I wish I was still on the farm. </t>
  </si>
  <si>
    <t>blackberrypatch</t>
  </si>
  <si>
    <t>Going to an all day meeting today.     would rather be sewing or weeding my flower beds.</t>
  </si>
  <si>
    <t>It's official, My Name Is Earl is 100% dead. Gutted.  http://tinyurl.com/na8o5s</t>
  </si>
  <si>
    <t xml:space="preserve">@Fergburgerz Seems Tim attacked them </t>
  </si>
  <si>
    <t xml:space="preserve">@dp57 Graduation was very, very cute. The place was soooo crowded though and could barely take pics </t>
  </si>
  <si>
    <t xml:space="preserve">have to go to work but i want to stay at home </t>
  </si>
  <si>
    <t>SweetSarahnade</t>
  </si>
  <si>
    <t>@TropicalSun84 I can't make it, I have a double-header work day: The museum, then Twist-N-Shout, sorry!   Good luck though!</t>
  </si>
  <si>
    <t>MzRia</t>
  </si>
  <si>
    <t xml:space="preserve">Listening to some Aaliyah...definitely gone too soon </t>
  </si>
  <si>
    <t>cherereyes</t>
  </si>
  <si>
    <t xml:space="preserve">No service for Globe users... so out of touch </t>
  </si>
  <si>
    <t>notowidigdo</t>
  </si>
  <si>
    <t xml:space="preserve">@Rayza_ardian i want martabak too </t>
  </si>
  <si>
    <t xml:space="preserve">wellity wellity. Does rob want to move back home. I'm gonna have to go with no </t>
  </si>
  <si>
    <t>@jackydoll I missed it  Seen it before though</t>
  </si>
  <si>
    <t xml:space="preserve">@LariiTran aww, good night. I feel you cousin. Mine wasn't so pleasant neither. </t>
  </si>
  <si>
    <t>awesomeisalex</t>
  </si>
  <si>
    <t>TiffanyBarrett</t>
  </si>
  <si>
    <t xml:space="preserve">I'm working 10-7 then packing when I get home </t>
  </si>
  <si>
    <t>jessicablack88</t>
  </si>
  <si>
    <t>at work!!  not long to go now!! 6 and half hours to go!!! YAY!!!</t>
  </si>
  <si>
    <t>@jouyu Me too  I couldn't button my jeans today....</t>
  </si>
  <si>
    <t xml:space="preserve">It would be nice if the n97 had the pull down media bar like the 5800XM has </t>
  </si>
  <si>
    <t>ameliamel</t>
  </si>
  <si>
    <t xml:space="preserve">begging you please don't go </t>
  </si>
  <si>
    <t>elishadew</t>
  </si>
  <si>
    <t xml:space="preserve">I feel so lifeless when I go to work. </t>
  </si>
  <si>
    <t xml:space="preserve">So who here can tell me what's new in their lives or what's going on to distract myself from stuff </t>
  </si>
  <si>
    <t xml:space="preserve">@nferno hey fern. My follow watch deaded me last Thursday. I don't get why it stopped working </t>
  </si>
  <si>
    <t>acmul</t>
  </si>
  <si>
    <t xml:space="preserve">@timcorder ownthemix.com looks very good, but just can't afford it right now </t>
  </si>
  <si>
    <t xml:space="preserve">need fruity noms </t>
  </si>
  <si>
    <t>@amandaAUDITION awe mama was my favorite  did he get caught like eating munchkins on the job</t>
  </si>
  <si>
    <t xml:space="preserve">@Alshehab I think that might be true, since I have been having this for quite a few days </t>
  </si>
  <si>
    <t>vivekg86</t>
  </si>
  <si>
    <t xml:space="preserve">work is always at an all time high when a vacation is near </t>
  </si>
  <si>
    <t>foodingaparis</t>
  </si>
  <si>
    <t xml:space="preserve">coffee w/sugar </t>
  </si>
  <si>
    <t>valley20</t>
  </si>
  <si>
    <t xml:space="preserve">Taking Luke to the Head Start open house this morning. He cant wait to start school in the fall. Me, I can wait. </t>
  </si>
  <si>
    <t xml:space="preserve">tuesdays nights dont feel the same without my baby CHUCK! </t>
  </si>
  <si>
    <t>alphafemale28</t>
  </si>
  <si>
    <t xml:space="preserve">my sister leaving town today, going back to hers...i am sad </t>
  </si>
  <si>
    <t xml:space="preserve">Am gonna kick some mother fuckers son of a bitches ass...somebody broke into my car and took my stereo </t>
  </si>
  <si>
    <t xml:space="preserve">@MillieRose_ saaaaame I wanna listen to some muuusic but I find it too distracting </t>
  </si>
  <si>
    <t>sandykoala13</t>
  </si>
  <si>
    <t>@LMStellaPR YES! a little to much!! which is why i didnt make it to coffee  i ended up staying an extra night &amp;amp; causing more trouble!! x</t>
  </si>
  <si>
    <t>EyeCog</t>
  </si>
  <si>
    <t xml:space="preserve">Ball Fill is number 49 in AppStore's Puzzle Games Top 100! Too bad I had to make it free to achieve this </t>
  </si>
  <si>
    <t>ArtemisIII</t>
  </si>
  <si>
    <t xml:space="preserve">@NotQuiteNigella I can't see the email.. </t>
  </si>
  <si>
    <t xml:space="preserve">Tried to feed Riley asparagus, purple hashbrowns, and scrambled hollandaise( temp). Epic fail </t>
  </si>
  <si>
    <t xml:space="preserve">Some of my friends have the ugliest babies </t>
  </si>
  <si>
    <t>arghhhhh why cant i insure my car jus for a month ?!  (Without havn to pay out shit loads!!)</t>
  </si>
  <si>
    <t xml:space="preserve">ugh. Headache...still </t>
  </si>
  <si>
    <t xml:space="preserve">@doylebob not funny man, i miss it already how sad is that! </t>
  </si>
  <si>
    <t xml:space="preserve">@ruthyan i've got classes the whole day </t>
  </si>
  <si>
    <t xml:space="preserve">@EETWiz Me too </t>
  </si>
  <si>
    <t xml:space="preserve">@coderedg ill try I'm mad tired </t>
  </si>
  <si>
    <t>amberterp</t>
  </si>
  <si>
    <t xml:space="preserve">Only working 3 days this week because of a computer error, however 2 of those days are going to be long ones </t>
  </si>
  <si>
    <t>charlie_elise</t>
  </si>
  <si>
    <t xml:space="preserve">I am so in need of a holiday. No days off for another month though </t>
  </si>
  <si>
    <t>kajagundova</t>
  </si>
  <si>
    <t>sad because stupid people  and happy because Lenka did SAFM!!!</t>
  </si>
  <si>
    <t>hannybannany</t>
  </si>
  <si>
    <t xml:space="preserve">holly ran past me and stepped on my hand. it hurts </t>
  </si>
  <si>
    <t xml:space="preserve">@OwenGerrard only thing I have for a hobby is computers &amp;amp; video games. </t>
  </si>
  <si>
    <t>brgycaptain</t>
  </si>
  <si>
    <t>@pinktoque_she wag mo pakielaman ang kapitan dreams ko! haha! I MISS YOU ALREADY!  Pansit with ketchup next year!</t>
  </si>
  <si>
    <t>kathyxxxx</t>
  </si>
  <si>
    <t>@valagnew ha ha poor u!  they wont leave me alone either!</t>
  </si>
  <si>
    <t>superiga</t>
  </si>
  <si>
    <t xml:space="preserve">@rossdalefans i won't be able to see it tonight </t>
  </si>
  <si>
    <t>iuliavoica</t>
  </si>
  <si>
    <t xml:space="preserve">should be packing and moving room... just staring at the computer </t>
  </si>
  <si>
    <t>@Mareeclo   Hoping to make a trip to Mtl sometime this year...never been.  Maybe then?!</t>
  </si>
  <si>
    <t>last day of school today! Huge day :/ school til 7 tonight. Huge presentation, 2 papers due and 2 finals  UGHH!</t>
  </si>
  <si>
    <t>k8nowak</t>
  </si>
  <si>
    <t>@samjshah oh no! that sucks, sorry.  i like mozy for backup. worth the $5/month or whatever.</t>
  </si>
  <si>
    <t xml:space="preserve">Missing the Old Times :| </t>
  </si>
  <si>
    <t xml:space="preserve">@da_kar @theelfyone @shane_murphy cheer up folks you want to be having a day like mine, woe is me </t>
  </si>
  <si>
    <t>im hearing rolls of thunder... scary  é›·é³´ã?Œè?žã?“ã?ˆã‚‹ã‚„ã? ã?ªãƒ¼</t>
  </si>
  <si>
    <t>Lindzy</t>
  </si>
  <si>
    <t xml:space="preserve">Re-pinging @mcgregok: My cat is playing fetch with me again.  Awesome!   //Smart cat! Noodle doesn't do that </t>
  </si>
  <si>
    <t xml:space="preserve">has anyone found a decent live stream of the Lions game. Stuck at work </t>
  </si>
  <si>
    <t>L4Y</t>
  </si>
  <si>
    <t xml:space="preserve">I am sick of being sick!!!! I can't sleep anymore  but I can't sit up without feeling dizzy n pukey </t>
  </si>
  <si>
    <t>She started crying and said she wanted to see me today  have to wait til this weekend to see her, I&amp;quot;m so sad.</t>
  </si>
  <si>
    <t>@misseetrinidad i'm done &amp;quot;chrowing up&amp;quot; mama  &amp;amp;now can we PUHLEASE watch eternal sunshine?! -___- haha OH &amp;amp;visit LC at the grove tomorrow!</t>
  </si>
  <si>
    <t>davashmava1</t>
  </si>
  <si>
    <t>Basically, i need sleep  watching Charlie's Angels &amp;lt;3</t>
  </si>
  <si>
    <t xml:space="preserve">says he will never oversleep again. He came in late on his first class. To think that today's the first day of class. Embarrassing. </t>
  </si>
  <si>
    <t xml:space="preserve">My cell phone didn't charge at all last night, wtf </t>
  </si>
  <si>
    <t>Xx_arbenita_xX</t>
  </si>
  <si>
    <t xml:space="preserve">i am at HOMe.....Boring.... </t>
  </si>
  <si>
    <t>Cloudy day in Charlotte. Just brings me down  I need to just keep busy with work and hope the sun will shine for this evenings run!</t>
  </si>
  <si>
    <t>@Owais_Iqbal yes, no luck.  I will try later again. Or maybe contact the company.</t>
  </si>
  <si>
    <t>Ur_Flyness</t>
  </si>
  <si>
    <t xml:space="preserve">Jus got off work...so freakin tired n I have to do it all over again tonight on no sleep </t>
  </si>
  <si>
    <t>XEmoXSidX</t>
  </si>
  <si>
    <t xml:space="preserve">Bored wanting to go park </t>
  </si>
  <si>
    <t xml:space="preserve">another day in paradise - &amp;amp; i mean that! my sister &amp;amp; i are heading down to the beach to lay out. but the sting rays are out now, no ocean </t>
  </si>
  <si>
    <t>sad because of stupid people  and happy because Lenka did SAFM!!!</t>
  </si>
  <si>
    <t xml:space="preserve">Worst day ever...  Dental work and both XBL and Warhammer servers are down today </t>
  </si>
  <si>
    <t>abrickhouse</t>
  </si>
  <si>
    <t xml:space="preserve">Protein shake and oatmeal for breakfast... Yummy!! Cutting weight is a BLAST </t>
  </si>
  <si>
    <t>iiiccchhhaaa</t>
  </si>
  <si>
    <t>@thetavish @aisyah_h uh..  hope everthing's goin ok +hugs+</t>
  </si>
  <si>
    <t>Am going out grocery shopping... anyone interested to help me out?  I hate grocery shopping!</t>
  </si>
  <si>
    <t>semilogical</t>
  </si>
  <si>
    <t xml:space="preserve">@linseyfryatt Can you help me get my headphones from your subs dept, i know its not you fault, but i've been waiting months and months </t>
  </si>
  <si>
    <t>WKBW</t>
  </si>
  <si>
    <t xml:space="preserve">@coolmancool awe! you're right!!! slacking over here </t>
  </si>
  <si>
    <t>melkorcito</t>
  </si>
  <si>
    <t>@LarayDives aww sorry hun  i needed to let that go (ex girlfriend keeps talking shit about me) so i made that to &amp;quot;exorcise&amp;quot; some demons</t>
  </si>
  <si>
    <t xml:space="preserve">@imbroken3a welcome! The first one got all screwed up </t>
  </si>
  <si>
    <t>patths</t>
  </si>
  <si>
    <t xml:space="preserve">without sleep, without having to do </t>
  </si>
  <si>
    <t xml:space="preserve">Eating dried cranberries in the office, and wondering where the sunshine has snuck off too.  </t>
  </si>
  <si>
    <t xml:space="preserve">Events on both Thurs and Fri this week and nothing appropriate to wear. Very few activities I hate more than shopping for clothes </t>
  </si>
  <si>
    <t>Lazarus22nd</t>
  </si>
  <si>
    <t xml:space="preserve">extra slow day today, I'll blame it on no LIVE </t>
  </si>
  <si>
    <t>jacshelton</t>
  </si>
  <si>
    <t xml:space="preserve">and today begins. </t>
  </si>
  <si>
    <t xml:space="preserve">@lilfootsmommy Oh no </t>
  </si>
  <si>
    <t>Caro_lee</t>
  </si>
  <si>
    <t xml:space="preserve">heading to work.. ughh its going to SUCK </t>
  </si>
  <si>
    <t>infant_no_1</t>
  </si>
  <si>
    <t xml:space="preserve">At home today with a very sick little boy. </t>
  </si>
  <si>
    <t xml:space="preserve">bummed that I lost the foam that covers my earphones </t>
  </si>
  <si>
    <t>Wardy1986</t>
  </si>
  <si>
    <t xml:space="preserve">In the mood for a fat frog ice pop but they dont make them anymore </t>
  </si>
  <si>
    <t xml:space="preserve">@daalejonas why must we hate camilla belle ? </t>
  </si>
  <si>
    <t>anime109</t>
  </si>
  <si>
    <t xml:space="preserve">Looks like I'm ok now So no week off for me </t>
  </si>
  <si>
    <t xml:space="preserve">I hope I can stay up today without taking a nap. </t>
  </si>
  <si>
    <t xml:space="preserve">misses you! </t>
  </si>
  <si>
    <t xml:space="preserve">k so annoyed not goin 2 da duke of edinburgh thing cos i'm not well now does dis mean i can't go 2 bgt 2night? </t>
  </si>
  <si>
    <t xml:space="preserve">Aww. Bye bye @aetelevision's The Beast </t>
  </si>
  <si>
    <t>Dumplin75</t>
  </si>
  <si>
    <t>I have to help out at scout camp. 1 adult from each group &amp;amp; I'm the only adult in our group free  Its 8:30-3:00 for 3 days but he loves it</t>
  </si>
  <si>
    <t>mikeyv1984</t>
  </si>
  <si>
    <t xml:space="preserve">Is anyone else having issues with a godaddy hosted WP blog? michaelvalli.com is down for me... </t>
  </si>
  <si>
    <t>veritanuda</t>
  </si>
  <si>
    <t>@Veronica  Hope that does not mean you are going to suffer from surgical spirit? Get well soon.</t>
  </si>
  <si>
    <t>TwistedKiss</t>
  </si>
  <si>
    <t>Getting ignored by my  cyber bf   so i'm pretending that i dont care, but it burns!!!</t>
  </si>
  <si>
    <t>Sleepless night.  I'm sneaking in a nap as soon as I can today.</t>
  </si>
  <si>
    <t xml:space="preserve">@christinarnia I was looking around and there's a facebook group about Tori's boyfriend Alex, who died a few days before her. It's so sad </t>
  </si>
  <si>
    <t>Disenchanted666</t>
  </si>
  <si>
    <t xml:space="preserve">@BackstageJBJ ahhh nooo too far away </t>
  </si>
  <si>
    <t>kin_225</t>
  </si>
  <si>
    <t xml:space="preserve">liking my new job, missing staying up later tho </t>
  </si>
  <si>
    <t>lonelysparrow</t>
  </si>
  <si>
    <t xml:space="preserve">Am bitterly disappointed with one project </t>
  </si>
  <si>
    <t>AmberHarmon</t>
  </si>
  <si>
    <t xml:space="preserve">me=in car, macbook power cable=on dining room table </t>
  </si>
  <si>
    <t>is tired and wants Matt to come back home  &amp;lt;3</t>
  </si>
  <si>
    <t xml:space="preserve">Oh last night was so amazing i want it back </t>
  </si>
  <si>
    <t>@bombuslucorum I didn't get anything &amp;amp; it isn't in my junk/spam  Please re-send &amp;amp; I'll give you a shout shortly after 2pm if that's ok?</t>
  </si>
  <si>
    <t>mmmerita</t>
  </si>
  <si>
    <t xml:space="preserve">Moving is not fun at all!!! </t>
  </si>
  <si>
    <t>@MisshollisC Aww... HAPPY ANNIVERSARY dear! Sry hubby isn't there to share with you  I'll spend my 1st anniversary alone too. Bah!</t>
  </si>
  <si>
    <t>kazbaa</t>
  </si>
  <si>
    <t xml:space="preserve">@EarlTwitition Gutted.  Utterly gutted.  I don't want to live in a world that doesn't have My Name Is Earl.  </t>
  </si>
  <si>
    <t xml:space="preserve">@brendalogy argh don't be silly dear </t>
  </si>
  <si>
    <t xml:space="preserve">@feelouise Aaaw, wish I read as much as you! I can never be arsed anymore! </t>
  </si>
  <si>
    <t xml:space="preserve">I should've done this stupid assignment last night. *stomps on textbook* I hate #CarlRogers and #SigmundFreud! </t>
  </si>
  <si>
    <t>seashoremarge</t>
  </si>
  <si>
    <t xml:space="preserve">I miss my class </t>
  </si>
  <si>
    <t>wizardboy24</t>
  </si>
  <si>
    <t>Singaporeangurl</t>
  </si>
  <si>
    <t xml:space="preserve">going into the office today. felt like i got nothing done these last few days </t>
  </si>
  <si>
    <t xml:space="preserve">@nomadiquemc that's not fun for me </t>
  </si>
  <si>
    <t xml:space="preserve">@photo_ed Twitcher </t>
  </si>
  <si>
    <t>@amandaAUDITION  that is depressing. is he like gone, or does he have like another day or something? you should throw him a party</t>
  </si>
  <si>
    <t>shhshasha</t>
  </si>
  <si>
    <t xml:space="preserve">i miss my cubing days </t>
  </si>
  <si>
    <t xml:space="preserve">Done with the presentation, yeah! I don't know if we got it or if we fucked up </t>
  </si>
  <si>
    <t xml:space="preserve">ahh I wish wes's dad would just go to work he makes so much noise and I have a headache!! </t>
  </si>
  <si>
    <t xml:space="preserve">So tired. Can't sleep. Need to be awake in like... Now. </t>
  </si>
  <si>
    <t xml:space="preserve">Fucking migraine! No music making today </t>
  </si>
  <si>
    <t>JarrydBurns</t>
  </si>
  <si>
    <t xml:space="preserve">About to put in a massive night before the big one tomorrow </t>
  </si>
  <si>
    <t>@JesseMcCartney Mornin Jesse!!!!! Gonna miss u 2nite in Saratoga   But can't wait 2 see ya in Mohegan!!!</t>
  </si>
  <si>
    <t xml:space="preserve">I cannot wait to finish work today, the atmosphere is not good </t>
  </si>
  <si>
    <t xml:space="preserve">@elissastein it's grey skies here too- certainly not Kune weather </t>
  </si>
  <si>
    <t>andrewgerrard</t>
  </si>
  <si>
    <t xml:space="preserve">Can't make #drinktank tomorrow now </t>
  </si>
  <si>
    <t xml:space="preserve">@kunalbharati No. I don;t hang out on IRC. </t>
  </si>
  <si>
    <t>xxmusicgal</t>
  </si>
  <si>
    <t xml:space="preserve">@kennedymaine @jaredmaine @patmaine @garrettmaine @johnmaine    why don't you guys play daisy, shake it or undressing the words anymore? </t>
  </si>
  <si>
    <t>ksc</t>
  </si>
  <si>
    <t xml:space="preserve">uh oh ... sore throat, stuffed nose, hurts to swallow ... too late for airborne? </t>
  </si>
  <si>
    <t>millionsofbees</t>
  </si>
  <si>
    <t xml:space="preserve">Going to day 2 of field school. Rain doesn't bode well for any sort of outside work </t>
  </si>
  <si>
    <t xml:space="preserve">Is aaaaaaahhhhhhhh crapppppp zz </t>
  </si>
  <si>
    <t>GamingNewsNow</t>
  </si>
  <si>
    <t>Probly has swine flu  butter menthols!</t>
  </si>
  <si>
    <t>MoversTeam</t>
  </si>
  <si>
    <t xml:space="preserve">Thought this was equally sad and fascinating-Five FB No-Nos for Divorcing Couples. http://peaurl.com/casori Can't we all just get along? </t>
  </si>
  <si>
    <t xml:space="preserve">I'm freezing in the movie theatre </t>
  </si>
  <si>
    <t>YahMolly</t>
  </si>
  <si>
    <t xml:space="preserve">Apparenty it's not test takin' time. I'm early! </t>
  </si>
  <si>
    <t xml:space="preserve">@kidsfashion Awww. Poor you! Tomorrow love. No rush </t>
  </si>
  <si>
    <t>Feelin sad!  I hate being alone. U get that but don't ya!</t>
  </si>
  <si>
    <t>_SirGalahad_</t>
  </si>
  <si>
    <t>is at home... tired and not feeling well  http://plurk.com/p/11cobv</t>
  </si>
  <si>
    <t>@MamzelleF Oh that's bad  I didn't get on well with my dad few years ago. I didn't tallk to him for 4years! :O But now I trying to fix.</t>
  </si>
  <si>
    <t xml:space="preserve">i miss my friends today. </t>
  </si>
  <si>
    <t>nataab</t>
  </si>
  <si>
    <t xml:space="preserve">sitting at home feeling poorly, its crazy, it is summer and i have the flu!! </t>
  </si>
  <si>
    <t xml:space="preserve">@shoveth Very doubtful </t>
  </si>
  <si>
    <t xml:space="preserve">@LAHornbogen are you poorly? </t>
  </si>
  <si>
    <t>danielfbento</t>
  </si>
  <si>
    <t xml:space="preserve">overdestiny.com is underconstruction and my photoshop is gone!!! </t>
  </si>
  <si>
    <t>ashknicks744</t>
  </si>
  <si>
    <t>Going in to work instead of snuggling with Jon.   Boo.</t>
  </si>
  <si>
    <t>they could have given me the deluxe model  http://lnk.ms/0LTPb</t>
  </si>
  <si>
    <t xml:space="preserve">I get so nervous when I call the radio station! I should know by now that my phone is too slow to be caller #7. </t>
  </si>
  <si>
    <t xml:space="preserve">@YouRuddyGuys ahh, hang on -I don't think it's being made any more </t>
  </si>
  <si>
    <t xml:space="preserve">@noodlechett the cricket last night, damn weather, we lost on the DL method </t>
  </si>
  <si>
    <t>tara_od</t>
  </si>
  <si>
    <t xml:space="preserve">@T4ni4 i know! haha its made me really wana go to vegas now, have to wait another 4 years </t>
  </si>
  <si>
    <t>NadiaAthirah</t>
  </si>
  <si>
    <t>I miss gossip girl  so much. Can't wait for season 3.</t>
  </si>
  <si>
    <t>@KashmereNBT I wish I had 3 days throught the wk off.  since u got promoted, can I take u old job? O wait what do u do?</t>
  </si>
  <si>
    <t xml:space="preserve">Have to get ready to take my son to the bus stop for his last day of kindergarten </t>
  </si>
  <si>
    <t>jengallardo</t>
  </si>
  <si>
    <t xml:space="preserve">shuffling about, not trying to leave the house.  very disappointed that i can't wear one of my dresses today </t>
  </si>
  <si>
    <t>geyerba</t>
  </si>
  <si>
    <t>installed windows 7 on the old lappy.  pretty snappy response, but the setup wasn't even as easy as Ubuntu   Now to reinstall Ubuntu...</t>
  </si>
  <si>
    <t xml:space="preserve">gotta run to BBC persian news, here everuthing else is blocked </t>
  </si>
  <si>
    <t>furnituregirl</t>
  </si>
  <si>
    <t xml:space="preserve">@TimKlabunde Hi Tim! I'm lame. I'm going to miss the next happy hour. I have class </t>
  </si>
  <si>
    <t>splashysha</t>
  </si>
  <si>
    <t xml:space="preserve">@MaggiePXL wuts good homie..I thought we had twitter beef </t>
  </si>
  <si>
    <t>PeterZlatnar</t>
  </si>
  <si>
    <t>I am so angry on my teammate and specially on myself for not using testing in some previously project  I've got a lot off extra work now..</t>
  </si>
  <si>
    <t xml:space="preserve">@iamloz_JsPR AUSSIES!!!! good god. what a rude typo. </t>
  </si>
  <si>
    <t>brownshu</t>
  </si>
  <si>
    <t xml:space="preserve">wearing two shirts today.. it's marginally helping.. i think i am sitting under the AC. </t>
  </si>
  <si>
    <t>vananho_o</t>
  </si>
  <si>
    <t>I just had a bad dream  Hope it wouldnt come true 8-)</t>
  </si>
  <si>
    <t xml:space="preserve">I'm only working in one school today!! yaayy... I have the afternoon off... The problem is that i don't know what to do with it </t>
  </si>
  <si>
    <t>Really wish i was able 2 take off again 2 go 2 the museum wit the fam 2day  mmmmmm i wanna go</t>
  </si>
  <si>
    <t xml:space="preserve">Trying to find new locks for the backup tape carriers </t>
  </si>
  <si>
    <t>mrs04mom0608</t>
  </si>
  <si>
    <t>trying to figure this thing out..  and workin late  boooo!</t>
  </si>
  <si>
    <t>I'm SOOOOO upset that I stained my new dress  I feel like cryinq. I'm qonna keep washinq it until it comes out tho cuz I'm not a qiver upp</t>
  </si>
  <si>
    <t>misterwinn</t>
  </si>
  <si>
    <t xml:space="preserve">takin another PD class today </t>
  </si>
  <si>
    <t>pbengani</t>
  </si>
  <si>
    <t xml:space="preserve">My little kid is giving me run for the life, literally! </t>
  </si>
  <si>
    <t>Day 4 of being sick.getting a little better.Throat still killing me.Afraid it might be strep troath.Dont have any medical..  stupid gov't!</t>
  </si>
  <si>
    <t>holtaway</t>
  </si>
  <si>
    <t xml:space="preserve">just changed my #netvibes wallpapers and can't get it back. Looks all wrong </t>
  </si>
  <si>
    <t>Mishi25</t>
  </si>
  <si>
    <t xml:space="preserve">Minding my business... And missing Atlanta... </t>
  </si>
  <si>
    <t>Nazulein</t>
  </si>
  <si>
    <t>sad feelings.  I'm down!</t>
  </si>
  <si>
    <t xml:space="preserve">My dad fixed my tire yesterday but this morning it was flat again :o so i have to walk back home again, without my music </t>
  </si>
  <si>
    <t>RochMenon</t>
  </si>
  <si>
    <t xml:space="preserve">hoping i get out of this funk im in... </t>
  </si>
  <si>
    <t xml:space="preserve">tried to eat ice cream. cried in pain when i took the gauze out </t>
  </si>
  <si>
    <t xml:space="preserve">missed Super-Dooper-Yoga-To-Death Tuesday because of Sleepness First. </t>
  </si>
  <si>
    <t>saundem</t>
  </si>
  <si>
    <t xml:space="preserve">Just had pics taken of flat so should be up for sale tomorrow. Don't seem to have much in for lunch </t>
  </si>
  <si>
    <t xml:space="preserve">@OfficialAkaye aw, your pictures are all so cute.. i miss tour so much </t>
  </si>
  <si>
    <t xml:space="preserve">Got a backup from 4/24 to work. Have most my numbers except anyone new in the last month and a half. Back is hurting pretty bad today </t>
  </si>
  <si>
    <t xml:space="preserve">At the gym... But I am so sore and tired this morning. Work is gonna suck if this keeps up. </t>
  </si>
  <si>
    <t>ytekmen</t>
  </si>
  <si>
    <t xml:space="preserve">@breanna_taylor sounds like a plan! I'm free any day this week! when are you leaving </t>
  </si>
  <si>
    <t xml:space="preserve">It's very rainy and gloomy this morning </t>
  </si>
  <si>
    <t xml:space="preserve">I WANT MY DAMN EGGS AND BACON EBB! shoot </t>
  </si>
  <si>
    <t xml:space="preserve">Back to work. So much to do, so little time </t>
  </si>
  <si>
    <t>MDCfasho</t>
  </si>
  <si>
    <t xml:space="preserve">Had another nightmare, again. And this time i have no one to comfort me... </t>
  </si>
  <si>
    <t xml:space="preserve">Busy Busy Busy...has been the theme of the day..juggling many balls with two hands makes me tired till 6...have another meeting at 9PM </t>
  </si>
  <si>
    <t xml:space="preserve">The postman came and yet again, no headphones! All I want is some decent sound in my lugs, maybe tomorrow, probably not </t>
  </si>
  <si>
    <t>HOST_vm</t>
  </si>
  <si>
    <t xml:space="preserve">on my way to school.. ugh!!	this is total bullshit.. I hate summer school.. </t>
  </si>
  <si>
    <t>bitureexpress</t>
  </si>
  <si>
    <t>Needs to socialize after 3 hours of exams  anyone?</t>
  </si>
  <si>
    <t xml:space="preserve">Megabowo should campaign on woman rights, equality before the law and policy reform. nuff of the spiteful speech, barisan sakit hati </t>
  </si>
  <si>
    <t>MikeJYounger</t>
  </si>
  <si>
    <t xml:space="preserve">@danslily cheers (again) for that - have just sent my cv / covering letter; this job huntin is getting a bore </t>
  </si>
  <si>
    <t>Rachieeeeeeee</t>
  </si>
  <si>
    <t xml:space="preserve">Im Boreeeeeeeeeeed </t>
  </si>
  <si>
    <t xml:space="preserve">woke up far too late today </t>
  </si>
  <si>
    <t xml:space="preserve">Nearly finsihed work! A yay! Hope that evil dog ain't out on my way home </t>
  </si>
  <si>
    <t>CrystalCrous</t>
  </si>
  <si>
    <t>I'm missing @The_Raff87 just a little bit already! No one to ring and have a laugh with!!!  xXx</t>
  </si>
  <si>
    <t>@mimbles yeah, I think I kind of am  You can blame chally if the universe disappears ;-)</t>
  </si>
  <si>
    <t>AJHolding</t>
  </si>
  <si>
    <t xml:space="preserve">Woot, just blasted through 3 hours of law, hand cramped massive and feeling like brain stew right now. Gona have english rev later too </t>
  </si>
  <si>
    <t>@LariiTran  aww, dw if I go to Agong's this week, I'm going to get it man. ==</t>
  </si>
  <si>
    <t xml:space="preserve">really must 'stronghold' the cats... if i can catch them, they hate this stuff... &amp;amp; will hate me for doing it </t>
  </si>
  <si>
    <t>ilanadonna</t>
  </si>
  <si>
    <t xml:space="preserve">missed all you last night at the #140conf. </t>
  </si>
  <si>
    <t xml:space="preserve">im feeling: guilty </t>
  </si>
  <si>
    <t>ChanYELL</t>
  </si>
  <si>
    <t xml:space="preserve">@bradiewebbstack you can call me aswelll.i havent been able to convince mother dear to let me pre order </t>
  </si>
  <si>
    <t>Hannnaah_</t>
  </si>
  <si>
    <t>still not finished this fucking junior cert  last exam tomorrow..music. better go study some Carmina Burana &amp;amp; 59th Street Bridge Song...</t>
  </si>
  <si>
    <t>kefolan</t>
  </si>
  <si>
    <t xml:space="preserve">Waking up this morning was torture </t>
  </si>
  <si>
    <t>@ambrosechong, yeah still.  they should install everything yg important wah!huhuh</t>
  </si>
  <si>
    <t xml:space="preserve">better go and clean the bathroom </t>
  </si>
  <si>
    <t>google chrome isn't much better than firefox  http://plurk.com/p/11cp6t</t>
  </si>
  <si>
    <t xml:space="preserve">SO... i was right. *hysterical laugh* wasnt my misinterpretation! its like being rescued from an abyss of sadness, and kicked back down. </t>
  </si>
  <si>
    <t>Life_Is_So_Good</t>
  </si>
  <si>
    <t xml:space="preserve">not happy to be back to work </t>
  </si>
  <si>
    <t>GOSH im still back in my province  our class starts on the 22nd kac GRRRR &amp;gt;.&amp;lt;</t>
  </si>
  <si>
    <t>tatalilithatha</t>
  </si>
  <si>
    <t xml:space="preserve">exam..exam.. </t>
  </si>
  <si>
    <t xml:space="preserve">@iGrace  thanks grace I know its insert&amp;gt;add page numbers but I want first few pages without numbers and I cant understand how to do that </t>
  </si>
  <si>
    <t xml:space="preserve">@mtabini Ouch.  I, on the other hand, had a fight with my alarm clock this morning around 7:00...it won, I got up.  </t>
  </si>
  <si>
    <t>abazzan</t>
  </si>
  <si>
    <t xml:space="preserve">@mirroredlight thanks for the tips, I bought tickets for the red campsite </t>
  </si>
  <si>
    <t>@adilladjd yeah i'm a bit dissapointed coz the one who cut my hair is not the usual guy  i can only pray now huhu</t>
  </si>
  <si>
    <t xml:space="preserve">damn i have seen this episode of Batman like 18 times </t>
  </si>
  <si>
    <t xml:space="preserve">upppp ... oh godd guess who i hadd 2 wakee upp too </t>
  </si>
  <si>
    <t>elejahs</t>
  </si>
  <si>
    <t xml:space="preserve">time to get to sleep  huhu. alright, enough. goodnight, everyone! </t>
  </si>
  <si>
    <t xml:space="preserve">@Scorpio75 She takes pictures of me sleeping </t>
  </si>
  <si>
    <t>Cowbag01</t>
  </si>
  <si>
    <t xml:space="preserve">tryin 2 upload my profile pic but it wont let me! </t>
  </si>
  <si>
    <t>_AnaCristina_</t>
  </si>
  <si>
    <t>@amieewhitney wish u were here, the ceiling is falling dwn..!!  i dnt like the noise!</t>
  </si>
  <si>
    <t>Oh gosh! I wanted to sleep inn today. But now the noise of the lawn mowers woke me up  Its beautiful outside...time to get up!</t>
  </si>
  <si>
    <t xml:space="preserve">@toplessrobot The link for the new list isn't working </t>
  </si>
  <si>
    <t xml:space="preserve">I need some relax </t>
  </si>
  <si>
    <t xml:space="preserve">Hubby coming over for romantic week &amp;amp; I've just grown the biggest, sorest cold sore, so no snogging for me  </t>
  </si>
  <si>
    <t>Awake again due to me being stupid and confusing people. Sorry  x</t>
  </si>
  <si>
    <t xml:space="preserve">@acidnation this is so distressing to me </t>
  </si>
  <si>
    <t>candychao</t>
  </si>
  <si>
    <t>huhuhu im still at work... i totally forgot about my pa-b!!! he waited for more than an hour sa mrt station  i feel sooo bad  huhuhu</t>
  </si>
  <si>
    <t>campbellupton</t>
  </si>
  <si>
    <t xml:space="preserve">hates studying for exams </t>
  </si>
  <si>
    <t xml:space="preserve">craving some bread... damn it I had some at home and didn't bring any!! </t>
  </si>
  <si>
    <t xml:space="preserve">@ccnetworks Sorry to say, stomach not quite recovered yet </t>
  </si>
  <si>
    <t xml:space="preserve">@nicoooleee couldn't rock the pinstripe </t>
  </si>
  <si>
    <t xml:space="preserve">@ann_donnelly miss you too. work busy and got some other stuff on the boil which is just keeping me silent here </t>
  </si>
  <si>
    <t>The almanac may be true - another day of rain.  On the bright side, at least I don't have a sball game that would get cancelled.</t>
  </si>
  <si>
    <t>simonchapple</t>
  </si>
  <si>
    <t>Tanya Marsden Feels very sorry for her little dog boe she had an op today and is very sad at mo  x. http://tinyurl.com/mbtx4g</t>
  </si>
  <si>
    <t>dave1022</t>
  </si>
  <si>
    <t xml:space="preserve">@propagation0 I've got to use windows to sync my iPod though </t>
  </si>
  <si>
    <t>5.30AM...  SHould I give @kirstiealley a wake up call??? too bad I'm on a conf call w/NYC right now...  Poop.</t>
  </si>
  <si>
    <t>faeriprincess</t>
  </si>
  <si>
    <t xml:space="preserve">Ouch, Hit my head on the microwave door. Now I have a headache </t>
  </si>
  <si>
    <t>allhaildora</t>
  </si>
  <si>
    <t xml:space="preserve">3500 words more </t>
  </si>
  <si>
    <t>nacks42</t>
  </si>
  <si>
    <t xml:space="preserve">Lovely... just woke up around 7:30 and find that my pager has been going off since 5am this morning... going to be a long day </t>
  </si>
  <si>
    <t>Xxclaire123Xx</t>
  </si>
  <si>
    <t>@Megoo67 Hello In school   I dont know what to wear   Can you help me please   Bye Xxx</t>
  </si>
  <si>
    <t>Not working  but thanks for trying people @~&amp;gt;~&amp;gt;~~</t>
  </si>
  <si>
    <t>@Giggles1242 Yeah i wish i had pc  and i have 2save 4 holidays and cant afford a new comp.</t>
  </si>
  <si>
    <t>@ChelleC79 I see, @fakemansell not bite, so pick on me  everyone pick on me, Flav, 'Nando and coffee boy</t>
  </si>
  <si>
    <t xml:space="preserve">these weekly concalls from 9-10pm really screw up my tuesday nights. 7-8 or 12-1 would be much preferred but noooo i don't get to decide. </t>
  </si>
  <si>
    <t xml:space="preserve">Sat in green infront of HSBC tower in the wharf munching my lunch. All too soon, however, the desk will call me back our of the sunshine </t>
  </si>
  <si>
    <t>daniels313</t>
  </si>
  <si>
    <t xml:space="preserve">@pbw i know... i feel so bad for how me and Beakes used to mess with her...   </t>
  </si>
  <si>
    <t>Carrrriiee</t>
  </si>
  <si>
    <t>http://twitpic.com/7jdsu - They ripped apart our salon  but were getting all new furniture</t>
  </si>
  <si>
    <t>jumthorn</t>
  </si>
  <si>
    <t>last day of school has begun  its always a bittersweet time but i'm ready for summer</t>
  </si>
  <si>
    <t xml:space="preserve">H as h today  Downside of being s again </t>
  </si>
  <si>
    <t>java_monkey</t>
  </si>
  <si>
    <t>@BamTheDJ While prego 20 yrs ago for the 1st time, my migraines were horrid-I ended up in the ER for Demerol shots a few times   ((hugs))</t>
  </si>
  <si>
    <t>Luckybutt06</t>
  </si>
  <si>
    <t>Just got home. haven't slept yet. ugh  soso sick of drama!!</t>
  </si>
  <si>
    <t>gnbay04</t>
  </si>
  <si>
    <t xml:space="preserve">@ThisIsRobThomas You are coming to Cleveland today, and I am so sad that I don't get to see you </t>
  </si>
  <si>
    <t>zombieite</t>
  </si>
  <si>
    <t>packing  :-|  :-/ :-?</t>
  </si>
  <si>
    <t xml:space="preserve">@LauRenxExCarter idk!! i have to call my doctor today...pray for me </t>
  </si>
  <si>
    <t xml:space="preserve">@TessMorris If I didn't have bad luck, I'd have no luck at all. I have this &amp;quot;why me?&amp;quot; attitude. I wonder why </t>
  </si>
  <si>
    <t xml:space="preserve">@karawr I have a bad habit of making dinner my only proper meal of the day too </t>
  </si>
  <si>
    <t>MikaelaUy</t>
  </si>
  <si>
    <t xml:space="preserve">@DeniceSy at least may time ka for a nap. </t>
  </si>
  <si>
    <t xml:space="preserve">STILL have a slight case of the Mondays...seriously? </t>
  </si>
  <si>
    <t>rebeccatherine</t>
  </si>
  <si>
    <t>@Ceilidhann  Sad! I hope you find something more fun and less back spasm-y to do with your summer.</t>
  </si>
  <si>
    <t xml:space="preserve">@2330Becky Aww, aren't you sweet? Thank you. Hee-hee. Nooo! Don't tell me something like that either. </t>
  </si>
  <si>
    <t xml:space="preserve">@JosephMiller___ i did try to. but i cudnt get the saw around my big head </t>
  </si>
  <si>
    <t xml:space="preserve">@lovekelsey &amp;amp; @laurawalkerxo have gone  i miss them already </t>
  </si>
  <si>
    <t xml:space="preserve">@DeniceSy math. mas gusto ko pa si mr ching eh. </t>
  </si>
  <si>
    <t xml:space="preserve">Wow, Â£155 for an administration charge.  And here I was, having such a good day. Bloody hidden charges </t>
  </si>
  <si>
    <t>ASP.NET MVC Routes will be the end of me - I can never get em right  Bring on strongly typed ones Out Of the Box 4 MVC v2.0 ;) #aspnetmvc</t>
  </si>
  <si>
    <t>somerayfella</t>
  </si>
  <si>
    <t xml:space="preserve">i look like a little boy with short hair and no facial hair </t>
  </si>
  <si>
    <t>ConsumerQueen</t>
  </si>
  <si>
    <t xml:space="preserve">@blogging4jobs Thursdays are my radio show </t>
  </si>
  <si>
    <t xml:space="preserve">up....and realizing all the errands i need to run i shoulda ran yesterday </t>
  </si>
  <si>
    <t>ishtarian17</t>
  </si>
  <si>
    <t xml:space="preserve">it's raining again.. </t>
  </si>
  <si>
    <t xml:space="preserve">I am very jealous! I would love to but i have bio tutorial until 3 </t>
  </si>
  <si>
    <t>Well, boys and girls, heading out the door to meetings.....   Keep me posted! Ta!  #lions</t>
  </si>
  <si>
    <t xml:space="preserve">so it seems I forgot to throw my clothes in the dryer, and they were left in the washer all night </t>
  </si>
  <si>
    <t>had to un-jailbreak my ipod  it died last night and magically came back to life this morning</t>
  </si>
  <si>
    <t>pauladenise_24</t>
  </si>
  <si>
    <t>says stressed .   http://plurk.com/p/11cq14</t>
  </si>
  <si>
    <t xml:space="preserve">I guess four hours of sleep is better than none after all. Making appointment to have left shoulder looked at for possible pinched nerve. </t>
  </si>
  <si>
    <t xml:space="preserve">@vikram dnt haha me right now. i'm very very frustrated. i'm just super jinxed. </t>
  </si>
  <si>
    <t>evilthumper</t>
  </si>
  <si>
    <t xml:space="preserve">@evergreen101 thank you! bummer about the weekend tho </t>
  </si>
  <si>
    <t>linzosaurus</t>
  </si>
  <si>
    <t xml:space="preserve">Rededicated myself to p90x today. Fortunately I've maintained my flexibility and balance, but my stamina was long gone. </t>
  </si>
  <si>
    <t>Shaneska</t>
  </si>
  <si>
    <t>Getting ready for work  I must say, starting at 9 kicks the shi- out of starting at 8 haha</t>
  </si>
  <si>
    <t xml:space="preserve">Feel so tired but I cannot sleep </t>
  </si>
  <si>
    <t>sgirl18</t>
  </si>
  <si>
    <t xml:space="preserve">Meh. Exam didnt went well. Thought it would go better. Well, its passed, so whatev's. Next one tomorrow. Thats a big one and a tough one </t>
  </si>
  <si>
    <t>SnarkySharky</t>
  </si>
  <si>
    <t xml:space="preserve">@PAN1F Not in the least! </t>
  </si>
  <si>
    <t>lilwild193</t>
  </si>
  <si>
    <t>has no milk.  going to the shop to buy some.</t>
  </si>
  <si>
    <t>jilliandonahue</t>
  </si>
  <si>
    <t>I miss my mooney mix  ...can't wait to see her in just 2.5 weeks!!</t>
  </si>
  <si>
    <t xml:space="preserve">Ate a pot noodle for lunch.... guess its been so long since I had one that I pretty much forgot how rank they are... still hungry.... </t>
  </si>
  <si>
    <t>annajuditta</t>
  </si>
  <si>
    <t xml:space="preserve">getting ready to drop them off at the airport </t>
  </si>
  <si>
    <t>yOungmulababee</t>
  </si>
  <si>
    <t xml:space="preserve">lying in bedd watchingg soo show on channel 7 grrrrr! The knights lost against worriors </t>
  </si>
  <si>
    <t>yabdab</t>
  </si>
  <si>
    <t xml:space="preserve">@kalmichael i got the 3G in March </t>
  </si>
  <si>
    <t>JoshuaMLB</t>
  </si>
  <si>
    <t>@dctcool didnt post the duck clock video...  so... I am off to bed then</t>
  </si>
  <si>
    <t>ramo010374</t>
  </si>
  <si>
    <t>The last night of free HBO was the same night as the season premiere of True Blood.  what do I do now?!?!</t>
  </si>
  <si>
    <t xml:space="preserve">My hair is too short.......... </t>
  </si>
  <si>
    <t xml:space="preserve">A little pissed off with work, but it's all beyond my (our) control. So I just have to stfu and accept the way this place us run. </t>
  </si>
  <si>
    <t>tammiehurd</t>
  </si>
  <si>
    <t xml:space="preserve">Wishing I had made coffee this morning. Any one stopping a dunkin on the way to staff mtgs?  </t>
  </si>
  <si>
    <t>harrythompson</t>
  </si>
  <si>
    <t xml:space="preserve">Damn it!! I waited too long to buy tickets for the @bandofhorses show tomorrow night and now it's sold out. </t>
  </si>
  <si>
    <t>XxKristalxX</t>
  </si>
  <si>
    <t xml:space="preserve">loves it when your here but hates the feeling i have when your not! </t>
  </si>
  <si>
    <t>Tformer90</t>
  </si>
  <si>
    <t>My head must have gotten bigger... the Optimus Prime helmet doesn't fit like it used to  Time to adjust the straps...</t>
  </si>
  <si>
    <t>simplyIsa</t>
  </si>
  <si>
    <t xml:space="preserve">I'm thinking about my school!! </t>
  </si>
  <si>
    <t>nishaa_babess</t>
  </si>
  <si>
    <t xml:space="preserve">omg i dont wanna go to workplacement </t>
  </si>
  <si>
    <t>spookybear</t>
  </si>
  <si>
    <t xml:space="preserve">3 weeks to go!!! Then back to the hole!! </t>
  </si>
  <si>
    <t>@RickWolff Yeah, it's not working for me either.    #140conf</t>
  </si>
  <si>
    <t xml:space="preserve">Running late I think </t>
  </si>
  <si>
    <t xml:space="preserve">damn it, even swallowing is painful </t>
  </si>
  <si>
    <t>Love Sux =/  I Hate Being Alone   Too Bad Most Guys Are Cunts (: And No Girls are Interested LOL FML! &amp;lt;3</t>
  </si>
  <si>
    <t xml:space="preserve">Somebody make me do my things. Im so tired. </t>
  </si>
  <si>
    <t xml:space="preserve">Twitterlator got me cursing in Spanish on the train. I need my technology to cooperate with me </t>
  </si>
  <si>
    <t>Agung21</t>
  </si>
  <si>
    <t xml:space="preserve">@alyaqasthari ah alya  jgn sedih dong </t>
  </si>
  <si>
    <t xml:space="preserve">I miss someone so much </t>
  </si>
  <si>
    <t>@lostpanda @fictionfiction I had a dream last night that I won endsession tickets.  miss you two. And your awesome state.</t>
  </si>
  <si>
    <t>Victoriakessonx</t>
  </si>
  <si>
    <t>god knows when im gonna see their gorgeous faces again  hopefully won't need to wait long...</t>
  </si>
  <si>
    <t>waitingforsimon</t>
  </si>
  <si>
    <t xml:space="preserve">Hulloooooo how is yoooooo? Im too hot! </t>
  </si>
  <si>
    <t xml:space="preserve">Assorting all the RSS feeds in my Google Reader. Most of them are in Chinese, 'cause too much English will make me crazy. I'm sorry </t>
  </si>
  <si>
    <t>Euanwilson</t>
  </si>
  <si>
    <t xml:space="preserve">Dont like working on sunny days </t>
  </si>
  <si>
    <t>Brothers. Who sets there a alarm 4 5:30! I coulda got another hour of sleep but now i cant! Thanks..  |OhMiGawd&amp;lt;3|</t>
  </si>
  <si>
    <t>margawaworuntu</t>
  </si>
  <si>
    <t>My BB becomes a Broken Berry  trackballnya gabisa gerak ke kiri!! OH NO!!! http://myloc.me/41dN</t>
  </si>
  <si>
    <t xml:space="preserve">@harrietrobson What happened bella? </t>
  </si>
  <si>
    <t xml:space="preserve">Morning tweets, I think I blew out the battery on my lap top last night?? Have an appointment for today. Now I am tethered to the wall </t>
  </si>
  <si>
    <t>suiciDEYN</t>
  </si>
  <si>
    <t xml:space="preserve">working on my task! hufp </t>
  </si>
  <si>
    <t>ange4wd</t>
  </si>
  <si>
    <t xml:space="preserve">has found her awesome hat....but its a bit crushed </t>
  </si>
  <si>
    <t xml:space="preserve">@living_autism Hmmm sounds like trouble ahead, stuck in the middle of that....not good </t>
  </si>
  <si>
    <t>ayumi_rollan</t>
  </si>
  <si>
    <t xml:space="preserve">i m not gonna be able to tweet much anymore. </t>
  </si>
  <si>
    <t>eeezay</t>
  </si>
  <si>
    <t>says TIME is such a heartache!!!  http://plurk.com/p/11cqec</t>
  </si>
  <si>
    <t>taraoioi</t>
  </si>
  <si>
    <t>i don't know what i have to do now...  it's like i'm playing a game, that i don't know where to go next... Urgh... *bored*</t>
  </si>
  <si>
    <t>kate_mckeon</t>
  </si>
  <si>
    <t>@aycaat sadly no myself, I too am still looking. Boo  Shout out to all old school game developers . . .</t>
  </si>
  <si>
    <t>edrosa</t>
  </si>
  <si>
    <t>Got enough time to get me my 8 Pack :p @SocialiteSteph Miami = 3 weeks Punta Cana = 10 weeks Ugh FML!  hurryyyyyy vaca!!!</t>
  </si>
  <si>
    <t>KMDrags12</t>
  </si>
  <si>
    <t>Sickkk,   going to the doctors soon.</t>
  </si>
  <si>
    <t>MikeCarpenter</t>
  </si>
  <si>
    <t xml:space="preserve">Big day today! My oldest is turning 11, Happy Birthday Big Girl! And, it's our last ever Kindergarten musical show with the &amp;quot;baby&amp;quot; </t>
  </si>
  <si>
    <t>uh oh. i think i need to chop my fingers off  damn</t>
  </si>
  <si>
    <t>Catriceshaw</t>
  </si>
  <si>
    <t xml:space="preserve">Up early. Wanna go back to bed </t>
  </si>
  <si>
    <t xml:space="preserve">@Sidekick28 You get that a lot around here too sadly </t>
  </si>
  <si>
    <t xml:space="preserve">Lost track of time workin on the site, and accidently pulled an all nighter..... and the mockup's not even finished yet </t>
  </si>
  <si>
    <t>njsamari</t>
  </si>
  <si>
    <t>Needs the toilet... Needs to do some washing too... both destinations are occupied  BAD TIMES. good job its sunny.</t>
  </si>
  <si>
    <t>okkienik</t>
  </si>
  <si>
    <t xml:space="preserve">finally having dinner at the Hyatt, but jetlagged n fallin' asleep! i love indonesia - shops actually open till 10pm unlike London </t>
  </si>
  <si>
    <t xml:space="preserve">My iPhone died. </t>
  </si>
  <si>
    <t>@Ninja_Catfish my canalphones went through the wash  but they still work perfectly  and now they're clean woot</t>
  </si>
  <si>
    <t>klitle</t>
  </si>
  <si>
    <t xml:space="preserve">The only thing worse than finding a spider in your car is losing a spider in your car </t>
  </si>
  <si>
    <t>gramm2</t>
  </si>
  <si>
    <t xml:space="preserve">missing my girl at kamp </t>
  </si>
  <si>
    <t>Kimberlydek</t>
  </si>
  <si>
    <t xml:space="preserve">@mikki1950 - I have to go to Dover to meet with the Minister. </t>
  </si>
  <si>
    <t>bigmatt22</t>
  </si>
  <si>
    <t xml:space="preserve">Working another long day is ahead </t>
  </si>
  <si>
    <t>x33jn</t>
  </si>
  <si>
    <t xml:space="preserve">dropped my phone on the sidewalk. . D: swear.. I heard it cry . Poor baby </t>
  </si>
  <si>
    <t>@jenvegas so true  you KNOW... once stina's in cali, maybe we can schedule a weekly Monday night video chat!!1</t>
  </si>
  <si>
    <t xml:space="preserve">@missmusze Silawny..did u see the board isn't working? </t>
  </si>
  <si>
    <t>Nona_tinkerbell</t>
  </si>
  <si>
    <t xml:space="preserve">i failed one exam..noooo now I'll have to spend the summer studying biology... </t>
  </si>
  <si>
    <t>at home with my sick little boy again.  spent his bday like this too</t>
  </si>
  <si>
    <t xml:space="preserve">time for next mtng </t>
  </si>
  <si>
    <t>_Lucifuge_</t>
  </si>
  <si>
    <t xml:space="preserve">The rumours ARE TRUE. Faith No More, Olympia, Dublin, 27th August. I will be in Canada </t>
  </si>
  <si>
    <t xml:space="preserve">@JackWilder . thats it.. Just </t>
  </si>
  <si>
    <t xml:space="preserve">i want to go to bed but can't. </t>
  </si>
  <si>
    <t>@AlanDistro I tried to make an &amp;quot;I want to be Mrs. Fallofautumndistro&amp;quot;, but it didn't have the same ring to it.  Song fail. Sorry Alan.</t>
  </si>
  <si>
    <t>cleareyed_liar</t>
  </si>
  <si>
    <t xml:space="preserve">fuck exams, i want to get drunk </t>
  </si>
  <si>
    <t xml:space="preserve">@Tigermommy Lucky you....i have to wait Â´till 27th </t>
  </si>
  <si>
    <t xml:space="preserve">jyst had a very unenriching ride to work </t>
  </si>
  <si>
    <t>celwood988</t>
  </si>
  <si>
    <t xml:space="preserve">I just thought I was going to have light in my room tonight!!  I guessed wrong!  </t>
  </si>
  <si>
    <t xml:space="preserve">doesnt want to go to next lesson </t>
  </si>
  <si>
    <t xml:space="preserve">I have history...absolutely crapping my pants </t>
  </si>
  <si>
    <t>yarvinmorris</t>
  </si>
  <si>
    <t xml:space="preserve">is at work, but I left my phone at home </t>
  </si>
  <si>
    <t xml:space="preserve">Grandma who fought off intruders is going to auction her house/barn/land.  I was hoping to buy it and rehab barn someday, but no $$ now.  </t>
  </si>
  <si>
    <t xml:space="preserve">@SamChampion Raining &amp;amp; flooding again in STL </t>
  </si>
  <si>
    <t xml:space="preserve">@caffeinebomb it's about Â£35 per head and so average </t>
  </si>
  <si>
    <t>@italylogue I always dreamt to visit the US West Coast; I'm really sorry about that  Are you coming back soon?</t>
  </si>
  <si>
    <t xml:space="preserve">@bhajk2 ok.. david said becoz he extended e dateline for image proj, his marking schedule is affected!! so he hasn't marked finished yet. </t>
  </si>
  <si>
    <t>annantz</t>
  </si>
  <si>
    <t xml:space="preserve">im gonna leave this land below da wind tomorrow...so em sek tak... </t>
  </si>
  <si>
    <t>lmfenley66</t>
  </si>
  <si>
    <t xml:space="preserve">well, it's triple digits month.  YeeHaw. 104*, 107*......MY POOR HUSBAND.  All day, every day, outside. </t>
  </si>
  <si>
    <t>Well my love affair with my first mighty mouse didn't last too long. 5months in and the scroll's knackered  only goes downwards.Bad times!</t>
  </si>
  <si>
    <t>phuiseeeeeee</t>
  </si>
  <si>
    <t xml:space="preserve">I hate school. I don't want to go to school tmr! </t>
  </si>
  <si>
    <t>SocialApproach</t>
  </si>
  <si>
    <t>@RickWolff Video quailty was great last night while they were testing it from their hotel room!  Just a widget in our page   #140conf</t>
  </si>
  <si>
    <t>pinky589</t>
  </si>
  <si>
    <t xml:space="preserve">Work soooon </t>
  </si>
  <si>
    <t>AlexnNYC</t>
  </si>
  <si>
    <t xml:space="preserve">JangoMail's New Feature Simplifies Transactional Email http://ow.ly/enln - but it only works with desktop clients </t>
  </si>
  <si>
    <t>SolitaryPianist</t>
  </si>
  <si>
    <t xml:space="preserve">Is there anyone who needs an Edward for their coven?? I need a family! </t>
  </si>
  <si>
    <t>teutonia</t>
  </si>
  <si>
    <t>@jsbagain still waiting for the results   Gabe hacked all night and this morning too...poor lil guy</t>
  </si>
  <si>
    <t>@justads I hope everything is alright Ads. Thinkin of u whatever it is.  Hope ur OK. X</t>
  </si>
  <si>
    <t xml:space="preserve">@katherinemarsh ummm... my bad... how about playin real life sims... as in life </t>
  </si>
  <si>
    <t xml:space="preserve">Good Morning Twitterville! Hope everyone has a terrific Tuesday! My date is canceled for tomorrow, he has a job interview out of town. </t>
  </si>
  <si>
    <t>Leoknee93</t>
  </si>
  <si>
    <t xml:space="preserve">#haveyouever gotten so drunk, any type of alcohol makes you feel ill the next day </t>
  </si>
  <si>
    <t xml:space="preserve">@Buffyxx I was literally putting her in her seat and went to kiss her fat baby cheeks and she headbutted me </t>
  </si>
  <si>
    <t xml:space="preserve">@JustcallmeMac guess so. He stole a car from me. </t>
  </si>
  <si>
    <t xml:space="preserve">I think I broke my iPhone charger </t>
  </si>
  <si>
    <t xml:space="preserve">@4functions Thanks - will check him out but getting a referral to specialist at hospital - may need an op </t>
  </si>
  <si>
    <t>MizTEP</t>
  </si>
  <si>
    <t xml:space="preserve">I realized tht dreaming always leaves me more tired than before I slept! </t>
  </si>
  <si>
    <t>deemazainy</t>
  </si>
  <si>
    <t>again stuck at home unable to play outside!!  but nearly finished  so soon will be freeeeeee!!</t>
  </si>
  <si>
    <t>bbcwalesmusic</t>
  </si>
  <si>
    <t xml:space="preserve">@JSNFRMN yes that should have been *would* </t>
  </si>
  <si>
    <t>PEEPS! Follow @YanaHeartJonas cuz she wants more followers. She's so sad that she has little only  help her out! ;)</t>
  </si>
  <si>
    <t>Brej26</t>
  </si>
  <si>
    <t xml:space="preserve">Morning Tweets. Its rain and thunderstorms every frikkin' day until Saturday. I open everyday anyway. This is not my knda week at all </t>
  </si>
  <si>
    <t>muntiko</t>
  </si>
  <si>
    <t>@abbiealmasco abbiieee anong pwede thesis topicssss??  haha</t>
  </si>
  <si>
    <t xml:space="preserve">is already back in coventry </t>
  </si>
  <si>
    <t xml:space="preserve">@buffybot85 that sucks  sounds like a very negative person! </t>
  </si>
  <si>
    <t>soulfullyblonde</t>
  </si>
  <si>
    <t xml:space="preserve">another day of moving files from one building to another in serious heat...not looking forward to it, my back hurts from yesterday!  ick </t>
  </si>
  <si>
    <t>DaddyLipton</t>
  </si>
  <si>
    <t xml:space="preserve">Tell ivanna celia d/n look 2 good. She may have to babysit </t>
  </si>
  <si>
    <t xml:space="preserve">another FABULOUS day for the pool.....Rain, Rain and More Rain </t>
  </si>
  <si>
    <t xml:space="preserve">body shop u suck  still no oui oui oui lip stuff...just gonna give up me thinks </t>
  </si>
  <si>
    <t>needs to stop running away from it  http://plurk.com/p/11cre5</t>
  </si>
  <si>
    <t xml:space="preserve">I feel bad that I went from the r. kelly mixtapes to my Joel Olsteen podcast.  </t>
  </si>
  <si>
    <t xml:space="preserve">ate to many brownies, going to spew </t>
  </si>
  <si>
    <t xml:space="preserve">Suns out here! Yet my hayfever is playing up </t>
  </si>
  <si>
    <t>@ChattiiCathii lol...girl yes! Im tryna do the same..my PTO is all gone  so i gotta build my vacation time up....boooo! LOL. Whens ya bday</t>
  </si>
  <si>
    <t>chitownchad1979</t>
  </si>
  <si>
    <t xml:space="preserve">rumbly in the tumbly! ugh </t>
  </si>
  <si>
    <t>Rebecca_Hood</t>
  </si>
  <si>
    <t>@ClaireBolton_x Ha! ohh i could do with a bacon sarniee ahaha. don't think there's any bacon in the house though  lool. xx</t>
  </si>
  <si>
    <t>MartinL209</t>
  </si>
  <si>
    <t>Having A Lazt Day Today  Really Board Help!!!!!!!!!!</t>
  </si>
  <si>
    <t xml:space="preserve">ms han recommended extension 1 for senior maths, but idk if i can do ittttt &amp;gt;&amp;lt;' freaking interviews tomorrow, im scared </t>
  </si>
  <si>
    <t xml:space="preserve">i don't want to go to school today </t>
  </si>
  <si>
    <t>SugarPieSammi</t>
  </si>
  <si>
    <t xml:space="preserve">has the 3.30 munchies but still has work to do </t>
  </si>
  <si>
    <t>AliJeanHughes</t>
  </si>
  <si>
    <t xml:space="preserve">gym, bank, work...Gosh, I miss college. </t>
  </si>
  <si>
    <t>http://twitpic.com/7je12 - I hate rain  especially when im at school :/ blahh</t>
  </si>
  <si>
    <t>My car needs an oil change  i hate waiting</t>
  </si>
  <si>
    <t>whyny</t>
  </si>
  <si>
    <t xml:space="preserve">@mistervi You don't tweet anymore? </t>
  </si>
  <si>
    <t xml:space="preserve">*sigh*  No iPod this AM...  </t>
  </si>
  <si>
    <t>Jsestan</t>
  </si>
  <si>
    <t>stitches are prohibiting my triathlon training   this is not good</t>
  </si>
  <si>
    <t xml:space="preserve">Taking Caroline to her PCP today. It appears she caught what I have/had. </t>
  </si>
  <si>
    <t>imjustkimmie</t>
  </si>
  <si>
    <t>WTF. Lynnhaven pkwy is blocked by cops. I'm super duper late for work.    I need a damn SoyJoy.</t>
  </si>
  <si>
    <t xml:space="preserve">iWeb &amp;amp; MobileMe are pissing me off, giving up work on bit.ly/kittehcam for now </t>
  </si>
  <si>
    <t xml:space="preserve">@dimruthien im sorry for you darling </t>
  </si>
  <si>
    <t xml:space="preserve">@brendalogy don't be like that  me loves youuu! hang in there honey.. </t>
  </si>
  <si>
    <t>TheDelano</t>
  </si>
  <si>
    <t xml:space="preserve">So, a recount in Iran. Hopefully it was the one scenario in which that will matter. Other forms of rigging will perservere unfortunately. </t>
  </si>
  <si>
    <t>Sitting on the train. Its pissing it down! AGAIN. Nice to see today i'll be rocking the drowned rat look today.  grr. Xxxx</t>
  </si>
  <si>
    <t xml:space="preserve">went out at lunch weather is lovely. oh why do i need to work. oh yeah, i have bills to pay </t>
  </si>
  <si>
    <t>breeoleary</t>
  </si>
  <si>
    <t xml:space="preserve">@liz_dicko hahah i wish.. we could have today.. but nicholas graced us with his presence, so no </t>
  </si>
  <si>
    <t>Sooo me &amp;amp;&amp;amp; buttface aren't goin to Italy in sept anymore  the wedding has been pushed back!</t>
  </si>
  <si>
    <t>Rubydrennan</t>
  </si>
  <si>
    <t xml:space="preserve">i think i won't be able to sleep so good tonight. and i'm scared. </t>
  </si>
  <si>
    <t>Webbsgirl22</t>
  </si>
  <si>
    <t xml:space="preserve">Having a nightmare roommate means i don't get to sleep...  so tired. </t>
  </si>
  <si>
    <t>rosielewislove</t>
  </si>
  <si>
    <t xml:space="preserve">ndubz na na naii  soooo bored i want to go shopping    someone take me please, i will pay you in love and chocolate </t>
  </si>
  <si>
    <t>@Peacefulfairy I hope everything will be ok with your leg.  You're missing @ school!</t>
  </si>
  <si>
    <t xml:space="preserve">Has the day off but can't sleep past 8 again </t>
  </si>
  <si>
    <t xml:space="preserve">@JamieOber Now you know, that's not what I want to hear, high 61 </t>
  </si>
  <si>
    <t>JudeWilliams74</t>
  </si>
  <si>
    <t xml:space="preserve">missing ronaldo already </t>
  </si>
  <si>
    <t>deanna_says</t>
  </si>
  <si>
    <t xml:space="preserve">Really Jim Derogotis from Chicago Tribune?! We all have our own opinions. Stop the Jonas hate.. </t>
  </si>
  <si>
    <t>cleanin up is a mission  #Squarespace</t>
  </si>
  <si>
    <t xml:space="preserve">time to go to sleep  huhu. alright, enough. goodnight, everyone! </t>
  </si>
  <si>
    <t xml:space="preserve">@julesie i've voted for you in that Ms. Twitter thing.. will have a look lagi soon. Where is this Asia Cafe thingy? can i join </t>
  </si>
  <si>
    <t xml:space="preserve">@byGODSgrace  I know it is...you've never let that little one out of your sight! </t>
  </si>
  <si>
    <t xml:space="preserve">I need to find a way to condense 40 hours into 12... never enough time in the day for everything I want to get done. </t>
  </si>
  <si>
    <t>sanggur</t>
  </si>
  <si>
    <t xml:space="preserve">jerawaaaaat bikin kesel,ooh please jgn muncul pas prom </t>
  </si>
  <si>
    <t xml:space="preserve">Suggestions for a better title to 'the MOW Files Novel' greatly received </t>
  </si>
  <si>
    <t xml:space="preserve">I don't think I can keep up my normal internet life AND give my best in school. I'm sad. </t>
  </si>
  <si>
    <t xml:space="preserve">I did it.. yup traded my tuesday for friday... </t>
  </si>
  <si>
    <t>MusiicLover</t>
  </si>
  <si>
    <t xml:space="preserve">NO ONE IS ONLINE </t>
  </si>
  <si>
    <t xml:space="preserve">@riahroskie  and you get to see stacey, you turd i hate you </t>
  </si>
  <si>
    <t>kurtburt</t>
  </si>
  <si>
    <t xml:space="preserve">did you know, koala fingerprints cannot be distinguished from human fingerprints? fortunately, few pandas pursue a life of crime. hahaha </t>
  </si>
  <si>
    <t>Lindsey52</t>
  </si>
  <si>
    <t xml:space="preserve">50% chance of rain in buffalo tomorrow </t>
  </si>
  <si>
    <t>kallibear</t>
  </si>
  <si>
    <t>im here in dc and this is my day to go home yea. but i get my dog back tomorrow  and my grandma is staying the night  so bye</t>
  </si>
  <si>
    <t xml:space="preserve">I've almost spilled something on my phone 3 times and I've only been up for an hour </t>
  </si>
  <si>
    <t>BIGHAWK251</t>
  </si>
  <si>
    <t xml:space="preserve">just got up my eye is hurting so bad </t>
  </si>
  <si>
    <t xml:space="preserve">I've realised that I'm more a waterfall of miscellany than a fountain of knowledge </t>
  </si>
  <si>
    <t xml:space="preserve">@LadyArubiana the only major drawback of the iPhone is sending and recieving pictures!!! email is the only way to send/recieve them </t>
  </si>
  <si>
    <t xml:space="preserve">@selenagomez ya i luv p!nk 1 of my fav songs its sad duo </t>
  </si>
  <si>
    <t>lyndscordy</t>
  </si>
  <si>
    <t xml:space="preserve">fingers and arms sore from painting all day yesterday and a lot more to come </t>
  </si>
  <si>
    <t>WelshHRGuy</t>
  </si>
  <si>
    <t xml:space="preserve">Twittering not been the same since my crackberry broke down </t>
  </si>
  <si>
    <t>kjk8812</t>
  </si>
  <si>
    <t>I'm not rich  but i'm manner guy !!</t>
  </si>
  <si>
    <t>laci118</t>
  </si>
  <si>
    <t>$25 t-shirt and now Turkoglu is going to be a free agent  grr Turk</t>
  </si>
  <si>
    <t xml:space="preserve">Why do all my followers have their accounts destroyed?! And i was so close to overtaking Wilson. </t>
  </si>
  <si>
    <t xml:space="preserve">is up again... I soooo need to go to bed earlier tonight... I'll be in need of coffeine asap </t>
  </si>
  <si>
    <t>zk88</t>
  </si>
  <si>
    <t>Eff up number one fallin asleep in the car  so not cool</t>
  </si>
  <si>
    <t>Puddin14</t>
  </si>
  <si>
    <t xml:space="preserve">I'm feeling down because i'm pretty sure I have herniated a disc in my low back again. </t>
  </si>
  <si>
    <t>uglybugger</t>
  </si>
  <si>
    <t>can't turn his head  This will require physio, methinks...</t>
  </si>
  <si>
    <t>musicminion</t>
  </si>
  <si>
    <t xml:space="preserve">My xbox live dont work </t>
  </si>
  <si>
    <t>ErikasNstyle</t>
  </si>
  <si>
    <t>wondertweets goodmornin. Im sick.  guess its cuz ive been missing out on my OJ.</t>
  </si>
  <si>
    <t>@kusasi Poor badger  I'll miss all this while in China</t>
  </si>
  <si>
    <t xml:space="preserve">@brazenone ya, but it still hurts to hear her cry </t>
  </si>
  <si>
    <t>Shraven</t>
  </si>
  <si>
    <t xml:space="preserve">@angldreams Yay, Missouri weather!! Ugh! Its only going to get worse as the week progresses. 95 tomorrow. </t>
  </si>
  <si>
    <t>I'm really hot. Blanket is too hot to lay on and get told off if I try to go outside.  xx</t>
  </si>
  <si>
    <t>MrKraftSingles</t>
  </si>
  <si>
    <t>Sadly, I think my N64 is broken  I tried to hook it up for my brother. It doesn't read any games, just a blank screen....</t>
  </si>
  <si>
    <t>is afraid of thunder and lightning.  The thunder rolling in the sky...</t>
  </si>
  <si>
    <t>inchay</t>
  </si>
  <si>
    <t>likes hate to know what's true.  http://plurk.com/p/11cs4l</t>
  </si>
  <si>
    <t xml:space="preserve">'Cause it's depressing like that. </t>
  </si>
  <si>
    <t>kaeferbohne</t>
  </si>
  <si>
    <t xml:space="preserve">everyone says that today is a good day... but it isÂ´t </t>
  </si>
  <si>
    <t xml:space="preserve">I just checked the weather and I'm not doing ANYTHING today </t>
  </si>
  <si>
    <t>StefanieDove</t>
  </si>
  <si>
    <t xml:space="preserve">Uggh I hate when my passion iced tea is watered down.... </t>
  </si>
  <si>
    <t>ptizard</t>
  </si>
  <si>
    <t xml:space="preserve">How do I follow ashton kutcher on twitted? It is after all the only reason I signed up and stay up till 1230 listening to bob Dylan </t>
  </si>
  <si>
    <t>JennyRiojas</t>
  </si>
  <si>
    <t xml:space="preserve">Off to go get Brookie her one year shots.  </t>
  </si>
  <si>
    <t xml:space="preserve">So i got all cute today to find out i have to babysit </t>
  </si>
  <si>
    <t>@amandaAUDITION  you should ask him about his name, it is very interesting</t>
  </si>
  <si>
    <t>@DeniceSy my mga line of 7 kc un grades ko.. my social studies techer told me they don't accept people with below 80+ kya aun..  is it tru</t>
  </si>
  <si>
    <t>brownjtb</t>
  </si>
  <si>
    <t xml:space="preserve">@jascott Sounds like another Jay Cutler...  Is there going to be anyone left when the season starts?  </t>
  </si>
  <si>
    <t xml:space="preserve">@BrettMcGuire - Not sure. I tried the Power + Home button trick and it worked, it's on again now. I hope it doesn't happen again. </t>
  </si>
  <si>
    <t>kandyjohnson</t>
  </si>
  <si>
    <t xml:space="preserve">It's raining again!! Another Tuesday night baseball game cancelled. My husband is never gonna get to see one of our sons games </t>
  </si>
  <si>
    <t xml:space="preserve">@arthwollipot So sorry sweetie </t>
  </si>
  <si>
    <t>bobwrogers</t>
  </si>
  <si>
    <t xml:space="preserve">There was no G this morning. </t>
  </si>
  <si>
    <t>pfrank1984</t>
  </si>
  <si>
    <t xml:space="preserve">I love getting upin the morrning! </t>
  </si>
  <si>
    <t>is tired....have to pack up my stuff this evening  don't want!!!</t>
  </si>
  <si>
    <t xml:space="preserve">@kimtagg so ni go down ko, then when i &amp;quot;passed&amp;quot; by, i ddnt see her na ( i couldnt hav missed her kai she's also very very very tall bya </t>
  </si>
  <si>
    <t>jcjohnson1709</t>
  </si>
  <si>
    <t>Boo. I do not want to leave Florida or my fam.  14 hour trip here we come.</t>
  </si>
  <si>
    <t>@2crazy2cool2dre I also woke up late  smh almost had a repeat of the last yr LE regents smhx2</t>
  </si>
  <si>
    <t>Anneski</t>
  </si>
  <si>
    <t>theitaliangirl</t>
  </si>
  <si>
    <t>@DuceDaPrivilege just chillin and sending my resume to a couple companies  wht s good? you still feel twisted lol?</t>
  </si>
  <si>
    <t>@womenforchange  Hard to find a new job in this climate!  Check out what I started doing when I left my job http://bit.ly/16lR51</t>
  </si>
  <si>
    <t xml:space="preserve">Loves that after updating my ipod,my itunes goes from TOP25most played-Tegan&amp;amp;sara &amp;amp; City and Colour to Tegan&amp;amp;Sarah &amp;amp; Kascade.. bye dallas </t>
  </si>
  <si>
    <t>belenbambo</t>
  </si>
  <si>
    <t xml:space="preserve">@aboutlore yeh... it sucks </t>
  </si>
  <si>
    <t>gotta go to the dentist soon  AAAH, I HATE the dentist!</t>
  </si>
  <si>
    <t xml:space="preserve">dont feel 100 percent today but still gonna go to class, hopefully if i feel worse i'll be able to see a doctor </t>
  </si>
  <si>
    <t>aircon pipes schedules to be fixed tomorrow. this means tt e whole hse will be dusty. and there's no aircon to use.  NO MORE DAMAGES PLS.</t>
  </si>
  <si>
    <t xml:space="preserve">I have realized that paying bills is my least favourite pastime, but apparently has to be done.  Damn </t>
  </si>
  <si>
    <t>@g3mini521 yup  at least I have a few hours before I have to go out, lol</t>
  </si>
  <si>
    <t xml:space="preserve"> ah the postman didn't have my package. What am I goon to do for the rest of the day.....</t>
  </si>
  <si>
    <t xml:space="preserve">@Alegrya a nutritionist measured me and said i was perfectly proportioned. too bad you cant tell for all the surplus weight </t>
  </si>
  <si>
    <t xml:space="preserve">Work 9 to 2 buckle n 3 to 7ish outback </t>
  </si>
  <si>
    <t>stephodonnell</t>
  </si>
  <si>
    <t xml:space="preserve">@leannexo  yeah she was, you should have seen the reaction she got :O it was unbelievable.  i know i went for george aswell. </t>
  </si>
  <si>
    <t>anb135</t>
  </si>
  <si>
    <t xml:space="preserve">@hoorayitstay sorry babe I didn't come on yesterday  </t>
  </si>
  <si>
    <t xml:space="preserve">James Foster and Ryan Sidebottom, 2 bright stars in a dismal display  </t>
  </si>
  <si>
    <t>iCloud08</t>
  </si>
  <si>
    <t xml:space="preserve">Still working on the assignment! Need to find a diagram of CPU with all sections labeled. </t>
  </si>
  <si>
    <t>rabbitmeg</t>
  </si>
  <si>
    <t xml:space="preserve">Still working on the hill climbing. Getting better. Real test tomorrow, up Copperload. feeling good even if I am allergic to chocolate </t>
  </si>
  <si>
    <t>ChristineTB</t>
  </si>
  <si>
    <t xml:space="preserve">@stacylwhitman If it's any consolation, we finally parted with the 8-tracks a few years ago. Soon it will be time for cassettes and VHS. </t>
  </si>
  <si>
    <t>sarahspence93</t>
  </si>
  <si>
    <t>@charkeefe thank you darlingg, i cant come tomorrow to the cinema. Sorry!  xxxx</t>
  </si>
  <si>
    <t xml:space="preserve">oh my gosh!!!! jason is sooo cute!! he would leave for leonie!!!! its so cute!!! aww, and now hes crying. i wanted stupid darren to go!!! </t>
  </si>
  <si>
    <t>morganjin</t>
  </si>
  <si>
    <t xml:space="preserve">day 2 of job hunting on HHI then sadly back to KY </t>
  </si>
  <si>
    <t>khuer</t>
  </si>
  <si>
    <t xml:space="preserve">#haveyouever wondered why out of the billion people in the world, you fell in love with that one person that you can never have?! </t>
  </si>
  <si>
    <t>zoeyg1958</t>
  </si>
  <si>
    <t xml:space="preserve">What a horrible, horrible day I had yesterday </t>
  </si>
  <si>
    <t xml:space="preserve">@saaket main check karta hoon - did not check it </t>
  </si>
  <si>
    <t>@Southworth Quick google search says no...  http://tr.im/oEJy  Sorry</t>
  </si>
  <si>
    <t>BatHannahh</t>
  </si>
  <si>
    <t xml:space="preserve">step sister has my @gossipgirl boxset </t>
  </si>
  <si>
    <t>the party is over  on my way back to reality</t>
  </si>
  <si>
    <t>RosiNguyen</t>
  </si>
  <si>
    <t xml:space="preserve">Here in UAMS. Going to do BLS/CPR. Hope to pass the test. Didn't even read the book at all. Please pray for me </t>
  </si>
  <si>
    <t xml:space="preserve">Ooowwww! FFS. That's four times now i've bitten the inside of my mouth *hard* in two days! Both cheeks &amp;amp; bottom lip twice in same spot. </t>
  </si>
  <si>
    <t>lndex</t>
  </si>
  <si>
    <t xml:space="preserve">@Sarsion Stop making fun of my nerd attacks </t>
  </si>
  <si>
    <t>simonjlatham</t>
  </si>
  <si>
    <t xml:space="preserve">@ianlatham Thats one way, but all the boys will be talking about it, there are radios everywhere. dont think i stand a chance. </t>
  </si>
  <si>
    <t xml:space="preserve">Loves that after updating my ipod,my itunes goes from TOP25most played-Tegan&amp;amp;sara &amp;amp; City and Colour to Tegan&amp;amp;Sarah &amp;amp; Kaskade.. bye dallas </t>
  </si>
  <si>
    <t>stace_y</t>
  </si>
  <si>
    <t>chilly day  we can't afford this crap in MN - our summers are already too short!!</t>
  </si>
  <si>
    <t>Mariella29</t>
  </si>
  <si>
    <t>@sarahspence93 Babe  feel better!! Buy anything nice in London? Saw the funniest film yesterday ahahahaahahah</t>
  </si>
  <si>
    <t>TundraWolf</t>
  </si>
  <si>
    <t xml:space="preserve">Wolf status monitor reports </t>
  </si>
  <si>
    <t>missADOLESCENT</t>
  </si>
  <si>
    <t xml:space="preserve">i missed watch 17 again with @NesyaAstie and @Jenkbel! </t>
  </si>
  <si>
    <t xml:space="preserve">list of work to do: english, home ec, biology (study), community studies!! wow! so much to do in so little timee.. 1st up! ENGLISH! </t>
  </si>
  <si>
    <t>chefez</t>
  </si>
  <si>
    <t xml:space="preserve">gmail still down here </t>
  </si>
  <si>
    <t xml:space="preserve">GM twitternation.. ahhh its too early for me right now. I've been traveling hella much this week..back to work today </t>
  </si>
  <si>
    <t>NWEssexgirl</t>
  </si>
  <si>
    <t xml:space="preserve">@hairlessheart 23 in august. OMG that makes me sound soooooo old </t>
  </si>
  <si>
    <t>Fucking science day makes me almost suicidal  at least its nearly over. 1h40mins to go</t>
  </si>
  <si>
    <t>@ohmell I don't have yo number  My cell deleted ALL my contcts and I lost it do you have mine?? It's the same!!</t>
  </si>
  <si>
    <t xml:space="preserve">Lord please teach me patience. Man i hate waiting for stuff </t>
  </si>
  <si>
    <t>@JAYv2 cool, w/e too short as usual unf. And way too busy at work  v little time to tweet.</t>
  </si>
  <si>
    <t xml:space="preserve">I'm going tro miss my daddy on Fathers Day. </t>
  </si>
  <si>
    <t>Peer1James</t>
  </si>
  <si>
    <t>@trialsmom nightmare  Can I help? We offer hosting and would love to chat to see if we can get you up and running?</t>
  </si>
  <si>
    <t>jessjoseph</t>
  </si>
  <si>
    <t>@gezinator Oh no, Gez!  Hope you finish up soon.</t>
  </si>
  <si>
    <t>KeraKera88</t>
  </si>
  <si>
    <t xml:space="preserve">us regentssss </t>
  </si>
  <si>
    <t>jaswest89</t>
  </si>
  <si>
    <t xml:space="preserve">Cairon to go!! Halfwit is brill, i don't get why his housemates don't like him </t>
  </si>
  <si>
    <t>omairkhawaja</t>
  </si>
  <si>
    <t>Battery on my mac dies after half hour on full charge  ...  called Apple ... zero wait time... they'll replace under warranty... nice!</t>
  </si>
  <si>
    <t>RafaHenriquez</t>
  </si>
  <si>
    <t xml:space="preserve">and i was like  until 5 am.... then </t>
  </si>
  <si>
    <t>straylightrise</t>
  </si>
  <si>
    <t xml:space="preserve">@wideawakewesley glory glory man u? I miss Ronaldo now </t>
  </si>
  <si>
    <t xml:space="preserve">one of the elephant ears i potted it shooting up at a rate of 2&amp;quot; per day! the other is nonexistent. i think i put it in upside down. </t>
  </si>
  <si>
    <t xml:space="preserve">@TickleMeJoey not in australia it doesnt come out here until the 19th </t>
  </si>
  <si>
    <t xml:space="preserve">Lating lunch ... A fry's cream everything is disgusting tired and dying i hate work and i need a new job aswell </t>
  </si>
  <si>
    <t>amyvernon</t>
  </si>
  <si>
    <t>@Hakicoma link's broken.  I really wanted to see ....</t>
  </si>
  <si>
    <t>@payforglory Oh noes, that's a let-down...  A proper pink screwdriver would have been so cool!</t>
  </si>
  <si>
    <t>afleshman</t>
  </si>
  <si>
    <t xml:space="preserve">I want to set up my hammock, but we only have one tree </t>
  </si>
  <si>
    <t>Learning again ! First day of the test week went pretty okay (i think ) tomorrow german history &amp;amp; biology  this is going to be the</t>
  </si>
  <si>
    <t xml:space="preserve">Good morning... where's my bed??? </t>
  </si>
  <si>
    <t>FASHIONJUNKYJ</t>
  </si>
  <si>
    <t>uumm....  .... Being Single Again Doesnt Feel As I Thought It Would ... Work Flow!</t>
  </si>
  <si>
    <t>amykhoo</t>
  </si>
  <si>
    <t xml:space="preserve">is a scarecrow today </t>
  </si>
  <si>
    <t>bluebear84</t>
  </si>
  <si>
    <t xml:space="preserve">hmmmm i should really stop skipping breakfast.....theres a rumbly in my tumbly  </t>
  </si>
  <si>
    <t>jboylie</t>
  </si>
  <si>
    <t xml:space="preserve">is suddenly thinking I've not done anywhere near enough hours this month </t>
  </si>
  <si>
    <t>germansweetgirl</t>
  </si>
  <si>
    <t xml:space="preserve">lw ersma fedde le grand hÃ¶rn  and ig go to my friend and sleep there ,but i musst go on to my homeworkhelp </t>
  </si>
  <si>
    <t xml:space="preserve">@kipperdoodle meow.. mine gets cleaned daily!! </t>
  </si>
  <si>
    <t xml:space="preserve">Just left home, hope traffic isn't too bad or else I am gonna be late </t>
  </si>
  <si>
    <t xml:space="preserve">is finally up  and still wondering why the ground isn't moving underneath me like it does on rollercoasters </t>
  </si>
  <si>
    <t xml:space="preserve">Two of my friends are 23 today! I love them, but hate the fact that they are younger than me! </t>
  </si>
  <si>
    <t>I think I've gone to all shops that sells magazine in Vivo already. But still cannot find the mag that I want!  - http://tweet.sg</t>
  </si>
  <si>
    <t xml:space="preserve">@merkaboi yea....24 hrs is a long time </t>
  </si>
  <si>
    <t>@christifabe cannot    Idk something wrong with my tv,axn-star world-hbo-e! are not available. But I can watch disney channel haha</t>
  </si>
  <si>
    <t xml:space="preserve">Hardest day !  Hateee it </t>
  </si>
  <si>
    <t>fangirlizm</t>
  </si>
  <si>
    <t>I miss blogging...  I'm sooo busy with school stuff these days.</t>
  </si>
  <si>
    <t>LozCorp</t>
  </si>
  <si>
    <t xml:space="preserve">@GirlzLoveMusica  i miss u 2 baby ;-) you almost done working i still have 2 hours 2 go </t>
  </si>
  <si>
    <t>itsliso</t>
  </si>
  <si>
    <t xml:space="preserve">my maths test made me hate maths even more. it was way too hard. </t>
  </si>
  <si>
    <t xml:space="preserve">Trying to eat watermelon sitting up awkardly in bed isn't a very good idea.. ended up tipping it all over my lovely HSM duvet cover lol </t>
  </si>
  <si>
    <t>olliekav</t>
  </si>
  <si>
    <t xml:space="preserve">Couldn't resist the urge to book a few days in Ibiza for some clubbing but August is crazy expensive, might have to wait till next year </t>
  </si>
  <si>
    <t>Sulking that my smoothie was carbonated  Made a terrible mess everywhere.</t>
  </si>
  <si>
    <t xml:space="preserve">man oh man! I did not want to get out of bed this morning! &amp;amp; I am dreading zumba 2nite! </t>
  </si>
  <si>
    <t>brittanyanne2</t>
  </si>
  <si>
    <t xml:space="preserve">@mattedmondson it's one of those days where everyone is annoying me </t>
  </si>
  <si>
    <t xml:space="preserve">@TimDisaster Meh. I was doing fine until my hiccups started. </t>
  </si>
  <si>
    <t xml:space="preserve">Really love my current background but i feel it makes me look like a tweeny fangirl so im going to change it </t>
  </si>
  <si>
    <t xml:space="preserve">at&amp;amp;t you suck!!  still cannot text from my phone </t>
  </si>
  <si>
    <t xml:space="preserve">Just had a terrible thought - if the Tories win the General Election will Jim Davidson come back from Dubai to live in the UK </t>
  </si>
  <si>
    <t xml:space="preserve">Our business managar, Rafal, has just expressed the opinion that none of us will reach 50. Scary lunchtime conversation topics </t>
  </si>
  <si>
    <t xml:space="preserve">4 days left to spend w/ my good friends that i've known since i was a toddler. </t>
  </si>
  <si>
    <t>cruiseswift</t>
  </si>
  <si>
    <t xml:space="preserve">I am SO stressed out. </t>
  </si>
  <si>
    <t xml:space="preserve">Ok Im awake. Who wants to get my babe fired from TMobile so he can stay home with me? </t>
  </si>
  <si>
    <t>HollyyNash</t>
  </si>
  <si>
    <t xml:space="preserve">Just up  gotta study and its nice and sunny out </t>
  </si>
  <si>
    <t>made the mistake of having lunch. now i should wait for food to digest before crunches... tho i need to shower  .. SEINFELD</t>
  </si>
  <si>
    <t>clcbrandwine</t>
  </si>
  <si>
    <t xml:space="preserve">accidentally ran over a frog in the driveway.  Squish!  </t>
  </si>
  <si>
    <t xml:space="preserve">Too many late nights and not enough early mornings. </t>
  </si>
  <si>
    <t>another day if studyingg.. mathh. kill me knoww       today im just doing all kinds of problemsss. yuppyyy........... NOT</t>
  </si>
  <si>
    <t>SHARKVILLE</t>
  </si>
  <si>
    <t xml:space="preserve">Floyd Mayweather Jr. is injured? Too bad </t>
  </si>
  <si>
    <t xml:space="preserve">@MyanRoser Care Home Medical?  that doesnt even make sense.  </t>
  </si>
  <si>
    <t>ShoookChiswick</t>
  </si>
  <si>
    <t xml:space="preserve">Card Machine not working  But fear not we simply call upon our ancestors from the stoneages and do it manually! Tedious </t>
  </si>
  <si>
    <t>jasonsnitker</t>
  </si>
  <si>
    <t xml:space="preserve">@Change_for_Iran sorry to hear about kasra </t>
  </si>
  <si>
    <t>WillowHarley</t>
  </si>
  <si>
    <t>Is sat at home searching for jobs again!  This really shouldn't be this hard!</t>
  </si>
  <si>
    <t>scahtzi</t>
  </si>
  <si>
    <t xml:space="preserve">just off to the dentist...noooooo </t>
  </si>
  <si>
    <t>natashababe97</t>
  </si>
  <si>
    <t xml:space="preserve">nuttin much just going to summer school this summer </t>
  </si>
  <si>
    <t xml:space="preserve">@downesy hope so--can't go to work tomorrow again tho </t>
  </si>
  <si>
    <t>gonna go grab some breafast. somthing tha doesnt involve chewin casue my teeth are starting to hurt today  !</t>
  </si>
  <si>
    <t>emflip</t>
  </si>
  <si>
    <t>@chamada so I won't be bumping into you again  Have a fantastic trip!</t>
  </si>
  <si>
    <t>@DownloadSquad nope  working fine here</t>
  </si>
  <si>
    <t>feefyefo</t>
  </si>
  <si>
    <t xml:space="preserve">At the school library with Wyn and will be here till midnight. Nervous about the walk back home - Wish I had brought an extra jacket </t>
  </si>
  <si>
    <t xml:space="preserve">hanging for after school tomorrow just to see him </t>
  </si>
  <si>
    <t>allieunknown</t>
  </si>
  <si>
    <t xml:space="preserve">damn ive been attempting to edit all night. i need to get a firewire. i lost minee </t>
  </si>
  <si>
    <t xml:space="preserve">has a stiff neck. </t>
  </si>
  <si>
    <t xml:space="preserve">@cupcakestop is right by my office! i want to go over so bad </t>
  </si>
  <si>
    <t xml:space="preserve">@Georgina_Milne But I can't help it </t>
  </si>
  <si>
    <t>jennylz</t>
  </si>
  <si>
    <t xml:space="preserve">off to workkkkk </t>
  </si>
  <si>
    <t xml:space="preserve">@pilgrimfamilyuk Wowser!  How cool is that? Sadly, I 'm teaching tomorrow...  </t>
  </si>
  <si>
    <t>LaughItOff</t>
  </si>
  <si>
    <t xml:space="preserve">@DrDuran He not like me. </t>
  </si>
  <si>
    <t>@xingkit i know what that's like.  that is hell on earth.</t>
  </si>
  <si>
    <t>azunihananemio</t>
  </si>
  <si>
    <t>nonono . i love him . ouhh . my sista  how me ??</t>
  </si>
  <si>
    <t>I_AM_MRJONES</t>
  </si>
  <si>
    <t xml:space="preserve">@IsThatDee I can't. I'm lactose. </t>
  </si>
  <si>
    <t xml:space="preserve">my mom didnt wake me up early, and now she says she is too tired to go. my life sucks </t>
  </si>
  <si>
    <t>SAD story on @GMA about moms not taking maternity leave. Another casuality of the recession  THANK GOD I was able to stay with Zoe</t>
  </si>
  <si>
    <t>Emily0309</t>
  </si>
  <si>
    <t xml:space="preserve">working alone today </t>
  </si>
  <si>
    <t xml:space="preserve">so boring English class </t>
  </si>
  <si>
    <t xml:space="preserve">@lonemat Thanks, me too to be honest </t>
  </si>
  <si>
    <t>@ShazzySTFU ii cant go  im soo sorry, go with nessa and sam   lav yhoo xxx&amp;lt;3</t>
  </si>
  <si>
    <t>Britywestwick</t>
  </si>
  <si>
    <t>why the wether is so bad and make's me sad   feel kissed xo xo Brity</t>
  </si>
  <si>
    <t>@basantam aww sorry to hear abt your friend. i wish i could make it! finalised plans so won't be here  but am sure we could have another!</t>
  </si>
  <si>
    <t>Hauzmakers</t>
  </si>
  <si>
    <t xml:space="preserve">@tweetnotpurge1 I thought I was your fav! </t>
  </si>
  <si>
    <t>esta4doug</t>
  </si>
  <si>
    <t xml:space="preserve">on study leaveeee . need help with my chemistry </t>
  </si>
  <si>
    <t xml:space="preserve">Been trying to clear out my left ear with peroxide for the last 3 hours. This shit is bananas. I hate not being able to hear </t>
  </si>
  <si>
    <t>xine_tan</t>
  </si>
  <si>
    <t>is hungry. (as always) ~ haven't eaten since brunch.  http://plurk.com/p/11ctn9</t>
  </si>
  <si>
    <t xml:space="preserve">my industrial makes it difficult to wear headphones properly </t>
  </si>
  <si>
    <t>MoAmy</t>
  </si>
  <si>
    <t>@Am_Real HEY!  Y'all have that key?  I only have the top key   C'est la vie.  It left us with a great story!</t>
  </si>
  <si>
    <t>@iJuanes that sucks !  well a job is a job I guess</t>
  </si>
  <si>
    <t>I have a ladder in my tights  Like huuuuge!</t>
  </si>
  <si>
    <t>jeutie</t>
  </si>
  <si>
    <t>Lol maths is boring to study. Got my first 2 exams this morning, I think I failed one  Ah well xD | Follow me &amp;amp; I'll follow you. Thanks.</t>
  </si>
  <si>
    <t>bryantdoinwork</t>
  </si>
  <si>
    <t xml:space="preserve">Good morning Twitterland. Nothing like 4 hours sleep when out of town. </t>
  </si>
  <si>
    <t xml:space="preserve">@lennel  I pray pea won't be like that in future </t>
  </si>
  <si>
    <t>@jackiecameron1 Alas, just in my head today.  I can still hear the music from the dancing fountains, though...</t>
  </si>
  <si>
    <t>Today was my last day of journalism  and thanks to all the sweet bday wishes I woke up to today! You guys rock</t>
  </si>
  <si>
    <t>abrasivevanity</t>
  </si>
  <si>
    <t>not feeling too good this morning.   mornting folks.</t>
  </si>
  <si>
    <t>smjewelryand</t>
  </si>
  <si>
    <t>@AmishPrimitives sadly yes, and I usually end up putting it off anyway  I am the queen of procastination!!</t>
  </si>
  <si>
    <t xml:space="preserve">Had to restart my computer 10 times today </t>
  </si>
  <si>
    <t>rachelljz</t>
  </si>
  <si>
    <t>@01ps RAHHHHHH. dinner another time. I never check my phone on the way home  Only checked after I sat my ass down.</t>
  </si>
  <si>
    <t>DeadlyFunkay</t>
  </si>
  <si>
    <t xml:space="preserve">My ankles hurting! Owww can't walk on it  </t>
  </si>
  <si>
    <t>jennalouise_</t>
  </si>
  <si>
    <t xml:space="preserve">needs to check into regina rehab once more, and fucking STAY IN IT this time! waahhhh </t>
  </si>
  <si>
    <t>Talking to Rhys on MSN! I think I'm fatter oh noes!  I must lose weight, hm. Anyway, I'm listening to Franz Ferdinand lates album! NICE x</t>
  </si>
  <si>
    <t>oxotoekneeoxo</t>
  </si>
  <si>
    <t>bah...i hate thee gym!  i wanna crawl back into my warm bed and sleep for hours!</t>
  </si>
  <si>
    <t xml:space="preserve">About a week &amp;amp; a half later, the sites of my 2 mozzie bites are now surrounded by lots of little itchy red spots. Very annoying </t>
  </si>
  <si>
    <t xml:space="preserve">Where is the hole in this air mattress </t>
  </si>
  <si>
    <t>natico87</t>
  </si>
  <si>
    <t xml:space="preserve">i'm trying to focus on my paper because it's due in about an hour and i have had a real bad day my mom is in the hospital again </t>
  </si>
  <si>
    <t>NaughtyNini</t>
  </si>
  <si>
    <t xml:space="preserve">I apologize for the delay in updates. Been having issues with me phone </t>
  </si>
  <si>
    <t>okweir</t>
  </si>
  <si>
    <t xml:space="preserve">got everyone up early for Aaron's golf tournament... and it's postponed... </t>
  </si>
  <si>
    <t xml:space="preserve">miss the old days like crazy </t>
  </si>
  <si>
    <t>simonkeenan007</t>
  </si>
  <si>
    <t xml:space="preserve">@DENISE_RICHARDS just saw episode 2, your a tiger lol, great show, looking at stores for s1 but hard to find </t>
  </si>
  <si>
    <t>feels bad 'bout d interview. hush!! disgusting.  http://plurk.com/p/11ctv9</t>
  </si>
  <si>
    <t>seera09</t>
  </si>
  <si>
    <t xml:space="preserve">I`m trying to be strong.. </t>
  </si>
  <si>
    <t xml:space="preserve">wonder if #TIGI #CurlJam will ever be bought back...hmph I miss that purple goo </t>
  </si>
  <si>
    <t>Huiqirock</t>
  </si>
  <si>
    <t xml:space="preserve">TOMORROW'S GONNA BE ANOTHER TIRING DNT DAY AT SCHOOL </t>
  </si>
  <si>
    <t>@ibenji Haha, i am a smiler. Its just annoying! Meant to be summer  linlithgow for some parade thing, i think. Haha.</t>
  </si>
  <si>
    <t>twofrontteeth</t>
  </si>
  <si>
    <t xml:space="preserve">@jonotan wha-wha-what about people WITHOUT ipods.. </t>
  </si>
  <si>
    <t xml:space="preserve">OMG 1hr 15mins til interview, its a panel of 3 people too </t>
  </si>
  <si>
    <t xml:space="preserve">going to go and find something else in liquid form that will fill me up. i dont like not being able to eat </t>
  </si>
  <si>
    <t>neelima1581</t>
  </si>
  <si>
    <t xml:space="preserve">has a mouse and is scared </t>
  </si>
  <si>
    <t>princesspierann</t>
  </si>
  <si>
    <t xml:space="preserve">I HAVE TO MANNY THINGS IN MY HEAD AT THE TIME SO I CANT SLEEP </t>
  </si>
  <si>
    <t>stationstops</t>
  </si>
  <si>
    <t xml:space="preserve">@KGALLANT they arent entitled - theyre broke </t>
  </si>
  <si>
    <t xml:space="preserve">Waiting for the computer at work to load in my profile </t>
  </si>
  <si>
    <t xml:space="preserve">First gripe. Internet access is free in the Press Room BUT had to pay USD 25 for a day's Internet access at the summit </t>
  </si>
  <si>
    <t>#haveyouever loved and lost somebody? wish there was a chance to say i'm sorry..  oh, i miss you terribly.</t>
  </si>
  <si>
    <t xml:space="preserve">wish i had some chocolate </t>
  </si>
  <si>
    <t xml:space="preserve">@thexmedic Ick. </t>
  </si>
  <si>
    <t>MiaKatsopolis</t>
  </si>
  <si>
    <t xml:space="preserve">Not looking forward to being alone tonight, might have to invite some friends over to chill! Gonna miss my mom and dad </t>
  </si>
  <si>
    <t>specialk1177</t>
  </si>
  <si>
    <t xml:space="preserve">though I have plenty of work to do I would love a day on the sofa sipping cocktails &amp;amp; napping, too bad I need to earn a living </t>
  </si>
  <si>
    <t>@ClaireBolton_x haha. ohh i could do with a bacon sarniee. i don't think there's any bacon in the house though  lool xx</t>
  </si>
  <si>
    <t xml:space="preserve">Too early... </t>
  </si>
  <si>
    <t>chrispychong</t>
  </si>
  <si>
    <t xml:space="preserve">oh dear...going out for ice cream in a bit. so much for my diet </t>
  </si>
  <si>
    <t>JoshuaSigler</t>
  </si>
  <si>
    <t>Birthday is over  Going to make it to work on time as a sign of being 22! Oh geeze, the adventure to the homeland is 2 days away!</t>
  </si>
  <si>
    <t xml:space="preserve">@AndyLeonard Hope you start feeling well soon, m'friend!  </t>
  </si>
  <si>
    <t>drenton</t>
  </si>
  <si>
    <t xml:space="preserve">@karen_loasby geoip forcing people outside of uk to 'international' version. No longer able to choose version </t>
  </si>
  <si>
    <t>meshyxmesh</t>
  </si>
  <si>
    <t xml:space="preserve">Teacher's late so i'm stuck sittin here waitin.. </t>
  </si>
  <si>
    <t xml:space="preserve">@Billlbow close enough! naaah, its just cos jane/mclovin/mack all tweeted saying that they couldnt sleep. i feel left out </t>
  </si>
  <si>
    <t>@yygallvox Am I wrong then  I dunno. I'm bad at guessing things. XD</t>
  </si>
  <si>
    <t>sailorkatieann</t>
  </si>
  <si>
    <t>sick with the flu!  hopefully just the normal one not the swine one...</t>
  </si>
  <si>
    <t xml:space="preserve">Sorry I haven't been much for talking, everyone. Actually, I'm still a little sick. </t>
  </si>
  <si>
    <t xml:space="preserve">The heat is on in my office </t>
  </si>
  <si>
    <t xml:space="preserve">just can't get warm, even with 3 cuddling kitties. I need my phil </t>
  </si>
  <si>
    <t>jessisnuts</t>
  </si>
  <si>
    <t xml:space="preserve">is upset that H&amp;amp;M is not coming to singaporeee.. </t>
  </si>
  <si>
    <t>NadHardy</t>
  </si>
  <si>
    <t xml:space="preserve">tired as hell.. guess i failed my french test </t>
  </si>
  <si>
    <t>primadiva88</t>
  </si>
  <si>
    <t xml:space="preserve">So hungry I gave in and ate breakfast food </t>
  </si>
  <si>
    <t>@Official_Leon Voted For You As Mr Twitter '09 Leon ! &amp;lt;3 Hope You Had Fun At The IOW! =] I Miss Youu  When You Back In Scotland? &amp;lt;3 xxxx</t>
  </si>
  <si>
    <t>Kellie_face</t>
  </si>
  <si>
    <t xml:space="preserve">....my followers are peverts; i fail </t>
  </si>
  <si>
    <t>Yogi310</t>
  </si>
  <si>
    <t xml:space="preserve">Going into work fawk!!!!    </t>
  </si>
  <si>
    <t>caittogradayy</t>
  </si>
  <si>
    <t>schoool late, wonderrfull. now i have to listen to my teaches complain about how i'm always late. blah blah blah.  my jamss on the rad ...</t>
  </si>
  <si>
    <t>Litzie_BK</t>
  </si>
  <si>
    <t>dog been keeping me up during t-storms  last night was in my closet, under bed, then IN my bed.  TIRED</t>
  </si>
  <si>
    <t>CabbageGal</t>
  </si>
  <si>
    <t xml:space="preserve">@itvprimeval My kids cant believe there isnt going to be another series. How can you just leave danny wobbling about on his own???? </t>
  </si>
  <si>
    <t xml:space="preserve">@Mr_Marty that was below the belt </t>
  </si>
  <si>
    <t xml:space="preserve">And all I wanted to do this summer was cosplay. </t>
  </si>
  <si>
    <t>awill_love</t>
  </si>
  <si>
    <t xml:space="preserve">running late 4 work... OMG its fonna be one of them days </t>
  </si>
  <si>
    <t>Emmahighley</t>
  </si>
  <si>
    <t xml:space="preserve">Is really bored!! </t>
  </si>
  <si>
    <t>samantha_amy</t>
  </si>
  <si>
    <t xml:space="preserve">day 3 of what i unfortunately is turning into or already is mono. UGH. at work </t>
  </si>
  <si>
    <t>hungryintaipei</t>
  </si>
  <si>
    <t>@mommaleanne El Toro.. Definitely interesting for Taiwan. But didn't  get paella  need 4 hour advance notice</t>
  </si>
  <si>
    <t xml:space="preserve">@coopertracy Oh, we will have to incorporate this nugget into our routine Sunday School. Looked for your nieces but didn't see them! </t>
  </si>
  <si>
    <t>windycove</t>
  </si>
  <si>
    <t xml:space="preserve">@mccmarianne Got a CaringBridge update ystrdy on Sammie Harsfield don't know how to send it but u should read it....Thanks </t>
  </si>
  <si>
    <t>@LeMass Hahah I really wish I was.. ever. Would make life so easy  I literally did a practice exam today, got 46% &amp;amp; was like yay it's &amp;gt;40%</t>
  </si>
  <si>
    <t>stardust_72</t>
  </si>
  <si>
    <t xml:space="preserve">@wandafraser yeah, I know your a twit. and I would come hang out... but I don't have any sick time left... so... I gotta go to work. </t>
  </si>
  <si>
    <t>GrassOwls</t>
  </si>
  <si>
    <t>http://twitpic.com/7jedg - Yay work  #fb</t>
  </si>
  <si>
    <t xml:space="preserve">In &amp;quot;Interpersonal Skills&amp;quot;. Someone please talk or I may just die </t>
  </si>
  <si>
    <t>followkika</t>
  </si>
  <si>
    <t xml:space="preserve">@dougiemcfly why don't u invite me? </t>
  </si>
  <si>
    <t>oh_hey_Lauren</t>
  </si>
  <si>
    <t xml:space="preserve">Going back to work.  </t>
  </si>
  <si>
    <t>Q92charlotte</t>
  </si>
  <si>
    <t xml:space="preserve">i wish i could sit down with my family for dinner.  they love too far away.  </t>
  </si>
  <si>
    <t xml:space="preserve">#HomeMADE = disappointing result, I really liked Leonie </t>
  </si>
  <si>
    <t xml:space="preserve">@nickjonas It's not out in Australia till the 19th June </t>
  </si>
  <si>
    <t xml:space="preserve">Morning tweetworld! Hope everyone is welll! My days are so packed right now that I rarely get a minute to jump on here! </t>
  </si>
  <si>
    <t xml:space="preserve">Insipid insecurities crawlin' all over my mitigated head space!!! yet, i still miss you </t>
  </si>
  <si>
    <t>gabbiegirl</t>
  </si>
  <si>
    <t xml:space="preserve">@thisisamymac awww </t>
  </si>
  <si>
    <t xml:space="preserve">Lost my train ticket so had to buy a new 1 </t>
  </si>
  <si>
    <t xml:space="preserve">Laying in bed, hungry. Gonna get a shot today </t>
  </si>
  <si>
    <t xml:space="preserve">@HerEvilRoyalty that's what I figured LOL... Although every time I rent something I don't play it because I want to play call of duty </t>
  </si>
  <si>
    <t>@PCurd That sounds good... Sadly I got almonds again, they was included in my mix which I eat yesterday  #graze</t>
  </si>
  <si>
    <t>DSTdeucey</t>
  </si>
  <si>
    <t xml:space="preserve">@CuteMonsterChik sleeping!! Leave me be! Lol then work then studying for my logic final </t>
  </si>
  <si>
    <t>mayareddy</t>
  </si>
  <si>
    <t xml:space="preserve">The one thing I hate about golf tournaments? Early tee times. I had to wake up at five o'clock! WTF I'm so tired </t>
  </si>
  <si>
    <t xml:space="preserve">omg i'm sooooo NOT a morning person like at ALLL </t>
  </si>
  <si>
    <t>beadbeat</t>
  </si>
  <si>
    <t xml:space="preserve">@WTofficial mmm tour time... i hope iget tickets this time, i missed out on the last one.. </t>
  </si>
  <si>
    <t>JessicaaaMc</t>
  </si>
  <si>
    <t>Train. Ugh.  Morning!</t>
  </si>
  <si>
    <t>(inspector gadget) is in my head.  anyways, night kids.</t>
  </si>
  <si>
    <t>not_out_97</t>
  </si>
  <si>
    <t xml:space="preserve">@AllanMackintosh The joys of working from home/being your own boss!  Us workers will follow what we can until meeting at 3pm!  </t>
  </si>
  <si>
    <t>@christay0102 delivery companies are the bane of people's lives i think - they never deliver when they say they will  lol</t>
  </si>
  <si>
    <t xml:space="preserve">runnig late 4 work... OMG its gonna be one of those days </t>
  </si>
  <si>
    <t>dudevideo</t>
  </si>
  <si>
    <t xml:space="preserve">I hate hearing trigger words that take me back to my recent failed relationship and things never fulfilled in it. I'll be down all day </t>
  </si>
  <si>
    <t xml:space="preserve">Sooo tired! Cant tweet that much anymore cos of skool &amp;amp; such.. </t>
  </si>
  <si>
    <t>Jordanroscoe</t>
  </si>
  <si>
    <t xml:space="preserve">can it be Friday already?!?? </t>
  </si>
  <si>
    <t xml:space="preserve">Awww a boy just got put off the bus </t>
  </si>
  <si>
    <t xml:space="preserve">NOOOOO critical error my blackberry is dead! Now need to send a exchange out </t>
  </si>
  <si>
    <t>my head is killing me!  anyone know whats up with headaches like this?</t>
  </si>
  <si>
    <t xml:space="preserve">has his first exam today. OMG Im Excited!! Tomorrow is the last day of school </t>
  </si>
  <si>
    <t>trouble2111</t>
  </si>
  <si>
    <t>@vimarie what does loser mean again? i forgot  lol</t>
  </si>
  <si>
    <t xml:space="preserve">@hiddenstar13 awww but food is good! could do with some icecream myself  but we don't have any  </t>
  </si>
  <si>
    <t xml:space="preserve">We're being entrounced at pool </t>
  </si>
  <si>
    <t>xxbellerophonxx</t>
  </si>
  <si>
    <t>JtotheRick</t>
  </si>
  <si>
    <t xml:space="preserve">@mickster why does anyone feel the need to remake the karate kid? </t>
  </si>
  <si>
    <t>EsraStar</t>
  </si>
  <si>
    <t xml:space="preserve">In need of 2 new knees. Mine have cracked the shits in the cold </t>
  </si>
  <si>
    <t xml:space="preserve">....Just got myself ANOTHER ticket....next time I think dey ass just gonna take my license away... </t>
  </si>
  <si>
    <t xml:space="preserve">@richardbadge got it to work by standing next to window - proof of concept  but not practical for main lecture theatre </t>
  </si>
  <si>
    <t>jocelyngiselezz</t>
  </si>
  <si>
    <t xml:space="preserve">Sims 2 addict... i know i'm slow! Someone get me Sims 3 </t>
  </si>
  <si>
    <t>The news makes me sad  :\</t>
  </si>
  <si>
    <t xml:space="preserve">@PureActualDan You get to drink, I get to work </t>
  </si>
  <si>
    <t>GeoffLiving</t>
  </si>
  <si>
    <t xml:space="preserve">My life has become one of piles, both electronic &amp;amp; physcial. If it's really important, a pile may actually get addressed. Sorry emailers </t>
  </si>
  <si>
    <t xml:space="preserve">@CruciFire oh! um. er. i was supp to b going to pune. but tht got cancelled </t>
  </si>
  <si>
    <t>Donae</t>
  </si>
  <si>
    <t xml:space="preserve">In other news, it's so hot outside!!! </t>
  </si>
  <si>
    <t>gotta prepare for school tomorrow  .. nighty night (: â™¥</t>
  </si>
  <si>
    <t xml:space="preserve">nice and cloudy in carlisle. great </t>
  </si>
  <si>
    <t xml:space="preserve">@robyoung26 It only seems to have two lenses available, not sure what the prices will be for individual lenses. </t>
  </si>
  <si>
    <t>been jogging! feel terrible nw  red faced  atleast I'm matchin my nails nw tho (Y)</t>
  </si>
  <si>
    <t>BryanGotSwag</t>
  </si>
  <si>
    <t xml:space="preserve">Home watching TV, Can't play CoD : WaW as XBOX Live is down for upto the next 24 hours </t>
  </si>
  <si>
    <t>llhinkle</t>
  </si>
  <si>
    <t xml:space="preserve">@ChildPerson Children have no rights in the United States </t>
  </si>
  <si>
    <t xml:space="preserve">@lonelycrowd I already am! Where did the rain go </t>
  </si>
  <si>
    <t xml:space="preserve">@ainojonas i cant cause i want it now!!!!!!!  lets be negative. </t>
  </si>
  <si>
    <t>Cat: i am a cat lover.i had a cat but she died last year.i miss my princess so much  http://diddit.com/r/sglwrmj</t>
  </si>
  <si>
    <t xml:space="preserve">it took me two hours to get home (and that's only 19 kms!)....bad for my knee...really bad! </t>
  </si>
  <si>
    <t>kitkatfer</t>
  </si>
  <si>
    <t>says I'm done with my homework. Yeeeey. I STILL NEED TO FIND IT, Lord  http://plurk.com/p/11cuzm</t>
  </si>
  <si>
    <t>tjordanmiles</t>
  </si>
  <si>
    <t xml:space="preserve">Missing friends and reading about more budget deficits </t>
  </si>
  <si>
    <t>eduardomano</t>
  </si>
  <si>
    <t xml:space="preserve">mp3 player is dead. </t>
  </si>
  <si>
    <t xml:space="preserve">has a kitten hiding out under her house </t>
  </si>
  <si>
    <t>ShanGiersch</t>
  </si>
  <si>
    <t>it's raining  #squarespace</t>
  </si>
  <si>
    <t xml:space="preserve">Feeling really crummy today...chills, achy, head/stomach ache. And I have class tonight. This is gonna be a REALY long day. </t>
  </si>
  <si>
    <t>Photovia fuckyeahmileycyrus) mileyâ€™s body is so hot. WHY?  (bitter haha) http://tumblr.com/xjc225ojh</t>
  </si>
  <si>
    <t xml:space="preserve">@bryanna55 cos i can't live without my phiten </t>
  </si>
  <si>
    <t xml:space="preserve">is ironing on her day off </t>
  </si>
  <si>
    <t>gyna21</t>
  </si>
  <si>
    <t>Mmm super eaRLy. Off to wOrk. Duuuude I don't remember when my last day off waaas  workn me to the bone! Lol</t>
  </si>
  <si>
    <t>Sola_Donnah</t>
  </si>
  <si>
    <t xml:space="preserve">got a call from my baby mama. my god daughter doesnt kno who i am. the only time she recognize me is whn im wit my X(her god father) sigh </t>
  </si>
  <si>
    <t>is missing Boracay  wants to go to the beach!</t>
  </si>
  <si>
    <t xml:space="preserve">I have nothing to do today. </t>
  </si>
  <si>
    <t>devynmaher</t>
  </si>
  <si>
    <t xml:space="preserve">DylaNnnn? What happened! Calll Me </t>
  </si>
  <si>
    <t>@stales  me too.. How are you!!</t>
  </si>
  <si>
    <t>umbeans</t>
  </si>
  <si>
    <t xml:space="preserve">i think i'm gonna be sick </t>
  </si>
  <si>
    <t>annejoyce</t>
  </si>
  <si>
    <t xml:space="preserve">the light of morning decomposes everything. i feel apprehensive today. about a few things. </t>
  </si>
  <si>
    <t xml:space="preserve">Unfortunately, questions will be multiple choice, answer on spot. No access to Internet = no tweeting! </t>
  </si>
  <si>
    <t xml:space="preserve">@divinewrite @karenmorris I'm here too </t>
  </si>
  <si>
    <t xml:space="preserve">@nicholsonb good luck, hopefully you won't injure anything that forces you to do cardio all week like i did </t>
  </si>
  <si>
    <t>Job interview went Bust! School results-failed three subjects. It has not been a good morning  lol</t>
  </si>
  <si>
    <t>nadkings866</t>
  </si>
  <si>
    <t xml:space="preserve"> I have no more gigs to go to until Download festival ... and thats in like 4 weeks! What am i going to do with my time?</t>
  </si>
  <si>
    <t>JillRenee3</t>
  </si>
  <si>
    <t>If you need me, I'll be in meetings all day  Feel free to send some love.</t>
  </si>
  <si>
    <t>EricSinis</t>
  </si>
  <si>
    <t>at work..with my shity instant coffee..I did not have time to go to Dunkin  I was running late</t>
  </si>
  <si>
    <t>fhian</t>
  </si>
  <si>
    <t xml:space="preserve">Blame it on the telkomsel </t>
  </si>
  <si>
    <t>oreocooki</t>
  </si>
  <si>
    <t xml:space="preserve"> all that carpet cleaning for nothing... the carpets smell bad now at the old house. We have to call a carpet cleaner. </t>
  </si>
  <si>
    <t xml:space="preserve">@tanjiehui I don't know lei, like the topic nowadays very boringggg </t>
  </si>
  <si>
    <t xml:space="preserve">@QueenofScots67 no sorry hope i have not been too rude </t>
  </si>
  <si>
    <t>Such a nice sunny day and I'm all distressed  guess what, I need cuddles!</t>
  </si>
  <si>
    <t>is hopeing she can go to cardiff and see the nolan sisters in consert (yn) tickets are Â£35 too expencive  but hopeing i can :/ x</t>
  </si>
  <si>
    <t>_Elliexoxo</t>
  </si>
  <si>
    <t>i hate working  take me home</t>
  </si>
  <si>
    <t>ashleynichole89</t>
  </si>
  <si>
    <t xml:space="preserve">@ashleymajher... I not lol where is you?? I don't like waking up with u not next me </t>
  </si>
  <si>
    <t xml:space="preserve"> *sob* must be in bed!!</t>
  </si>
  <si>
    <t xml:space="preserve">I started 'portupgrade php5-extensions' yesterday on my #FreeBSD box. Still plugging away </t>
  </si>
  <si>
    <t>CandeeGirl3</t>
  </si>
  <si>
    <t xml:space="preserve">home from work,my baby sick </t>
  </si>
  <si>
    <t xml:space="preserve">Bad cops aren't pigs, they're Lambs. -- I miss Veronica Mars. </t>
  </si>
  <si>
    <t xml:space="preserve">@mrdtweet I hit my sister and made her nose bleed!! Felt soooo bad after tho </t>
  </si>
  <si>
    <t>buh-bye! bro is gonna use the laptop  tah-tah for now ;)</t>
  </si>
  <si>
    <t>dancer8700</t>
  </si>
  <si>
    <t>Pouring down the rain  hope it stops soon. Going with my mom later to get some stuff for the beach in a couple of weeks. &amp;lt;3</t>
  </si>
  <si>
    <t>I don't want to go back to work  Pretty comfortable here to be honest.</t>
  </si>
  <si>
    <t>lyrikalwun</t>
  </si>
  <si>
    <t xml:space="preserve">is not looking forward to the 8 miles she has to run today to make up for the weekend! </t>
  </si>
  <si>
    <t>@totallyguan  i'm one very lost child.</t>
  </si>
  <si>
    <t xml:space="preserve">@BigDaveP I can't get over that Letterman is from Indianapolis where I live!  People here have a lot more CLASS! </t>
  </si>
  <si>
    <t xml:space="preserve">is at the end of my very long tether...not sure how much more I can put up with </t>
  </si>
  <si>
    <t>beeberbee</t>
  </si>
  <si>
    <t xml:space="preserve">is concerned that the new formula Piz Buin smells of cheap aftershave </t>
  </si>
  <si>
    <t xml:space="preserve">@greendazzle awww.. that means we can't meet, if ever.. </t>
  </si>
  <si>
    <t xml:space="preserve">is really tierd and hungry, got work till 6! </t>
  </si>
  <si>
    <t xml:space="preserve">says why isnt myspace working </t>
  </si>
  <si>
    <t xml:space="preserve">@OfficialAkaye Some great pics from the tour! Are you gutted it's all over now? </t>
  </si>
  <si>
    <t>twilighter1901_</t>
  </si>
  <si>
    <t>@tweetsharp Your &amp;quot;getting started&amp;quot; blog posts don't work   Is it possible to get a very simple download? (also see: www.twipler.com )</t>
  </si>
  <si>
    <t xml:space="preserve">Overcast now, and people wonder why we have such little faith in irish weather? </t>
  </si>
  <si>
    <t xml:space="preserve">@rainyrane I leave Friday and I'll be back Sunday. I wish I could stay longer but I just got this job so I can't be taking off like that. </t>
  </si>
  <si>
    <t xml:space="preserve">Matt has left  BUT Natalie is here for the night </t>
  </si>
  <si>
    <t xml:space="preserve">this #iranelection stuff is so startling. </t>
  </si>
  <si>
    <t xml:space="preserve">@CarolinaSerena I can call you now and make i with you </t>
  </si>
  <si>
    <t>Went to get lvatt and they didn't have it  ... Wtf!</t>
  </si>
  <si>
    <t xml:space="preserve">I'm sad my No. 1 is leaving for Europe today, for a whole week... </t>
  </si>
  <si>
    <t>vanessatweets</t>
  </si>
  <si>
    <t>@madelinejenny i have to get up at 6 for work tomorrow  i tried calling you, call me!</t>
  </si>
  <si>
    <t>Jake_Allan</t>
  </si>
  <si>
    <t xml:space="preserve">I'm very dissapointed - one of the library computers doesn't have Adobe Flash 10 so I can't play mathletics! </t>
  </si>
  <si>
    <t>kenleewrites</t>
  </si>
  <si>
    <t xml:space="preserve">There's lightning tonight... But I haven't the time to photograph it. </t>
  </si>
  <si>
    <t>At last the show is finishing  there are two boys running around. Haha!</t>
  </si>
  <si>
    <t>scarlettAdonai</t>
  </si>
  <si>
    <t>( ash )  have to go to school but either way,      just passing to say hello!</t>
  </si>
  <si>
    <t xml:space="preserve">Stuffy nose, check,  sore throat, check..... Might be getting sick </t>
  </si>
  <si>
    <t xml:space="preserve">@t_nuh I miss you </t>
  </si>
  <si>
    <t xml:space="preserve">has nothing to read </t>
  </si>
  <si>
    <t>@PoloBandit lol, the TV was waaayyy better back then, iMiss everything  &amp;amp;&amp;amp; it does seem like you do haha</t>
  </si>
  <si>
    <t>londonvoiceover</t>
  </si>
  <si>
    <t xml:space="preserve">Beautiful day! Shame I'm going to spend the next 2-3 hours in a windowless cupboard under the stairs </t>
  </si>
  <si>
    <t>AlliTFT</t>
  </si>
  <si>
    <t>@Kayrii hahah maybe. my camera's kinda screwed up soo.... yeah.  sowwi.</t>
  </si>
  <si>
    <t xml:space="preserve">I need to get out of Connecticut. I'm missing @OliviaZacks... she's all the way across the building! </t>
  </si>
  <si>
    <t>ILoveSinging28</t>
  </si>
  <si>
    <t>HAPPY TUESDAY!  oxox  What's everyone up to today? No school.No exams..Bored  ..andddddd my phone don't work.  need to talk ro ppl. xx</t>
  </si>
  <si>
    <t>@theweddingdiva Would you believe I do not have ONE June wedding.    But look out come July  4!</t>
  </si>
  <si>
    <t>rgodsill</t>
  </si>
  <si>
    <t xml:space="preserve">@BPTV17 that means no BP tonight </t>
  </si>
  <si>
    <t>@skittlelipsmack yeah! it was  so frikin hard :|</t>
  </si>
  <si>
    <t>@Icyflower Yeah  Since they are way easier to get to.</t>
  </si>
  <si>
    <t xml:space="preserve">i need my last sy's social filler. ive been looking for it everywhere, but i cant find it! </t>
  </si>
  <si>
    <t xml:space="preserve">can't find any of my bows </t>
  </si>
  <si>
    <t>BethGebby</t>
  </si>
  <si>
    <t xml:space="preserve">Ugh i'm way too punctual... Jury duty </t>
  </si>
  <si>
    <t>MurdahMelMC</t>
  </si>
  <si>
    <t xml:space="preserve">rushing for nothin bc i still have to wait </t>
  </si>
  <si>
    <t>itskaykay</t>
  </si>
  <si>
    <t xml:space="preserve">Worst.headache.everrrr. </t>
  </si>
  <si>
    <t>nartlee</t>
  </si>
  <si>
    <t>@bbbernice the next day?! i dun think the doctor gave me enough pills to last the entire holiday  they run out on the last day</t>
  </si>
  <si>
    <t>kendallwaters</t>
  </si>
  <si>
    <t xml:space="preserve">@Maddiiee Oh. I see. I'm sorry. </t>
  </si>
  <si>
    <t xml:space="preserve">I like how emmas texting paul ufjfldl my life sucks so bad right now!  I spoke to him on the phone tho. Why is his voice so nice </t>
  </si>
  <si>
    <t xml:space="preserve">Radisson's back on!    Only because the Hilton is completely booked out. Happy days!  Still hate business trips though </t>
  </si>
  <si>
    <t xml:space="preserve">wow..i have no life.. time to leave mariokart and study music </t>
  </si>
  <si>
    <t>urboity</t>
  </si>
  <si>
    <t xml:space="preserve">i think i might b a lil evil.. </t>
  </si>
  <si>
    <t>ForOnceInMyLife</t>
  </si>
  <si>
    <t xml:space="preserve">Not feeling well today...going to stay home </t>
  </si>
  <si>
    <t xml:space="preserve">stomach virus has been going around my job last week so that may xpln it....i want my mommy </t>
  </si>
  <si>
    <t xml:space="preserve">@CruciFire yeah!! but it wud've been a hectic trip anyway. prob wudn't have been able to make it to b'bay </t>
  </si>
  <si>
    <t xml:space="preserve">Did my exam infront of a racecourse today. Nice view but SUPER STRESSED OUT. 3 more papers to go. </t>
  </si>
  <si>
    <t>xoemmybug</t>
  </si>
  <si>
    <t xml:space="preserve">Woke up,noticed my Dad left without me and am still having a fit over it. </t>
  </si>
  <si>
    <t>lorennnnnnn</t>
  </si>
  <si>
    <t xml:space="preserve">is very bummed about not getting tents </t>
  </si>
  <si>
    <t>aarondunlap</t>
  </si>
  <si>
    <t xml:space="preserve">@bertspace coffee: good, donut order: regular donut balls != chocolate.  </t>
  </si>
  <si>
    <t>beautyblogger09</t>
  </si>
  <si>
    <t xml:space="preserve">I really should be doing classwork/homework, but I just don't feel like it today! So I don't think I will! </t>
  </si>
  <si>
    <t xml:space="preserve">@Seargee he's a DeathEater, make your work hard (8) no me se mas.. </t>
  </si>
  <si>
    <t xml:space="preserve">@LUVSEBBiiECAKES Yea, don't know where I wanna move anymore. </t>
  </si>
  <si>
    <t>Great! I'm probably out of service for the next week  there better be good shows on TV!</t>
  </si>
  <si>
    <t>stereomind</t>
  </si>
  <si>
    <t>@10llO Hey! What a enormous pleasure! iÂ´ve been trying to enter Hell with no sucess    Can you tell me the way?</t>
  </si>
  <si>
    <t xml:space="preserve">@ade_shayne I'm goin to have to go to the shop.,' I think there're a lot there O_o so no wi fi for me fonr </t>
  </si>
  <si>
    <t>xCaraO9x</t>
  </si>
  <si>
    <t xml:space="preserve">In work so bored i wana go home </t>
  </si>
  <si>
    <t xml:space="preserve">Ugh less than 3 hours of sleep class till 2 </t>
  </si>
  <si>
    <t>scott1886</t>
  </si>
  <si>
    <t xml:space="preserve">saw Thomash the tank this morning, What happened to Ringo? </t>
  </si>
  <si>
    <t>@LisaSullivan It'll be a great day, but no pool for you!  I'm waiting to hear fr Abberly re signing lease today, hopefully later today.</t>
  </si>
  <si>
    <t>pooklets</t>
  </si>
  <si>
    <t xml:space="preserve">i missed music bank because of the accident. </t>
  </si>
  <si>
    <t>says why can't i be kissed just cause I ate durians  http://plurk.com/p/11cwck</t>
  </si>
  <si>
    <t>ashleyarmitt</t>
  </si>
  <si>
    <t xml:space="preserve">I am sick, hopefully not of the swine variety </t>
  </si>
  <si>
    <t xml:space="preserve">Bye Mr.Carbone </t>
  </si>
  <si>
    <t xml:space="preserve">You can play connect the dots on my face this rash still on it i guess the capilaries busted when *barfed* </t>
  </si>
  <si>
    <t>bah, running gave me a stitch today so had to reduce to measly speed  will breathe better tmr!</t>
  </si>
  <si>
    <t xml:space="preserve">@dadned Welcome back home, Dad! so sorry about UR A/C...too hot &amp;amp; expensive! </t>
  </si>
  <si>
    <t>R0gersG1rl</t>
  </si>
  <si>
    <t>Late to work. Again.  also, tomato lost en route. Dallas traffic sucks!</t>
  </si>
  <si>
    <t>NinaGeh</t>
  </si>
  <si>
    <t xml:space="preserve">I can't find lysha </t>
  </si>
  <si>
    <t>minxywitch</t>
  </si>
  <si>
    <t>@zeddessarts Sadly not!  No nicely oiled boy slaves in loin clothes - sparkly or otherwise   you can imagine my disappointment</t>
  </si>
  <si>
    <t>@maddisondesigns We're not twins then!  good news .. it was getting a bit scary   Movie - did not like it much at all  .. just ok</t>
  </si>
  <si>
    <t xml:space="preserve">Oakie, I'm out. My ankle is starting to hurt again </t>
  </si>
  <si>
    <t>rsmanyan</t>
  </si>
  <si>
    <t>Waiting for the monsoon clouds  No rains ..water shortage in Mumbai.. All lakes dry.</t>
  </si>
  <si>
    <t>ohchinawhite</t>
  </si>
  <si>
    <t xml:space="preserve">@eveebug thanks for the cig! I wont bum again, I was just jonesin'. &amp;amp; sry if I was bitchy last nite, I was excruciatingly hot &amp;amp; uncomfy </t>
  </si>
  <si>
    <t>LiLRhody</t>
  </si>
  <si>
    <t xml:space="preserve">definitely have trouble getting getting in the work groove this morning...must be the weather </t>
  </si>
  <si>
    <t>KirstiLou</t>
  </si>
  <si>
    <t xml:space="preserve">is thinkin how much she is gonna miss Miss Russell </t>
  </si>
  <si>
    <t xml:space="preserve">@claireyjonesy Definitely won't be able to make it then, need to go shopping for Father's Day afte my interview on Friday. Dammit </t>
  </si>
  <si>
    <t xml:space="preserve">Little man was up all night - I am exhausted. Miss E has determined that mom is not cool to kiss on the way to daycare anymore </t>
  </si>
  <si>
    <t>im getting sick  i need to sleep and read but i cbf reading.</t>
  </si>
  <si>
    <t xml:space="preserve">One day, I will stop believing that people might ever actually MEAN what they say to me?! Remind me why I bother? </t>
  </si>
  <si>
    <t xml:space="preserve">Temperatures will go up during the rest of the week here in Lisbon. I can't sleep properly now.. How will I sleep in the next days?? </t>
  </si>
  <si>
    <t xml:space="preserve">saw Thomas the tank this morning, What happened to Ringo? </t>
  </si>
  <si>
    <t xml:space="preserve">My butt hurts, sitting in the same position since 8:45am </t>
  </si>
  <si>
    <t>Scott_T2112</t>
  </si>
  <si>
    <t>@xxxxxkarlaxxxxx - So.... did you...? have sweet dreams??? - I can't remember mine this morning...  - Have a Great Tuesday!</t>
  </si>
  <si>
    <t xml:space="preserve">damn it, i really suck at making RJ45 cables </t>
  </si>
  <si>
    <t>wow saturday was... maybe the best night ever? love it! but dreading work now   oooooooooooooooooo i need a new job!</t>
  </si>
  <si>
    <t>BDX86</t>
  </si>
  <si>
    <t xml:space="preserve">today is gonna suuuuuuck </t>
  </si>
  <si>
    <t>Is up and really not wanting to go to work! Why do I work on the nice days? I'm off Thursday and it's supposed to Rain  Not Fair!</t>
  </si>
  <si>
    <t xml:space="preserve">@brokenp1xel ps. id go to that club the opening night, but its my friends 18th at seven hills... so I won't be able to go </t>
  </si>
  <si>
    <t xml:space="preserve">@CullenLover @German_girl16 I'm going to sleep already. Thanks for your short time. I'll be back as soon as possible </t>
  </si>
  <si>
    <t>Tut'Corsa O'Doom aka The Tonk has been sold...  Bloody loved that car</t>
  </si>
  <si>
    <t>Rachielouxox</t>
  </si>
  <si>
    <t>It's so fucking hot  fuck my life</t>
  </si>
  <si>
    <t xml:space="preserve">@TimPott I don't wannnaaaaa do more </t>
  </si>
  <si>
    <t>outdoorsjunkie</t>
  </si>
  <si>
    <t xml:space="preserve">Good day y'all. Having a hard time jumping into work today. Didn't get to workout this morning </t>
  </si>
  <si>
    <t>allymccardle</t>
  </si>
  <si>
    <t>Really doesn't like goodbyes  @cessokelly have a great time</t>
  </si>
  <si>
    <t>markmcc09</t>
  </si>
  <si>
    <t>Leaving for richmond in about an hour so some guy can yank out all 4 wisdom teeth    wish me luck!!</t>
  </si>
  <si>
    <t>kirsty_duncan</t>
  </si>
  <si>
    <t xml:space="preserve">just had ma wee boy weighed  thts him nearly a year and only weighs 16lb12ounces </t>
  </si>
  <si>
    <t xml:space="preserve">@lizscherer they're streaming now at http://www.140conf.com/watch via RayV applet (HD). *note: I'm getting loads of &amp;quot;buffering&amp;quot; </t>
  </si>
  <si>
    <t xml:space="preserve">feeling V V bad that I was too late for the post office to pick up something for moe!! </t>
  </si>
  <si>
    <t>GEMINI_STL</t>
  </si>
  <si>
    <t>@nia5463 Good Morning...and No I have Not.  I need to...so much to do, so little time!    How have you been?</t>
  </si>
  <si>
    <t xml:space="preserve">@nutzy2468 yea, I guess that they didn't dry enough... now there are new people in the old house! I don't like them. It's my house. </t>
  </si>
  <si>
    <t xml:space="preserve">@CelineDeStar duh that sucks! and now you have to install everything agan right? iÂ´m sorry </t>
  </si>
  <si>
    <t xml:space="preserve">Up and at em! My kiddos are sick and I can feel the little scratch in the back of my throat again! </t>
  </si>
  <si>
    <t xml:space="preserve">I'm 2 high 2 get over. 2 low 2 go under. Stuck N the middle.. &amp;amp; the pain is THUNDER </t>
  </si>
  <si>
    <t>@ninoz The lag is terrible.    #140conf</t>
  </si>
  <si>
    <t xml:space="preserve">Morning traffic sucked without my ipod. </t>
  </si>
  <si>
    <t>dont hate me.  .. going to the in laws tonight.. yay..physical is tmw!! everything should be just fine with me</t>
  </si>
  <si>
    <t xml:space="preserve">@kevin_reiss I still get a little misty thinking about it - she's grown up so much and the #Nats have gotten much worse </t>
  </si>
  <si>
    <t xml:space="preserve">@clareymoo rofl that made me giggle so hard im coughing!!! </t>
  </si>
  <si>
    <t>@CrunkStella awwww  darn it :L oh well we need to do this :L TO SAVE MAN KIND :L</t>
  </si>
  <si>
    <t>cindy4unc</t>
  </si>
  <si>
    <t xml:space="preserve">Waiting at the dentist, lost a filling.. Dread this!! </t>
  </si>
  <si>
    <t>Wild boys blood good watching how crap is trying to sleep when u can't  ah well maybe I'll learn something useful?</t>
  </si>
  <si>
    <t>xoxoallis0n</t>
  </si>
  <si>
    <t xml:space="preserve">seriously can never sleep in </t>
  </si>
  <si>
    <t xml:space="preserve">@TPO_Hisself I just have NO confidence in government's ability to execute Obama's 'feel good' health care policies! I wish I did </t>
  </si>
  <si>
    <t>aarrmmiinnaa</t>
  </si>
  <si>
    <t xml:space="preserve">In managerial accounting... the first meeting = new assignment! wow, thanks a lot! now i have work to do </t>
  </si>
  <si>
    <t>JamesLeon1</t>
  </si>
  <si>
    <t xml:space="preserve">@myfizzypop what's happened to you on msn? </t>
  </si>
  <si>
    <t xml:space="preserve">@TweetDeck  please, please do something about the h**ies, *** sophies - i think i have blocked about 25 already today </t>
  </si>
  <si>
    <t>missoliviaa</t>
  </si>
  <si>
    <t xml:space="preserve">interning. didn't even get to have my starbucks yet. </t>
  </si>
  <si>
    <t>lclency</t>
  </si>
  <si>
    <t>bad news from physio - might need surgery  how crap is that?!</t>
  </si>
  <si>
    <t>astraystar</t>
  </si>
  <si>
    <t xml:space="preserve">thinks it may be necessary to be mentally challenged to work customer service at canadian tire  </t>
  </si>
  <si>
    <t>marmaclodge</t>
  </si>
  <si>
    <t xml:space="preserve">dead calf moose found floating in water in the Mosambik Bay area </t>
  </si>
  <si>
    <t>avijitsharma</t>
  </si>
  <si>
    <t xml:space="preserve">The taste of medicines is refusing to go..! </t>
  </si>
  <si>
    <t xml:space="preserve">Just found out that @Beverleyknight's concert at ICA in September is Sold Out.  Pissed.  Now I gotta wait until Apr 2010 b4 she in London </t>
  </si>
  <si>
    <t>iDarbert</t>
  </si>
  <si>
    <t xml:space="preserve">Crap! I missed @Naughty_Dog 's Uncharted 2 beta code </t>
  </si>
  <si>
    <t>thursday suppose to go out with them. but i dont have $kaching  how?</t>
  </si>
  <si>
    <t>faildesu</t>
  </si>
  <si>
    <t>suchietje</t>
  </si>
  <si>
    <t>Sob sob.....All accessible places for John Farnham Concert sold....   Maybe they'll have another concert. Think positive......</t>
  </si>
  <si>
    <t>Day Off = Cleaning The House...So Not Really A Day Off Pahh  x</t>
  </si>
  <si>
    <t xml:space="preserve">I'm going to have dinner alone tonight. </t>
  </si>
  <si>
    <t xml:space="preserve">i'm enjoying feedly. shame it doesn't like safari </t>
  </si>
  <si>
    <t>Ok ... about to head to work here soon.  I'm in a class all day so no Twitter  but my FB peeps will see less &amp;quot;status&amp;quot; updates from me LOL</t>
  </si>
  <si>
    <t>FreshPlastic</t>
  </si>
  <si>
    <t xml:space="preserve">Have insomniasex &amp;quot;rate my puppy&amp;quot; (misspelt on purpose, t9's a star!) &amp;amp; &amp;quot;make money 4 u&amp;quot; following now! </t>
  </si>
  <si>
    <t>xepher89_360</t>
  </si>
  <si>
    <t xml:space="preserve">Another day at work </t>
  </si>
  <si>
    <t xml:space="preserve">Twitter banned all my &amp;quot;Britney Fuck Vids&amp;quot; accounts. Back to 167 followers </t>
  </si>
  <si>
    <t>E66man</t>
  </si>
  <si>
    <t xml:space="preserve">This morning, is a tired morning.... </t>
  </si>
  <si>
    <t>swiss03</t>
  </si>
  <si>
    <t xml:space="preserve">gosh!!! whts wrong!!???....dis is more dan i cud take!!! spare me..... </t>
  </si>
  <si>
    <t xml:space="preserve"> I feel so disconnected without AIM. WORK DAMMIT.</t>
  </si>
  <si>
    <t xml:space="preserve">staying at home today...just dropped brenna off at my moms. i need to sleep..don't feel good </t>
  </si>
  <si>
    <t>@madjock a bald man keeps walking by my desk. has he replaced you?  i feel cheated.</t>
  </si>
  <si>
    <t>is off to her first day of summer school.  its too early to be up.</t>
  </si>
  <si>
    <t xml:space="preserve">Going to the dentist in 30 minutes.. </t>
  </si>
  <si>
    <t xml:space="preserve">oh crap im feeling sick now </t>
  </si>
  <si>
    <t>whereRmypanties</t>
  </si>
  <si>
    <t xml:space="preserve">Its June and I'm waering my leather jacket. I guess my boom boom shorts aint coming out this year </t>
  </si>
  <si>
    <t>NorthEastTweets</t>
  </si>
  <si>
    <t xml:space="preserve">@phill1978 Will enquire further.  Doesn't sound good if it's true. </t>
  </si>
  <si>
    <t>Kaseylin</t>
  </si>
  <si>
    <t xml:space="preserve">@imalexevans Totaly. :O that just happend to me </t>
  </si>
  <si>
    <t>batgirl_008</t>
  </si>
  <si>
    <t xml:space="preserve">poor little puppy that got flushed down the loo </t>
  </si>
  <si>
    <t xml:space="preserve">Can't be arsed to travel all the way hooooome </t>
  </si>
  <si>
    <t>OMG since the Strawberry Milkshake Oreos are Limited Edition  , I think everyone should qet me a pack to keep in storage lol.....</t>
  </si>
  <si>
    <t>VallyD1069TheX</t>
  </si>
  <si>
    <t>Boy flushes little doggy doo down the doo-doo drain  http://bit.ly/aZWlR</t>
  </si>
  <si>
    <t>blueberrysplash</t>
  </si>
  <si>
    <t xml:space="preserve">doesn't know how to delete her bubblegumboom account... </t>
  </si>
  <si>
    <t xml:space="preserve">@AndreMachler no andrew i cant on wednsaday my mother arrives that day ... </t>
  </si>
  <si>
    <t xml:space="preserve">@thisisbree I is sorry you got wokens up. </t>
  </si>
  <si>
    <t>derbyquad</t>
  </si>
  <si>
    <t xml:space="preserve">Boooo got one wrong.... </t>
  </si>
  <si>
    <t>ShaunaPelow</t>
  </si>
  <si>
    <t xml:space="preserve">Are we serious Monroe County? Jury Duty today yayyy </t>
  </si>
  <si>
    <t>tarriegirl</t>
  </si>
  <si>
    <t xml:space="preserve">most amazing run with my dogs. I love the beach- now to the dance studio..sadly cant bring dogs </t>
  </si>
  <si>
    <t>PreetiG78</t>
  </si>
  <si>
    <t xml:space="preserve">Losing energy quickly....hopefully it won't take as long to find an auto today </t>
  </si>
  <si>
    <t>anagore</t>
  </si>
  <si>
    <t xml:space="preserve">&amp;quot;There is no cure for Atopic Eczema, and its causes not well understood.&amp;quot; Guess I'll have to live with it forever now </t>
  </si>
  <si>
    <t>@rosiebunny I got wool for hat, but not for the wrist thingies  Saw your pic of hat, looks cool. What size did you do yours? Cast on 60?</t>
  </si>
  <si>
    <t>But before we go...a LESS THAN Stellar week of shopping for me    http://bit.ly/pwDga</t>
  </si>
  <si>
    <t>HelenaRaxton</t>
  </si>
  <si>
    <t xml:space="preserve">The infection makes me tierd.. </t>
  </si>
  <si>
    <t>laregna</t>
  </si>
  <si>
    <t>busy day at work,today...yuck   Sonoma coming up this weekend!  Road course...my favorite!</t>
  </si>
  <si>
    <t xml:space="preserve">@maddisondesigns Nothing </t>
  </si>
  <si>
    <t xml:space="preserve">That's 3 ATMs not working, either there's a network issue or @PembsDave has scammed my account again! </t>
  </si>
  <si>
    <t>Ali_Sweeney</t>
  </si>
  <si>
    <t>Ben woke up w/ a nightmare at 5am.  I'm not a great lullaby singer @ that hr lol. He's back 2 sleep and I had time to make oatmeal b4 work</t>
  </si>
  <si>
    <t>nakedmac</t>
  </si>
  <si>
    <t xml:space="preserve">Gave away Red Sox tickets for next week. So sad I can't go. </t>
  </si>
  <si>
    <t xml:space="preserve">There's nowhere for me to watch Oz </t>
  </si>
  <si>
    <t xml:space="preserve">@hpsaucey  i wish i could </t>
  </si>
  <si>
    <t>art_</t>
  </si>
  <si>
    <t xml:space="preserve">Just took my wife to the airport. She'll be gone for two weeks. </t>
  </si>
  <si>
    <t xml:space="preserve">The future people! Although I really wish my grandad had that available a few yrs ago so he didnt have to do radiation </t>
  </si>
  <si>
    <t>AIMEELILLY</t>
  </si>
  <si>
    <t xml:space="preserve">arggggghhh my hayfever is sooooo bad </t>
  </si>
  <si>
    <t>ryanneads</t>
  </si>
  <si>
    <t xml:space="preserve">is super confused </t>
  </si>
  <si>
    <t xml:space="preserve">I have to be in the World Trade Center at 9am tomorrow.. and my seminar is 4-5pm  can't tweet all day..don't think they have wifi there </t>
  </si>
  <si>
    <t>woah Grams isn't upset..she's understanding..Now if I could just get my head on straight about everything else..  xx</t>
  </si>
  <si>
    <t xml:space="preserve">i ate all my chocolate </t>
  </si>
  <si>
    <t>denniskuntz</t>
  </si>
  <si>
    <t xml:space="preserve">@shrdlu thanks for that. Now I'm in a funk because I can't go </t>
  </si>
  <si>
    <t>aEspigares</t>
  </si>
  <si>
    <t>@mariaam1004 http://twitpic.com/7ht3a - Incredible pic! I'd have to be there but I couldn't  thanks for posting that!</t>
  </si>
  <si>
    <t>fit_sia</t>
  </si>
  <si>
    <t>thinks ngerjain english dulu aja dehh  http://plurk.com/p/11cxtl</t>
  </si>
  <si>
    <t>heatheroo</t>
  </si>
  <si>
    <t>Rain allll week long = no swimming.  But good news = this is my first week of bar review classes when I have no class on Saturday!!</t>
  </si>
  <si>
    <t xml:space="preserve">@mariaonthego Ive liked KOL for awhile, I just really think 'Only By the Night' is the best. &amp;amp; omfg @ your parasite?! are you okay? </t>
  </si>
  <si>
    <t>asks why won't some blogshops take UOB transfers???  can't buy that bloody dress http://plurk.com/p/11cxu9</t>
  </si>
  <si>
    <t>smarlin1993</t>
  </si>
  <si>
    <t xml:space="preserve">Sitting at home resting .. just had an injection  .. wasn't as bad as i thought it would be  </t>
  </si>
  <si>
    <t xml:space="preserve">IM mad... I think they have the wrong guy in the miami dade cat killings </t>
  </si>
  <si>
    <t>Binkyxoxo</t>
  </si>
  <si>
    <t xml:space="preserve">Miss home.... </t>
  </si>
  <si>
    <t xml:space="preserve">Is it weird for me to miss doing homeworks and going to school? </t>
  </si>
  <si>
    <t>leeticia</t>
  </si>
  <si>
    <t xml:space="preserve">god, i need to sleep </t>
  </si>
  <si>
    <t>marinamangano</t>
  </si>
  <si>
    <t xml:space="preserve">Yall any Italian got twitter?? </t>
  </si>
  <si>
    <t xml:space="preserve">There is a highly farcical story of Robert Fisk and Reuters et al being banned in 1979 in Iran. As is happening now. Must re-read it. </t>
  </si>
  <si>
    <t xml:space="preserve">Next Monday's 14:00 appointment turned up at 13:30 today </t>
  </si>
  <si>
    <t>kshepsmiley</t>
  </si>
  <si>
    <t xml:space="preserve">is at work  </t>
  </si>
  <si>
    <t>WadeWegner</t>
  </si>
  <si>
    <t xml:space="preserve">@MarkGStacey Agreed. Love it. Too bad I've lost my key and am stuck using the trial. </t>
  </si>
  <si>
    <t xml:space="preserve">get better @wildfox! hope you didn't have allergic reaction </t>
  </si>
  <si>
    <t xml:space="preserve">at least the shitty music the dean blundell show plays in the morning lmao. at least its original. I miss Barry Taylor and Martin Streek. </t>
  </si>
  <si>
    <t xml:space="preserve">Everwood Season 2 is out on DVD today. Too bad I can't afford it </t>
  </si>
  <si>
    <t xml:space="preserve">@becky there is no more chcolate left i ate it all </t>
  </si>
  <si>
    <t>Shae2K3</t>
  </si>
  <si>
    <t xml:space="preserve">spending a whole day with my sexy lover is fun. but its time to go to work. </t>
  </si>
  <si>
    <t>boredddd sore lip  waiting for 3pm wanna talk to bradieeee&amp;lt;3 ehe</t>
  </si>
  <si>
    <t>ladyartillero</t>
  </si>
  <si>
    <t>It's a pedobear party at ONTD and I'm late.   Hannah Porntanaaaaaaa!!!! D:</t>
  </si>
  <si>
    <t>melanie_seibert</t>
  </si>
  <si>
    <t xml:space="preserve">@penguinicus Oh shoot. I just googled &amp;quot;vertigo dallas&amp;quot;. There are lots of 'em. I have no clue. </t>
  </si>
  <si>
    <t xml:space="preserve">Going to bed late + waking up early = tired and grumpy Michele. I really hate work. </t>
  </si>
  <si>
    <t xml:space="preserve">I didnt open Tweetdeck until 2pm, i am losing my powers! </t>
  </si>
  <si>
    <t xml:space="preserve">75.5% ugh...just like..3 more hours </t>
  </si>
  <si>
    <t>@JordansGWife yeah  its bad everywhere I guess. I just keep my fingers crossed. hope it isnt the end.</t>
  </si>
  <si>
    <t>Irishvince</t>
  </si>
  <si>
    <t xml:space="preserve">Armed with a Mind! I Can't wait for Have Heart in Toronto. Sad that it's their last show </t>
  </si>
  <si>
    <t>AandCBlackbooks</t>
  </si>
  <si>
    <t xml:space="preserve">#freebies are multiplying. Found 3 more of this: http://tinyurl.com/mg46c6 and 8 of this: http://tinyurl.com/lwpzrn DM me. UK only </t>
  </si>
  <si>
    <t>captainskyhawk</t>
  </si>
  <si>
    <t xml:space="preserve">@thespianduckie You don't. </t>
  </si>
  <si>
    <t xml:space="preserve">@jim_herd *le sigh* that won't really help either... will it diddums??!!! Just hving one of those &amp;quot;how I fecked my life up&amp;quot; days </t>
  </si>
  <si>
    <t xml:space="preserve">@limabifrost Did they get their own consoles back or a refurbished one? I want mine. </t>
  </si>
  <si>
    <t>BrklynVigor</t>
  </si>
  <si>
    <t>yeah man  @curiousluvchild</t>
  </si>
  <si>
    <t>jessgelbs</t>
  </si>
  <si>
    <t xml:space="preserve">Going to the doctor today </t>
  </si>
  <si>
    <t>ZozzoCullen</t>
  </si>
  <si>
    <t>my BFF did'nt come..   but it does'nt matter, i'll see you tomorrow instead, at the last football training for this season  byees &amp;lt;33</t>
  </si>
  <si>
    <t xml:space="preserve">@NicnCher It told me to vacation in London... I WORK THERE I don't wanna vacation at work </t>
  </si>
  <si>
    <t xml:space="preserve">@treemama that is so true. my son was all &amp;quot;will it be like that next time you go vote?&amp;quot; he was scared for me </t>
  </si>
  <si>
    <t>@Ali_Sweeney aww  POOR YOU! Ha&amp;lt;3</t>
  </si>
  <si>
    <t>@DuncanMacGregor  Yes   Just a grotty cold with fever .</t>
  </si>
  <si>
    <t xml:space="preserve">@Tobyas yeah it's broken but fix is on the way. The free version was already updated, but no idea when the paid version is out </t>
  </si>
  <si>
    <t>TFAWheeljack</t>
  </si>
  <si>
    <t xml:space="preserve">@Fire_flybot OOC: </t>
  </si>
  <si>
    <t>hitchcock73</t>
  </si>
  <si>
    <t xml:space="preserve">It's gonna be a rough shift. I think I had about 4 hours of sleep. </t>
  </si>
  <si>
    <t xml:space="preserve">Really not wanting to go to work.... </t>
  </si>
  <si>
    <t xml:space="preserve">@Fanlounge thank you - I hope so </t>
  </si>
  <si>
    <t>@ChantiParnell she came to retfrd and didn't invite me  bad mother!</t>
  </si>
  <si>
    <t>Maz303</t>
  </si>
  <si>
    <t xml:space="preserve">only has 4 minutes left of her lunch break and then back to Journals </t>
  </si>
  <si>
    <t>f*ck u!!! i want 2 follow my followers!!!  *angryy*</t>
  </si>
  <si>
    <t>Soapy_Suds</t>
  </si>
  <si>
    <t xml:space="preserve">Beyond confused with this maths </t>
  </si>
  <si>
    <t>Mer47</t>
  </si>
  <si>
    <t xml:space="preserve">Assessing the damage done after walking three hours (THREE HOURS) yesterday. </t>
  </si>
  <si>
    <t xml:space="preserve">Replacement handset for my Blackberry comes tomorrow. They are sending me exactly the same one. Curve 8320 how is this even possible? </t>
  </si>
  <si>
    <t xml:space="preserve">Nope, no lunch for me, will be straight into the next hearing at 2.15 </t>
  </si>
  <si>
    <t xml:space="preserve">Does anyone want to pet a rabbit? Why weren't lops the smallest (they're so cute...)? I'd be happy with a lovely Polish still. Bunny! </t>
  </si>
  <si>
    <t>Miss_Higgs</t>
  </si>
  <si>
    <t xml:space="preserve">@littlefishey I hate that section too. In best Celia Johnson voice, &amp;quot;but it's so un-British to talk about oneself and ones achievements&amp;quot; </t>
  </si>
  <si>
    <t>Pebzy</t>
  </si>
  <si>
    <t xml:space="preserve">I really don't want to do laundry today! </t>
  </si>
  <si>
    <t xml:space="preserve">really not ok with goodbyes </t>
  </si>
  <si>
    <t>Juicy725: Oh.... I see...well I expected the pre to be way more advance....I dnt like mines  http://tinyurl.com/mamoco</t>
  </si>
  <si>
    <t>vanakatherock</t>
  </si>
  <si>
    <t xml:space="preserve">@NLiukin we love you to Nastia!!!! If I were a teen, I'd vote for ya, but it won't let me! </t>
  </si>
  <si>
    <t>Too early X/ I was up till 430   I better sleep good on the plane</t>
  </si>
  <si>
    <t>@dktoday yeah it sucks. I wish I would have realized earlier  it woulda been nice to see you. But alas...</t>
  </si>
  <si>
    <t>lovelyrita_mm</t>
  </si>
  <si>
    <t xml:space="preserve">@cleolinda Don't worry, @stephenfry is getting flak from both sides too, to either keep going or t to shut up. Can't win, really. </t>
  </si>
  <si>
    <t>TheClimb_x</t>
  </si>
  <si>
    <t xml:space="preserve">Today it is boring. </t>
  </si>
  <si>
    <t>@suzibub No, 4 hours is not good. I'm feeling that right now.  http://myloc.me/41jS</t>
  </si>
  <si>
    <t>onetwofuckyou</t>
  </si>
  <si>
    <t xml:space="preserve">@SusiM thank you, he's so full on, I hate domestic violence </t>
  </si>
  <si>
    <t>pickyqueen</t>
  </si>
  <si>
    <t>Daddy's b-day and I can't call  this is way too sad I was always the first one to day happy b-day to my dad *sniff sniff*</t>
  </si>
  <si>
    <t>tthornton01</t>
  </si>
  <si>
    <t xml:space="preserve">Surgery tomorrow..   </t>
  </si>
  <si>
    <t xml:space="preserve">I can't stop thinking about Download </t>
  </si>
  <si>
    <t>@Ali_Sweeney Poor Ben  No worries, Mom's voice at any hour does the trick!</t>
  </si>
  <si>
    <t>AuthorSaoirse_R</t>
  </si>
  <si>
    <t xml:space="preserve">@iamthatgirl Read your blog about cell phone novels and wanted to comment as author of one in US, but no Wordpress acct. </t>
  </si>
  <si>
    <t>boondox</t>
  </si>
  <si>
    <t xml:space="preserve">Why is it that i try to adapt new stuff from Microsoft only to be disappointed? I try to use Bing inside Visual Studio only to get errors </t>
  </si>
  <si>
    <t>jessicatucker</t>
  </si>
  <si>
    <t>I lost my voice.  I sound like Froggy from The Little Rascals. I just want to crawl into bed and never come out.</t>
  </si>
  <si>
    <t>ainak</t>
  </si>
  <si>
    <t>@taylurk ...and no backup on your computer?  sadness! i sent you a text</t>
  </si>
  <si>
    <t>jencleary</t>
  </si>
  <si>
    <t xml:space="preserve">is a little traumatized that the 13th st. capogiro's is closed because the gelato case set itself on fire </t>
  </si>
  <si>
    <t>ashzilla666</t>
  </si>
  <si>
    <t xml:space="preserve">3.0 not till June 18 </t>
  </si>
  <si>
    <t xml:space="preserve">@evvss aku di grounded seminggu vaaaaaa </t>
  </si>
  <si>
    <t>@bensmithuk that's why it's a sore spot with me, i resold it cheaply too  @Danlane's post reminded me of my stupidity Lol</t>
  </si>
  <si>
    <t>supersuperbme</t>
  </si>
  <si>
    <t>evanchooly</t>
  </si>
  <si>
    <t>@afrankvt twitter's screwing everything up again!    how about a  hashtag like #fandev for twitter stuff.  google's getting it right now</t>
  </si>
  <si>
    <t>gotta run down the street in my pyjamas with a toothbrush in my pocket  embarrasing.</t>
  </si>
  <si>
    <t>already missing michigan  &amp;lt;3 you guys.</t>
  </si>
  <si>
    <t xml:space="preserve">government claims back a rather huge sum of the financial support for my studies from back in 2006. bah! </t>
  </si>
  <si>
    <t>xxThemaxx</t>
  </si>
  <si>
    <t>@MykeMyke yes i have just to be nice. dont wanna hurt there feelings  have you?</t>
  </si>
  <si>
    <t xml:space="preserve">I just realized that at some point I lost my &amp;quot;I (pterodactyl) ludo&amp;quot; pin from my bag. This is sad for me. </t>
  </si>
  <si>
    <t>LaBellaDougie</t>
  </si>
  <si>
    <t xml:space="preserve">@RickeySmiley well... it was inevitable tho .. </t>
  </si>
  <si>
    <t>Lisapine</t>
  </si>
  <si>
    <t xml:space="preserve">Not feeling to chipper today </t>
  </si>
  <si>
    <t xml:space="preserve">I miss one special man </t>
  </si>
  <si>
    <t xml:space="preserve">@JimAyson - I thought it was &amp;quot;Metro&amp;quot; Manila, not Manila &amp;quot;City&amp;quot;. </t>
  </si>
  <si>
    <t xml:space="preserve">Last night was Mental .. got in at 5.10am!!! im tired </t>
  </si>
  <si>
    <t>@tommyvallier I'm sorry Tommy.  Sending good thoughts your way!</t>
  </si>
  <si>
    <t>ruthienadine</t>
  </si>
  <si>
    <t xml:space="preserve">@jemzly3rd really? hahaha, that makes my day. i still have them sadly, stupid fuckers said i needed 6 more months </t>
  </si>
  <si>
    <t xml:space="preserve">@endlessblush Haha. I guess all the good bits were in the trailer then </t>
  </si>
  <si>
    <t>KeanuFansWoah</t>
  </si>
  <si>
    <t xml:space="preserve">So it turns out @RaymondNoel was impersonating @RealKeanuReeves after all. I really feel bad for all of the Keanu fans that were duped. </t>
  </si>
  <si>
    <t xml:space="preserve">@Scottmix Just listened to 2009 vers of Butterfly Kisses...are you trying to kill me???  SO SAD  </t>
  </si>
  <si>
    <t>reneepimentel</t>
  </si>
  <si>
    <t xml:space="preserve">@tisha61 What do they have, Much Less? Fever? Rafa has diarrhea and a cold for the first time as well </t>
  </si>
  <si>
    <t>Sweetkay780</t>
  </si>
  <si>
    <t xml:space="preserve">@mattsergent I sooo agree! I miss the sea air! </t>
  </si>
  <si>
    <t>JacJac2</t>
  </si>
  <si>
    <t>@gewg jealous boo hoo  Are you finished with exams or is that a study method?</t>
  </si>
  <si>
    <t xml:space="preserve">@LeighanneReena I can imagine...the event was a success!!! I wish I could be there!!! </t>
  </si>
  <si>
    <t>Wish I was going away this w/e  Hopefully on the holidays, however then I probs wont want to anymore, thats always how it is..</t>
  </si>
  <si>
    <t xml:space="preserve">taking a quick break in class...didn't sleep well at all last night </t>
  </si>
  <si>
    <t xml:space="preserve">@DavidArchie whoa, i just realized you start tour, like REALLY soon! i so wish i could be at your chicago show </t>
  </si>
  <si>
    <t>wollongonger</t>
  </si>
  <si>
    <t>A nightmare just woke me up. &amp;quot;abstinence means no, yes means f***k my butt!!!&amp;quot;  why am i so imaginitive?</t>
  </si>
  <si>
    <t xml:space="preserve">@kimberlychanel yup Twitter needs to figure this spam shit out but it will never end </t>
  </si>
  <si>
    <t>amrithk</t>
  </si>
  <si>
    <t xml:space="preserve">@quasirahul a win file got corrupted and my comp doesn't boot. need a vista disc but didn't get one from HP </t>
  </si>
  <si>
    <t xml:space="preserve">Why can flies not just fly around your room quietly? That buzzing sound is pissing me off.. and it wont just fly out the window! </t>
  </si>
  <si>
    <t>millieo93</t>
  </si>
  <si>
    <t xml:space="preserve">such a sore stomach/chest </t>
  </si>
  <si>
    <t>dmenin</t>
  </si>
  <si>
    <t xml:space="preserve">lunch time is over </t>
  </si>
  <si>
    <t xml:space="preserve">@HowardSternFan this is the &amp;quot;new&amp;quot; stern show... </t>
  </si>
  <si>
    <t xml:space="preserve">@PortiasWorld omg!! So sorry to hear that. Crucial </t>
  </si>
  <si>
    <t>Nerdessence</t>
  </si>
  <si>
    <t xml:space="preserve">@MakeSeriously It's a noble cause, though. Not sure if it'll actually help. </t>
  </si>
  <si>
    <t xml:space="preserve">H.a.t.e U Mariah carey WDF 31 second snippet </t>
  </si>
  <si>
    <t>@histwinklingeye not uh.. Theres a sheryl..  people thnk there a good couple. When there not</t>
  </si>
  <si>
    <t>@SimonBishop Sir, am I out of favour? Have my recent tweets disappoited you? Has my language lost it's eloquence? This cannot be!  (hello)</t>
  </si>
  <si>
    <t>ChelleHY</t>
  </si>
  <si>
    <t xml:space="preserve">still searching. Why does it have to be so hard? </t>
  </si>
  <si>
    <t>Babymarmie</t>
  </si>
  <si>
    <t>@LynnBarghout where are you? you just left the production department  come back and make me laugh...</t>
  </si>
  <si>
    <t>michellemak</t>
  </si>
  <si>
    <t>I feel like crying looking at chemistry  Save me! Anyone?</t>
  </si>
  <si>
    <t xml:space="preserve">@anyapena92 NOO I'm in DLSU na!  I ended up enrolling in Human Biology </t>
  </si>
  <si>
    <t xml:space="preserve">Right, going to work now </t>
  </si>
  <si>
    <t xml:space="preserve">@alaustephy Ada badddddd news. So bad, I don't even want to say it. </t>
  </si>
  <si>
    <t>erikswife</t>
  </si>
  <si>
    <t xml:space="preserve">Thank God i finally have a day off tomorrow but it is not going to be fun </t>
  </si>
  <si>
    <t>oh dear   a  speaker who talks for 10 minutes before moving off the slide's first foil - not good</t>
  </si>
  <si>
    <t xml:space="preserve">Does anyone want to pet a rabbit? Why aren't lops the smallest (they're so cute...)? I'd be happy with a lovely Polish still. Bunny! </t>
  </si>
  <si>
    <t xml:space="preserve">Might be a busy day! Having breakfast and not feeling too well.  </t>
  </si>
  <si>
    <t>_Inna</t>
  </si>
  <si>
    <t xml:space="preserve">@Drydraluxalow It's so disappointing.  Hours of studying that have gone to waste. Now I have to do it again on Thursday </t>
  </si>
  <si>
    <t>russrollins</t>
  </si>
  <si>
    <t xml:space="preserve">Okay.....  we all know I don't look that good... I will change the photo. </t>
  </si>
  <si>
    <t>my home line is engaged  stephy, stop talking on the phoneeeeeee</t>
  </si>
  <si>
    <t>angiekay3000</t>
  </si>
  <si>
    <t>bored as hell @ work   but can't wait to get my TOUCH PRO this afternoon!!!</t>
  </si>
  <si>
    <t xml:space="preserve">What do I have for breakfast if I can't chew? </t>
  </si>
  <si>
    <t xml:space="preserve">Missing #xbl already </t>
  </si>
  <si>
    <t>nudance</t>
  </si>
  <si>
    <t>NuDance.FM is still offline.  Tonight we'll be onair again!</t>
  </si>
  <si>
    <t>ouef, mum won't let me watch it  ahh wells, i'll got sleep dreaming about kirby.</t>
  </si>
  <si>
    <t>jennibotch</t>
  </si>
  <si>
    <t xml:space="preserve">finished soup, have made a brew almost time to start work again </t>
  </si>
  <si>
    <t>alex_monique</t>
  </si>
  <si>
    <t xml:space="preserve">CONFUSED @-) </t>
  </si>
  <si>
    <t>danielgc</t>
  </si>
  <si>
    <t xml:space="preserve">actualizando mi wordpress y plugins... mugre plugin de twitter no jala </t>
  </si>
  <si>
    <t>JoAnna_Marie</t>
  </si>
  <si>
    <t xml:space="preserve">@AndrewCeroni I don't know how to..  </t>
  </si>
  <si>
    <t>lamb2007</t>
  </si>
  <si>
    <t xml:space="preserve">UGH WHY!!!!!!!stupid myspace won't let me sign in. </t>
  </si>
  <si>
    <t xml:space="preserve">@SergVerdi I miss you </t>
  </si>
  <si>
    <t xml:space="preserve">@Vannaboink I HAVE PROBLEMS WITH LJ HAHA. Its only me </t>
  </si>
  <si>
    <t xml:space="preserve">trying to book tickets to see Tosca at the Paris National Opera but the bloody site is in French and i am linguistically retarded. </t>
  </si>
  <si>
    <t>tiffanytracy</t>
  </si>
  <si>
    <t>yearly and semi-yearly haircuts are NOT acceptable! i do NOT want to go into work  why do people do this?!?</t>
  </si>
  <si>
    <t xml:space="preserve">@PrincessSarahXx Nahh not him. He gets his kicks from wife beating (me) </t>
  </si>
  <si>
    <t>DMTintheCity</t>
  </si>
  <si>
    <t>My elbow hurts  is it really loasibleto exercise to hard? Or it it carpel tunnel @kelseystaar www.caseystaar.com</t>
  </si>
  <si>
    <t>lovelliee</t>
  </si>
  <si>
    <t xml:space="preserve">I just cant sleep! Something about needing to sleep makes me nocturnal! </t>
  </si>
  <si>
    <t>mandi</t>
  </si>
  <si>
    <t xml:space="preserve">Nick is taking Gidget-kitty to the vet first thing this morning. She's not looking too hot. </t>
  </si>
  <si>
    <t>Kiwitabby</t>
  </si>
  <si>
    <t>LMAO, ok, i'm logging off  LOLZ, don't ask y i'm laughing, 'cuz idk either.... xD</t>
  </si>
  <si>
    <t xml:space="preserve">@carriehartford &amp;lt;cough&amp;gt; no, but it's supposed to be. They've supposedly ported, but as mine was XP based it said &amp;quot;no&amp;quot; on a mac </t>
  </si>
  <si>
    <t>i need a place to lie down! Hmmmm, it may be too early now...but i NEED it, believe me!  #stiffness&amp;amp;more #fatigue&amp;amp;more</t>
  </si>
  <si>
    <t xml:space="preserve">Eww!!! Spanish placement testing </t>
  </si>
  <si>
    <t>heartsvintage</t>
  </si>
  <si>
    <t>@MonziDoll i dunno ohwaaaaa ay wa7id feehum  help!!!!</t>
  </si>
  <si>
    <t xml:space="preserve">I hate everything about getting up in the morning. </t>
  </si>
  <si>
    <t xml:space="preserve">Despite leaving more than an hours before my shift, i`m late. Bring on yet another written. </t>
  </si>
  <si>
    <t xml:space="preserve">If he is my Edward but I am not his Bella then He is Bella and I am his Jacob. I don't want to be Jacob! </t>
  </si>
  <si>
    <t>WeHeartArchie</t>
  </si>
  <si>
    <t>Hope you'll response to us.  If you'll going to response, we really very happy! Haha. We love you Archie!</t>
  </si>
  <si>
    <t>ksayers</t>
  </si>
  <si>
    <t xml:space="preserve">Woke up with no appetite (food ugh), hurty head, hurts to blink, and hot flashes.  I wish today was my day off and not tmrw. </t>
  </si>
  <si>
    <t>zmanbarzell</t>
  </si>
  <si>
    <t xml:space="preserve">someone spilled my entire bottle of shampoo all over the bathroom i know it wasn't me because i haven't showered since sunday </t>
  </si>
  <si>
    <t xml:space="preserve">@FromFl I agree tv is lame. There is nothing good to watch now that basketball is over  </t>
  </si>
  <si>
    <t>brianferry</t>
  </si>
  <si>
    <t xml:space="preserve">@long_ck Solid top Alvarez acoustic, beater Alvarez, Danelectro reissue, Peavey T-40 bass. </t>
  </si>
  <si>
    <t>kristincooke</t>
  </si>
  <si>
    <t>Missing my Macbook Pro  it's not back from the depot yet</t>
  </si>
  <si>
    <t>bearswithbrains</t>
  </si>
  <si>
    <t xml:space="preserve">has had a lonely Youth Day </t>
  </si>
  <si>
    <t>i only have 32 followers  devo</t>
  </si>
  <si>
    <t>gabehernandez</t>
  </si>
  <si>
    <t>@shawnmcdonald has denied my event invitation to Apollo.   However, funny to say outloud, lol. #shawnmcdonald</t>
  </si>
  <si>
    <t xml:space="preserve">hate sorting misunderstandings with closest friends, as much as they are required. all i want do is cry and hug and tell them i love them </t>
  </si>
  <si>
    <t>@DavidArchie Hope you'll response to us.  If you'll going to response, we really very happy! Haha. We love you Archie!</t>
  </si>
  <si>
    <t>esvini</t>
  </si>
  <si>
    <t xml:space="preserve">@sexydrummer im dying to noe how was it??? cal u , u din answer </t>
  </si>
  <si>
    <t xml:space="preserve">geology shit now. do not waaaant </t>
  </si>
  <si>
    <t xml:space="preserve">salon cgpme, planete numerique... desesperement vide, c'est moche </t>
  </si>
  <si>
    <t xml:space="preserve">@laurencauley sorry </t>
  </si>
  <si>
    <t>selabella</t>
  </si>
  <si>
    <t>Swollen cheeks  and its raining!</t>
  </si>
  <si>
    <t xml:space="preserve">@BeccyScott no worries, I know the hell of hayfever </t>
  </si>
  <si>
    <t xml:space="preserve">hmmm...just found out from mum that our family doctor passed away. that's sad. she was a really sweet lady </t>
  </si>
  <si>
    <t xml:space="preserve">Has got to go job center again shortly. Woop. Fun times </t>
  </si>
  <si>
    <t>GCH66</t>
  </si>
  <si>
    <t xml:space="preserve">@sydjfk Lunch is at 9AM, so not for 3 more hours!!!! </t>
  </si>
  <si>
    <t>kitty101308</t>
  </si>
  <si>
    <t xml:space="preserve">so smart me checks his phone...and finds txt from 4 other women, so now I'm at home, curled up in bed sore and broken hearted... </t>
  </si>
  <si>
    <t>gledzter</t>
  </si>
  <si>
    <t>is hurting   Please God help me heal my heartaches.</t>
  </si>
  <si>
    <t>gaylathornton</t>
  </si>
  <si>
    <t xml:space="preserve">Glad ASU has delayed the impending implosion of the old Women's High Rise dorm...I just can't bear to see it go! </t>
  </si>
  <si>
    <t>ahop214</t>
  </si>
  <si>
    <t xml:space="preserve">so i  wake up n walk down the stairs look outside n notice that the pool is empty. hmm wats tht sound? Thousands of dollars flying away </t>
  </si>
  <si>
    <t>Wincey</t>
  </si>
  <si>
    <t xml:space="preserve">Yes we can, but just because we can doesn't mean we will, necessarily.  Apparently.  </t>
  </si>
  <si>
    <t>driving home from TN  so sad.</t>
  </si>
  <si>
    <t>don't know what's wrong, but i'm feeling a little bit sad   #bsb</t>
  </si>
  <si>
    <t>Cleverush</t>
  </si>
  <si>
    <t xml:space="preserve">Getting ready to go.... Not sure how i'm going to leave you. </t>
  </si>
  <si>
    <t xml:space="preserve">@wanderblah where have you been! uh oh looks like wrong time to plan meat up </t>
  </si>
  <si>
    <t xml:space="preserve">My brain is just not functioning at the moment </t>
  </si>
  <si>
    <t xml:space="preserve">@RobertHruzek realised my previous tweet was unclear. He was flying in on 9/11 </t>
  </si>
  <si>
    <t xml:space="preserve">Look like a 6.5 hour work day. </t>
  </si>
  <si>
    <t>@_mills_ I know  I can only thing they were breaking too many food processors. They weren't exactly gentle...</t>
  </si>
  <si>
    <t xml:space="preserve">oh god i need to stop falling asleep at college </t>
  </si>
  <si>
    <t>hanabele</t>
  </si>
  <si>
    <t xml:space="preserve">is sooooooo bored at work, wanna be in the sun immediatly!!!! </t>
  </si>
  <si>
    <t xml:space="preserve">@sexydrummer im dying to noe how was it??? called u, u din answer </t>
  </si>
  <si>
    <t>areasontofight</t>
  </si>
  <si>
    <t xml:space="preserve">Greek time. YAY! But after I've watched this I won't have one TV show still airing. Summer hiatus sucks. </t>
  </si>
  <si>
    <t>LoveHannahGold</t>
  </si>
  <si>
    <t xml:space="preserve">I dont even think i can hack twitter/net right now i am still falling asleep and am weak to the bones. </t>
  </si>
  <si>
    <t xml:space="preserve">yesterday was the first time i had to go outside with my hair up, cause i was at soccer camp. well short hair = burnt neck </t>
  </si>
  <si>
    <t>@j_Raye  I wish I could go!!</t>
  </si>
  <si>
    <t xml:space="preserve">@mikefoong whatis and when is shorties? Me n00b </t>
  </si>
  <si>
    <t xml:space="preserve">hold on &amp;gt;&amp;gt;&amp;gt; @DESIGNED_MYSELF  if u were her wouldn't u be mad too!??! and wayne wants nothing to do with her either </t>
  </si>
  <si>
    <t>TheWag</t>
  </si>
  <si>
    <t xml:space="preserve">@AliciaWag Sorry to hear that Dear. </t>
  </si>
  <si>
    <t xml:space="preserve">Bit disappointed to find out at  BSL last night that there is no sign for 'otter' </t>
  </si>
  <si>
    <t>missteganjean</t>
  </si>
  <si>
    <t xml:space="preserve">I can already tell it's just going to be one of those days </t>
  </si>
  <si>
    <t>adamsalem</t>
  </si>
  <si>
    <t xml:space="preserve">@steviebdotnet Gutted!! RIP Earl </t>
  </si>
  <si>
    <t>made_girl</t>
  </si>
  <si>
    <t>in my bed...  this pain is horrible! :S</t>
  </si>
  <si>
    <t xml:space="preserve">@LebanonsAngel Ellen was at the bean and you did not see her??? that's so sad </t>
  </si>
  <si>
    <t>Cancerian79</t>
  </si>
  <si>
    <t>That would be awesome for the fireworks!  I have class that night thought  It's my last one</t>
  </si>
  <si>
    <t xml:space="preserve">I really want to see this documentary about Anvil! I don't think it's showing go Savannah tho </t>
  </si>
  <si>
    <t>@muffinkitty Awww  Well if something comes up, let us know &amp;lt;3</t>
  </si>
  <si>
    <t>TRS_T</t>
  </si>
  <si>
    <t xml:space="preserve">@Naughty_Dog Any chance of some more EU codes? Us Europeans are always neglected </t>
  </si>
  <si>
    <t>srjordan903</t>
  </si>
  <si>
    <t xml:space="preserve">Had some crazy weather here in North Platte yesterday, got some pictures of some ominous clouds. Unfortunately it affected our show. </t>
  </si>
  <si>
    <t>8am classes  3 more weeks lefttt</t>
  </si>
  <si>
    <t xml:space="preserve">@mueni the show is over, til next episode </t>
  </si>
  <si>
    <t>BazilahMK</t>
  </si>
  <si>
    <t xml:space="preserve">just reached home from the library. sigh! not going to hospital today </t>
  </si>
  <si>
    <t>rosalyn_x</t>
  </si>
  <si>
    <t>jason_peper</t>
  </si>
  <si>
    <t xml:space="preserve">Oh noooo! I just ran out of Questionable Content comic strips after reading 'em all </t>
  </si>
  <si>
    <t>NyceofJeantrix</t>
  </si>
  <si>
    <t xml:space="preserve">Finally going to bed! All work &amp;amp; no play made Nyce a dull boy! </t>
  </si>
  <si>
    <t>The only time this week I tried to play WoW and it's down for maintenance all night.  #WoW</t>
  </si>
  <si>
    <t xml:space="preserve">@jlazo415 aww i wanna make it but im obviously NOT of age </t>
  </si>
  <si>
    <t>yanncy21</t>
  </si>
  <si>
    <t xml:space="preserve">i think i got sick. and i feel very bad today </t>
  </si>
  <si>
    <t xml:space="preserve">My iPod is still missing. =( St. Anthony of Padua. please help me find it. </t>
  </si>
  <si>
    <t>bsomerton</t>
  </si>
  <si>
    <t xml:space="preserve">uuuugh .. its not very warm out </t>
  </si>
  <si>
    <t>@tommytrc WTF is up with that  Did you not feed the Twitter bird good food?</t>
  </si>
  <si>
    <t xml:space="preserve">learning about databases this is kool got finals nxt wk and then off to vacation but only for a wk then back to skool </t>
  </si>
  <si>
    <t>teetwilight</t>
  </si>
  <si>
    <t xml:space="preserve">it's hard to leave,being far away from you </t>
  </si>
  <si>
    <t xml:space="preserve">Sitting in the waiting room </t>
  </si>
  <si>
    <t xml:space="preserve">All this social networking is more like social NOTworking </t>
  </si>
  <si>
    <t>fortunesxfool</t>
  </si>
  <si>
    <t xml:space="preserve">Thinks that her poor baby is having really bad plane luck this week </t>
  </si>
  <si>
    <t xml:space="preserve">Gosh man, this weather! IT SUCKS! </t>
  </si>
  <si>
    <t>h0llywoodwh0re</t>
  </si>
  <si>
    <t xml:space="preserve">o_O -- This morning the pain is manifesting in a soul so weak. A devil pure within. Spasms have started, holding out on pain medication. </t>
  </si>
  <si>
    <t>ethierodriguez</t>
  </si>
  <si>
    <t xml:space="preserve">i worked 16 hours straight and got like zero sleep. fml. so tired </t>
  </si>
  <si>
    <t>Boy flushes little doggy down the doo-doo drain  http://bit.ly/aZWlR</t>
  </si>
  <si>
    <t>CaitlinPlunkett</t>
  </si>
  <si>
    <t xml:space="preserve">is nearly 18! thinks twitter is kinda gay.. got to have xrays soon </t>
  </si>
  <si>
    <t>panther_nesmith</t>
  </si>
  <si>
    <t>is achey.  and has no tea, now.   http://plurk.com/p/11d07q</t>
  </si>
  <si>
    <t>Tylertoo</t>
  </si>
  <si>
    <t xml:space="preserve">good Tuesday morning, question is this whole sarah/letterman thing still going on...news??? really </t>
  </si>
  <si>
    <t>eyetease</t>
  </si>
  <si>
    <t xml:space="preserve">I hate boys </t>
  </si>
  <si>
    <t xml:space="preserve">How can I still be ill? </t>
  </si>
  <si>
    <t xml:space="preserve">My co-worker wont quit talking to me so that i can wrap this essay up.  </t>
  </si>
  <si>
    <t xml:space="preserve">@Cali_B Hey B, how long are you Westcoastin? I'm O.T.  for the week </t>
  </si>
  <si>
    <t>Gosh man, this weather! IT SUCKS!  I guess it does when u can't sleep anymore, lol</t>
  </si>
  <si>
    <t>kooriyuki</t>
  </si>
  <si>
    <t xml:space="preserve">every week just &amp;lt;3 atashinchi no danshi AND osamu more &amp;amp; more. next week last ep! </t>
  </si>
  <si>
    <t>shwetharmaiya</t>
  </si>
  <si>
    <t xml:space="preserve">@vrthejas I have many more than that. .  </t>
  </si>
  <si>
    <t>KandiPanda1</t>
  </si>
  <si>
    <t xml:space="preserve">is online doing nothing but wishing she had a keyboard on her cell. </t>
  </si>
  <si>
    <t>Hungover to fuck  and trying to play round with the concept of &amp;quot;The Unrepentant&amp;quot; and give it a full story arc</t>
  </si>
  <si>
    <t xml:space="preserve">screwed up my korean exam. argh. </t>
  </si>
  <si>
    <t xml:space="preserve">Brushing my teeth then hitting the sack !! im very tired havent been able to sleep well lately </t>
  </si>
  <si>
    <t>Sorting out my iTunes because I had to re-format my pc...  So many songs, so little time.</t>
  </si>
  <si>
    <t>I'm sad.  Taylena is over!  Taylor should have listened to your heart and not summit!!!</t>
  </si>
  <si>
    <t xml:space="preserve">TOO MANY SCHOOLWORK! I don't know if I'll survive high school. </t>
  </si>
  <si>
    <t xml:space="preserve">@Seventhsummer OMG YOU ALSO HAVE WEIRD PEOPLE FOLLOWING. BLOGGER SO ANNOYING </t>
  </si>
  <si>
    <t>@selenagomez I can't believe youre in NYC! i go to school there but im home in nj now EVERY ONE comes to the city AFTER i leave  &amp;lt;3 you!</t>
  </si>
  <si>
    <t>at school and my friggin teacher wont give us our year books till after activities..... when everyone else has them....    *Int. Graduate*</t>
  </si>
  <si>
    <t>thatmattkid</t>
  </si>
  <si>
    <t xml:space="preserve">@superboarderone awesome! My girl is in panama city </t>
  </si>
  <si>
    <t>Miko890</t>
  </si>
  <si>
    <t xml:space="preserve">next time i turn on my ipod, i want thier new album to be on there. 3...2...1...GO!! man...it didnt work...  </t>
  </si>
  <si>
    <t>@fumi223 i knoww...  kinda dangerous...</t>
  </si>
  <si>
    <t>samhakem</t>
  </si>
  <si>
    <t xml:space="preserve">I am finishing up my photoshop tutorials, only 13 hours worth to go...! </t>
  </si>
  <si>
    <t>dreamygal90</t>
  </si>
  <si>
    <t xml:space="preserve">And I'm up WAY too early for my personal satisfaction </t>
  </si>
  <si>
    <t xml:space="preserve">Doctors! AHH! No! No! NO! NO! NO! NO! NO! wow thats a lot of No's! But, still argggg </t>
  </si>
  <si>
    <t xml:space="preserve">The sun is taking this hiding thing way too far.  Hellllooo this is LA </t>
  </si>
  <si>
    <t xml:space="preserve">@mikos @angstmann I have a Dell Latitude D430, but they don't seem to be as well supported as some of the more popular models. </t>
  </si>
  <si>
    <t>oXxJenniferxXo</t>
  </si>
  <si>
    <t xml:space="preserve">Outside, Relaxing.. Doctors Appointment Tomorrow.. Worried. </t>
  </si>
  <si>
    <t xml:space="preserve">Please, dont ruin my day </t>
  </si>
  <si>
    <t>Thanhito</t>
  </si>
  <si>
    <t xml:space="preserve">Parents leaving for Cali today. Now I'm all alone. </t>
  </si>
  <si>
    <t xml:space="preserve">@MissyCheerio Nooooo... Why shut down? </t>
  </si>
  <si>
    <t xml:space="preserve">Please help of make it through today. Only functioning with three hours of sleep </t>
  </si>
  <si>
    <t xml:space="preserve">shit it. shit it ttm. </t>
  </si>
  <si>
    <t xml:space="preserve">My rose is dead </t>
  </si>
  <si>
    <t xml:space="preserve">Taylor Lautner should have listened to his heart and not Summit. Forever &amp;amp; Always, Taylena. </t>
  </si>
  <si>
    <t>RealDisfunktion</t>
  </si>
  <si>
    <t xml:space="preserve">it's piano madness in the studio's. hard to play though with a neck that can't move </t>
  </si>
  <si>
    <t>KateMSpencer</t>
  </si>
  <si>
    <t xml:space="preserve">is tired and frustrated at so many things </t>
  </si>
  <si>
    <t xml:space="preserve">well #yeg, in my excitement about using my new u.brella... I forgot the frakking thing at home. I am uber smart today. </t>
  </si>
  <si>
    <t>Juttutin</t>
  </si>
  <si>
    <t>@Change_for_Iran http://iran.whyweprotest.net now has In Memorium section.   We will record names, how, when etc if tweeted</t>
  </si>
  <si>
    <t xml:space="preserve">#MP2 yet to beat level 25 on SNN </t>
  </si>
  <si>
    <t>tiffanymead</t>
  </si>
  <si>
    <t xml:space="preserve">We're on our way back!! Consensus is to stay another week or so </t>
  </si>
  <si>
    <t xml:space="preserve">@sethsimonds some mint leaves. I drank all the lemonade already. </t>
  </si>
  <si>
    <t>bellabooyah</t>
  </si>
  <si>
    <t xml:space="preserve">I think I gained a gazillion pounds. OH NOOOOOOOOOOOOOOOOOOOOOOOOOOOOOOOOO I need a weighing machine now. How? </t>
  </si>
  <si>
    <t>jordancallaway</t>
  </si>
  <si>
    <t xml:space="preserve">best breakfast ever! the longest time is playing, but now i miss my bubby! </t>
  </si>
  <si>
    <t xml:space="preserve">one more episode left before the season ends. </t>
  </si>
  <si>
    <t>The file is corrupted! I cant open it  i hate it when the virus is on my laptop! :-C</t>
  </si>
  <si>
    <t xml:space="preserve">@MrVeeeeee thats great help that thank you for dat !!!! And y are u not following my arse </t>
  </si>
  <si>
    <t>mjc1975</t>
  </si>
  <si>
    <t xml:space="preserve">In work... Fun!! </t>
  </si>
  <si>
    <t xml:space="preserve">so bored. why don't i go out anymore? </t>
  </si>
  <si>
    <t>CarlaSnellen</t>
  </si>
  <si>
    <t xml:space="preserve">@maddlepaddle not going remember </t>
  </si>
  <si>
    <t xml:space="preserve">Freak out </t>
  </si>
  <si>
    <t>sxcAniaa</t>
  </si>
  <si>
    <t xml:space="preserve">knowing that it's really over . . . knowing that I'll never hold you </t>
  </si>
  <si>
    <t xml:space="preserve">im getting very annoyed trying to sort out my student loan! why wont it just work for me? </t>
  </si>
  <si>
    <t>girlnamediandra</t>
  </si>
  <si>
    <t xml:space="preserve">I have the most boring twitter on earth... </t>
  </si>
  <si>
    <t xml:space="preserve">Nicholas .... I miss u so endless </t>
  </si>
  <si>
    <t>smashley0586</t>
  </si>
  <si>
    <t xml:space="preserve">waking up... last night made me realize how much i really do love him </t>
  </si>
  <si>
    <t xml:space="preserve">studying for tomorrow's assignments at the Lung Center. cant stay on the net too long. i miss twitter &amp;amp; facebook </t>
  </si>
  <si>
    <t xml:space="preserve">Did I say traffic was light? Now that I'm on kenaston, I mean traffic is terrible! So late! </t>
  </si>
  <si>
    <t>meneer_pastoor</t>
  </si>
  <si>
    <t xml:space="preserve">I will be SO happy when DPS is finally behind us and we can move on to the next disaster project </t>
  </si>
  <si>
    <t>Lucy_makesamess</t>
  </si>
  <si>
    <t xml:space="preserve">@fit365 Jon im sending you a dm, no did not get to meet Trent we waited and he left 4o minutes prior  </t>
  </si>
  <si>
    <t>Crockerin</t>
  </si>
  <si>
    <t xml:space="preserve">is not having luck finding a new Elena and K9cabins in MA </t>
  </si>
  <si>
    <t>amy_baker1</t>
  </si>
  <si>
    <t xml:space="preserve">typical that the sun comes out when i'm working soon </t>
  </si>
  <si>
    <t>Samuel_CA</t>
  </si>
  <si>
    <t xml:space="preserve">@Cassandroar i got you something </t>
  </si>
  <si>
    <t>chiam</t>
  </si>
  <si>
    <t>UPDATE: Sooky does not have Malaria. She has Hepatitis A.  I have to get my blood tested tomorrow</t>
  </si>
  <si>
    <t>paperflowershop</t>
  </si>
  <si>
    <t xml:space="preserve">we've got a park playdate today, but it looks like rain.  </t>
  </si>
  <si>
    <t>NuNuWako</t>
  </si>
  <si>
    <t xml:space="preserve">I am working to hard too early </t>
  </si>
  <si>
    <t>@taytaybulls @overlordtrainee Hey, you two are ganging up on me!  *sigh*</t>
  </si>
  <si>
    <t>jff316</t>
  </si>
  <si>
    <t xml:space="preserve">Skate boards are not my friend! Snap My ankle hurts!!! </t>
  </si>
  <si>
    <t xml:space="preserve">It's ridiculously hot in this room... I can't breathe </t>
  </si>
  <si>
    <t>@Ottimisvico Oh.  Can you send me a link to the site again. It might give me some ideas.</t>
  </si>
  <si>
    <t xml:space="preserve">I wish i had an elder brother/sister. </t>
  </si>
  <si>
    <t>DianaScimone</t>
  </si>
  <si>
    <t>@Nowhere2Hide I was hoping they'd stream TIPS press conf live but haven't been able to find anything   #iranelection #STOP</t>
  </si>
  <si>
    <t>On the bus now, metal trim on back seat is hot as fuck! Burned my thigh  The bus &amp;amp; 3â„¢ WANK!</t>
  </si>
  <si>
    <t xml:space="preserve">is hoping Sabe (our Yorkie) comes home soon, safe &amp;amp; sound </t>
  </si>
  <si>
    <t xml:space="preserve">svn-bisect .... </t>
  </si>
  <si>
    <t>KempoDragon</t>
  </si>
  <si>
    <t xml:space="preserve">Just sent of forms for new place back home, fingers crossed....here is hoping I get it. Really need a place to stay...only 1 week to go </t>
  </si>
  <si>
    <t>delimaginky</t>
  </si>
  <si>
    <t xml:space="preserve">hehehe magulo naman ading lunga ko ka next next week.miss you david </t>
  </si>
  <si>
    <t>Toe_nina</t>
  </si>
  <si>
    <t xml:space="preserve">Not feeling well today, my head, my throat, not good </t>
  </si>
  <si>
    <t>@conniecullen: lol  not funny &amp;lt;|:-0@n0th3rD@y..&amp;gt;</t>
  </si>
  <si>
    <t>seanfee80</t>
  </si>
  <si>
    <t xml:space="preserve">People have left the office to go and eat some delicious food that's just been cooked on film, why did I eat an early lunch! </t>
  </si>
  <si>
    <t>Pufftails</t>
  </si>
  <si>
    <t>@Doodlemanifesto have a good doodle tonight, I'm sad we'll miss it    say hello to all and keep us twitdated</t>
  </si>
  <si>
    <t>strongfathersME</t>
  </si>
  <si>
    <t xml:space="preserve">@miltmafia - On Father's Day, we wish for DILT to sound as cool as MILT, but we know that will never happen </t>
  </si>
  <si>
    <t xml:space="preserve">Wants an album of The Plastiscines. </t>
  </si>
  <si>
    <t xml:space="preserve">@hsubidooby EH hsu. I miss plat. </t>
  </si>
  <si>
    <t>DaniHa</t>
  </si>
  <si>
    <t xml:space="preserve">Ok so we're playing this game still?  Night 2 of no sleep.  So the only night I got sleep in two weeks was Friday.  I'm sleepy. </t>
  </si>
  <si>
    <t>DiannaAvena</t>
  </si>
  <si>
    <t xml:space="preserve">'s hubby has severe bronchitis, possibly pneumonia.  </t>
  </si>
  <si>
    <t>Soooo tired!  Goodnight twitter.</t>
  </si>
  <si>
    <t xml:space="preserve">Damn damn damn, in the darkness(ish) whilst the haul shines outside. Not even Mmmathew Rhys persuading me that inside shed is better </t>
  </si>
  <si>
    <t xml:space="preserve">its beautiful outside....wish I was laying out by the pool but I have to be a &amp;quot;big girl&amp;quot; and go to work..... </t>
  </si>
  <si>
    <t>beale2002</t>
  </si>
  <si>
    <t xml:space="preserve">http://bit.ly/17KilJ (via @WSJ) my favorite store is not doing well </t>
  </si>
  <si>
    <t>@nikipaniki Wow. You sure is very hardworking! I'm ashamed.  And I'm bloated right now  *depressing*</t>
  </si>
  <si>
    <t>@HeartBreakV Yeah! I was on my way there from work  lmao! That pissed me off!</t>
  </si>
  <si>
    <t>BammyJaw</t>
  </si>
  <si>
    <t xml:space="preserve">@smrorke why are you never on gmail anymore </t>
  </si>
  <si>
    <t>augustl</t>
  </si>
  <si>
    <t xml:space="preserve">@scottjbarr That's the video from the unite homepage, right? It's just meta, not the real thing </t>
  </si>
  <si>
    <t xml:space="preserve">at my internship wishes i stopped by Starbucks </t>
  </si>
  <si>
    <t xml:space="preserve">Home from work early and in bed. Been sick and dizzy all day. </t>
  </si>
  <si>
    <t>@missslindsey I cant do it, I get to emotional on it  and at the moment it may be in over drive!!!</t>
  </si>
  <si>
    <t>my ipod dont have mcfly or hsm on it any more  ITs got new songs on</t>
  </si>
  <si>
    <t xml:space="preserve">Broke my phone yesterday.. .yet again... </t>
  </si>
  <si>
    <t>Ceri_O</t>
  </si>
  <si>
    <t xml:space="preserve">Some stunning hats at Ascot. Love them but I can't wear hats, have a pea head, none of the high crown needed to keep them on my head </t>
  </si>
  <si>
    <t xml:space="preserve">@_ElizaClaire_ &amp;gt;&amp;gt;he asked me this morning to &amp;quot;ask the nursery ladies if he could  not go anymore&amp;quot;. He's only 2 </t>
  </si>
  <si>
    <t>hollywoodlies</t>
  </si>
  <si>
    <t>@ally_faketits I barely get on AIM.  Email me - HiMathewDavid@aim.com. We should have a phone number soon I think.</t>
  </si>
  <si>
    <t>julailai</t>
  </si>
  <si>
    <t xml:space="preserve">shit! really tired and sleepy buh i can't do what i want 'cause i'm not done in my assignments and the freakin' props! </t>
  </si>
  <si>
    <t>ZAMartian</t>
  </si>
  <si>
    <t xml:space="preserve">Starting to get sick. </t>
  </si>
  <si>
    <t xml:space="preserve">Still pissed off about ITV cancelling Primeval - it was getting 25% audience share. They can't leave Hannah stranded in the past forever. </t>
  </si>
  <si>
    <t>At the airport sending @anantshiva off. Heartache.  having dinner at macs.   - http://tweet.sg</t>
  </si>
  <si>
    <t xml:space="preserve">Tired and annoyed with self for eating chocolate. So much for another stone b4 turkey </t>
  </si>
  <si>
    <t xml:space="preserve">my lunch porridge all over my bag, i accidentally drop my water bottle:whole pantry in flood, and my car key in crazy mood </t>
  </si>
  <si>
    <t xml:space="preserve">Why is my alarm clock so far away from my bed? </t>
  </si>
  <si>
    <t xml:space="preserve">@dressjunkie about 6 weeks premature wee soul.  </t>
  </si>
  <si>
    <t>@katithompson I'm not sure really, I hate ranking albums  but it's a bit of a departure from some other stuff. I love it regardless.</t>
  </si>
  <si>
    <t xml:space="preserve">@RickeySmiley oh no! Is your grandpa okay? </t>
  </si>
  <si>
    <t>just_pixie</t>
  </si>
  <si>
    <t xml:space="preserve">working   Hope the rest of my day flies by!! I get to see Him later Yay!!! </t>
  </si>
  <si>
    <t xml:space="preserve">@HeidiHeroin_x nahh, your good at prodding me in the eye </t>
  </si>
  <si>
    <t xml:space="preserve">@soledaddl yeah its on right now. just Selena is on.  i wish they had let her and demi do it together </t>
  </si>
  <si>
    <t xml:space="preserve">up at 6am coughing my brains out... </t>
  </si>
  <si>
    <t>Bmohicks</t>
  </si>
  <si>
    <t xml:space="preserve">trying to find the cheap (coach) airline tickets @ Tyrese4ReaL was talking bout, not cheap to the cheap $500+ </t>
  </si>
  <si>
    <t>Fherishsherish</t>
  </si>
  <si>
    <t xml:space="preserve">why am i in such a bad mood today......... </t>
  </si>
  <si>
    <t xml:space="preserve">It is NOT a quiet, peaceful morning... Very not happy about this. </t>
  </si>
  <si>
    <t>DorleeM</t>
  </si>
  <si>
    <t>Cute necklace bought from Laila Rowe fell apart first time I tried to wear it   I guess you get what you pay for...</t>
  </si>
  <si>
    <t xml:space="preserve">@LittlePandaExpr I can't Panda! Xbox Live is down! Gaming is no fun if I can't talk trash to people online while playing </t>
  </si>
  <si>
    <t>Thaicharm7</t>
  </si>
  <si>
    <t xml:space="preserve">15 hr shift seems to be the trend now </t>
  </si>
  <si>
    <t xml:space="preserve">not very nice weather outside </t>
  </si>
  <si>
    <t>Summer school  well my summer was fun while it lasted ha all four days hahaha!</t>
  </si>
  <si>
    <t>msuniquemac</t>
  </si>
  <si>
    <t xml:space="preserve">There are too many annoying commercials on MTV Jams..... Ruins my morning groove... </t>
  </si>
  <si>
    <t xml:space="preserve">working on my pictures for college. not too sure how everything is gonna turn out.. </t>
  </si>
  <si>
    <t>LaurenVlasak</t>
  </si>
  <si>
    <t>eleninja_16</t>
  </si>
  <si>
    <t>i kissed a girl and i like this ..!oh god ...! i am hungry..!   too bad</t>
  </si>
  <si>
    <t xml:space="preserve">Aww oprah has rescued dogs or her show.There was 90 locked away in 2x2 cages </t>
  </si>
  <si>
    <t>BLARGH! First they move it out of New York City, then they turn Max into an old man, now they're changing his voice?  http://bit.ly/pxzep</t>
  </si>
  <si>
    <t>last night in Bali..   i wana live here. Huhu..</t>
  </si>
  <si>
    <t>POPPYPAIGEL</t>
  </si>
  <si>
    <t xml:space="preserve">isixhosa... </t>
  </si>
  <si>
    <t>Why isn't my phone ringing at all.  miss you man. - http://tweet.sg</t>
  </si>
  <si>
    <t>marikakm</t>
  </si>
  <si>
    <t xml:space="preserve">Damn it, I can't find Skins dvd anywhere. And they wouldn't let me buy it anyway, I'm not 18. I need clips! &amp;gt;.&amp;lt; Help? </t>
  </si>
  <si>
    <t>awwalex</t>
  </si>
  <si>
    <t xml:space="preserve">belly aches </t>
  </si>
  <si>
    <t>Kamilex</t>
  </si>
  <si>
    <t xml:space="preserve"> I didn't go to school. Again. My head hurts so bad. Again. This sucks. Again.</t>
  </si>
  <si>
    <t>oetameekim</t>
  </si>
  <si>
    <t xml:space="preserve">I got tons and tons of homework today, but in a the bright side..Im DONE Getting ready of tomorrow (not really). I miss my Descartes </t>
  </si>
  <si>
    <t>kimiallover</t>
  </si>
  <si>
    <t xml:space="preserve">various aches and pains today. Swollen armpit?! Swollen toe, Bruise on my cheek and stomach ache. All unrelated. Boo </t>
  </si>
  <si>
    <t>@JasmineJstew OMG. Im so sorry 2 hear that.  I pray they find the culprit ASAP!!! &amp;gt;:o</t>
  </si>
  <si>
    <t>Mrs_Dias</t>
  </si>
  <si>
    <t xml:space="preserve">Dragging ass... seriously is it only Tuesday?  </t>
  </si>
  <si>
    <t>Laundry Day!!! Today is the final day of my moms move. WOOT! I can't wait to be done already. still no gecko.   still sad</t>
  </si>
  <si>
    <t>@geezlweez i cant find seitan up here  im jealous!!</t>
  </si>
  <si>
    <t xml:space="preserve">nice day out but stuck in ere doing work </t>
  </si>
  <si>
    <t>is feeling really worried  http://plurk.com/p/11d1wl</t>
  </si>
  <si>
    <t xml:space="preserve">starting the sizzling day early!  </t>
  </si>
  <si>
    <t>Genieous09</t>
  </si>
  <si>
    <t>wondering if i will ever become a primary school teacher without having to give up too much  xx</t>
  </si>
  <si>
    <t>toneelawrence</t>
  </si>
  <si>
    <t>Happy birthday to my sweet girl!  Boo to migraine  owieful</t>
  </si>
  <si>
    <t>i really shouldnt wear 3/4 lenghts when my legs are so sunburnded, pealin and ugly  i hate sun burn grrr &amp;gt;</t>
  </si>
  <si>
    <t>Andreibenneth</t>
  </si>
  <si>
    <t>miss my tommy  gosh, it's been a tough week for me not talkin to him. (</t>
  </si>
  <si>
    <t>JuliaGil</t>
  </si>
  <si>
    <t xml:space="preserve">@thiagosilvawt  fiquei triste pq acabou </t>
  </si>
  <si>
    <t xml:space="preserve">http://twitpic.com/7jfcc - I won't be seeing them this year </t>
  </si>
  <si>
    <t>reformat</t>
  </si>
  <si>
    <t xml:space="preserve">little man's eye is worse today. usually he can fully open it about 15 minutes after waking. it's not opening at all today </t>
  </si>
  <si>
    <t xml:space="preserve">I have decided that there are definitely not enough hours in the day to do all the things I want/need to do </t>
  </si>
  <si>
    <t>Summerluvsash</t>
  </si>
  <si>
    <t xml:space="preserve">omg. stuck in ENGLISH.........half an hour late again </t>
  </si>
  <si>
    <t>MovingToMontana</t>
  </si>
  <si>
    <t xml:space="preserve">@askegg Adium just didn't get updated regularly enough. They tried integrating twitter recently but.. ..it doesn't work. </t>
  </si>
  <si>
    <t>I smashed my finger almost two hours ago. It is still throbbing  i hate my finger right now.</t>
  </si>
  <si>
    <t>DollarDonations</t>
  </si>
  <si>
    <t xml:space="preserve">Hmm we picked up two new jobs people - Inspection Jobs and Freelance Jobs! But no Freelance Inspection jobs </t>
  </si>
  <si>
    <t>SarahIsGold</t>
  </si>
  <si>
    <t xml:space="preserve">is running on 3 hours of sleep.. its gonna be a long day </t>
  </si>
  <si>
    <t>parisadreams</t>
  </si>
  <si>
    <t>@laurenkes and @yayRIDDHI i miss my best friends  COME HOME</t>
  </si>
  <si>
    <t>eritterconn</t>
  </si>
  <si>
    <t>Sad to say goodbye to Katie and Phil today.  But excited to see my parents tomorrow!</t>
  </si>
  <si>
    <t xml:space="preserve">I hate this!!!! Between the hours of 8 to 11, are ruining my life, I guess I deserve it for being stupid in school. </t>
  </si>
  <si>
    <t xml:space="preserve">@fotographing361 sorry hope you feel better soon </t>
  </si>
  <si>
    <t>neilriley</t>
  </si>
  <si>
    <t xml:space="preserve">Apple News 6/16: Apple adds G5's to obsolete list. </t>
  </si>
  <si>
    <t xml:space="preserve">The line at my local starbucks is horendous. </t>
  </si>
  <si>
    <t>blahh have a weird stomac/lower back pain    ..heading to work soon. -.-</t>
  </si>
  <si>
    <t xml:space="preserve">spiderrrs in the bathroooom </t>
  </si>
  <si>
    <t xml:space="preserve">Cannot be arsed with my driving lesson today </t>
  </si>
  <si>
    <t xml:space="preserve">Trying desperately to lose an inch of fat from body to fit nicely into newish dress in 5 weeks. Need t wee all the time tho. </t>
  </si>
  <si>
    <t>r.i.p mr birdy  and yes izzy, 3pm x</t>
  </si>
  <si>
    <t>arpitd</t>
  </si>
  <si>
    <t xml:space="preserve">Darn. To prevent squatting, Facebook is not giving vanity URLs to users signed up after May 31 </t>
  </si>
  <si>
    <t>I wish @natashaax's phone call yesterday didn't get cut off cause I wanted to talk to her but I don't have enough money on my phone  awell</t>
  </si>
  <si>
    <t xml:space="preserve">@tweetnotpurge1 Nope. Not yet. </t>
  </si>
  <si>
    <t xml:space="preserve">I feel horrible.  Pato is taking Kat to the dentist for her filling so I don't have to give Christiano a bottle.  She's scared &amp;amp; crying. </t>
  </si>
  <si>
    <t xml:space="preserve">Cá»‘ gáº¯ng hoÃ n thiá»‡n web trong tuáº§n nÃ y, nhÆ°ng cÃ³ váº» ko kháº£ thi cho láº¯m  </t>
  </si>
  <si>
    <t>Imgonnaeatyou74</t>
  </si>
  <si>
    <t xml:space="preserve">My throat always hurts in the morning. </t>
  </si>
  <si>
    <t>beach to surf for the last time  then packing and.. GOODBYE FLORIDA, HELLO CHICAGO!!! :o) beee home @ 10pm!!!</t>
  </si>
  <si>
    <t>mcflyphils</t>
  </si>
  <si>
    <t xml:space="preserve">for @maeeyah's benefit: you should add our YM (mcflyphils) so that we can invite you to the conference. PLEASE WE REALLY WANT THEM HERE. </t>
  </si>
  <si>
    <t>theoreza</t>
  </si>
  <si>
    <t>wonders is there something wrong with you..?  http://plurk.com/p/11d2ct</t>
  </si>
  <si>
    <t>Astronut099</t>
  </si>
  <si>
    <t xml:space="preserve">Good morning kiddies! Shall we see what the day brings? Went to see the new terminator movie. Wait to rent it on DVD.... </t>
  </si>
  <si>
    <t>psychictiff</t>
  </si>
  <si>
    <t xml:space="preserve">@nodomesticgene On Ebay of COURSE!  Going to have to order another one today.  </t>
  </si>
  <si>
    <t xml:space="preserve">i think someone broke my caffeine; it's not working this morning </t>
  </si>
  <si>
    <t>HOLY SHIT PENISES OMGOMGOMG SO MANY EWWWWWW on embarrassing illnesses  EWWWWWW</t>
  </si>
  <si>
    <t>farmernickos</t>
  </si>
  <si>
    <t xml:space="preserve">have to go to the doctor to get blood drawn, ugh overpaid vampires </t>
  </si>
  <si>
    <t xml:space="preserve">So on top of already being in a foul mood, I woke up with a huge headache (or shud I say, it woke ME up)! I want 2 call in sick to work! </t>
  </si>
  <si>
    <t>Helinut</t>
  </si>
  <si>
    <t>In Memphis on a layover. Praying for my buddy Bob. Rushed to the ER this AM with shortness of breath.  in Mem... http://loopt.us/uims3A.t</t>
  </si>
  <si>
    <t>@zefrog No!  - also said vaseline of feet before walking in new shoes might help.</t>
  </si>
  <si>
    <t>jrrvancouver</t>
  </si>
  <si>
    <t xml:space="preserve">Yep... 6:07am </t>
  </si>
  <si>
    <t>just about to do the revising  really dont want too but spose its gotta be done!</t>
  </si>
  <si>
    <t>VickyVella</t>
  </si>
  <si>
    <t xml:space="preserve">Hi there folks, hope you're having a great day &amp;amp; not suffering with hayfever as much as me. My tablets don't seem to work anymore </t>
  </si>
  <si>
    <t xml:space="preserve">i would post a twitpic but my webcam wont work </t>
  </si>
  <si>
    <t xml:space="preserve">@eliseland me tooooooooooo </t>
  </si>
  <si>
    <t>ShirYip</t>
  </si>
  <si>
    <t xml:space="preserve">no more dear Sunny. LIfe is so bleak. Poor old me. </t>
  </si>
  <si>
    <t>jocelestin</t>
  </si>
  <si>
    <t xml:space="preserve">@arthurkins Where's my fucking letter ? </t>
  </si>
  <si>
    <t xml:space="preserve">Locked out of the computer system at work for some unknown reason </t>
  </si>
  <si>
    <t>aimsicle</t>
  </si>
  <si>
    <t>feels awful  i really hope i didn't catch strep throat from mary</t>
  </si>
  <si>
    <t>@__stephanie yay!! thanks for reminding mee!! i went to go follow him b4 but my comp shut down  then i forgot hehe hes soo cute!!</t>
  </si>
  <si>
    <t>Mitchyuk</t>
  </si>
  <si>
    <t xml:space="preserve">I'm thinking I should have taken longer on the analysis I was asked to do - now I have no interesting jobs for this afternoon </t>
  </si>
  <si>
    <t>@razzamatazz87 I know cause Chris keeps getting injured  I dunno i mean i dont want to think they will but i really dunno its up to them!!</t>
  </si>
  <si>
    <t xml:space="preserve">&amp;gt; How Do You Love Someone? Why I've got to wait 'til monday?? It's unfair! </t>
  </si>
  <si>
    <t xml:space="preserve">I just read a book about tea and now I feel like drinking a jug of it. I'm a hopless case </t>
  </si>
  <si>
    <t xml:space="preserve">@SomeKuwaitiya @diilee time finished before I finish the exam there were 3 pages I did not read just gussed them cz of time </t>
  </si>
  <si>
    <t xml:space="preserve">@JessyDK Why'd ya ignore my text, I was being nice </t>
  </si>
  <si>
    <t>Raziel783</t>
  </si>
  <si>
    <t xml:space="preserve">@RealBillBailey I'm guessing the tickets r sold out? </t>
  </si>
  <si>
    <t xml:space="preserve">finally getting something to eat why do people have to ring on my lunch break when all i want to do is eat and chat to my g/friend </t>
  </si>
  <si>
    <t xml:space="preserve">Can't put it off any longer, writing a list of things to pack for #cofhe09. Packing is quite possibly my least favourite activity </t>
  </si>
  <si>
    <t xml:space="preserve">Dynamite Diva is in a bad mood...damn flowers still NOT here...SO F***ing angry and its not nice to see (and hear) a Lady swear </t>
  </si>
  <si>
    <t xml:space="preserve">So nice outside .. but got too much to do </t>
  </si>
  <si>
    <t xml:space="preserve">IT class just ended. I'm so happy here.. *Sigh* I'm sitting and working on some weird homework that we have. Linn is still a meanie. </t>
  </si>
  <si>
    <t>musicfreak73116</t>
  </si>
  <si>
    <t xml:space="preserve">-i'm mourning over the fact that I can't go on my kentucky ambassadors of music tour next year. </t>
  </si>
  <si>
    <t>komuMegan</t>
  </si>
  <si>
    <t xml:space="preserve">Preparing to start my 3.5 day &amp;quot;staycation&amp;quot;!!!  Too bad I picked such lovely weather </t>
  </si>
  <si>
    <t>needs a new tripod  http://plurk.com/p/11d2oz</t>
  </si>
  <si>
    <t xml:space="preserve">@trixietraci well depending on when you leave I'll go, have to work til 10:30am though </t>
  </si>
  <si>
    <t>candi1124</t>
  </si>
  <si>
    <t>I'm sleepy  where is 4:00? Tell her to hurry up!</t>
  </si>
  <si>
    <t xml:space="preserve">@Hello_Erin I miss you too fuckface </t>
  </si>
  <si>
    <t xml:space="preserve">@favier omg  i never thought i look like i feel. thats bad </t>
  </si>
  <si>
    <t xml:space="preserve">@jelvalentin hehe. Nobody else is up yet. And I'm sooooooo hungryyyyy </t>
  </si>
  <si>
    <t>sidkataria</t>
  </si>
  <si>
    <t>doing nothing !!  ..</t>
  </si>
  <si>
    <t>@xxLOVExxPEACE getting off? Without me?  this makes me both upset and aroused.....</t>
  </si>
  <si>
    <t>KingofSuede</t>
  </si>
  <si>
    <t xml:space="preserve">This weekend with my girl has changed me.  There is conditioner.  In my hair.  It is silky and smooth.  I'm scared </t>
  </si>
  <si>
    <t>kthuddie</t>
  </si>
  <si>
    <t xml:space="preserve">Helping students meet NYS science regents requirements  </t>
  </si>
  <si>
    <t>caarloo</t>
  </si>
  <si>
    <t xml:space="preserve">heartbroken, shocked, scared, crying.      no,no,no,no,no,no,no,no,     </t>
  </si>
  <si>
    <t>Trying to upload a  new pic... but it doesn't seem to be working  Now I can't see a pic at all???!!??</t>
  </si>
  <si>
    <t>pipstwit</t>
  </si>
  <si>
    <t>had a sad day  Met some beautiful kids! Flip I've got a bit of a challenge! But with His strength, it will be conquered. Romans 12:9-13!</t>
  </si>
  <si>
    <t>gonc11</t>
  </si>
  <si>
    <t xml:space="preserve">have to study maths </t>
  </si>
  <si>
    <t>TeresePink</t>
  </si>
  <si>
    <t xml:space="preserve">A lot going on lately. I apologize for my Twitter absence </t>
  </si>
  <si>
    <t>@endlessblush Nuts!  You should watch &amp;quot;Role Models&amp;quot;. Now that'll get you smiling.</t>
  </si>
  <si>
    <t>@mollisher i know, &amp;amp; they've discontinued my beloved youki-hi  Heavenly Bodies buttercream is nice &amp;amp; chocolatey, tho sweeter than SDM -</t>
  </si>
  <si>
    <t xml:space="preserve">Bill at DigSignageToday twittered &amp;quot;1st case study UTEP emergency alert system&amp;quot; BUT we are still waiting to hear a case study </t>
  </si>
  <si>
    <t xml:space="preserve">Argh. Cant find any normal cheap flights to Krim.. and I reaaally wanted to go this year. and not via 24h stop in Istanbul or Borispol </t>
  </si>
  <si>
    <t>It sucked not waking up next to my Bean!  @JustCallMeBean</t>
  </si>
  <si>
    <t>LittleBearTess</t>
  </si>
  <si>
    <t xml:space="preserve">@Gyp5yL0u We didn't have thunder storm, but we recently had 'cracker night'.. Lots of lost dogs the next day looking for their families </t>
  </si>
  <si>
    <t>Migraine caused by wisdom teeth.  I need cuddles.</t>
  </si>
  <si>
    <t xml:space="preserve">I have to go to school cuz my parents are going to work! I hate waking up this early on vacay! </t>
  </si>
  <si>
    <t>Alliexx</t>
  </si>
  <si>
    <t xml:space="preserve">AHHH Wicked pissed! Missed my chem final  </t>
  </si>
  <si>
    <t xml:space="preserve">Learning biology, it's sooo much and sooo hard !! </t>
  </si>
  <si>
    <t xml:space="preserve">@katieboylejb katy why arnt you in school , mrs montgomreys goni miss ye </t>
  </si>
  <si>
    <t>CalumCurry</t>
  </si>
  <si>
    <t>OMG.. PIMP DOG KID IS LEAVIN CAPETOWN TODAY  AND LITTLE MISS HILTER LEAVIN ON THURS .... TEAR TEAR</t>
  </si>
  <si>
    <t xml:space="preserve">@loristleone oh, sorry for your cat </t>
  </si>
  <si>
    <t>carrieDC</t>
  </si>
  <si>
    <t>ah! kris got a trip  now what do I do with the boys</t>
  </si>
  <si>
    <t xml:space="preserve">just had to rearrange dress fitting as dress isn't in. woman couldn't find me as it was booked in my mothers name!!!! </t>
  </si>
  <si>
    <t xml:space="preserve">the upgraded #tweetdeck is not marking my &amp;quot;all friends&amp;quot; tweets as seen (sad smiley face) </t>
  </si>
  <si>
    <t>G_Bull</t>
  </si>
  <si>
    <t xml:space="preserve">lost the game but i'm sure the team who got the better of us was a grade above, still </t>
  </si>
  <si>
    <t>misscandied</t>
  </si>
  <si>
    <t xml:space="preserve">very unhappy .. i can't visit the &amp;quot;in an absolut world&amp;quot; vernissage </t>
  </si>
  <si>
    <t xml:space="preserve">Very bored today </t>
  </si>
  <si>
    <t>fpiraz</t>
  </si>
  <si>
    <t xml:space="preserve">@JustcallmeMac kill him, but no cars involved </t>
  </si>
  <si>
    <t>JaysBlessed</t>
  </si>
  <si>
    <t xml:space="preserve">I really dont feel like being productive today </t>
  </si>
  <si>
    <t>I want that @SasLovesJB comes on now...  ** I'm so sad**</t>
  </si>
  <si>
    <t>says Morning Thunderstorm all day today  http://plurk.com/p/11d33x</t>
  </si>
  <si>
    <t xml:space="preserve">@BobbieMiller What! no pics of the the little guy from your trip. I'm so dissapointed with you Bobbie Joe </t>
  </si>
  <si>
    <t>_kroussel14</t>
  </si>
  <si>
    <t xml:space="preserve">@kimberleycc: haha no problem!  anytime! and yeah how would i get started with modleing??.. thats my only prob idk how to start </t>
  </si>
  <si>
    <t xml:space="preserve">@peachlucienne ATE PEACH! i miss you too </t>
  </si>
  <si>
    <t xml:space="preserve">right gonna sleep for an hour, then start biology revision. i'm SOO SOOOO SCARED of my biology exam tomorrow </t>
  </si>
  <si>
    <t>ms_dandelion</t>
  </si>
  <si>
    <t xml:space="preserve">is sad. just realized its only tuesday </t>
  </si>
  <si>
    <t>mercurian29</t>
  </si>
  <si>
    <t xml:space="preserve">i've got an economics exam tomorrow. </t>
  </si>
  <si>
    <t>flobie</t>
  </si>
  <si>
    <t xml:space="preserve">highway accident in chicago - beer truck loses it load all over the road.  Poor beer </t>
  </si>
  <si>
    <t xml:space="preserve">Another enventful day of summer school. </t>
  </si>
  <si>
    <t xml:space="preserve">grmbl ... no more battery grip for the 5D Mark II in stock at Calumet Antwerpen </t>
  </si>
  <si>
    <t>peterarvai</t>
  </si>
  <si>
    <t>@vesterinen @mygdal I'll be in Copenhagen on the 25th, but only by evening  anything nice happening then?</t>
  </si>
  <si>
    <t>xxsmileyxx</t>
  </si>
  <si>
    <t xml:space="preserve">ohh no of to science </t>
  </si>
  <si>
    <t>@liz_dicko soooooooooooooo devo, and he was making comments about it all this afternoon.. i was like oh my goddddd  take off your pants!</t>
  </si>
  <si>
    <t xml:space="preserve">@jamz02 we are complete opposites </t>
  </si>
  <si>
    <t>@Axelsrose ( Tell her a strange man from the Internet says hi!.. and sucks about walking  )</t>
  </si>
  <si>
    <t>renegadearch</t>
  </si>
  <si>
    <t xml:space="preserve">Trying to figure out how to use this...  too many of the same names for some people... doubt many are the actual person </t>
  </si>
  <si>
    <t xml:space="preserve">LAST DAY at McKimmon! </t>
  </si>
  <si>
    <t>tjwdraws</t>
  </si>
  <si>
    <t xml:space="preserve">@buzzflash I am partial to &amp;quot;Dicky Dearest&amp;quot; but sadly I am in last place. </t>
  </si>
  <si>
    <t>AnthonyMcMurray</t>
  </si>
  <si>
    <t xml:space="preserve">After I upgraded TweetDeck to v0.25.1b favorites and &amp;quot;in reply to&amp;quot; are broken </t>
  </si>
  <si>
    <t>wondering what makes a good hard boiled NOIR plot. anything I try to piece in seems to have some precedence or the other  #noirmasterplot</t>
  </si>
  <si>
    <t>OneCrankyFemale</t>
  </si>
  <si>
    <t xml:space="preserve">@Jrtrescue Green spam? Sounds bad to me </t>
  </si>
  <si>
    <t xml:space="preserve">I forgot to post that they left four hours ago </t>
  </si>
  <si>
    <t xml:space="preserve"> Shoulder still playing up EEK</t>
  </si>
  <si>
    <t xml:space="preserve">@phpcodemonkey was goin 2 move the table into the sun but then realised my laptop charger wont reach that far </t>
  </si>
  <si>
    <t>spaznokas</t>
  </si>
  <si>
    <t>@sellphone  They posted but I'm trying it out. I deleted the post. I'll will let you know if it works.</t>
  </si>
  <si>
    <t>@thekin awe guys   we had fun last night!!!! have a safe trip!</t>
  </si>
  <si>
    <t>Up now man I'm still sleepy  gotta do this court thing so I'll tweet wit ya'll tweeps soon</t>
  </si>
  <si>
    <t xml:space="preserve">Just spent 80 quid on fuck all at the supermarket !!!! Food should be free !!! </t>
  </si>
  <si>
    <t xml:space="preserve">@xCarCrashHearts i don't get your clues and shit, just tell me? </t>
  </si>
  <si>
    <t xml:space="preserve">@A3wish @ZapAmna my lape is not dead its in a state of coma / its on crack and i dont like crack heads BTW there is no more mcdonolds </t>
  </si>
  <si>
    <t xml:space="preserve">Oh how I so don't wanna go on my run right now </t>
  </si>
  <si>
    <t xml:space="preserve">Being chased for 4 Hi-pri responses I've not been awake enough to do since I got back! Doesn't look like I'm getting out of here on time </t>
  </si>
  <si>
    <t>simparri</t>
  </si>
  <si>
    <t xml:space="preserve">@thanulec Aww </t>
  </si>
  <si>
    <t xml:space="preserve">@OhSnapBianca where are youu? </t>
  </si>
  <si>
    <t>Piind</t>
  </si>
  <si>
    <t xml:space="preserve">I really want another frapuccino </t>
  </si>
  <si>
    <t xml:space="preserve">@CatYong88 hey cat... nope i wasn't invited to anythning on clarke quay. wat's happening there? no one loves me to invite me! </t>
  </si>
  <si>
    <t xml:space="preserve">@dalekwidow any idea if ISIHAC will be available as a Podcast? Nothing on R4 website </t>
  </si>
  <si>
    <t xml:space="preserve">I actually dont wanna go near that school, even though i never have to.. I DONT WANT PIG FLU! </t>
  </si>
  <si>
    <t xml:space="preserve">@fancyjelly I could hear your cries of frustration all the way out here in the studio </t>
  </si>
  <si>
    <t>Carlymkam</t>
  </si>
  <si>
    <t xml:space="preserve">another rainy day...this is getting ridiculous </t>
  </si>
  <si>
    <t>G01N02R082013</t>
  </si>
  <si>
    <t xml:space="preserve">in SchOol ! Madddd Don't Think im Graduatinqq </t>
  </si>
  <si>
    <t xml:space="preserve">And has stupid French coursework after this </t>
  </si>
  <si>
    <t>j_piff_730</t>
  </si>
  <si>
    <t xml:space="preserve">got woken up from the construction thats outside her house UGH </t>
  </si>
  <si>
    <t>morning tweeters! i miss talking to @kimberleycc  xoxo, start following her she's amazing!</t>
  </si>
  <si>
    <t>barbiekatie</t>
  </si>
  <si>
    <t xml:space="preserve">Just The Dogs For A Walk &amp;amp; Now My Hayfever Is Being A Bitch </t>
  </si>
  <si>
    <t xml:space="preserve">I've had to open the door now too - JEEZ its warm - please stay away from me little pollon spores </t>
  </si>
  <si>
    <t xml:space="preserve">After 3 days of Safari 4 it seems as it finally grew up, and Firefox got fat and old </t>
  </si>
  <si>
    <t>nurashimah</t>
  </si>
  <si>
    <t xml:space="preserve"> dad left for turkey already</t>
  </si>
  <si>
    <t xml:space="preserve">@iamword I know I've seen it in action, I have a terrible fetish for fones, and was content with this G1 but now ehhh !! </t>
  </si>
  <si>
    <t>sandman0302</t>
  </si>
  <si>
    <t xml:space="preserve">@MissKellyO sick with the flu </t>
  </si>
  <si>
    <t>violetdawn</t>
  </si>
  <si>
    <t xml:space="preserve">@Krapsnart Oh nooo. Not again </t>
  </si>
  <si>
    <t>ewinz</t>
  </si>
  <si>
    <t xml:space="preserve">Computer is still sick and I think it's on life support now </t>
  </si>
  <si>
    <t>@GreMac little girl..  i'm so sorry about it...  i feel sad...cause i miss youuu!!! *________* remember that i love u soo much...&amp;lt;3</t>
  </si>
  <si>
    <t>BeckyBeasley</t>
  </si>
  <si>
    <t>@katyb_ No need to rub it in    can you learn it for me? hehe</t>
  </si>
  <si>
    <t xml:space="preserve">my twitterbreak is postponed but it might be tom! so sad. </t>
  </si>
  <si>
    <t xml:space="preserve">Working out savings, expenses etc. Real world ftl </t>
  </si>
  <si>
    <t>@Thrillhouse17 it's a tiny bike though.  Only a 125. Now, if that was a 600, I would agree.</t>
  </si>
  <si>
    <t>RickHollebeke</t>
  </si>
  <si>
    <t xml:space="preserve">Rough nite to sleep last nite. Feels like I didn't get n e at all. Busy day today </t>
  </si>
  <si>
    <t>loatica67</t>
  </si>
  <si>
    <t xml:space="preserve">off to hell.. the dentisit </t>
  </si>
  <si>
    <t xml:space="preserve">Just watching my videos from the Jonas Brothers show ! I hate my camera for not having enough battery !!!!! I couldn't filmed &amp;quot;SOS&amp;quot; ! </t>
  </si>
  <si>
    <t xml:space="preserve">@Onhel where's my shirt! Where are the gifts!???? The ones u promised us! </t>
  </si>
  <si>
    <t>@RtMB20Alison ALI!!!!! HI BABE!!!!  I cant listen either   We can be sad together</t>
  </si>
  <si>
    <t>hannahahahahaha</t>
  </si>
  <si>
    <t xml:space="preserve">is going to work. yay. </t>
  </si>
  <si>
    <t>LWhelan763</t>
  </si>
  <si>
    <t xml:space="preserve">Long day of work ahead of me </t>
  </si>
  <si>
    <t>cdigames</t>
  </si>
  <si>
    <t>@devonbeach so do my initials  | #squarespace</t>
  </si>
  <si>
    <t>Jessiesworld87</t>
  </si>
  <si>
    <t xml:space="preserve">doesn't feel good. Oh this is not gonna be a good day </t>
  </si>
  <si>
    <t>EllenA7X</t>
  </si>
  <si>
    <t xml:space="preserve">Dumb, they're just like her </t>
  </si>
  <si>
    <t>alicia_anderson</t>
  </si>
  <si>
    <t xml:space="preserve">A simple release has turned into a scavenger hunt for everything that's wrong </t>
  </si>
  <si>
    <t xml:space="preserve">@bsrome @mixpix405 I sadly will not be able to partake in the lunch get together  wish i could though guys </t>
  </si>
  <si>
    <t>ciciswift</t>
  </si>
  <si>
    <t xml:space="preserve">u kno how i said i'd sleep in today? well, i got the opposite of tht. i woke up at 5:30. it was hrrbl. </t>
  </si>
  <si>
    <t xml:space="preserve">@HeartBreakV I know </t>
  </si>
  <si>
    <t>Billzinha</t>
  </si>
  <si>
    <t>Back xD blÃ¡blÃ¡ It's too hot  bahh and i have to study for the exams what a injustice xD</t>
  </si>
  <si>
    <t>LORAHBEAR</t>
  </si>
  <si>
    <t>champ nut chopping has been postponed due to an infeection!!  poor guy</t>
  </si>
  <si>
    <t xml:space="preserve">I must've slept in a strange position because I can't turn my head right without it hurting </t>
  </si>
  <si>
    <t>Still throwing up a lung.  Might have to go get soup.</t>
  </si>
  <si>
    <t>jonbaker92</t>
  </si>
  <si>
    <t xml:space="preserve">Really wants his phone back </t>
  </si>
  <si>
    <t xml:space="preserve">Eating golden grahams. then off to work </t>
  </si>
  <si>
    <t>grisperle</t>
  </si>
  <si>
    <t>Bought Aud's present yesterday and have to go looking for my first meeting's minutes again.  I LOST IT. OMG.</t>
  </si>
  <si>
    <t xml:space="preserve">i forgot my lunchbox in the classroom </t>
  </si>
  <si>
    <t>@WestEndUpdates Agggh i'm wrong!   It's Omid Djalili whom I love!</t>
  </si>
  <si>
    <t>This is gonna b da longest, most tirin 7 wks eva...  twitter will b my life support...</t>
  </si>
  <si>
    <t xml:space="preserve">Determined to forget you Nicholas Jerry Jonas </t>
  </si>
  <si>
    <t>freakgirldotcom</t>
  </si>
  <si>
    <t xml:space="preserve">Woke up in a bad headspace this morning. </t>
  </si>
  <si>
    <t>ohsobutterfly</t>
  </si>
  <si>
    <t>Is celebrating her birthday by going to a class for work   I wish I could spend it with him...</t>
  </si>
  <si>
    <t>love_myMonkey</t>
  </si>
  <si>
    <t xml:space="preserve">FucK! [[Excuse my french]] Having finals....Big Ass Bummer </t>
  </si>
  <si>
    <t xml:space="preserve">@immaterialdepth I don't have an external speaker on my Touch. </t>
  </si>
  <si>
    <t>elcocodelgrupo</t>
  </si>
  <si>
    <t xml:space="preserve">at work... waiting for instructions... my right eye is kinda red because of my contacts... </t>
  </si>
  <si>
    <t xml:space="preserve">@thexmedic Hurry up and get healthy! We miss you! </t>
  </si>
  <si>
    <t>rohan621</t>
  </si>
  <si>
    <t>back 2 wrk! it sux!  cant wait to go bk hm to wifey!</t>
  </si>
  <si>
    <t xml:space="preserve">No messing around in this match.  #Lions have already lost Murray </t>
  </si>
  <si>
    <t>lhotfoot</t>
  </si>
  <si>
    <t xml:space="preserve">@inournuclearage </t>
  </si>
  <si>
    <t>KPfefferle</t>
  </si>
  <si>
    <t xml:space="preserve">@AmandaNBC4 I guess I didn't check the new maps to see that the N. Broadway ramps SB would be closed </t>
  </si>
  <si>
    <t>FaithDiao</t>
  </si>
  <si>
    <t>=-study study study!!!!!... I'll have 2 long quizes tomorrow!  oh well i guess i have to study harder specially ACCOUNTING. gogogo!</t>
  </si>
  <si>
    <t>ECOMO</t>
  </si>
  <si>
    <t>Cat brought a live shrew in my room at 7am for me to rescue.  Re-arranged 2 rooms in the process :K</t>
  </si>
  <si>
    <t>86michelle</t>
  </si>
  <si>
    <t xml:space="preserve">At home sik ass hell...UUUGGHHHH...I hate this feeling </t>
  </si>
  <si>
    <t>MalibuSugar</t>
  </si>
  <si>
    <t xml:space="preserve">how is it that im working out HARDCORE just about everyday...watching what i eat and i gain weight????? how i ask you? HOW? oh yah...pms </t>
  </si>
  <si>
    <t xml:space="preserve">@pearled @katveronica hahah i can't stop watching though it's so grosssssssss. his bottom was dirty FOR TV </t>
  </si>
  <si>
    <t>madaskatie</t>
  </si>
  <si>
    <t>shame @peterfacinelli probably isnt going to get to 500K  how else will we see a dude in a bikini on hollywood blvd singing single ladies?</t>
  </si>
  <si>
    <t>leucx</t>
  </si>
  <si>
    <t xml:space="preserve">@cakeismine waaahhh!!. . . .wut happened to you??. . .hmm. . .anu bah nkain moh? . .btet nanakit tiyan moh?. . . . pgaling k ayt? </t>
  </si>
  <si>
    <t>ccfc87</t>
  </si>
  <si>
    <t>i have my 2nd injection soon :S the 1st 1 didnt hurt it was like the after affect my arm killed 4 like 5 days  x</t>
  </si>
  <si>
    <t>PeggySheehy</t>
  </si>
  <si>
    <t>The testing...the testing...the testing ... What a way to wrap up the year  Pledge to find creative solution!</t>
  </si>
  <si>
    <t xml:space="preserve">calling the ukrainian ambassee..... I am first in line.... already 20 minutes </t>
  </si>
  <si>
    <t xml:space="preserve">#iremember catching one of the guitarist picks from Aleana - then dropping -Some rude boy grabbed it before I had a chance to bend down </t>
  </si>
  <si>
    <t>5FtHighMktgGuy</t>
  </si>
  <si>
    <t xml:space="preserve">Stuffed in like a sardine on a flight back to Orlando. No first class available </t>
  </si>
  <si>
    <t xml:space="preserve">Punishment &amp;amp; Law is boringggg and im so0o0o0o hungry! </t>
  </si>
  <si>
    <t xml:space="preserve">@starven wow congrats! How'd you do that? I've got another 40 years </t>
  </si>
  <si>
    <t>xxRoxx</t>
  </si>
  <si>
    <t xml:space="preserve">@gisellepr Sometimes I feel the same... </t>
  </si>
  <si>
    <t>Eloise the living dead car had to be put in the shop today.    She was shaking.  I think her alignment is off.</t>
  </si>
  <si>
    <t>NinaSabrina</t>
  </si>
  <si>
    <t>@SanamNaqvi I'll be bk on 10th, only going fr 2weeks. Gotta cut my trip short coz my graduation is on the 11th! Booo  when r u coming?</t>
  </si>
  <si>
    <t xml:space="preserve">sad day. thinking of my gramma...wish i could be there with them </t>
  </si>
  <si>
    <t>DClev</t>
  </si>
  <si>
    <t xml:space="preserve">Way too nice to be stuck in an office today! </t>
  </si>
  <si>
    <t xml:space="preserve">@FotoLuna over a month for a new lens ?  djeez </t>
  </si>
  <si>
    <t>peisi91</t>
  </si>
  <si>
    <t xml:space="preserve">again, genting plan cancelled </t>
  </si>
  <si>
    <t>Eragonfan</t>
  </si>
  <si>
    <t xml:space="preserve">@ShaneFilanNL I was born in Ascot! Wish I was there </t>
  </si>
  <si>
    <t>ProfFigment</t>
  </si>
  <si>
    <t>Friend in DKA.    Doing better this morning.</t>
  </si>
  <si>
    <t xml:space="preserve">On the hunt for a google android phone cause it impresses me in a nerdy way, they are all to damn expensive/really long contract though </t>
  </si>
  <si>
    <t>RobLee12</t>
  </si>
  <si>
    <t>waking up this morning was reallllly hard.  And i had the worst dream  #squarespace</t>
  </si>
  <si>
    <t xml:space="preserve">i'm so over facebook! my shoulders are burnt </t>
  </si>
  <si>
    <t>@miljar Yeah, there's probably a problem with the engine, which could be really really expensive.  I'll know more tomorrow...</t>
  </si>
  <si>
    <t xml:space="preserve">@specialdave197 I'm a twitter addict arnt I </t>
  </si>
  <si>
    <t xml:space="preserve">cant find my phone </t>
  </si>
  <si>
    <t>Imperium36CF</t>
  </si>
  <si>
    <t>Annoyed due to the fact that Xbox LIVE is down for today.  Oh well, PS3 time.</t>
  </si>
  <si>
    <t>drkliter</t>
  </si>
  <si>
    <t>super computer has passed. think hard drive got fried in storm last night  very sad.</t>
  </si>
  <si>
    <t>rosely</t>
  </si>
  <si>
    <t xml:space="preserve">is a little bit upset over news about her grandmother. It's not going so well  Unsure if she'll make it till the end of the summer </t>
  </si>
  <si>
    <t>@la_le yesssss!!! She has a wedding  next time for sure!</t>
  </si>
  <si>
    <t xml:space="preserve">@danespinoza I spilt shit on my phone so it hasn't been working. Haven't got a replacement yet </t>
  </si>
  <si>
    <t>leeevogue</t>
  </si>
  <si>
    <t>says good evening. gusto ko na matulog  http://plurk.com/p/11d4wk</t>
  </si>
  <si>
    <t>@razzamatazz87 we are...lol No i did'nt  gutted..lol did you go??</t>
  </si>
  <si>
    <t>Kryso</t>
  </si>
  <si>
    <t xml:space="preserve">I have tonsilitis. Isn't that fun?? </t>
  </si>
  <si>
    <t xml:space="preserve">@thisdaylastyear stop torturing yourself </t>
  </si>
  <si>
    <t>moniquemeadows</t>
  </si>
  <si>
    <t xml:space="preserve">Off to my favorite place-- the dentist--looks like I have broken a crown </t>
  </si>
  <si>
    <t>moirafae</t>
  </si>
  <si>
    <t xml:space="preserve">F-ING LATE NAP YESTERDAY ... RAWR. My sleep schedule is so out of whack. Been trying to sleep for four hours now. Status: Finally sleepy. </t>
  </si>
  <si>
    <t>TreyGuid</t>
  </si>
  <si>
    <t>off to work  come visit me</t>
  </si>
  <si>
    <t>carmonacus07</t>
  </si>
  <si>
    <t xml:space="preserve">Has to be @ work </t>
  </si>
  <si>
    <t>RuhShel</t>
  </si>
  <si>
    <t xml:space="preserve"> feeling a little under the weather today.</t>
  </si>
  <si>
    <t>@ihatecvh  ok that is pretty shit.</t>
  </si>
  <si>
    <t xml:space="preserve">so sad theyre not my classmates. </t>
  </si>
  <si>
    <t xml:space="preserve">#squarespace and ext pen tests that are going no where </t>
  </si>
  <si>
    <t xml:space="preserve">@macNC40 I'm sorry that their issues have to affect you, hun. </t>
  </si>
  <si>
    <t>monksnothome</t>
  </si>
  <si>
    <t xml:space="preserve">Shoot someone in cold blood.Texas understands. Own a blowgun and you're in BIG TROUBLE. I don't get it? It's my favorite weapon. </t>
  </si>
  <si>
    <t>Good morning! Still no air in the office.  ugh.</t>
  </si>
  <si>
    <t xml:space="preserve">Freaking out b/c my son fell and hit his head and has a huge bump already! </t>
  </si>
  <si>
    <t>BriHackums</t>
  </si>
  <si>
    <t>@Bowl_the_Bunny I'm hungry  lol</t>
  </si>
  <si>
    <t xml:space="preserve">@michelle_atwork The legs had snapped almost clean off - I think I had over worked it - poor horse </t>
  </si>
  <si>
    <t xml:space="preserve">I feel weak in the knees. Literally. I wanted to faint earlier. </t>
  </si>
  <si>
    <t xml:space="preserve">3 hours left till I can call it a day...so much stuff left to do </t>
  </si>
  <si>
    <t>DariaIglow</t>
  </si>
  <si>
    <t xml:space="preserve">so sad @peepmypolish is leaving me today for the rest of the week </t>
  </si>
  <si>
    <t xml:space="preserve">Awe, recieving yearbooks and getting people to sign them makes me sad school is ending </t>
  </si>
  <si>
    <t>mgz330</t>
  </si>
  <si>
    <t xml:space="preserve">I'll try my best to work something out here... For the meantime... GOODBYE, LOVE. </t>
  </si>
  <si>
    <t>NicolePRexec</t>
  </si>
  <si>
    <t xml:space="preserve">@overthinker - Sadly we can't call it that in my office. No pets allowed. </t>
  </si>
  <si>
    <t xml:space="preserve">@dav0 Timmy's in Rideau is closed, relocating. so I as well don't have coffee </t>
  </si>
  <si>
    <t>cielalala</t>
  </si>
  <si>
    <t>@Rahmisofyan iya di sekolah ku ada 2 anak ipa,sad so badly  but no worry next week they will doin which is called &amp;quot;Paket C&amp;quot;</t>
  </si>
  <si>
    <t>TMegs</t>
  </si>
  <si>
    <t>Oh no.  how did u get nori to school?</t>
  </si>
  <si>
    <t xml:space="preserve">@Hazysky Ooh, I certainly could! No vending maching here either </t>
  </si>
  <si>
    <t>caloanwalker</t>
  </si>
  <si>
    <t xml:space="preserve">Free from uni (at least for now). I'm quite sad my hubby is leaving, though... </t>
  </si>
  <si>
    <t>nat1303</t>
  </si>
  <si>
    <t xml:space="preserve">At the doc... Foot is killing me </t>
  </si>
  <si>
    <t>Gabbbyyy</t>
  </si>
  <si>
    <t xml:space="preserve">Hoping for no rain </t>
  </si>
  <si>
    <t>@joienesque I knowwwww   I don't even have to see you guys every single day. I'll be okay with once every week or something.</t>
  </si>
  <si>
    <t>poneee</t>
  </si>
  <si>
    <t>@dorothy1985 Oh that's terrible  Unfortunately the homeless are a target - sadly here in Aus to....</t>
  </si>
  <si>
    <t xml:space="preserve">@CourtneyCummz  GOING TO BED HORNY IS NOT GOOD </t>
  </si>
  <si>
    <t>Mimi_Lalala</t>
  </si>
  <si>
    <t xml:space="preserve">Cant believe my buddy is going away for two months tomorrow </t>
  </si>
  <si>
    <t>priyankabarua</t>
  </si>
  <si>
    <t xml:space="preserve">@g_prasannah y its taking eons for ur phone to get repaired........ </t>
  </si>
  <si>
    <t>@LA182 I envy you soo much  think I'm gonna cry a little haha</t>
  </si>
  <si>
    <t xml:space="preserve">still not heard anything </t>
  </si>
  <si>
    <t>@afreshmusic yes   it's horrible too</t>
  </si>
  <si>
    <t>aRiellex3</t>
  </si>
  <si>
    <t>@selenagomez ahh sel! ur last tweet is TOTALLY something I would do.. he's an idiot, i wish i could bring you ice cream or something  haha</t>
  </si>
  <si>
    <t>MyCheMicALmuse</t>
  </si>
  <si>
    <t>@Shazzybabez  hope you feel better hon</t>
  </si>
  <si>
    <t>SS_Cobalt_SCR</t>
  </si>
  <si>
    <t>Rockin On Rockband some more. Crazy Party Weekend.. and I kinda regret it  You Can tell.. Its def showing. Haha</t>
  </si>
  <si>
    <t>ready to go to biology  ... i have to have an injection tonight !!  not cool .. i hate needles ! :'-(</t>
  </si>
  <si>
    <t>XpLoSiVExLMKR</t>
  </si>
  <si>
    <t xml:space="preserve">@BigRed80sBaby lol..well i dont usually do this..lol..but ill take yu up on dat offer since my throat aint feelin 100 </t>
  </si>
  <si>
    <t>stephdavidson</t>
  </si>
  <si>
    <t xml:space="preserve">@smatheson doctored-up store-bought  </t>
  </si>
  <si>
    <t>matthewtanner</t>
  </si>
  <si>
    <t xml:space="preserve">back from vacation...not liking the daily grind at work again </t>
  </si>
  <si>
    <t>itsanasofia</t>
  </si>
  <si>
    <t>@Demi_Crazy i lost you email  pliz send me your email to FFE =D</t>
  </si>
  <si>
    <t>barnalibiswal</t>
  </si>
  <si>
    <t xml:space="preserve">home with twisted ankle </t>
  </si>
  <si>
    <t>sdauggie</t>
  </si>
  <si>
    <t xml:space="preserve">needs reading glasses... </t>
  </si>
  <si>
    <t xml:space="preserve">@joeyanne @jaffne Oh noes! I won't be able to make it through to Edinburgh at all this week! </t>
  </si>
  <si>
    <t xml:space="preserve">special effects are only special if NO ONE FU***NG USES THEM ALL THE TIME!  now there just effects, the movie industry is failing, epicly </t>
  </si>
  <si>
    <t xml:space="preserve">@kiwimmigrator I know, it's the only thing keeping me sane at the moment </t>
  </si>
  <si>
    <t>JulioRojo</t>
  </si>
  <si>
    <t xml:space="preserve">Yeah great great!!!I'm not allowed to charge bills haha. But I'm afraid I've got to study right now </t>
  </si>
  <si>
    <t>weirdtra</t>
  </si>
  <si>
    <t>its horribleeeee  one stressful matter is done, tmrw is BM oral :z then, 18july baby ! stress-free all day !</t>
  </si>
  <si>
    <t>AD911</t>
  </si>
  <si>
    <t xml:space="preserve">Is really tired and has a dentist appointment today. </t>
  </si>
  <si>
    <t>quite jealous of @shadowfocus and si right now  wish i didnt have an exam tomorrow morning!</t>
  </si>
  <si>
    <t>BLaNkiTa_</t>
  </si>
  <si>
    <t>@iluvbk808 where r u @??  and unfortunately I am eating, n now I feel badd...</t>
  </si>
  <si>
    <t>TheRozzer</t>
  </si>
  <si>
    <t xml:space="preserve">If I wasn't a copper I think I would do something stupid. </t>
  </si>
  <si>
    <t>RuthlessDesign</t>
  </si>
  <si>
    <t>seeing the US news covering Lindsay Lohan and not much of anything about the Iran situation  http://bit.ly/5CoRF</t>
  </si>
  <si>
    <t>Tripit tells me I've travelled over 61k miles so far in 2009. That's not good  http://bit.ly/Sgppq</t>
  </si>
  <si>
    <t>noisecomet</t>
  </si>
  <si>
    <t>Some moments are just completely unnecessary. What is going on here, really? It's a little unsettling and upsetting  ... â™¥chestnut</t>
  </si>
  <si>
    <t>LindseyWatson</t>
  </si>
  <si>
    <t>@iluvshinythings no  wasn't me.  I was wearing a pink tank top, black pants and big teal sunglasses. Close though ha!!</t>
  </si>
  <si>
    <t>Jolie1266</t>
  </si>
  <si>
    <t xml:space="preserve">I am going to the Doctor today!  YAY me! </t>
  </si>
  <si>
    <t>justinearly</t>
  </si>
  <si>
    <t xml:space="preserve">Packing for Miami... Massive errands with a sick 4 year old... </t>
  </si>
  <si>
    <t>Ms_Lady09</t>
  </si>
  <si>
    <t xml:space="preserve">2day started off soooo Bad!! </t>
  </si>
  <si>
    <t>fnm23</t>
  </si>
  <si>
    <t xml:space="preserve">Taking Wolfy to the vet </t>
  </si>
  <si>
    <t xml:space="preserve">Err I started hating work in asterisk and freepbx </t>
  </si>
  <si>
    <t>hunters_mom</t>
  </si>
  <si>
    <t xml:space="preserve">#haveyouever wished on a star hoping that the wish was really gonna come true.... I have and it didn't. </t>
  </si>
  <si>
    <t xml:space="preserve">This will be my second Father's Day without my Dad.  I still miss him so much </t>
  </si>
  <si>
    <t>ribeenahead</t>
  </si>
  <si>
    <t xml:space="preserve">Damn, excluded again. </t>
  </si>
  <si>
    <t>stope</t>
  </si>
  <si>
    <t>is a tad stressed right now....  its not good!</t>
  </si>
  <si>
    <t xml:space="preserve">@cssbit  @hossamelkady Damn I found Now a site for twiiter as paid followers ,, You pay for more followers !! that's Bad </t>
  </si>
  <si>
    <t>@sharynluu I think Im sick as well  You going to school tomorrow?</t>
  </si>
  <si>
    <t>roxysunny</t>
  </si>
  <si>
    <t xml:space="preserve">unpacking from Uni </t>
  </si>
  <si>
    <t>sophiedev</t>
  </si>
  <si>
    <t>@Hayley Bell1 LOL my hayfevers driving me crazy, I need 2 go shoppin and my hair needs cuttin, it's to thick  xx</t>
  </si>
  <si>
    <t xml:space="preserve">The cutest thing ever: my niece Niamh, f#*king threw my phone in the pond out the back </t>
  </si>
  <si>
    <t>Wordstar1981</t>
  </si>
  <si>
    <t>Just played the Uncharted 2 Beta... Get killed so fast i cant even take a closer look at the graphics  damn .....</t>
  </si>
  <si>
    <t xml:space="preserve">@mikeboyd fair call. Ive been waiting to upgrade my phone for &amp;gt;2 months now, as I held out for 1st the rumour, and now the release of it </t>
  </si>
  <si>
    <t>crazylikeapril</t>
  </si>
  <si>
    <t xml:space="preserve">pimple face </t>
  </si>
  <si>
    <t>hollihigh</t>
  </si>
  <si>
    <t>@MorganCamie Jealous! And all I get to do today is go to work  Have fun girlie.</t>
  </si>
  <si>
    <t>@QueenofScots67 does home-made bread = cakeporn. If not - ok, if it does - oops! I ate it before I could photo it. sorry  It was good!!!!!</t>
  </si>
  <si>
    <t>thebirdhouse</t>
  </si>
  <si>
    <t xml:space="preserve">Just finished Spanish, English at 10:15 </t>
  </si>
  <si>
    <t xml:space="preserve">is off out,, doctors later tho,, not looking forward to that </t>
  </si>
  <si>
    <t>salvadormaru</t>
  </si>
  <si>
    <t xml:space="preserve">I hate the rain during schooldays. </t>
  </si>
  <si>
    <t>vickystephens</t>
  </si>
  <si>
    <t>I've lost my favourite hoody  I don't understand how I've managed to lose a hoody thought.</t>
  </si>
  <si>
    <t xml:space="preserve">In resting mode after last night ;) I'm disappointed.. </t>
  </si>
  <si>
    <t xml:space="preserve">so much happening around here..., but can't collect all the thoughts !!!!! </t>
  </si>
  <si>
    <t xml:space="preserve">At the doctors again.. </t>
  </si>
  <si>
    <t>mischiefNguile</t>
  </si>
  <si>
    <t>i lost all my files  most of my pics were backed up on flash though</t>
  </si>
  <si>
    <t>Wedi rhoi gormod o siwgr ar fy mefus  Tartrwydd wedi mynd.</t>
  </si>
  <si>
    <t xml:space="preserve">@tipsykitty  @walkingsoftly use DM's or IM for having convos </t>
  </si>
  <si>
    <t>nehsai</t>
  </si>
  <si>
    <t>i can't see most blog updates that I follow on my dashboard.  why is that? i'm missing their post.</t>
  </si>
  <si>
    <t>Biscuit and gravy baby  how can something so delicious make me so uncomfortable?</t>
  </si>
  <si>
    <t>malonenine</t>
  </si>
  <si>
    <t xml:space="preserve">@PaulBrodersen one more day.  </t>
  </si>
  <si>
    <t>Carrajaclyn</t>
  </si>
  <si>
    <t xml:space="preserve">ahhhhh!  morning  twitter experiment  coffee  soon broken arm still me not favorite unanimously </t>
  </si>
  <si>
    <t xml:space="preserve">school was so boring i wish we wouldnt write so many test </t>
  </si>
  <si>
    <t>@tastyt_raf hey boobie wass good?? Im Bored &amp;amp; Still alil Down  But I Gotta Go To The Bumb Ass Office For Some Dumb Shit</t>
  </si>
  <si>
    <t>lilangel221</t>
  </si>
  <si>
    <t xml:space="preserve">We lost little trouble ferret this morning. Didn't even know she was sick. </t>
  </si>
  <si>
    <t>thankyouvmuch</t>
  </si>
  <si>
    <t>I miss someone so badly, it hurts  (no, its not my brother altho i do miss him, yes)</t>
  </si>
  <si>
    <t xml:space="preserve">@simplesumit  u making me feel jealous.. </t>
  </si>
  <si>
    <t>rabbitkid</t>
  </si>
  <si>
    <t>@beyond_mariko haha thanks! Unfortunately we may have run out of time to get Ollie back as he goes home today  fail.</t>
  </si>
  <si>
    <t>guitargirl1995</t>
  </si>
  <si>
    <t>@meetjonasbros so loving your background listen to this its sad  radio 1 jonas brothers thinking of you</t>
  </si>
  <si>
    <t>elizuhhbef</t>
  </si>
  <si>
    <t xml:space="preserve">I want subway </t>
  </si>
  <si>
    <t>musiclover017</t>
  </si>
  <si>
    <t xml:space="preserve">my sister told me that i'm don't have any fever, maybe i'm just not feeling well.. </t>
  </si>
  <si>
    <t xml:space="preserve">I haven't tweeted yet today? Seriously? My game is OFF today </t>
  </si>
  <si>
    <t xml:space="preserve">So my mums phoneline is bust. Boo </t>
  </si>
  <si>
    <t>ShoeMall</t>
  </si>
  <si>
    <t xml:space="preserve">I really need to get some shoe glue - the heel is falling off one of my favorite pairs of gladiator sandals. </t>
  </si>
  <si>
    <t>aysu</t>
  </si>
  <si>
    <t>My morning meeting board is a disaster... started the day with a new marker too  Had so much potential.</t>
  </si>
  <si>
    <t>shelleydk</t>
  </si>
  <si>
    <t xml:space="preserve">Just dropped Jen off at the vet </t>
  </si>
  <si>
    <t>Venya</t>
  </si>
  <si>
    <t xml:space="preserve">@pseud0random if only I had that option too </t>
  </si>
  <si>
    <t xml:space="preserve">I'm so tired. I feel like I'm about to drop. But you know you can't stop, especially when your so close to tasting success. </t>
  </si>
  <si>
    <t xml:space="preserve">the cats are being annoying this morning.  </t>
  </si>
  <si>
    <t>Julia_MUC</t>
  </si>
  <si>
    <t>F***,I've got blisters on my feet  Thought the high heels were ok for today.They are!But only if you keep sitting at your desk! #Don'tWalk</t>
  </si>
  <si>
    <t>prettyboi07</t>
  </si>
  <si>
    <t>don't have have time to jog this moring  got some run i have to do!! idk maub make tome for it later!!</t>
  </si>
  <si>
    <t xml:space="preserve">feels nothing </t>
  </si>
  <si>
    <t xml:space="preserve">@patriciaco AWW. I miss them too. </t>
  </si>
  <si>
    <t xml:space="preserve">seeing the US news covering Lindsay Lohan and not much of anything about the Iran situation </t>
  </si>
  <si>
    <t xml:space="preserve">@InEveryWordISay Morning! I worked my b**t off yestrday. Haven't lost a pound since last I weighed myself and I eat bettr. I don't get it </t>
  </si>
  <si>
    <t>char_smile</t>
  </si>
  <si>
    <t xml:space="preserve">I want to go to a festival this year.... but have really missed the boat </t>
  </si>
  <si>
    <t>having fever all of a sudden  n the headache is still here.. i need help..</t>
  </si>
  <si>
    <t xml:space="preserve">Its 2:15 and i really want to go back to bed. I always seem to come back ill from festivals </t>
  </si>
  <si>
    <t xml:space="preserve">It's day 21+1 for our broody hen, &amp;amp; no sign of any new chicks - will give her one more day, &amp;amp; then we'll have to move her back w/ others </t>
  </si>
  <si>
    <t>had an awful exam today!  .... most of the questions were out of syllabus!! #wtf #wbut</t>
  </si>
  <si>
    <t>CarrieXD</t>
  </si>
  <si>
    <t xml:space="preserve">@rockstarblake Well Sorry For Not Fitting The Stereotype!! </t>
  </si>
  <si>
    <t xml:space="preserve">@garry1bowie but u finish early </t>
  </si>
  <si>
    <t xml:space="preserve">Popped to PO.P sale- so disappointing, nothing in the right size and only 20-25% off.  Did get a cardigan but nothing else </t>
  </si>
  <si>
    <t>Pam_Del</t>
  </si>
  <si>
    <t>OMG my baby is going to be crawling in no time it seems  he just wiggled/creeped his way from one side of the crib to the other.</t>
  </si>
  <si>
    <t>john_swaggerdap</t>
  </si>
  <si>
    <t>@myu_myu I knowwww  damn job ... I need to get paid to travel and buy things. Hmmm</t>
  </si>
  <si>
    <t>bangshesays</t>
  </si>
  <si>
    <t xml:space="preserve">I do not like waking up at 8:30 on my days off. </t>
  </si>
  <si>
    <t>hix</t>
  </si>
  <si>
    <t xml:space="preserve">@davebhix do you want a cracked screen like mine? I dropped it in the garage </t>
  </si>
  <si>
    <t>bleah8</t>
  </si>
  <si>
    <t xml:space="preserve">i flying home from bangkok today... sad </t>
  </si>
  <si>
    <t>AshPickell</t>
  </si>
  <si>
    <t xml:space="preserve">Is finally better but now Wes is sick. </t>
  </si>
  <si>
    <t xml:space="preserve">@strongfathersME Thank you!  But the link didn't work??? </t>
  </si>
  <si>
    <t xml:space="preserve">@tommcfly I feel so guilty about it..I have had to go out and say that I didn't realise he was coming today. Oh dear </t>
  </si>
  <si>
    <t xml:space="preserve">Oh. No, it was just a leaflet. </t>
  </si>
  <si>
    <t>Brookemegan</t>
  </si>
  <si>
    <t xml:space="preserve">is not feeling too good today! </t>
  </si>
  <si>
    <t xml:space="preserve">@LostJello i was definitely 100000% too drunk and about to pass out.  hence the eyes rolling back </t>
  </si>
  <si>
    <t>@ChrisAgne I really want that Oatmeal cream pie.   Are you getting the tizzles from my bizzle?</t>
  </si>
  <si>
    <t>CELLUSTHEGREAT</t>
  </si>
  <si>
    <t xml:space="preserve">THINKING WELL IT REALLY DOESN'T LOOK LIKE IMMA GET NO SLEEP.... DIS BASTARD JUST BOOKED ME MORE STUDIO TIME THANKS LO </t>
  </si>
  <si>
    <t xml:space="preserve">@MrsPrime i am so ready to upgrade my 20d its so old </t>
  </si>
  <si>
    <t xml:space="preserve">@tim_cooke fuck off tim! i just need help with the financial </t>
  </si>
  <si>
    <t>xoxjuliana25</t>
  </si>
  <si>
    <t xml:space="preserve">Sitting in a review class for history regents </t>
  </si>
  <si>
    <t xml:space="preserve">Just sent off forms for new place back home, fingers crossed....here is hoping I get it. Really need a place to stay...only 1 week to go </t>
  </si>
  <si>
    <t>@tjlefebvre Goodnight, Teeje! I still feel bad about favouring my bad hangover mood in place of our breakfast that day  Forgive me!</t>
  </si>
  <si>
    <t xml:space="preserve">Woke up this morning with the yucky cold that Nicolas and Doug have </t>
  </si>
  <si>
    <t>DaveHuffer</t>
  </si>
  <si>
    <t>Xbox live is down all day. What am I gonna do  @ Home http://loopt.us/4tMxGw.t</t>
  </si>
  <si>
    <t xml:space="preserve">I've been sick on and off for weeks. This sucks. </t>
  </si>
  <si>
    <t>nonprofitsos</t>
  </si>
  <si>
    <t xml:space="preserve">I fixed it! Thank you to @HeatherCarpente @mattsinclair for the help! I learned I just can't center anything or it will get buggy </t>
  </si>
  <si>
    <t>ambular53</t>
  </si>
  <si>
    <t xml:space="preserve">forgot my lunch at home </t>
  </si>
  <si>
    <t>tx2u</t>
  </si>
  <si>
    <t xml:space="preserve">is this thinking that this work load is never going to end!!! </t>
  </si>
  <si>
    <t>MT_mgl</t>
  </si>
  <si>
    <t>Wanted to buy Samsung Omnia, but it costs 950,000MNT, or around 670USD. Don't have the money  bt want the phone so bad!!!!</t>
  </si>
  <si>
    <t>matt_tighe</t>
  </si>
  <si>
    <t xml:space="preserve">Disaster, my iPhones home key now seemsto have a mind of it's own. </t>
  </si>
  <si>
    <t xml:space="preserve">Seriouslyyy.. why is Shane McCutcheon fictional </t>
  </si>
  <si>
    <t>Kirsty_Maze</t>
  </si>
  <si>
    <t>@StephenMulhern Tried to get tickets but sold out!  so going to miss it!</t>
  </si>
  <si>
    <t>nialorren</t>
  </si>
  <si>
    <t xml:space="preserve">received a new friendster comment froom him na naman. </t>
  </si>
  <si>
    <t xml:space="preserve">lots of major &amp;quot;buffering&amp;quot; issue with #140conf. Really wishing I was there in person </t>
  </si>
  <si>
    <t>ovelocityo</t>
  </si>
  <si>
    <t xml:space="preserve">Found a hotel and reserved a room in Tokyo. Getting closer and closer... but still very very far away. </t>
  </si>
  <si>
    <t>AnnaHack</t>
  </si>
  <si>
    <t>Here itÂ´s sou sou borinq  . what can I do ? My Mum is at my brothers Kinderqarden .</t>
  </si>
  <si>
    <t xml:space="preserve">So Max now has a fever. </t>
  </si>
  <si>
    <t>xMzDivaTracyx</t>
  </si>
  <si>
    <t xml:space="preserve">@KidBliss You didn't tell me how the kings of leon concert went! </t>
  </si>
  <si>
    <t>@nacturnal so you don't know anything about websites then? since you aren't replying me back anymore  nooooo. i'm joking with ya</t>
  </si>
  <si>
    <t xml:space="preserve">up headed to calc </t>
  </si>
  <si>
    <t>They really need to set up an audio feed of this  I don't care about video.    #140conf</t>
  </si>
  <si>
    <t>cfomarshall</t>
  </si>
  <si>
    <t>~@SarahPrevette  you're not the only one Sarah  #140c</t>
  </si>
  <si>
    <t xml:space="preserve">I hope the game doesn't get rained out tonight </t>
  </si>
  <si>
    <t>dchannah</t>
  </si>
  <si>
    <t xml:space="preserve">@javierabrown I didn't know it existed until yesterday. Guess I'm late.  </t>
  </si>
  <si>
    <t xml:space="preserve">Skipped going out to dinner and hanging out with Mizuka to stay up for a conf call that ended up in a no-show. </t>
  </si>
  <si>
    <t>staa_</t>
  </si>
  <si>
    <t xml:space="preserve">@c_mia but I dont like martin. xD I want a TH twitter where Bill can blog about his eyeliner and Gustav about european economy. </t>
  </si>
  <si>
    <t xml:space="preserve">@christay0102 apparently they can come out and you need to check every now n then that they r still there...mine came out </t>
  </si>
  <si>
    <t>smartchick3</t>
  </si>
  <si>
    <t xml:space="preserve">Pulled something in my back this morning when I was working out. I feel like I'm going to die. </t>
  </si>
  <si>
    <t>BnZ1</t>
  </si>
  <si>
    <t xml:space="preserve">Desperately searching for Ghost Adventures Season 2 Episode 2 online... Yet to look at the TV guide. I missed it last week. </t>
  </si>
  <si>
    <t xml:space="preserve">I WANT MORE PEOPLE TO JOIN TWITTER!! </t>
  </si>
  <si>
    <t>@jenrobinson  Soooo  sorry to hear that</t>
  </si>
  <si>
    <t>Dlanzino1</t>
  </si>
  <si>
    <t xml:space="preserve">Does not feel too good my torso hurtz too much </t>
  </si>
  <si>
    <t>time to motivate.. lets hope my skillz aren't too rusty. 4 months since i've touched illustrator  .. its like riding a bicycle, nvr forget</t>
  </si>
  <si>
    <t>jlamonde</t>
  </si>
  <si>
    <t>@trefur wtf twitter deleted my haha  now i just look like a cocky dick. a cocky dick...</t>
  </si>
  <si>
    <t xml:space="preserve">here's to another open to close shift... </t>
  </si>
  <si>
    <t>@david_mcn It saddens me to think of those woklings burning up in the Endor Holocaust, the worst coverup in history.  http://bit.ly/mtH63</t>
  </si>
  <si>
    <t>titicuervo</t>
  </si>
  <si>
    <t xml:space="preserve">@treeeeesha my facebook is blocked </t>
  </si>
  <si>
    <t xml:space="preserve">Watching the last episode of Fringe. I need season 2... NOWWWW </t>
  </si>
  <si>
    <t xml:space="preserve">Its time to go back to Chicago... I am going to miss my little girl, dropping her off at daycare in a little bit </t>
  </si>
  <si>
    <t>JajeGirl</t>
  </si>
  <si>
    <t xml:space="preserve">just want to get through the day. I have come to hate Tuesdays </t>
  </si>
  <si>
    <t>Hannah_Brookes</t>
  </si>
  <si>
    <t>@Jonasbrothers           last nighttt was the mas amazing night of my life   guyss  joe i touched your jacket but i diddent get it   xxxxx</t>
  </si>
  <si>
    <t xml:space="preserve">just want to sleep more. </t>
  </si>
  <si>
    <t xml:space="preserve">@hollywilli poor Mellie ... make sure she keeps drinking .. she'll dehydrate easy </t>
  </si>
  <si>
    <t>sillybilly623</t>
  </si>
  <si>
    <t xml:space="preserve">i leave today </t>
  </si>
  <si>
    <t>Back in the office again  but getting off early to go shopping..shhhhh</t>
  </si>
  <si>
    <t>alia78</t>
  </si>
  <si>
    <t>izziblem</t>
  </si>
  <si>
    <t xml:space="preserve">cant believe people are starting to leave already </t>
  </si>
  <si>
    <t xml:space="preserve">Don't deserve any lah, sigh. Need someone t talk t now and i don't know how t reply you. No rights t. </t>
  </si>
  <si>
    <t>i am sick! im paranoid! AH1N1  hope not..</t>
  </si>
  <si>
    <t>is taking misery to a whole other level... im bored to the point of insanity   never thought i'd say it but I WANT TO GO BACK TO COLLEGE</t>
  </si>
  <si>
    <t xml:space="preserve">@TheRealLuis thats whats up, get that QT in...i just have class later </t>
  </si>
  <si>
    <t>@bauxine7 I know what you mean, I feel the same about Suz  I experienced such drama as well and I don't wish anybody to do the same:/</t>
  </si>
  <si>
    <t>Fenise_Dong</t>
  </si>
  <si>
    <t xml:space="preserve">craap missed my last phv jag today </t>
  </si>
  <si>
    <t>nancydeavila</t>
  </si>
  <si>
    <t xml:space="preserve">Back at work ... too nice of a day for it! </t>
  </si>
  <si>
    <t xml:space="preserve">@dtagurit Good Morning my twin... have a nice run..how far are we going??  I must wait until this evening to run..late, like 9pm.  </t>
  </si>
  <si>
    <t xml:space="preserve">Doctors office b4 work </t>
  </si>
  <si>
    <t>jessicafeijo</t>
  </si>
  <si>
    <t xml:space="preserve">i miss youuuuuuuuuu </t>
  </si>
  <si>
    <t>jodilyn</t>
  </si>
  <si>
    <t xml:space="preserve">Metro is not made for gimps with calf strains </t>
  </si>
  <si>
    <t>graciousmay</t>
  </si>
  <si>
    <t xml:space="preserve">Great...i have a fever. Wasnt expecting that. Looks like im gunna see the doc tomorrow </t>
  </si>
  <si>
    <t>ronakbhagdev</t>
  </si>
  <si>
    <t xml:space="preserve">@vishal_modh yup you're right! ..and also every dog has a day. We know IE had their days. Still in France most of people use IE6 </t>
  </si>
  <si>
    <t>ccloh</t>
  </si>
  <si>
    <t xml:space="preserve">another stupid mistake. cant focus then pay the price. sigh 5th day already she still angry with me </t>
  </si>
  <si>
    <t xml:space="preserve">@AngelaMcLin I saw that!  She is my fav bunny.  Take some pics!  I miss you </t>
  </si>
  <si>
    <t>deadline stress, emails and missing Niyazi  Also my left eye really hurts from sitting at the PC. Just feel a bit bummed, nothing major.</t>
  </si>
  <si>
    <t xml:space="preserve">no xbox live for 24 hours i think im  gonna go insane. </t>
  </si>
  <si>
    <t xml:space="preserve">@SheenShines I wish you the best with that. It has never worked 4 me. Been hooked for 20 yrs now. Sad sad sad  </t>
  </si>
  <si>
    <t xml:space="preserve">has it. i am so mad. she dosent even like them anymore! </t>
  </si>
  <si>
    <t xml:space="preserve">Debating about getting a 1 br apt asap... this house is so high stress </t>
  </si>
  <si>
    <t>Just finished swimming and my gulay! My left leg's soooo sore! Dunno how I did it  i'm just going to chill for now before the fashion show</t>
  </si>
  <si>
    <t>demi_17</t>
  </si>
  <si>
    <t>tryin 2 get wel. as fast as i can. dint think of gettin attacked by influenza virus...n the worst part - gigantic tablets.  ...tut tut tut</t>
  </si>
  <si>
    <t>jdwaters</t>
  </si>
  <si>
    <t xml:space="preserve">first night of Emerge went so well. really excited about all that is in store. now back to the &amp;quot;full-time&amp;quot; job </t>
  </si>
  <si>
    <t xml:space="preserve">Barely got any sleep last night and now stuck in traffic on my way to work... been sitting here forever. Fabulous. Sad about stuff, tears </t>
  </si>
  <si>
    <t>it`s like i need some rest..  too crowded and so busy today.. x(</t>
  </si>
  <si>
    <t xml:space="preserve">@joystanton how did the guys do? Havent heard from anyone </t>
  </si>
  <si>
    <t xml:space="preserve">@goyebr glad he's feeling better....that's too long to feel sick!!  </t>
  </si>
  <si>
    <t xml:space="preserve">@SophRigh I hope so...Idk, i just can't help worrying babe. </t>
  </si>
  <si>
    <t xml:space="preserve"> I think I'm getting sicker everyday.</t>
  </si>
  <si>
    <t>factory_girl1</t>
  </si>
  <si>
    <t xml:space="preserve">Got an email this AM fr a sept store previewing the Fall collection. Sad since we've barely had a summer </t>
  </si>
  <si>
    <t>Dramachick720</t>
  </si>
  <si>
    <t xml:space="preserve">hates early morning drives to work in charleston </t>
  </si>
  <si>
    <t>mariavg619</t>
  </si>
  <si>
    <t xml:space="preserve">english final @12 </t>
  </si>
  <si>
    <t xml:space="preserve">I really must remind myself to ensure I always have aspirin in my bad, I have a splitting headache </t>
  </si>
  <si>
    <t>kristlelow</t>
  </si>
  <si>
    <t xml:space="preserve">I think I have contracted H1N1.. </t>
  </si>
  <si>
    <t xml:space="preserve">@alannab99 Sorry about the salary cut. It could be worse, but it still sucks. </t>
  </si>
  <si>
    <t>english test tomorrow  learn learn</t>
  </si>
  <si>
    <t>@TickleMeJoey i'm arriving late at school cause I stayed on twitter just to see if u updated but u didn't  i love u &amp;lt;3 xo from Chile</t>
  </si>
  <si>
    <t>TanyaRegina</t>
  </si>
  <si>
    <t xml:space="preserve">ITS SO EARLY!!!!!!! </t>
  </si>
  <si>
    <t>ImmortalDNA</t>
  </si>
  <si>
    <t>Xbox Live Maintenance all day  .... http://tinyurl.com/ljwgus</t>
  </si>
  <si>
    <t xml:space="preserve"> i am so sick of this. i have chest pains, stomach pains, sickness and im exhausted :'( y cant they make me better?</t>
  </si>
  <si>
    <t xml:space="preserve">@FoolsWithBeards   isee ellie tooooo XDXDXD.     when i change the pitch on my vpice to make it lower. i spund depressed </t>
  </si>
  <si>
    <t>TiaGL</t>
  </si>
  <si>
    <t>still feeling icky today  and it's pouring down rain</t>
  </si>
  <si>
    <t>georgia688</t>
  </si>
  <si>
    <t xml:space="preserve">My dad bought a new air-cond for his room today. hey, when is he going to change mine </t>
  </si>
  <si>
    <t xml:space="preserve">@OriginalShevy OOOOPS SORRY!! </t>
  </si>
  <si>
    <t xml:space="preserve">That one ? They ask on the driving test about the hill... WTF is the answer?!? Lmao! I can't remember </t>
  </si>
  <si>
    <t>MarlowRegatta09</t>
  </si>
  <si>
    <t xml:space="preserve">Busiest pre regatta day of the year and I'm sent to work in London for the week </t>
  </si>
  <si>
    <t>AdamJAshton</t>
  </si>
  <si>
    <t xml:space="preserve">So much nice weather I'm missing out on </t>
  </si>
  <si>
    <t>i killed my tree   poor little Fender!</t>
  </si>
  <si>
    <t xml:space="preserve">up made breakfast for the kids thinkin about him,again! really wanna text him but gotta relax that </t>
  </si>
  <si>
    <t xml:space="preserve">@doc18 ooooh yum, i have the model they designed it off (penft), but he's poorly </t>
  </si>
  <si>
    <t>travisfb53</t>
  </si>
  <si>
    <t xml:space="preserve">is going to do lawn work. and my headphone shorted out in my ear </t>
  </si>
  <si>
    <t>hubypan</t>
  </si>
  <si>
    <t xml:space="preserve">the new season has arrived: AirCon season. Colder than winter! </t>
  </si>
  <si>
    <t>@kellyng http://twitpic.com/7jg2a - i am hungry. and i just had carbonara soup pasta in japan. such a spoiler.  MELBEN!!!!</t>
  </si>
  <si>
    <t>brixtonmeas</t>
  </si>
  <si>
    <t xml:space="preserve">hates job hunting </t>
  </si>
  <si>
    <t xml:space="preserve">http://bit.ly/8ic6n I wish people would just leave RPattz alone </t>
  </si>
  <si>
    <t>JerzeyRockstar</t>
  </si>
  <si>
    <t>working - so sad. we lost a good friend this weekend  you are so greatly missed by all sammer!</t>
  </si>
  <si>
    <t>AmyB016</t>
  </si>
  <si>
    <t>I like when you have a dream with a hot guy. What i don't like is when you wake up from that dream and there is no hot guy around.  if ...</t>
  </si>
  <si>
    <t>kateyeh</t>
  </si>
  <si>
    <t xml:space="preserve">Off to trivia night. @xnicolo not the same without u </t>
  </si>
  <si>
    <t xml:space="preserve">i want cheesecake from CBTL or chocolate kiss! </t>
  </si>
  <si>
    <t>jadoreeTeShey</t>
  </si>
  <si>
    <t xml:space="preserve">#haveyouever cried 2 the point ur eyes qot extremely biq&amp;amp;puffy </t>
  </si>
  <si>
    <t>mrsblaylock</t>
  </si>
  <si>
    <t xml:space="preserve">@johncmayer i tried snowboarding once and it took me 2 hrs to make it down a sm hill. little kids asked me if i needed help. </t>
  </si>
  <si>
    <t xml:space="preserve">@destenee http://twitpic.com/6wz4v - i kinda miss school already </t>
  </si>
  <si>
    <t>Amydimech</t>
  </si>
  <si>
    <t xml:space="preserve">sitting at home doing nothing how shit i need a holidaY SO BAD </t>
  </si>
  <si>
    <t>d_rock81</t>
  </si>
  <si>
    <t xml:space="preserve">@hautepanther </t>
  </si>
  <si>
    <t xml:space="preserve">@snowqueen297 Yea... I'm not impressed </t>
  </si>
  <si>
    <t xml:space="preserve">Just finished a new page for the yearbook and my pc shut down. FML </t>
  </si>
  <si>
    <t xml:space="preserve">Is having a hard time waking up today... I want to be cuddled up to My, Perfect Joshua, in our bed right now </t>
  </si>
  <si>
    <t xml:space="preserve">Talk please imso boredd </t>
  </si>
  <si>
    <t xml:space="preserve">literally begging my manager to let me finish at 5 so i can get to kasabian gig on time. her expression is telling me 'in your dreams' </t>
  </si>
  <si>
    <t xml:space="preserve">I've seen Sam 3 times today on separate occasions. I'm going to miss the Cranes so much  </t>
  </si>
  <si>
    <t>sev009</t>
  </si>
  <si>
    <t>only peta wants to follow me  i wish someone i admire would wink wink nudge nudge lol  still searching 4 pink tik june 27th</t>
  </si>
  <si>
    <t xml:space="preserve">http://twitpic.com/6yz7o - i miss you so much bubba! ily </t>
  </si>
  <si>
    <t>Skarlett_</t>
  </si>
  <si>
    <t xml:space="preserve">Last night in, i will miss everyone, all my sweet babes </t>
  </si>
  <si>
    <t>dasfessey</t>
  </si>
  <si>
    <t xml:space="preserve">@xhorrorkittenx She actually just did a spot in Leeds </t>
  </si>
  <si>
    <t>feralbob</t>
  </si>
  <si>
    <t>Have to say, not impressed with speed of service from Casa Mia  - A double latte should not take 13 minutes or more to make.</t>
  </si>
  <si>
    <t>firedustching</t>
  </si>
  <si>
    <t>@codedly   you just had to ._. me. oh yeah sats.   sigh. den when can i kidnap you ?</t>
  </si>
  <si>
    <t>MAXiNEphc</t>
  </si>
  <si>
    <t xml:space="preserve">i want to go back! </t>
  </si>
  <si>
    <t>CornetMadBecca</t>
  </si>
  <si>
    <t xml:space="preserve">really bored now  4 weeks stuck in the house, ironing, eating, sleeping........... *sigh* ......... </t>
  </si>
  <si>
    <t xml:space="preserve">@VooDooStevie This coffee is really weak. </t>
  </si>
  <si>
    <t>johnpfaff</t>
  </si>
  <si>
    <t xml:space="preserve">@lijames @crackpotjack Being from Pittsburgh, I'll take either hockey or football - just don't mention baseball right now </t>
  </si>
  <si>
    <t>Gaaah my sister dropped chips on my floor  she is so mean!!</t>
  </si>
  <si>
    <t xml:space="preserve">i miss my little bro  it feels weird not having them here... but i think im completely falling for CJ </t>
  </si>
  <si>
    <t>Minifridge at work is broken   Where am I gonna put all the beer now?</t>
  </si>
  <si>
    <t>platano3000</t>
  </si>
  <si>
    <t xml:space="preserve">For some reson im still tinking about it and its making me feel like shit inside </t>
  </si>
  <si>
    <t>Ljones0176</t>
  </si>
  <si>
    <t xml:space="preserve">@tyleRcoey right there with you.. went to bed at 2, got up at six, its gonna be a super long day </t>
  </si>
  <si>
    <t xml:space="preserve">..bored..AGAIN.. sucks.. </t>
  </si>
  <si>
    <t>xo_kitty</t>
  </si>
  <si>
    <t>did I mention I feel like crap? cause, you know...I DO.  ok sleep now</t>
  </si>
  <si>
    <t>@AQuietMadness  I know you dont wanna deal with your sister but maybe you should think about going home.</t>
  </si>
  <si>
    <t>I can already tell todays gonna be fantastic... Or maybe not  theres a reason i dont come to you youth that much...</t>
  </si>
  <si>
    <t xml:space="preserve">I think I'm getn sick </t>
  </si>
  <si>
    <t>nann54</t>
  </si>
  <si>
    <t xml:space="preserve">Leaving for work.  </t>
  </si>
  <si>
    <t>@skanev why in such a place  #squarespace</t>
  </si>
  <si>
    <t>emonk_net</t>
  </si>
  <si>
    <t xml:space="preserve">At this rate I have to write about a dozens articles for @depressingnews when I'm back home. </t>
  </si>
  <si>
    <t xml:space="preserve">hurt my arm. owie </t>
  </si>
  <si>
    <t>iluvmybabygirls</t>
  </si>
  <si>
    <t>Good morning fam! still no baby  OMG im going crazy!!!!!</t>
  </si>
  <si>
    <t>hurt my arm. owie  http://tumblr.com/xud225z6c</t>
  </si>
  <si>
    <t>Pringlesroc32</t>
  </si>
  <si>
    <t xml:space="preserve">well sorry about the crappy t.v. </t>
  </si>
  <si>
    <t>Alexander_92</t>
  </si>
  <si>
    <t xml:space="preserve">on Saturday I am scheduled to arrive in London at 9am and my train leaves Euston around 8pm . . i will need company </t>
  </si>
  <si>
    <t>felixxxE</t>
  </si>
  <si>
    <t>@Gicafied I knooooow  HAHAHHAHAHA. Practice makes perfect.</t>
  </si>
  <si>
    <t xml:space="preserve">So I was unable to live up to my promise.  I laid some murder down on 11 hours sleep instead.  I am ashamed </t>
  </si>
  <si>
    <t xml:space="preserve">@treesmurf11 I appear to be maintaining remarkable restraint: possibly brought on by having no money. </t>
  </si>
  <si>
    <t xml:space="preserve">Noooo...., not more numbers. Please, make it stop </t>
  </si>
  <si>
    <t xml:space="preserve">A lot on my mind and I don't think I have enough space to store it in my brain.... </t>
  </si>
  <si>
    <t>adityab</t>
  </si>
  <si>
    <t xml:space="preserve">@soosixty I think there's one here in Pune (or maybe my friend was talking abt the Delhi one), but I can't read French. </t>
  </si>
  <si>
    <t xml:space="preserve">@icaughtfire09 that would be awesome because i have everything planned out in my head  lol   if not i can find something else to do </t>
  </si>
  <si>
    <t xml:space="preserve">I hate hate hate it </t>
  </si>
  <si>
    <t>jamygriffin</t>
  </si>
  <si>
    <t xml:space="preserve">Locked Nate out this morning by accident. Really sorry! </t>
  </si>
  <si>
    <t xml:space="preserve">riteo bed time. A bit earlier tonight. Up again early-ish to study tomoro </t>
  </si>
  <si>
    <t xml:space="preserve">Still Cough, too bad </t>
  </si>
  <si>
    <t>Betancort</t>
  </si>
  <si>
    <t xml:space="preserve">@foreverparanoid I'm not getting it until tomorrow </t>
  </si>
  <si>
    <t xml:space="preserve">Cant wait to chill with my girls after school!!! Im going to miss them </t>
  </si>
  <si>
    <t xml:space="preserve">Ive got school until 1:00, and then our visitors (family) are leaving </t>
  </si>
  <si>
    <t>@Pink omg r u ok, i would die if i saw that  xoxo sev (big fan)</t>
  </si>
  <si>
    <t>PreciousLittle</t>
  </si>
  <si>
    <t xml:space="preserve">I need the more hours in a day.. need need need, want want want, give me give me give me, getting ready for work, body dying &amp;amp; burnt out </t>
  </si>
  <si>
    <t>jacksri</t>
  </si>
  <si>
    <t xml:space="preserve">@jtonline I'd like to have made it to that but sadly I have a conf call 8-10 which rules it out </t>
  </si>
  <si>
    <t xml:space="preserve">@AdisAlia that's nice. i got the opposite </t>
  </si>
  <si>
    <t xml:space="preserve">@SDDowns I'm afraid I am, epic clothes fail. I tend to have two main colour schemes though - but would look awful if mixed. </t>
  </si>
  <si>
    <t xml:space="preserve">seems like fever is back here again! </t>
  </si>
  <si>
    <t>mkholler</t>
  </si>
  <si>
    <t>Listening to a book on tape. Well cd actually... Bored with this trip already  ETA 7:35pm</t>
  </si>
  <si>
    <t xml:space="preserve">@skinnydeets Hey MO! What's wrong with Mother Nature this summer?  She sure hasn't been nice to the Midwest </t>
  </si>
  <si>
    <t>CellyBell</t>
  </si>
  <si>
    <t xml:space="preserve">going to get some bloodwork at the doctor's. i'm terrified of needles </t>
  </si>
  <si>
    <t>jlm3186</t>
  </si>
  <si>
    <t xml:space="preserve">wish both of my computers weren't broken </t>
  </si>
  <si>
    <t>ColinaMarrone</t>
  </si>
  <si>
    <t xml:space="preserve">feels like her head is going to explode! Too much stress and worry, wish i wasn't such an emotional person </t>
  </si>
  <si>
    <t>EnergyTweets</t>
  </si>
  <si>
    <t xml:space="preserve">Why are people in #FortCollins watering their grass after the rain we've had, wasting water, energy? Lots of outside lights left on, too </t>
  </si>
  <si>
    <t>foreverparanoid</t>
  </si>
  <si>
    <t xml:space="preserve">@Betancort aww sorry </t>
  </si>
  <si>
    <t>cubanita2k5</t>
  </si>
  <si>
    <t xml:space="preserve">at work looking at all these piles of things i have to do </t>
  </si>
  <si>
    <t>alixrenee</t>
  </si>
  <si>
    <t xml:space="preserve">&amp;amp; now I'm in class </t>
  </si>
  <si>
    <t xml:space="preserve">@bringmepain Aww, you poor thing. Did L word get better again? Cause I found season 2 pretty much sucky </t>
  </si>
  <si>
    <t>michelletangxo</t>
  </si>
  <si>
    <t xml:space="preserve">@jannybeans Wish I had strawberry-kiwi vitamin water too! Miss you </t>
  </si>
  <si>
    <t xml:space="preserve">My car is a magnet. Got hit again. Just a bump in traffic. Wasn't worth being late to work. But there are scratches. Sad. </t>
  </si>
  <si>
    <t>MrChom</t>
  </si>
  <si>
    <t xml:space="preserve">@taskbaarchitect I wish I had a desk </t>
  </si>
  <si>
    <t>PrincessCel</t>
  </si>
  <si>
    <t xml:space="preserve">'cough + diarrhea = weak princess cel.' </t>
  </si>
  <si>
    <t>max_fraudy</t>
  </si>
  <si>
    <t xml:space="preserve">started out with a great day... not feeling so great anymore </t>
  </si>
  <si>
    <t>cometoroanoke</t>
  </si>
  <si>
    <t>@sethsimonds   It's empty.       It had green tea w/ a Tbspn of Tropical Traditions coconut oil in it.</t>
  </si>
  <si>
    <t xml:space="preserve">@TraceCyrus You're going to love Finland! :' ) I'm so sad that I'm not able to go to your concert. </t>
  </si>
  <si>
    <t>Joi2UrWorld</t>
  </si>
  <si>
    <t xml:space="preserve">Drove all the way 2 Bojangles jus 2 realize i left my $$, drove back home to realize it was stuck nbtwn the driver's seat the entire time </t>
  </si>
  <si>
    <t>missdaniiela</t>
  </si>
  <si>
    <t xml:space="preserve">studying portuguese, bahh </t>
  </si>
  <si>
    <t>Mo2119</t>
  </si>
  <si>
    <t>12 years is a long time   http://bit.ly/1abRRx</t>
  </si>
  <si>
    <t>@MzBeautifulBree Ahhh sorry  u can share when I go on lunch...lol</t>
  </si>
  <si>
    <t>HelloKittyMM</t>
  </si>
  <si>
    <t xml:space="preserve">Loving my new car even though I didn't want to buy a new one yet !  RIP Black Beauty </t>
  </si>
  <si>
    <t xml:space="preserve">@Faith_83 CAR ACCIDENT?! I didn't know that. What happened?!  Please PM me and let me know what's up with you.  Sorry I didn't know this. </t>
  </si>
  <si>
    <t>bexxor</t>
  </si>
  <si>
    <t xml:space="preserve">Ran out of Caffeine Pills </t>
  </si>
  <si>
    <t xml:space="preserve">My houseboy found dead. Axes at the back with skull cracked open and thrown into drum. Rest in peace, old friend </t>
  </si>
  <si>
    <t>everydaypants</t>
  </si>
  <si>
    <t xml:space="preserve">Commute music: deertick, hop along queen ansleis, the woods. It was sunny this morning at 6:30. Grey as im getting to work. </t>
  </si>
  <si>
    <t xml:space="preserve">Feels like mess and now has NO power to allow me to get ready </t>
  </si>
  <si>
    <t>Momma_DJ</t>
  </si>
  <si>
    <t>awwwww  well @poet_suspicious whats going on in toledo?? and how r u?</t>
  </si>
  <si>
    <t xml:space="preserve">swine flu is everywhere now </t>
  </si>
  <si>
    <t>Ayesha_Hamilton</t>
  </si>
  <si>
    <t>cannot cope with this blleding for another two weeks  cant get over it</t>
  </si>
  <si>
    <t xml:space="preserve">@frankcworld I am lost. Please help me find a good home. </t>
  </si>
  <si>
    <t xml:space="preserve">Hubby and I decided to go Microsoft-free, so 're-sized' our digital stuff.  His Mac arrived today, but I'm still waiting for my netbook. </t>
  </si>
  <si>
    <t>aprilwphotogurl</t>
  </si>
  <si>
    <t xml:space="preserve">I'm trying so hard not to cry in this restaurant </t>
  </si>
  <si>
    <t>hayleylovesju</t>
  </si>
  <si>
    <t xml:space="preserve">is in it boreddddd </t>
  </si>
  <si>
    <t>HealthReporting</t>
  </si>
  <si>
    <t xml:space="preserve">@cgorman yikes, 9am meeting - won't be able to make that </t>
  </si>
  <si>
    <t xml:space="preserve">Good Morning World!   More Coffee PLEASE seeing as how my 1 a.m. dose of Benadryl hasn't worn off... </t>
  </si>
  <si>
    <t>@kitwitch Very tired and achy  At least my knitting is keep me sane</t>
  </si>
  <si>
    <t>TabbithaClydes</t>
  </si>
  <si>
    <t>So my bf says I am a presser.      What kind of questions do you press upon others?</t>
  </si>
  <si>
    <t>Klare158</t>
  </si>
  <si>
    <t>I've been up since 2:30 am trying to study for an exam I have in about 30 minutes  I'm on 4 hours of sleep..and I'm exhausted, and not ...</t>
  </si>
  <si>
    <t xml:space="preserve">headache x_x' dont wanna go to school today </t>
  </si>
  <si>
    <t>Nylon string broken again  Off to take it back &amp;amp; hoping i don't have to 'make a scene', if ya know what i mean. Don't really 'do' scenes</t>
  </si>
  <si>
    <t>asimms359</t>
  </si>
  <si>
    <t xml:space="preserve">waiting to hear from the dr and going to an appointment...hope my stomache feels better before Jamaica </t>
  </si>
  <si>
    <t xml:space="preserve">@WestEndUpdates or The Thirty Nine Steps if we are being precise </t>
  </si>
  <si>
    <t>quotekira</t>
  </si>
  <si>
    <t xml:space="preserve">Just said bye bye to her baby. </t>
  </si>
  <si>
    <t>astridcook</t>
  </si>
  <si>
    <t xml:space="preserve">i got an 88 on my bio test. i can't even pass a community college class </t>
  </si>
  <si>
    <t xml:space="preserve">back at work today... still feeling crummy... </t>
  </si>
  <si>
    <t>@TXChetG we are too broke for netflix  that is a great idea though!!! how are you guys?!</t>
  </si>
  <si>
    <t>odeckmyn</t>
  </si>
  <si>
    <t xml:space="preserve">@mailchimp unable to login (using safari 4): infinite loop in redirects </t>
  </si>
  <si>
    <t>Severin</t>
  </si>
  <si>
    <t xml:space="preserve">@vendeesign AyÃ©, le geek est officielement une cible marketing </t>
  </si>
  <si>
    <t>sarahpoppyp</t>
  </si>
  <si>
    <t xml:space="preserve">@melinda_d organiser again..... can't seem to help myself </t>
  </si>
  <si>
    <t>NuevoFlamenco</t>
  </si>
  <si>
    <t xml:space="preserve">Starting to feel sick... </t>
  </si>
  <si>
    <t>tyrelb</t>
  </si>
  <si>
    <t xml:space="preserve">#140conf video stream slow - doesn't work in Canada </t>
  </si>
  <si>
    <t>Jlamton</t>
  </si>
  <si>
    <t xml:space="preserve">life cant get any worse </t>
  </si>
  <si>
    <t>marisaarms</t>
  </si>
  <si>
    <t>@bkoonce3 you are the 2nd person to say that! haha...   That's what I get for trying to tweet with our mayor. lol.</t>
  </si>
  <si>
    <t xml:space="preserve">@karenshandrow Your browser at work probably has a similar issue as did the one at home. </t>
  </si>
  <si>
    <t>DerishaViAr</t>
  </si>
  <si>
    <t xml:space="preserve">I need the latest iTunes </t>
  </si>
  <si>
    <t>Jayson_Vincent</t>
  </si>
  <si>
    <t xml:space="preserve">For all you Milwaukee Brewer lovers...http://is.gd/13r9L.  Sad I missed this </t>
  </si>
  <si>
    <t>raradinzly</t>
  </si>
  <si>
    <t xml:space="preserve">@sophiayasmin Nope, they don't honey. I don't know for others but mine's not. </t>
  </si>
  <si>
    <t>sweett513</t>
  </si>
  <si>
    <t xml:space="preserve">@linrose we're gonna miss you </t>
  </si>
  <si>
    <t xml:space="preserve">@smokinjm I wish they would. Depressing thought it's only Tuesday, potentially three more days of this </t>
  </si>
  <si>
    <t>cooperstownny</t>
  </si>
  <si>
    <t xml:space="preserve">@neuralgourmet Why yes it is! I believe the Overlook B&amp;amp;B is included in a book about ghosts in Cooperstown. I've never see her. </t>
  </si>
  <si>
    <t xml:space="preserve">@YoungQ Bless you Rob! Enjoy Saratoga! It's my home venue and yet, can't be there. </t>
  </si>
  <si>
    <t xml:space="preserve">I just want all things going perfectly.. Like small things really matter to me. Can't even think any second for a prfect gift for you </t>
  </si>
  <si>
    <t>tiffg09</t>
  </si>
  <si>
    <t xml:space="preserve">I miss mrs courtney </t>
  </si>
  <si>
    <t>hillarykaye</t>
  </si>
  <si>
    <t xml:space="preserve">summer school can sux my dick! its so borrrrrrrrrrrringggg </t>
  </si>
  <si>
    <t xml:space="preserve">@EP31 ouch, that sucks.  </t>
  </si>
  <si>
    <t>T2kizz</t>
  </si>
  <si>
    <t xml:space="preserve">Wonder how long it'll take me to dry out from being completely soaked. </t>
  </si>
  <si>
    <t xml:space="preserve">My running partner, coach &amp;amp; good friend, Lori, leaves for her new NC home in a 2 days. </t>
  </si>
  <si>
    <t>At work.. Nothing on my desk  what to do?</t>
  </si>
  <si>
    <t>whatevaho</t>
  </si>
  <si>
    <t xml:space="preserve">Ridiculous traffic right now. Supposed 2 b at work at 630 n I'm barely passing Imperial. Not happy </t>
  </si>
  <si>
    <t>KenGillett</t>
  </si>
  <si>
    <t>is sad, last day in Brazil...   Back to the US tomorrow, but very excited to see all of his friends!</t>
  </si>
  <si>
    <t>electrocandy</t>
  </si>
  <si>
    <t xml:space="preserve">fell asleep at 7:45AM and woke up at 1. It's now 5:30AM and I thought I'd be tired from todayyy </t>
  </si>
  <si>
    <t>rainonathursday</t>
  </si>
  <si>
    <t xml:space="preserve">SOCIPSY paper. I wanna eat Marty's cracklings </t>
  </si>
  <si>
    <t>marshengdeni</t>
  </si>
  <si>
    <t xml:space="preserve">bored! just surfing.. </t>
  </si>
  <si>
    <t>CDRproduction</t>
  </si>
  <si>
    <t xml:space="preserve">when i didnt get a farthers day gift.....      </t>
  </si>
  <si>
    <t>@alchemist1906 wait a minute ur older than me??  wth lol</t>
  </si>
  <si>
    <t>rgcottrell</t>
  </si>
  <si>
    <t xml:space="preserve">Strange that a completely automated online process must be done during UK business hours. I had to wake up early for this. </t>
  </si>
  <si>
    <t>grae42</t>
  </si>
  <si>
    <t xml:space="preserve">@Jinxie_G was hoping to get out and toss the discs this morning, but it's raining </t>
  </si>
  <si>
    <t>jezzabell13</t>
  </si>
  <si>
    <t xml:space="preserve">got to loose some weight... not possible loving chocolate </t>
  </si>
  <si>
    <t>brunomoreiraa</t>
  </si>
  <si>
    <t xml:space="preserve">D.E.P Helen Kolene, Saci Davene, Top CipÃ³, Loreal Paris e Sheylla Wanessa </t>
  </si>
  <si>
    <t>karahutchens</t>
  </si>
  <si>
    <t xml:space="preserve">@aprilsaphire me too! I prob won't be home till 11- I have work &amp;amp; a million things today </t>
  </si>
  <si>
    <t>check out my sonar 2009 spotify playlist, wish i was going   http://twurl.nl/42g0ik</t>
  </si>
  <si>
    <t>ElBoogi</t>
  </si>
  <si>
    <t xml:space="preserve">@StaceyArielle so i take it u won't be here 2day!!! </t>
  </si>
  <si>
    <t>Another night of tossing-n-turning &amp;amp; bad dreams      -glad its time to  get up!!</t>
  </si>
  <si>
    <t xml:space="preserve">chillin in frankfurt, germany! show tonight. wish we could call cyy this morning </t>
  </si>
  <si>
    <t>A_Triple_Threat</t>
  </si>
  <si>
    <t xml:space="preserve">I hit a baby duckling this morning!  </t>
  </si>
  <si>
    <t xml:space="preserve">@anaggh Pizza hut still serves non here...and nver seen barista serve non even before too...and will never see a a KFC here </t>
  </si>
  <si>
    <t>MissTiffyBaby</t>
  </si>
  <si>
    <t xml:space="preserve">I had a good sleep but im still tired </t>
  </si>
  <si>
    <t>rlockner11</t>
  </si>
  <si>
    <t xml:space="preserve">not a good start to the day...feels like a Monday </t>
  </si>
  <si>
    <t>@michele1993 NO  did yours?</t>
  </si>
  <si>
    <t>Visit the Suds n Sass Community/Forum.  I have been neglecting it   . . Take a look and let me know what's missing!  http://bit.ly/11BaZv</t>
  </si>
  <si>
    <t>crowek3</t>
  </si>
  <si>
    <t xml:space="preserve">so tiiiired </t>
  </si>
  <si>
    <t>dancer2447</t>
  </si>
  <si>
    <t xml:space="preserve">im chillin' after a gazillion dance recitals!! sooooo much fun! miss you uliana! </t>
  </si>
  <si>
    <t xml:space="preserve">Working out.  Then out with Natalie one last time before she moves.  </t>
  </si>
  <si>
    <t xml:space="preserve">think I need to go to the doctor </t>
  </si>
  <si>
    <t xml:space="preserve">@jniehof better than showing up 3 hours late, i guess? yuck. </t>
  </si>
  <si>
    <t>georginachinaka</t>
  </si>
  <si>
    <t xml:space="preserve">@lisamccormick ha! Yeah I know...if I don't get the Twitter bug now I'll never get it! Need more followers tho </t>
  </si>
  <si>
    <t>dailytwitter</t>
  </si>
  <si>
    <t xml:space="preserve">@sukhjit intermittant for me </t>
  </si>
  <si>
    <t>henrikwl</t>
  </si>
  <si>
    <t>#operaunite is growing on me. I'm liking it. It doesn't escape the company firewall though.  But then again, nothing does.</t>
  </si>
  <si>
    <t xml:space="preserve">My Burberry Brit Sheer perfume broke all over my counter just now. The glass cracked! I had barely used it. I'm so sad. I loved that!! </t>
  </si>
  <si>
    <t xml:space="preserve">@TheRemote have got your widget on my site but it's not much chop as it shows a away out of date follower count </t>
  </si>
  <si>
    <t>@airynothing   Maybe change into them as soon as you get off the plane, before you get out of security? (Where are you going?)</t>
  </si>
  <si>
    <t>Hi twitter (: ... today i dont go at school beacuse i feel bad   im sick</t>
  </si>
  <si>
    <t xml:space="preserve">@RyanSeacrest And if I'm not in LA???  How can I listen?  </t>
  </si>
  <si>
    <t>adam_1973</t>
  </si>
  <si>
    <t xml:space="preserve">what am i doing???? i feel like shit b/c im a let down &amp;amp; have little going for me </t>
  </si>
  <si>
    <t>NiciiHaveADream</t>
  </si>
  <si>
    <t>home workK  ...i hate that!.....so follow me on twitter!</t>
  </si>
  <si>
    <t>@jsgreyhoundgirl  Helped me to have incredibly low expectations of my earth parents &amp;amp; patiently waiting for the mother ship to return ; )</t>
  </si>
  <si>
    <t>tori_is_here</t>
  </si>
  <si>
    <t xml:space="preserve">@sare_rah THEY WERE SOLD OUT OKAY? man i wish i were seeing them on saturday </t>
  </si>
  <si>
    <t>nomad00</t>
  </si>
  <si>
    <t>@ChuckJr  Sorry to hear that</t>
  </si>
  <si>
    <t>RobbyGT</t>
  </si>
  <si>
    <t xml:space="preserve">cant find his laptop power cord and my have left it in NW MD! </t>
  </si>
  <si>
    <t>@Jameszy Had me exam and loaaaads of work  Hows it going?!</t>
  </si>
  <si>
    <t>BVJam</t>
  </si>
  <si>
    <t xml:space="preserve">everything is boring... </t>
  </si>
  <si>
    <t>WolfeatingRaven</t>
  </si>
  <si>
    <t xml:space="preserve">@danmoranfx ya its getting closer but still not a done deal </t>
  </si>
  <si>
    <t>razlan79</t>
  </si>
  <si>
    <t xml:space="preserve">Watching #iranelection on Twitterfall. Fascinating stuff. And I want to be well again </t>
  </si>
  <si>
    <t>romy310390</t>
  </si>
  <si>
    <t xml:space="preserve">Hate the fucking cops!!!! </t>
  </si>
  <si>
    <t>rubyblue9696</t>
  </si>
  <si>
    <t xml:space="preserve">...just watched a video and my heart fell to the ground...stomach in knots... </t>
  </si>
  <si>
    <t>hitomXD</t>
  </si>
  <si>
    <t xml:space="preserve">thunder raining.... i hate it </t>
  </si>
  <si>
    <t>@brendansiva Just re-read that. You ate garoupa  It's a think-twice fish on the WWF list. Oh well.</t>
  </si>
  <si>
    <t>HumpelPumpel</t>
  </si>
  <si>
    <t xml:space="preserve">@Shanses Waiting for you </t>
  </si>
  <si>
    <t>I don't like naomis sister. I know what she's doing  and I love naomi too much aha</t>
  </si>
  <si>
    <t xml:space="preserve">Having a real hard time getting out of bed </t>
  </si>
  <si>
    <t>PookiefoofFTW</t>
  </si>
  <si>
    <t xml:space="preserve">I miss band practice!! we havent done it in a while </t>
  </si>
  <si>
    <t xml:space="preserve">A whole day without xbox live  </t>
  </si>
  <si>
    <t>tlnlt</t>
  </si>
  <si>
    <t xml:space="preserve">Good Morning everyone...today is so beautiful! Worried about my senior mare, her knee has swelled up and looks awful, but not limping. </t>
  </si>
  <si>
    <t xml:space="preserve">so distracted </t>
  </si>
  <si>
    <t xml:space="preserve">Reading about student loan debt scares me. Will never get mine paid off. </t>
  </si>
  <si>
    <t>thatshannah</t>
  </si>
  <si>
    <t xml:space="preserve">wishing bryn would tweet her coz she on a low today and mising him - doubt it will happen tho, hes too busy on youtube rather than work </t>
  </si>
  <si>
    <t xml:space="preserve"> You can't block followers from Snaptu... Britney will have fair game until I get on the computer again :s</t>
  </si>
  <si>
    <t>@alexandermcnabb That's what I've been saying.    (RE: Audio feed)  #140conf</t>
  </si>
  <si>
    <t>CLinchOU</t>
  </si>
  <si>
    <t xml:space="preserve">Well just took temp again and he is back up to 100.0. </t>
  </si>
  <si>
    <t>MaestroDSCH</t>
  </si>
  <si>
    <t>Arrived at office this morning to find a dead deer out my window.    Wondering if this is a bad omen...</t>
  </si>
  <si>
    <t>paradisoparadis</t>
  </si>
  <si>
    <t xml:space="preserve">I hope my day goes smoothly cause feelin like this sucks. </t>
  </si>
  <si>
    <t xml:space="preserve">Morning everyone....another awesome sunny day here in Pa.  better enjoy it bc they said rain tomorrow </t>
  </si>
  <si>
    <t>@alibalijeweller   that is no fun.  I hope that you don't hav e to do that again.</t>
  </si>
  <si>
    <t>PaulaCampbell</t>
  </si>
  <si>
    <t xml:space="preserve">Morning! I had the second worse nightmare ever... Must of been the teriyaki sauce but I was soooo scared! It seemed so real </t>
  </si>
  <si>
    <t xml:space="preserve">I want to be at home watching The Ultimatum! </t>
  </si>
  <si>
    <t>britdrummer</t>
  </si>
  <si>
    <t xml:space="preserve">@davearel No lunch then? </t>
  </si>
  <si>
    <t>njj56</t>
  </si>
  <si>
    <t xml:space="preserve">xbox live is down today, what in the hell will i do now </t>
  </si>
  <si>
    <t xml:space="preserve">2pm, earliest i can get up!! &amp;gt; must do work ALL day!! </t>
  </si>
  <si>
    <t>AmyDarling83</t>
  </si>
  <si>
    <t xml:space="preserve">I'll miss its lists, songs u should download, music trivia, jokes, think outside the box interviews, &amp;amp; upcoming artist recommendations. </t>
  </si>
  <si>
    <t>yanesha212</t>
  </si>
  <si>
    <t xml:space="preserve">going to the funnerual today </t>
  </si>
  <si>
    <t xml:space="preserve">sigh. i knew i should have waited for the &amp;quot;save $30 email&amp;quot; from ny&amp;amp;co yesterday. just didn't expect it to show up this morning </t>
  </si>
  <si>
    <t xml:space="preserve">is going to play Rock Band for a bit. Brain won't kick into gear </t>
  </si>
  <si>
    <t xml:space="preserve">Off to work. Missing my first doctors appointment with @sallytj </t>
  </si>
  <si>
    <t>OSOSANTOS</t>
  </si>
  <si>
    <t xml:space="preserve">37 DAYS TILL COMIC-CON!,TILL THEN OFF 2 WORK 2 MAKE MONEY 2 PAY 4 MY FUCKIN HOTEL 4 THAT WEEK </t>
  </si>
  <si>
    <t>@wendilynnmakeup 125 years later, Six Flags files for Bancruptcy!   http://tr.im/oF0N</t>
  </si>
  <si>
    <t>MeganLloyd1829</t>
  </si>
  <si>
    <t>I just have to wait untill my mom gets home so she can drive me thier to go get it  I don't think I can wait that long!!!!</t>
  </si>
  <si>
    <t>jaymziboi</t>
  </si>
  <si>
    <t xml:space="preserve">Watching Television until WOW is back online..... </t>
  </si>
  <si>
    <t>@slamak because UX of LI is generaly very low  very little development and/or fixes are another failure of this fine service</t>
  </si>
  <si>
    <t xml:space="preserve">Tink! *goes back to bed* </t>
  </si>
  <si>
    <t>e_bru</t>
  </si>
  <si>
    <t>What's up with the rain? I miss riding my tangerine toy  also I miss playing with my green toy...</t>
  </si>
  <si>
    <t>Struner</t>
  </si>
  <si>
    <t xml:space="preserve">Yes 4 African people promoting the OV chip card is cool. I wish I was cool like that. I just have my coffee mug </t>
  </si>
  <si>
    <t xml:space="preserve">@HoodenersHorse but I'm working till 2 </t>
  </si>
  <si>
    <t>princess_jess13</t>
  </si>
  <si>
    <t xml:space="preserve">I'm devastated.. I lost my engagement ring </t>
  </si>
  <si>
    <t xml:space="preserve">@alandavies1 I just finished series 3 for the umteenth time. So well written. Agent Sunshine just got shot </t>
  </si>
  <si>
    <t xml:space="preserve">There is some avatar kidnapping going on this morning @BoosPlace @SarahRobinson  are just sad empty squares </t>
  </si>
  <si>
    <t>geebmasterflex</t>
  </si>
  <si>
    <t xml:space="preserve"> my cells diedddd</t>
  </si>
  <si>
    <t>@cloverdash I'm sorry about Freddie, love  &amp;lt;3 Hope you're ok!</t>
  </si>
  <si>
    <t>I just have to wait untill my mom gets home so she can drive me there to go get it  I don't think I can wait that long!!!!</t>
  </si>
  <si>
    <t xml:space="preserve">@jessicalh07 Yep my prob exactly, stay up til midnight or 1am, wake at 4 etc </t>
  </si>
  <si>
    <t>@villykassiou yeah.... I have to study but I can't...  I wanna go to the beach... good luck with your exams hun!!! &amp;lt;3 &amp;lt;3 &amp;lt;3 ;)</t>
  </si>
  <si>
    <t>EmilyHopley</t>
  </si>
  <si>
    <t xml:space="preserve">at alicias still in bed with a hungry tummy </t>
  </si>
  <si>
    <t>Abbey_085</t>
  </si>
  <si>
    <t xml:space="preserve">; i hope mcfly come to canada ! i really do it would make my world - well guess i should get ready for school </t>
  </si>
  <si>
    <t>shrutigoradia</t>
  </si>
  <si>
    <t xml:space="preserve"> Mom's leaving</t>
  </si>
  <si>
    <t xml:space="preserve">@wylthenemesis buddy, I totally agree with you. Celebs are a cynical self loving bunch, I don't follow any of em at all. real shame tho </t>
  </si>
  <si>
    <t>mundoruby</t>
  </si>
  <si>
    <t xml:space="preserve">Interesting idea, but lots of very bad security consequenses :s http://unite.opera.com/  </t>
  </si>
  <si>
    <t xml:space="preserve">No new AJC video interview today? We know they taped one with Clint, but they probably won't air it as long as he's in Gwinnett. </t>
  </si>
  <si>
    <t xml:space="preserve">Wow twitter api is 14 minutes behind.... Sorry folks... </t>
  </si>
  <si>
    <t xml:space="preserve">@maya_papayaa because its a SPESHULL 7th grade party. </t>
  </si>
  <si>
    <t>ajane114</t>
  </si>
  <si>
    <t xml:space="preserve">ughh.. writing lineups. my LEAST favorite thing to do. i miss last night </t>
  </si>
  <si>
    <t>nzeer</t>
  </si>
  <si>
    <t xml:space="preserve">is writing unit tests by the fucking boatload </t>
  </si>
  <si>
    <t>At my jury summons  I hope this isn't ALL day</t>
  </si>
  <si>
    <t xml:space="preserve">Eating a burger and watching Two Pints before i have to go to Gymnastics </t>
  </si>
  <si>
    <t>timfederwitz</t>
  </si>
  <si>
    <t xml:space="preserve">http://bit.ly/Du1NW The first paragraph talks about iPhone OS 3.0 being already released and downloaded around the world... not for me </t>
  </si>
  <si>
    <t>@joshgrigs its cold cause its early. and its raining cause it's jersey.  and mornings suck, like dunkin donuts...</t>
  </si>
  <si>
    <t xml:space="preserve">@luzar i feel like crying.end of an era on repeat </t>
  </si>
  <si>
    <t xml:space="preserve">My mini DV cam broke  I've ordered a head cleaner tape but it's taking forever to come. So you're gonna have to wait for the tour Blog </t>
  </si>
  <si>
    <t>Peter_Cronin</t>
  </si>
  <si>
    <t>just gt my ipod , they gave me a 1g  but still i gt a brand new ipod . i got to put back on all my apps and music</t>
  </si>
  <si>
    <t>hekb1981</t>
  </si>
  <si>
    <t>I hate the mornings  just gettin ready for wk.</t>
  </si>
  <si>
    <t>Wa lau..Soon Lee shouldn't have told Peter 'I wished I had never met you'..thats like triple ouch  - http://tweet.sg #fb</t>
  </si>
  <si>
    <t>@LucyAnnabel awh well it would have been the best if I was able to go to DMB  I'm still sad I didn't go. No Doubt was my Dad's idea!</t>
  </si>
  <si>
    <t>leewilkins</t>
  </si>
  <si>
    <t xml:space="preserve">We Are Free from Enya keeping me company whilst this Taxi Driver blasts out Manele Tunes. </t>
  </si>
  <si>
    <t>petermalone</t>
  </si>
  <si>
    <t xml:space="preserve">Abscess on lower jaw.. Dentist not answering phone.. Sad times ahead. </t>
  </si>
  <si>
    <t>RijkdeVries</t>
  </si>
  <si>
    <t xml:space="preserve">@TheBeautyIsFake Oh... never mind 24 hours </t>
  </si>
  <si>
    <t xml:space="preserve">@SpankRansom @Angela2893 but IÂ´m under doctor supervision and with a nice collar round my neck  </t>
  </si>
  <si>
    <t>Paying bills, getting a few things done around here, then taking Maggie for her surgery.  Everybody wish my poopoo a speedy recovery!</t>
  </si>
  <si>
    <t>kylehuff</t>
  </si>
  <si>
    <t xml:space="preserve">its soooooooooooo cold </t>
  </si>
  <si>
    <t>jboeckman</t>
  </si>
  <si>
    <t xml:space="preserve">I ate some Chinese food last night that totally didn't agree with me </t>
  </si>
  <si>
    <t>jennafletch</t>
  </si>
  <si>
    <t xml:space="preserve">I don't like being ill, all I've had Is bad Karma for the last week </t>
  </si>
  <si>
    <t xml:space="preserve">just rang each of the 32 shops that he had numbers for with absolutely no luck in getting anywhere towards a job... not good </t>
  </si>
  <si>
    <t xml:space="preserve">@EMZESCOBAR = I'LL GIVE YOU A MASSAGE [`&amp;amp;+*] IT'S LIKE YOU IGNORE MY TWITTS </t>
  </si>
  <si>
    <t>MsKareenaV</t>
  </si>
  <si>
    <t xml:space="preserve">Sick in the worst way </t>
  </si>
  <si>
    <t>danklyn</t>
  </si>
  <si>
    <t xml:space="preserve">@amm1029 will you be blogging recollections from the show, setlist, emily's wardrobe notes etc?  so bummed i could not attend myself </t>
  </si>
  <si>
    <t xml:space="preserve">so worn-out.. </t>
  </si>
  <si>
    <t xml:space="preserve">@Ancyru It seems that way, doesn't it. </t>
  </si>
  <si>
    <t>joyzcamz</t>
  </si>
  <si>
    <t>Stay @ home today to Review  tomorrow, TANNING!!</t>
  </si>
  <si>
    <t>susieq1979</t>
  </si>
  <si>
    <t xml:space="preserve">I miss my cat!!! </t>
  </si>
  <si>
    <t>teaserette</t>
  </si>
  <si>
    <t xml:space="preserve">@Pink oh no!! poor you </t>
  </si>
  <si>
    <t>mrj2thap</t>
  </si>
  <si>
    <t>I'm so knackered maaaaannnn jesus can't believe I'm working later  the soup my sister made smells amazing!</t>
  </si>
  <si>
    <t>@TITA_7 = I CAN'T BELIEVE YOU SAID I'M NOT YOUR BOO NO MORE  SO MEANNN ; I'M SAD NOW .</t>
  </si>
  <si>
    <t>hellomiracle</t>
  </si>
  <si>
    <t>blah. still feel shitty over what happened today  but thank you for singing that song again for me.</t>
  </si>
  <si>
    <t>Janice_L91</t>
  </si>
  <si>
    <t xml:space="preserve">@eyeknee lol i caved as well, anyways i'm still sick... i feel like crap and have been bed ridden. </t>
  </si>
  <si>
    <t xml:space="preserve">So damned scared of the future...I can't tell you what I'm going to do next... Problems &amp;amp; problems &amp;amp; problems... </t>
  </si>
  <si>
    <t>falloutgirl6</t>
  </si>
  <si>
    <t xml:space="preserve">So excited 4 River Riot August 16!!! Wish All my favorites could b there. Well most of them r except Adam. </t>
  </si>
  <si>
    <t xml:space="preserve">@16StarGirl16 why are you sad bby? </t>
  </si>
  <si>
    <t xml:space="preserve">hates Live being down, at least I have Broken Steel to support me. I miss World at War </t>
  </si>
  <si>
    <t>mjdaggett6</t>
  </si>
  <si>
    <t xml:space="preserve">muggy day here...no biking today... </t>
  </si>
  <si>
    <t xml:space="preserve">@bexiclepop I hate newcastle!!!!!! </t>
  </si>
  <si>
    <t xml:space="preserve">@PEARLED HAHAHAHAHAHAHA! oh my god it was the size of a cherry wtfff though. and I STRANGELY ENJOY THIS </t>
  </si>
  <si>
    <t>i havent seen the stars in weeks, makes me sad  good night twittervers xo</t>
  </si>
  <si>
    <t xml:space="preserve">@BrentLauren I started today </t>
  </si>
  <si>
    <t>PantheraLeo4</t>
  </si>
  <si>
    <t>Essplainin 2girlfriend that although her Grandpa just passed away  that SOULS Don't Die... although maybe sum should! (see D Cheney)</t>
  </si>
  <si>
    <t>I reeeeeeeeeally want a new camera  but its Â£199. It'll have to wait til July pay day... wish I didn't do a grand online shop now! he he</t>
  </si>
  <si>
    <t xml:space="preserve">guys, can you imagine if film crews ran the world? THAT WOULD BE SO WEIRD. </t>
  </si>
  <si>
    <t>@KevinTAV i misss you  i cant wait for you to hear all of this tomorrow.</t>
  </si>
  <si>
    <t>Bored n sick n in pain  wat a day!</t>
  </si>
  <si>
    <t>ajcouture3</t>
  </si>
  <si>
    <t>@aieshalovesu so I went to vickies 2day becuz the semi annual sale started  I'm jus being is honest</t>
  </si>
  <si>
    <t>THATBIRDIEGIRL</t>
  </si>
  <si>
    <t>@barefootmomlady  hope he gets back soon</t>
  </si>
  <si>
    <t>discomagnet</t>
  </si>
  <si>
    <t xml:space="preserve">Oh Noes! My darling lappy is very, very ill. I had to buy a new one just to get through the week. It's the ugly step-child I never wanted </t>
  </si>
  <si>
    <t>SalcombeKat</t>
  </si>
  <si>
    <t xml:space="preserve">dropped a glass of water over my computer and desk - wine at lunchtime = bad kat </t>
  </si>
  <si>
    <t>orchestrajb</t>
  </si>
  <si>
    <t xml:space="preserve">@mattpark you think that's embarrassing? the only Paper Plane i know of is the Status Quo one </t>
  </si>
  <si>
    <t xml:space="preserve">@anz_rocks19 awww... why why why </t>
  </si>
  <si>
    <t>litlelady9</t>
  </si>
  <si>
    <t xml:space="preserve">....NO idea what to wear today!!! </t>
  </si>
  <si>
    <t xml:space="preserve">@tonesa we're tryina find somethin to do </t>
  </si>
  <si>
    <t xml:space="preserve">@madridchanges - let me know howyou like the new Sims ~ and BOO! to not sleeping well </t>
  </si>
  <si>
    <t xml:space="preserve">@bKLyN_JaY whats really good with you meng? you havent been getting on like that </t>
  </si>
  <si>
    <t>rebeccaawheaton</t>
  </si>
  <si>
    <t>language exam today       only a few more daays !</t>
  </si>
  <si>
    <t>honorablecnote</t>
  </si>
  <si>
    <t xml:space="preserve">Ok yaw so yesterday marked the real calorie burnout of my work out session 15 miles on the bike or an hour or 500 calories.. Then weights </t>
  </si>
  <si>
    <t xml:space="preserve">@roguekitty I feel like I never got out of 1st or 2nd gear today. I think letting dogs sleep on your bed leads to poor quality snoozing </t>
  </si>
  <si>
    <t xml:space="preserve">@caffeinesparks well that sucks </t>
  </si>
  <si>
    <t xml:space="preserve">Can't adjust my Sims 3 character's moustache. I fancied putting Hitler into hilarious situations. </t>
  </si>
  <si>
    <t>glamfab09</t>
  </si>
  <si>
    <t>@bad69twin no wheaties yet?  Life's good, had breakfast, now heading to the gym. And you?</t>
  </si>
  <si>
    <t>Katastrophical</t>
  </si>
  <si>
    <t xml:space="preserve">I want the sharing folder back on msn. </t>
  </si>
  <si>
    <t xml:space="preserve">Have a storm moving in- its very dark/ thunder &amp;amp; lightening getting closer...may not get to stay in twitterland this moning </t>
  </si>
  <si>
    <t>@AngelSharum It was a busy day! Never got any writing done though  Hopefully today!</t>
  </si>
  <si>
    <t xml:space="preserve">If I had a faster BB maybe I'd tweet more often </t>
  </si>
  <si>
    <t>iXombie</t>
  </si>
  <si>
    <t xml:space="preserve">Forgot that Xbox Live would be down today. </t>
  </si>
  <si>
    <t>binspireddesign</t>
  </si>
  <si>
    <t xml:space="preserve">found out about the passing of an old friend..   </t>
  </si>
  <si>
    <t>KMDeSilvio</t>
  </si>
  <si>
    <t>@nannypalooza I had that this weeked  it was the worst- no strep just an unlucky virus! I hope he/she feels better!</t>
  </si>
  <si>
    <t xml:space="preserve">Boring meetings. I miss you all </t>
  </si>
  <si>
    <t>RealGandy</t>
  </si>
  <si>
    <t xml:space="preserve">http://twitpic.com/7g9h9 Blue - just how I feel seeing as someone drove into my car </t>
  </si>
  <si>
    <t xml:space="preserve">@tearsasmith I HATE trying to loose weight! It seems the more cardio I do  the more muscle I put on and my weight just goes up! </t>
  </si>
  <si>
    <t>@mtviveiros  feel better! are you staying home today?</t>
  </si>
  <si>
    <t xml:space="preserve">kk ill bbl got to get ready for work </t>
  </si>
  <si>
    <t>@cwhisonant @ivettej Hmm.. thanks for checking.. I'm on 3G and for the last week it's been broken..  Forums are no big help..</t>
  </si>
  <si>
    <t>LeddaBlue</t>
  </si>
  <si>
    <t xml:space="preserve">my allergies are killing me! I wish it would go away already </t>
  </si>
  <si>
    <t>Lauraruvira</t>
  </si>
  <si>
    <t xml:space="preserve">doctor talk me that my leg wil be hurt for two weeks </t>
  </si>
  <si>
    <t>JodyShepherd</t>
  </si>
  <si>
    <t xml:space="preserve">wanting food but stomach keeps rejecting </t>
  </si>
  <si>
    <t>wimdim</t>
  </si>
  <si>
    <t xml:space="preserve">tabbing my books and highlighting notes, the only two joys i get from reading casebooks </t>
  </si>
  <si>
    <t>MightyMiniMo</t>
  </si>
  <si>
    <t xml:space="preserve">Tried on beautiful dresses, just wish they had fitted! oh well, back to scrubbing the bin clean </t>
  </si>
  <si>
    <t>My twitter profile is so &amp;quot;young&amp;quot;. 100th tweet goes out to all you T9ers out there, wherever you are. miss you all!  )</t>
  </si>
  <si>
    <t>AimeeTe</t>
  </si>
  <si>
    <t xml:space="preserve">@icobee I can't read </t>
  </si>
  <si>
    <t xml:space="preserve">Well looks like its gonna be hot and dry for a while </t>
  </si>
  <si>
    <t>paigey1624</t>
  </si>
  <si>
    <t xml:space="preserve">My little brother is leaving for michigan for a month today  and I won't even get to say bye </t>
  </si>
  <si>
    <t>@beadinpath Will you be there? I'm thinking about going but my partner in crime @green_i_girl cannot go  She has a hair appointment!</t>
  </si>
  <si>
    <t>lincolnlush</t>
  </si>
  <si>
    <t xml:space="preserve">@adarlingxo http://twitpic.com/7irbu - you is sickie? </t>
  </si>
  <si>
    <t xml:space="preserve">@vanitysnob Smoothies are good when you can't chew. Hope that won't last too long </t>
  </si>
  <si>
    <t xml:space="preserve">@madridchanges - let me know howyou like the new Sims ~ and BOO! to not sleeping well and being awakened by jackassery  </t>
  </si>
  <si>
    <t xml:space="preserve">Really feeling down because I wasn't able to play badminton.. DARN IT!! </t>
  </si>
  <si>
    <t xml:space="preserve">I'm really sad now </t>
  </si>
  <si>
    <t>@ricanlatte girl are you serious we need a lil cool breeze ova here. Its 98 everyday  2 hot</t>
  </si>
  <si>
    <t xml:space="preserve">@JohnSTaylor I can't wait for the software but will have to wait until Thursday </t>
  </si>
  <si>
    <t>Laurie_87</t>
  </si>
  <si>
    <t xml:space="preserve">so sad  I'll never be the same </t>
  </si>
  <si>
    <t>KeyKim</t>
  </si>
  <si>
    <t>@clarakim  what's wrong?</t>
  </si>
  <si>
    <t>BenjaminRule</t>
  </si>
  <si>
    <t xml:space="preserve">my mom has &amp;quot;swine flu&amp;quot; so I'm doing nothing today. Great. </t>
  </si>
  <si>
    <t>WinterWonder</t>
  </si>
  <si>
    <t xml:space="preserve">The ants got into the cookies. Now they are contaminated with ant. I am sad </t>
  </si>
  <si>
    <t>Drexelady24</t>
  </si>
  <si>
    <t xml:space="preserve">@myw521 nope sorry I don't get down there till sat. </t>
  </si>
  <si>
    <t>iAmPLUMM</t>
  </si>
  <si>
    <t xml:space="preserve">@DBFiji imma need for you to give me another nick name L0L I hate this one </t>
  </si>
  <si>
    <t>DevpriyaK</t>
  </si>
  <si>
    <t xml:space="preserve">. . . . I forgot the password for twitter . . . Spent last two days trying to remember it. .at last gave up  . . . Reset </t>
  </si>
  <si>
    <t>EmpyreanDraco</t>
  </si>
  <si>
    <t xml:space="preserve">Despite a high-speed internet connection, a new HP laptop, a PSP, and an LG Voyageron hand, I feel I have nothing to do on my break... </t>
  </si>
  <si>
    <t>@chad420 they must have caught on now i can only vote once every 7 hours  i did again btw</t>
  </si>
  <si>
    <t>lodivod</t>
  </si>
  <si>
    <t>lost the charger and spare battery to my nikon camera  why is a new charger so fuc*ing expensive?!?</t>
  </si>
  <si>
    <t xml:space="preserve">i hate downtime lol </t>
  </si>
  <si>
    <t>Spiritura</t>
  </si>
  <si>
    <t xml:space="preserve">the guts and instinct to walk away from a Â£2 million deal, the Spiritura INTEGRITY and ETHICS! heart broken though </t>
  </si>
  <si>
    <t xml:space="preserve">Hot and sticky </t>
  </si>
  <si>
    <t>petelonghurst</t>
  </si>
  <si>
    <t xml:space="preserve">@creatific on Friday. Lady fell asleep and ploughed into car full speed! Find out later if written off </t>
  </si>
  <si>
    <t xml:space="preserve">@roc2eazy I'm in class </t>
  </si>
  <si>
    <t>HeartBreakKid01</t>
  </si>
  <si>
    <t xml:space="preserve">Grrr, damn UCAS website had to go and break when I need it </t>
  </si>
  <si>
    <t>ahanneken</t>
  </si>
  <si>
    <t>feels icky today.  #fb</t>
  </si>
  <si>
    <t xml:space="preserve">I got here so early </t>
  </si>
  <si>
    <t xml:space="preserve">My foot hurtz.  </t>
  </si>
  <si>
    <t>@mariselry darrrnn..  i'm sowiee.. well, well i'm bored to shiz right now..</t>
  </si>
  <si>
    <t>joy_wong</t>
  </si>
  <si>
    <t xml:space="preserve">@natily_ same here, pray </t>
  </si>
  <si>
    <t xml:space="preserve">I need some coffee or Tylenol </t>
  </si>
  <si>
    <t>SupermanAlf</t>
  </si>
  <si>
    <t xml:space="preserve">@anoncel @klb_7825 I want an echo! </t>
  </si>
  <si>
    <t>Pickerdo</t>
  </si>
  <si>
    <t xml:space="preserve">I need a cd player. </t>
  </si>
  <si>
    <t>Honker297</t>
  </si>
  <si>
    <t xml:space="preserve">Really getting sick of rain  </t>
  </si>
  <si>
    <t xml:space="preserve">: God,help me to find the answer..why i feel so stuck with my life? Help me to solve this problem.. </t>
  </si>
  <si>
    <t xml:space="preserve">Cities are digging up old laws to create cash/revenue, Toledo Ohio Residents can vouch! Parking your car on unpaved driveway costs $25! </t>
  </si>
  <si>
    <t>hernandezal</t>
  </si>
  <si>
    <t xml:space="preserve">On my way to work.   </t>
  </si>
  <si>
    <t>Blissfully01</t>
  </si>
  <si>
    <t xml:space="preserve">@ArtyTheCat @SirBarley @smokeythedog @PantherQueen @hanseebundee we will have to try our sleepover again! Sorry. </t>
  </si>
  <si>
    <t>opheliah</t>
  </si>
  <si>
    <t xml:space="preserve">#iremember when my back didn't hurt after a day in the garden </t>
  </si>
  <si>
    <t>leune</t>
  </si>
  <si>
    <t xml:space="preserve">tweetdeck seems to be broken. it does  not update and when I restart it the geometry is set to appear off-screen </t>
  </si>
  <si>
    <t>@niellimartinez Aww &amp;gt;&amp;lt; Thanks, bes! HAHA. Shucks, tanda ko na  Hahaha. I LOVE AND MISS YOU TOO!</t>
  </si>
  <si>
    <t>there's a journaist AND a photographer in my house  they're making an article about my mum in some magazine. i'm trapped in my room...</t>
  </si>
  <si>
    <t>morg21</t>
  </si>
  <si>
    <t xml:space="preserve">is loving this summer weather! but not looking forward to the rain the rest of the week </t>
  </si>
  <si>
    <t xml:space="preserve">Don't you hate it wgen you wait sooo long for a speacial package to come. And when it does. It doesn't come complete </t>
  </si>
  <si>
    <t>addertay</t>
  </si>
  <si>
    <t>Awesome... on digg front page... lightning strikes and planes...     hoping for a clear, calm day on our flights..</t>
  </si>
  <si>
    <t>@jonaskevin @nickkkjonasss LVATT DOESNT COME OUT TILL THE 19th IN AUSTRALIA  ily kev&amp;amp;nick.J</t>
  </si>
  <si>
    <t>StateOfMindShop</t>
  </si>
  <si>
    <t xml:space="preserve">Spent ALL morning at dentist NIGHTMARE got 5 injections, no work done &amp;amp; now i have a lisp, can't eat &amp;amp; my tongue is NUMB </t>
  </si>
  <si>
    <t>ah yes, a day of meetings? sounds like a great idea.   blue wizard needs vacation badly.</t>
  </si>
  <si>
    <t>TheQuantumCoach</t>
  </si>
  <si>
    <t xml:space="preserve">@MoneyMakeover2 Sorry to hear that Paul. </t>
  </si>
  <si>
    <t xml:space="preserve">The nerves of steel I used to have are no more....... </t>
  </si>
  <si>
    <t>denacem</t>
  </si>
  <si>
    <t xml:space="preserve">@nullkru i'm still not working, coughed all night long, feeling like shit. </t>
  </si>
  <si>
    <t>rainstormiee</t>
  </si>
  <si>
    <t>@Pink Nah, sounds bad.  Take care, U! &amp;lt;333</t>
  </si>
  <si>
    <t>rchelseaa</t>
  </si>
  <si>
    <t xml:space="preserve">iwantitrightnow </t>
  </si>
  <si>
    <t>Ashleysara</t>
  </si>
  <si>
    <t xml:space="preserve">group chat wit Gina and Shae all day yyayy!!! the day will do so fast! cuz i def wanna go home already </t>
  </si>
  <si>
    <t xml:space="preserve">could do better - i think the words from my school report card will follow me my whole life  - turkish lessons tonight, *must* do better </t>
  </si>
  <si>
    <t>muttinmall</t>
  </si>
  <si>
    <t xml:space="preserve">In the self check out line at Stop &amp;amp; Shop. Good: No lumps! Bad: Need bail you guys </t>
  </si>
  <si>
    <t xml:space="preserve">I Am Super Duper Hungry </t>
  </si>
  <si>
    <t>sebastienmenu</t>
  </si>
  <si>
    <t>A crevÃ©  Direction Superbike... Encore...</t>
  </si>
  <si>
    <t xml:space="preserve">@myinkyfingersAU Number of songs by artist / songs in library * 100. I'm nerdy about my music collection </t>
  </si>
  <si>
    <t xml:space="preserve">@caterham7 you want one of my cakes, hey???? wooops I ate them already </t>
  </si>
  <si>
    <t>wickyewok</t>
  </si>
  <si>
    <t>@keelybin aww sorry to hear about your nephew  hope he is ok</t>
  </si>
  <si>
    <t>yepitscollins</t>
  </si>
  <si>
    <t>I woke up and now I can't fall back asleep and I'm kinda tired  err I hate that!</t>
  </si>
  <si>
    <t xml:space="preserve">4?! Oh gawd. The left side is ok. The right is killing me </t>
  </si>
  <si>
    <t>m_lewis2009</t>
  </si>
  <si>
    <t xml:space="preserve">I hate the rain, and its freezing cold! </t>
  </si>
  <si>
    <t xml:space="preserve">@HazalSelena O.O I wanna come with you </t>
  </si>
  <si>
    <t xml:space="preserve">just got back from gca boorriinngg but yeah got to do geometry sometime today like soon </t>
  </si>
  <si>
    <t>katfacemeow</t>
  </si>
  <si>
    <t xml:space="preserve">Not looking forward to this at alllll </t>
  </si>
  <si>
    <t>Ohh__Lo</t>
  </si>
  <si>
    <t>waking up at 6am sucks. i forgot how much 8-3pm school days SUCK. its like high school all over again  ughh! long day ahead!</t>
  </si>
  <si>
    <t xml:space="preserve">Jeez I feel crappy today. Summer colds are rubbish </t>
  </si>
  <si>
    <t xml:space="preserve">In English have cramps </t>
  </si>
  <si>
    <t xml:space="preserve">My dad doesnt want to get me an iTouch/iPod Nano. Can you feel how upset i'm now?!? </t>
  </si>
  <si>
    <t>lil_punkin</t>
  </si>
  <si>
    <t xml:space="preserve">is awake way too early... </t>
  </si>
  <si>
    <t>theresaho</t>
  </si>
  <si>
    <t xml:space="preserve">Doesn't want to go home just yet </t>
  </si>
  <si>
    <t>ethanburmeister</t>
  </si>
  <si>
    <t xml:space="preserve">@leahseydel I'd feel like I was out of the loop on the Seydels... </t>
  </si>
  <si>
    <t xml:space="preserve">@misterjohnadams haha aye, how to afford it though? </t>
  </si>
  <si>
    <t>jsbournival</t>
  </si>
  <si>
    <t>is sad that it's complicated to use property placeholders in Java DSL defined #camel routes.   will use #spring XML instead</t>
  </si>
  <si>
    <t>Laurxcas</t>
  </si>
  <si>
    <t>I think i lost my favorite chapstick  i guess ill have to go buy new ones</t>
  </si>
  <si>
    <t xml:space="preserve">1 exam down 3 to go ..... They now progressivly get harder </t>
  </si>
  <si>
    <t xml:space="preserve">how can it be that i have 3 followers_me and can only see 2???!!! don't like that! </t>
  </si>
  <si>
    <t>@antoniajane I know, so dissapointed  And now we won't get to see it land either - boo!</t>
  </si>
  <si>
    <t>SEALife23</t>
  </si>
  <si>
    <t xml:space="preserve">Heading home to Tacoma.  Sad to hear about the closing of Black Water Cafe. </t>
  </si>
  <si>
    <t>At work   Positive thoughts, positive thoughts. Woooosawwww</t>
  </si>
  <si>
    <t>AshleyJae16</t>
  </si>
  <si>
    <t>another shitty day  work till 7ish</t>
  </si>
  <si>
    <t>BoBXKashi</t>
  </si>
  <si>
    <t>I hope those leaked blowjob pics of miley cyrus aren't real  i love that girl</t>
  </si>
  <si>
    <t>just_me_dessie</t>
  </si>
  <si>
    <t xml:space="preserve">When is it going to be summer I not feeling this cold weather </t>
  </si>
  <si>
    <t xml:space="preserve">@candireign me too and they only had a continental breakfast @ the hotel I'm staying at </t>
  </si>
  <si>
    <t xml:space="preserve">@allieo I was thinking the same thing since I'm getting married. I just stuck w/ my current last name though </t>
  </si>
  <si>
    <t xml:space="preserve">@DCsBougieBroad omg LJ! I made a superb purchase yesterday on my way to the gym... I wanna get cathy some but  I dont know if she'll like </t>
  </si>
  <si>
    <t xml:space="preserve">gah. please get outta my head. please. </t>
  </si>
  <si>
    <t xml:space="preserve">God, I need to stop procrastinating. However, whenever I feel like working, my medication starts to kick in. Why? </t>
  </si>
  <si>
    <t>the_sha</t>
  </si>
  <si>
    <t xml:space="preserve">Jboy is sick. Have finally admitted that he's not getting better and heading to the Doc this afternoon. </t>
  </si>
  <si>
    <t>Fashionistaz</t>
  </si>
  <si>
    <t xml:space="preserve">is suffering,bcos of her stomachache.. </t>
  </si>
  <si>
    <t>on train home now  and to welcome me back home tom is a.... university trip! everyone sarcastically 'yay'</t>
  </si>
  <si>
    <t xml:space="preserve">got a dentist appointment tomorrow morning. i miss out on some of construct. </t>
  </si>
  <si>
    <t xml:space="preserve">everyone follow @crunkstella everyother stella hudgens twitter is fake </t>
  </si>
  <si>
    <t>@Verobird Aww. . How sad for your voldermoth believing roommate. . .   may she rest in peace. .</t>
  </si>
  <si>
    <t xml:space="preserve">is tryin to take care of myself  ! tissue, tea, n ramen noodles (no soup lol).. now i need to b rubbed </t>
  </si>
  <si>
    <t xml:space="preserve">I wish Erol's giggles still had the power to cheer me up. Today they aren't working. </t>
  </si>
  <si>
    <t xml:space="preserve">@AlexAllTimeLow why am i getting the feeling your music is slowly distancing itself from blink-182 and greenday?? i hope you notice. </t>
  </si>
  <si>
    <t>jorjito73</t>
  </si>
  <si>
    <t xml:space="preserve">Not much work done today! It's worrying the wall we stall! I might have to work this weekend... again </t>
  </si>
  <si>
    <t>cantink11</t>
  </si>
  <si>
    <t xml:space="preserve">My legs are sick and tired of being wounded </t>
  </si>
  <si>
    <t>Debbie_160</t>
  </si>
  <si>
    <t xml:space="preserve">At Home, Off School , I feel I'll ,I'm so bored though , I can't belive I mised NTS today .. </t>
  </si>
  <si>
    <t>AnnikeDase</t>
  </si>
  <si>
    <t xml:space="preserve">Am giving up on day 2 presentation - not downloading or playing for me... </t>
  </si>
  <si>
    <t xml:space="preserve">@AznAryl yeah it was right after we moved here but apparently he is doing great in his new home. We were super sad </t>
  </si>
  <si>
    <t xml:space="preserve">@eddus Don't you love me anymore? You're not playing our Lexulous game. </t>
  </si>
  <si>
    <t xml:space="preserve">Has been postponed </t>
  </si>
  <si>
    <t>eclectic_1</t>
  </si>
  <si>
    <t xml:space="preserve">I suppose I have to go to work. </t>
  </si>
  <si>
    <t>fruitpunched</t>
  </si>
  <si>
    <t>Getting ready to head to Killie to see Jordan and the gang then Glasgow at the early hours  going to be in at half 7 to que outside HMV</t>
  </si>
  <si>
    <t>mgbmdri</t>
  </si>
  <si>
    <t xml:space="preserve">There was no monkey yesterday!  So disappointed </t>
  </si>
  <si>
    <t>More on the American Journalists in N. Korea.   http://bit.ly/nTYiP</t>
  </si>
  <si>
    <t>phazed</t>
  </si>
  <si>
    <t>@vRITHNER Ah, now found it http://tinyurl.com/o6a32j. Didn't show up in a #bing search!  Looks nice though, so I'll try it.</t>
  </si>
  <si>
    <t xml:space="preserve">@mingling25 yea it's the bread, its all good I had a fiber protein shake...keeping this six pack is hard work </t>
  </si>
  <si>
    <t>illiniholly</t>
  </si>
  <si>
    <t>home sick... not sure what's wrong with me   woke up freezing with a fever last night.</t>
  </si>
  <si>
    <t>Ktdata</t>
  </si>
  <si>
    <t xml:space="preserve">Looks like everyone wants to be like #squarespace these days... How come I can't win </t>
  </si>
  <si>
    <t xml:space="preserve">Watchin The Holiday - Yay its one of my favourites </t>
  </si>
  <si>
    <t xml:space="preserve">Why do you always think me in that way?! I hate that </t>
  </si>
  <si>
    <t>kibs1111</t>
  </si>
  <si>
    <t>Haay. One day REALLY makes a difference sometimes  pag sinabing limited offer, limited offer talaga! Grrr</t>
  </si>
  <si>
    <t>@echoshack OUCH  - but he s/have have told you before he left ;)</t>
  </si>
  <si>
    <t>i don't feel good  and i need to make some money...</t>
  </si>
  <si>
    <t>dancedirector</t>
  </si>
  <si>
    <t>@dhoskingmoxom I am mourning your breakup with beer  ... but Smirnoff Coolers are still on right!!!</t>
  </si>
  <si>
    <t>Mishal16</t>
  </si>
  <si>
    <t xml:space="preserve">@shanedawson i have a pink wig, but i dont think it would get to you in time lol </t>
  </si>
  <si>
    <t xml:space="preserve">@kimmyg123 it's probably too late now </t>
  </si>
  <si>
    <t xml:space="preserve">Most disappointing match ever. The last 2sec goal was shit. 3-2. </t>
  </si>
  <si>
    <t>@loribartolozzi I read on .com that some people are being allowed to do their 5* groups but some are not  I would DIE if they split us up</t>
  </si>
  <si>
    <t xml:space="preserve">still no news from the letting agency about when i can pick up the keys.. they keep telling me they are trying to get hold of landlady </t>
  </si>
  <si>
    <t xml:space="preserve">@viselda if panic/short stack tour again I can go (: really want to go to TAI though </t>
  </si>
  <si>
    <t>NEWS: 125 years later, Six Flags files for Bancruptcy!   http://tr.im/oF0N</t>
  </si>
  <si>
    <t>Regeene</t>
  </si>
  <si>
    <t xml:space="preserve">is looking for a Juice Bar (Gummi Bears) seller/reseller. Anyone..? </t>
  </si>
  <si>
    <t xml:space="preserve">@christophercox I'd do the same, but we have no cheese, or toast. </t>
  </si>
  <si>
    <t xml:space="preserve">Guys. I just saw a woman carelessly walking an emaciated, limping mother dog into the res. bldg next door. What should I have done? </t>
  </si>
  <si>
    <t>MarishJb</t>
  </si>
  <si>
    <t xml:space="preserve">10:27 a.m. in two hours i have to go at school... that's bored  hate school... but the only good thing it's that i'm with my friends </t>
  </si>
  <si>
    <t>lol letdown  hahaha, i was hoping something bad would happen :p</t>
  </si>
  <si>
    <t>massakirafael</t>
  </si>
  <si>
    <t xml:space="preserve">i still me feel bad ... don know that is ? .... ....... precise urgent going on doctor  </t>
  </si>
  <si>
    <t>@stephissurreal Leaving friday, packing my house up today and thursday. n moving it to newcastle to mums. So yeah  tonight..boo!</t>
  </si>
  <si>
    <t>@JessiCaCa i've been running nonstop the past couple of weeks. it's starting to show on my face  total bags! but it's gonna be FUN!!!!</t>
  </si>
  <si>
    <t>SAKK88</t>
  </si>
  <si>
    <t>Sleepy   I see this will be a loooooong day</t>
  </si>
  <si>
    <t>JohnGrosshans</t>
  </si>
  <si>
    <t xml:space="preserve">Just spilled some of my sweet sweet coffee on my shirt and noticed a small scratch on the iPod touch screen </t>
  </si>
  <si>
    <t>some people just say what they want to and they're not aware of how others feel.  ....</t>
  </si>
  <si>
    <t>Schnoogins</t>
  </si>
  <si>
    <t xml:space="preserve">my &amp;quot;mouse&amp;quot; wrist hurts </t>
  </si>
  <si>
    <t>Nikki__92</t>
  </si>
  <si>
    <t xml:space="preserve">@AnniePace I agree! That happened to me this weekend when I was getting stuff for my apartmen!  Why bother shopping offline anymore?! </t>
  </si>
  <si>
    <t>ekkstephenson</t>
  </si>
  <si>
    <t xml:space="preserve">@jevois_Hillary, sorry to miss your party last night.  It was a busy day and it just slipped my mind.  </t>
  </si>
  <si>
    <t>MattyRayK</t>
  </si>
  <si>
    <t xml:space="preserve">looking for a new job, no luck yet </t>
  </si>
  <si>
    <t xml:space="preserve">Where is summer?  Feels more like October than June </t>
  </si>
  <si>
    <t xml:space="preserve">@schmidtultra I can try 2 get there early... usu get home after 6 + need to entertain the doggie so I don't feel bad 4 leaving her again. </t>
  </si>
  <si>
    <t>will this laptop boot by itself - or will I have to tamper with it  - Norton is a pig of a program - avoid it at all costs</t>
  </si>
  <si>
    <t>gardenpublisher</t>
  </si>
  <si>
    <t>@RobinWedewer How about me?  And I just rewrote your bio!  And it was glowing....</t>
  </si>
  <si>
    <t>lovinkal</t>
  </si>
  <si>
    <t xml:space="preserve">Thinking about my honey and missing him </t>
  </si>
  <si>
    <t>For all my followers that did 5*, did they let you do a preformed group???? I have read that some did and some were not allowed  TIA!</t>
  </si>
  <si>
    <t>tonytwotoes</t>
  </si>
  <si>
    <t xml:space="preserve">@S0Ylatte usually i'd say yes, but i'm working </t>
  </si>
  <si>
    <t>Gm all! It's my day off yay! Have to jump in the shower and run some errands. Can't tweet now.   but the SUN IS OUT!!!! 3 weeks of rain!!!</t>
  </si>
  <si>
    <t>Elle_eh</t>
  </si>
  <si>
    <t>Wrist feels good today...or better than it has I should say.  Less twittering, though, sorry followers.    I'll send one after work. xo.</t>
  </si>
  <si>
    <t xml:space="preserve">@LaszloatDell insights how to deal w. this? Dell said they'd phone to extend warranty &amp;amp; never did. Now 1 week late and can't.  Angry </t>
  </si>
  <si>
    <t>crod2311</t>
  </si>
  <si>
    <t xml:space="preserve">@Nykee @JL_Perez  i REALLY wish i could go. super moped </t>
  </si>
  <si>
    <t>paulswartz</t>
  </si>
  <si>
    <t xml:space="preserve">hooray, I get to spend the day rebuilding XULRunner! </t>
  </si>
  <si>
    <t>Pretty Ricky Grind With Mee On Chnel AKA .. I miss The  Lol; But Still I Love Sexy Spec &amp;amp; Pleasure P</t>
  </si>
  <si>
    <t>rthastar</t>
  </si>
  <si>
    <t xml:space="preserve">@choosespun  @windyhill  @amytropolis  @ecoshare  @ecoshare  @candita  @EcoChickie  @verdessence sorry I missed #EcoMonday </t>
  </si>
  <si>
    <t xml:space="preserve">my poor puppy has been throwing up all morning </t>
  </si>
  <si>
    <t>amalz</t>
  </si>
  <si>
    <t>Frustrating morning. Cohen is refusing to attend camp  Gotta figure out what to do now. Hope they do refunds! $$</t>
  </si>
  <si>
    <t>Andrea_Wrestler</t>
  </si>
  <si>
    <t xml:space="preserve">And i missed Matt's match and some of Jeff's,Anyone have it on youtube yet? </t>
  </si>
  <si>
    <t xml:space="preserve">@RantRaveRoll I know who it is. Attempt to invoke the famous name of a former pop star and the avatar is RIDICULOUS. Yep, same here. </t>
  </si>
  <si>
    <t xml:space="preserve">trying to watch #140conf online. RayV plugin sucks... CPU at 100%, video breaks every 5 secs. More buffer than video... </t>
  </si>
  <si>
    <t>larien37</t>
  </si>
  <si>
    <t>feeling sad right now  why do people say such hurtful things</t>
  </si>
  <si>
    <t>xxCazWebbxx</t>
  </si>
  <si>
    <t>@sydjfk Chook no fun on ur own...      lol u started the script yet??? LMAO</t>
  </si>
  <si>
    <t>spaceguy</t>
  </si>
  <si>
    <t>@craiggold Sorry to hear that  Thoughts &amp;amp; prayers for you and your friend's family.</t>
  </si>
  <si>
    <t>I think I'm gonna get off twitter. I CANT take the LVATT talk :'( It makes me cry...  I DONT wanna know about it till Friday! :/</t>
  </si>
  <si>
    <t>YEAH i was sick in the corridor wen demi was on      sowi demi i could hear ur music from the corridor though lol</t>
  </si>
  <si>
    <t>amberwadey</t>
  </si>
  <si>
    <t xml:space="preserve">@brittanyhegwood I'm going to Seattle Friday at 2:30pm... perhaps if lunch is early enough, I can swing it?  But more likely no </t>
  </si>
  <si>
    <t>JenniferGeee</t>
  </si>
  <si>
    <t>@EsmeCullen44 oh  sorry for bringing that up. Anyways, you'll find one I promise ;)</t>
  </si>
  <si>
    <t xml:space="preserve">Award Assembly.  It's fucking hot in here! </t>
  </si>
  <si>
    <t>honestlyfaye</t>
  </si>
  <si>
    <t>I rly rly wanted to go see the prodigy  and I DON'T want to spend two nights in dublin!!</t>
  </si>
  <si>
    <t xml:space="preserve">F***in boss bitch and sheva dunt help u at all the cow </t>
  </si>
  <si>
    <t xml:space="preserve">@LeeZett two meet and greets, one on stage and one regular ticket. </t>
  </si>
  <si>
    <t>sunnibrook</t>
  </si>
  <si>
    <t>just ate me a bagel.....mmm mmm good!  I need to catch up on so much stuff, but Im just so tired  lol, whats a girl to do?</t>
  </si>
  <si>
    <t>shivaranjan</t>
  </si>
  <si>
    <t>@WickdWeirdWitch aah nope i have to work on all weekends till August  ...</t>
  </si>
  <si>
    <t xml:space="preserve">Working on the DVD menu. Not a lot of inspiration </t>
  </si>
  <si>
    <t xml:space="preserve">@Jennatonic84 I have been searching for that too. No luck here either </t>
  </si>
  <si>
    <t xml:space="preserve">@tweetdeck problem with v0.25.2b: window geometry resets off-screen on restart (window invisible) and unless app restarts, no updates </t>
  </si>
  <si>
    <t>EmilySchlick</t>
  </si>
  <si>
    <t>Between bad heartburn, the storm, and a 4 pound baby....sleep wasn't an option last night   I MISS THE SUN!!</t>
  </si>
  <si>
    <t>GhengisJung</t>
  </si>
  <si>
    <t xml:space="preserve">No more ODRAM? &amp;quot;LMB is no longer running ODRAM.&amp;quot; via Rich Moeller at LMB. </t>
  </si>
  <si>
    <t>Nirix</t>
  </si>
  <si>
    <t xml:space="preserve">Just arrived home frm wrk.huh! tired </t>
  </si>
  <si>
    <t>gonna live through others for MAC's 25% off sale  i'm so broke i cant even feed my cat atm but luckily her bag will last for another week</t>
  </si>
  <si>
    <t>WannaSingMySong</t>
  </si>
  <si>
    <t xml:space="preserve">Why r u Doing This To Me!?!  </t>
  </si>
  <si>
    <t>Post #lemans:  24 hour drive back to Denmark   Cousin has horrific sunburn - blisters the size of a fist and weeping - yuck!</t>
  </si>
  <si>
    <t>emaestas</t>
  </si>
  <si>
    <t xml:space="preserve">@SJ222 Some during the week - most Saturday and final furniture the 26th. I won't be staying there anymore tho </t>
  </si>
  <si>
    <t>jamieberry_</t>
  </si>
  <si>
    <t xml:space="preserve">I miss my Chicago friends. </t>
  </si>
  <si>
    <t>pussyinbigboots</t>
  </si>
  <si>
    <t xml:space="preserve">@thisisnevermore Link won't work for me </t>
  </si>
  <si>
    <t>MaggieSays09</t>
  </si>
  <si>
    <t xml:space="preserve">Sweet ill let ya know I'm not sure what's going on yet and if I go I'd need a ride </t>
  </si>
  <si>
    <t>amandamiller</t>
  </si>
  <si>
    <t xml:space="preserve">@wes8477 Unfortunately that is correct. It was a victim of budget cuts and a couple sub-par graduating classes </t>
  </si>
  <si>
    <t>@audiotherapy again no good  maybe spam filter on your accounts or something...</t>
  </si>
  <si>
    <t xml:space="preserve">Running 3200 speed 120 film in a Holga on &amp;quot;B&amp;quot; setting. Is that bad for a dusk/night time time lapse shot? Worried I've been wasting film. </t>
  </si>
  <si>
    <t xml:space="preserve">I NEED to get the 50mm 1.8 for the photo shoot I have scheduled this weekend! I just don't have time to get it soon enough! </t>
  </si>
  <si>
    <t>up and last day  im sad</t>
  </si>
  <si>
    <t xml:space="preserve">@crazyTVaholic Oh crap!!!!! I weighed myself yesterday. Last time I weighed myself was 2-3 weeks ago. Not lost one pound </t>
  </si>
  <si>
    <t>MsJLang</t>
  </si>
  <si>
    <t xml:space="preserve">Woke up with a bruise on my chin and have no clue where it came from..maybe frm when I hit myself in the face with a hanger 2days ago?? </t>
  </si>
  <si>
    <t>off to shop for clothes for a funeral. How depressing  Shall be cheered up by guides cooking later (outside if the weather is good!)</t>
  </si>
  <si>
    <t>says damn! allergies acting up again...boo...really back in school  http://plurk.com/p/11deeq</t>
  </si>
  <si>
    <t xml:space="preserve">@trent_reznor hates the filth the internet brings. Poor guy, if only he could ignore the crap and gimme more music </t>
  </si>
  <si>
    <t>EatCrayons</t>
  </si>
  <si>
    <t>@elephantfreak Awwww, still another day to go?  We all should have been out LAST week. We had 1/2 day yesterday too, uhhh POINTLESS.</t>
  </si>
  <si>
    <t xml:space="preserve">@AQuietMadness You sound really run down. </t>
  </si>
  <si>
    <t>hotspicykimchi</t>
  </si>
  <si>
    <t>@childlikemuffin Hey. Me? I was drizzles all day. We thought he was going na. Not pa. Lolo's still hanging on.  How was your day?</t>
  </si>
  <si>
    <t xml:space="preserve">Written 2 songs so far and just playing around with b-sections and verses in the vocal booth now. I'm so tired </t>
  </si>
  <si>
    <t xml:space="preserve">we still haven't seen &amp;quot;UP&amp;quot; yet! what's UP with that? </t>
  </si>
  <si>
    <t xml:space="preserve">I must get ready to go out, other halfs mate is taking me for a walk and talk.... dreading it </t>
  </si>
  <si>
    <t>@krizziauy Aww.  Mine too. Only the girls in my section are okay with me. the other class got the talented guys. :'(</t>
  </si>
  <si>
    <t>RunDMCarag</t>
  </si>
  <si>
    <t xml:space="preserve">@jrenee9556 Can I come? </t>
  </si>
  <si>
    <t xml:space="preserve">@cheribeli the weekend is soooo far away </t>
  </si>
  <si>
    <t>grace_gs22</t>
  </si>
  <si>
    <t xml:space="preserve">in math. natalies piercing my ear after school! working at 5 </t>
  </si>
  <si>
    <t>Meluski</t>
  </si>
  <si>
    <t xml:space="preserve">sipping on my coffee wanting to hear from the vet </t>
  </si>
  <si>
    <t xml:space="preserve">Has to work 12 hours today... </t>
  </si>
  <si>
    <t xml:space="preserve">I hate that there is coffee in my office but no cups! Now I just have to smell it. </t>
  </si>
  <si>
    <t xml:space="preserve">Saddest day of my life, I just realized I'm not going to be able to go to the UGA/SC game sept 12 &amp;amp; its supposedly going 2B a nite game </t>
  </si>
  <si>
    <t>wants to blog but got little time.  Anyways, goodnight. I'm finally enrolling for school tom!</t>
  </si>
  <si>
    <t xml:space="preserve">@ashleit u probally have the flu </t>
  </si>
  <si>
    <t xml:space="preserve">@JuneAtDell insights how to deal w. this? Dell said they'd phone to extend warranty &amp;amp; never did. Now 1 week late and can't. Angry </t>
  </si>
  <si>
    <t>SariBLAU</t>
  </si>
  <si>
    <t xml:space="preserve">i just broke my bracelet </t>
  </si>
  <si>
    <t>jimbeanz</t>
  </si>
  <si>
    <t xml:space="preserve"> lots of tears</t>
  </si>
  <si>
    <t xml:space="preserve">I just realised I always put my jumper on right arm first, and tried it left arm first. It felt weird and unusual, and now I am crying </t>
  </si>
  <si>
    <t>jenniebennie</t>
  </si>
  <si>
    <t xml:space="preserve">I wonder if given the option to have 26-hour days, how many people who take it.  It could mean 2 extra hours of sleep...or work.  </t>
  </si>
  <si>
    <t xml:space="preserve">@pearled now it's over, i have nothing to do. </t>
  </si>
  <si>
    <t>jeffsieh</t>
  </si>
  <si>
    <t xml:space="preserve">Big trout rising trip cancelled due to rain. Going to try again at 10:00 but not looking good </t>
  </si>
  <si>
    <t>stevenhaagen4</t>
  </si>
  <si>
    <t xml:space="preserve">@NKOTB i really wish i could meet you guys!  I'm going to the concert in Toronto but my seats are at the back </t>
  </si>
  <si>
    <t xml:space="preserve">about 15 minutes left of having a free house  noooo </t>
  </si>
  <si>
    <t>@courtknees also got sick of the Pirate language  lol</t>
  </si>
  <si>
    <t>LAM1086</t>
  </si>
  <si>
    <t>@andyroddick hahaha i had a feeling you were going to get slammed for that  ahh the joys of having an opinion on twitter!</t>
  </si>
  <si>
    <t xml:space="preserve">@RefreshEvents : Yet another event that I would have loved to attend but can't </t>
  </si>
  <si>
    <t>SpazAttak</t>
  </si>
  <si>
    <t>Memorizing script and hoping that at least 10 people watch because yesterday only 4 watched  .</t>
  </si>
  <si>
    <t>fruityfrog</t>
  </si>
  <si>
    <t xml:space="preserve">@serafinowicz d'oh. I cannae see the page </t>
  </si>
  <si>
    <t>freshlovelexy</t>
  </si>
  <si>
    <t>is upset that the sun woke me up...  it was right in my face... like seriously?! FTW.</t>
  </si>
  <si>
    <t xml:space="preserve">I'm god damned getting sick again!! </t>
  </si>
  <si>
    <t>chuckreff</t>
  </si>
  <si>
    <t xml:space="preserve">On the road again. Think I'm gonna be sick. </t>
  </si>
  <si>
    <t>NadiyaCyrus</t>
  </si>
  <si>
    <t xml:space="preserve">Kind of worry&amp;amp;sad </t>
  </si>
  <si>
    <t>leewelshman</t>
  </si>
  <si>
    <t xml:space="preserve">@Daveuk12001 well lucky you!!!! i wont </t>
  </si>
  <si>
    <t>Well i better stop reading for the night and try to get some sleep. Not tired but i gotta be up at 7  gnite! xo</t>
  </si>
  <si>
    <t>KhunE11</t>
  </si>
  <si>
    <t xml:space="preserve">yet another morning when i awake with hunger, and no food </t>
  </si>
  <si>
    <t>Mandaline01</t>
  </si>
  <si>
    <t xml:space="preserve">in a serious shopping mood today...too bad i'm stuck at work </t>
  </si>
  <si>
    <t>still has to go to school and no one's here.  but today, i'm picking up lvatt and prob getting a new phone finally!  superr excited!</t>
  </si>
  <si>
    <t xml:space="preserve">@djcable I shoulda!!! so solid came on...it were promptly turned off </t>
  </si>
  <si>
    <t>dabates</t>
  </si>
  <si>
    <t xml:space="preserve">Okay kindle annoyance #1 .. Why not just use a standard MiniUSB instead of this special one, now I need to buy another cable.. </t>
  </si>
  <si>
    <t xml:space="preserve">Conference call with &amp;quot;survivor benefits program&amp;quot;...I didn't enjoy talking about in case of my spouse's death </t>
  </si>
  <si>
    <t>jvancleef</t>
  </si>
  <si>
    <t xml:space="preserve">This is going to be a bad day. I had slot of trouble getting to sleep last night. At most I probably got 4 good hours. </t>
  </si>
  <si>
    <t xml:space="preserve">Ugh I feel like I've got something in my eye, it's so irritating!  But I couldn't see anything in the mirror </t>
  </si>
  <si>
    <t xml:space="preserve">@Vets4Sarah Pretty cool....Mice Again? </t>
  </si>
  <si>
    <t xml:space="preserve">Argh. Am experiencing a rather shit migraine at work. It hurts to look at anything in motion right now </t>
  </si>
  <si>
    <t xml:space="preserve">@FionaFlame That's pretty dangerous actually, if you'd been putting washing on it and trapped a finger.... </t>
  </si>
  <si>
    <t xml:space="preserve">Fed up with being cold @ work </t>
  </si>
  <si>
    <t>jubeyscott</t>
  </si>
  <si>
    <t>@selenagomez too bad you weren't on regis and Kelly longer  but it was good!</t>
  </si>
  <si>
    <t>KayCe7</t>
  </si>
  <si>
    <t xml:space="preserve">working...so bored </t>
  </si>
  <si>
    <t>ahaynes89</t>
  </si>
  <si>
    <t xml:space="preserve">class is about to start and theres a quiz </t>
  </si>
  <si>
    <t>Boring Skype, why is no one ever on.  (No one worth talking to. )</t>
  </si>
  <si>
    <t>I wanna go get my cd already, but no one can take me  this is why i woke up early! Grr..</t>
  </si>
  <si>
    <t>Angelface85</t>
  </si>
  <si>
    <t xml:space="preserve">Is sick...again...i hate this midwest weather!!!! </t>
  </si>
  <si>
    <t>theguiltshow</t>
  </si>
  <si>
    <t>Baby got stung by a jellyfish at the beach today  - http://tweet.sg</t>
  </si>
  <si>
    <t xml:space="preserve">@sharonsnest I hear ya! Rough start over here today too </t>
  </si>
  <si>
    <t>thecancerus</t>
  </si>
  <si>
    <t xml:space="preserve">@punetech oops no my blog page is not PR 5 but PR 3, big mistake, confirmed with google toolbar </t>
  </si>
  <si>
    <t xml:space="preserve">@Kendra311 it's my sinuses that have me hurting and disoriented. </t>
  </si>
  <si>
    <t xml:space="preserve">@RecipeGirl Sweet.  I all had is yogurt and almonds. </t>
  </si>
  <si>
    <t>BlondMobile</t>
  </si>
  <si>
    <t xml:space="preserve">@HilzFuld Pelephone has charged me again 70 nis. I didnt use pelephone for 3 years now.... my hands are tied </t>
  </si>
  <si>
    <t>LoriLeighLulu</t>
  </si>
  <si>
    <t xml:space="preserve">Taking Back Sunday tonight(!!!) - and then back to the library for the rest of the week </t>
  </si>
  <si>
    <t>I wanna go to the beach.  9.2.08_cjr[rip]</t>
  </si>
  <si>
    <t>elisadltv</t>
  </si>
  <si>
    <t xml:space="preserve">I went to the school,it is one of the last times because next year I will be in the high school,I want to finish but i will miss it </t>
  </si>
  <si>
    <t>Control_S</t>
  </si>
  <si>
    <t xml:space="preserve">@mwaterfall You went to Shakeaways without me??? </t>
  </si>
  <si>
    <t>chipcoffey</t>
  </si>
  <si>
    <t xml:space="preserve">@ryan_buell Welcome to the wonderful world of Twitter! Haven't see you since Indy!  Missing you and PRS! </t>
  </si>
  <si>
    <t xml:space="preserve">I have 32+ spec ads that need to be built by tomorrow evening. It's going to be a long day. </t>
  </si>
  <si>
    <t>Lenn3rt</t>
  </si>
  <si>
    <t xml:space="preserve">Working on a dossier for cultural communication. Trying something creative and make it like it's a book. Deadline tommorow however </t>
  </si>
  <si>
    <t>Omega0520</t>
  </si>
  <si>
    <t>@IamOluchi ill make sure to give Nitty your mug today....  But u petty! Lls http://myloc.me/41x4</t>
  </si>
  <si>
    <t xml:space="preserve">TwitterBerry's like, &amp;quot;Waaah! No more memory! Cannot load friend updates!&amp;quot; and I'm all, &amp;quot;Why don't I have an iphone?&amp;quot; Verizon </t>
  </si>
  <si>
    <t xml:space="preserve">cobracam episode 11 made me nearly pee my pants... I wanna see Gabe's n00dz </t>
  </si>
  <si>
    <t>@franksting I agree. Not a very proud West Australian  The racism demonstrated here is appalling and sickening.</t>
  </si>
  <si>
    <t xml:space="preserve">@JM_Anna I wish that you would be one of my followers </t>
  </si>
  <si>
    <t xml:space="preserve">@ChorleyCouncil Good stuff!  A downside of using Bags For Life is that one never has a carrier bag handy! Our dogpoo composter don't work </t>
  </si>
  <si>
    <t>Grawrz143</t>
  </si>
  <si>
    <t xml:space="preserve">Landing in London's on repeat and I'm not excited for work today. Or getting there. It's spossed to rain.. </t>
  </si>
  <si>
    <t xml:space="preserve">@Fire_flybot OOC: I promise I'll just wound them. </t>
  </si>
  <si>
    <t>@musicistheheart whyyy  i really want to hear Mc's new single!:p its okay post it here:p</t>
  </si>
  <si>
    <t xml:space="preserve">I dont want to go to work today </t>
  </si>
  <si>
    <t xml:space="preserve">What's going on with the Obama Health policy he's trying to impose! Damn maybe becoming a nurse might not be the best thing!!! </t>
  </si>
  <si>
    <t>SamEllis2009</t>
  </si>
  <si>
    <t xml:space="preserve">@KimberleyxLynn Guessing you got some decent weather then ... Raining here </t>
  </si>
  <si>
    <t>Haley4956</t>
  </si>
  <si>
    <t>doesn't feel good  but has to be at work because we are shorthanded.</t>
  </si>
  <si>
    <t xml:space="preserve">i miss my keiu </t>
  </si>
  <si>
    <t>@CientifiQ .. I know..  I left my phone home and by the time I got home it was late.. I didn't want to &amp;quot;bother&amp;quot; you..</t>
  </si>
  <si>
    <t>JimBob226</t>
  </si>
  <si>
    <t xml:space="preserve">Gosh Ict Isss Wayyy Boring     awhh well i have my springyboing beside me </t>
  </si>
  <si>
    <t>jmanherz</t>
  </si>
  <si>
    <t xml:space="preserve">Funeral tonight...or, viewing actually.  Still, very depressing </t>
  </si>
  <si>
    <t>scottyd99999</t>
  </si>
  <si>
    <t>etl and school data are not playing well tonight. Dirty, dirty data  wonder if there was a random number generator used to create it</t>
  </si>
  <si>
    <t xml:space="preserve">Day 5, http://tinyurl.com/ncukfe I don't think Thermal physics went very well today </t>
  </si>
  <si>
    <t>kristenlyn</t>
  </si>
  <si>
    <t xml:space="preserve">Employee meetings are death. </t>
  </si>
  <si>
    <t>blackrosedragon</t>
  </si>
  <si>
    <t xml:space="preserve">Waiting for bus to come. Summer school starts today... </t>
  </si>
  <si>
    <t>salo_aaron</t>
  </si>
  <si>
    <t xml:space="preserve">yeeaah! Goin to work </t>
  </si>
  <si>
    <t xml:space="preserve">@sebmatthews Yeah, She's smarter than that.  We've already booked our holiday </t>
  </si>
  <si>
    <t>@AmieSC Wow near Nick! Cant go cos their sold out  x</t>
  </si>
  <si>
    <t>cloudwoven</t>
  </si>
  <si>
    <t xml:space="preserve">@melmilliken Oh me too! The bad dream, at least... I'm sorry! </t>
  </si>
  <si>
    <t>@janit of skin doctor  well you know that there's something wrong with my right arm</t>
  </si>
  <si>
    <t>soundandvision</t>
  </si>
  <si>
    <t>@gold_dust  what happened?</t>
  </si>
  <si>
    <t xml:space="preserve">Sitting in hospital waitingroom and frankly it sux, memories are flooding back </t>
  </si>
  <si>
    <t>i'm scared.  my plans don't seem possible.</t>
  </si>
  <si>
    <t>gouthamv</t>
  </si>
  <si>
    <t xml:space="preserve">the situation in Iran seems to be getting violent </t>
  </si>
  <si>
    <t>kayeighty</t>
  </si>
  <si>
    <t>hello chicago mornings.  I hate that I'm still sick   but I'm still going to Shedd's Aquarium.  Take that!</t>
  </si>
  <si>
    <t>Shylilith</t>
  </si>
  <si>
    <t xml:space="preserve">on da 6.....i dont wanna go to work </t>
  </si>
  <si>
    <t>Jill_Farber</t>
  </si>
  <si>
    <t xml:space="preserve">I wish that I was walking downstairs with @samirosen and checking the weather right now </t>
  </si>
  <si>
    <t>@BrianaCeleste  how much longer do you have to do &amp;quot;light duty!?&amp;quot;</t>
  </si>
  <si>
    <t>claireaverye</t>
  </si>
  <si>
    <t xml:space="preserve">On the bus. Lookin horrible. </t>
  </si>
  <si>
    <t>@MSUSteve @ZeroDoom but xbox live is down today  so no co-op me thinks</t>
  </si>
  <si>
    <t>Shinigami_tom</t>
  </si>
  <si>
    <t xml:space="preserve"> i miss my 180..</t>
  </si>
  <si>
    <t xml:space="preserve">@SmartZombie Re new avatar, like the one of Facebook, can't see Miranda on the one here </t>
  </si>
  <si>
    <t>chrisguizlo</t>
  </si>
  <si>
    <t xml:space="preserve">@eroseman so I just got this message and I tried to convince the person I was driving with to go up to CT but he wasn't having it </t>
  </si>
  <si>
    <t xml:space="preserve">@roxziechick23 No, they are stupid meds. </t>
  </si>
  <si>
    <t xml:space="preserve">is there a way to delete all your Dms at once or do you have to do it one by one? I have so many I am missing a lot </t>
  </si>
  <si>
    <t>cebecebe</t>
  </si>
  <si>
    <t xml:space="preserve">confusedddd :'( huaaa stresss </t>
  </si>
  <si>
    <t xml:space="preserve">I' wondering when it will cool down. It feels like an oven. </t>
  </si>
  <si>
    <t>Caateryna</t>
  </si>
  <si>
    <t xml:space="preserve">@ Squigglicious SPOILARS! and holy cow thats sad to hear </t>
  </si>
  <si>
    <t>@Wounded_Warrior yes you are probably right   how awful! it just keeps getting worse and worse</t>
  </si>
  <si>
    <t xml:space="preserve">@Modivad heyy boo!!!! hows work?? and wheres @collegiate84 aka lawanda?? </t>
  </si>
  <si>
    <t>Freyja85</t>
  </si>
  <si>
    <t xml:space="preserve">Lookin for news from Iran? Does anyone know how to find`em? </t>
  </si>
  <si>
    <t xml:space="preserve">@meganintime I've got a really bad stomach flu. </t>
  </si>
  <si>
    <t>missannalou</t>
  </si>
  <si>
    <t xml:space="preserve">@BGSport ps I just found out I have a wedding to go to in VT on Aug 8th, so Miami is going to have to wait until Labor day for this girl </t>
  </si>
  <si>
    <t>aljuk</t>
  </si>
  <si>
    <t xml:space="preserve">@anikainlondon apparently he's pining, getting up late and not eating properly... </t>
  </si>
  <si>
    <t>x_Destiny_x</t>
  </si>
  <si>
    <t xml:space="preserve">wants it to be sunny!! </t>
  </si>
  <si>
    <t xml:space="preserve">Going back to school </t>
  </si>
  <si>
    <t xml:space="preserve">I'm wondering when it will cool down. It feels like an oven. </t>
  </si>
  <si>
    <t xml:space="preserve">Dame always watch ur step an amigo from jalisco just step on a crab of @hit </t>
  </si>
  <si>
    <t xml:space="preserve">EEEP, i really havent looked, but I am kinda cheating in that I have my email up and will get an outbid notice, if i get beat </t>
  </si>
  <si>
    <t xml:space="preserve">@xbllygbsnii hey baby! thats me back on! mum phoned there, thats how i never got a chance to text back! </t>
  </si>
  <si>
    <t>Mandyc7</t>
  </si>
  <si>
    <t xml:space="preserve">omg, only two weeks until my exam...have i began studying? NOOOOO </t>
  </si>
  <si>
    <t>AshaRanchhod</t>
  </si>
  <si>
    <t xml:space="preserve"> to be leaving Mt Grace!!</t>
  </si>
  <si>
    <t>i had to run out on my presentation to puke. that was embarrassing  chem now</t>
  </si>
  <si>
    <t>FreZiisFacE</t>
  </si>
  <si>
    <t>Ugh so fucken pissed cuz I feel fat as fuck    .........</t>
  </si>
  <si>
    <t>why does my job hate me? actually why do they love me and schedule me so much? 10-5  I'm miserable already.</t>
  </si>
  <si>
    <t>im hungry and the only thing open is woolworths  looks like its can food for me</t>
  </si>
  <si>
    <t>Jolynatan</t>
  </si>
  <si>
    <t>@SabbieGirl sabbb i have no friends on twitter  only you! haha</t>
  </si>
  <si>
    <t>tahleee</t>
  </si>
  <si>
    <t xml:space="preserve">Tad bit of insomnia rite now gargh..!!! I don't wanna go to work tomorrow </t>
  </si>
  <si>
    <t>nothingradiant</t>
  </si>
  <si>
    <t xml:space="preserve"> I forgot to bring my new Allegra D 12 hour to work today... so Singulair and I are flying solo today! </t>
  </si>
  <si>
    <t>prob wasnt the best thing to call out yesterday. when i walked in this am, i got the look dwn.  ugH!! gotta b on my p's n q's..</t>
  </si>
  <si>
    <t>is bored of being miserable and miserable of being bored  I WANNA FLYYYYYY</t>
  </si>
  <si>
    <t xml:space="preserve">So does anyone know what promotion Demi is suppose to do today?? </t>
  </si>
  <si>
    <t>cal_hartman</t>
  </si>
  <si>
    <t xml:space="preserve">enjoyed the gym but feel like i got jipped. i only got 30 min with my trainer but becca got an hour!   </t>
  </si>
  <si>
    <t xml:space="preserve">i miss youuuuuuuuuuu  </t>
  </si>
  <si>
    <t>@poneee sadly the attacker was a homeless  sad that1who's so let down by the system ultimately takes it out on someone who DOES help</t>
  </si>
  <si>
    <t>mogiah</t>
  </si>
  <si>
    <t>noo my sister changed  now we're watching .. the spanish apartment O.o</t>
  </si>
  <si>
    <t xml:space="preserve">Hayfever - Not Good! </t>
  </si>
  <si>
    <t>twisttiesuicide</t>
  </si>
  <si>
    <t xml:space="preserve">Digging Trillian Astra--everything except for FB chat not working. </t>
  </si>
  <si>
    <t>ewwlolaare</t>
  </si>
  <si>
    <t xml:space="preserve">Bored at home and cant sleep </t>
  </si>
  <si>
    <t>Calvinrockstar</t>
  </si>
  <si>
    <t xml:space="preserve">Chris just farted in the UJFM studio... thats not nice is it? </t>
  </si>
  <si>
    <t xml:space="preserve">Trying to wrestle tired kids from telly so we can go to playground. TV is such a pervasive and hypnotic drug </t>
  </si>
  <si>
    <t>michaelvonf</t>
  </si>
  <si>
    <t>Computer hit by virus via FB. It sent virus to everyone on my FB list. The State's antivirus updates weren't.   computer clean now</t>
  </si>
  <si>
    <t>@Change_for_Iran Leave? Oh no.  Stay safe. This is just terrible. So frightening.</t>
  </si>
  <si>
    <t>cussinavi</t>
  </si>
  <si>
    <t xml:space="preserve">@TheBastardGent No can do dude, I work all weekend! </t>
  </si>
  <si>
    <t>greenteacup</t>
  </si>
  <si>
    <t xml:space="preserve">OK.. see, i wanted to lose fats, so i jog 30min all sweaty, then i shower, and had dinner... and finished up the food </t>
  </si>
  <si>
    <t xml:space="preserve">@KCrowell idk it?? </t>
  </si>
  <si>
    <t>_chuu_</t>
  </si>
  <si>
    <t xml:space="preserve">i'm not okey today. </t>
  </si>
  <si>
    <t>MaggieMae87</t>
  </si>
  <si>
    <t xml:space="preserve">apartment is nearly habitable. My hands are so dry from cleaning </t>
  </si>
  <si>
    <t>bauxine7</t>
  </si>
  <si>
    <t xml:space="preserve">@Aga83 yeah, i experienced it as well. i would rather have cancer myself than someone beloved had to suffer from it </t>
  </si>
  <si>
    <t xml:space="preserve">@Charmaspice  I might go stock up on their cheap Amy's soup and Fantastic Food items.  No more freezer goods... </t>
  </si>
  <si>
    <t>cfarneti</t>
  </si>
  <si>
    <t>Hopefully I won't have to miss $2 burger night  Trying to rearrange my schedule!!</t>
  </si>
  <si>
    <t>chicka1</t>
  </si>
  <si>
    <t xml:space="preserve">Debating whether I wanna spend one more day in MD its so relaxing after my nonstop wknd...oh right I have work tomorrow </t>
  </si>
  <si>
    <t>_Capricorn_</t>
  </si>
  <si>
    <t xml:space="preserve">@mission4mars37 omg what happend ?? I'm worried about you </t>
  </si>
  <si>
    <t>@DiSCOLENA argh it just ended. Of course did My computer decide to Spasm  But I guess you would have been able to listen to it</t>
  </si>
  <si>
    <t>fvanhorne</t>
  </si>
  <si>
    <t xml:space="preserve">Bummed out at Academic Roundtable confusion.  First discussion that really applies to lib';s like me. </t>
  </si>
  <si>
    <t>I just got soaked  Stupid busy day... Wish it was over already!</t>
  </si>
  <si>
    <t>kariannestinson</t>
  </si>
  <si>
    <t>@mattwakefield didn't see you last night.   thanks for telling me about the #hotelmax tweetup. See you next time!</t>
  </si>
  <si>
    <t xml:space="preserve">@youngyonny lol i've never seen anything like that..even on tv...&amp;amp; she ordered a slim latte...i think something's wrong </t>
  </si>
  <si>
    <t>RealSaltydogg</t>
  </si>
  <si>
    <t xml:space="preserve"> I HAD TO...dont judge me,he needed a coffee machine!omg so hardcore i didnt even realize this com no MSN. jeezus. @andrewthy checking now</t>
  </si>
  <si>
    <t xml:space="preserve">Waiting oh so patiently at my gate.. Pfffft </t>
  </si>
  <si>
    <t>@UluvUY Sorray! Don't think I can make your notebook cover today.   But I still will!! dontcha worray! ahahha</t>
  </si>
  <si>
    <t>Why am I up so early? I got dragged to this at Victorias Secret  http://yfrog.com/5ao5vj</t>
  </si>
  <si>
    <t>I have one chapter left of my book...I wanted to stay on lunch that bit longer  boo!!!</t>
  </si>
  <si>
    <t xml:space="preserve">my heart says: keep on hoping... my head wants me to give up... but someone told me &amp;quot;listen to your heart&amp;quot;, so ill keep doing this... </t>
  </si>
  <si>
    <t>blackcurrant27</t>
  </si>
  <si>
    <t>Oldest girl leaves for camp today  and I'm off to http://bit.ly/10RSoi</t>
  </si>
  <si>
    <t xml:space="preserve">i need a 2nd job... i wish i cud work full time durin summer </t>
  </si>
  <si>
    <t>j3nnag</t>
  </si>
  <si>
    <t xml:space="preserve">I think I just seen a dead baby horse </t>
  </si>
  <si>
    <t xml:space="preserve">Got a nice email from the folks @OmniHotels, gotta start planning that Boston trip! Too bad there is going to be So. Much. Rain.  </t>
  </si>
  <si>
    <t>@sorcha69 hey yes,  read about it.. shame, cos cashmere mafia too, no more chic tv shows  also this was another candace bushnell book!</t>
  </si>
  <si>
    <t xml:space="preserve">@brixtonlane crazy isn't it. In my online moms group when I was pg with Claire we had a member who did a similar thing </t>
  </si>
  <si>
    <t>@ultravi0let It's not my fault my parents' computer keeps freezing/crashing!  We can talk on here though, can't we? DM's for private stuff</t>
  </si>
  <si>
    <t xml:space="preserve">In the airport again heading to az to see my family...wishing I was still with mike tho </t>
  </si>
  <si>
    <t xml:space="preserve">On my way bak home </t>
  </si>
  <si>
    <t>Guess im gonna curl up in a blanket n watch movies all day until jeff gets home to rub on me  i hate sickness..</t>
  </si>
  <si>
    <t xml:space="preserve">@DegaDeals Good morning! It's overcast and rainy here. Looks like it's going to be that way much of the week. </t>
  </si>
  <si>
    <t xml:space="preserve">@razzamatazz87 Can't have my iPod-age on in l'office. Boo </t>
  </si>
  <si>
    <t xml:space="preserve">H0W MUCh l0NgER D0 WE HAVE t0 D0 tHiSZ? WhY CANt Y0u JUSZ bE HAPPY Wit ME? ClYdE W0UlD NEVER d0 tHiSZ t0 b0NNiE.. </t>
  </si>
  <si>
    <t>heycos</t>
  </si>
  <si>
    <t xml:space="preserve">Lost my favourite red ticking pen </t>
  </si>
  <si>
    <t xml:space="preserve">today's cologne is et tu de octane.... spilled gas all over me, the bike, and the ground this morning.. gas pumps dont work with bikes </t>
  </si>
  <si>
    <t xml:space="preserve">@epc I feel your pain </t>
  </si>
  <si>
    <t>Nightcrow</t>
  </si>
  <si>
    <t>@mxweas and I still am.  damn physio! Never ending! How you been?</t>
  </si>
  <si>
    <t>maggys2</t>
  </si>
  <si>
    <t xml:space="preserve">mommy, i feel hot.  im sick so i hafta go to bed early. </t>
  </si>
  <si>
    <t xml:space="preserve">@wyelin NOPE, NONE. Scary I know. </t>
  </si>
  <si>
    <t>nisyasyaz</t>
  </si>
  <si>
    <t xml:space="preserve">@NadNeurotic hehe...well chow 4 nw...got work 2 do... </t>
  </si>
  <si>
    <t xml:space="preserve">I just realized how rusty my skills on WPF are, but I'm getting there... got to have a running 3D Poser Editor done withing the next 12h </t>
  </si>
  <si>
    <t xml:space="preserve">@rosscott @prindiville I can't tell you how many times I've WANTED to do that and then have the wife make fun of me for it. </t>
  </si>
  <si>
    <t>MLOOMIS11</t>
  </si>
  <si>
    <t xml:space="preserve">@cbn2 As disgusting as this sounds? As far as News Medias carrying heavy Iranian coverage? They have to think about their AD SPONSORS. </t>
  </si>
  <si>
    <t>Amii789</t>
  </si>
  <si>
    <t xml:space="preserve">is in pshycology  </t>
  </si>
  <si>
    <t>Jeysey</t>
  </si>
  <si>
    <t xml:space="preserve">is fed up of insomnia and bad dreams, so much research to do and i just want to be in the sun </t>
  </si>
  <si>
    <t>AlexJOsborne</t>
  </si>
  <si>
    <t xml:space="preserve">Watching bb tired </t>
  </si>
  <si>
    <t>sarabowdridge</t>
  </si>
  <si>
    <t xml:space="preserve">Only 8 days until I leave for New Glasgow. Gotta clean the house today but my back is killing me </t>
  </si>
  <si>
    <t xml:space="preserve">@sillypunk don't think i can save you. i'm too tired. </t>
  </si>
  <si>
    <t>shawtyprincesz</t>
  </si>
  <si>
    <t>whoaa . so busy  and i have a sore throat ! (</t>
  </si>
  <si>
    <t xml:space="preserve">i might have to make a to-do list of fic. there are so many i want to write/finish </t>
  </si>
  <si>
    <t>NinfaMarie</t>
  </si>
  <si>
    <t xml:space="preserve">stop doing air quotes!!!! oh, another day of being annoyed. i need to work on calming down </t>
  </si>
  <si>
    <t xml:space="preserve">Someone's removed the #middletonmansion from Google Street View </t>
  </si>
  <si>
    <t>is up  wanted more sleep! Oh well, work tonight for sure. Feeling ok today, but definitely not normal. :/</t>
  </si>
  <si>
    <t>yukarimayhem</t>
  </si>
  <si>
    <t xml:space="preserve">i dont think he realises how bad i want him there. It would mean the world to me. I wish he understood </t>
  </si>
  <si>
    <t>@ThEiCyChiLL that was in 1999 .. ofcuz i look young  .. a khu yote net 1 char si pel =[</t>
  </si>
  <si>
    <t>Winifritter</t>
  </si>
  <si>
    <t xml:space="preserve">can't figure out what device driver she's missing to be able to play, too! </t>
  </si>
  <si>
    <t>wants a hug  lol.</t>
  </si>
  <si>
    <t>Worried about dog. Hope he doesn't think we abandoned him   still have tons to clean from camping. My lazy butt had to go to sleep</t>
  </si>
  <si>
    <t>pokerfaceebabee</t>
  </si>
  <si>
    <t xml:space="preserve">would of went to take that :O , but my sister forgot to give me the ticket , i really wanted to see the script </t>
  </si>
  <si>
    <t>KISS_MY_ASS220</t>
  </si>
  <si>
    <t xml:space="preserve">i dunno wha to get my daddy for daddy's day </t>
  </si>
  <si>
    <t xml:space="preserve">Didn't sleep for whole night... And need going to school 45min later </t>
  </si>
  <si>
    <t xml:space="preserve">@djonpoint Good Morning..babes...im sick </t>
  </si>
  <si>
    <t>endieg</t>
  </si>
  <si>
    <t xml:space="preserve">my dog got a bad baaaaaad cold </t>
  </si>
  <si>
    <t xml:space="preserve">Lunch break over  time to go back to work </t>
  </si>
  <si>
    <t xml:space="preserve">@frodofied I don't know how to make my pic green </t>
  </si>
  <si>
    <t xml:space="preserve">i'm starvin... got to stick to the bikini diet tho </t>
  </si>
  <si>
    <t xml:space="preserve">@xtaster where I can't find it, I can only see the 1 on opnions of their music </t>
  </si>
  <si>
    <t>marty1111</t>
  </si>
  <si>
    <t xml:space="preserve">grand dads bday on Father's Day but he died a few years ago gunna be a sad day </t>
  </si>
  <si>
    <t>pls stop being immature? pls? @pawiepauu check my blogg..  im so hella pissed!</t>
  </si>
  <si>
    <t xml:space="preserve">@hasham2 but didn't come across many places (at least in Karachi) where I can get the chance of work the ruby way </t>
  </si>
  <si>
    <t>@niikolee18 I have no idea what happened to it.  It got lost for all of a sudden. =( That was my life.</t>
  </si>
  <si>
    <t>DeenaR</t>
  </si>
  <si>
    <t xml:space="preserve">@RyanSeacrest ryan, u broke my heart  at idol u told me ud marry me and now u forgot me!!!   </t>
  </si>
  <si>
    <t>Stuart_Buist</t>
  </si>
  <si>
    <t>No run this morning!  Its so hard to get out of bed when you have no windows! Did have breakfast tho!</t>
  </si>
  <si>
    <t xml:space="preserve">Ugh!!! I have acid reflux, and it's pissing me off!!! </t>
  </si>
  <si>
    <t xml:space="preserve">my day is dragging </t>
  </si>
  <si>
    <t xml:space="preserve">this migraine is probably going to kill me today. and I definitely to not feel like sitting in this freaking waiting room for an hour </t>
  </si>
  <si>
    <t>C_Man15</t>
  </si>
  <si>
    <t>Man I haven't eaten anything in like 12 hours and someone ate my last hot pocket!!! It was all I had  I'm going to the diner for food.</t>
  </si>
  <si>
    <t xml:space="preserve">@minastackx  ahhh , dolly comes woth a straightner, its so cute. ahah,. dont get an iphone, what everr you do, such a waste of money </t>
  </si>
  <si>
    <t xml:space="preserve">@ariestotle why notttt </t>
  </si>
  <si>
    <t>joey_anna</t>
  </si>
  <si>
    <t xml:space="preserve">@ray268 I know it's so hard </t>
  </si>
  <si>
    <t>tb128</t>
  </si>
  <si>
    <t xml:space="preserve">Lines, Vines &amp;amp; Trying times it's out!! yeah!! too bad I live in Dominican Republic  I can't get it yet </t>
  </si>
  <si>
    <t>beastdog</t>
  </si>
  <si>
    <t>uhhh...what a crappy wet day   Just got to the office. Sat in a traffic jam for an hour and a half. Great way to start your morning.</t>
  </si>
  <si>
    <t>CutieRed15</t>
  </si>
  <si>
    <t xml:space="preserve">@natyrios My day is starting off 2 b pretty good...I'm just mad I couldn't give my man a kiss goodbye this morning 'cause I'm sick </t>
  </si>
  <si>
    <t>@ppheart oh! hmmm.. tt sucks cos u wouldnt be able to meet my sister!  hm or we can meet tuesday night? like for a drink or something?</t>
  </si>
  <si>
    <t>StephieStar222</t>
  </si>
  <si>
    <t>@retrospectre I have a physics test tomorrow. Which I honestly will fail.  I just don't get any of it.</t>
  </si>
  <si>
    <t xml:space="preserve">I don't know....all I know is that its not cool.... </t>
  </si>
  <si>
    <t>jrod0021</t>
  </si>
  <si>
    <t xml:space="preserve">Upset about this new iPhone3GS. I will have 3 megapix camera w/focus, video w/editing, compass, voice control, &amp;amp; longer battery! </t>
  </si>
  <si>
    <t xml:space="preserve">Sebastian is sick. </t>
  </si>
  <si>
    <t>snowdogs</t>
  </si>
  <si>
    <t xml:space="preserve">It's gonna rain in the mountains...haven't seen a bear....and I have 120 pages of script to write </t>
  </si>
  <si>
    <t xml:space="preserve">Off to my 2nd exam </t>
  </si>
  <si>
    <t>Sebastian is sick.  http://ff.im/42H2c</t>
  </si>
  <si>
    <t>Maritza34285</t>
  </si>
  <si>
    <t xml:space="preserve">Create income from home, one step at a time:  See http://bit.ly/r21Zus --Has a bad feeling about college </t>
  </si>
  <si>
    <t>EmmaRoseAbsalom</t>
  </si>
  <si>
    <t xml:space="preserve">Off to work BOOOOOOOOOOOOOOOOOO PROEPR CBA </t>
  </si>
  <si>
    <t>I think the world has it out for me!  The week is going to be continuously rainy!  No golf for me this week!  I think I need to move!</t>
  </si>
  <si>
    <t xml:space="preserve">@Ohiofarmersmkts I'd like to vote for Worthington's Farm Market, but alas they are not on there. </t>
  </si>
  <si>
    <t>Riginal_Zin</t>
  </si>
  <si>
    <t>@MissRachelle They're hideous.  I couldn't be paid enough to wear them...  That's how I felt about crocs though also.</t>
  </si>
  <si>
    <t>nadyadeandra</t>
  </si>
  <si>
    <t xml:space="preserve">Cough...uhuk.... </t>
  </si>
  <si>
    <t>lingegoistic</t>
  </si>
  <si>
    <t xml:space="preserve">@pinktolove meh, if i could sleep early. i will! don't wanna have ugly panda eyes </t>
  </si>
  <si>
    <t>simplysummer</t>
  </si>
  <si>
    <t xml:space="preserve">Now in Indiana. I wish the rain would stop. This doesn't feel like summer. </t>
  </si>
  <si>
    <t>No time to tweet tonight, have to retype my Japanese language lesson notes cos I made a complete mess in class.   Catch u guys tomorrow...</t>
  </si>
  <si>
    <t>@Lactofree Nope, not tried the cheese yet, no where near me sells it it seems  Maybe the big Sainsbury's does but I can't get there...</t>
  </si>
  <si>
    <t xml:space="preserve">@britbaby0203 not cool bitch...im free tonight...let's do something! cause im NOT free tomorrow night i wont be home til 8 </t>
  </si>
  <si>
    <t>might not be on again tonight, going town at 4, Going on drums for a bit at 6, revision.  Sorryyyyyyyy &amp;lt;3</t>
  </si>
  <si>
    <t>CBS12</t>
  </si>
  <si>
    <t xml:space="preserve">A brand new Murph's Moves segment is on our website! CBS12.com - and there is a 40% chance of rain </t>
  </si>
  <si>
    <t xml:space="preserve">I want a Nothing Personal bracelet </t>
  </si>
  <si>
    <t xml:space="preserve">@Alyfoley Supposed to clear up and get sunny, not warm . . . just sunny, but just for today.  </t>
  </si>
  <si>
    <t xml:space="preserve">@JoJo_sxm save me a cup cause i'm out </t>
  </si>
  <si>
    <t xml:space="preserve">@tommcfly the only reason I got twitter was to follow you. And now I am addicted. </t>
  </si>
  <si>
    <t xml:space="preserve">The mighty is losing his balls today </t>
  </si>
  <si>
    <t xml:space="preserve">at moms office. then physical therapy, then study then class. </t>
  </si>
  <si>
    <t>huymarcos</t>
  </si>
  <si>
    <t xml:space="preserve">@jacquieeee if it makes you feel better. this is about the only class i've done well in.. since 2008! i don't like school.  lmaoo. </t>
  </si>
  <si>
    <t>expresscoffee</t>
  </si>
  <si>
    <t xml:space="preserve">Exam tomorrow. </t>
  </si>
  <si>
    <t xml:space="preserve">@Kendra311 Yeah, it sucks. To top it off, it makes me hate my crappy job even more. Puts me in a bad mood. </t>
  </si>
  <si>
    <t>@ohmygela aww... I hope he'll be fine soon...  since when is he not feeling well?</t>
  </si>
  <si>
    <t>bigbigspender</t>
  </si>
  <si>
    <t xml:space="preserve">School is starting tomorrow.  That means less internet, less Twitter, less facebook. </t>
  </si>
  <si>
    <t>@AbbiAbbi  only a few hours to go 'lil one xx</t>
  </si>
  <si>
    <t xml:space="preserve">@laydee_sara Can't get to grips with facebook </t>
  </si>
  <si>
    <t>Finished water tests and is adding some chemicals to the pool.  I want Rosalyn cuddles!</t>
  </si>
  <si>
    <t>wonkisbuhdonkis</t>
  </si>
  <si>
    <t xml:space="preserve">i need a texting buddy! </t>
  </si>
  <si>
    <t>i'm still really colddddd  watching BOLT&amp;lt;3 I LOVE EVERYBODY IN THE MOVIE EXCEPT MILEY'S CHARACTER!</t>
  </si>
  <si>
    <t>CourtneyAlyn</t>
  </si>
  <si>
    <t xml:space="preserve">Winston went potty outside all by himself! such a proud momma! Now off to get my tooth drilled by my uncle... </t>
  </si>
  <si>
    <t>Muitabui</t>
  </si>
  <si>
    <t xml:space="preserve">first day of summer school class today </t>
  </si>
  <si>
    <t xml:space="preserve">@ShopClementine yup me too </t>
  </si>
  <si>
    <t xml:space="preserve">saddest day of my life i think </t>
  </si>
  <si>
    <t xml:space="preserve">might have to be in a long-distance-relationship(as opposed to non-distance) a month longer than she had hoped to be...damn job market </t>
  </si>
  <si>
    <t xml:space="preserve">Damn it. I forgot to wear deodorant this morning.  I am gonna stink like the dude at the gym last night. </t>
  </si>
  <si>
    <t xml:space="preserve">Oh the sweltering heat.../me is dead! </t>
  </si>
  <si>
    <t xml:space="preserve">@danjordan mm that's odd, I know there is 3 scripts, but i've removed each to see if it's clashing but it doesn't change anything </t>
  </si>
  <si>
    <t>heartstillatwar</t>
  </si>
  <si>
    <t>Why is it so cold this morning?  I'd planned to work from my pool today. Booo</t>
  </si>
  <si>
    <t xml:space="preserve">Im at school in a horrible mood, fuck school </t>
  </si>
  <si>
    <t>xolaneynoellexo</t>
  </si>
  <si>
    <t xml:space="preserve">Today is not going to be good, i can already tell </t>
  </si>
  <si>
    <t xml:space="preserve">@Tsaksonakis Oh If only I had known! My nets not even reliable enough to get last minute flights! haha... </t>
  </si>
  <si>
    <t xml:space="preserve">At work. Boring day ahead </t>
  </si>
  <si>
    <t>JZoom</t>
  </si>
  <si>
    <t xml:space="preserve">Cloudy day, calling for rain all week  </t>
  </si>
  <si>
    <t xml:space="preserve">Summer school sucks </t>
  </si>
  <si>
    <t>xdanielsonx23</t>
  </si>
  <si>
    <t xml:space="preserve">Off to basketball practice </t>
  </si>
  <si>
    <t>naledi01</t>
  </si>
  <si>
    <t xml:space="preserve">straighting my hair  skool tomz </t>
  </si>
  <si>
    <t>courtney8748</t>
  </si>
  <si>
    <t>working 1130-730  i so wish i had a fun job</t>
  </si>
  <si>
    <t xml:space="preserve">@Kodo I stopped using it once the service was restricted to users outside the US </t>
  </si>
  <si>
    <t>I'm sick  my voice is totally gone. Going to the office anyways bc I have tons of files on my desk :\</t>
  </si>
  <si>
    <t>@JoshuARGH unfortunately she makes good television  Adele is dull too.</t>
  </si>
  <si>
    <t xml:space="preserve">Woke up this morning with no more sickiness!!! But I still have a horrible cough </t>
  </si>
  <si>
    <t xml:space="preserve">@jenndoll it sucks </t>
  </si>
  <si>
    <t>suzboop</t>
  </si>
  <si>
    <t xml:space="preserve">I just got a notice that #140conf is not broadcasting Is it just me/my connection? </t>
  </si>
  <si>
    <t>@photographymom i was just gonna text you (but i forgot  ) kiss the puppeh for me!</t>
  </si>
  <si>
    <t>once again I'm left hurt  oh well, goodnight twitter xx</t>
  </si>
  <si>
    <t>@hotpinkvalntine I wish I could, I'm working 11 am-5:30 pm   stupid job getting in the way</t>
  </si>
  <si>
    <t>StripeeSocks</t>
  </si>
  <si>
    <t>@Anjeebaby loving your photo. Missing your tweets - i see you have a new friend, thought i was your only twit love?   (lol)</t>
  </si>
  <si>
    <t>carlchua</t>
  </si>
  <si>
    <t xml:space="preserve">I just realized I might have lost my old works probably due to bad organization between two external hard disks </t>
  </si>
  <si>
    <t>@marlaceleste How did you know I wanted to break into 7-11 and steal the slurpee machine?! I just want frozen coke on demand  Don't tell!</t>
  </si>
  <si>
    <t>mmacc</t>
  </si>
  <si>
    <t>Recieved emails from LRB and Tass. I miss them  Writing mildly emo responses in return.</t>
  </si>
  <si>
    <t>@jonasbrothers im soo mad at you. you should of covered bonkers  &amp;lt;3</t>
  </si>
  <si>
    <t>pearl625</t>
  </si>
  <si>
    <t xml:space="preserve">@Jenyfur  Hope so!!! i wish i could get my big-gulp size coffee but i don't think i'll have time </t>
  </si>
  <si>
    <t>meryvamp</t>
  </si>
  <si>
    <t xml:space="preserve">Going on little sleep...stupid storms kept me up again </t>
  </si>
  <si>
    <t xml:space="preserve">last day of college today.  feel a tad deflated.  what am i gonna do for 10 weeks? </t>
  </si>
  <si>
    <t>DavidDocekal</t>
  </si>
  <si>
    <t xml:space="preserve">Day9932: working then cleaning the car if its not raining...what an exciting day! </t>
  </si>
  <si>
    <t>has moved out of 58E  and all her stuff is taking over her room..it just won't fiiiitttt!!!</t>
  </si>
  <si>
    <t xml:space="preserve">@djonpoint Yes! I have the only fever..my eyes all hot n shit </t>
  </si>
  <si>
    <t xml:space="preserve">So so tired...Don't know what is going on with me, but it is no bueno! </t>
  </si>
  <si>
    <t xml:space="preserve">@HappySinger ok, but if overposting links, a warning, or stated limit would be nice. FB isn't too smart. I'd make the same mistake again. </t>
  </si>
  <si>
    <t>RobHopcott</t>
  </si>
  <si>
    <t xml:space="preserve">Grieving for #iranians #tehran #iran09 those brave people brutalized by Ali Khamenei and Mahmoud Ahmadinejad </t>
  </si>
  <si>
    <t xml:space="preserve">@riankate you should visit when i get laid off..then i wont have to worry about taking time off work.  hahaha....not really that funny </t>
  </si>
  <si>
    <t xml:space="preserve">@chevale headache? Get some rest </t>
  </si>
  <si>
    <t>TheJellyMonster</t>
  </si>
  <si>
    <t xml:space="preserve">@darraghdoyle nope I dont think so..... I'm kinda scared now </t>
  </si>
  <si>
    <t xml:space="preserve">@KaggyRatbags Don't count on it </t>
  </si>
  <si>
    <t xml:space="preserve">@OneHeadlightInk Poor puppy!  It made me so sad that I couldn't even watch the damn story </t>
  </si>
  <si>
    <t>kd38</t>
  </si>
  <si>
    <t xml:space="preserve">Good morning! I have been missing everything I haven't had internet since Sunday </t>
  </si>
  <si>
    <t xml:space="preserve">having a tea break. Wish Matt would hurry up and get back from Southampton so he could help me pack </t>
  </si>
  <si>
    <t>kwizbee</t>
  </si>
  <si>
    <t xml:space="preserve">@MegganAnn same here!! don't know where you are but east coast is miserable </t>
  </si>
  <si>
    <t>CarovaRealtor</t>
  </si>
  <si>
    <t xml:space="preserve">@OBrevealed looks like they're predicting showers for the rest of the week. Sorry vacationers.  </t>
  </si>
  <si>
    <t xml:space="preserve">@Brad_Evoy It was like being taken along for a very boring drive... </t>
  </si>
  <si>
    <t>CTRockGirl</t>
  </si>
  <si>
    <t xml:space="preserve">Have to take Oreo to the vet today for his shots.. </t>
  </si>
  <si>
    <t>LadyDivina</t>
  </si>
  <si>
    <t xml:space="preserve">BOOOOO! Sam Butera has died.  </t>
  </si>
  <si>
    <t>WaitingonLife</t>
  </si>
  <si>
    <t>Ugh! Already up and at it  Josh and I are going to the Police Department to get our car seat properly installed.</t>
  </si>
  <si>
    <t>Oh gosh they are putting them on  ahhh</t>
  </si>
  <si>
    <t xml:space="preserve">Great, new neighbours opposite, quite a few teenagers, hope they don't play their music loud </t>
  </si>
  <si>
    <t xml:space="preserve">Going on little sleep....stupid storms kept me up again </t>
  </si>
  <si>
    <t>@TamiFromMiami  Thanks!</t>
  </si>
  <si>
    <t>Pistachio</t>
  </si>
  <si>
    <t>@johnborthwick suggests we follow his prezi online, but we just tanked his site  7 principles to sustaining the Twitter ecosystem...</t>
  </si>
  <si>
    <t>heavenbless</t>
  </si>
  <si>
    <t>sleepy/have a cold again/looking for a good topic for my research  who have a good one tell me</t>
  </si>
  <si>
    <t>The_jamie_dood</t>
  </si>
  <si>
    <t xml:space="preserve">@metrostation How about another date in dublin you sold out and i REALLY wanna go </t>
  </si>
  <si>
    <t>wyelin</t>
  </si>
  <si>
    <t xml:space="preserve">@crystalavigne Yes totally scary.. RIP to all of them </t>
  </si>
  <si>
    <t>Ugh congestion + runny nose. Failbot was built to fail  #fb</t>
  </si>
  <si>
    <t>sjmx24</t>
  </si>
  <si>
    <t xml:space="preserve">Wishin i was in LA for LC's book signing </t>
  </si>
  <si>
    <t xml:space="preserve">getting my wisdom teeth out </t>
  </si>
  <si>
    <t>trika_</t>
  </si>
  <si>
    <t xml:space="preserve">Day 2 of the jackhammers working across the street.  Oh, joy! </t>
  </si>
  <si>
    <t xml:space="preserve">@robsessiondotca thats just so f'd up!!! </t>
  </si>
  <si>
    <t>Jeanne610</t>
  </si>
  <si>
    <t xml:space="preserve">Trying to wake up..but dunno </t>
  </si>
  <si>
    <t xml:space="preserve">I have two very big bug bites on my legs... </t>
  </si>
  <si>
    <t>amdanish95</t>
  </si>
  <si>
    <t xml:space="preserve">Has almost NO followers </t>
  </si>
  <si>
    <t>@mission4mars37 poor honey  Have you been to doctor already ?</t>
  </si>
  <si>
    <t>It's been a month with @DavidArchie and Cook!  it was so much fun!!</t>
  </si>
  <si>
    <t>tosyu</t>
  </si>
  <si>
    <t xml:space="preserve">snitter does not work properly and i don't know why </t>
  </si>
  <si>
    <t xml:space="preserve">@captainmorgann I was gonna go to the signing but I can't </t>
  </si>
  <si>
    <t>danest</t>
  </si>
  <si>
    <t xml:space="preserve">I'm not going to be home </t>
  </si>
  <si>
    <t xml:space="preserve">just saw selena gomez. no picture or autograph </t>
  </si>
  <si>
    <t>oliveyouchloe</t>
  </si>
  <si>
    <t xml:space="preserve">No one is awake! So why am I? Oh right because I had a really scary dream that woke me up </t>
  </si>
  <si>
    <t>chica_loquita</t>
  </si>
  <si>
    <t xml:space="preserve">Gotta get off my nice comfy couch into the freezing cold to pick up ash from work </t>
  </si>
  <si>
    <t xml:space="preserve">@CharmsOfLight  Oh no...Computer problems are not good ! </t>
  </si>
  <si>
    <t>BethP781</t>
  </si>
  <si>
    <t xml:space="preserve">I'm REALLY trying hard not to get sick. But my throat hurts and I keep sneezing.  </t>
  </si>
  <si>
    <t>coRe1337</t>
  </si>
  <si>
    <t xml:space="preserve">learning *-* </t>
  </si>
  <si>
    <t xml:space="preserve">YAY! My package arrived. The sexy boy who delivered it was wearing shorts. I sometimes buy stuff just to see him.... He's so cute. </t>
  </si>
  <si>
    <t>j_moo</t>
  </si>
  <si>
    <t xml:space="preserve">i'm sad....the camera i looked at is out of stock at reliable places. ... </t>
  </si>
  <si>
    <t xml:space="preserve">has finished uni early and has a debate to write up </t>
  </si>
  <si>
    <t>jessmarieo</t>
  </si>
  <si>
    <t>ahhhh! another day at work  Can't wait til im done with school</t>
  </si>
  <si>
    <t>tomo2026</t>
  </si>
  <si>
    <t xml:space="preserve">is finding it hard getting into the world of twitter </t>
  </si>
  <si>
    <t>I am so mad that Jazzman's wasn't open this morning     But it was prolly for the best since i definately cut my mouth last night</t>
  </si>
  <si>
    <t>missie0000</t>
  </si>
  <si>
    <t xml:space="preserve">@missfree i cant get through </t>
  </si>
  <si>
    <t>sternmd</t>
  </si>
  <si>
    <t xml:space="preserve">Doctor today. Not sure they'll remove her tubes. Still filling with a lot of blood. She doesn't want those attached for another week. </t>
  </si>
  <si>
    <t>IamBHill</t>
  </si>
  <si>
    <t xml:space="preserve">@im_howye I get it frm yo momma/my auntie... stop changing ya name hoe.. I see your depressed now that ya brother little africa is gone </t>
  </si>
  <si>
    <t>mrselfdestructo</t>
  </si>
  <si>
    <t xml:space="preserve">It can haz be wednesday afternoon plz? </t>
  </si>
  <si>
    <t>brandonian05</t>
  </si>
  <si>
    <t xml:space="preserve">@shootingstar825 bahumbug lol yeah </t>
  </si>
  <si>
    <t xml:space="preserve">i want to see mcfly in Killarney .. but me and @rachelmcfly will be on holidays </t>
  </si>
  <si>
    <t>hnorm0410</t>
  </si>
  <si>
    <t xml:space="preserve">Back to the grind </t>
  </si>
  <si>
    <t>msdisney65</t>
  </si>
  <si>
    <t xml:space="preserve">is getting ready to take an online course about NIMS..... National Incident Management System.... It makes my head hurt!!!!! </t>
  </si>
  <si>
    <t>@cycling_yokel tylenol PM *would* work but i can't mix anything extra in with the meds i'm already on for my arm  it was a *long* night</t>
  </si>
  <si>
    <t xml:space="preserve">I feel like death worn over today!!! Just need to power through...power power power......pooower </t>
  </si>
  <si>
    <t>rizatic</t>
  </si>
  <si>
    <t>Beacon with milk chocolate.. What a weird combination for dinner!  I hope theres an organization dat concerns abt poor kost ppl's life</t>
  </si>
  <si>
    <t xml:space="preserve">Morning workout didn't happen!!! My back still killing me </t>
  </si>
  <si>
    <t xml:space="preserve">awake. wishing someone would text me </t>
  </si>
  <si>
    <t xml:space="preserve">What are the chances!  Finally bought an XBox 360 today, but XBox live is down and i can't recover my gamer tag </t>
  </si>
  <si>
    <t xml:space="preserve">@JDohy the horrible thing is there are no real hard and strict guidelines for manufacturers. I think there is a EU max..but dunno what. </t>
  </si>
  <si>
    <t>juliegintzler</t>
  </si>
  <si>
    <t xml:space="preserve">I am ready for our #SciSea adventure to begin but we have a 2 hour flight delay </t>
  </si>
  <si>
    <t xml:space="preserve">my nails need to stop breaking </t>
  </si>
  <si>
    <t>MarkMorgan</t>
  </si>
  <si>
    <t xml:space="preserve">@courtneylotzer I don't think I can make it today! Sad </t>
  </si>
  <si>
    <t>i dont wanna get my teeth out  im nervous!</t>
  </si>
  <si>
    <t xml:space="preserve">i cant believe McFly played with JB last night and i missed it  my 2 fav bands preforming 2gether </t>
  </si>
  <si>
    <t xml:space="preserve">Stay the Night - Mariah Carey. Just got into the words. </t>
  </si>
  <si>
    <t>angelopossamai</t>
  </si>
  <si>
    <t xml:space="preserve">would much rather be outside </t>
  </si>
  <si>
    <t>japieee</t>
  </si>
  <si>
    <t xml:space="preserve">Oh, Last.fm, why won't you scrobble the music on my iPhone? Now my Overall Top Artists is getting all screwed up </t>
  </si>
  <si>
    <t xml:space="preserve">Damn it's hot all week in Tallahassee. </t>
  </si>
  <si>
    <t xml:space="preserve">@stevenchase84 </t>
  </si>
  <si>
    <t xml:space="preserve">@momobabii tya is sick, she is in Cali right now for a couple days. I'll let her say but yea the wedding is pushed back. </t>
  </si>
  <si>
    <t>chloester</t>
  </si>
  <si>
    <t>@chosetec Wish you reminded me earlier...now all those late fees  Where you staying?</t>
  </si>
  <si>
    <t xml:space="preserve">@TheWineWhore Am doing ok. Working on getting Robin going with @Zsazsaandco selling wine locally and around Florida. My blog = neglected </t>
  </si>
  <si>
    <t xml:space="preserve">Thanks for all the tips on the un-mighty mouse. Still doesn't scroll down after a vigorous rub </t>
  </si>
  <si>
    <t>singingirl</t>
  </si>
  <si>
    <t xml:space="preserve">thinking if any country has worse national healthcare system than Polish one. I don't think so </t>
  </si>
  <si>
    <t>wrimstal</t>
  </si>
  <si>
    <t xml:space="preserve">@JustYn138 I'm sorry about your car....mine gets puked on at work all the time </t>
  </si>
  <si>
    <t xml:space="preserve">@WelshDrew boo stuck in at lunch time its like extra work at school all over again </t>
  </si>
  <si>
    <t>mistah_purfekt</t>
  </si>
  <si>
    <t xml:space="preserve">Whats up yall?! iHope everyone slept well...CAUSE iDIDNT! </t>
  </si>
  <si>
    <t>Gotta go 2 the bank 4 him AGAIN this morning b4 i go 2 work  gonna make me late    damn damn damn...it's my own fault I left 2 late</t>
  </si>
  <si>
    <t>AureliaEColella</t>
  </si>
  <si>
    <t>@movedbymusic  Hope you feel better soon.  Being sick in the summer is somehow so much worse than being sick in the winter.</t>
  </si>
  <si>
    <t>krystman</t>
  </si>
  <si>
    <t xml:space="preserve">@wanzai Yeah, Prof. BB also complains. No Call of Duty </t>
  </si>
  <si>
    <t>heatherm92</t>
  </si>
  <si>
    <t xml:space="preserve">mann i hate wen u sneeze and cough at the same timee , it hurtss </t>
  </si>
  <si>
    <t>williamkendrick</t>
  </si>
  <si>
    <t xml:space="preserve">i just got my hands on a post from a group of iranians.  they just want help... i'm sobbing uncontrollably right now.. this is a sad day </t>
  </si>
  <si>
    <t>CaptainChants</t>
  </si>
  <si>
    <t>@SeosamhRyan hahahaha thanks  turning into an old granny! Nooooooo!!!</t>
  </si>
  <si>
    <t>'s legs look like spotted cheetahs. Fuuck, I'm going to need a transfusion soon.  My streak of one year since my last is coming to an end.</t>
  </si>
  <si>
    <t xml:space="preserve">@ the gym lifting weights...gotta get rid of all this fat </t>
  </si>
  <si>
    <t>Adriennebender</t>
  </si>
  <si>
    <t xml:space="preserve">My ovaries hurt </t>
  </si>
  <si>
    <t>byrneski</t>
  </si>
  <si>
    <t xml:space="preserve"> aw stinks. You were up late.</t>
  </si>
  <si>
    <t>WWE_Maria_FAN</t>
  </si>
  <si>
    <t xml:space="preserve">http://bit.ly/11t9Zx   &amp;lt;--- sad video i made about michelle turning heel </t>
  </si>
  <si>
    <t xml:space="preserve">@tony666 Why you gotta move NYC before I come see you! </t>
  </si>
  <si>
    <t xml:space="preserve">@lastsong13 Yeaaah . Rachel told me last night.. we were like OMG then we found out its on the 18th of july </t>
  </si>
  <si>
    <t>xox_chloe_xox</t>
  </si>
  <si>
    <t xml:space="preserve">is spewin.... my mums goin to LA without me!!!!!! </t>
  </si>
  <si>
    <t>hands shaking  ... if i was a werewolf i would have exploded from the rage by now</t>
  </si>
  <si>
    <t xml:space="preserve">@AliciaNie @MaKUltra Never did have much hope for Ghostbusters, its just a pipe dream, the amount it was flung around </t>
  </si>
  <si>
    <t>birdseedshirt</t>
  </si>
  <si>
    <t xml:space="preserve">It's d-day for orange tabby. why can't i have a huge yard and be a crazy cat lady? i would take him in a heartbeat. </t>
  </si>
  <si>
    <t>jenniferjoy678</t>
  </si>
  <si>
    <t>@ashleyteresa shit  i'll just buy more, god knows where it is haha, probably in MY car somewhere. meaning it's lost forever.</t>
  </si>
  <si>
    <t xml:space="preserve">is eating a cheese and ham omelette that i made  and gonna learn chemistry now </t>
  </si>
  <si>
    <t xml:space="preserve">Pretty sure my car is going to float away in all this rain </t>
  </si>
  <si>
    <t xml:space="preserve">@thecamerokid ~noooooo! U bet not! </t>
  </si>
  <si>
    <t>nachoandchico</t>
  </si>
  <si>
    <t xml:space="preserve">Chico still has diarrhea. He's been on a chicken and rice diet but it's not making it better. Mom's taking him to the vet this afternoon. </t>
  </si>
  <si>
    <t>ginamac64</t>
  </si>
  <si>
    <t xml:space="preserve">I just really want to be in Nashville instead of work.. </t>
  </si>
  <si>
    <t>cgamer</t>
  </si>
  <si>
    <t xml:space="preserve">Joomla is confusing </t>
  </si>
  <si>
    <t xml:space="preserve">@smilinggreenmom Monica here! Including the closet from hell. lol I miss Thursday nights with Friends too. </t>
  </si>
  <si>
    <t xml:space="preserve">@lindseyglover I am lost. Please help me find a good home. </t>
  </si>
  <si>
    <t xml:space="preserve">@JDohy they are nasty things. I try to recycle my ones. I have seen 1-5mg (vapour) Mercury in a CFL, but the long strip ones are lot more </t>
  </si>
  <si>
    <t>glamorous_trish</t>
  </si>
  <si>
    <t xml:space="preserve">@sam_7   jeah!i can say:i'm patricia and i live in austria in french. but unfortunately i can't write it </t>
  </si>
  <si>
    <t xml:space="preserve"> this is very sad</t>
  </si>
  <si>
    <t xml:space="preserve">If it continues to rain, I'm not going to visit school with Frannie on Thursday. </t>
  </si>
  <si>
    <t xml:space="preserve">@aisyaaah heeeey we haven't chat in years !! hahaha miss you so bad </t>
  </si>
  <si>
    <t>haloring</t>
  </si>
  <si>
    <t xml:space="preserve">OS X isn't finding my UPS at home </t>
  </si>
  <si>
    <t xml:space="preserve">Tired. Ready to go home and I've only been here for 45min. I think it's because I have to go to Alexandria and Jasper. lol Many tomorrow. </t>
  </si>
  <si>
    <t xml:space="preserve">@bexiclepop im on my own which maybe isnt a good thing lol no animals or vets to even talk to </t>
  </si>
  <si>
    <t>Blergh law was so bad  need few hours sleep before I start on geography! Bad bad week</t>
  </si>
  <si>
    <t>Alicemarshal</t>
  </si>
  <si>
    <t>@sachakourkiva i need you  I miss you   paris sucks  come hooooome</t>
  </si>
  <si>
    <t>anamarija_zg</t>
  </si>
  <si>
    <t xml:space="preserve">is still hurts too much.. it shouldnt.. </t>
  </si>
  <si>
    <t>michaelewiggam</t>
  </si>
  <si>
    <t>My Xbox 360 hates my internet and will never connect to it.  I hate Mediacom. #Squarespace</t>
  </si>
  <si>
    <t>ItaiBoublil</t>
  </si>
  <si>
    <t xml:space="preserve">@karenrubin It is the same thing in Princeton. The word on the street is that summer is already gone </t>
  </si>
  <si>
    <t>Suna_Magoona</t>
  </si>
  <si>
    <t>@WillKitching losing my P's  i got my licence suspended i was trying to weasel my way out of it.</t>
  </si>
  <si>
    <t>RoRo417</t>
  </si>
  <si>
    <t xml:space="preserve">my cousin doesn't feel goodd!! </t>
  </si>
  <si>
    <t xml:space="preserve">@cillaaa oh right. :/ i hope you feel better asap! </t>
  </si>
  <si>
    <t>sunny_d33</t>
  </si>
  <si>
    <t xml:space="preserve">good morning twitter! or should i say not so good morning... i have a horrible stomach ache </t>
  </si>
  <si>
    <t>http://twitpic.com/7jhsa - My football team (well ex) we have played for going on six years and its time to stop  but we are still goi ...</t>
  </si>
  <si>
    <t>I have a stuffy nose  Uhm in school concert  today. Should be boring. Yearbooks today!!!!!</t>
  </si>
  <si>
    <t xml:space="preserve">Having that cash flow prob where I have tons of $$ in the ether (merchant acct, paypal, check in fed ex @ my house) but not deposited yet </t>
  </si>
  <si>
    <t>@ultravi0let Mhmm  I know!!! It's cause I've hardly been online cause of the rehearsing I was doing. Aaaagh!</t>
  </si>
  <si>
    <t xml:space="preserve">@JKWallace not well 2day. </t>
  </si>
  <si>
    <t xml:space="preserve">cant be bothered revising anymore </t>
  </si>
  <si>
    <t>rosebetta</t>
  </si>
  <si>
    <t xml:space="preserve">just got bak from a freinds house and going 2 vbs yyyaaayyyy </t>
  </si>
  <si>
    <t xml:space="preserve">from the looks of things around here, i'd say that bad things happen on maintenance day. </t>
  </si>
  <si>
    <t xml:space="preserve">I've just run out of Dreamtime tea </t>
  </si>
  <si>
    <t xml:space="preserve">@lobsterweb so I hear </t>
  </si>
  <si>
    <t xml:space="preserve">I want to go out for breakfast this morning instead of cookin </t>
  </si>
  <si>
    <t>MinkStarz</t>
  </si>
  <si>
    <t>I have ALWAYS had a great sympathy &amp;amp; love for inanimate objects. i feel so bad for them bcuz they can't talk or defend themselves  LMFAO</t>
  </si>
  <si>
    <t>hmm.. guess i'll work out since its 2am &amp;amp; i cant sleep  oh listen to @RickeySmiley @ www.rickeysmileymorningshow.com !!!</t>
  </si>
  <si>
    <t>gemmajones</t>
  </si>
  <si>
    <t xml:space="preserve">@arthurscircus your mail is bouncing yo! &amp;quot;mailbox is over quota&amp;quot; </t>
  </si>
  <si>
    <t>msh89</t>
  </si>
  <si>
    <t xml:space="preserve">27June ... I will waiting for U (L) </t>
  </si>
  <si>
    <t xml:space="preserve">@KaRon157 I feel u on that one iam so ready for the weekend already and the sad part is its only tuesday </t>
  </si>
  <si>
    <t xml:space="preserve">@ShiningStar27 oh god i miss u she treat me bad mama but u ago pick up fi har she treat me bad </t>
  </si>
  <si>
    <t>sahevelyn</t>
  </si>
  <si>
    <t xml:space="preserve">ooh, i didn't went to school today.. i'm sick </t>
  </si>
  <si>
    <t>BethDLWaller</t>
  </si>
  <si>
    <t>Well I have had a nice day off so far, had all my hair cut, and now i have to do some housework  but you can't have fun all the time.</t>
  </si>
  <si>
    <t>Nadinneeeee</t>
  </si>
  <si>
    <t xml:space="preserve">Oh No,Ivan,Your Earphones </t>
  </si>
  <si>
    <t xml:space="preserve">Everyone please pray for Issac's family today. His funeral is this morning. What a horribly awful day. </t>
  </si>
  <si>
    <t>@BriJette I'm gonna try, my car is down  you going? I think my friend wants to go, if she does then I'll ride w/her</t>
  </si>
  <si>
    <t xml:space="preserve">watched South Park the movie again after 4 years and didn't find it as funny as I did before. guess that mean's I'm getting old </t>
  </si>
  <si>
    <t>dancedeveloper</t>
  </si>
  <si>
    <t>superbly bored!!!!!!!!I hate being bored during this precious summer time  !!!!!!</t>
  </si>
  <si>
    <t>cbhelle_08</t>
  </si>
  <si>
    <t xml:space="preserve">haaayyy mukha siyang problematic </t>
  </si>
  <si>
    <t>tanya_n</t>
  </si>
  <si>
    <t xml:space="preserve">@turidemotix My colleague just informed me that you were on BBC News 24! I was out of the office so missed it </t>
  </si>
  <si>
    <t xml:space="preserve">wanting to go to samantha's house or have her come here </t>
  </si>
  <si>
    <t>ladybellebeauty</t>
  </si>
  <si>
    <t xml:space="preserve">@viirtuousbarbie UGH! you don't cook for me anymore. </t>
  </si>
  <si>
    <t>sheruby870</t>
  </si>
  <si>
    <t xml:space="preserve">going to Iona for brunch to say goodbye to my buddies for the summer </t>
  </si>
  <si>
    <t xml:space="preserve">is tired and doesn't want to do any volumes or cross-sectional stuff anymore.. </t>
  </si>
  <si>
    <t>YoungCeothaBoss</t>
  </si>
  <si>
    <t>@Caramel_tinny u shouldn't be  (On ya mean girl flow that is)</t>
  </si>
  <si>
    <t>CharMund</t>
  </si>
  <si>
    <t>@KassieKern I wanna see Caite Kent!!!!  sory i cant talk jassie.i love you!</t>
  </si>
  <si>
    <t>Stupid transmitter  engineers are fixing things should be back up soon</t>
  </si>
  <si>
    <t>DamsonLoade</t>
  </si>
  <si>
    <t xml:space="preserve">it's moist out there </t>
  </si>
  <si>
    <t xml:space="preserve">Microsoft's font-embedding tool, WEFT, is so badly designed it makes me want to cry </t>
  </si>
  <si>
    <t>getoffmyduhh</t>
  </si>
  <si>
    <t>@se7yourselffree Hey there lady! You seem down  cheer up! I'd by you a shot to take the edge off if I could but I live in NC!</t>
  </si>
  <si>
    <t>ohhraiza</t>
  </si>
  <si>
    <t xml:space="preserve">why,why!? what's happening with my phone.. NO SIGNAL?! </t>
  </si>
  <si>
    <t>lauraoneillxXx</t>
  </si>
  <si>
    <t xml:space="preserve">2 more hours... maybe it wud help if I stop looking at the time every 2 seconds.. today is draging in </t>
  </si>
  <si>
    <t xml:space="preserve">Coffee is hurting my tummy this morning. No more for me. </t>
  </si>
  <si>
    <t xml:space="preserve">@kbsieg If it was near my neighborhood, I'd join u 4 trivia, but 2 far 4 me. </t>
  </si>
  <si>
    <t>Woke up and saw a wild turkey in my yard I chased it to a corner then it flew off.. no pet turkey for me   http://mypict.me/41AI</t>
  </si>
  <si>
    <t>theneener</t>
  </si>
  <si>
    <t xml:space="preserve">@catharineS No, the opposite of feeling better is actually eating the expired Lunchable and experience its wrath. Sorry to hear. </t>
  </si>
  <si>
    <t xml:space="preserve">Missing mahabaleshwar weather..its hot n humid back home </t>
  </si>
  <si>
    <t>AmandaLeaOU</t>
  </si>
  <si>
    <t>Is sick again, has a huge blister on my foot and my phone keeps deleting everything  sad.</t>
  </si>
  <si>
    <t xml:space="preserve">@ImSoNy I'm realizing this. . . </t>
  </si>
  <si>
    <t>kgsmith15</t>
  </si>
  <si>
    <t>Is feeling under the weather...again   But at least I have TRUE clarity of mind and that alone is going to make today a great day!</t>
  </si>
  <si>
    <t xml:space="preserve">is disgusted becoz her hair stinks of icecream that dropped on her hair </t>
  </si>
  <si>
    <t>thelilibyte</t>
  </si>
  <si>
    <t xml:space="preserve">found a picture of her 7-year-old face pressed up against the oven, waiting for brownies. And Winnie was in the picture. </t>
  </si>
  <si>
    <t>yessmaam</t>
  </si>
  <si>
    <t xml:space="preserve">Oh no! Flash flood warnings in Nash County </t>
  </si>
  <si>
    <t xml:space="preserve"> My moodswings, nobody's online, meh.</t>
  </si>
  <si>
    <t>@logansutch oh! BHAHAHAHAHAHAHAHA! Okay I feel stupid  I've never been virginia :'] I was convinced you were talking about england :']</t>
  </si>
  <si>
    <t>ms_snickerpants</t>
  </si>
  <si>
    <t xml:space="preserve">Looks good today despite having to wear her work out undergarments. </t>
  </si>
  <si>
    <t>followcatherine</t>
  </si>
  <si>
    <t xml:space="preserve">my dream last night was soo happy and nice, but then i woke up for my regents alarm. i wished i could have gotten to the end. </t>
  </si>
  <si>
    <t>nmblossom56</t>
  </si>
  <si>
    <t xml:space="preserve">Going to eat with friends and my daughter today. Trying to stay calm and cool without a swamp cooler </t>
  </si>
  <si>
    <t xml:space="preserve">@LolaAM hey girl , I saw ur bridge pics yesterday, u are brave , I would have Bern shitting bricks </t>
  </si>
  <si>
    <t xml:space="preserve">to you ....  want to hold your hand but I can't. I want to hug you but I can't. I want to be there for you but I can't. i just can't </t>
  </si>
  <si>
    <t xml:space="preserve">OKAYYY. I'd be doing my hw's naaa. FML. </t>
  </si>
  <si>
    <t>annhoff</t>
  </si>
  <si>
    <t xml:space="preserve">@tammyseale We do take freedom for granted, don't we? </t>
  </si>
  <si>
    <t xml:space="preserve">ughhhh, had a great dream then my stupid alarm went off. dont you just hate when that happens? especially when you forget it </t>
  </si>
  <si>
    <t xml:space="preserve">My finger was still bleeding this morning </t>
  </si>
  <si>
    <t xml:space="preserve">aww man the cd is almost over </t>
  </si>
  <si>
    <t xml:space="preserve">@Je_nicole: same old stuff for me. Wish the weekend were here </t>
  </si>
  <si>
    <t>sophie_xDD</t>
  </si>
  <si>
    <t xml:space="preserve">Sometimes I hate Germany, too </t>
  </si>
  <si>
    <t xml:space="preserve">@broddo Clontarf then maybe? I hate moving </t>
  </si>
  <si>
    <t xml:space="preserve">@Philipecanrican morning </t>
  </si>
  <si>
    <t>spicypants</t>
  </si>
  <si>
    <t>Lovely. My post/core buildup crowned tooth just snapped off. I look like f***ing Amy Winehouse.  Dentist not in until tomorrow. Boo!!!!!</t>
  </si>
  <si>
    <t>how hard is it to programmatically create an empty PDF.....apparantly not difficult  Probably an error in the original dataset</t>
  </si>
  <si>
    <t>joneskay</t>
  </si>
  <si>
    <t xml:space="preserve">@Isabel_Siaba what a bummer!   So sorry.   I feel your pain, though.  I haven't won the staff one in a while!  </t>
  </si>
  <si>
    <t xml:space="preserve">I wish I wasn't the &amp;quot;understanding, good friend&amp;quot; anymore...this is breaking my heart. *sigh* </t>
  </si>
  <si>
    <t xml:space="preserve">@TwoPeasandPod Hubs is gone for the week &amp;amp; kiddo is home.  No gym for me.  Maybe I'll run while he rides bike? The cement kills my knees </t>
  </si>
  <si>
    <t>ashlala</t>
  </si>
  <si>
    <t xml:space="preserve">hittin the road dead baby dear on yv </t>
  </si>
  <si>
    <t>can't figure out how to approach this~ i don't want to hurt anymore and don't want to hurt anyone  guess i'll keep praying about it</t>
  </si>
  <si>
    <t>Cayne15757</t>
  </si>
  <si>
    <t xml:space="preserve">I want a tweeter life. If you do too,  go http://bit.ly/Rd9nlt --Has a bad feeling about college </t>
  </si>
  <si>
    <t xml:space="preserve">im a mess!just tried to shower and almost collasped.this is what happens when all uv eat is medicine since last friday.im weak </t>
  </si>
  <si>
    <t xml:space="preserve">@minihpluver No I haven't but I'm going to sleep now I think. I have some more tablets to take </t>
  </si>
  <si>
    <t>FantasticTim</t>
  </si>
  <si>
    <t>Parents evening  Dull #fb</t>
  </si>
  <si>
    <t>@WIUphoniumguy sadly it's not   WTMX Party In The Park, you think it would be, but it's at the park grill</t>
  </si>
  <si>
    <t>mommybearof4</t>
  </si>
  <si>
    <t xml:space="preserve">day 2 of vacation bible school &amp;amp; the kids are loving it! mom is loving it too cuz only have 1 child for 3 hours! on-call tonite @ work </t>
  </si>
  <si>
    <t xml:space="preserve">I want a funnel cake so bad! People keep talking about them on Miss Bimbo. I don't think you can get them in the UK though </t>
  </si>
  <si>
    <t xml:space="preserve">Good morninggg! Finals </t>
  </si>
  <si>
    <t>TaltharaWOW</t>
  </si>
  <si>
    <t>been away from the tweet for a few days, only got the pally to 51  i probly wont play again til friday too. sadness.</t>
  </si>
  <si>
    <t>hobokenmetromom</t>
  </si>
  <si>
    <t xml:space="preserve">@njplaygrounds change of plans.  I have jury duty so it looks like i'm stuck indoors for the day </t>
  </si>
  <si>
    <t xml:space="preserve">I think I answered my bio homework wrong o__O so confused </t>
  </si>
  <si>
    <t>adhirajs</t>
  </si>
  <si>
    <t xml:space="preserve">Uncertain! </t>
  </si>
  <si>
    <t>acristopher</t>
  </si>
  <si>
    <t xml:space="preserve">@brit_8559 por que triste?? </t>
  </si>
  <si>
    <t>@DC_FAN yeah my computer is broken  lol so i stole my sisters for a few minutes</t>
  </si>
  <si>
    <t>@aleelavine that's no good  bad wings at wing night?</t>
  </si>
  <si>
    <t>@leewaters They're not real.  How I wish they were.</t>
  </si>
  <si>
    <t>only went in for exam then came home  still ill !</t>
  </si>
  <si>
    <t xml:space="preserve">lots of homework to do.....   i have no time to use the computer </t>
  </si>
  <si>
    <t>erinduffley</t>
  </si>
  <si>
    <t xml:space="preserve">I hate my roommates. Thanks assholes for leaving me </t>
  </si>
  <si>
    <t>amantor</t>
  </si>
  <si>
    <t xml:space="preserve">Potty training palooza </t>
  </si>
  <si>
    <t xml:space="preserve">@tourofmo Whoohoo -- wish it wasn't the same time as my &amp;quot;big&amp;quot; vaca, always come for a stage or two - but can't this year </t>
  </si>
  <si>
    <t xml:space="preserve">The guy is late </t>
  </si>
  <si>
    <t xml:space="preserve">Such a slow day, </t>
  </si>
  <si>
    <t xml:space="preserve">my stomach hurts to eat...stupid diet </t>
  </si>
  <si>
    <t>herdmanmatthew</t>
  </si>
  <si>
    <t>is going to miss Ellen  #squarespace</t>
  </si>
  <si>
    <t xml:space="preserve">@guernseylibrary Not too much thankfully. You at SLA? Can't wait now! Off to do work have been putting off for ages </t>
  </si>
  <si>
    <t>walby</t>
  </si>
  <si>
    <t>gdatwini</t>
  </si>
  <si>
    <t xml:space="preserve">off to play more ToW. I can't beat the last boss </t>
  </si>
  <si>
    <t xml:space="preserve">Can't get vanity urls unless you have an account before June 10th  or something </t>
  </si>
  <si>
    <t>Cleaning  and maybe hanging out with Ashley</t>
  </si>
  <si>
    <t xml:space="preserve">rode her bike through too many swarms of bugs </t>
  </si>
  <si>
    <t>angela_bianco</t>
  </si>
  <si>
    <t xml:space="preserve">ouch! paper cut! </t>
  </si>
  <si>
    <t xml:space="preserve">Morning twit fam.. just got up, not feelin too well, allergies r kickn my butt. i ate too much flour now im paying for it </t>
  </si>
  <si>
    <t xml:space="preserve">god dammit...I hate being sick </t>
  </si>
  <si>
    <t>MissJazix</t>
  </si>
  <si>
    <t xml:space="preserve">Bah. Don't wanna wait a whole extra day for the iphone update </t>
  </si>
  <si>
    <t xml:space="preserve">together </t>
  </si>
  <si>
    <t xml:space="preserve">@baxaphobia get used to it, it will happen a lot. </t>
  </si>
  <si>
    <t>i really hate it when i break a nail  now my whole days gonna suck! x_o</t>
  </si>
  <si>
    <t>dqminh</t>
  </si>
  <si>
    <t xml:space="preserve">still trying to get SensorSimulator to work </t>
  </si>
  <si>
    <t>Man just cut my hair.  Went &amp;quot;cut-crazy!&amp;quot;  I now look like a gay marine.   wish 80s were back... might have been able to get a job in Bros.</t>
  </si>
  <si>
    <t>DivRag</t>
  </si>
  <si>
    <t xml:space="preserve">back to being 'bliss'-ful  </t>
  </si>
  <si>
    <t xml:space="preserve">@DAChesterFrench LOL if you literally mean hotsauce, i once took a swing from Ms Hill's &amp;quot;Hell Hath No Fury Like A Woman Scorned&amp;quot; bottle </t>
  </si>
  <si>
    <t>@Cheekie_Maz aw that sucks  sorry i didnt reply last night i ran out of tweets lol xx</t>
  </si>
  <si>
    <t xml:space="preserve">Of course it's shitty out the day i'm gonna go kiyaking!! </t>
  </si>
  <si>
    <t xml:space="preserve">@JackLeblond I can't actually contribute... damn form won't accept my Canadian address </t>
  </si>
  <si>
    <t>Tarahble011</t>
  </si>
  <si>
    <t>I hate nightmares.    goin back to sleep.</t>
  </si>
  <si>
    <t>xxaisxxx</t>
  </si>
  <si>
    <t xml:space="preserve">@realbagreen  thats a pity...was lookin forward ta seein that </t>
  </si>
  <si>
    <t xml:space="preserve">My mum just bought me a car as an early BD pressie. It's coming on Sunday. Why don't i even feel a tiny bit excited? </t>
  </si>
  <si>
    <t xml:space="preserve">if i was feeling better id maybe go down to the playhouse and try and meet some #bgt finalists alas I'm Sick and Its raining </t>
  </si>
  <si>
    <t>aea1023</t>
  </si>
  <si>
    <t>@jkreib i saw ur post, its only tuesday  UGH</t>
  </si>
  <si>
    <t>lilpor2gee</t>
  </si>
  <si>
    <t>@kalebsoundsok everything is great thex on vaca this week from work...2 bad the weather is not that great tho  but its ok..wat u doin hun</t>
  </si>
  <si>
    <t xml:space="preserve">don't have to work. cleaning </t>
  </si>
  <si>
    <t>chinchinmey</t>
  </si>
  <si>
    <t xml:space="preserve">Woke up with a very bad headache. </t>
  </si>
  <si>
    <t>ARG..spose to be doing coursework  ...damn my easily distracted-ness</t>
  </si>
  <si>
    <t>Has decided my bed is too big without my boy in it with me  Goodnight, i love you</t>
  </si>
  <si>
    <t>jbhertel</t>
  </si>
  <si>
    <t xml:space="preserve">not happy that the car we picked up yesterday after paying a hefty sum to figure out why it wouldn't start, will not start today </t>
  </si>
  <si>
    <t>Hot n sweaty on turnpike lane  http://twitpic.com/7jhzx</t>
  </si>
  <si>
    <t xml:space="preserve">@Tyrese4ReaL You were in Amsterdam! Oh no I missed that </t>
  </si>
  <si>
    <t>GheTtoBlAqBaRbI</t>
  </si>
  <si>
    <t xml:space="preserve">up early . been up since 5 am .... wow .. </t>
  </si>
  <si>
    <t>@misstwinkle on it's way, though no biscuits to help it go down I'm afraid      #huginamug</t>
  </si>
  <si>
    <t>superbuttelle</t>
  </si>
  <si>
    <t xml:space="preserve">is in the midst of writing a letter to syl. damn tired </t>
  </si>
  <si>
    <t>annamaria26</t>
  </si>
  <si>
    <t xml:space="preserve">morning! Trying to get ready for camping trip this weekend. Would rather let rest of family go while I stay home and do nothing at all </t>
  </si>
  <si>
    <t>BrotherUSA</t>
  </si>
  <si>
    <t>@ErinGibbinsPM Sad to hear you lost your P-Touch  Stay tuned! You may have an oopty to win a new one!</t>
  </si>
  <si>
    <t xml:space="preserve">You don't evenneed to tell me how ungrateful i sound </t>
  </si>
  <si>
    <t xml:space="preserve">@Sepulchura err reboot  methinks I want be forgetting that now </t>
  </si>
  <si>
    <t>artfulreggie</t>
  </si>
  <si>
    <t xml:space="preserve">I left my headphones at home. Now I've to put up with the sound of skittering American bulldogs all day. </t>
  </si>
  <si>
    <t xml:space="preserve">@Sayamelon For example @vielleicht s story sounds awful! So I felt bad cuz I did find it funny but it sounded like she was suffering </t>
  </si>
  <si>
    <t>Twinklepink14</t>
  </si>
  <si>
    <t xml:space="preserve">needs to rain its so hot and dry, but cloudy makes no sense </t>
  </si>
  <si>
    <t>iheartxv</t>
  </si>
  <si>
    <t xml:space="preserve">Twittering in bed. Not feeling well.. </t>
  </si>
  <si>
    <t>@PeskyJay Ouch, I know that feeling. You poor thing!  I hope your suffering won't last for long ;)</t>
  </si>
  <si>
    <t xml:space="preserve">Well 1st free movie of the year. Hmm going to be a long quiet summer </t>
  </si>
  <si>
    <t>baronlam</t>
  </si>
  <si>
    <t>@Juan_Negro I live close to a lot of tourneys I don't play in  I do want to make it down to Zodiac in Rochester this year though...</t>
  </si>
  <si>
    <t>@maldenic I'll never win  BUT I'll still fight!</t>
  </si>
  <si>
    <t>Was speaking to Gillian -- got beaten up and thrown back into work for it!  *Sad Face*</t>
  </si>
  <si>
    <t>sosaysthehermit</t>
  </si>
  <si>
    <t xml:space="preserve">Lynda got me some awesome Vans for my birthday, but they're too small. Pregnancy made my feet bigger </t>
  </si>
  <si>
    <t>PinkLoveBubbles</t>
  </si>
  <si>
    <t xml:space="preserve">wondering what to do about the non-working situation... probs gonna need to borrow money from the rents </t>
  </si>
  <si>
    <t>Saenish</t>
  </si>
  <si>
    <t xml:space="preserve"> today is not a good day.</t>
  </si>
  <si>
    <t>amentjox</t>
  </si>
  <si>
    <t xml:space="preserve">Victorias Secret semi annual sale starts today, and while I am a priveledged angel I dont think ill be going this morning </t>
  </si>
  <si>
    <t xml:space="preserve">it's pooring! I don't want to ride to work </t>
  </si>
  <si>
    <t>mislav</t>
  </si>
  <si>
    <t>crazy amount of work this month â€¦ I have to cancel my trip to Estonia  but my next getaway is in 2 weeks: mountain climbing in Russia</t>
  </si>
  <si>
    <t>I want some coffee!! But no one will bring me some.  And I'm stuck at work...the coffee here is really bad.... :-/</t>
  </si>
  <si>
    <t>mk_oatss</t>
  </si>
  <si>
    <t>haha last day of classes  haha im sorry i just don't see you point your point of view hann?  :O</t>
  </si>
  <si>
    <t>Hi! Almost dinner time but bored lol  goin later lol</t>
  </si>
  <si>
    <t xml:space="preserve">@spicypants Oh noes... I hope it does not hurt </t>
  </si>
  <si>
    <t>nevershout_aly</t>
  </si>
  <si>
    <t xml:space="preserve">wants to go to the fusion concert at sand castle but doesn't have anyone to go with </t>
  </si>
  <si>
    <t>mkokc</t>
  </si>
  <si>
    <t>30 minutes until break. 27 minutes until my laptop battery dies.  #140conf.</t>
  </si>
  <si>
    <t>phedrespaz</t>
  </si>
  <si>
    <t>I need caffine, I don't get to go to sleep till later today  I am so tired right now though.</t>
  </si>
  <si>
    <t>danielledevoy</t>
  </si>
  <si>
    <t xml:space="preserve">No flight attendants for my flight to ATL. And the bar is closed so I cant get a bloody </t>
  </si>
  <si>
    <t>TheKnipper</t>
  </si>
  <si>
    <t>Chillin in htb gardens in not so much sun  #fb</t>
  </si>
  <si>
    <t>LRussell7</t>
  </si>
  <si>
    <t xml:space="preserve">tired... feeling a lil sick </t>
  </si>
  <si>
    <t>budiawant</t>
  </si>
  <si>
    <t xml:space="preserve">at home... take shower soon and cont. work again... </t>
  </si>
  <si>
    <t xml:space="preserve">@CarolinaDiva09 lol cloudy and 87 here on thurs but 99 on friday </t>
  </si>
  <si>
    <t>@soapydoc you know i dont know if we have that store here anymore i think it closed up here   i liked buying xmas gifts there</t>
  </si>
  <si>
    <t xml:space="preserve">Wonderful day, my backs killing me and i cant get a massage cause theyre booked, and now brugers doesnt have the bagel i want </t>
  </si>
  <si>
    <t xml:space="preserve">#whatif my cousin marsha wasnt my cousin...id surely die </t>
  </si>
  <si>
    <t xml:space="preserve">Only in Houston can your electric bill go from 60 dollars to 210 dollars in 1 month... #deregulation </t>
  </si>
  <si>
    <t>chifoody</t>
  </si>
  <si>
    <t xml:space="preserve">On my way to the dentist.  </t>
  </si>
  <si>
    <t xml:space="preserve">Just played (as in I played on a guitar) the entirity of Zuma. Though only playing chords, no fancy fingerwork from me </t>
  </si>
  <si>
    <t xml:space="preserve">ugh idk why but accifentally woke up soooo early this morning </t>
  </si>
  <si>
    <t>i cant do this homework  how am i going to do a whole exam?!</t>
  </si>
  <si>
    <t>AmandaKayArt</t>
  </si>
  <si>
    <t xml:space="preserve">Its raining here and no sunshine. </t>
  </si>
  <si>
    <t>matthewturnbull</t>
  </si>
  <si>
    <t xml:space="preserve">Should probably start thinking about starting to prepare to get ready... Feeling a bit rubbish though, which is a shame. </t>
  </si>
  <si>
    <t xml:space="preserve">I went from having two things I needed to do to five in a matter of three emails this morning. </t>
  </si>
  <si>
    <t>MrAdams517</t>
  </si>
  <si>
    <t>@ZellyZaraki nO I didn't...  stiLL saD..and piSsed. imma prolly get it fixEd dis wknD</t>
  </si>
  <si>
    <t>nikongod</t>
  </si>
  <si>
    <t>downtime makes me sad  please keep twitter up.</t>
  </si>
  <si>
    <t>Wish I had more time to tweet  Off to pick up twins then shopping - special request for pasta &amp;amp; meatballs for tea from Thomas</t>
  </si>
  <si>
    <t>maryhannah99117</t>
  </si>
  <si>
    <t xml:space="preserve">Nothinf on TV............... </t>
  </si>
  <si>
    <t>adkeyz</t>
  </si>
  <si>
    <t>@Cheskimono yea I'm feeling pretty ill today too  heavy night last night down Mayhem!</t>
  </si>
  <si>
    <t>__Ziska</t>
  </si>
  <si>
    <t xml:space="preserve">@FairytaleStudio @DanisDelusions maybe they kicked me out for not participating enough ;) I cant get the site to load for me </t>
  </si>
  <si>
    <t>ItsMeg</t>
  </si>
  <si>
    <t>Good morning....I can't find my sweater  come out come out where ever u are....about to miss my bus if I don't find it.</t>
  </si>
  <si>
    <t xml:space="preserve">@alexativ   u'll have to wait for me </t>
  </si>
  <si>
    <t xml:space="preserve">Faint because of blood-injection injury phobia. </t>
  </si>
  <si>
    <t xml:space="preserve">i'd kill for a red bull but i have no time to stop anywhere! </t>
  </si>
  <si>
    <t xml:space="preserve">@thejoshset i wish i had the privelege of doing the same. sadly i have to work everyday which makes that a difficult thing to do... </t>
  </si>
  <si>
    <t xml:space="preserve">i just LOVE when my day starts with a phone call to tech support </t>
  </si>
  <si>
    <t xml:space="preserve">@TweetDeck   What is the md5sum  or the url of the latest release , having problems  updating on Arch Linux </t>
  </si>
  <si>
    <t xml:space="preserve">my allergies are BAD today. </t>
  </si>
  <si>
    <t>Mikimel</t>
  </si>
  <si>
    <t xml:space="preserve">The #RayV live steam #140conf is not working. I hope that I will be able to view the presentation reruns somewhere.... </t>
  </si>
  <si>
    <t>Kitcshfan</t>
  </si>
  <si>
    <t xml:space="preserve">not liking my job at the moment </t>
  </si>
  <si>
    <t>catherineJcheng</t>
  </si>
  <si>
    <t xml:space="preserve">of course it would be raining on my day off </t>
  </si>
  <si>
    <t>Cherry7uplove</t>
  </si>
  <si>
    <t>Completely over slept  meant to get up at 730, actually got up at 820 and was out the door at 828... Yay for vbc</t>
  </si>
  <si>
    <t>101.1  waiting for nurse to call back.  I hate it more than anything when my kids are sick!</t>
  </si>
  <si>
    <t>@jadeheart yea, happened about 5 hours after the last #barkhunt! this was the last picture taken on my phone  http://twitpic.com/6usk7</t>
  </si>
  <si>
    <t>Kristiissofly</t>
  </si>
  <si>
    <t xml:space="preserve">Yuck, burnt my eggies </t>
  </si>
  <si>
    <t>is home, and wet.. i lost my umbrella  http://plurk.com/p/11dl4y</t>
  </si>
  <si>
    <t>I have to do a ginormous column today  but I don't wanna...</t>
  </si>
  <si>
    <t xml:space="preserve">@RegiSor it might still go on, using movie maker, but the new movie maker beta sucks though </t>
  </si>
  <si>
    <t xml:space="preserve">left my microphone. no skype calls for a while = sad panda </t>
  </si>
  <si>
    <t>@noufel it gets hotter &amp;amp; hotter every summer.  but the rain has also been really bad lately. many get sick with colds, flu &amp;amp; dengue fever</t>
  </si>
  <si>
    <t>germeridian</t>
  </si>
  <si>
    <t xml:space="preserve">Headed out to replace my broken Keurig </t>
  </si>
  <si>
    <t>joannemonsterr</t>
  </si>
  <si>
    <t xml:space="preserve">ugh time for summerschool. screw geometry. so boring. </t>
  </si>
  <si>
    <t xml:space="preserve">seems so wrong to b trying to revise after such an awesome wkend!! Do i really hav to b a lawyer?! </t>
  </si>
  <si>
    <t>anoopjs</t>
  </si>
  <si>
    <t xml:space="preserve">Didn't get time to finish mechanical exam.. </t>
  </si>
  <si>
    <t>Kathyc95</t>
  </si>
  <si>
    <t xml:space="preserve">just woke up my back is killing me </t>
  </si>
  <si>
    <t xml:space="preserve">5 days work for 3 days pay.... GREAT! </t>
  </si>
  <si>
    <t>bebebeeaa</t>
  </si>
  <si>
    <t>back from school .. tomorrow we will write a math test .. a BIG one  hahaa</t>
  </si>
  <si>
    <t>stuartmiddleton</t>
  </si>
  <si>
    <t xml:space="preserve">I'm trying to write, but failing. I'm going to take a break, and fill that break by washing the dishes </t>
  </si>
  <si>
    <t>chargin</t>
  </si>
  <si>
    <t xml:space="preserve">@RyanSeacrest I missed Kobe. </t>
  </si>
  <si>
    <t>sergicles</t>
  </si>
  <si>
    <t xml:space="preserve">@benbalbo I talk to trees but they don't listen </t>
  </si>
  <si>
    <t xml:space="preserve">just had the worst day ever...well not really but then i could not find the books i need to think i already went on a bookstore tour </t>
  </si>
  <si>
    <t>GracieLoco</t>
  </si>
  <si>
    <t>Goodmorning twitts. My lungs hurt this morning  Shouldna stayed up so late. Oh well</t>
  </si>
  <si>
    <t xml:space="preserve">@F_i I clicked the pay-per-tweet link. I feel so dirty </t>
  </si>
  <si>
    <t xml:space="preserve">@Alyfizzy I will call you later to get the details. Fatty </t>
  </si>
  <si>
    <t xml:space="preserve">@RegiSor also I have to rely on the unreliable spare computer downstairs with the shoddy wifi </t>
  </si>
  <si>
    <t>UndeadReimu</t>
  </si>
  <si>
    <t xml:space="preserve">It's too hot today. </t>
  </si>
  <si>
    <t>puppypupp21</t>
  </si>
  <si>
    <t xml:space="preserve">i. hate. waking. up. EARLY. i swear, i'm about to rip off someone's head. hahahaha. save me please </t>
  </si>
  <si>
    <t>Forgot to set sky box for lions game and it's already half time  Doesn't sound like they're doing particularly well anyway</t>
  </si>
  <si>
    <t>nerohero</t>
  </si>
  <si>
    <t xml:space="preserve">Hoping it don't rain before I cycle home </t>
  </si>
  <si>
    <t>Zzmurfzz</t>
  </si>
  <si>
    <t xml:space="preserve">#haveyouever sat on a bumblebee </t>
  </si>
  <si>
    <t>faneeyy</t>
  </si>
  <si>
    <t>I can't wait! I wanna see star trek movie!  awawawawaaa...kapan yaa gue nonton?  uwaa capt. Kirk.. eh,Chris pine.. hehhe &amp;lt;3</t>
  </si>
  <si>
    <t xml:space="preserve">Really struggling to concentrate on this damn assignment   </t>
  </si>
  <si>
    <t>leesamarie78</t>
  </si>
  <si>
    <t>I'm moving my stuff out of my apt...  I hate moving</t>
  </si>
  <si>
    <t xml:space="preserve">@Selth It's just a little one in Nottingham on UKFurs' regional forums. </t>
  </si>
  <si>
    <t>andre_rickerby</t>
  </si>
  <si>
    <t xml:space="preserve">@lisab81 can we go back to france please? </t>
  </si>
  <si>
    <t>RevDrD</t>
  </si>
  <si>
    <t>Just finished Outreach Com. Today is Yellow Day at VBS, 220 kids + leaders in Yellow Shirts-Fun! I didn't get the memo &amp;amp; wore blue.   !</t>
  </si>
  <si>
    <t>Was at work &amp;amp; took care of cells early this morning. But, son has a fever, so I'm home the rest of the day taking care of him.  He's ok.</t>
  </si>
  <si>
    <t xml:space="preserve">@kevinManno all by your lonesome!? how will you cope </t>
  </si>
  <si>
    <t>@LadyNez95 I&amp;quot;m kindda diggin it and I'd like to have some...'cept my bday isn't til November    damn!</t>
  </si>
  <si>
    <t>MrzMedina</t>
  </si>
  <si>
    <t xml:space="preserve">Ughhhhh schoooool. Then work </t>
  </si>
  <si>
    <t>suki1222</t>
  </si>
  <si>
    <t xml:space="preserve">@daf_13  i am sorry to hear that but u know, it's so hot here n i am getting ready for the final exams     ,so, where do u live ? </t>
  </si>
  <si>
    <t>RichardJenkins</t>
  </si>
  <si>
    <t xml:space="preserve">Our BT Internet connection is being incredibly slow at the moment. Some sites won't even load. Downloading diagnostic tool at 1kB/sec. </t>
  </si>
  <si>
    <t>trish2309</t>
  </si>
  <si>
    <t xml:space="preserve">@Chelsea__Faye Terrible, right? </t>
  </si>
  <si>
    <t>Goin' to see my dentist  Nooo  I am scared ! :/</t>
  </si>
  <si>
    <t>demelzajbm</t>
  </si>
  <si>
    <t xml:space="preserve">checking leases with claudia... OH MY GOSH!!! </t>
  </si>
  <si>
    <t>JessIkaheimonen</t>
  </si>
  <si>
    <t xml:space="preserve">I'm sadly lacking in followers </t>
  </si>
  <si>
    <t xml:space="preserve">Wearing suit and sneaks for commute and I know it's wrong but I feel like a high-powered lesbian </t>
  </si>
  <si>
    <t>AngloAm</t>
  </si>
  <si>
    <t>@seannch Thank you. Sorry to learn of your problem.  If I go to the doc for mine they'll give me a cortisone jab in the heel - ooow!</t>
  </si>
  <si>
    <t>steo_lee</t>
  </si>
  <si>
    <t xml:space="preserve">At home with a bad back </t>
  </si>
  <si>
    <t xml:space="preserve">Some mornings Paula's (aka Gilbert Godfry) voice is like nails on a chalk board </t>
  </si>
  <si>
    <t>Dylan078</t>
  </si>
  <si>
    <t xml:space="preserve">i got too much sun sunburn now </t>
  </si>
  <si>
    <t>anthimeria</t>
  </si>
  <si>
    <t>@vasta The day I work up the nerve to leave the house without making my bed, I'll likely rush home at lunch to make it.  So silly.</t>
  </si>
  <si>
    <t>raphaelsmuse</t>
  </si>
  <si>
    <t xml:space="preserve">Still hasn't heard back about the job downtown... Starting to lose hope </t>
  </si>
  <si>
    <t>asks, &amp;quot;Please cast your vote on gay marriage NOW @ http://ping.fm/BODv0&amp;quot; 'cos we're losing  Thank YOU!</t>
  </si>
  <si>
    <t xml:space="preserve">is bak from the orthadontist and has sore teeth! </t>
  </si>
  <si>
    <t>ritaag</t>
  </si>
  <si>
    <t>Ahmadinejad is a crazy someone should stop him  praying for tthe Iranian Ppl#iranelections</t>
  </si>
  <si>
    <t>KaylaNoel2</t>
  </si>
  <si>
    <t xml:space="preserve">woke up with a headache..i have a feeling today isn't going to be a good day. </t>
  </si>
  <si>
    <t xml:space="preserve">@SuzanneHeleneV Thanks for your support!  It's so sad. </t>
  </si>
  <si>
    <t xml:space="preserve">FUCKIN HELL!!! I WANT TO DESTROY MY LECTURERS!! WHY OUT OF ALL DAYS IT HAS TO BE THEN?!? UNI IS MCSHIT AT TIMES!   </t>
  </si>
  <si>
    <t>dewi_hughes</t>
  </si>
  <si>
    <t xml:space="preserve">right off to the pub to watch the second half. Royal Porthcawl tomorrow, I bet it'll be raining old women and sticks </t>
  </si>
  <si>
    <t>cindaay</t>
  </si>
  <si>
    <t xml:space="preserve">the situation is so acidic that the world's supply of alkali doesn't neutralise it. </t>
  </si>
  <si>
    <t xml:space="preserve">@pandora_radio Im getting no sound and I even re installed the iPhone app </t>
  </si>
  <si>
    <t xml:space="preserve">@bibzee At least you got a dress. I got like.. what? earrings and mossie? </t>
  </si>
  <si>
    <t xml:space="preserve">I'm a very optimistic person but its real hard to keep my head up when I'm put in these crappy ass situations </t>
  </si>
  <si>
    <t>Alyshaaaa_</t>
  </si>
  <si>
    <t xml:space="preserve">@missjeffreestar that would be more of a comfort to me if I was GOING to Warped Tour. </t>
  </si>
  <si>
    <t xml:space="preserve">It was OUR error! Fml Cha ching cha ching Lubing up butt for another taking.. I'm not into it.. </t>
  </si>
  <si>
    <t xml:space="preserve">Why is February 8 months away? I want to be in Disney </t>
  </si>
  <si>
    <t>He left me he told me something something i forget the words.. SORRY MCFLY  i feel bad, it's the 1st time i've forgotten ur lyrics..</t>
  </si>
  <si>
    <t>ben_brainerd</t>
  </si>
  <si>
    <t xml:space="preserve">Man, I was *THAT* close to making it out of here without being directly affected by the shithole that is East Winter Park. </t>
  </si>
  <si>
    <t xml:space="preserve">I thought surgery was supposed to help you feel better, not make it worse. </t>
  </si>
  <si>
    <t xml:space="preserve">Did I just see Jack Barakat on MTV attempting to sing? Then did I see a commercial playing Hit The Lights in the background. I hate MTV. </t>
  </si>
  <si>
    <t xml:space="preserve">@daf_13  i am sorry to hear that but u know, it's so hot here n i am getting ready for the final exams too  ,so, where do u live ? </t>
  </si>
  <si>
    <t>LisaLovesLifee</t>
  </si>
  <si>
    <t xml:space="preserve">So fucking bored </t>
  </si>
  <si>
    <t xml:space="preserve">also got my letter from the dvla saying i cant drive for 6 months great </t>
  </si>
  <si>
    <t xml:space="preserve">@martinpolley Awesome. Unfortunately, I have't even had time to think about it, so I prolly won't be doing the challenge this year </t>
  </si>
  <si>
    <t>Why does exam week have to be so.. Sunny?! It's unfair to be stuck inside studying instead of outside    -Gracie</t>
  </si>
  <si>
    <t>heavensentsexi</t>
  </si>
  <si>
    <t xml:space="preserve">wantz 2 baq 2 sleep but cant </t>
  </si>
  <si>
    <t xml:space="preserve">Unsure what to do </t>
  </si>
  <si>
    <t>@TClub09 just seen this after I emailed, sorry really didnt mean to sound off with you  xx</t>
  </si>
  <si>
    <t xml:space="preserve">@kimberlyj98 ooj me too chic!! Pls take me with you!! I'm overdue for my beach vacay </t>
  </si>
  <si>
    <t xml:space="preserve">Wants everyone in her form to go on twitter but they are being sad x !! </t>
  </si>
  <si>
    <t>Whatsername_93</t>
  </si>
  <si>
    <t>My face!my face  need help..</t>
  </si>
  <si>
    <t>Dewalt870609</t>
  </si>
  <si>
    <t xml:space="preserve">Going to sears and getting my growing lil man a new tub </t>
  </si>
  <si>
    <t>JJNextGenTV</t>
  </si>
  <si>
    <t xml:space="preserve">@five15design So U saw the Broncos in several Superbowls (...2 worth watching, the other embarrassing.   I don't see NZ sports here. </t>
  </si>
  <si>
    <t>Mariah_Mustache</t>
  </si>
  <si>
    <t xml:space="preserve">is going to hang out with before he leaves for Oklahoma tonight. </t>
  </si>
  <si>
    <t>class  I'm already over it.</t>
  </si>
  <si>
    <t>davidvard</t>
  </si>
  <si>
    <t xml:space="preserve">@eoinoneill91 really.........feic </t>
  </si>
  <si>
    <t>Magdi_Fernandes</t>
  </si>
  <si>
    <t xml:space="preserve">@phoebelovesit hey when are we hookin up for lunch??? you flopped me and q when we were going to take you out! </t>
  </si>
  <si>
    <t>Justin_Dupre</t>
  </si>
  <si>
    <t xml:space="preserve">Anyone have contacts to people at the Uni. of Nevada, Las Vegas? I've got a long lost friend that is studying there, but no contact info </t>
  </si>
  <si>
    <t xml:space="preserve">I don't think I'm getting  Twitter updates. </t>
  </si>
  <si>
    <t>claydee</t>
  </si>
  <si>
    <t xml:space="preserve">back from the framers and lunch with mums and dads. no matter how resonable framing prices are it's always going to be too much </t>
  </si>
  <si>
    <t>remedii28</t>
  </si>
  <si>
    <t xml:space="preserve">sooo tiireedd  qonna meet up wit one of the bestiies </t>
  </si>
  <si>
    <t xml:space="preserve">cleannn up time </t>
  </si>
  <si>
    <t>rblake77</t>
  </si>
  <si>
    <t>@PiousKnob  Want me and Pembroke to kiss it?</t>
  </si>
  <si>
    <t xml:space="preserve">My Mum bought, BOOTS, Laptop, PS3, iPod and blah blah lol but no clothes </t>
  </si>
  <si>
    <t>@LoniGibson: I miss you too!  I'm at Eileen's house. Idk what I'm doing today but tomorrow I'm riding Kingda Ka!</t>
  </si>
  <si>
    <t>jamilieus</t>
  </si>
  <si>
    <t>murphyember</t>
  </si>
  <si>
    <t xml:space="preserve">death is a part of life, we all know it...But when good people pass way too soon, its just makes me angry, its so un-fair </t>
  </si>
  <si>
    <t>Libbydarlin</t>
  </si>
  <si>
    <t xml:space="preserve">Woke up from a good long sleep... But still stuffed up. </t>
  </si>
  <si>
    <t>smexaye</t>
  </si>
  <si>
    <t xml:space="preserve">I want to grow taller ! </t>
  </si>
  <si>
    <t>@activelearning I didnt have MT book for info, but figured principles were same. Info lit is given less attention in many clsrms,  #slmam</t>
  </si>
  <si>
    <t>Leave in a few minutes to have our last guitar lesson  Why does time pass so quickly???</t>
  </si>
  <si>
    <t>SpilledInkGuy</t>
  </si>
  <si>
    <t xml:space="preserve">WOW! Late start today </t>
  </si>
  <si>
    <t>APittsGarrett</t>
  </si>
  <si>
    <t>House hunting begins yet again..it's going to be a long day of phone calls  Wedding planning will be put off for a week  Y no fun times?</t>
  </si>
  <si>
    <t xml:space="preserve">@beckinelson you shouldve come to sleep at mine tomorrow night </t>
  </si>
  <si>
    <t>@sweetkyree   I had that point over the weekend chile. So over it ALL</t>
  </si>
  <si>
    <t>thepaperfairy</t>
  </si>
  <si>
    <t xml:space="preserve">http://bit.ly/VfXpn  please show some love, it has no views. </t>
  </si>
  <si>
    <t>Not_Damien</t>
  </si>
  <si>
    <t>Last home ec today  why couldn't it be computer sciences last class.......</t>
  </si>
  <si>
    <t xml:space="preserve">I'm a wee bit bitter today. Must be the fact that I have a nail in my tire YET again and had to swap cars + the insane amts of traffic! </t>
  </si>
  <si>
    <t>@billibelle  *rubs your tummy*</t>
  </si>
  <si>
    <t>orgasmicGLOOP</t>
  </si>
  <si>
    <t xml:space="preserve">i dont understand twitterzzz. </t>
  </si>
  <si>
    <t xml:space="preserve">@sarah_janes And I wanna decorate my car...rain will ruin it </t>
  </si>
  <si>
    <t>alyssarlindsey</t>
  </si>
  <si>
    <t xml:space="preserve">Beach with Meagan. Miss my best friend </t>
  </si>
  <si>
    <t>danisurf</t>
  </si>
  <si>
    <t xml:space="preserve">My life consists of charts and graphs when all i really want is waves and sand! </t>
  </si>
  <si>
    <t>dropspace</t>
  </si>
  <si>
    <t xml:space="preserve">cops got me @ whiterock for &amp;quot;not slowing down enough&amp;quot; at a stop sign. on my bike. this isn't a good week </t>
  </si>
  <si>
    <t>bahrstrons</t>
  </si>
  <si>
    <t xml:space="preserve">DS and Mobys closed again too cold and windy  maybe it will warm up for dinner </t>
  </si>
  <si>
    <t xml:space="preserve">is awake and laying in bed alone </t>
  </si>
  <si>
    <t>@RiceInk @seanlow sounds like everyone is going to Engage but me!  Have fun!</t>
  </si>
  <si>
    <t xml:space="preserve">I wanna shop I wanna shop I wanna shop but I have no money </t>
  </si>
  <si>
    <t>@RuleofLaw_1st I used to be one of those peeps  Say hi to your man for me! lol</t>
  </si>
  <si>
    <t>mrdatahs</t>
  </si>
  <si>
    <t xml:space="preserve">@mfrancopt Cairo is next week for Intel's European/Middle Eastern partners - don't get to go to that one </t>
  </si>
  <si>
    <t xml:space="preserve">Why is it when you know you have a vacation planned it seems to be forever away when its just a few weeks? </t>
  </si>
  <si>
    <t xml:space="preserve">@GirlInTheATL Shut up meanie </t>
  </si>
  <si>
    <t>eherar</t>
  </si>
  <si>
    <t xml:space="preserve">feeling dupped after purchasin ipod touch  1g a year ago </t>
  </si>
  <si>
    <t xml:space="preserve">i have to drive to  drive my brother to go pick up his car </t>
  </si>
  <si>
    <t>NellieKouture</t>
  </si>
  <si>
    <t xml:space="preserve">Just lost 1 </t>
  </si>
  <si>
    <t>gloverlove</t>
  </si>
  <si>
    <t xml:space="preserve">thinking about how to make the Demon Boy website BETTER...must make more content ...more animations...not enough time in the day </t>
  </si>
  <si>
    <t>@Christe1 Ah nuts  I can never help myself either.</t>
  </si>
  <si>
    <t>psuchels</t>
  </si>
  <si>
    <t xml:space="preserve">Why did today have to be so crappy? I had so many plans </t>
  </si>
  <si>
    <t>@mamaSOPHA aw! feel better.. i hate when the kids get sick.. i was always in the ER when devin would get sick!  jordans sick rt now, boo.</t>
  </si>
  <si>
    <t xml:space="preserve">@jwstar06 at least you get a weekend. Yesterday was my last day off until next Tuesday. </t>
  </si>
  <si>
    <t>Need to go to the BMW but I have to wait for the dryer to finish...I have no clothes!  Maybe I'd get a discount like this though?</t>
  </si>
  <si>
    <t>Playing guitar hero alone  nobody wants to come out and play. Hehe!</t>
  </si>
  <si>
    <t>emilystayedhere</t>
  </si>
  <si>
    <t xml:space="preserve">i'm nursing my anger over my negative bank acct balance with dunkin donuts iced coffee &amp;amp; munchkins ... helping but still a little </t>
  </si>
  <si>
    <t xml:space="preserve">I forgot my stormcard </t>
  </si>
  <si>
    <t xml:space="preserve">Goodbye london, we will miss you </t>
  </si>
  <si>
    <t>q8net</t>
  </si>
  <si>
    <t>I've just finished my exam  ,, ohh it took 3 hrs from my age @@ ;P</t>
  </si>
  <si>
    <t xml:space="preserve">Walkin to the bus listening to my i pod realizing no laptop = no i tunes = no new music </t>
  </si>
  <si>
    <t>pradiptautama</t>
  </si>
  <si>
    <t>bilang benar-benar merasa bersalah.  god help her please.please! http://plurk.com/p/11dmty</t>
  </si>
  <si>
    <t xml:space="preserve">@WAVY_News I just read the article...who knows.  A sign from God, a UFO, a perfect circle?  Either way its something cool &amp;amp; I missed it! </t>
  </si>
  <si>
    <t xml:space="preserve">@threehares Both! To be fair, I haven't heard every note of the score, maybe they fit it in somewhere. But all signs point to no theme </t>
  </si>
  <si>
    <t xml:space="preserve">my heart is hurtinq riqht now @dakidmdot </t>
  </si>
  <si>
    <t>KSPotter83</t>
  </si>
  <si>
    <t xml:space="preserve">an ER visit would have been a bad way to start the day </t>
  </si>
  <si>
    <t xml:space="preserve">@aherne148 A mutual friend that lives by me has worked with him and mentioned introducing us. Never happened. </t>
  </si>
  <si>
    <t>julieahollis</t>
  </si>
  <si>
    <t xml:space="preserve">@PlasticPepper glad you made it to the gate in time!  Boo that your throat hurts.  Mine does too </t>
  </si>
  <si>
    <t>Towysoges</t>
  </si>
  <si>
    <t xml:space="preserve">@WRESTLEGASM yeah swop I'm checking data input off timesheets..... Both sound equally as boring but atleast your office is closer to home </t>
  </si>
  <si>
    <t>artguillotine</t>
  </si>
  <si>
    <t>@pwrvideoservice  HAHAHA I got her following me too.  But I removed her  It's twitter spam... I guess we need a name for it  Twam/Speet?</t>
  </si>
  <si>
    <t xml:space="preserve">hangovers arent cute </t>
  </si>
  <si>
    <t>Il_Diablo</t>
  </si>
  <si>
    <t>seriously not liking the music industry at the moment  maybe i should have worked harder at science and maths instead</t>
  </si>
  <si>
    <t xml:space="preserve">@jconley21 Hey Sweetie!!! Bob is in my prayers!!! I know being who you are it is so hard on you </t>
  </si>
  <si>
    <t>DanKraft</t>
  </si>
  <si>
    <t>@brynnycole  I'm going to miss you.</t>
  </si>
  <si>
    <t>cristinahoyt</t>
  </si>
  <si>
    <t xml:space="preserve">- my legs and abs hate me right now... And I'm on my way to an upper body workout </t>
  </si>
  <si>
    <t xml:space="preserve">I slept last night  I will be going to the beach very soon, be back friday. I dont wanna leave my computer  BUT I WILL HAZ POOL </t>
  </si>
  <si>
    <t xml:space="preserve">@JKWallace DAY 1. Been MIA 3 months. it's full throttle today. </t>
  </si>
  <si>
    <t xml:space="preserve">my mobile GPRS thing is down...feeling discomgooglated </t>
  </si>
  <si>
    <t>danriver</t>
  </si>
  <si>
    <t xml:space="preserve">http://twitpic.com/7jick - Over 3 inches of rain fell in the watershed overnight. More on the way. Trips canceled for today </t>
  </si>
  <si>
    <t>sarahditum</t>
  </si>
  <si>
    <t xml:space="preserve">@NathanDitum Poorly girl, poorly me </t>
  </si>
  <si>
    <t xml:space="preserve">#iremember when @brooklynpublic libraries had the best, coolest summer programs. before funding was slashed. </t>
  </si>
  <si>
    <t xml:space="preserve">today's gonna suck. Yay for no water at work to go to the bathroom or wash our hands! </t>
  </si>
  <si>
    <t xml:space="preserve">Omg I just realized that I could have made my license plate 'careber'  owell MCRMY is perfect! </t>
  </si>
  <si>
    <t>ErynHart</t>
  </si>
  <si>
    <t>Getting ready and trying to ignore the fact that i have a cold  out today for ashs birthday with the girls!</t>
  </si>
  <si>
    <t xml:space="preserve">@jhooie stop that! that's dangerous as hell man! you're going to kill yourself or someone else! seriously, pls stop </t>
  </si>
  <si>
    <t xml:space="preserve">@jessakelly Covered reception for 1 hr. Answered the phone with an accent all the time </t>
  </si>
  <si>
    <t>solitarybrother</t>
  </si>
  <si>
    <t xml:space="preserve">@sloflin guess that's a &amp;quot;win&amp;quot; for BB in your mind </t>
  </si>
  <si>
    <t>@chrasy  *rubs your tummy*</t>
  </si>
  <si>
    <t>OrigamiBySiSi</t>
  </si>
  <si>
    <t xml:space="preserve">wow twitter is being weird for me today... super slow </t>
  </si>
  <si>
    <t xml:space="preserve">is missing her Flowerbomb... </t>
  </si>
  <si>
    <t>JustinColon</t>
  </si>
  <si>
    <t>in class til 12:30. wanting to poke my eyes out. this class is so boring. why did i take a summer class  smh college =\</t>
  </si>
  <si>
    <t>breeziegee</t>
  </si>
  <si>
    <t>okay so, now is not a good time to be cutting my shifts jb hi fi you pricks. I have fees and tyres to pay for  stress</t>
  </si>
  <si>
    <t>ElliottRealty</t>
  </si>
  <si>
    <t xml:space="preserve">seems like our outdoor-proof web cam isn't  very weather proof! Condensation &amp;amp; water in the housing unit. </t>
  </si>
  <si>
    <t>#hayfever I've tried everything from 69p tablets to Â£3 ones, nothing really works  Anyone heard of the laser light treatment??</t>
  </si>
  <si>
    <t>@smosco oh not really, we donÂ´t have snow here  Brazil is a tropical country, our winter should be like your summer hehe</t>
  </si>
  <si>
    <t xml:space="preserve">Today sucks, I really want to go home and play some tennis and then mix for the rest of the night. </t>
  </si>
  <si>
    <t>slaytercreative</t>
  </si>
  <si>
    <t xml:space="preserve">No snakes on my plane </t>
  </si>
  <si>
    <t>ladiediva</t>
  </si>
  <si>
    <t xml:space="preserve">Is inlove with my VACATION!!! Too bad it only last a week </t>
  </si>
  <si>
    <t>henrywibowo</t>
  </si>
  <si>
    <t xml:space="preserve">help me with taxation of trust </t>
  </si>
  <si>
    <t>metrostress</t>
  </si>
  <si>
    <t xml:space="preserve">On a mundane level missing my iPhone - in for repair - can only Tweet on Mac </t>
  </si>
  <si>
    <t xml:space="preserve">@jeannebopp I WISH! omg it's so sad </t>
  </si>
  <si>
    <t>jeeessica</t>
  </si>
  <si>
    <t>Asssk me why the fcuuk i straightened my haair..and i won't knoow.  maaan..</t>
  </si>
  <si>
    <t>tootsieroll96</t>
  </si>
  <si>
    <t xml:space="preserve">I'm kinda a little confuseddd.. :S </t>
  </si>
  <si>
    <t xml:space="preserve">another wetty and lazy morning with rains and thunderstorm </t>
  </si>
  <si>
    <t xml:space="preserve">@jonasnessica you're so mean... </t>
  </si>
  <si>
    <t>rainbowpanty</t>
  </si>
  <si>
    <t xml:space="preserve">Feels like she's missing in action. </t>
  </si>
  <si>
    <t>akadelboy</t>
  </si>
  <si>
    <t xml:space="preserve">s*** seems to be working again - guess this means I'd better crack on </t>
  </si>
  <si>
    <t>blossom1000</t>
  </si>
  <si>
    <t xml:space="preserve">oh my life is just a up and down a beautiful day !!! </t>
  </si>
  <si>
    <t xml:space="preserve">I never should have had Chipotle yesterday...my body feels like crap because of it </t>
  </si>
  <si>
    <t>JoKo93</t>
  </si>
  <si>
    <t xml:space="preserve">Hello Again! Today was a Nice day at school - Very Funny! But It's also a sad day because a good friends pet died today...R.I.P. Ceasar! </t>
  </si>
  <si>
    <t xml:space="preserve">@rosatifanda I need to..mmm, errr, gosh I don't even know what I need and want anymore </t>
  </si>
  <si>
    <t xml:space="preserve">@JustBella thank for the hugs, keep them coming bad day has continued into today as well </t>
  </si>
  <si>
    <t>CrazyHammy</t>
  </si>
  <si>
    <t xml:space="preserve">i am sittn here in my rainy hometown, while my sister traveled to tunesia </t>
  </si>
  <si>
    <t xml:space="preserve">@EmpressCortana  it sucks so bad </t>
  </si>
  <si>
    <t xml:space="preserve">@rulesaremyenemy That is some scary stuff going on over there. </t>
  </si>
  <si>
    <t>christieinspace</t>
  </si>
  <si>
    <t xml:space="preserve">@kbktea Unfortunately, I don't have off any day this weekend or next </t>
  </si>
  <si>
    <t>JennyMagill</t>
  </si>
  <si>
    <t xml:space="preserve">@magsol Hope you feel better soon! Migraines again? Yuck </t>
  </si>
  <si>
    <t>Quatrina</t>
  </si>
  <si>
    <t xml:space="preserve">I'm really kind of sad that the spam accounts have gotten to LJ. I thought we were doing so well. </t>
  </si>
  <si>
    <t xml:space="preserve">@curiousluvchild no I don't think Im going </t>
  </si>
  <si>
    <t>WafflezLovesYou</t>
  </si>
  <si>
    <t xml:space="preserve"> ima miss u trevor! 2 an a half months is to long to bn apart</t>
  </si>
  <si>
    <t>jmschuett</t>
  </si>
  <si>
    <t xml:space="preserve">ehhhH! Posted a free antique coffee table frame - judging from the 20+ emails, I think I should have asked for money! </t>
  </si>
  <si>
    <t>my cake fell apart!!  http://plurk.com/p/11dnkp</t>
  </si>
  <si>
    <t xml:space="preserve">I hate pictures. That's why I'm always the one taking them . Much to the disagreement of Jack who is a photo diva. None of me in Hawaii </t>
  </si>
  <si>
    <t xml:space="preserve">@widdernixclown I crashed my iPhone the other day. After 12 hours it was still dead. I had to sync it to my PC to 'uncrash' it. </t>
  </si>
  <si>
    <t xml:space="preserve">@jenomaha No money is just bringing me down. I can't even afford food. </t>
  </si>
  <si>
    <t>@zaren well finally, jeez, ppl have only been screaming about it for 15-20 years or so.  Slowly all mine are getting changed to white.</t>
  </si>
  <si>
    <t xml:space="preserve">@endlessblush Dont have any </t>
  </si>
  <si>
    <t xml:space="preserve">Interesting idea, but lots of very bad security consequenses :s unite.opera.com </t>
  </si>
  <si>
    <t>AlyssaAdderall</t>
  </si>
  <si>
    <t xml:space="preserve">@lbeav Does this mean you are no longer in Sterling?  I was hoping to get to see you </t>
  </si>
  <si>
    <t>saykay</t>
  </si>
  <si>
    <t>@girlswglasses yuck  so sorry - I had two flats last week so I feel your pain. I think 114 must be growing glass.</t>
  </si>
  <si>
    <t>AAumiller</t>
  </si>
  <si>
    <t xml:space="preserve">Right back to square one for me. </t>
  </si>
  <si>
    <t xml:space="preserve">good morning! im hungry LOL. i waked up early to watch @ashleytisdale on GMA, but of course.. i missed it </t>
  </si>
  <si>
    <t>troubletina</t>
  </si>
  <si>
    <t xml:space="preserve">My poor baby...ER with a bad allergic reaction </t>
  </si>
  <si>
    <t xml:space="preserve">Disappointed @NKOTB: cancelled their concert </t>
  </si>
  <si>
    <t>marianner06</t>
  </si>
  <si>
    <t xml:space="preserve">I hurt my thumb while playing keeper a couple hours ago. </t>
  </si>
  <si>
    <t>pictrgal</t>
  </si>
  <si>
    <t xml:space="preserve">I really don't know how many more times I can leave my baby when he's so upset &amp;amp; beggin me not 2 leave! </t>
  </si>
  <si>
    <t xml:space="preserve">Summer is over. 8am-10pm days have begun  </t>
  </si>
  <si>
    <t xml:space="preserve">is COLD, hate stupid air conditioning </t>
  </si>
  <si>
    <t xml:space="preserve">@eiicee Uhh? IDRK. (( Hindi ko nilabas ipod ko sa tricycle.  Pero parang nawala sya the day before PCD concert. </t>
  </si>
  <si>
    <t xml:space="preserve">I just wrote a whoLe social studies essay on why we should save the rainforest </t>
  </si>
  <si>
    <t xml:space="preserve">@xoxoJL i installed destroytwitter in my comp so i can see twitter in real time..........too bad my work blocked it </t>
  </si>
  <si>
    <t>fCBf</t>
  </si>
  <si>
    <t>Another nightmare  hey I'm not gonna cry, not gonna cry...</t>
  </si>
  <si>
    <t>alibrownla</t>
  </si>
  <si>
    <t xml:space="preserve">up early to write article for next issue of Ali Magazine, then workout with my trainer Laura... who is WAY too perky for this early &amp;gt; </t>
  </si>
  <si>
    <t>Help! I need to somehow remove index.php From URLs using Expres. Engine &amp;amp; I don't have a scooby where to begin.   Can anyone please help?</t>
  </si>
  <si>
    <t xml:space="preserve">@dougiemcfly I wish i could be you </t>
  </si>
  <si>
    <t>My dog's toenail is half way off. Poor cliffy  He's alright though.</t>
  </si>
  <si>
    <t>liane22</t>
  </si>
  <si>
    <t>@WDWM I would love to! I wish it were that easy  It's not that Im miserable over here but things are just way better in Boston</t>
  </si>
  <si>
    <t>Kcarr13078</t>
  </si>
  <si>
    <t xml:space="preserve">I can't believe this happened to me </t>
  </si>
  <si>
    <t>jessmitch</t>
  </si>
  <si>
    <t>My phone won't charge  fml</t>
  </si>
  <si>
    <t>mibly</t>
  </si>
  <si>
    <t xml:space="preserve">Just seen my first Microsoft surface. It was broken and looked like a bin </t>
  </si>
  <si>
    <t>lightguard</t>
  </si>
  <si>
    <t xml:space="preserve">Feeling better, but wife is not </t>
  </si>
  <si>
    <t>@lastsong13 i knoow  this happened last year aswell when there tickets went on sale!! haha</t>
  </si>
  <si>
    <t xml:space="preserve">@TITA_7 = THERE'S NOTHING TO RE THINKKK </t>
  </si>
  <si>
    <t>Froggerle</t>
  </si>
  <si>
    <t>@badleftleg I know AhmadiN won...! But these kids are just impatient to get MCDonalds and Coke stores there!  #iranelection</t>
  </si>
  <si>
    <t>HIGHONMORPHINE</t>
  </si>
  <si>
    <t>@talktothewalls;  Sad I couldn't watch you sing dear.  First performance I missed from you.    Anyways, I got you something from KL!</t>
  </si>
  <si>
    <t>stwbryjellybean</t>
  </si>
  <si>
    <t xml:space="preserve">Hoping today goes by fast, feeling a little sick still from last night </t>
  </si>
  <si>
    <t xml:space="preserve">@clare666 ah damn, I wish I'd know about this before, I didnt put my name down </t>
  </si>
  <si>
    <t>Almost fell down the stairs haha! Gonna get a buspass, sucks to have lost my OV  oh well!</t>
  </si>
  <si>
    <t xml:space="preserve">doesn't approve of mother natures weather choice, should make a good nap later though, if I can get in my room </t>
  </si>
  <si>
    <t xml:space="preserve">wry did i watch  the oath/blood on the scales again. my heart hurts. </t>
  </si>
  <si>
    <t>Oooooooops. Overslept.  but this just means i DONT HAVE TO WAIT AS LONG!!!! WOOOOOO!!!!!!!!!!!!!!!</t>
  </si>
  <si>
    <t>@intelligence101 Thank God sum1 who thinks lyke me hehe nw im bord  in work 4 2 mre hours 2day!</t>
  </si>
  <si>
    <t xml:space="preserve">Had to take a break. One of those video's was so incredibly disturbing; made me feel this is all hopeless. </t>
  </si>
  <si>
    <t xml:space="preserve">Is sitting in another class. </t>
  </si>
  <si>
    <t xml:space="preserve">@chaseswindler absolutely. welcome to my world </t>
  </si>
  <si>
    <t>Edgehead1641</t>
  </si>
  <si>
    <t xml:space="preserve">Fucking Xbox Live is down, no Rock Band or new songs for me </t>
  </si>
  <si>
    <t>augustmarie</t>
  </si>
  <si>
    <t xml:space="preserve">@CreoleInDC sad to see you go </t>
  </si>
  <si>
    <t xml:space="preserve">@itsmelivvie I just died a little on the inside reading that... YOU SUCK </t>
  </si>
  <si>
    <t>R3ZI_REZ</t>
  </si>
  <si>
    <t xml:space="preserve">Iranian state radio confirms the death of 7 people/protesters </t>
  </si>
  <si>
    <t xml:space="preserve">I MISS YOU BEN. FUCKING DEADSETT </t>
  </si>
  <si>
    <t>stillllllll in pain  but at least i woke up today!</t>
  </si>
  <si>
    <t>rae_stickler</t>
  </si>
  <si>
    <t>Is on the road, heading thru NM ... gotta make it to Springfield, MO. Still sick  but alive and not feverish.</t>
  </si>
  <si>
    <t>Shestyles</t>
  </si>
  <si>
    <t xml:space="preserve">Morning! Alot going on 2day. Started my day already and worried if @Daniwhitebricks and @Frankibee made it back safely... </t>
  </si>
  <si>
    <t xml:space="preserve">Stuck on hwy 85 outside of Montgomery, AL!!  not moving...late for meeting.  Joy </t>
  </si>
  <si>
    <t>p0lished</t>
  </si>
  <si>
    <t xml:space="preserve">@jladynelle You got the Cincy Bell?!!  and I miss you too </t>
  </si>
  <si>
    <t>breakmyfall</t>
  </si>
  <si>
    <t xml:space="preserve">I'm such a loser at sports.... </t>
  </si>
  <si>
    <t>TR4C33</t>
  </si>
  <si>
    <t xml:space="preserve">6/16 today would have been my dad's birthday-happy birthday dad, i miss you! </t>
  </si>
  <si>
    <t>ThatsBryn</t>
  </si>
  <si>
    <t xml:space="preserve">Hey baby, can we have a start over. i tink we got a little bit out of hand then </t>
  </si>
  <si>
    <t xml:space="preserve"> cant fall back asleep.</t>
  </si>
  <si>
    <t>yooitskristina</t>
  </si>
  <si>
    <t xml:space="preserve">@Kcarr13078 What what? </t>
  </si>
  <si>
    <t xml:space="preserve">stop rainingggg! i hate the rain. </t>
  </si>
  <si>
    <t>@rinapang omg  do u ok  i'm worried, my sis !_!</t>
  </si>
  <si>
    <t xml:space="preserve">Do i really have to work today </t>
  </si>
  <si>
    <t>@AsMooNy w el7l eash ?  abe3aa ? &amp;lt;&amp;lt; loooool :-p Thx 3aba6b6</t>
  </si>
  <si>
    <t>murphy_daniel</t>
  </si>
  <si>
    <t xml:space="preserve">Royal Mail wouldn't deliver a letter to me due to underpaid postage </t>
  </si>
  <si>
    <t xml:space="preserve">@trixie360 I want my live back </t>
  </si>
  <si>
    <t>freyzia</t>
  </si>
  <si>
    <t xml:space="preserve">they're just Leaving t0 DUFAN with0ut me </t>
  </si>
  <si>
    <t>Makaylah222</t>
  </si>
  <si>
    <t>Mornings suck with no milk for my cereal  already starting off as a bad day</t>
  </si>
  <si>
    <t>Hanadzul</t>
  </si>
  <si>
    <t xml:space="preserve">Can't take this one-whole-day Statistics bullshit anymore!! </t>
  </si>
  <si>
    <t xml:space="preserve">@OohLaLisa Maybe in Belgium but unfortunately not in NY </t>
  </si>
  <si>
    <t>Clairey__Bee</t>
  </si>
  <si>
    <t>Spend day cleaning apt...v exciting!back to work again tomoro  gonna relax and do some sketching this eve me hinks</t>
  </si>
  <si>
    <t>HelpImDepressed</t>
  </si>
  <si>
    <t xml:space="preserve">I am grieving over the loss of my dear pet Leo aka Fat Cat the goldfish.  I miss you puppy dog eyes  </t>
  </si>
  <si>
    <t>phyneas</t>
  </si>
  <si>
    <t xml:space="preserve">Taking Romey to the Doc </t>
  </si>
  <si>
    <t>lukemwills</t>
  </si>
  <si>
    <t>tsubasakai</t>
  </si>
  <si>
    <t xml:space="preserve">@firashafira miss you toooooooooooo </t>
  </si>
  <si>
    <t>MoRgAnGiLlEy</t>
  </si>
  <si>
    <t xml:space="preserve">Woke up to a storm.....greeeeaaaattt </t>
  </si>
  <si>
    <t>farahanggun</t>
  </si>
  <si>
    <t>@dorkscotch haha orait tapi sni dork org melayu jarang jmpa sush tegur gilaaa  sedih sedih</t>
  </si>
  <si>
    <t>bublerexy</t>
  </si>
  <si>
    <t>kateeh83</t>
  </si>
  <si>
    <t>has to take my baby Zayla to the docs for some shots  and praying my Kiya doesn't have juvenile diabetes!!! I'm sUper Worried.</t>
  </si>
  <si>
    <t xml:space="preserve">Twitter seems broken. </t>
  </si>
  <si>
    <t xml:space="preserve">miss you twitter... :I do not want to go ... </t>
  </si>
  <si>
    <t>BrwnSkin716</t>
  </si>
  <si>
    <t xml:space="preserve">Onn my way to summer classes </t>
  </si>
  <si>
    <t xml:space="preserve">@MyTravails Its warm and people are closing the windows </t>
  </si>
  <si>
    <t>Babymp</t>
  </si>
  <si>
    <t xml:space="preserve">Today the weather is perfect, but it seems to be a sad day </t>
  </si>
  <si>
    <t>@BoomKatt yeah ill help wow ur coming then going  when will you be leaving for good?</t>
  </si>
  <si>
    <t>joshstayclean</t>
  </si>
  <si>
    <t xml:space="preserve">Man woke up with a belly ache </t>
  </si>
  <si>
    <t>@T_Easy Yeah sweetheart! Thank you for all your encouragement  This will be huge. I just have to get the school stuff done though  xx</t>
  </si>
  <si>
    <t xml:space="preserve">@yellebelle I hope I feel better soon too </t>
  </si>
  <si>
    <t>@thisgoodlife Thanks.  I wrote until 1:45 am, then there was this crashing car at 2:40 that woke the kids up.</t>
  </si>
  <si>
    <t xml:space="preserve">@xelhes 2000 yen artbook from you... </t>
  </si>
  <si>
    <t>NextPCD</t>
  </si>
  <si>
    <t>I have swine flu  in all seriousness :|</t>
  </si>
  <si>
    <t>alltimenicole</t>
  </si>
  <si>
    <t xml:space="preserve">at the dentist...whooo. and its raining again. </t>
  </si>
  <si>
    <t>rajanshah</t>
  </si>
  <si>
    <t xml:space="preserve">The real doc is not in the room yet </t>
  </si>
  <si>
    <t>have to learn latin ): i hate this F**k !!!! i was so stupid when i ch0se it  but music always helps me while i'm learning (:</t>
  </si>
  <si>
    <t xml:space="preserve">bah, so sleepy. i think this counts as serious fatigue. skipped yoga last night and went to bed early. still tired today. </t>
  </si>
  <si>
    <t xml:space="preserve">Phone is almost dead. No more updates till we get home later today. </t>
  </si>
  <si>
    <t xml:space="preserve">@smackfairy a cross trainer! I am so cross now! They tried to deliver it at 1305 yester and missed them by 5mins! Its ridiculous! </t>
  </si>
  <si>
    <t>Staring at the map doesn't make the route change  Goddamn this ridiculous, retarded job.</t>
  </si>
  <si>
    <t>I think I may puke all over the docotor  I don't wanna go in... Heeeeelllllpppppp mmmeeeeeeeeeee please?? So so nervous..</t>
  </si>
  <si>
    <t>@islesrebelangel i'm sorry your head hurts   i hope it gets better soon!  take anything yet?</t>
  </si>
  <si>
    <t xml:space="preserve">wish i were at #140conf today </t>
  </si>
  <si>
    <t xml:space="preserve">@Peytoncameron sorry for waking you up </t>
  </si>
  <si>
    <t>I do not like sedo parked domains  but I want one of them..</t>
  </si>
  <si>
    <t xml:space="preserve">Home again after a late night office visit... have to be up and getting ready to head back there in about 6 hours. </t>
  </si>
  <si>
    <t xml:space="preserve">6th day and counting... </t>
  </si>
  <si>
    <t xml:space="preserve">aduuuh beteee </t>
  </si>
  <si>
    <t xml:space="preserve">Bad day today, have been on edge ALL day, and I've not even gone anywhere </t>
  </si>
  <si>
    <t xml:space="preserve">is very stressed today!!! could cry the way my days going..... </t>
  </si>
  <si>
    <t xml:space="preserve">@Fahrenheit I wanted your username </t>
  </si>
  <si>
    <t xml:space="preserve">Time to play some Prototype, And I really hate getting achievement offline without time stamps </t>
  </si>
  <si>
    <t xml:space="preserve">@guitargerk21 it just figures I have to go to bed soon </t>
  </si>
  <si>
    <t xml:space="preserve">keep on imagining THEY are THEM. </t>
  </si>
  <si>
    <t xml:space="preserve">Got me some absolute euro baby. Still many errands to run though and all I want to do is sleep </t>
  </si>
  <si>
    <t xml:space="preserve">Omg mr tootell could talk for england ahh i wanna go home </t>
  </si>
  <si>
    <t xml:space="preserve">@Spacerbunny Me too! </t>
  </si>
  <si>
    <t>Little boy's tooth is coming out. Fever and sore gums now  sleepless mommy wishes he'd get better soon</t>
  </si>
  <si>
    <t xml:space="preserve">@mikeyil Unfortunately I'm not lucky enuf to be using a Mac... stuck on a Dell. </t>
  </si>
  <si>
    <t>evelyn_m</t>
  </si>
  <si>
    <t xml:space="preserve">@SineadMcFly Aw im so upset for ya now you cant come to killarney </t>
  </si>
  <si>
    <t xml:space="preserve">Summer makes you sooo tired! Sick from the sun yesterday. </t>
  </si>
  <si>
    <t>monicamcghie</t>
  </si>
  <si>
    <t>this is going to be a horrible week.   bah.</t>
  </si>
  <si>
    <t xml:space="preserve">JalapeÃ±o bagel for breakfast was a baaaad idea. My insides hurt </t>
  </si>
  <si>
    <t>Went to Whole Foods finally! never can seem to spend less then $80 in that place  made some miso soup hopefully it'll help with being sick</t>
  </si>
  <si>
    <t>Drkkk</t>
  </si>
  <si>
    <t>2 ulcer side by side  applying bongela nowww.. PAIN</t>
  </si>
  <si>
    <t xml:space="preserve">@jennysunphoto u just discourage me..ur gonna do ur emails n PP at the same time n still race me? </t>
  </si>
  <si>
    <t>@mitzs I like the camera so far.  Haven't gotten to play much with it though  #squarespace</t>
  </si>
  <si>
    <t>Courtney_P</t>
  </si>
  <si>
    <t>No miami 4 me I have 2 go 2 the west coast 4 work again   money calls I gotta go.(LLL)live love learnCourtney P.</t>
  </si>
  <si>
    <t xml:space="preserve">Ugh, what's wrong with my lips? </t>
  </si>
  <si>
    <t>pinjahei</t>
  </si>
  <si>
    <t xml:space="preserve">hates that it is cold and raining again today </t>
  </si>
  <si>
    <t>burcuakyol</t>
  </si>
  <si>
    <t xml:space="preserve">@NikPeachey We have a permanent problem accessing YouTube here in Turkey! </t>
  </si>
  <si>
    <t>As much as I would like to stay and play on twitter, I still have work to do  Be back in a bit!</t>
  </si>
  <si>
    <t>reneeclements</t>
  </si>
  <si>
    <t xml:space="preserve">My attempts to watch the #140Conf and write my thesis at the same time are failing miserably I think I will have to try to visit later </t>
  </si>
  <si>
    <t xml:space="preserve">@srayrogerscom don't have it! sorry </t>
  </si>
  <si>
    <t xml:space="preserve">Off to the fair.. Even though it's raining </t>
  </si>
  <si>
    <t>ryanshecksgirl</t>
  </si>
  <si>
    <t>Watching Dew Tour. Chaz didnt win, either did ryan shecklar  ill cu in orlando when Dew Tour finals come!</t>
  </si>
  <si>
    <t>BenJCunliffe</t>
  </si>
  <si>
    <t xml:space="preserve">Thunder storms!! Whats that all about? I miss England </t>
  </si>
  <si>
    <t>@HurstAkaMiwurdz or should that even be bow ties or meat pies - must be a Tuesday  #christinesalazar</t>
  </si>
  <si>
    <t>babyjayvee</t>
  </si>
  <si>
    <t xml:space="preserve">rough day...and more days like that to come...o hell </t>
  </si>
  <si>
    <t xml:space="preserve">@epistolary Yes, though I'd prefer to finish a bit later (even like half a week would've made a huge difference), rather than be crammed </t>
  </si>
  <si>
    <t>stuartcookney</t>
  </si>
  <si>
    <t xml:space="preserve">Absolutely boiling in blackpool today! Been making sweetie shakes for an hour! Just have to pack them now! Which is the longest part </t>
  </si>
  <si>
    <t>@dnh7 yeah its just her 12 month check up. but she has to get lots of shots   sorry I'ma softee lol</t>
  </si>
  <si>
    <t xml:space="preserve">@tissuerose Is it safe? I'm scared my lappie got virus </t>
  </si>
  <si>
    <t>xxjem11xx</t>
  </si>
  <si>
    <t xml:space="preserve">i have to sit in silence until about seven oclock when my brother gets home... i dont know how to work the TV </t>
  </si>
  <si>
    <t>accalon</t>
  </si>
  <si>
    <t>@BrennaCeDria All the pictures of your kitties make me miss mine back in Oregon   I want my own kitty so bad but roommates don't agree.</t>
  </si>
  <si>
    <t>8thandOcean</t>
  </si>
  <si>
    <t>I'm going home early  - http://tweet.sg</t>
  </si>
  <si>
    <t xml:space="preserve">@shablack nahhhhh...lol well my cheat day was yesterday...but I have 6 more weeks to go... </t>
  </si>
  <si>
    <t>lizlong55</t>
  </si>
  <si>
    <t>UhohAmystika</t>
  </si>
  <si>
    <t xml:space="preserve">cant find a paper due today for my final FML </t>
  </si>
  <si>
    <t>@TracerBullet That would be a good idea, but DÃ</t>
  </si>
  <si>
    <t>cozicosti</t>
  </si>
  <si>
    <t>Spoke too soon    looks like we're staying in lol...</t>
  </si>
  <si>
    <t>ndonnie</t>
  </si>
  <si>
    <t xml:space="preserve">works today sucks.. </t>
  </si>
  <si>
    <t>@tadpolecreation hmmm.  your link was rotten    try again, please!</t>
  </si>
  <si>
    <t>dudeitsemilyyx3</t>
  </si>
  <si>
    <t>@JoeJGirl2009 im sorry chiica.  get well soon!</t>
  </si>
  <si>
    <t>NewRiverHD</t>
  </si>
  <si>
    <t xml:space="preserve">sun, where are you? </t>
  </si>
  <si>
    <t>J_Creations</t>
  </si>
  <si>
    <t xml:space="preserve">Checking in for a second. School is out. I have to get off the computer. My son wants it. Wonder if I will get anything done this summer </t>
  </si>
  <si>
    <t>joshtrefethen</t>
  </si>
  <si>
    <t xml:space="preserve">@lundstudio oh I've been there...my littles get me sick all the time </t>
  </si>
  <si>
    <t xml:space="preserve">@deanwhitbread Another funeral? I am so sorry.  </t>
  </si>
  <si>
    <t xml:space="preserve">@KaRon157 O MAN that's sucks major... I'm sorry </t>
  </si>
  <si>
    <t>strtthrev</t>
  </si>
  <si>
    <t>FILMIST</t>
  </si>
  <si>
    <t xml:space="preserve">Finally saw Star Trek last night-casting great, FX over the top,  but story sucked as great as a red matter singularity. Its a cartoon.  </t>
  </si>
  <si>
    <t xml:space="preserve">dougie in his garden sunbathing and...naked ! my gosh how much i'd like to be his housemaid </t>
  </si>
  <si>
    <t xml:space="preserve">actually... right now I really wish it was later and taco bell was open... I'm hungry... but I don't have a car to drive at the moment  </t>
  </si>
  <si>
    <t xml:space="preserve">Is so so tired! Test in a bit </t>
  </si>
  <si>
    <t>BCDarling</t>
  </si>
  <si>
    <t>@acapotorto Hahaha I'm sorry but that makes you sound so old  sorry you fell though</t>
  </si>
  <si>
    <t xml:space="preserve">No dead people wanted to talk to me. </t>
  </si>
  <si>
    <t>adesputra</t>
  </si>
  <si>
    <t xml:space="preserve">@dinns exactly what I said, but apparently that is not the case.. </t>
  </si>
  <si>
    <t xml:space="preserve">@Jamie Ha don't drop the macbook the first really deep score you get into it burns more than you might think </t>
  </si>
  <si>
    <t>victorfarteaga</t>
  </si>
  <si>
    <t xml:space="preserve">Argh! Looks I like a need a replacemente Zune to USB cable... good luck finding one in Lima... </t>
  </si>
  <si>
    <t>catskyyy</t>
  </si>
  <si>
    <t xml:space="preserve">School has made my brain esplode. </t>
  </si>
  <si>
    <t xml:space="preserve">You would think if I continue to block someone, despite the fact they are under a new username each time, I DON'T want them following me! </t>
  </si>
  <si>
    <t>TwittGoddess</t>
  </si>
  <si>
    <t xml:space="preserve">Off to the doc...feeling absolutely awful...need meds...pretty sure moved to infection...yuck!  </t>
  </si>
  <si>
    <t xml:space="preserve">I want to CHILL!!! NOW!!!! </t>
  </si>
  <si>
    <t>garethkitson</t>
  </si>
  <si>
    <t xml:space="preserve">#iforum cant wait for next set of refreshments. Am starvin! Lunch had mushrooms in it! Yuk! </t>
  </si>
  <si>
    <t>jejeAntonio</t>
  </si>
  <si>
    <t>im gonna miss my bff awww   have a safe trip mwahhhh</t>
  </si>
  <si>
    <t>Sadly the beach was overcast and windier than Feurteventura  retreat to the pool!</t>
  </si>
  <si>
    <t xml:space="preserve">@cakeismine awww. . . .better take a rest ayt??. . .hmm.. .a bit worried here. . .get well soon marshiee. . .keep safe. . . . </t>
  </si>
  <si>
    <t>alhayden</t>
  </si>
  <si>
    <t>what the actual hell, i'm still ill  ffs. rehearsal was good today!</t>
  </si>
  <si>
    <t xml:space="preserve">@katieatkinson me too </t>
  </si>
  <si>
    <t>Bklynpyt</t>
  </si>
  <si>
    <t xml:space="preserve">@noreaga wish I had one. But I quit! </t>
  </si>
  <si>
    <t>everyone keep on voting MCR please, 3oSTM already got over 1 million votes  we won't give up !</t>
  </si>
  <si>
    <t xml:space="preserve">Watching the Iran tweets with concern. </t>
  </si>
  <si>
    <t xml:space="preserve">I hope I didnt leave my AC running </t>
  </si>
  <si>
    <t xml:space="preserve">@MissVannette o...well when you coming back? I wanted another day off myself </t>
  </si>
  <si>
    <t>lexi_macsexy</t>
  </si>
  <si>
    <t xml:space="preserve">rockness was insane! but now i'm really not well </t>
  </si>
  <si>
    <t>heatherrey</t>
  </si>
  <si>
    <t xml:space="preserve">hangover lastnight. funny! headache this morning, not so much. </t>
  </si>
  <si>
    <t>karandsouza</t>
  </si>
  <si>
    <t xml:space="preserve">Woke up so dang early for work. Wish I could be there for the last day of school </t>
  </si>
  <si>
    <t>alokkpatel</t>
  </si>
  <si>
    <t>@octav totally agree. it was a real pain.  For me after installn, i realized that i cant do much with it on windows basic home  no iis.</t>
  </si>
  <si>
    <t>iwillovenick4ev</t>
  </si>
  <si>
    <t>why?(U) :'(     pffffff :'(</t>
  </si>
  <si>
    <t xml:space="preserve">Working, unfortunately. Today is not going to be a good day </t>
  </si>
  <si>
    <t xml:space="preserve">Couldn't sleep last night. No more gymin' at night! </t>
  </si>
  <si>
    <t>phllystyl</t>
  </si>
  <si>
    <t xml:space="preserve">Was at work till 430am...  Have To be back at 3pm for another 13 hrs..  And can't f@+*#ng sleep </t>
  </si>
  <si>
    <t>dancingshannon</t>
  </si>
  <si>
    <t xml:space="preserve">@drops_of_dmb Well i was by the busses but i was above them.. you couldnt walk down. Fonz came out and talked to us.. didnt get autograph </t>
  </si>
  <si>
    <t xml:space="preserve">They say money doesn't buy happiness.  I'd be happy if I had the money to fix my friggin air conditioner.  </t>
  </si>
  <si>
    <t xml:space="preserve">so upset with the weather... at 5am it was supposed to be partly sunny all day but now its saying cloudy all day!  pool day ruined </t>
  </si>
  <si>
    <t>imsojesi</t>
  </si>
  <si>
    <t xml:space="preserve">This morning I'm extra tired, it came to fast (that'swhatshesaid). Not looking forward to a 10 mile run today </t>
  </si>
  <si>
    <t>sailors_girl11</t>
  </si>
  <si>
    <t>sick to my stomach  worse than yesterday :-/</t>
  </si>
  <si>
    <t xml:space="preserve">@enhance_me ooooo I hate that!! I'm trying to tidy up while Moo is undoing it behind me!! Its far to hot outside  </t>
  </si>
  <si>
    <t xml:space="preserve">Throat is killing me </t>
  </si>
  <si>
    <t xml:space="preserve">Pray for me! I really need to buy my books for MA11, LIT13, and ES12! Pls, oh, pls don't let our LS bookstore be so crowded! </t>
  </si>
  <si>
    <t>Back from the garden centre without a watering can  I did buy lots of lovely new plants though</t>
  </si>
  <si>
    <t xml:space="preserve">@alyghasani you right, even if we can stop or back the time, maybe we'll not be seperate </t>
  </si>
  <si>
    <t xml:space="preserve">Just woke up. Remember when I said I couldn't move? Yeah. That's x 4 today. Thissuckscameldick. Someone text mee. </t>
  </si>
  <si>
    <t>MollsXox</t>
  </si>
  <si>
    <t xml:space="preserve">I loveeee working in a basement with no service on my phone </t>
  </si>
  <si>
    <t xml:space="preserve">good morning world! just got thru with a bowl of Peanut Butter Crunch &amp;amp; now for some packing, still can't see my friend's updates </t>
  </si>
  <si>
    <t xml:space="preserve">@NewerDeal stayed up all night fucking with I tunes now im sleepy at work and my phone is being a slut </t>
  </si>
  <si>
    <t>Andrew_Power</t>
  </si>
  <si>
    <t xml:space="preserve">Argghh Xbox Live is down today </t>
  </si>
  <si>
    <t>Headed to a meeting for Disney. I guess it's finally time to get to work  lol</t>
  </si>
  <si>
    <t>TGBrews</t>
  </si>
  <si>
    <t xml:space="preserve">Paperwork, paperwork, paperwork......  </t>
  </si>
  <si>
    <t>SoundSystemSDC</t>
  </si>
  <si>
    <t xml:space="preserve">@davejohnston I make the homemade Egg Mc Muffins often, usually w/out Canadian Bacon though </t>
  </si>
  <si>
    <t>Gonna miss megan when shes goes to germany  and conor over the summer cuz he goes wither  i go listen to the emo kid song</t>
  </si>
  <si>
    <t>oct23ria</t>
  </si>
  <si>
    <t>Bakit ka tatakas, JR! WAH! Tsk, I'm disappointed.  fbajkgaskgbnngva!!!!</t>
  </si>
  <si>
    <t xml:space="preserve">@lizzie123x didnt end till like12am or something or was it 11pm? i mean that was def a long show lol  november is like 5months away yet </t>
  </si>
  <si>
    <t>MsMeleque</t>
  </si>
  <si>
    <t xml:space="preserve">Just gave myself a nasty envelope cut </t>
  </si>
  <si>
    <t>bzero</t>
  </si>
  <si>
    <t xml:space="preserve">Ugh.  I so hate when ALL my bills fall within one pay period.    i wish I got paid the same time every month.  </t>
  </si>
  <si>
    <t>@inspiredmess ohhhhh!! feel better  I GOT THE BEST MAIL FROM YOU! thanks, you're so sweet!</t>
  </si>
  <si>
    <t>kiire</t>
  </si>
  <si>
    <t>Woke up an hour later than intended.  On the other hand, slow day at work.</t>
  </si>
  <si>
    <t>BitiNeema</t>
  </si>
  <si>
    <t xml:space="preserve">I need a scholarship....help....i have received no fasfa awards omg....im a senior how can they do this to me now </t>
  </si>
  <si>
    <t>erinracioppi</t>
  </si>
  <si>
    <t>So bummed! Tried to get @taylorswift13 tix during the presale and immediately there were no tix available   Guess I'll be tryin again  ...</t>
  </si>
  <si>
    <t>@green_i_girl I know..  boo to the hoo</t>
  </si>
  <si>
    <t xml:space="preserve">@itskristenbitch plz let him know he does have fans who are not totally crazy and that im sorry </t>
  </si>
  <si>
    <t>s0meboy</t>
  </si>
  <si>
    <t xml:space="preserve">Goal 3 Taking on the World  bad movie </t>
  </si>
  <si>
    <t>ymiris</t>
  </si>
  <si>
    <t xml:space="preserve">@ilovecpstyle That's isn't the chipper person I am use to seeing on twitter </t>
  </si>
  <si>
    <t xml:space="preserve">aaahh my girls went home already me lonely lonely </t>
  </si>
  <si>
    <t xml:space="preserve">@paulcronin imagine going to get rid of scars and ending up like that - poor girl </t>
  </si>
  <si>
    <t>tbevilacqua</t>
  </si>
  <si>
    <t xml:space="preserve">Early morning </t>
  </si>
  <si>
    <t xml:space="preserve">@discoscience been there, dude.  sorry. </t>
  </si>
  <si>
    <t>@__dashboard haha yeah. nicole and chan told me it was weird man.  cge na daaasshhh, tell me.  i'm chismosa, sorry! haha</t>
  </si>
  <si>
    <t>MrsViking2B</t>
  </si>
  <si>
    <t xml:space="preserve">is going back to bed </t>
  </si>
  <si>
    <t xml:space="preserve">My wholeee body aches. &amp;amp; my throat is just blech. Omg. Kitty didn't make it </t>
  </si>
  <si>
    <t>schnider_am</t>
  </si>
  <si>
    <t xml:space="preserve">I would like to go swimming but it is supose to rain. </t>
  </si>
  <si>
    <t>missmofo</t>
  </si>
  <si>
    <t xml:space="preserve">@missmofo hello! hahaha. sorry. im just bored. </t>
  </si>
  <si>
    <t xml:space="preserve">I just lost my creativity... </t>
  </si>
  <si>
    <t>crablin</t>
  </si>
  <si>
    <t>@annagoss  i'm not happy at that;always sad at the end of a mac.let me know if you want the data rescuing off it-or is it being replaced?</t>
  </si>
  <si>
    <t xml:space="preserve">@Jatinsharma what is there to look out about those providers?? I clicked on the link you provided but it just times out </t>
  </si>
  <si>
    <t>bitterb</t>
  </si>
  <si>
    <t xml:space="preserve">@APStylebook Amen! As a gun owner, I appreciate that you get it right on the basic facts. Too bad journalists writing stories don't. </t>
  </si>
  <si>
    <t>stephyisawesome</t>
  </si>
  <si>
    <t xml:space="preserve">Bout to take Sarge back to the vet to get more meds. I hate seeing him so depressed and in so much pain. My poor puppy </t>
  </si>
  <si>
    <t xml:space="preserve">Sooo low on energy.  Giving up #coffee is tough </t>
  </si>
  <si>
    <t xml:space="preserve">I don't wanna your love.! I don't wanna.. because is lie and you wanna hurt me.! </t>
  </si>
  <si>
    <t xml:space="preserve">@ohmygela he has a fever &amp;amp; all? try to research... it would help if you'll know the signs &amp;amp; symptoms though it'll be hard for you... </t>
  </si>
  <si>
    <t>Last day of school. Sad to see my senior friends leave though.  But, one thing I'll never do next year: SHARE A DAMN LOCKER.</t>
  </si>
  <si>
    <t>m1ketayl0r</t>
  </si>
  <si>
    <t xml:space="preserve">Leaking ceiling after heavy storm means new iPhone funds are having to be diverted to poxy home improvements for now. Bah, gutted </t>
  </si>
  <si>
    <t>baller4life2425</t>
  </si>
  <si>
    <t>sad  because i have to go to summer school instead of youth conference...hope you all who are going have fun</t>
  </si>
  <si>
    <t>mikeOFF</t>
  </si>
  <si>
    <t>@stuygurl lol u right  when u go home u can nap or nap at therapy feel me?</t>
  </si>
  <si>
    <t xml:space="preserve">I am awake... and seeing the GRAY clouds...     Hopefully in vegas it won't be raining.  oh no wait.... 90 and sunny </t>
  </si>
  <si>
    <t xml:space="preserve">Tweetdeck doesn't like unicode. </t>
  </si>
  <si>
    <t xml:space="preserve">@elishacuthbert: couldnt use the function of &amp;quot;FIND ON WALL&amp;quot; to find you, error on browser all the time?! </t>
  </si>
  <si>
    <t>bwerden</t>
  </si>
  <si>
    <t xml:space="preserve">Nothing yet!     it's tough out there.  I hear Ransom may be hiring!  </t>
  </si>
  <si>
    <t xml:space="preserve">Xbox live isnt working </t>
  </si>
  <si>
    <t>pradnyaw25</t>
  </si>
  <si>
    <t xml:space="preserve">anxious. very anxious </t>
  </si>
  <si>
    <t>iamDolce</t>
  </si>
  <si>
    <t xml:space="preserve">@Geem0ney yooo my niggga we not gona be neighbors no more </t>
  </si>
  <si>
    <t xml:space="preserve">My brother is a bad influence...buying me more chocolate than needed...now tummy hurts </t>
  </si>
  <si>
    <t xml:space="preserve">danm i got dix regents at 12:30...u.s is my weekness yoo </t>
  </si>
  <si>
    <t>angellz</t>
  </si>
  <si>
    <t xml:space="preserve">@roxtarrr have to watch it at home - no sound here </t>
  </si>
  <si>
    <t>Godbath</t>
  </si>
  <si>
    <t xml:space="preserve">did you know there is a town called Nokia in Finland, i'm there and missing the lion's game </t>
  </si>
  <si>
    <t xml:space="preserve">@PoetressFloetic Nothing much! Hadn't seen you in awhile. </t>
  </si>
  <si>
    <t xml:space="preserve">@alanrenouf Bit of a joke that... </t>
  </si>
  <si>
    <t>honeypipes19</t>
  </si>
  <si>
    <t xml:space="preserve">So, I'm finally back at work, but it'll be a short week this week, too!  Only 3 more days to go.  Wish I was still at the beach </t>
  </si>
  <si>
    <t xml:space="preserve">conference with my professor...don't know if it is good or bad </t>
  </si>
  <si>
    <t xml:space="preserve">there was absolutely no point in me retaking that. absolutely gutted. </t>
  </si>
  <si>
    <t>ireisme</t>
  </si>
  <si>
    <t>.... Soooo sleepy  can't concentrate in class (</t>
  </si>
  <si>
    <t>I miss my bffe  from ky</t>
  </si>
  <si>
    <t>unimini</t>
  </si>
  <si>
    <t xml:space="preserve">holy crapp....soo much to do..lookin up kaplan class schdules </t>
  </si>
  <si>
    <t xml:space="preserve">@fnemejia01 The Nordies has Chanel bags! They go up in price all the time, no more Chanel 4 me. They have Neimans too &amp;amp; MAC not Pro </t>
  </si>
  <si>
    <t xml:space="preserve">Gonna set up today with laptop to work in bed. Storms + dogs = they feel safer under the covers. Baby Mac slow compared to Mac Lovin. </t>
  </si>
  <si>
    <t>DarkStarSword</t>
  </si>
  <si>
    <t xml:space="preserve">Now I've stopped using it because the UI REALLY needs polish. Miss a key and you click the mouse = bad UI design. Awkward Keyboard layout </t>
  </si>
  <si>
    <t>MediaDarling</t>
  </si>
  <si>
    <t xml:space="preserve">P.S I really do  love  @taylorswift13...so  amazing!  Wish  I  had  tix  to  her  show in  July </t>
  </si>
  <si>
    <t xml:space="preserve">Sad to see @Malarkey has got rid of the mullet </t>
  </si>
  <si>
    <t>emilyylynn94</t>
  </si>
  <si>
    <t>im tiredd  this rain should end!</t>
  </si>
  <si>
    <t>MiniatureZeus</t>
  </si>
  <si>
    <t>Is going to HolbÃ¦k at 6 a.m. tomorrow morning  #fb</t>
  </si>
  <si>
    <t>tlowe773</t>
  </si>
  <si>
    <t xml:space="preserve">Is sad Sarah has to leave America </t>
  </si>
  <si>
    <t>jiazhi</t>
  </si>
  <si>
    <t xml:space="preserve">@infinitus_ they should like give him 500k every year, such a young boy, haven't even enjoy sex </t>
  </si>
  <si>
    <t xml:space="preserve">my phone was dead for 2 days and no missed calls. no one ever misses me </t>
  </si>
  <si>
    <t>natalialalonde</t>
  </si>
  <si>
    <t xml:space="preserve">Tonight I'm going to Lush for ladies night..maybe Zan-Z-Bar for some prosecco cocktails..Vietnamese class early in the morning though </t>
  </si>
  <si>
    <t>KaylaTullis</t>
  </si>
  <si>
    <t xml:space="preserve">can't stop eating! </t>
  </si>
  <si>
    <t xml:space="preserve">@captj i want/need a netbook more than you do </t>
  </si>
  <si>
    <t xml:space="preserve">I see that there is a new sex invader thingy in town - been hit twice by the sleezebag today so far </t>
  </si>
  <si>
    <t>@onesoulfulnegro oh my goodness honey  you should've called me/text'd me/something! what's wrong??</t>
  </si>
  <si>
    <t xml:space="preserve">Have filled the paddling pool up for when Ollie wakes up from his nap, and the bloody sun's gone in </t>
  </si>
  <si>
    <t>chicitalianjob</t>
  </si>
  <si>
    <t xml:space="preserve">@cnnbrk looks like the reformers are losing out...too bad </t>
  </si>
  <si>
    <t xml:space="preserve">Theres a reason I don't like doctors  omg I think I may die </t>
  </si>
  <si>
    <t>gregdavidson</t>
  </si>
  <si>
    <t xml:space="preserve">Checking out CSS3 http://www.css3.info/ so much cool stuff I wont be able to use for many years </t>
  </si>
  <si>
    <t xml:space="preserve">Morning cigarette destroyed by Zippo on the fritz. </t>
  </si>
  <si>
    <t xml:space="preserve">Goin to court w/ my brother and mom...... </t>
  </si>
  <si>
    <t>utexasnicole</t>
  </si>
  <si>
    <t xml:space="preserve">@hookem12387 yeah, really. Taner has 2 seedless sitting in fridge. Prob all gone now tho. Sorry </t>
  </si>
  <si>
    <t xml:space="preserve">prayin hasnt even started and i shedded enough tears for every intern.... 9 days, this sucks </t>
  </si>
  <si>
    <t xml:space="preserve">p.s. grossss i have to wear nylons and closed-toe shoes </t>
  </si>
  <si>
    <t xml:space="preserve">have 5 bow headbands for everyday of the week.  &amp;amp;shopping just now- was super stressful. </t>
  </si>
  <si>
    <t xml:space="preserve">Watching camp rock, on gotta find you, when joe sang this last night, he sounded so beautiful </t>
  </si>
  <si>
    <t>jannybeans</t>
  </si>
  <si>
    <t>@michelletangxo aw  I'll send you one...if possible hehe. Hows mars bar and her little crush XD</t>
  </si>
  <si>
    <t>Kajalstift</t>
  </si>
  <si>
    <t xml:space="preserve">i hate this shitty hot weather </t>
  </si>
  <si>
    <t>GriffinAngell</t>
  </si>
  <si>
    <t>still hungry after eating a bagel  and yes i do eat a bagel almost every day lol</t>
  </si>
  <si>
    <t xml:space="preserve">boo!! Tried playing Lady Gaga's Poker Face on the piano haha didn't sound so good coz the F# key of the 4th octave has a sound defect </t>
  </si>
  <si>
    <t>John_Powell</t>
  </si>
  <si>
    <t xml:space="preserve">@davidgregory reminds me of the West not rushing to help the Czechs when they rose up all those years ago. We left them out to dry. </t>
  </si>
  <si>
    <t>bwk1</t>
  </si>
  <si>
    <t>Been transfer  Start new store Monday ;(</t>
  </si>
  <si>
    <t xml:space="preserve">@agent_x oh. Damn. Looked good in the ads on tv too. </t>
  </si>
  <si>
    <t>troystocks</t>
  </si>
  <si>
    <t xml:space="preserve">holy cow batman got hit heavy on $FITB but still holding </t>
  </si>
  <si>
    <t xml:space="preserve">2 tests today </t>
  </si>
  <si>
    <t>@4EverInABind Holy cow.  And I was mad about my internet not working.  that sucks.</t>
  </si>
  <si>
    <t>emiliscool127</t>
  </si>
  <si>
    <t>I went to sleep last night then woke up then went back to sleep and then woke up because of my brother.  im tired...</t>
  </si>
  <si>
    <t>Jehovaa</t>
  </si>
  <si>
    <t xml:space="preserve">I Don't Understand Twitter at all! </t>
  </si>
  <si>
    <t>Keeegz</t>
  </si>
  <si>
    <t>Took a jellyfish to the thigh  ! So we're consoling ourselves with some home-made quesadillas...</t>
  </si>
  <si>
    <t>ilnj</t>
  </si>
  <si>
    <t xml:space="preserve">buying LVATT tmrw!!YAAY!went to borders and gramophone today.both never sell </t>
  </si>
  <si>
    <t xml:space="preserve">my pics are ugly </t>
  </si>
  <si>
    <t>@Rove1974 poor kitty  whats ur cats name?</t>
  </si>
  <si>
    <t>jennwilson</t>
  </si>
  <si>
    <t xml:space="preserve">SO tired today. Again. Seems to be a recurring theme lately. </t>
  </si>
  <si>
    <t>susie345</t>
  </si>
  <si>
    <t xml:space="preserve">its cold out todat </t>
  </si>
  <si>
    <t>gayleyy</t>
  </si>
  <si>
    <t xml:space="preserve">Wow, this day is draggggggggggging! </t>
  </si>
  <si>
    <t>iamdp</t>
  </si>
  <si>
    <t>@bhask I kidded. But oh man that sucks b's  Good luck at work... Nighty night.</t>
  </si>
  <si>
    <t>pitOliCouz</t>
  </si>
  <si>
    <t xml:space="preserve">ay im bored </t>
  </si>
  <si>
    <t xml:space="preserve">Wakey y'all! My stomach is killing my body </t>
  </si>
  <si>
    <t>novaluno</t>
  </si>
  <si>
    <t xml:space="preserve">I did not find that stupid shirt. Grr </t>
  </si>
  <si>
    <t>SamCoudenys</t>
  </si>
  <si>
    <t>Home in Gobles.... My car is dead  hoping its fixed by Thursday so I can go to Wonderland!!</t>
  </si>
  <si>
    <t>sayanna</t>
  </si>
  <si>
    <t xml:space="preserve">Found lots of great site for philosophy, yet i'm so confused now </t>
  </si>
  <si>
    <t>onikapascal</t>
  </si>
  <si>
    <t xml:space="preserve">@momnoir *msn face*. Too much for a tweet so I'll send an email. But as far as he knows I was born in Brooklyn &amp;amp; married 2 a trini </t>
  </si>
  <si>
    <t>mycoldcase</t>
  </si>
  <si>
    <t xml:space="preserve">It's too early. </t>
  </si>
  <si>
    <t xml:space="preserve">@_CrC_ sorry BB is posting tweets twice </t>
  </si>
  <si>
    <t>AmandaHinshaw</t>
  </si>
  <si>
    <t>slept like shit last night  hair appointment tonight, brown be gone!</t>
  </si>
  <si>
    <t xml:space="preserve">is feeling sad for a friend today. the economy in MI stinks </t>
  </si>
  <si>
    <t>@electropoof i dont want to have to go to british alone but i cant afford to pay for someone to go with me!  its a dilemma.</t>
  </si>
  <si>
    <t>rohitlodha</t>
  </si>
  <si>
    <t xml:space="preserve">My iphone is damaged </t>
  </si>
  <si>
    <t>k8_rh</t>
  </si>
  <si>
    <t>is sitting at home planning trip to perth and addicted to restaurant city  oh dear</t>
  </si>
  <si>
    <t>@trixie360 that is just from the past 2 hours too  I filled up four of them yesterday morning as well. And still no baby...</t>
  </si>
  <si>
    <t xml:space="preserve">How did he split his webbing?? Sounds awful! I get nervous when my dogs tear around my yard that something like that could happen. </t>
  </si>
  <si>
    <t>melgarfitt</t>
  </si>
  <si>
    <t>@Gingernyc probably but 8yr old son in hosp for 4 teeth out thurs and he's a  bit of a drama queen with blood  think i'll stick with 4</t>
  </si>
  <si>
    <t xml:space="preserve">@phiggins thanks and sorry to hear about the break-in </t>
  </si>
  <si>
    <t xml:space="preserve">can't believe it's only 10am </t>
  </si>
  <si>
    <t>allanakins</t>
  </si>
  <si>
    <t xml:space="preserve">Trying to figure out what to do for Father's Day. I'll be in a car for most of the day </t>
  </si>
  <si>
    <t>Tried to blowdry my chest-binder dry. Now I'm wearing it. Half damp. -squirms-  Last time I wear it in the pool.</t>
  </si>
  <si>
    <t xml:space="preserve">It's 12:12 on the 17th and no update </t>
  </si>
  <si>
    <t>/meows @ billy. I hate leaving him outside  it's so cold!</t>
  </si>
  <si>
    <t>Time to go.  I will tell you how it went around 1, if I make it home. :l</t>
  </si>
  <si>
    <t>wishinet</t>
  </si>
  <si>
    <t>gosh, there's a hell lot of C#, Java and DB work waiting for me  - and it's just a lot, not challenging.</t>
  </si>
  <si>
    <t>@Tsaksonakis I am stuck in a meeting...  Will we see the 99 call? #lions</t>
  </si>
  <si>
    <t>alexqui1986</t>
  </si>
  <si>
    <t>awake already    watching that 70's show. hilarious lol</t>
  </si>
  <si>
    <t xml:space="preserve">Has moved out of Uni... So sad, a whole era has finished </t>
  </si>
  <si>
    <t xml:space="preserve">@aimin92 where were you, when i needed you? i miss you! come back soon, please. </t>
  </si>
  <si>
    <t>dutchcoach</t>
  </si>
  <si>
    <t xml:space="preserve">Do you feel it....do you feel it? Universal vibes all around us! Oh no.......it's just hay fever </t>
  </si>
  <si>
    <t>Debutanteofrock</t>
  </si>
  <si>
    <t>Lonesum, all friends on tour, no 1 to hang with. Want to c Eddie in Vegas   @Armand, come to NY!</t>
  </si>
  <si>
    <t>@jeremyteocx yeah there are so many coming up around the area. S.H.E is performing the night I am leaving  hopefully will see them arnd.</t>
  </si>
  <si>
    <t>Good morning! I had a great #run yesterday followed by a disappointing loss in my flag football game  We dropped too many passes!</t>
  </si>
  <si>
    <t>havocman5</t>
  </si>
  <si>
    <t xml:space="preserve">class this morning, then home to take an online test, then business class, then studyin for history test tomorrow... </t>
  </si>
  <si>
    <t>LittoLucy</t>
  </si>
  <si>
    <t>crazy ass nightmare.  being choked + bugs are not a good combo. my sleep schedule is so fucked.</t>
  </si>
  <si>
    <t xml:space="preserve">@AHSTICKYNOTES @ilyy I don't see either of you </t>
  </si>
  <si>
    <t>AmbahRedd</t>
  </si>
  <si>
    <t xml:space="preserve">AHHHHH    i got hiccups and it hurts.. </t>
  </si>
  <si>
    <t>DJmizuhara</t>
  </si>
  <si>
    <t xml:space="preserve">@PS3Nation when does your connecting flight leave? Good luck with the interview...I've got an interview tomorrow too, teaching though. </t>
  </si>
  <si>
    <t xml:space="preserve">I want to go home and be crafty! </t>
  </si>
  <si>
    <t>weddupcourtney</t>
  </si>
  <si>
    <t xml:space="preserve">i feel like shit, i really don't want to be at work </t>
  </si>
  <si>
    <t>Well, that plan didn't work out: That was only a ten minute shower.  i have a feeling that i will be doing some &amp;quot;anxious cleaning&amp;quot;.</t>
  </si>
  <si>
    <t>cirenart</t>
  </si>
  <si>
    <t xml:space="preserve">really missing Evan and his Mommy  </t>
  </si>
  <si>
    <t>had to come home  blood sugar was loww, how crap.</t>
  </si>
  <si>
    <t>roseandskulls</t>
  </si>
  <si>
    <t>I dont want to go to school  http://plurk.com/p/11droa</t>
  </si>
  <si>
    <t>mishie31175</t>
  </si>
  <si>
    <t>Coffee...Coffee...Coffee! So glad to be back home! But now have to go to work!  Yuck!</t>
  </si>
  <si>
    <t>LFVA</t>
  </si>
  <si>
    <t>what a wonderful tuesday in ontario- how will you be spending the day?  unfortunately, I will be at the dentist   wish me luck!</t>
  </si>
  <si>
    <t>@walrusoct9 @NashvilleDebbi   I want my dignity and self-respect back.   #Itsuckslookingforajobforsolong.</t>
  </si>
  <si>
    <t>brookho6</t>
  </si>
  <si>
    <t xml:space="preserve">Gotta put the kitty down today. Not good. </t>
  </si>
  <si>
    <t xml:space="preserve">Finally, I wont to do anything, I'm not well at all  My mum gave me her gastroenteritis virus </t>
  </si>
  <si>
    <t xml:space="preserve">is at home! boohoo! </t>
  </si>
  <si>
    <t>I will miss this city  this will always be home.</t>
  </si>
  <si>
    <t>NayohmeeGee</t>
  </si>
  <si>
    <t xml:space="preserve">Awake. Waiting for the water guy. Blahhh </t>
  </si>
  <si>
    <t xml:space="preserve">@mamalobengs lost the cat and killed two turtles. I failed.. real bad </t>
  </si>
  <si>
    <t xml:space="preserve">@CanineCareer Was great! Who was your w/e favourite? Sorry to hear about throat </t>
  </si>
  <si>
    <t>J0sephus</t>
  </si>
  <si>
    <t>QNap crashed again. RAID crisis  But it is sunny outside... Win!</t>
  </si>
  <si>
    <t>Uck. Chronic stomach problems leads to two icky tests for me today.   If they find a cure for J, I'm sure I would miraculously get better.</t>
  </si>
  <si>
    <t>laurenmocny</t>
  </si>
  <si>
    <t>I hate how everytime I go on vaca there's at least one day I don't feel good at all  I feel like poop</t>
  </si>
  <si>
    <t>zainab_a</t>
  </si>
  <si>
    <t xml:space="preserve">@skanwar I hope Trina finds her people! I had little luck from my end </t>
  </si>
  <si>
    <t>Zoido</t>
  </si>
  <si>
    <t xml:space="preserve">ROB AYTON IS WORKING 7 - 10 ish </t>
  </si>
  <si>
    <t>jodmentum</t>
  </si>
  <si>
    <t xml:space="preserve">@brianbreslin Yes mozzies worse - more rains this year. neighbor using organic treatment for them. smells like raw chicken with paprika. </t>
  </si>
  <si>
    <t>On my way to school... Thinking I may have done something wrong...   - http://bkite.com/08yRb</t>
  </si>
  <si>
    <t xml:space="preserve">@endlessblush lol. Thks. I dont think I even have any here  Haven't had it in ages. As a kid I used to have a mug every nite b4 bed </t>
  </si>
  <si>
    <t xml:space="preserve">@chabcoyiuto CHAB! Would you happen to have a paper clip and plastic for the pictures? I don't have any </t>
  </si>
  <si>
    <t>I'm ready for it to be 430. working 6 days a week during the summer is not my idea of fun.  anything going on tonight?</t>
  </si>
  <si>
    <t>@ayudorama I won't be able to go to the night one if she's taking the night flight  But I'll be in expo like one stop away...</t>
  </si>
  <si>
    <t>ouch - cant recover my email archive  4 years worth gone sigh</t>
  </si>
  <si>
    <t xml:space="preserve">Damn everytime I see a movie with bernie mac in it I just go into this state of depression, why did he had to go </t>
  </si>
  <si>
    <t>hkastetter</t>
  </si>
  <si>
    <t xml:space="preserve">not good pool weather </t>
  </si>
  <si>
    <t>XDaNNaX</t>
  </si>
  <si>
    <t xml:space="preserve"> have a cold! &amp;lt;- not fun!</t>
  </si>
  <si>
    <t xml:space="preserve">@sanneroeling Downloaded it (A) took a while, and I need some new stuff, because it's still not running they way it should </t>
  </si>
  <si>
    <t>hodgy</t>
  </si>
  <si>
    <t xml:space="preserve">I miss my Mac Pro </t>
  </si>
  <si>
    <t>Really badly wanna go skating  Le why am I not allowed until all the school have broken up and rinks gonna be packed  *princessy strop*</t>
  </si>
  <si>
    <t>dorfun</t>
  </si>
  <si>
    <t xml:space="preserve">...dime #Popego (.com) &amp;quot;This mail has an Interest Match of 59% with you, dorfun.&amp;quot; ...pois non Ã© suficiente... </t>
  </si>
  <si>
    <t>D_Angela</t>
  </si>
  <si>
    <t>Goodmorning twitterbugs I'm up early cause I have to press my hair out 4 work   hope u all have a god filled day. God bless you all.</t>
  </si>
  <si>
    <t>davidchow</t>
  </si>
  <si>
    <t xml:space="preserve">@MelHesketh I keep trying to remember to wave to people that flash headlights aggressively, but my default setting is to flick 'the bird' </t>
  </si>
  <si>
    <t>SonnyLoco</t>
  </si>
  <si>
    <t xml:space="preserve">Wishing I could be at the campgrounds listening to @trayrut today instead of at work. Looks like Thursday will be the only day I can go </t>
  </si>
  <si>
    <t xml:space="preserve">@kdando they aren't open to more users. I've been on the waiting list since it was Grand Central. </t>
  </si>
  <si>
    <t>@justinpaulcole oh shit sorry about your car.  is it a bad scratch?</t>
  </si>
  <si>
    <t>plankwalker</t>
  </si>
  <si>
    <t xml:space="preserve">downtown SB, coffee, sun, no surf </t>
  </si>
  <si>
    <t>taishana</t>
  </si>
  <si>
    <t xml:space="preserve">Dying! I swear my belly feels like it gonna explode </t>
  </si>
  <si>
    <t>@ErinGibbinsPM Sad to hear you lost your P-Touch  Stay tuned! You may have an oppty to win a new one!</t>
  </si>
  <si>
    <t xml:space="preserve">has to go to the effin orthodontist today </t>
  </si>
  <si>
    <t xml:space="preserve">@ktbreezie does that come out today? I'll have to check it out. I'll prob sample the songs on itunes. Cpu in the shop so I have 2 wait. </t>
  </si>
  <si>
    <t xml:space="preserve">If my calculations are correct , I'm late ...!  </t>
  </si>
  <si>
    <t>iamsundae</t>
  </si>
  <si>
    <t xml:space="preserve">so yea just looked @ my bank acct..... no comment </t>
  </si>
  <si>
    <t>Battery done for - no more tweeting for me until I find a power socket  Thanks again to all who collaborated.</t>
  </si>
  <si>
    <t xml:space="preserve">Hedgehog prints...http://twitpic.com/7jj3c Think I may have blocked my screen tho </t>
  </si>
  <si>
    <t>taratomes</t>
  </si>
  <si>
    <t>@SoullaStylianou Yeah just finished  There are some good remixes on http://www.mrhudson.com/</t>
  </si>
  <si>
    <t>emily_denise</t>
  </si>
  <si>
    <t xml:space="preserve">i have bronchitis in the middle of the summer....lucky me. </t>
  </si>
  <si>
    <t xml:space="preserve">@tobegracekelly Run after it! You can entice it with glucose (or was is glycogen?!) and ketone bodies. Oh shit, medical biochemistry. </t>
  </si>
  <si>
    <t xml:space="preserve">Busy busy day. Sad to be packing up   my Kate </t>
  </si>
  <si>
    <t>merrysuperstar</t>
  </si>
  <si>
    <t>@sophiestication Same for me, I have to wait almost 4 month.  #FU</t>
  </si>
  <si>
    <t>well i start my job today!!  going watch tv then getting ready then work (</t>
  </si>
  <si>
    <t xml:space="preserve">@EmClosk enjoy enjoy times a million. PS. I had a dream last might that you were moving to Florida, and we would never see each other </t>
  </si>
  <si>
    <t>@DakotaRae  always at work...stupid work</t>
  </si>
  <si>
    <t>mira_veronica</t>
  </si>
  <si>
    <t xml:space="preserve">@miss_bonny if u were here beyb </t>
  </si>
  <si>
    <t>jhype</t>
  </si>
  <si>
    <t xml:space="preserve">@SteffNasty and he's a dude id always look to for real rnb.. even he's goin pop now! </t>
  </si>
  <si>
    <t>Photo: Thatâ€™s meâ€¦ Babsi - I love dogs. And Iâ€™d say one of my favourite dogâ€¦ Looks just like my puppy  How I... http://tumblr.com/x0n226ga1</t>
  </si>
  <si>
    <t xml:space="preserve">@jijoy check this http://bit.ly/qu8i0  all symptoms are present other than the last one !! </t>
  </si>
  <si>
    <t>GaeaYpp</t>
  </si>
  <si>
    <t>Thieves make me angry  They wouldn't like me when I'm angry. Gaea smash.</t>
  </si>
  <si>
    <t xml:space="preserve">@MattHut Shame </t>
  </si>
  <si>
    <t xml:space="preserve">@EmClosk enjoy enjoy times a million. PS. I had a dream last night that you were moving to Florida, and we would never see each other </t>
  </si>
  <si>
    <t xml:space="preserve">WHY I CANNOT SIGN IN MSN </t>
  </si>
  <si>
    <t>coconuthorsey</t>
  </si>
  <si>
    <t xml:space="preserve">Ugh...It took me over an hour to get to work today.  What a good start to my day. </t>
  </si>
  <si>
    <t xml:space="preserve">Got freaking rashes! Damn I think k ate something wrong. The patch at the back of my right knee is especially horrible </t>
  </si>
  <si>
    <t>Trisket321</t>
  </si>
  <si>
    <t>i'm sooo bad at this game... My back is killing me  back massage?</t>
  </si>
  <si>
    <t>emiflower106</t>
  </si>
  <si>
    <t xml:space="preserve">Watching David Deeble in a Cologne Irish pub tonight. Probably won't get to see Toby Walker in Hannover this month though </t>
  </si>
  <si>
    <t>marcelojaime</t>
  </si>
  <si>
    <t xml:space="preserve">@MariahCarey not a h8er but we&amp;quot;ve had the same cover since Raiboe. That&amp;quot;s a 10 y.o. cover. She&amp;quot;s got to get over that image. Wrong </t>
  </si>
  <si>
    <t xml:space="preserve">@TomBeasley Oh good  Enjoy your week . Gotta pack for my cousins tomorrow </t>
  </si>
  <si>
    <t xml:space="preserve"> RIP Allan King. Canada's film landscape is a lot flatter today. http://bit.ly/Od4IY</t>
  </si>
  <si>
    <t xml:space="preserve">Just spilt coffee all over myself! </t>
  </si>
  <si>
    <t>rye_ann</t>
  </si>
  <si>
    <t xml:space="preserve">i dont want to go to school!!! i have to sing and dance in front of lik ea thousand eyes!!! argh kill me now </t>
  </si>
  <si>
    <t>Joshmyersband</t>
  </si>
  <si>
    <t xml:space="preserve">Sitting in the doctors office. Awaiting test results </t>
  </si>
  <si>
    <t>KierstiBee192</t>
  </si>
  <si>
    <t xml:space="preserve">Mom woke me up@ 927 2walk the dog &amp;amp;2 take away my debit card. Ugh please. Babes comes 2nt but he's prob mad bcuz I over reacted last nt </t>
  </si>
  <si>
    <t xml:space="preserve">Success!! Kitchen painted - think I deserve a gold star - I dislike decorating so much but I did it! Living room to tackle now </t>
  </si>
  <si>
    <t xml:space="preserve">@shaunjumpnow ill join! I get sooooo frustrated! Blue tack is bullshit and doesnt work </t>
  </si>
  <si>
    <t>mohandesalireza</t>
  </si>
  <si>
    <t xml:space="preserve">...but Ahm.Nej adherents showed up at the same place and the same time by persuasion of government medias to corrupt their rally </t>
  </si>
  <si>
    <t>Krice15</t>
  </si>
  <si>
    <t xml:space="preserve">Missing shannon stockmannn. </t>
  </si>
  <si>
    <t>DanCuomo</t>
  </si>
  <si>
    <t xml:space="preserve">Falling asleep now...just wish I wasn't stuck at work </t>
  </si>
  <si>
    <t xml:space="preserve">Why do u push me away? </t>
  </si>
  <si>
    <t>ernursek</t>
  </si>
  <si>
    <t xml:space="preserve">Just broke my favorite coffee cup---got it in a little shop in Sweden.  Kinda sad </t>
  </si>
  <si>
    <t>tanya_peasgood</t>
  </si>
  <si>
    <t xml:space="preserve">No chocolate in the work tuck shop. @imymulla is not doing his job </t>
  </si>
  <si>
    <t>eeriness</t>
  </si>
  <si>
    <t>f*cking Nike has removed my training programme  !!#:@!sddfijfhzdrijfwedfergftzhvtrgf :'(</t>
  </si>
  <si>
    <t>krisleininger</t>
  </si>
  <si>
    <t>still no sunglasses  helping Lisa move her office this morning! my wife is the greatest! everyone should have a Lisa.</t>
  </si>
  <si>
    <t>Krisspets</t>
  </si>
  <si>
    <t xml:space="preserve">germaani fill, here we go - ablaut, umlaut - all I know! nooooooooooooooot </t>
  </si>
  <si>
    <t xml:space="preserve">Run-less tonight! Bah, epic fail. Shall fold clothes &amp;amp; pack for weekend getaway instead </t>
  </si>
  <si>
    <t xml:space="preserve">is probably gonna have to go to the hospital to deal with this ear thingy </t>
  </si>
  <si>
    <t>Kira_M</t>
  </si>
  <si>
    <t>Mamaw goes home today  Counting down the days until Geoffrey come Home from being out to sea... &amp;lt;3</t>
  </si>
  <si>
    <t>MsMina_DSTBlaze</t>
  </si>
  <si>
    <t xml:space="preserve">Whyyyy must @SongzYuuup always have performances on weeknights! (Strata Sunday, sposed to be here in Jerz 2nite!) I'm a working woman! </t>
  </si>
  <si>
    <t>dolphyl</t>
  </si>
  <si>
    <t xml:space="preserve">Afraid. Tearing at the wrong times. Alevel sucks </t>
  </si>
  <si>
    <t>@islesrebelangel   stretch your neck, too!</t>
  </si>
  <si>
    <t>maryannangelica</t>
  </si>
  <si>
    <t xml:space="preserve">hmph. :[ vacation's officially over. school starts tomorrow. </t>
  </si>
  <si>
    <t>goth_in_pink</t>
  </si>
  <si>
    <t xml:space="preserve">got a new ipod . but its not yellow </t>
  </si>
  <si>
    <t xml:space="preserve">@bellesea my gym partner left me </t>
  </si>
  <si>
    <t xml:space="preserve">in west ealing. picked a bad day to wear heels. can feel this blister burning up already. </t>
  </si>
  <si>
    <t xml:space="preserve">@joeyhollywood I'm awake. Unfort </t>
  </si>
  <si>
    <t xml:space="preserve">been up since 9:30. Slept ok, Zoe was a lil whiney. She does that when she had a lot to do during the day. </t>
  </si>
  <si>
    <t xml:space="preserve">Darn It!!! Just realized I missed my 9am doctors appointment!  </t>
  </si>
  <si>
    <t>ms_styles</t>
  </si>
  <si>
    <t>@ DA HOUSE BOUT 2 GET READY BEFORE LIL MOMMA GETS HOME N LAY DESIREE TO REST TODAY  LUV U DESIREE</t>
  </si>
  <si>
    <t>mejensen</t>
  </si>
  <si>
    <t xml:space="preserve">TV died ... have to find the cost to repair (or replace) </t>
  </si>
  <si>
    <t xml:space="preserve">I feel the best when I'm alone. When there are other people, there's a chance I might get hurt. And I don't wanna get hurt anymore. </t>
  </si>
  <si>
    <t xml:space="preserve">@Teradawn I think the fever is back...I'm freezing again and I'm NEVER cold </t>
  </si>
  <si>
    <t>Philip_James</t>
  </si>
  <si>
    <t xml:space="preserve">@trufabrications thank you, we need storage for 1,000 bottles though </t>
  </si>
  <si>
    <t xml:space="preserve">The past 2 days have been horrible </t>
  </si>
  <si>
    <t xml:space="preserve">Morning! Off to work  later teaching a hip hop class for my dance company </t>
  </si>
  <si>
    <t xml:space="preserve">@Foxy_HotSawce aww he never interacted with me </t>
  </si>
  <si>
    <t>harihariku</t>
  </si>
  <si>
    <t xml:space="preserve">i'm confused about facebook...!!! </t>
  </si>
  <si>
    <t xml:space="preserve">[Underrated] comfort food = jolly biscuits. Pero mauubos na </t>
  </si>
  <si>
    <t>Jay_MaDD</t>
  </si>
  <si>
    <t xml:space="preserve">Omg my legs feel like i took psrt in a stanky leg competition i cant even sit on the toilet properly </t>
  </si>
  <si>
    <t xml:space="preserve">I keep waking up waaaay too early for someone that doesn't have a job... </t>
  </si>
  <si>
    <t xml:space="preserve">lol @honeysoul ....I'm sure you'll let us know if Hidden Beach sheds any light....I'm expecting the basic 'TBA' though </t>
  </si>
  <si>
    <t xml:space="preserve">Cheese &amp;amp; Rice! I missed my second bus!  </t>
  </si>
  <si>
    <t>Amylmcvittie</t>
  </si>
  <si>
    <t>cant keep my eyes open  x</t>
  </si>
  <si>
    <t>Mireyita_morale</t>
  </si>
  <si>
    <t xml:space="preserve">i need make more things...but iÂ´m bouring... </t>
  </si>
  <si>
    <t>false alarm. its not up yet  Wish someone would think about us aussies for once...</t>
  </si>
  <si>
    <t>Kadie_Lee</t>
  </si>
  <si>
    <t xml:space="preserve">work from 12-4 </t>
  </si>
  <si>
    <t>ladanny</t>
  </si>
  <si>
    <t xml:space="preserve">Is going to do everything possible not to skip lunch today again!  </t>
  </si>
  <si>
    <t>Alex_deSousa</t>
  </si>
  <si>
    <t xml:space="preserve">Just had a meeting with one of my older clients. He's not looking too good these days </t>
  </si>
  <si>
    <t>hapsah_baunto</t>
  </si>
  <si>
    <t xml:space="preserve">: i am so sleepy </t>
  </si>
  <si>
    <t>arm28</t>
  </si>
  <si>
    <t>ok about to go to the baby's funeral in a min   i feel so sorry for his parents damn....</t>
  </si>
  <si>
    <t>rizaes03</t>
  </si>
  <si>
    <t>omg! my mom's freakin out! good night!  :S</t>
  </si>
  <si>
    <t xml:space="preserve">Not able to post @audioboo s from the #140conf. #fail </t>
  </si>
  <si>
    <t>mahengunasekara</t>
  </si>
  <si>
    <t xml:space="preserve">I cant log in to facebook or Lycos mail  It gives me a &amp;quot; Network timeout error&amp;quot; </t>
  </si>
  <si>
    <t>tweetiepm</t>
  </si>
  <si>
    <t xml:space="preserve">Well good morning tweople time to get up for work </t>
  </si>
  <si>
    <t>lucianavillalba</t>
  </si>
  <si>
    <t xml:space="preserve">@ariannypilarte lol I was thinking about that too the other day. I want New Moon Mondays </t>
  </si>
  <si>
    <t>Emilynez</t>
  </si>
  <si>
    <t xml:space="preserve">Why do all good things come to an end? </t>
  </si>
  <si>
    <t>@NathalieCaron I wish I could have helped   Maybe talk to your Curves people or your doctor?</t>
  </si>
  <si>
    <t xml:space="preserve">@lennel how come I didn't get the SMS? </t>
  </si>
  <si>
    <t>shandelarlene</t>
  </si>
  <si>
    <t>I hate getting the flue  need to get better really fast and go to camp.</t>
  </si>
  <si>
    <t>mjkoonce</t>
  </si>
  <si>
    <t xml:space="preserve">Bahhh! Barricuda the big fish ate my twitter!! The site is now blocked at work. </t>
  </si>
  <si>
    <t>omg you have to watch it, but the season's over  its about these people in the frat/sorority system and their lives together. its so cute.</t>
  </si>
  <si>
    <t xml:space="preserve">I currently love the useful, useful men who work at Dell. Although I've had to COMPLETELY REBOOT MY LAPTOP </t>
  </si>
  <si>
    <t xml:space="preserve">is sad that some people are leaving for the winter holidays. @meiem stay! don't go </t>
  </si>
  <si>
    <t xml:space="preserve">I feel the best when I'm alone. When there are other people around me, there's a chance I might get hurt. I don't wanna get hurt anymore. </t>
  </si>
  <si>
    <t xml:space="preserve">i can't feel my head, i have an explosive headache. son of a bitch </t>
  </si>
  <si>
    <t xml:space="preserve">I'm getting ready to give this blood </t>
  </si>
  <si>
    <t>b_e_x_x_69</t>
  </si>
  <si>
    <t xml:space="preserve">feet are killing off new shoes for sixth form </t>
  </si>
  <si>
    <t>BeverlyMacy</t>
  </si>
  <si>
    <t xml:space="preserve">Anyone else having probs with #140conf RayV-maybe cuz so many tuned in?  Not good transmission </t>
  </si>
  <si>
    <t>jenfraiz</t>
  </si>
  <si>
    <t xml:space="preserve">@girlnovember @fraize Have a good trip home. Sorry to hear you have to leave paradise. </t>
  </si>
  <si>
    <t>thisisjenniross</t>
  </si>
  <si>
    <t xml:space="preserve">@rubirdy I hae to get my Athletics form done &amp;amp; my shots! </t>
  </si>
  <si>
    <t>DebrasATeam</t>
  </si>
  <si>
    <t xml:space="preserve">teaching an 8 year how to say &amp;quot;good-bye&amp;quot; to his best friend </t>
  </si>
  <si>
    <t>sashasjam</t>
  </si>
  <si>
    <t>Hahahah I'm having this stupid conversation with @chikitamedika. Do I really hv to separate w/ them?  I'll miss this guys, muchhhh!!!</t>
  </si>
  <si>
    <t>laci_819</t>
  </si>
  <si>
    <t>@kleemana man, i even have my name in my u/n and you still spell it wrong   hehe</t>
  </si>
  <si>
    <t>@xelhes Yeah, that too....  I suck so much, I'm so sorry.......</t>
  </si>
  <si>
    <t xml:space="preserve">I'm too scared to tell my boss I need to leave! Gonna bite the bullett and do it now! </t>
  </si>
  <si>
    <t>insung</t>
  </si>
  <si>
    <t>Economy is not funny  anyway, i want to pass the economy test.</t>
  </si>
  <si>
    <t>melissa0liveira</t>
  </si>
  <si>
    <t xml:space="preserve">cannot fall back asleep </t>
  </si>
  <si>
    <t>petewann</t>
  </si>
  <si>
    <t xml:space="preserve">Oh NYT, how I miss you when school isn't in session. You've forced me to go to *$ because the bookstore doesn't carry you. </t>
  </si>
  <si>
    <t>@kafreakingboom you have to watch it, but season's over  its about these people in the greek system and their lives together. its so cute.</t>
  </si>
  <si>
    <t xml:space="preserve">I dunno what to do...I'm not really born to chill </t>
  </si>
  <si>
    <t>@SPMidniteMusic I wish it was hot here  It's chilly out here! Shyt sux!</t>
  </si>
  <si>
    <t>mightycee</t>
  </si>
  <si>
    <t xml:space="preserve">up &amp;amp; at it. hanging out around the house, then work at 5ish </t>
  </si>
  <si>
    <t xml:space="preserve">boo... i dont like eating powdery apples.. and it seems like the entire batch i got given are all the same! </t>
  </si>
  <si>
    <t xml:space="preserve">also, noticed that @DanaLanePhoto has entered Sliver! #TOGether Wanna check it but cant see flickr photos here either </t>
  </si>
  <si>
    <t>ucirvinegrad97</t>
  </si>
  <si>
    <t xml:space="preserve">isn't feelin' too hot this morning. Couldn't sleep and was tossing and turning </t>
  </si>
  <si>
    <t xml:space="preserve">trying to kill a tree outside..........sad but blocking drains </t>
  </si>
  <si>
    <t>hillariethenerd</t>
  </si>
  <si>
    <t xml:space="preserve">allergies again? </t>
  </si>
  <si>
    <t>Bummer... just saw a wedding band on @etanowitz  #140conf</t>
  </si>
  <si>
    <t xml:space="preserve">seniors im going to miss you guys! </t>
  </si>
  <si>
    <t>sporranagain</t>
  </si>
  <si>
    <t>missed the deadline for Electric Picnic too  http://www.electricpicnic.ie/</t>
  </si>
  <si>
    <t>eating muffins. i'm not feeling better though  keep on voting for MCR everyone !</t>
  </si>
  <si>
    <t>karissumption</t>
  </si>
  <si>
    <t>Wow i stayed up till 5 and am now just waking up at 9 ugh and i have a soccer game  but ill take a nap!</t>
  </si>
  <si>
    <t xml:space="preserve">does microsoft office for mac 2008 excel autosave to a temp file or cache somewhere? I've just lost 90 minutes of work. </t>
  </si>
  <si>
    <t>Mr_Skittl3z</t>
  </si>
  <si>
    <t>It just happened and i didn't feel it  i know nasty. I hope i get better. I have plans i wanna try to do</t>
  </si>
  <si>
    <t>1CoffeeNut</t>
  </si>
  <si>
    <t xml:space="preserve">Doesn't get twitter.. it says i have 7 followers but i can only see 5 </t>
  </si>
  <si>
    <t xml:space="preserve">AUDITION FOR DRAMA AND THEATRE STUDIES AT 6TH FORM!!!!!!!! </t>
  </si>
  <si>
    <t>calas148</t>
  </si>
  <si>
    <t xml:space="preserve">@pufffff awww he's gone? </t>
  </si>
  <si>
    <t>@breakingdawn i steal from your farm every day  such a klepto but i need that cash moneyyy haha always take as much as you can from me!</t>
  </si>
  <si>
    <t>cat_hunter</t>
  </si>
  <si>
    <t xml:space="preserve">@Jackas_Girl you haven't been kicked off.. I don't like when ppl fight </t>
  </si>
  <si>
    <t>yasbatista</t>
  </si>
  <si>
    <t xml:space="preserve">It's done </t>
  </si>
  <si>
    <t xml:space="preserve">@fishyval i may need your help with the invitation cards. </t>
  </si>
  <si>
    <t>paigequinn</t>
  </si>
  <si>
    <t xml:space="preserve">Its raining.. </t>
  </si>
  <si>
    <t>sammehdee</t>
  </si>
  <si>
    <t xml:space="preserve">@kitten_for_rent Those are some awesome pics! I'm jealous! Stuck inside all day. </t>
  </si>
  <si>
    <t>kARAef</t>
  </si>
  <si>
    <t xml:space="preserve">Don't understand whyyyy twitteriffic not working anymore!! Guess I can still tweet but can't read updates </t>
  </si>
  <si>
    <t xml:space="preserve">@TiffanySchmidt LOL! I used to be an angsty-looking little green guy on Courtney's blog! Hee! Awww, but WP is SO awesome!! </t>
  </si>
  <si>
    <t xml:space="preserve">Damn thunderstorm.. No internet </t>
  </si>
  <si>
    <t>I've never imagined having a hospitalized bf would be thissss terrible  @jojomss miss you</t>
  </si>
  <si>
    <t>saigegivvens</t>
  </si>
  <si>
    <t xml:space="preserve">Finally has twitter on my phone, it's a pretty crappy app thou </t>
  </si>
  <si>
    <t>mrachelle</t>
  </si>
  <si>
    <t xml:space="preserve">Miss my bae.. </t>
  </si>
  <si>
    <t xml:space="preserve">Uggggh, my mom woke me up again. Man, im not even going to soak city tday </t>
  </si>
  <si>
    <t xml:space="preserve">working on some sketches that will be scanned in and digitally colored. Wish I had a wacom tablet </t>
  </si>
  <si>
    <t xml:space="preserve">@infobunny Not a slow day on the Iranian obits desk, I'll wager </t>
  </si>
  <si>
    <t xml:space="preserve">Good news my boss canceled my observation 4 2day. Bad news he rescheduled 4 Friday </t>
  </si>
  <si>
    <t>thesexyducky</t>
  </si>
  <si>
    <t xml:space="preserve">Its to early to be awake </t>
  </si>
  <si>
    <t xml:space="preserve">Wow, alot of @ replies today. Probably explains why I haven't written much of our new website content </t>
  </si>
  <si>
    <t>Music_Princesss</t>
  </si>
  <si>
    <t xml:space="preserve">I feel so useless, I feel like I'm watching my friend getting hurt over and over again... I wish I could help her </t>
  </si>
  <si>
    <t>MzDiaz2106</t>
  </si>
  <si>
    <t xml:space="preserve">Morning everyone!  Got lots to do today and don't wanna do it </t>
  </si>
  <si>
    <t>I want to go home  I'm tired...</t>
  </si>
  <si>
    <t>artbygretchen</t>
  </si>
  <si>
    <t xml:space="preserve">heading out for ankle surgery today so my painting must go &amp;quot;on hold&amp;quot; for a few days...  </t>
  </si>
  <si>
    <t>DoloBrown</t>
  </si>
  <si>
    <t xml:space="preserve">Tip. Never wash you bed linens without first checking for the tv remote control. </t>
  </si>
  <si>
    <t>alyrules</t>
  </si>
  <si>
    <t xml:space="preserve">Berlin update: Still using internet cafe, </t>
  </si>
  <si>
    <t>@esperanca Great! Unfortunately the Mrs. can't tollerate spicy. AT. ALL.  (I'll have to sneak in the myself sometime!)</t>
  </si>
  <si>
    <t>solacejosh</t>
  </si>
  <si>
    <t xml:space="preserve">soo, i think part of the reason i have not been feeling good the past 2 days was because i was actually getting sick...now i am sick.  </t>
  </si>
  <si>
    <t>Chrisisis</t>
  </si>
  <si>
    <t xml:space="preserve">What's up with my City of Lost Children DVD? Half of the dialogue isn't subtitled. Having to watch the English dubbed verison </t>
  </si>
  <si>
    <t xml:space="preserve">@camillejay they'll be out of stock forever! no </t>
  </si>
  <si>
    <t>Tyler_Etters</t>
  </si>
  <si>
    <t xml:space="preserve">@brittanyfbaby binary takes so long to translate though </t>
  </si>
  <si>
    <t xml:space="preserve">Is everyone hiding from me now? I see. </t>
  </si>
  <si>
    <t>I am so not feeling well  my stomach hurts.. IDK whats going on.. so want to be in my bed right now</t>
  </si>
  <si>
    <t>@Moonflowerchild Yep  I've got plenty to do, it's just all very dull!</t>
  </si>
  <si>
    <t>jessieangus</t>
  </si>
  <si>
    <t xml:space="preserve">on my way to work . won't be home till 3:00pm </t>
  </si>
  <si>
    <t>Shane199015</t>
  </si>
  <si>
    <t xml:space="preserve">Grandma just died...this week will be bad. </t>
  </si>
  <si>
    <t xml:space="preserve">@Teradawn omg I hope it doesn't get that bad, hubby goes back to work today! </t>
  </si>
  <si>
    <t>simone66</t>
  </si>
  <si>
    <t xml:space="preserve">I'm really upset that my usual package to Lucinda in London has not arrived, it was mailed two weeks ago. I have no recourse! </t>
  </si>
  <si>
    <t>nerddanceparty</t>
  </si>
  <si>
    <t>i have to work 1-10 again tonight  this sucks to no end. i hope i don't snap on someone...</t>
  </si>
  <si>
    <t>mariaSh</t>
  </si>
  <si>
    <t xml:space="preserve">@NHR1973 you visited AAS?? How did I not see you? </t>
  </si>
  <si>
    <t>kinda sad  ...why am i suppose to be the ONE left &amp;quot;in love&amp;quot;????</t>
  </si>
  <si>
    <t xml:space="preserve">@flossip I hate programs like that </t>
  </si>
  <si>
    <t>ginetelodie</t>
  </si>
  <si>
    <t xml:space="preserve">Hasn't envy to revise but regrettably in the bond regrettably = &amp;gt; not cool </t>
  </si>
  <si>
    <t xml:space="preserve">Uhh just thinking out loud on twitter, last day before I take finals yuckkkkk! </t>
  </si>
  <si>
    <t>hutchpowercat</t>
  </si>
  <si>
    <t xml:space="preserve">Gettin ready to head to school to plan for Summer school, which starts next week. </t>
  </si>
  <si>
    <t>kelldar</t>
  </si>
  <si>
    <t>i have to go to work now without my computer  so weird.</t>
  </si>
  <si>
    <t>HalleyBuchan</t>
  </si>
  <si>
    <t xml:space="preserve">I have not been on Twitter in three days </t>
  </si>
  <si>
    <t xml:space="preserve">i'm out.. tomorrow training.. so no tweeting </t>
  </si>
  <si>
    <t>kate_martini</t>
  </si>
  <si>
    <t xml:space="preserve">@SethDavidMay noooo! i hope you find him </t>
  </si>
  <si>
    <t>Nicola_Hughes</t>
  </si>
  <si>
    <t xml:space="preserve">bebo is gd at the mo lol got new widget lol hahahhahaah about my friends so sad lol   </t>
  </si>
  <si>
    <t xml:space="preserve">@QuestionMarc77 im stuck on a bus in the middle of london </t>
  </si>
  <si>
    <t>amesari88</t>
  </si>
  <si>
    <t xml:space="preserve">Darn road construction! Limiting me to only 45 mph </t>
  </si>
  <si>
    <t>uclabelle</t>
  </si>
  <si>
    <t xml:space="preserve">on her way to the hospital </t>
  </si>
  <si>
    <t>Teeens</t>
  </si>
  <si>
    <t xml:space="preserve">will miss reading everyones tweets for a couple of days. Off to hospital tomorrow - bit scared  </t>
  </si>
  <si>
    <t xml:space="preserve">Hasn't envy to revise but regrettably in the bond = &amp;gt; not cool </t>
  </si>
  <si>
    <t>HamletDRC</t>
  </si>
  <si>
    <t xml:space="preserve">converting groovy files to java files with a knot in my stomach and tears in my eyes.  why WHY won't they let me use #groovy </t>
  </si>
  <si>
    <t>rkuhonta</t>
  </si>
  <si>
    <t xml:space="preserve">Still no work. </t>
  </si>
  <si>
    <t xml:space="preserve">@KamiKennedy Yeah, it has rained here almost the whole season so far. 2 days ago we got partly cloudy. Yesterday, rain. Today, yuck. </t>
  </si>
  <si>
    <t>ivyjasmine</t>
  </si>
  <si>
    <t xml:space="preserve">Morning. I was up most of the night. Boogie had a fever/stomach/headache. I feel like I'm going to crash on my desk. </t>
  </si>
  <si>
    <t>@IRNRYN Missing the forums yea  lol</t>
  </si>
  <si>
    <t>Cindi3281</t>
  </si>
  <si>
    <t xml:space="preserve">having a fat day </t>
  </si>
  <si>
    <t>If walmart wasn't almost 1hr away I would go get Above N Bey today but, it's too damn far  I'll make the trip Sat ,if they have any left</t>
  </si>
  <si>
    <t>JennaLutz</t>
  </si>
  <si>
    <t>now fancies a starbucks after reading beth's update haha. This PC is killing me with it's speed. boo  *wishes she had laptop charger*</t>
  </si>
  <si>
    <t>rosiesgrosso</t>
  </si>
  <si>
    <t xml:space="preserve">Only just got internet back!!  But is okay, have a a nice day with mai goggies and editing Act1 of my play, coming along nicely </t>
  </si>
  <si>
    <t>@Mollyschambrs  .... I'm crying .. it's horrible ... thanku tho for the statement .. x</t>
  </si>
  <si>
    <t>@ParanoidMarvin pants aint it    put &amp;quot;ski&amp;quot; on the end of your surname and you'll have no problems!!</t>
  </si>
  <si>
    <t xml:space="preserve">@avecmnxo oh yeah you're leaving! </t>
  </si>
  <si>
    <t>KatrinaCalfee</t>
  </si>
  <si>
    <t xml:space="preserve">There's Sum Kinky ass freaks following me and none of them are  cute dudes </t>
  </si>
  <si>
    <t>msobie</t>
  </si>
  <si>
    <t xml:space="preserve">No google wave at this enterprise google brief </t>
  </si>
  <si>
    <t>IJaqueline</t>
  </si>
  <si>
    <t xml:space="preserve">SO EXHAUSTED </t>
  </si>
  <si>
    <t>michaeltangen</t>
  </si>
  <si>
    <t xml:space="preserve">@wezlo not to deflate your dreams, but I don't think that emits enough light for quality video lighting.  </t>
  </si>
  <si>
    <t>DATBOIWEST</t>
  </si>
  <si>
    <t xml:space="preserve">@carlinLewisiana yea I do I was supposed to go for essence but there was a change in plans I'm goin to the A </t>
  </si>
  <si>
    <t>Wishes he went to corefest  I only want to see six FT Ditch but cant get to any shows they do grrrrrrrrrrr</t>
  </si>
  <si>
    <t xml:space="preserve">dnw this fucking social exam today, this sucks </t>
  </si>
  <si>
    <t>shnapple212</t>
  </si>
  <si>
    <t xml:space="preserve">ugh going to the doctor for a check uppp </t>
  </si>
  <si>
    <t>Has it come to this  http://bit.ly/WQo4k</t>
  </si>
  <si>
    <t>clive88einstein</t>
  </si>
  <si>
    <t xml:space="preserve">maybe it's not my day.oh well. </t>
  </si>
  <si>
    <t xml:space="preserve">oh my poor kitten will soon have her happy parts removed. i will probably cry for her own pain. </t>
  </si>
  <si>
    <t>mrkvaKceresnova</t>
  </si>
  <si>
    <t xml:space="preserve">again in a strange, almost mad mode, because of three exams tommorow......bad, bad, bad </t>
  </si>
  <si>
    <t xml:space="preserve">ehhmm i think i po'ed the hubby </t>
  </si>
  <si>
    <t>Feeling soooo sick  my heat hurts, my throat hurts, and my back is killing me</t>
  </si>
  <si>
    <t xml:space="preserve">In other news, why must the Distant Worlds concert take place before I get more vacation time? Why? </t>
  </si>
  <si>
    <t>3_stan</t>
  </si>
  <si>
    <t xml:space="preserve">Just finished my last music exam.. Happy that I wont do another one ever again, but sad that it's the last day that I get to play the sax </t>
  </si>
  <si>
    <t>chloemals</t>
  </si>
  <si>
    <t xml:space="preserve">Tryin to work out what to do </t>
  </si>
  <si>
    <t>Teiral</t>
  </si>
  <si>
    <t xml:space="preserve">can not to miyavi 26/9/09 =( nooooo </t>
  </si>
  <si>
    <t>amsm07</t>
  </si>
  <si>
    <t>Woke up with the news that a family member died. My family needs me n I need them, and Im on the other side of the island..  b home soon!</t>
  </si>
  <si>
    <t xml:space="preserve">Ugh my tummy feels so kjrjxiejdiehsaocnrishajkdb </t>
  </si>
  <si>
    <t>TheCherryQueen</t>
  </si>
  <si>
    <t xml:space="preserve">has a real messy wardrobe and all my good black tights have disappeared! </t>
  </si>
  <si>
    <t>is fair tired today  Mouth is still sore  Tweet tweet!</t>
  </si>
  <si>
    <t xml:space="preserve">@dolbsterthepoet magazine cuttings to take &amp;amp; log for clients...can think of many other things i'd rather be doing! I have no more decaff </t>
  </si>
  <si>
    <t>Browneyednthick</t>
  </si>
  <si>
    <t xml:space="preserve">Rejection comes in many forms and I guess I need to swallow the pill. </t>
  </si>
  <si>
    <t xml:space="preserve">@jenison_ lmao! i know, right?! jeez, hilary duff, miley cyrus, .. stupid disney people. whatever happened to snow white?! </t>
  </si>
  <si>
    <t>cmcevoy</t>
  </si>
  <si>
    <t xml:space="preserve">I'm busy in Kokomo being stood up for an appt. </t>
  </si>
  <si>
    <t>In the cab back to the lover's place all alone. A dull ache in the heart.  - http://tweet.sg</t>
  </si>
  <si>
    <t>dovy6</t>
  </si>
  <si>
    <t>I need more spymasters! At level 23 but I cant do the tasks I want because I dont have enough spymasters in my spyring  #playspymaster</t>
  </si>
  <si>
    <t>GuidoWro</t>
  </si>
  <si>
    <t xml:space="preserve">Implemented new SCCM MP for SCOM R2... Full of bugs - took us several hours till now ... </t>
  </si>
  <si>
    <t xml:space="preserve">STILL not here </t>
  </si>
  <si>
    <t>@zaheyraw  sad thing is I never notice till it's too late.</t>
  </si>
  <si>
    <t>ScorpiusBlue</t>
  </si>
  <si>
    <t xml:space="preserve">not looking forward to seeing the dentist </t>
  </si>
  <si>
    <t>@abcddesigns:  im not going to engage either   perhaps we should host our own soiree!</t>
  </si>
  <si>
    <t>smw2008</t>
  </si>
  <si>
    <t>@MaryssfromParis  Sad u wont be in virginia...wont feel the same without u  hope 2 meet u sometime...BFF!!!!</t>
  </si>
  <si>
    <t xml:space="preserve">leaving for my last day </t>
  </si>
  <si>
    <t>pictor26</t>
  </si>
  <si>
    <t xml:space="preserve">@HeatherDancer I've had sore gums lately because of the nightnurse </t>
  </si>
  <si>
    <t xml:space="preserve">the mirror will have to wait - cant find the bloody hammer!!! typical!! </t>
  </si>
  <si>
    <t>AlyssaMay119</t>
  </si>
  <si>
    <t xml:space="preserve">been waaayyyy to busy to tweet... oh well </t>
  </si>
  <si>
    <t xml:space="preserve">i can't eat, i can't sleep,i can't talk!!! it freakin hurts! </t>
  </si>
  <si>
    <t>MyKarateWorld</t>
  </si>
  <si>
    <t xml:space="preserve">Training for Nationals, can't eat anything good to make weight </t>
  </si>
  <si>
    <t>Missjoellee</t>
  </si>
  <si>
    <t xml:space="preserve">@photofireman22 Yess I ignored you, I was editing pictures last night...Sowwwyyy </t>
  </si>
  <si>
    <t>yannieSTAR</t>
  </si>
  <si>
    <t xml:space="preserve">awake .. have a few things to do today. only a few days left in GA </t>
  </si>
  <si>
    <t xml:space="preserve">@Esposimi way to make me feel bad for having to work all day </t>
  </si>
  <si>
    <t>jessixx</t>
  </si>
  <si>
    <t xml:space="preserve">is at summer school, wtf. too early </t>
  </si>
  <si>
    <t xml:space="preserve">Ouch!! Pinched nerve in back. Terrible hotel bed or maybe cause husband hogged the whole bed! </t>
  </si>
  <si>
    <t xml:space="preserve">Im a celebrity get me out of here! </t>
  </si>
  <si>
    <t>veloc1ty</t>
  </si>
  <si>
    <t xml:space="preserve">The citizens in Iran and Germany need help! Protect us from our Government.. </t>
  </si>
  <si>
    <t xml:space="preserve">Man. Why do I have to work for the man.... </t>
  </si>
  <si>
    <t>@iamkmarie MAN! YALL BET heads! i missed the show! ian know it came on last night!  that is show is going to be a  messs. smh</t>
  </si>
  <si>
    <t>zebraelizabeth</t>
  </si>
  <si>
    <t xml:space="preserve">I cant believe how worthless he makes me feel. </t>
  </si>
  <si>
    <t>I miss them more than anything right now   http://mypict.me/41KU</t>
  </si>
  <si>
    <t>clarisellove</t>
  </si>
  <si>
    <t xml:space="preserve">@davedays I love you dave, i've told all th ppl i noe abt you &amp;amp; your 'amazingness'. I've widen ur fanbase, pls just say HI to me? </t>
  </si>
  <si>
    <t xml:space="preserve">@kitschycoo I feel your pain, I very rarely let people in because my house is always so messy </t>
  </si>
  <si>
    <t>derek_chow</t>
  </si>
  <si>
    <t>I'm rubbing my eyes and then see 4 or 5 eye lashes on the table...   I feel so restless.</t>
  </si>
  <si>
    <t>Sittercity</t>
  </si>
  <si>
    <t xml:space="preserve">@jamielovely We will miss you... </t>
  </si>
  <si>
    <t xml:space="preserve">Talks abt funerals got me depressed. Already had to attend 2 close one's and they've all affected me deeply. Afraid to think of d future </t>
  </si>
  <si>
    <t xml:space="preserve">on the way to school </t>
  </si>
  <si>
    <t>Need holidays! I can't be in love with the kinky guitarist.  I won't see him for two months. I look forward to it. xD</t>
  </si>
  <si>
    <t>divabrown24</t>
  </si>
  <si>
    <t xml:space="preserve">@jorlenne im about to leave my house now...lol. always late </t>
  </si>
  <si>
    <t xml:space="preserve">hard to do w/o closets </t>
  </si>
  <si>
    <t>iamMissBliss</t>
  </si>
  <si>
    <t xml:space="preserve">@UrbanInformer I wish I could go to vegas </t>
  </si>
  <si>
    <t xml:space="preserve">I hate getting my brain taken out </t>
  </si>
  <si>
    <t xml:space="preserve">The wireless on my macbook works now... if only my ipod did too. </t>
  </si>
  <si>
    <t xml:space="preserve">hate to say goodbyes </t>
  </si>
  <si>
    <t>Mommy you're not playing with me.  http://yfrog.com/79v4oj</t>
  </si>
  <si>
    <t xml:space="preserve">@leeannekenny really? Nothing? Bloody hell. Even I'm disappointed </t>
  </si>
  <si>
    <t>LukeLSB</t>
  </si>
  <si>
    <t xml:space="preserve">@jordan120 - i've been playing this in the office for months!! you only ever take music advice from @Rob da Bank now </t>
  </si>
  <si>
    <t>leyley15</t>
  </si>
  <si>
    <t xml:space="preserve">Sooo tired!!!! Wish I could sleep more then an hour!!!! </t>
  </si>
  <si>
    <t>@jxrox  SO is Taiwan  raining  Im crying :'(</t>
  </si>
  <si>
    <t>neonkitty</t>
  </si>
  <si>
    <t>Gonna be hard but Rpattz and I have to quit smoking.    http://bit.ly/90DqI =1</t>
  </si>
  <si>
    <t xml:space="preserve">The boyfriend doesn't get the buddy cop movie thing. And he doesn't know who Joe Pesci is. Le sigh.  </t>
  </si>
  <si>
    <t xml:space="preserve">@mark_henry  heaven help us.   I only wish you were kidding.  </t>
  </si>
  <si>
    <t>Litsche</t>
  </si>
  <si>
    <t xml:space="preserve">being bored. cant be asked to tidy up </t>
  </si>
  <si>
    <t>KyleneCleaver</t>
  </si>
  <si>
    <t>House back on market  Buyer lost job and loan  please pray we find another buyer quickly! I want us to be family again.</t>
  </si>
  <si>
    <t xml:space="preserve">I am quite saddened by the demise of the pound cake. We never even got to know eachother. </t>
  </si>
  <si>
    <t>Forgot my Zune  now i get to walk home listening to nothingness</t>
  </si>
  <si>
    <t>why is LVaTT a trending topic? haha i know it's the best JB album EVER, but don't you know how much it hurts? i can't buy it today  haha</t>
  </si>
  <si>
    <t xml:space="preserve">Minding my little sister </t>
  </si>
  <si>
    <t>Veras_EST1987</t>
  </si>
  <si>
    <t xml:space="preserve">@jeja6 @sashababy22 nah but this violence though?? P.S. I miss my crazy ls #6 </t>
  </si>
  <si>
    <t>theeusalba</t>
  </si>
  <si>
    <t xml:space="preserve">a good bio test! 9's ok to me, but, worried about literature ones </t>
  </si>
  <si>
    <t>Omg cubs and sox game today..... I'm so nervous!   wow too many days off I didn't even noticed! Hehe</t>
  </si>
  <si>
    <t xml:space="preserve">my summer is getting booked up </t>
  </si>
  <si>
    <t xml:space="preserve">Unfortunately, my Twitter Experiments are thus far unsuccessful. The only new followers I've gotten are anime and golf related. </t>
  </si>
  <si>
    <t>says no no no things are going all wrong  http://plurk.com/p/11dw3n</t>
  </si>
  <si>
    <t>Ray137</t>
  </si>
  <si>
    <t xml:space="preserve">Practice sucked and I am so tired and we have to swim then run then weight room at 4 ugh </t>
  </si>
  <si>
    <t>gotta sleep now  rain tomorrow please?</t>
  </si>
  <si>
    <t xml:space="preserve">trouble in paypal land...i can buy buy buy but i cannot get my $$$$$$$$$$$$$ from my buyers </t>
  </si>
  <si>
    <t>JoMajestyBitch</t>
  </si>
  <si>
    <t xml:space="preserve">@ thaimaeup i wish your phone worked! I really need to hear your voice </t>
  </si>
  <si>
    <t>appy424</t>
  </si>
  <si>
    <t xml:space="preserve">trying to fix my wii </t>
  </si>
  <si>
    <t xml:space="preserve">@yummum89 I have met both, quite briefly tbh, Chace was adorable but Rob ... not so much, it's sad because I thought he was nicer </t>
  </si>
  <si>
    <t>em3M</t>
  </si>
  <si>
    <t xml:space="preserve">math tmrw </t>
  </si>
  <si>
    <t xml:space="preserve">10 for 12 balls &amp;amp; those arMs r ouT! Does this day hate me??? </t>
  </si>
  <si>
    <t>didn0t</t>
  </si>
  <si>
    <t xml:space="preserve">Royal Mail have delivered my new watch, but unfortunately not to me  have to wait a few days for proof of delivery to show up online. </t>
  </si>
  <si>
    <t xml:space="preserve">@SelenaDehne PDFs are hard to review for me - I get lost on the screen for long manuscripts. Print copies are much better. Sorry </t>
  </si>
  <si>
    <t xml:space="preserve">@jordan120 i've been playing this for months in the office, you only ever take music advice from @RobdaBank these days </t>
  </si>
  <si>
    <t xml:space="preserve">@Nadia_Fly haha, yep i typed that!! </t>
  </si>
  <si>
    <t>@Erriinn zane lowe fucking cancelled!  that made me mad, but i got to see soulwax because of that!</t>
  </si>
  <si>
    <t>I'm so tired right now. im not yet done with my histciv hw! its so freakin hard  how to how to. im sleepy too, i havent studied for quiz!</t>
  </si>
  <si>
    <t>WFT! I canÂ´t buy a ipod touch. Need a credit card  What should i do now?</t>
  </si>
  <si>
    <t>@suseaslowknitta  oh no! (hugs)</t>
  </si>
  <si>
    <t xml:space="preserve">@BerlianAyudya at this hour ? </t>
  </si>
  <si>
    <t xml:space="preserve">@gandababae88 bebe huWHY are you Not updating your Twitter account? I miss you.. </t>
  </si>
  <si>
    <t>gretchii92</t>
  </si>
  <si>
    <t>sitting in the WW computer lab bored out of my mind, no one is in the Challenger office  blehhh... boredness</t>
  </si>
  <si>
    <t xml:space="preserve">@KeezyP LoL! Yes I did .. I have this disgusting/embarrassing cough that is not trying to go away </t>
  </si>
  <si>
    <t>theresaroach</t>
  </si>
  <si>
    <t xml:space="preserve">@renzzz aww. i'm sorry you're so sick. </t>
  </si>
  <si>
    <t>AlexisNeely</t>
  </si>
  <si>
    <t>Just woke up with a tick in my leg.   I'm totally freaked out and now want to leave the hotel!</t>
  </si>
  <si>
    <t>@SpankRansom ::sigh:: i feel very small for not picking up on that.  i'll just remember shes always wearing T's to make myself feel better</t>
  </si>
  <si>
    <t>Michael_Joosten</t>
  </si>
  <si>
    <t>130â‚¬ for wall color and a ceiling light... Damned, my budget decreases  anyway, i hope i can finish painting my kitchen today...</t>
  </si>
  <si>
    <t>kirylin</t>
  </si>
  <si>
    <t xml:space="preserve">@pigmon Yeah, he could, but my copy of that episode doesn't have the credits. Sorry. </t>
  </si>
  <si>
    <t>i cant find a single hair do i like for the wedding  gonna be a long week in a half till this wedding business is over lol</t>
  </si>
  <si>
    <t>SweetRyde</t>
  </si>
  <si>
    <t xml:space="preserve">I'm clicking my heels, but nothing's happening......Guess I'll keep on clicking until it finally happens...there's no place like home </t>
  </si>
  <si>
    <t xml:space="preserve">My head still hurts... </t>
  </si>
  <si>
    <t>lilbraden</t>
  </si>
  <si>
    <t xml:space="preserve">Needs a nap in the boom boom room! working on 3.5 hrs of sleep is no bueno! </t>
  </si>
  <si>
    <t>6elica</t>
  </si>
  <si>
    <t xml:space="preserve">my foot hurts! aaaaaawwwwwwwww~~~ </t>
  </si>
  <si>
    <t>Randomnessness</t>
  </si>
  <si>
    <t xml:space="preserve">@brookefraser Your website appears to be having upstream server issues </t>
  </si>
  <si>
    <t xml:space="preserve">Awww, Mike and I were supposed to go to Kennywood tommorrow...but the weather is looking shitty. Boo...I've been looking so forward 2 it! </t>
  </si>
  <si>
    <t>Roxijava</t>
  </si>
  <si>
    <t xml:space="preserve">MY PHONE WON&amp;quot;T LET ME TEXT!!!!!! i'm so crying.   </t>
  </si>
  <si>
    <t>_Doomlord_</t>
  </si>
  <si>
    <t>GoldenBoyPhotog</t>
  </si>
  <si>
    <t xml:space="preserve">@KriselleSmith </t>
  </si>
  <si>
    <t>GerardoRitchey</t>
  </si>
  <si>
    <t xml:space="preserve">@toryjohnson I think that'd be a good idea, but then again it is the US. We can't seem to get any social benefit right this decade. </t>
  </si>
  <si>
    <t>I never knew that Graham Norton was stabbed and nearly died  good old @heatworld has all the gossip lol xx</t>
  </si>
  <si>
    <t>DemarisAsia</t>
  </si>
  <si>
    <t xml:space="preserve">Helpinq My Mom Plan This Weddinq . Lockinqq In Type Early . POW. </t>
  </si>
  <si>
    <t xml:space="preserve">I want a talking watch but it cost around $125. </t>
  </si>
  <si>
    <t xml:space="preserve">@asara_dragon I...used to like them. </t>
  </si>
  <si>
    <t>tweetymike</t>
  </si>
  <si>
    <t xml:space="preserve">http://twitpic.com/7jjqt So the new Macbook Pro has a user-removable HDD. If 12 screws = removable </t>
  </si>
  <si>
    <t>MikaelasMommy</t>
  </si>
  <si>
    <t>Miky has an icky cold.    Praying that it will not get any worse than it currently is.</t>
  </si>
  <si>
    <t>sandythomson</t>
  </si>
  <si>
    <t xml:space="preserve">is in desperate need of a Timmies coffee.. left mine in the car this morning. not even opened. </t>
  </si>
  <si>
    <t xml:space="preserve">Summer arrived the same time I did, sweatin' </t>
  </si>
  <si>
    <t xml:space="preserve">huaaaaa confuseddd :'( aaa stresss </t>
  </si>
  <si>
    <t xml:space="preserve">#haveyouever felt like u cant function bc u didn't have coffee </t>
  </si>
  <si>
    <t>ripe_</t>
  </si>
  <si>
    <t xml:space="preserve">What a beautiful day...but I'm at work </t>
  </si>
  <si>
    <t>natidp</t>
  </si>
  <si>
    <t>waiting for the doctor...again!!! this past few days have been doctor days!! i want to feel better!!  ....</t>
  </si>
  <si>
    <t>haniflash1</t>
  </si>
  <si>
    <t xml:space="preserve">angela aki's seasons of love... IT'S TAKING TOO LONG! boo </t>
  </si>
  <si>
    <t xml:space="preserve">No coffee? Why even get up. </t>
  </si>
  <si>
    <t xml:space="preserve">@Michael_French It's already stopped you typing correctly </t>
  </si>
  <si>
    <t>wconway77</t>
  </si>
  <si>
    <t xml:space="preserve">@titicuervo thanks though </t>
  </si>
  <si>
    <t>mizjodi</t>
  </si>
  <si>
    <t xml:space="preserve">In the last 24 hours... started a chapter on systems in design, moved my basil plants indorrs, got hit in the trachea </t>
  </si>
  <si>
    <t xml:space="preserve">@IRNRYN Well you can go and read old posts but no new ones can get posted, cant click on gamertags or owt, infact cant even sign in </t>
  </si>
  <si>
    <t>GoofyAmy22</t>
  </si>
  <si>
    <t xml:space="preserve">Downside of wearing my cute new shoes: blister and no band aid anywhere close </t>
  </si>
  <si>
    <t>_deejie_</t>
  </si>
  <si>
    <t>Oh, no! It's raining terribly here and I have to go down to Navy Pier today.  So much for shopping...</t>
  </si>
  <si>
    <t>mdl0627</t>
  </si>
  <si>
    <t>Up since 5:30  I feel tired but got a lot to do b4 work today.</t>
  </si>
  <si>
    <t>Well I have to go to work, my battery on my computer yelling, I need to recharge it.  Talk to you all later.</t>
  </si>
  <si>
    <t xml:space="preserve">dentist today, i am not a fan.. </t>
  </si>
  <si>
    <t xml:space="preserve">feeling rather sad today. i miss jeff badly and won't get to see him before saturday. </t>
  </si>
  <si>
    <t>zoesilkyterrier</t>
  </si>
  <si>
    <t xml:space="preserve">@inrsoul woof i want durian too! missy didn't let me have any </t>
  </si>
  <si>
    <t>@mneylon thatÂ´s too bad... I was hoping to have a real &amp;quot;live stream&amp;quot; at the gala dinner  IÂ´ll try to find out what #flickr refresh rate is</t>
  </si>
  <si>
    <t>danielchallis</t>
  </si>
  <si>
    <t>The house we loved in Austin has foundation problems - oh well   Time to start looking again.</t>
  </si>
  <si>
    <t xml:space="preserve">Is it 12:30 yet?!....Im starving! </t>
  </si>
  <si>
    <t>OliveeB</t>
  </si>
  <si>
    <t>My flight is delayed  I just want to be home!</t>
  </si>
  <si>
    <t>Jnellet</t>
  </si>
  <si>
    <t xml:space="preserve">Ohhhhmygoodnessssss!! I'm awfully sorryy. I should have practice the piano beforehand. I WANT TO PLAY THE DUET WITH DAVIDDDDDDDDDDDD!! </t>
  </si>
  <si>
    <t xml:space="preserve">terrible day -  loads of work, no twittering, and no running </t>
  </si>
  <si>
    <t>Working on my B-Day  @ Global Crew Logistics http://loopt.us/bhFJfA.t</t>
  </si>
  <si>
    <t>chichiri</t>
  </si>
  <si>
    <t xml:space="preserve">@oisin I'll be using it (the forum) - it installed on 3.4.2 but all the deps weren't installed and no EIP diagram functionality </t>
  </si>
  <si>
    <t>Zkyle04</t>
  </si>
  <si>
    <t>I miss you so much Ksenia..  Fly safe..without me..</t>
  </si>
  <si>
    <t>Gah I am out of french vanilla cream am stuck with hazelnut  how could I let that happen?</t>
  </si>
  <si>
    <t>shakethefloor</t>
  </si>
  <si>
    <t xml:space="preserve">Last phone tweet. Out of phone internet. Goodbye </t>
  </si>
  <si>
    <t xml:space="preserve">@Leonormsilva sounds like fun there! </t>
  </si>
  <si>
    <t xml:space="preserve">Sitting outside listening to LVaTT @dannyXDphantom and matt already took their break so im all alone </t>
  </si>
  <si>
    <t>amritash99</t>
  </si>
  <si>
    <t xml:space="preserve">in mood to play CS... reliancebrdbnd sucks... </t>
  </si>
  <si>
    <t>NatBellisimo</t>
  </si>
  <si>
    <t xml:space="preserve">is going off guacamole </t>
  </si>
  <si>
    <t>travisjr</t>
  </si>
  <si>
    <t xml:space="preserve">Super tired. Got school again tmrw </t>
  </si>
  <si>
    <t xml:space="preserve">@onemorebite My desk is a mess too, and I can never seem to keep it clean for long when I do get around to cleaning it. </t>
  </si>
  <si>
    <t xml:space="preserve">Ft. Myers has been a blast!!!! One more day left </t>
  </si>
  <si>
    <t>luveibraz</t>
  </si>
  <si>
    <t xml:space="preserve">hey #squarespace, i don't want more a gift card. </t>
  </si>
  <si>
    <t>grahamhills</t>
  </si>
  <si>
    <t xml:space="preserve">@TweetSG @shreeni I've tried twice to no avail </t>
  </si>
  <si>
    <t>ashleyryanpope</t>
  </si>
  <si>
    <t>I do nottttttt like mornings  -going to work</t>
  </si>
  <si>
    <t>joolsf</t>
  </si>
  <si>
    <t xml:space="preserve">Just getting ready to take my big girl for her pre-school booster jags </t>
  </si>
  <si>
    <t xml:space="preserve">can't forget your bright blue eyes, can't forget that moment they met mine. </t>
  </si>
  <si>
    <t>Leo172006</t>
  </si>
  <si>
    <t>just woke up laying in the bed...i had a bad dream...    in Douglasville, GA http://loopt.us/g-LtkQ.t</t>
  </si>
  <si>
    <t>Amanda619522</t>
  </si>
  <si>
    <t xml:space="preserve">I fell soooo sick and its way to early but my mom is still dragging me to disneyland </t>
  </si>
  <si>
    <t>mendramarie</t>
  </si>
  <si>
    <t xml:space="preserve">@KikiD333 You will be missed though! </t>
  </si>
  <si>
    <t xml:space="preserve">@Gueorguiev no. I don't do drugs </t>
  </si>
  <si>
    <t>jordandigrazia</t>
  </si>
  <si>
    <t xml:space="preserve">At work. Easy day. Sad tho that the clouds are overcast </t>
  </si>
  <si>
    <t xml:space="preserve">@DavidT2006 - Heh, my brain has just stopped absorbing and I'm tired </t>
  </si>
  <si>
    <t>Pouring_Reign</t>
  </si>
  <si>
    <t xml:space="preserve">   &amp;lt;---Sad level is 3. I was writing a massive blog tweet on Myspace and my comp shut down. Now it's all lost *lays in fetal position*</t>
  </si>
  <si>
    <t xml:space="preserve">just fell down the stairs. Ouch. (idiot) </t>
  </si>
  <si>
    <t>gen020</t>
  </si>
  <si>
    <t xml:space="preserve">lameEeEeg. .angnda ng 1 liter of tearS. . </t>
  </si>
  <si>
    <t>is dead tired  http://plurk.com/p/11dx24</t>
  </si>
  <si>
    <t xml:space="preserve">does not like the tax man, i want my money back!! </t>
  </si>
  <si>
    <t>styleclashmusic</t>
  </si>
  <si>
    <t xml:space="preserve">I think it's needless to say that ambient/chillout/downtempo music, call it whatever U like, is so much underrated </t>
  </si>
  <si>
    <t>ferinachen</t>
  </si>
  <si>
    <t xml:space="preserve">i hate the colors.... </t>
  </si>
  <si>
    <t xml:space="preserve">Crystal's not online. How am I supposed to check my email </t>
  </si>
  <si>
    <t>thezara</t>
  </si>
  <si>
    <t xml:space="preserve">Stupid Vista...why can't you just get along with everybody else! </t>
  </si>
  <si>
    <t xml:space="preserve">@amyshell but its funnnnnnnnnnnn </t>
  </si>
  <si>
    <t xml:space="preserve">@joshuaaaronwise why are you annoyed? </t>
  </si>
  <si>
    <t>I got a *5 book fine  damn it</t>
  </si>
  <si>
    <t xml:space="preserve">Home at last... I really don't feel too good *masuk angin parah* </t>
  </si>
  <si>
    <t>trishaO_o</t>
  </si>
  <si>
    <t xml:space="preserve">Grah; there's nothing to do </t>
  </si>
  <si>
    <t xml:space="preserve">@eirashinoda yeahlor, our wishful thinking *sigh* </t>
  </si>
  <si>
    <t>I forgot my wallet.    I just hope i don't get pulled over.</t>
  </si>
  <si>
    <t>gabyholland</t>
  </si>
  <si>
    <t xml:space="preserve">@jonathaninoff tadinho </t>
  </si>
  <si>
    <t xml:space="preserve">I don't wanna work a double </t>
  </si>
  <si>
    <t xml:space="preserve">Ahhhh my tummy hurts </t>
  </si>
  <si>
    <t>CindyChow</t>
  </si>
  <si>
    <t xml:space="preserve">SCHOOLS OUT FOR THE SUMMER! Except i cant leave my house for five days!!      </t>
  </si>
  <si>
    <t xml:space="preserve">@3dizzle Yeah. Your...over me...over our friendship it's hard remaining friends with someone as cool as you. Your too cool for me. </t>
  </si>
  <si>
    <t>colinharrington</t>
  </si>
  <si>
    <t>@HamletDRC I have a knot in my stomach just from hearing about it   I'd be interested in how your estimates change #java vs #groovy %wise</t>
  </si>
  <si>
    <t>@MupNorth crap !  x</t>
  </si>
  <si>
    <t xml:space="preserve">doing my assignment. </t>
  </si>
  <si>
    <t>powersakthi</t>
  </si>
  <si>
    <t xml:space="preserve">Just tried Tweeting some technical stuff but uffff...hectic </t>
  </si>
  <si>
    <t xml:space="preserve">Eeeek my face is falling off </t>
  </si>
  <si>
    <t>@CharlesTilley  not nice.  ohh, andy murray win wimbeldon, i'd like that.. don't know if it'll happen though.. what do you think? xxx</t>
  </si>
  <si>
    <t xml:space="preserve">@jessicalh07 I liked the subject too, just got to be a waste of money when we'd turn up &amp;amp; there was no-one to teach the class </t>
  </si>
  <si>
    <t>KristyAdriani</t>
  </si>
  <si>
    <t xml:space="preserve">still doing accounting. i'm tired </t>
  </si>
  <si>
    <t xml:space="preserve">@brookeburke: Glad you found your missing lab, reminds me of a friend who flat was burgled and little dog ran away scared. </t>
  </si>
  <si>
    <t xml:space="preserve">@Bass_ WHAT! remove Boo - how very dare you! bleeding hell Bass talk about out of sight out of mind. Boo is distraught </t>
  </si>
  <si>
    <t>Surprisingly, after my acting class, I'm feeling super sleepy  That class usually wakes me up.</t>
  </si>
  <si>
    <t>HACKANOLOGIST</t>
  </si>
  <si>
    <t xml:space="preserve">At summer school. I feel like shit today. </t>
  </si>
  <si>
    <t xml:space="preserve">Thinking of giving Freddy a bath... He's been so neglected the last month or so, poor thing </t>
  </si>
  <si>
    <t>@FELICIAxFANPIRE i miss youu  PACKHUG &amp;lt;3</t>
  </si>
  <si>
    <t>kendakist</t>
  </si>
  <si>
    <t xml:space="preserve">Mac crashed </t>
  </si>
  <si>
    <t>marina_no1</t>
  </si>
  <si>
    <t xml:space="preserve">cleaning my room and studying (this time REALLY). and i still have the coughs </t>
  </si>
  <si>
    <t>oh_asia</t>
  </si>
  <si>
    <t xml:space="preserve">leaving for Palanga.. will be back in a week. gonna miss my man </t>
  </si>
  <si>
    <t xml:space="preserve">where's @purplesolleile </t>
  </si>
  <si>
    <t>onlyme614</t>
  </si>
  <si>
    <t xml:space="preserve">Thought today was going to be a better day. Maybe not. </t>
  </si>
  <si>
    <t>xcharislamex</t>
  </si>
  <si>
    <t xml:space="preserve">About to get shots. Scared. </t>
  </si>
  <si>
    <t>@Momspective  it's not an easy thing to deal with, esp if it's been in the family. My prayers are with all of you! (((hugs)))</t>
  </si>
  <si>
    <t>Enigmadolphin</t>
  </si>
  <si>
    <t xml:space="preserve">@lawschoolninja True, but now I have to admit that I paid attention during my tenure in Catholic school.  I'll lose my street cred! </t>
  </si>
  <si>
    <t>Ditiness</t>
  </si>
  <si>
    <t>Somebody turned TV off  What should I do? It's so boring at home</t>
  </si>
  <si>
    <t>kannataylor</t>
  </si>
  <si>
    <t xml:space="preserve">@JoelAndersen jealous! I don't think it's ever going to stop raining... </t>
  </si>
  <si>
    <t>twistedkizzy</t>
  </si>
  <si>
    <t xml:space="preserve">no one can do for you the way you can do for yourself..... my expectations are always too high for others to catch... bummer </t>
  </si>
  <si>
    <t>@azarnoush Oh...    Hang in there.</t>
  </si>
  <si>
    <t xml:space="preserve">Grrr...got all excited as I thought I had a few more followers...until I found out they were Horny Hottie and Britney Vids again </t>
  </si>
  <si>
    <t xml:space="preserve">waiting....i guess. </t>
  </si>
  <si>
    <t xml:space="preserve">might not be going to Dublin any more - depends on weather - forecast is for rain in the morning at the moment </t>
  </si>
  <si>
    <t xml:space="preserve"> I hurt my wrist some how this morning and it really hurts </t>
  </si>
  <si>
    <t>hippiegamer</t>
  </si>
  <si>
    <t xml:space="preserve">@klhotzky not yet. We just finished watching the third season. We're trying to catch up. AND we don't get showtime.. </t>
  </si>
  <si>
    <t xml:space="preserve">@axegoddess D: *gives you lots of water* that sucks </t>
  </si>
  <si>
    <t>@BrianNeudorff  awe!!!  I hope they don't hurt him....</t>
  </si>
  <si>
    <t>going to my 5th doctor today for my headaches  I don't have hope anymore.</t>
  </si>
  <si>
    <t>holy crap streesing, social exam  ... and nervous H&amp;amp;M interview. ekkkkk</t>
  </si>
  <si>
    <t>aussieirishgal</t>
  </si>
  <si>
    <t>has a puncture hole on my knuckle from my kitten  hurts</t>
  </si>
  <si>
    <t>ilovePrincess</t>
  </si>
  <si>
    <t xml:space="preserve">@WorshipPrincess- My chest,back and ass all red from Your crop and flogger,  I'm hurting </t>
  </si>
  <si>
    <t xml:space="preserve">is at school... no class until 1:30. this sucks </t>
  </si>
  <si>
    <t xml:space="preserve">wahh it's raining here  </t>
  </si>
  <si>
    <t>madelainemarie</t>
  </si>
  <si>
    <t xml:space="preserve">the past 4 days went way too fast </t>
  </si>
  <si>
    <t xml:space="preserve">You know, I shouldn't have to educate the Dutch on Lethal Weapon JUST to get one of my jokes...  </t>
  </si>
  <si>
    <t>kevinerst</t>
  </si>
  <si>
    <t xml:space="preserve">Wants to take a nap. </t>
  </si>
  <si>
    <t xml:space="preserve">Oh nooooo my necklace just broke  </t>
  </si>
  <si>
    <t>chirag98</t>
  </si>
  <si>
    <t>Turns out if your eyes.... Hurt too much.... Contacts are near impossible to put on.... Glasses for me today  &amp;lt;Elena's&amp;gt;</t>
  </si>
  <si>
    <t>wishofevidal</t>
  </si>
  <si>
    <t xml:space="preserve">from now on, I will be very, very busy. humalit, greatworks, eleclit, philope, tred4, OJT. OH YEH. </t>
  </si>
  <si>
    <t>scousergirl2009</t>
  </si>
  <si>
    <t xml:space="preserve">need some followers </t>
  </si>
  <si>
    <t xml:space="preserve">@PrincessMagpie the myspace says R.I.P. </t>
  </si>
  <si>
    <t>shaenamanzano</t>
  </si>
  <si>
    <t>alancdennis</t>
  </si>
  <si>
    <t xml:space="preserve">@thisishowiroll I'm jealous. I'm just now getting to work. </t>
  </si>
  <si>
    <t>Feeling sick  no bueno and my neck hurts! Ugh!</t>
  </si>
  <si>
    <t xml:space="preserve">@carbyville haha. Sad. I guess we should just shut up and enjoy what we gots. </t>
  </si>
  <si>
    <t xml:space="preserve">Frick! Midnight is making a bad noise...breaks are a needed thing right? </t>
  </si>
  <si>
    <t xml:space="preserve">@myhocuspocus did u go to saoursally? I didnt manage to go out to cut my hair cut </t>
  </si>
  <si>
    <t>mandicavanaugh</t>
  </si>
  <si>
    <t xml:space="preserve">may have hit a squirrel this morning...cried a little. </t>
  </si>
  <si>
    <t>Duckybuttons</t>
  </si>
  <si>
    <t xml:space="preserve">Rule re no more guppies is because it is no fun when they die! had some deaths yesterday, 2 delta blue males, that tank was leaked in too </t>
  </si>
  <si>
    <t>@MariaLKanellis my dad just made me cry for the 4th time today and all i did was ask  him to tie my hand gloves  why does he hate me :'(</t>
  </si>
  <si>
    <t>Avi92</t>
  </si>
  <si>
    <t>@Caitlinatron I love the new pic. FUN IN THE SUN!!! I wish it was sunny now.  All in good time. xx</t>
  </si>
  <si>
    <t>I could not find a 24hr walmart last night so I'm getting my #LVATT CD later tonight   are around 1ish after I leave Robert</t>
  </si>
  <si>
    <t xml:space="preserve">i love my nose piercing but its really annoying me right now!  i would hate to take it out </t>
  </si>
  <si>
    <t>supervalido</t>
  </si>
  <si>
    <t>@cmleigh i just read.... cant you go??  oh what a pity... but you will have other chances...</t>
  </si>
  <si>
    <t>@OfficialAS i know...I'm soo depressed over this  love you</t>
  </si>
  <si>
    <t>@KraseyBeauty know that feeling  poor girl &amp;lt;3</t>
  </si>
  <si>
    <t>stevemcgrath</t>
  </si>
  <si>
    <t xml:space="preserve">@scotchtof I even walked into an ATT store and showed them http://bit.ly/wiWrN.  I can't even talk on it </t>
  </si>
  <si>
    <t>kim_andre_sg</t>
  </si>
  <si>
    <t xml:space="preserve">@ploogle damn I would have enjoyed the hell out of a podcast with ploogle in it </t>
  </si>
  <si>
    <t>Mr_Carbohydrate</t>
  </si>
  <si>
    <t xml:space="preserve">am I meant to follow up? Surely I'm wasting the employers time if I'm doing that? I'm clueless </t>
  </si>
  <si>
    <t>meadoo</t>
  </si>
  <si>
    <t xml:space="preserve">dark clouds... no rain, that's just sad </t>
  </si>
  <si>
    <t>misslaa</t>
  </si>
  <si>
    <t xml:space="preserve">is sick of people not listening to her and her flu jab hurts </t>
  </si>
  <si>
    <t>mookyjoo</t>
  </si>
  <si>
    <t>Feel bad for arguing with mummy.oh well.  hair dye!!!</t>
  </si>
  <si>
    <t>@RamsesJa ummm OF COURSE!!! Just don't have much of a voice  big fan of poetry. You?</t>
  </si>
  <si>
    <t xml:space="preserve">@Priyanka84 there are lots of other sites also Priyanka </t>
  </si>
  <si>
    <t>gerryvz</t>
  </si>
  <si>
    <t xml:space="preserve">Looking forward to heading to Europe later this week. Sadly, no stop in the UK this trip. I won't see my family for 3.5 weeks </t>
  </si>
  <si>
    <t>Final vacay meal   Breakfast at Elephant &amp;amp; Castle.</t>
  </si>
  <si>
    <t>immacoolerthanu</t>
  </si>
  <si>
    <t>swiftkaratechop.com isnt working and its making me sad  GRRRRRRRRRRRRRRRRRR</t>
  </si>
  <si>
    <t>thinks is he should sleep early.  http://plurk.com/p/11dyek</t>
  </si>
  <si>
    <t>amor7981</t>
  </si>
  <si>
    <t xml:space="preserve">@kalmarmar I couldn't sleep last night either chica...having really bad migrane right now </t>
  </si>
  <si>
    <t>@miahump ooooo... that you dont love me no more on twitter..  not like you used to... lol.. im out of it. dnt mind me but i think we</t>
  </si>
  <si>
    <t>paulazzam</t>
  </si>
  <si>
    <t>@tommcfly not for mcfly  , hum,, ok, youÂ´re aewsome with orm without them!</t>
  </si>
  <si>
    <t xml:space="preserve">@IamJoeBeastmode Hey JOEY! Bring me LVATT please  I'm so sad. You yanks have it </t>
  </si>
  <si>
    <t>KelseyJo83</t>
  </si>
  <si>
    <t xml:space="preserve">Slept through devos...oops. Time for staff breakfast and saying goodbye to my coworkers. </t>
  </si>
  <si>
    <t>As good as it may be, I still want more.  http://tinyurl.com/nercy5</t>
  </si>
  <si>
    <t>amboyd</t>
  </si>
  <si>
    <t>Rainy and dreary morning  and tons to do today</t>
  </si>
  <si>
    <t xml:space="preserve">Woah. I totally didn't wnat to get up this early during the summer </t>
  </si>
  <si>
    <t>i haaaaate this mouse... i forgot to bring mine today  i even made sure mine was properly charged... ohwell.</t>
  </si>
  <si>
    <t xml:space="preserve">@1indienation hey you, how bout you bust out some streaming goodness for us, dying over here </t>
  </si>
  <si>
    <t xml:space="preserve">@lainiebug rubs eyes and looks around no morning want bed </t>
  </si>
  <si>
    <t xml:space="preserve">Rafa still being coy about Wimbledon: &amp;quot;Will know at the end of this week. Hopefully, but still need to see if I am 100% fit.&amp;quot; </t>
  </si>
  <si>
    <t>BigLord</t>
  </si>
  <si>
    <t>Help on a pre-order please  http://is.gd/13tCS anyone?</t>
  </si>
  <si>
    <t>madyAG</t>
  </si>
  <si>
    <t xml:space="preserve">is doing absolutely nothing today </t>
  </si>
  <si>
    <t>MsMacklin</t>
  </si>
  <si>
    <t>@CameronTitus  its not workin 4 me lawd 2day!</t>
  </si>
  <si>
    <t xml:space="preserve">God...fed up of twitter... </t>
  </si>
  <si>
    <t>JessycaCarr</t>
  </si>
  <si>
    <t xml:space="preserve">@kristus412 sorry bout aquatica </t>
  </si>
  <si>
    <t>Ashlete</t>
  </si>
  <si>
    <t xml:space="preserve">Bad dreams! All morning </t>
  </si>
  <si>
    <t>dohoda001</t>
  </si>
  <si>
    <t>Won't be in to work today..  but just found a really cool KDKA site- http://kdka.com/kdkawesome</t>
  </si>
  <si>
    <t>@nikkiannsilva  *waaaaah* no contest winners posted !!!   haha! http://twitpic.com/7f9x9 - but u love playin' dressup ;)</t>
  </si>
  <si>
    <t>renminnie</t>
  </si>
  <si>
    <t>ackk. my feet got bruises because of my shoes  and my knees are so tired of walking from amv-coa bldg-gym-library-gym.</t>
  </si>
  <si>
    <t xml:space="preserve">I wish watermelon was my favorite Jolly Rancher flavor, but it tastes too real. </t>
  </si>
  <si>
    <t>mermaidmami7</t>
  </si>
  <si>
    <t xml:space="preserve">I cant wait for FOOTABLL season!!!!!!! Go GIANTS baby!!!! I wish my boo plaxico was going to be there </t>
  </si>
  <si>
    <t xml:space="preserve">i wanna paint. but i have to finish my homework first, practice guitar, go to tennis and watch tv. i don't have time </t>
  </si>
  <si>
    <t>farrallth</t>
  </si>
  <si>
    <t xml:space="preserve">@Tooory The man in the book I'm reading is trying to nap but he's just weeping </t>
  </si>
  <si>
    <t>@Apple_x360a Awww that isn't very nice  pfft i was a hacker I think i would have better completion rate  like you =O</t>
  </si>
  <si>
    <t>Beautifulfreak8</t>
  </si>
  <si>
    <t>@kilesa don't think they did!  gonna pay my fine and cancel my membership. not worth it hope you are well! xx</t>
  </si>
  <si>
    <t>BlkGrlInc</t>
  </si>
  <si>
    <t xml:space="preserve">OK OK OK I know I am sooo late right but I heard Ego four times yesterday and it got stupider everytime I heard it. Am I a hater? </t>
  </si>
  <si>
    <t>AllisonNakonek</t>
  </si>
  <si>
    <t xml:space="preserve">@Zane_Stark I hear ya!  8 hour work days are not cool </t>
  </si>
  <si>
    <t xml:space="preserve">@janalle06 awwww...I wish we had a little gym still around us.  Colin went to it and LOVED it.  They closed doors 2 years ago. </t>
  </si>
  <si>
    <t>yanniiii</t>
  </si>
  <si>
    <t xml:space="preserve">@Jonasbrothers it is not available in the phiilippines yet. </t>
  </si>
  <si>
    <t xml:space="preserve">@stillunique tell me about it. </t>
  </si>
  <si>
    <t>HIMagHollyW</t>
  </si>
  <si>
    <t>Got rained out of my ride last night  @YRMagAllieG was brave and went to a horse show in that rain... and she won lots of ribbons!</t>
  </si>
  <si>
    <t>@jmebbk i wish my life was exciting enough to get arrested  (n)</t>
  </si>
  <si>
    <t>LostVagabond</t>
  </si>
  <si>
    <t xml:space="preserve">Thinking maybe I should get my daughter a new dad and my wife a new husband for fathers day... Too bad I'm a piece of shit </t>
  </si>
  <si>
    <t xml:space="preserve">@ariannypilarte @lucianavillalba I remember Larry on FB saying that MTV wasn't invited to the set this time. </t>
  </si>
  <si>
    <t xml:space="preserve">@joshuaeffler well the freeezing ass AC still works. lol. but i rammed some lady in the ass of her car so i smashed my front end. </t>
  </si>
  <si>
    <t xml:space="preserve">I feel lik ive been tourtured 4 six an a half hours! 4 that time i didnt eat,drink,pee,talk or move out of my seat !! </t>
  </si>
  <si>
    <t>roxannelawin</t>
  </si>
  <si>
    <t xml:space="preserve">@SamStreet69 I have a temporary filling, anti-biotics, impending root canal but Â£200 less than i had when I woke up this morning </t>
  </si>
  <si>
    <t>SanaZainab</t>
  </si>
  <si>
    <t xml:space="preserve">haww england r out </t>
  </si>
  <si>
    <t xml:space="preserve">UPSET... EXTREMELY </t>
  </si>
  <si>
    <t>thedragon</t>
  </si>
  <si>
    <t xml:space="preserve">With all this blatant disregard for human-rights going on in Iran, can't @wikileaks help? http://bit.ly/ph8Ea There's no news there. </t>
  </si>
  <si>
    <t>_leafy</t>
  </si>
  <si>
    <t xml:space="preserve">@erinpwalsh I'm so jealous. It's 9 degrees Celcius here and it's raining. Not very summery... </t>
  </si>
  <si>
    <t>DustynMLG</t>
  </si>
  <si>
    <t xml:space="preserve">Wishing Xbox Live would get put back up </t>
  </si>
  <si>
    <t xml:space="preserve">Aww. TweetDeck is dead! </t>
  </si>
  <si>
    <t>adambrich</t>
  </si>
  <si>
    <t xml:space="preserve">Grrrr... I need gas again </t>
  </si>
  <si>
    <t>@oneswater Lmao I'mma beat u up!...I miss u  I haven't seen you since before the recession lol</t>
  </si>
  <si>
    <t>9 more days til the closing of my 1st house.... AHHHH! These days are going by too faaaaast. I need more time to pack  Oh Me! Oh My!</t>
  </si>
  <si>
    <t>cantbarsed</t>
  </si>
  <si>
    <t xml:space="preserve">@kandevil we'll definitely raise a toast to absent friends </t>
  </si>
  <si>
    <t xml:space="preserve">doesn't think she can get this draft done on time. plus mood's a b****, zero motivation, the night ended with silence. </t>
  </si>
  <si>
    <t>GenericHipster</t>
  </si>
  <si>
    <t xml:space="preserve">I think I'm the only one left at college </t>
  </si>
  <si>
    <t>KaleyQuanrud</t>
  </si>
  <si>
    <t xml:space="preserve">@MamaJonas I want the cd SO bad! But, I live in the country and a good place to get is 3 hrs. away! </t>
  </si>
  <si>
    <t>Back to work and its ugly out! Whyyyy  I miss you dear Florida.</t>
  </si>
  <si>
    <t>krazeliz</t>
  </si>
  <si>
    <t xml:space="preserve"> just started my day. mmm chik-fil-a!</t>
  </si>
  <si>
    <t>@MarathonMaritza that's the worst  I was OUT before 9, thank u benadryl</t>
  </si>
  <si>
    <t>@Jonasbrothers i got your cd last night at midnight  i had to wait fifteen minutes for them to put it out  but it was worth it!</t>
  </si>
  <si>
    <t xml:space="preserve">@TracerBullet I'm all for it! I think they've tried and failed a few times, though. </t>
  </si>
  <si>
    <t>AWillYall</t>
  </si>
  <si>
    <t>sitting in the office again today  but i get to see bucky covington and randy houser thursday!! i just can't get enough country music!!</t>
  </si>
  <si>
    <t>jadeannalise</t>
  </si>
  <si>
    <t>@trexsandwich Money?  Sadly is the only reason I can think of, baby. *pats your head*</t>
  </si>
  <si>
    <t>carnellm</t>
  </si>
  <si>
    <t>@Chells   Sad. Hate it work work interferes with real life...</t>
  </si>
  <si>
    <t>binsent</t>
  </si>
  <si>
    <t xml:space="preserve">Missing the outside world </t>
  </si>
  <si>
    <t>bobbinrobin</t>
  </si>
  <si>
    <t xml:space="preserve">It's hot in brighton and house hunting is </t>
  </si>
  <si>
    <t xml:space="preserve">Just got done taking my A&amp;amp;P test and is was so hard </t>
  </si>
  <si>
    <t>Wishing he was here...  I'm really sad today.. and I missss himm soooooo much.. I want him to come home right now, damnit...</t>
  </si>
  <si>
    <t xml:space="preserve">@tomasbreffitt @gtrichey and it's getting a bit annoying, with quite a few days to go in the promo. People tagging randomly now. </t>
  </si>
  <si>
    <t>lelafbabie</t>
  </si>
  <si>
    <t xml:space="preserve">@officialdonnie - hold on tweet me ; i don`t think my mobile is wrkinq aqain . </t>
  </si>
  <si>
    <t xml:space="preserve">So haven't been on in awhile. Been purposely avoiding twitter. Anyways had ANOTHER dream i went back to hs! Are they ever going to stop? </t>
  </si>
  <si>
    <t>AniaTalk</t>
  </si>
  <si>
    <t xml:space="preserve">When its summer out i work, and when its raining i dont </t>
  </si>
  <si>
    <t xml:space="preserve">@ADRIANA711 yea. im fine. i couldn't sleep last night. i was really bummed. i was thinkin of a million ways i couldve avoided it. </t>
  </si>
  <si>
    <t>kpathakota</t>
  </si>
  <si>
    <t xml:space="preserve">counselling over at IIT ... IIT or Rice... Decisions </t>
  </si>
  <si>
    <t xml:space="preserve">@TheSpagett class </t>
  </si>
  <si>
    <t xml:space="preserve">@MrAdams517 but idk Still so many options is hard 2 come 2 ãƒ  concrete decision. </t>
  </si>
  <si>
    <t xml:space="preserve">Well evidently the add-type functionality in PS 2.0 doesn't like comments in the struct. </t>
  </si>
  <si>
    <t>pooping66332</t>
  </si>
  <si>
    <t>@alingtron There aren't any in this room anymore.  We have a few bites, but thought the web is where you should look for a web person!</t>
  </si>
  <si>
    <t>TracyBarbas</t>
  </si>
  <si>
    <t xml:space="preserve">TracyBarbas #Haveyouever ... shut the house door just in time to remember the keys are inside! </t>
  </si>
  <si>
    <t xml:space="preserve">@LadyDutchess tired </t>
  </si>
  <si>
    <t xml:space="preserve">ugh got called into work.  What a great surprise </t>
  </si>
  <si>
    <t>creativecat</t>
  </si>
  <si>
    <t xml:space="preserve">its taken !!! im a good bread maker damn it, i want a 42hour week job making bread. </t>
  </si>
  <si>
    <t>stevtomato</t>
  </si>
  <si>
    <t xml:space="preserve">@emilygan Eep, I just got back from the toilet and you're gone </t>
  </si>
  <si>
    <t xml:space="preserve">Buses with kids: Cedar Point has them today. Must...restrain...urge to kill! Still spoiled after yesterday... </t>
  </si>
  <si>
    <t>donworld</t>
  </si>
  <si>
    <t xml:space="preserve">Sharepoint = Listen  &amp;lt;&amp;gt; Inkrementierung = </t>
  </si>
  <si>
    <t xml:space="preserve">Might spend the night at the hospital to take care of mom. Get well soon mom </t>
  </si>
  <si>
    <t>Jataijah</t>
  </si>
  <si>
    <t xml:space="preserve">Taking Riyoko to get her shots </t>
  </si>
  <si>
    <t xml:space="preserve">guys, how to download twitter @ my Blackberry ?? help me please... </t>
  </si>
  <si>
    <t>DudeLIAwesome</t>
  </si>
  <si>
    <t xml:space="preserve">Cake and sweets in biology! Gonna miss it! </t>
  </si>
  <si>
    <t>nkotbfanintexas</t>
  </si>
  <si>
    <t xml:space="preserve">@miss_tattoo well if u was comin to dallas show u could stay here and that would save u a ittle </t>
  </si>
  <si>
    <t xml:space="preserve">@storm72 @geobart I don't have my complete music collection, so I can't also join the cool crowd and listen to So What </t>
  </si>
  <si>
    <t xml:space="preserve">@eislek I'll fill you in later...ha ha Just got back from dropping Kris off at the airport...I'm so sad </t>
  </si>
  <si>
    <t>lhannaford</t>
  </si>
  <si>
    <t xml:space="preserve"> not going to green man now. So sad</t>
  </si>
  <si>
    <t>nsgb</t>
  </si>
  <si>
    <t xml:space="preserve">noo ... &amp;quot;auto reply-all&amp;quot; finns inte lÃ¤ngre i gmail </t>
  </si>
  <si>
    <t>i feel like i am going to be sick, this is not good  lots of things to do tomorrow</t>
  </si>
  <si>
    <t xml:space="preserve">@iyada34 yea. but i only have a rockstar </t>
  </si>
  <si>
    <t>JacksmyConstant</t>
  </si>
  <si>
    <t>@dancingskeleton yep  when they showed that bit at comic con last year everyone cried even john barrowman</t>
  </si>
  <si>
    <t>DJStew</t>
  </si>
  <si>
    <t xml:space="preserve">The heat index at the Beach today is going to be 105 degrees... I can't wait till August when it gets hot really hot.... </t>
  </si>
  <si>
    <t>oh this weekend is going to be loong!  theater (Y)</t>
  </si>
  <si>
    <t>kekela717</t>
  </si>
  <si>
    <t xml:space="preserve">Wasn't paying attention and voted House and Cuddy as best almost couple on TWoP instead of Tony and Ziva. </t>
  </si>
  <si>
    <t xml:space="preserve">I am draggin' today! </t>
  </si>
  <si>
    <t>marilynlim</t>
  </si>
  <si>
    <t>i got a very bad &amp;quot;throat&amp;quot; day  blame it on the weather.</t>
  </si>
  <si>
    <t>vonytjiu</t>
  </si>
  <si>
    <t xml:space="preserve">thinking... my head keep turning </t>
  </si>
  <si>
    <t xml:space="preserve">@apollo_b4 I was up... But now I'm in class. </t>
  </si>
  <si>
    <t>Ok well I'm back and not happy !! I was so far away from the stage I couldn't see or hear them  Â£190 for what KOL I'm gutted !! Big time !</t>
  </si>
  <si>
    <t xml:space="preserve">off to pick up Dani.  running a fever at preschool.  </t>
  </si>
  <si>
    <t>hzell</t>
  </si>
  <si>
    <t xml:space="preserve">so, i finally have a day off &amp;amp; the weather is not beautiful like it's supposed to be! </t>
  </si>
  <si>
    <t>RolandSchaefer</t>
  </si>
  <si>
    <t xml:space="preserve">without notebook! had to turn it in to gravis, will probably take a week to repair (logicboard) ...hopefully covered with warranty </t>
  </si>
  <si>
    <t>dawnsiaa</t>
  </si>
  <si>
    <t xml:space="preserve">I craved for sakae NOW! </t>
  </si>
  <si>
    <t>Mocha2Badd</t>
  </si>
  <si>
    <t xml:space="preserve">@NewMoneyZay that's my favorite movie in the whole wide world. What channel? Its almost gone off tho! </t>
  </si>
  <si>
    <t>drjan</t>
  </si>
  <si>
    <t>just rebooted all 5 nodes in my cluster, and none of them have come back up  nor can I log in to the lights-out-management ports (</t>
  </si>
  <si>
    <t xml:space="preserve">@always_v I'm not sure if I'm just more tired these days or if the KC show can't wake me up like it used to... </t>
  </si>
  <si>
    <t xml:space="preserve">@Jonasbrothers seriouslyy every time you guys are in NY to buy yoiur albums and the one time im here you guys are in europe </t>
  </si>
  <si>
    <t>philippnj</t>
  </si>
  <si>
    <t xml:space="preserve">pls keep your fingers crossed for me!!! last exam... in 1,5 hous! </t>
  </si>
  <si>
    <t>MelVicious</t>
  </si>
  <si>
    <t xml:space="preserve">My turn to give Swine Flu a chance.... </t>
  </si>
  <si>
    <t xml:space="preserve">At school and chilling. Need brain food. SO hungry. </t>
  </si>
  <si>
    <t xml:space="preserve">A squirrel just ran in front of my car and i didnt have time to stop idk if i hit it! It was just a baby </t>
  </si>
  <si>
    <t>Wollack</t>
  </si>
  <si>
    <t xml:space="preserve">is devastated that her imaginary Giraffe has been taken hostage </t>
  </si>
  <si>
    <t>jojox09x</t>
  </si>
  <si>
    <t xml:space="preserve">@iscreamlouder yep, lookin at pc screen all day makes it worse!!!! </t>
  </si>
  <si>
    <t xml:space="preserve">@CHRISVOSS Thanks - I did revoke access. See those links all the time, and mostly ignore them. Had a weak moment this morning </t>
  </si>
  <si>
    <t>maempotz</t>
  </si>
  <si>
    <t xml:space="preserve">just got home from class. tired and sleepy. </t>
  </si>
  <si>
    <t xml:space="preserve">and here's my website I was so proud of yesterday, which she'll never get the chance to see...  http://bit.ly/AIWy7  </t>
  </si>
  <si>
    <t>@DubarryMcfly same here its well annoying i have to go through the agony of being burnt just to get a tan  oooh lol  xx</t>
  </si>
  <si>
    <t>@williamsvanessa ha! u r funny! da link dat came up 4 sum reason wont work.  wut was da song? http://bit.ly/Tg4WG</t>
  </si>
  <si>
    <t xml:space="preserve">@Mela622 ok, i will in a min. im having technical difficulties right now </t>
  </si>
  <si>
    <t>___breathless</t>
  </si>
  <si>
    <t xml:space="preserve">I dont wanna study maths for tomorrow, I'm tireed </t>
  </si>
  <si>
    <t xml:space="preserve">@YatPundit Only with tourists. Austin's the same way. 100's of fantastic local places, and everyone wants to go to Texas Road House. </t>
  </si>
  <si>
    <t xml:space="preserve">@KatyBeanHall yeah i'm safe, but its a dark time. the place wont be the same - dont know how much longer it can go on like this. boooo </t>
  </si>
  <si>
    <t xml:space="preserve">@mshowalter Was barnaroo a petting zoo at bonnaroo? Maybe the goat ate your phone. </t>
  </si>
  <si>
    <t>rossi305</t>
  </si>
  <si>
    <t xml:space="preserve">Leaving for Spain for 10 days!!! I'm gonna miss u guys so much </t>
  </si>
  <si>
    <t>KateMcKibben</t>
  </si>
  <si>
    <t>@leeto i know.. i googled it and thats what came up but it doesnt sound like the one thats in my head  hahaha</t>
  </si>
  <si>
    <t xml:space="preserve">@afreshmusic oh no! That's what I get for arguing with someone born before 1970! </t>
  </si>
  <si>
    <t>LaToyaChenelle</t>
  </si>
  <si>
    <t>Good morning, socialites! Still have this crick in my shoulder  But other than that &amp;quot;I'm too blessed to be stressed&amp;quot;!</t>
  </si>
  <si>
    <t xml:space="preserve">Beautiful SALES weather today!! Not gonna lie @tifanivallejo, probably no cold calling on my agenda today </t>
  </si>
  <si>
    <t xml:space="preserve">It's looking likely that by the end of the week i will be jobless. How sad </t>
  </si>
  <si>
    <t>At work. Super sleepy  and my boyfriend is back at my place all comfy in my bed!</t>
  </si>
  <si>
    <t xml:space="preserve">aww millie needs to go visit the vet later poor cat </t>
  </si>
  <si>
    <t xml:space="preserve">Really should have drove </t>
  </si>
  <si>
    <t>thomasjohne</t>
  </si>
  <si>
    <t xml:space="preserve">My son just rec'd a shipment from Despair, Inc. Side of box says &amp;quot;another dissatisfied customer&amp;quot; - love that! </t>
  </si>
  <si>
    <t>davidmahr</t>
  </si>
  <si>
    <t>Confused by an email...Maybe Dee J. Licious doesn't right again.   But boy is her new wig fabulous! http://twitpic.com/7jk7w</t>
  </si>
  <si>
    <t>Beemin</t>
  </si>
  <si>
    <t xml:space="preserve">is not wanting to sell her car </t>
  </si>
  <si>
    <t>@stina6001 i need to get back in the groove of twitter again! ive been so swamped  i twiss you.</t>
  </si>
  <si>
    <t xml:space="preserve">@supercharz they're all ugly and plastic aren't they? Teal is lovely but I think JL only have small left online in that colour </t>
  </si>
  <si>
    <t xml:space="preserve">@LeoLaporte Envious. We can't order them yet in the UK unless you're on a new contract </t>
  </si>
  <si>
    <t>Becca1209</t>
  </si>
  <si>
    <t xml:space="preserve">my mum is packing in childminding so no more measgers about Tabby, liam, kiwi, Broocklyn, ruby, mel, Blondie &amp;amp; jemaine </t>
  </si>
  <si>
    <t>danaCYDE</t>
  </si>
  <si>
    <t xml:space="preserve">no money on my mother's credit card = no WoW </t>
  </si>
  <si>
    <t xml:space="preserve">@yoko71 @ItsNeet Ladies, thx 4 assisting me with the iTunes thingy. Hwvr, it looks like they've taken down the tracks except for d Top 4 </t>
  </si>
  <si>
    <t>fyyerfly</t>
  </si>
  <si>
    <t>ohh....   dear Aviator I dont think ill be able to save you any      sorry     again</t>
  </si>
  <si>
    <t xml:space="preserve">Xbox Live still offline </t>
  </si>
  <si>
    <t xml:space="preserve">love's the new puppies for jeff from @ailene27. i saw them at facebook! i want one too. </t>
  </si>
  <si>
    <t xml:space="preserve">@jonkoo late july lah, that way it's more likely that i'll be able to meet up with ya, lol. but jason wont be there anymore, right? </t>
  </si>
  <si>
    <t>KKLAURENBROWN</t>
  </si>
  <si>
    <t xml:space="preserve">I did not sleep good @ ALL last night </t>
  </si>
  <si>
    <t>I feel like I'll never go to the beach this summer under the blistering sun   http://twitpic.com/7jk9p</t>
  </si>
  <si>
    <t xml:space="preserve">i'll try to get LVaTT today before lunch. because i just can't wait until tomorrow or after tomorrow. i need it today ! </t>
  </si>
  <si>
    <t>OMG.I WAS WRONG.OMG HOW COULD IT...HAHAHA.Shit.It's Zhen De Ai Ni.I'm ashamed.  Anyway he actually has the canto version. :O</t>
  </si>
  <si>
    <t>followkitty</t>
  </si>
  <si>
    <t>@YoHolly this song is tainted.  i used to love it. thanks alot bitch. lmfao!</t>
  </si>
  <si>
    <t>@danz1hunie That's no fun  I take these tablets called 'Singulair' in the summer months which helps a little along with usual symbocort</t>
  </si>
  <si>
    <t>mightyrosstone</t>
  </si>
  <si>
    <t xml:space="preserve">Iran banning foreign media...  my blood runs cold. How can you have debate and honesty w/out coverage?  People will die today.  </t>
  </si>
  <si>
    <t>voiceachange</t>
  </si>
  <si>
    <t xml:space="preserve">Missed last nights episode of Jon and Kate Plus 8!!!! </t>
  </si>
  <si>
    <t xml:space="preserve">i wish i could paint the nails on my right hand as well as i can paint the nails on my left hand </t>
  </si>
  <si>
    <t>Poor puppy got flushed down toilet by lil boy who thought he was dirty  http://ekey.us/x6Zp6 (he survived though )</t>
  </si>
  <si>
    <t>I forgot to watch Americaâ€™s High: The case for and against pot on AC360 last night  I need to set my DVR to record the series.</t>
  </si>
  <si>
    <t>JsAngelBaby</t>
  </si>
  <si>
    <t xml:space="preserve">is a wake and not feeling good at all. </t>
  </si>
  <si>
    <t xml:space="preserve">@selkiesong Aww, it's not going well then? </t>
  </si>
  <si>
    <t>janeekenny</t>
  </si>
  <si>
    <t xml:space="preserve">do i want the new iphone 3g s. i can not decide </t>
  </si>
  <si>
    <t>robynhartwinks</t>
  </si>
  <si>
    <t xml:space="preserve">Would have been 2nd in the relay too if we hadn't been disqualified. Sad times </t>
  </si>
  <si>
    <t xml:space="preserve">im tired but had fun. .just want to go to bed but got to study for tomorrow's exam! </t>
  </si>
  <si>
    <t>r27</t>
  </si>
  <si>
    <t>@MissIve might be the best way even though its a pain  wipes out any gliches</t>
  </si>
  <si>
    <t xml:space="preserve">Dear Bberry please don't act up today or ever </t>
  </si>
  <si>
    <t>andrhia</t>
  </si>
  <si>
    <t xml:space="preserve">@labfly I'm worried about @varin, too. No word since last night that I know of. Hoping to hear from her soon. </t>
  </si>
  <si>
    <t>Jojo_Binx86</t>
  </si>
  <si>
    <t xml:space="preserve">what an absolute fu*cker of a day..already! </t>
  </si>
  <si>
    <t>Just finished at hospital. Numbing spray to control gagging reflex. ;) Only lasts 30 mins.  Any spare? Can I take some home? x</t>
  </si>
  <si>
    <t xml:space="preserve">@Andy_Mythic Not me. I'm only level 12 so far </t>
  </si>
  <si>
    <t xml:space="preserve">@LeoLaporte: You really need to divert that to my house. I'm going to be out of town when mine arrives on Friday </t>
  </si>
  <si>
    <t>got pulled over for my tinted windows this morning.  got off with a verbal warning. today not starting out to great!</t>
  </si>
  <si>
    <t>JohnaAsh</t>
  </si>
  <si>
    <t xml:space="preserve">http://twitpic.com/7jkb2 - the beautiful lake . i miss it sooooo much </t>
  </si>
  <si>
    <t xml:space="preserve">Needs a coffee terribly bad. Gotta attempt to fix a project this morning...no idea how. </t>
  </si>
  <si>
    <t>kdibler3</t>
  </si>
  <si>
    <t xml:space="preserve">@BuffDirty I was holding my 2 yr old niece at a t-ball game last night and a foul ball came and hit her in the head! </t>
  </si>
  <si>
    <t xml:space="preserve">@OfficialAS she'd be lke &amp;quot;you just got a phooone&amp;quot; haha and I'm not downloading it eitehr... unless i can't get it for months </t>
  </si>
  <si>
    <t xml:space="preserve">Dropped my iPhone on the way to get the flowers  Scratched one of the silver corners. Was hoping it would pull a T-1000, but it didn't </t>
  </si>
  <si>
    <t>LAst night's Storm scared the beejeezuz out of dog, daughter, son's &amp;amp; wife. Too many close lightning strikes/ here it comes again  GO AWAY</t>
  </si>
  <si>
    <t xml:space="preserve">Of all the days to lose my wallet, WHY ONGHOSTBUSTERS RELEASE DAY?? Bustin' makes me feel good. </t>
  </si>
  <si>
    <t>Rico_Montega</t>
  </si>
  <si>
    <t>@B_Style_P damn did i just get rescheduled   lol, next week works just fine. P.S. wear that red dress I like.</t>
  </si>
  <si>
    <t>ampoz</t>
  </si>
  <si>
    <t xml:space="preserve">now that my car is back in NJ, i can't go to barnes and noble to get the new sarah dessen book </t>
  </si>
  <si>
    <t xml:space="preserve">Walked that damn hill up kingsbridge now I'm starving  ... Gonna have a huge bowl of cereal and watch Sex and The City </t>
  </si>
  <si>
    <t>IAmRebeccaLynn</t>
  </si>
  <si>
    <t>Went to the lake yesterday! Got sunburn  and Justin's dog tried to eat my arm. It hurts. -Stupid Lamb-</t>
  </si>
  <si>
    <t>keeperofthekeys</t>
  </si>
  <si>
    <t xml:space="preserve">My best friend is being unfair to me. </t>
  </si>
  <si>
    <t>@KennerJacobs indeed! I was so coming to see u b4 u left but I wrk everyday til Thursday  wanna meet halfway for dinner???</t>
  </si>
  <si>
    <t xml:space="preserve">I dont wanna study maths for tomorrow, I'm very very tireed </t>
  </si>
  <si>
    <t xml:space="preserve">day 1 without seniors </t>
  </si>
  <si>
    <t>At the Miami airport--- flight to st Thomas delayed  http://yfrog.com/0ksn2usyj</t>
  </si>
  <si>
    <t>@sunnyryder I'm looking at your fb pictures now. I will comment soon. Connection's been on and off all day!  Go nicely.</t>
  </si>
  <si>
    <t xml:space="preserve">@beccarodriguez They didn't have the mojo classic britpop, only mojo with kings of leon on the cover </t>
  </si>
  <si>
    <t>Of course in effort to clean the flood in my house they fuck up my room. Looks like still can't sleep in there  fml</t>
  </si>
  <si>
    <t xml:space="preserve">@JizBSB you never called my yesterday </t>
  </si>
  <si>
    <t>CJE84</t>
  </si>
  <si>
    <t xml:space="preserve">i really should have had a few more days off work. </t>
  </si>
  <si>
    <t>@wenvers Possibly Blogger is having issues - it's not something I can personally fix  Try again later?</t>
  </si>
  <si>
    <t xml:space="preserve">Why I keep getting &amp;quot;porno&amp;quot; followers, had to block a couple yesterday </t>
  </si>
  <si>
    <t xml:space="preserve">@ting11 Haha! But Im afraid it will not be avilable by then It has been out for quite sometime le </t>
  </si>
  <si>
    <t>ItsTheBirdmann</t>
  </si>
  <si>
    <t xml:space="preserve">Class..no service= </t>
  </si>
  <si>
    <t>cutiedeb63</t>
  </si>
  <si>
    <t xml:space="preserve">Sooo tired of this rain ...seriously. </t>
  </si>
  <si>
    <t xml:space="preserve">@Bookmore  that's what I need </t>
  </si>
  <si>
    <t xml:space="preserve"> no eagles tickets for k3v0</t>
  </si>
  <si>
    <t>KnittyKitty</t>
  </si>
  <si>
    <t xml:space="preserve">@KnittingKnoobie I was happy for him too, but I felt terrible that his friend treated him so badly </t>
  </si>
  <si>
    <t>jgtakethatfan</t>
  </si>
  <si>
    <t>wish my take that tickets would hurry and come    xxxxx</t>
  </si>
  <si>
    <t xml:space="preserve">My computer isnt working </t>
  </si>
  <si>
    <t>engingo</t>
  </si>
  <si>
    <t xml:space="preserve">@Smithreaux I wish I could play sims 3 </t>
  </si>
  <si>
    <t xml:space="preserve">@Ms_Hip_Hop Im outt eggs 2 </t>
  </si>
  <si>
    <t>anthonypurwadi</t>
  </si>
  <si>
    <t xml:space="preserve">Bold's screen wasn't as tough as I had expected. Quite a bit of scratches here and there now. </t>
  </si>
  <si>
    <t xml:space="preserve">I went face first on the ice while ice skating chin is bruised and sore  Didnt do coursewrk last nite had to rush it at school </t>
  </si>
  <si>
    <t>@Tonimakesufab so far no  I think I ate something INCORRECT but I'm gonna keep trucking. How about you? I LOVE your website.</t>
  </si>
  <si>
    <t xml:space="preserve">@clairewhill Trying to listen to your show online but nothing is happening </t>
  </si>
  <si>
    <t>Lilbugger</t>
  </si>
  <si>
    <t xml:space="preserve">having the worst day.... i just want to curl up in my bed sheets and never come out </t>
  </si>
  <si>
    <t xml:space="preserve">I don't even want to say it- I sound like a broken record. I have a headache </t>
  </si>
  <si>
    <t xml:space="preserve">@KristenDiCianni I have a pile of books to give you to help distract you next time I'm at home. I'm sorry about this weekend </t>
  </si>
  <si>
    <t xml:space="preserve">Sunshine is hiding behind the clouds </t>
  </si>
  <si>
    <t>breezie0701</t>
  </si>
  <si>
    <t>ok wasn't matt   i cd just sit on here all day and just ramble on.....ok going to watch CSI Miami now love that show!!!</t>
  </si>
  <si>
    <t>murryluv10</t>
  </si>
  <si>
    <t xml:space="preserve">i am getin ready to go to vbs </t>
  </si>
  <si>
    <t>@doctorfollowill Glad u enjoyed it !! I didn't  I couldn't hear or see u guys Â£190 for fuck all  Not a happy lass 2day + hungover !!!!</t>
  </si>
  <si>
    <t>anam_ahmed</t>
  </si>
  <si>
    <t>I m really confused n tired..................  [  ]</t>
  </si>
  <si>
    <t>hichamsouilmi</t>
  </si>
  <si>
    <t>Last week in Morocco  no enough time to go Tangier with my sister and brother-in-law, last trips Mohammedia and El Jadida ...</t>
  </si>
  <si>
    <t xml:space="preserve">@kimfemetal That was happening to me - until we got the new mattress. The alternative that I can think of is a cold or flu side effect. </t>
  </si>
  <si>
    <t xml:space="preserve">deym! I feel so sad today . i dunno why ......... </t>
  </si>
  <si>
    <t xml:space="preserve">Well, if I was in Michigan right now, I'd be at my Uncle's funeral. </t>
  </si>
  <si>
    <t>timaroo</t>
  </si>
  <si>
    <t xml:space="preserve">@willfox I was at home. Not knowing who he was. </t>
  </si>
  <si>
    <t xml:space="preserve">@cdurham23 I'm headed to work in a half hour. Sorry. </t>
  </si>
  <si>
    <t>kaymonk</t>
  </si>
  <si>
    <t xml:space="preserve">oh.  time is going by so slowly </t>
  </si>
  <si>
    <t>Last full day of classes  ! It's heart breaking</t>
  </si>
  <si>
    <t>ventijesus</t>
  </si>
  <si>
    <t xml:space="preserve">@nye138 but its 3 dollar tuesdays </t>
  </si>
  <si>
    <t xml:space="preserve">@ErikReagan thanks very much for the link! I am so not a techie person so none of this means anything to me though </t>
  </si>
  <si>
    <t>music4yasoul</t>
  </si>
  <si>
    <t xml:space="preserve">@TheFatBoys Where are the FatLibs? </t>
  </si>
  <si>
    <t xml:space="preserve">@blottedcopybook I said 'We'll have to reciprocate and have S over some time'. She looked dubious </t>
  </si>
  <si>
    <t>Think I'm getting a cold  bad times! x</t>
  </si>
  <si>
    <t xml:space="preserve">@alexbcann Trying to listen to your show online but nothing is happening </t>
  </si>
  <si>
    <t>kacieryann</t>
  </si>
  <si>
    <t xml:space="preserve">I think the sun knows when I want to tan because it's always overcast on my days off </t>
  </si>
  <si>
    <t xml:space="preserve">had school till now the last two hours maths </t>
  </si>
  <si>
    <t>gabriellegreenx</t>
  </si>
  <si>
    <t xml:space="preserve">just got up !  i got a feeling.. today is gonna be awesome!=D shower+ out with teina and stephen love u skankss ;D i missss u gorgeous </t>
  </si>
  <si>
    <t>@zamare I need to drink some tea I got all kinds at work  I like your pic!</t>
  </si>
  <si>
    <t>prudhvirajp</t>
  </si>
  <si>
    <t xml:space="preserve">need 2 go to job....... </t>
  </si>
  <si>
    <t>nicholastmusic</t>
  </si>
  <si>
    <t>AliciaDixon</t>
  </si>
  <si>
    <t xml:space="preserve">french class once again! i have algebra finals today... </t>
  </si>
  <si>
    <t xml:space="preserve">Don't wanna do no laundry today </t>
  </si>
  <si>
    <t xml:space="preserve">@CA_Young </t>
  </si>
  <si>
    <t>makeitrain24</t>
  </si>
  <si>
    <t xml:space="preserve">got a fever but still going to BBall </t>
  </si>
  <si>
    <t xml:space="preserve">@Nany710 i kno right!! </t>
  </si>
  <si>
    <t>laromine33</t>
  </si>
  <si>
    <t xml:space="preserve">tired, loosing my voice </t>
  </si>
  <si>
    <t xml:space="preserve">I wish getting up early were easier....Work work work, that's all I seem to do. </t>
  </si>
  <si>
    <t>is off to her next job soon  can't wait for my bed tonight.</t>
  </si>
  <si>
    <t>@chloe2687 auwww love  you find them again?:O x</t>
  </si>
  <si>
    <t>kalmia</t>
  </si>
  <si>
    <t xml:space="preserve">Trying to explain metaphysical things to my very rational boyfriend is really difficult sometimes </t>
  </si>
  <si>
    <t>avianthebleedst</t>
  </si>
  <si>
    <t>wants Karina is here and kisses her so smoothly  http://plurk.com/p/11e0xw</t>
  </si>
  <si>
    <t>andrewyit</t>
  </si>
  <si>
    <t xml:space="preserve">@ruthyan bad luck for your no-exams! </t>
  </si>
  <si>
    <t xml:space="preserve">Not in the best mood right now </t>
  </si>
  <si>
    <t>Jeavon</t>
  </si>
  <si>
    <t xml:space="preserve">Pain from rain-soaked training session this afternoon starting to kick in... </t>
  </si>
  <si>
    <t xml:space="preserve">@ConservaTeacher Where has our country gone? Seems we no longer live in the USA.  </t>
  </si>
  <si>
    <t>LaurieToft</t>
  </si>
  <si>
    <t>On the road again without my co-pilot.     But I know she's having a great time at camp.</t>
  </si>
  <si>
    <t>Hupple</t>
  </si>
  <si>
    <t>Triskaidexaphobia is the best! Fear of number 13  http://www.juliaicenogle.com/illustration/illustration.html</t>
  </si>
  <si>
    <t>wilderthnu</t>
  </si>
  <si>
    <t xml:space="preserve">I need someone to talk to its so slow today at work </t>
  </si>
  <si>
    <t xml:space="preserve">So I really can't fall asleep at my father's house without nyquil ? </t>
  </si>
  <si>
    <t>@nippysweety  its a bit dreich here and we've had rain...</t>
  </si>
  <si>
    <t>reshukd</t>
  </si>
  <si>
    <t xml:space="preserve">@Chintan_Diver Thank you  </t>
  </si>
  <si>
    <t>DenAfrica</t>
  </si>
  <si>
    <t xml:space="preserve">i hate it when it rains </t>
  </si>
  <si>
    <t xml:space="preserve">@jerseygrl4lfe im a little lost. what party? its early..brain isn't working </t>
  </si>
  <si>
    <t>The Wrestler - Springsteen ... kill me a lot  one of my fav's of him â™¥</t>
  </si>
  <si>
    <t xml:space="preserve">Had to turn around and walk home because my flip flop broke! </t>
  </si>
  <si>
    <t>i woke up super sleepy ugh  dead</t>
  </si>
  <si>
    <t>Fighting a summer cold...  Hope everyone is well! I'll catch up tomorrow....</t>
  </si>
  <si>
    <t xml:space="preserve">I wish the sun didn't give me headaches </t>
  </si>
  <si>
    <t>@RichieSosa No txt msg yet, I dropped my fone &amp;amp; cracked tha screen  Ima get a new one today &amp;amp; you'll b FIRST on my 'TO TEXT LIST' Lol</t>
  </si>
  <si>
    <t>pbiggs</t>
  </si>
  <si>
    <t>@katebevan Quite - I'm a &amp;quot;senior&amp;quot; next year   I am convinced I'm still 25. (My wife says she has two children a 10yr old and a 49yr old).</t>
  </si>
  <si>
    <t xml:space="preserve">I had a dream dat i got 2 do it. I woke up realizing it was nothing </t>
  </si>
  <si>
    <t>ZwinkyNewsTime</t>
  </si>
  <si>
    <t xml:space="preserve">Updating my new tan outfits and ish waiting for everyone to get online... SO BORED </t>
  </si>
  <si>
    <t>meekbdoitbetta</t>
  </si>
  <si>
    <t xml:space="preserve">i miss him so freakin bad right now.i hate this feelin.u knoe the one u get when u want something u cant have.its the worst </t>
  </si>
  <si>
    <t xml:space="preserve">has a sucky dorm </t>
  </si>
  <si>
    <t xml:space="preserve">@Hammiepuu you're emo-ing lil bradr. </t>
  </si>
  <si>
    <t>SWNT</t>
  </si>
  <si>
    <t xml:space="preserve">@chalenejohnson It sucks on twitter that we have word limits, so sorry, I have to write you in multiple parts </t>
  </si>
  <si>
    <t>BklynCane</t>
  </si>
  <si>
    <t xml:space="preserve">Is it really only Tuesday? Slow moving week... </t>
  </si>
  <si>
    <t>@BlackMamba23 you included people you don't even know for real and the real life people don't get shouts  I'm hurt</t>
  </si>
  <si>
    <t>irina19</t>
  </si>
  <si>
    <t>is very sick        and no, i don't have the swine flu.</t>
  </si>
  <si>
    <t>@Nowhere2Hide Couldn't get video   Did you see report is now up? http://twurl.nl/tmuwlg #STOP #iranelections</t>
  </si>
  <si>
    <t xml:space="preserve">Just got dates for  'summer project', a fucking essay..  I know what to write about, I guarantee I will royally fuck this up some how </t>
  </si>
  <si>
    <t>Booooo! It's raining, and I've come over all sad  so I'm going to say cheerio until tomorrow - Cheerio!</t>
  </si>
  <si>
    <t>@spiderogumi_ because he's so quiet  i want one, too. there's ones for hustlers that a girl made, and the jv ones. i want a jv one. &amp;lt;3her.</t>
  </si>
  <si>
    <t>Hope___</t>
  </si>
  <si>
    <t xml:space="preserve">i can't live without u </t>
  </si>
  <si>
    <t>MellisaJay</t>
  </si>
  <si>
    <t xml:space="preserve">Is Bored Sat At Home </t>
  </si>
  <si>
    <t>ricardozedan</t>
  </si>
  <si>
    <t xml:space="preserve">Working on a new TIM solution, moving to Madalena Ville and without my car </t>
  </si>
  <si>
    <t xml:space="preserve">needs to relax ! Retail therapy </t>
  </si>
  <si>
    <t>Psyopticon</t>
  </si>
  <si>
    <t>is about to leave to work on the show &amp;quot;Monk&amp;quot;. Also worried about his sick cat.  Hope he gets better.</t>
  </si>
  <si>
    <t>ladybug_3777</t>
  </si>
  <si>
    <t xml:space="preserve">@moovlover I was home with an upset tummy </t>
  </si>
  <si>
    <t xml:space="preserve">Stupid tuesdays and their downtime. </t>
  </si>
  <si>
    <t>i have a lot of work to do!!  i need some inspiration</t>
  </si>
  <si>
    <t>mpcost</t>
  </si>
  <si>
    <t xml:space="preserve">what a day. . .should be good for some bball. also, shedding a tear b/c the finals are over. . .no more televised action till nov </t>
  </si>
  <si>
    <t>heading out to downtown Nashville for the day...then catching our flight home at 7pm tonight. sad days  goodbye music city</t>
  </si>
  <si>
    <t>ohmygosh.....i...hate...spiders!!.......  Lol</t>
  </si>
  <si>
    <t xml:space="preserve">@simonbray ha ha. A local band did a set exclusively of songs taken from Tony Hawks games recently. Genius idea, rubbish band. Shame </t>
  </si>
  <si>
    <t>Dog still sick, boys still sick.  I haven't slept a full night in idk how long. I want a week-long nap fest.</t>
  </si>
  <si>
    <t>CinderLena</t>
  </si>
  <si>
    <t>i hate bein home alone....i always get weird numbers calling my house!  help...</t>
  </si>
  <si>
    <t>The nurse also didn't think it was funny that i pretended to drive the wheelchair while she pushed me.  bums.</t>
  </si>
  <si>
    <t>Gooooood morning!!!! Guess what? I STILL haven't gotten the cd  I have to wait till later today... Oh well happy Jonas day hahahaha</t>
  </si>
  <si>
    <t>Really irritated about these phantom updates not from my blog from hootsuite.  This is the second one   http://bit.ly/3n0d57</t>
  </si>
  <si>
    <t>Tiffie17</t>
  </si>
  <si>
    <t>needs to deplurk now  Oh well (bye) @EdLittle, leave ka lang ng message sa YM ko ) http://plurk.com/p/11e1or</t>
  </si>
  <si>
    <t>lizapellerano</t>
  </si>
  <si>
    <t xml:space="preserve">Im so tireddd of Workingggg I sooo Need vacations </t>
  </si>
  <si>
    <t>fluorisch</t>
  </si>
  <si>
    <t xml:space="preserve">oh, great. my superawesome own-band blip doesn't work anymore </t>
  </si>
  <si>
    <t xml:space="preserve">@allymcfly me and rachel are going to be in spain </t>
  </si>
  <si>
    <t>SusiSchmusi007</t>
  </si>
  <si>
    <t xml:space="preserve">can't wait for the weekend </t>
  </si>
  <si>
    <t xml:space="preserve">I've only got the finale of American Idol left to subtitle. Then it's back to doing som real work </t>
  </si>
  <si>
    <t>Look what I'm stuck doing at sherwin-Williams  I have to put all this stuff up myself  http://yfrog.com/5jm5gj</t>
  </si>
  <si>
    <t>This. Is. Too. Cute. I want one  http://good.ly/gew7h</t>
  </si>
  <si>
    <t>redmillion</t>
  </si>
  <si>
    <t xml:space="preserve">IQ shortlist announced: http://bit.ly/KCsXD  I'm not there </t>
  </si>
  <si>
    <t>lala1inall</t>
  </si>
  <si>
    <t xml:space="preserve">LoL @ mrunonu!!!!! Tell me about it... Or when they call u all da way from downstaris 2 get then water!!!! </t>
  </si>
  <si>
    <t>alicedoherty</t>
  </si>
  <si>
    <t xml:space="preserve">miss sean </t>
  </si>
  <si>
    <t>@DannyDutch sorry to hear that  Can you re-sit it again?  Keep smiling!</t>
  </si>
  <si>
    <t>funkdfy</t>
  </si>
  <si>
    <t xml:space="preserve">Really don't feel like workin today. I don't feel well </t>
  </si>
  <si>
    <t xml:space="preserve">more involved in twitting ... lost interest in blogging </t>
  </si>
  <si>
    <t>ashvany</t>
  </si>
  <si>
    <t xml:space="preserve">@mileycyrus Reading your biography. It's awemsome! Very interesting. I'm sorry for your bad school time! </t>
  </si>
  <si>
    <t xml:space="preserve">@shannonmw They gave 30 days notice (exactly!) but I was out of town </t>
  </si>
  <si>
    <t xml:space="preserve">My ears have been ringing all morning </t>
  </si>
  <si>
    <t>acirilo</t>
  </si>
  <si>
    <t xml:space="preserve">http://twitpic.com/7jkkj - Sorry birds, your home has to go. </t>
  </si>
  <si>
    <t>@JustBrad7500 Bum   I'm doing french :O :O :O :O x</t>
  </si>
  <si>
    <t>had biology exam,. it was pips (Y) x lol chemistry and phis to go  not so good at those coz quite frankly i aint interested in them XD</t>
  </si>
  <si>
    <t>thatchman1</t>
  </si>
  <si>
    <t>@karenabad you missed my photo for Relax  Was it not fitting to your needs or should I try again with &amp;quot;UP!&amp;quot; ?</t>
  </si>
  <si>
    <t xml:space="preserve">My body is so sore. </t>
  </si>
  <si>
    <t>mvbattista</t>
  </si>
  <si>
    <t xml:space="preserve">I didn't get into the ELDP Program.  </t>
  </si>
  <si>
    <t>ShaSha_D</t>
  </si>
  <si>
    <t xml:space="preserve">Seems it is a bug rather than indigestion.. Curled ur in bed feeling rubbish! </t>
  </si>
  <si>
    <t xml:space="preserve">@Julie_1976 A mens? I suck? </t>
  </si>
  <si>
    <t xml:space="preserve">LoL @mrunonu!!!!! Tell me about it... Or when they call u all da way from downstaris 2 get then water!!!! </t>
  </si>
  <si>
    <t>CFeeney</t>
  </si>
  <si>
    <t>Enchanted Village for sale http://bit.ly/vNtg4  So many childhood memories - does this make any other Beantown residents sad?</t>
  </si>
  <si>
    <t>Gutted shuda gone back yday  stupid exams bet ther was no1 ther hardly</t>
  </si>
  <si>
    <t xml:space="preserve">Anyone know where I can buy a used fridge from? Mine broke </t>
  </si>
  <si>
    <t>DOP3LADYZ</t>
  </si>
  <si>
    <t xml:space="preserve">AT SCHOOL. AHHH FINALS TODAY. </t>
  </si>
  <si>
    <t>MrGuilt</t>
  </si>
  <si>
    <t xml:space="preserve">Current Computerworld mag has &amp;quot;100 Best Places to Work in IT&amp;quot; as the cover story. My company isn't on the list. </t>
  </si>
  <si>
    <t>frz23</t>
  </si>
  <si>
    <t xml:space="preserve">having e-mail problemes... my project never left my outlook yesterday.. </t>
  </si>
  <si>
    <t>MGherardy</t>
  </si>
  <si>
    <t xml:space="preserve">Sitting at work waiting for time to pass...still not busy </t>
  </si>
  <si>
    <t xml:space="preserve">@afreshmusic 43! I got school'd! </t>
  </si>
  <si>
    <t>off to worrrkkk  roll on 9pm!</t>
  </si>
  <si>
    <t>luv2luvmeechele</t>
  </si>
  <si>
    <t xml:space="preserve">Good Morning twitter fam wen am I gonna wake up n the sun is beaming thru my window?!? Waiting on that real summer weather!!! </t>
  </si>
  <si>
    <t xml:space="preserve">Owie...it hurts to sneeze... </t>
  </si>
  <si>
    <t>DevineNews</t>
  </si>
  <si>
    <t>Yes.    I tweeted about it a lot last week, &amp;amp; efforts to raise $ for his funeral.  Jared died on Wed.      @Martinimermaid we lost him?</t>
  </si>
  <si>
    <t xml:space="preserve">I see the sun! oh it's gone </t>
  </si>
  <si>
    <t xml:space="preserve">@FA8ULOUS just got my cup of joe. It's too hot though. </t>
  </si>
  <si>
    <t>@raytray Remember how we're not roommates anymore?  see you in 31 days-ish. I hope the lab is treating you well...tell VU hi from the Pres</t>
  </si>
  <si>
    <t xml:space="preserve">I dont wanna study maths for tomorrow, I'm very very tired, sigh </t>
  </si>
  <si>
    <t xml:space="preserve">@tommytrc Aww man, I bought a new mini on May 28th... </t>
  </si>
  <si>
    <t>lumbaugh</t>
  </si>
  <si>
    <t xml:space="preserve">homework in the living room instead of by the pool.. </t>
  </si>
  <si>
    <t>theseanhooker</t>
  </si>
  <si>
    <t xml:space="preserve">Never got my coffee </t>
  </si>
  <si>
    <t>laughboy</t>
  </si>
  <si>
    <t xml:space="preserve">Upgrading a voice mail this morning. Just waiting ok the customer to hand type out all saved messages. Granted this was already relayed </t>
  </si>
  <si>
    <t>keelynne82809</t>
  </si>
  <si>
    <t xml:space="preserve">@maryzlane LMFAO!!!! why didn't you sleep dude? it isn't good for health. </t>
  </si>
  <si>
    <t xml:space="preserve">Dammit I should stop searching trending topics for A Winter's Tale... its too painful </t>
  </si>
  <si>
    <t>Sigh, 3.2km and the same old crazy tummy ache struck again  I could do so much more without that damn chronic pain!</t>
  </si>
  <si>
    <t>idina1fan</t>
  </si>
  <si>
    <t xml:space="preserve">Hoping to get my cell phone back....it's been 3 days </t>
  </si>
  <si>
    <t>Ugh! Brought my phone charger to work but left my phone at home  iPhone less for a day. #fb</t>
  </si>
  <si>
    <t>disneyfan23</t>
  </si>
  <si>
    <t xml:space="preserve">Remember what I said about that Miley misses Nick and not Justin, nvm. </t>
  </si>
  <si>
    <t>Sarajayn</t>
  </si>
  <si>
    <t xml:space="preserve">Going running tonight to make up for curry night </t>
  </si>
  <si>
    <t>RhondaHendricks</t>
  </si>
  <si>
    <t>Not having a good pain day for surgery recovery   But I found a way to elevate my leg while sitting at the computer!</t>
  </si>
  <si>
    <t xml:space="preserve">@Glinner Can you explain it to us too? Keep waiting for the morbidly obese people to arrive and they never do </t>
  </si>
  <si>
    <t>funkcaroline</t>
  </si>
  <si>
    <t xml:space="preserve">@dannyhoyt it twas the thunderstorm...it woke me up!!! sorrrryyyyyy. </t>
  </si>
  <si>
    <t xml:space="preserve">Day 1 down....3 more to go.  I miss my little girl.   </t>
  </si>
  <si>
    <t xml:space="preserve">@marodi working alot, getting ready for a big event in july and manymanyMANYmore... no time even for a sleep </t>
  </si>
  <si>
    <t>asara_dragon</t>
  </si>
  <si>
    <t>@Arrens that is sad  They were a huge influence for me too. I started listening because of a guy I had a crush on. Silliness.</t>
  </si>
  <si>
    <t>@sudhirnair Twitscoop sucks wen it comes to showin trends yaar  ..been noticin its 4 sometime</t>
  </si>
  <si>
    <t xml:space="preserve">this photo makes me sad now... http://bit.ly/ISLfo  </t>
  </si>
  <si>
    <t>aroseynot12</t>
  </si>
  <si>
    <t xml:space="preserve">@JillBalisciano what made you think that? nursing school is never over they find cruel and unusual ways to torture us </t>
  </si>
  <si>
    <t xml:space="preserve">@evilrobert and yeah I liked Blender too.  I'd rather them have just increased the cost of the subscription.  </t>
  </si>
  <si>
    <t>screw waiting  im going to sleep. haha.</t>
  </si>
  <si>
    <t>guice</t>
  </si>
  <si>
    <t xml:space="preserve">@enygma You'd actually be surprised. I still know a few stuck in the PHP4 era. </t>
  </si>
  <si>
    <t xml:space="preserve">oh man i am still so so crampy and i can't sleep </t>
  </si>
  <si>
    <t>@FiretrapOnline I hate you  everything I've bought over the last 2 months is now on sale!</t>
  </si>
  <si>
    <t>@lpunderground Where are the runes?! I've only got 2  Is it all on the LP website?</t>
  </si>
  <si>
    <t>laurabyno</t>
  </si>
  <si>
    <t xml:space="preserve">Just finished mowing.  Ran out of weed whacker string.  </t>
  </si>
  <si>
    <t xml:space="preserve">Why MUSTIN? We want NILEY </t>
  </si>
  <si>
    <t xml:space="preserve">Today is going to have to be the day I recover data from my laptop, dead after a power surge in Rissani, thought it was just the charger </t>
  </si>
  <si>
    <t>Quinn_xo</t>
  </si>
  <si>
    <t xml:space="preserve">is so over english right now </t>
  </si>
  <si>
    <t>MichaelMcGaha</t>
  </si>
  <si>
    <t xml:space="preserve">That explains it then. I think I might set a new record though. This week feels like it will be ALL mondays </t>
  </si>
  <si>
    <t>knuckles35</t>
  </si>
  <si>
    <t>thecapillary</t>
  </si>
  <si>
    <t xml:space="preserve">'s feets hurt. </t>
  </si>
  <si>
    <t xml:space="preserve">History Regents </t>
  </si>
  <si>
    <t xml:space="preserve">trying to fix the kinks on http://www.onceawitch.com wish i knew a little bit more of asp </t>
  </si>
  <si>
    <t>TessaCastaneda</t>
  </si>
  <si>
    <t>I don't know why I volunteered to drive.  That was stupid of me. I'm supposed to avoid high stress situations.</t>
  </si>
  <si>
    <t>wverlander</t>
  </si>
  <si>
    <t>@Bongirll ME TOO!!  what are we going to do with ourselves now???</t>
  </si>
  <si>
    <t>xkeironx</t>
  </si>
  <si>
    <t>Work is so busy with the preparation of sale  good news nfg@garage ldn 22nd august!xkx</t>
  </si>
  <si>
    <t xml:space="preserve">dudeee, i feel so sickk, throat effiun kills </t>
  </si>
  <si>
    <t xml:space="preserve">needs sum food, im wastin away! not really, need to lose a stone </t>
  </si>
  <si>
    <t xml:space="preserve">Moved cows out last night, heading over to our east pasture to check on the girls and babes!  Still no rain!  </t>
  </si>
  <si>
    <t xml:space="preserve">@enjoem Its sooooooooo good. Wish I could be the sunshine in your life </t>
  </si>
  <si>
    <t xml:space="preserve">@sweetteaSC i knoooooow. </t>
  </si>
  <si>
    <t>genemichael31</t>
  </si>
  <si>
    <t>@haazee I'm right here.. Stuck at work  lol http://myloc.me/41Rq</t>
  </si>
  <si>
    <t>chrisyesman</t>
  </si>
  <si>
    <t xml:space="preserve">@mileycyrus, CANT BELIEVE SOMEONE MADE THEM DISGUSTING PICTURES OF YOU! LEAVE MILEY ALONE!! </t>
  </si>
  <si>
    <t>stevebrowne</t>
  </si>
  <si>
    <t xml:space="preserve">bummer. #140conf video feed completely dead now, for 10 minutes or so </t>
  </si>
  <si>
    <t xml:space="preserve">painting fingers and toes..toes separator thing..SOREEE </t>
  </si>
  <si>
    <t xml:space="preserve">@AnneSowards I wish I had the power of teleportation </t>
  </si>
  <si>
    <t>GeorgeeKen</t>
  </si>
  <si>
    <t xml:space="preserve">school done for the day, that drama workshop was quite fun. appear to have heart burn </t>
  </si>
  <si>
    <t xml:space="preserve">Tantrum times ten because I wouldn't let her put the fan on the highest speed. It's already freezing! And things were going so well too. </t>
  </si>
  <si>
    <t>_linjia_</t>
  </si>
  <si>
    <t xml:space="preserve">I sprained my ankle at school </t>
  </si>
  <si>
    <t xml:space="preserve">Oh no i woke up late!!!! I'm thinking of calling in, but I shouldn't </t>
  </si>
  <si>
    <t xml:space="preserve">@blondechicken can they DO that even?! Sounds very shady! </t>
  </si>
  <si>
    <t>JaDoreHeights</t>
  </si>
  <si>
    <t xml:space="preserve">i seriously feel like CRYING. no music. and my deck look like jack boys got me </t>
  </si>
  <si>
    <t>thecamerokid</t>
  </si>
  <si>
    <t>@BlueSuede31 BlueSuede31@thecamerokid ~noooooo! U bet not!  about 1 hour ago from UberTwitter in reply to thecamerokid --i bet not what?</t>
  </si>
  <si>
    <t>Golfbabe_69</t>
  </si>
  <si>
    <t xml:space="preserve">@PATY2KMURF Hey!  Which class you taking? Sounds weird!  LOL! Had to check stuff online.  On my way to my boss's building.  </t>
  </si>
  <si>
    <t xml:space="preserve">@daaku nope dude.. did not get it to the office.. and btw, when u tweeted this, i had already left the office! </t>
  </si>
  <si>
    <t>girlgeisha</t>
  </si>
  <si>
    <t>misses the do back.  http://plurk.com/p/11e2mx</t>
  </si>
  <si>
    <t>jasminl</t>
  </si>
  <si>
    <t xml:space="preserve">#squarespace I can't believe my mom beat me to an iPhone </t>
  </si>
  <si>
    <t>emilylovesbooks</t>
  </si>
  <si>
    <t>@mbookworm Her last 2 books have been with Bob Meyer, and I don't think they are as good.  Loved all her other books, esp. Faking It &amp;amp; WTT</t>
  </si>
  <si>
    <t>@sarah2175 that sucks  I usually get used to the time difference after the first day. Idk how though LOL</t>
  </si>
  <si>
    <t>speechlessnunu</t>
  </si>
  <si>
    <t xml:space="preserve">i would really like to be in a band </t>
  </si>
  <si>
    <t xml:space="preserve">If you're me, you'll understand what I feel right now. </t>
  </si>
  <si>
    <t>NikkiJai87</t>
  </si>
  <si>
    <t xml:space="preserve">someone flushed a puppy down a toilet......mean people </t>
  </si>
  <si>
    <t>Jennifersbitts</t>
  </si>
  <si>
    <t xml:space="preserve">Trying to get moving but can't </t>
  </si>
  <si>
    <t>me_a_rude_boy</t>
  </si>
  <si>
    <t xml:space="preserve">pissed off!!! football shoe broke down in practice! </t>
  </si>
  <si>
    <t>minicknom</t>
  </si>
  <si>
    <t xml:space="preserve">i dont want to make my homework....arghhhhh </t>
  </si>
  <si>
    <t>@eliiiiza I've been without screen  how have you been?</t>
  </si>
  <si>
    <t xml:space="preserve">Argh. Just put honey mustard on my veggie dogs instead of regular mustard!!! SHAKING AND CRYING!  </t>
  </si>
  <si>
    <t>rahulmitra</t>
  </si>
  <si>
    <t>Phooey to the Department of Motor Vehicles!  ... delay in WL trip...</t>
  </si>
  <si>
    <t>@james_herdman  Ulcerrrrrrrrrrrs... still not as gross as the video we watched.</t>
  </si>
  <si>
    <t>GayTimesMag</t>
  </si>
  <si>
    <t>@arjanwrites only in the literal sense  ...out of curiosity, what's top of your most played list on itunes?</t>
  </si>
  <si>
    <t xml:space="preserve">DPattinsonRobT   so are you just not answerin anyone on here anymore   im  sorry you have to put up w/all this Crap </t>
  </si>
  <si>
    <t xml:space="preserve">@_Elenaa yup i have bronchitis </t>
  </si>
  <si>
    <t>AbsolutSara</t>
  </si>
  <si>
    <t>I've finally been told we'll have no students this summer.  Rather than spending time doing analysis and writing reports, I'll be grading.</t>
  </si>
  <si>
    <t>missmarcello</t>
  </si>
  <si>
    <t xml:space="preserve">headache. not feeling real good. do NOT feel like being at work today </t>
  </si>
  <si>
    <t>Just watched Saw5, @juliebenz was awesome - looked good with dark hair too! Off to get some work done now  xxx</t>
  </si>
  <si>
    <t>jihadmar</t>
  </si>
  <si>
    <t>'s left eye hurts. Irritated overly with this &amp;quot;internal kuliti.&amp;quot; THE FUCK. Nagluluha siya.  I can't sleep. :... http://plurk.com/p/11e2zt</t>
  </si>
  <si>
    <t xml:space="preserve">@iRockaBerry we will have 99 on friday </t>
  </si>
  <si>
    <t xml:space="preserve">why do people talk shit when i have a headache? i swear, they dont talk for ages and as soon as my head hurts it blahblahblah. stfu! </t>
  </si>
  <si>
    <t>bohemiandime</t>
  </si>
  <si>
    <t xml:space="preserve">Good mornig! i am getting ready for school! i have to take @Mo4sho87 with me </t>
  </si>
  <si>
    <t>mischiquex</t>
  </si>
  <si>
    <t>I've lost count the number of times I cried from watching Rosy Business  #fb</t>
  </si>
  <si>
    <t>BarsBM</t>
  </si>
  <si>
    <t>OMG My Lil cousin is sooooo pretty (crossing my fingers) but she don't like me  http://mypict.me/41RB</t>
  </si>
  <si>
    <t>jessikasuicide</t>
  </si>
  <si>
    <t>I miss kitkat.  as soon as I get on a early schedule, she switches to a late one. hmph.</t>
  </si>
  <si>
    <t>isunscape</t>
  </si>
  <si>
    <t xml:space="preserve">@annbrampton que os pasÃ³? My eye is twitching today </t>
  </si>
  <si>
    <t xml:space="preserve">i'm a prisoner of sleep!!! i want to just shut my eyes.. but i still don't know how to balance equations </t>
  </si>
  <si>
    <t>@suffolkinace LOL Thanks hun  I wore they specs out, my mate was like u hiding a black eye  i didnt laugh</t>
  </si>
  <si>
    <t>margienelson</t>
  </si>
  <si>
    <t xml:space="preserve">I wish I had some magical way to make my throat stop hurting </t>
  </si>
  <si>
    <t xml:space="preserve">@kbottner it's ok! did you get audio? aaaah audra </t>
  </si>
  <si>
    <t xml:space="preserve">@Kira91 yaaa man hate studying but i guess i cant help it... </t>
  </si>
  <si>
    <t>Jones080</t>
  </si>
  <si>
    <t xml:space="preserve">Overwelmed with school!! Not enough hours in the day!!! </t>
  </si>
  <si>
    <t>@mattsillence  I want to goooooo! ahaha. Who does he work for? I want that job!</t>
  </si>
  <si>
    <t>laurapaskoff</t>
  </si>
  <si>
    <t xml:space="preserve">I lost every phone number in my contacts </t>
  </si>
  <si>
    <t xml:space="preserve">I somehow regret having a bigger desk now. I have loads of crap on it </t>
  </si>
  <si>
    <t>JimmyMuir</t>
  </si>
  <si>
    <t xml:space="preserve">Last day in Boston. Heading home tomorrow morning </t>
  </si>
  <si>
    <t>tmama711</t>
  </si>
  <si>
    <t xml:space="preserve">Wants to go and sleep/rest. 28 more days of this... </t>
  </si>
  <si>
    <t>jfanaian</t>
  </si>
  <si>
    <t>@annhoff I didn't wear green for either days, I don't own any  Well there's a green jacket but I can't find it!</t>
  </si>
  <si>
    <t>Pudim23</t>
  </si>
  <si>
    <t xml:space="preserve">@Paleinnocence u love ur bed more than u luv me </t>
  </si>
  <si>
    <t xml:space="preserve">why do people talk shit when i have a headache? i swear, they dont talk for ages and as soon as my head hurts its blahblahblah. stfu! </t>
  </si>
  <si>
    <t>timblalock</t>
  </si>
  <si>
    <t xml:space="preserve">2nd 24oz Sugar Free Jolt Cola - fine tuning a micro-site for WLBT &amp;amp; KAIT. Having to sub for a member on vacation - queue looks lengthy </t>
  </si>
  <si>
    <t>FrancheskaFaye</t>
  </si>
  <si>
    <t xml:space="preserve">Flew in last night from TX. Didn't want to come back. I miss you already </t>
  </si>
  <si>
    <t xml:space="preserve">@robertgould yeah, thanks, had no idea and feel really really ignorant now </t>
  </si>
  <si>
    <t>MissNatalieLynn</t>
  </si>
  <si>
    <t xml:space="preserve">Free to a good home: Loving, sweet, playful 1-year old kitty. So sad I have to let her go - have developed asthma due to allergies. </t>
  </si>
  <si>
    <t>uchidakiller</t>
  </si>
  <si>
    <t>@Ticconi i wish i could  how are you pepito!</t>
  </si>
  <si>
    <t>StephSooWavy</t>
  </si>
  <si>
    <t xml:space="preserve">@ work not feeling well </t>
  </si>
  <si>
    <t xml:space="preserve">@Cocoia Tapper... I don't have a new one-piece trackpad... </t>
  </si>
  <si>
    <t>mariadebiebrown</t>
  </si>
  <si>
    <t xml:space="preserve">is practically falling asleep at her desk......wish I was outside </t>
  </si>
  <si>
    <t>@blognundercover Sorry to hear you had such trouble with the hosting! I feel bad  Did you find somebody new or are you taking a break?</t>
  </si>
  <si>
    <t>rbarbera</t>
  </si>
  <si>
    <t>We're getting several confirmations that some iPhone 3G S are scheduled to be delivered tomorrow (2 days early)!(via @arswwdc). Â¿Y aquÃ</t>
  </si>
  <si>
    <t>CarnettaDetrice</t>
  </si>
  <si>
    <t xml:space="preserve">Good morning till my bf spilled cofee in my car last night and didn't tell me ! So inconsiderate </t>
  </si>
  <si>
    <t>MorganPgrass</t>
  </si>
  <si>
    <t xml:space="preserve">Tweeters! Im up too early </t>
  </si>
  <si>
    <t>LefNeff</t>
  </si>
  <si>
    <t xml:space="preserve">I am officially out of money on Friday. I don't know what to do </t>
  </si>
  <si>
    <t>Scott_Armstrong</t>
  </si>
  <si>
    <t xml:space="preserve">Holy crap my dog just killed a deer... That sucked. </t>
  </si>
  <si>
    <t xml:space="preserve">DLautner_taylor  so are you just not  answering anyone on here anymore     im sorry you have to put up with all this Crap </t>
  </si>
  <si>
    <t xml:space="preserve">@LolaAM oh hell no ! I would have died and gone to heaven ! I am deathly afraid of heights </t>
  </si>
  <si>
    <t xml:space="preserve">super hot at the office i dont think the AC is working! </t>
  </si>
  <si>
    <t xml:space="preserve">@mycameraandi maybe. anyway, @danlavie is on it now  believe me, this is a major head ache </t>
  </si>
  <si>
    <t xml:space="preserve">Stupid sports. </t>
  </si>
  <si>
    <t>ebbasmom</t>
  </si>
  <si>
    <t xml:space="preserve">feeling sad Bethany's reign is almost over </t>
  </si>
  <si>
    <t xml:space="preserve">My Audi is so F'N dirty! Stupid wheather not letting me wash her </t>
  </si>
  <si>
    <t>carted12</t>
  </si>
  <si>
    <t xml:space="preserve">Yawning......I hate rainy days </t>
  </si>
  <si>
    <t>melovekatana</t>
  </si>
  <si>
    <t xml:space="preserve">is working...but really wants to go home...due to cramps </t>
  </si>
  <si>
    <t xml:space="preserve">@howkookish </t>
  </si>
  <si>
    <t>sdmom22</t>
  </si>
  <si>
    <t xml:space="preserve">My wakeup time is 7:40, not 6:50....somethin' tells me summer isn't gonna be much of a vacation for me. </t>
  </si>
  <si>
    <t>@Pink  broken bungee's ..too bloody scary.....</t>
  </si>
  <si>
    <t xml:space="preserve">i wish it was halloween everyday.. and maybe christmas too. christmaween? hallowistmas? whatever. </t>
  </si>
  <si>
    <t xml:space="preserve">@emberlexi there is nothing I love to do to exclusion that could support me as a career </t>
  </si>
  <si>
    <t>lauriehut</t>
  </si>
  <si>
    <t>@omgitsrachel Booo   Are you tensing up while you sleep? Sometimes I wake up w/ tremendous TMJ/neck/occipital pain from clenching my jaw.</t>
  </si>
  <si>
    <t>sweetpea_lover</t>
  </si>
  <si>
    <t>@TheEllenShow --I am a MEGA HUGE fan of yours ELLEN.and would like to win that prizes, but it doesnt give the option for Canada..  soo sad</t>
  </si>
  <si>
    <t>@hollyvale Perfect end to exams! You not doing any summer shows  ?</t>
  </si>
  <si>
    <t>erica_smith12</t>
  </si>
  <si>
    <t xml:space="preserve">Sittin at basketball practice. I'd be out there if it wasn't for this ACL. </t>
  </si>
  <si>
    <t>JennyWren5</t>
  </si>
  <si>
    <t>not such a fun day today - colleagues and customers keeling over  must be the heat</t>
  </si>
  <si>
    <t>chantalmilaine</t>
  </si>
  <si>
    <t xml:space="preserve">woke up late this morning and is in a rush! </t>
  </si>
  <si>
    <t>AppleEl</t>
  </si>
  <si>
    <t xml:space="preserve">@Evelyn_SMM Go go Ev! We are cheering for you! It is tricky to watch online though, it keeps stopping to buffer </t>
  </si>
  <si>
    <t>anazahs</t>
  </si>
  <si>
    <t xml:space="preserve">I think i'm going to be sick soon. </t>
  </si>
  <si>
    <t xml:space="preserve">@zuppalizzle *sigh* I miss my baby </t>
  </si>
  <si>
    <t xml:space="preserve">fuuuuuck... </t>
  </si>
  <si>
    <t>@fabirg nope. Sorries  i really dont like them. I use too. Does that count?</t>
  </si>
  <si>
    <t>babyc09</t>
  </si>
  <si>
    <t xml:space="preserve">my lovely tan is peeling off </t>
  </si>
  <si>
    <t>landen_j09</t>
  </si>
  <si>
    <t>On my way to the doc.office wit lil man...my poor baby has been constipated for two days  mommie needs to fix tht</t>
  </si>
  <si>
    <t>Giblueeyes</t>
  </si>
  <si>
    <t xml:space="preserve">Watching the USF Football team practice from her building.. I will so miss this job.. </t>
  </si>
  <si>
    <t>@vanitycouture  at twipples.</t>
  </si>
  <si>
    <t>bigdealneil</t>
  </si>
  <si>
    <t xml:space="preserve">@monkeyfacechar </t>
  </si>
  <si>
    <t>shawndeweerd</t>
  </si>
  <si>
    <t xml:space="preserve">@20Kate11 that pretty much sucks.... </t>
  </si>
  <si>
    <t xml:space="preserve">@ItsJustDi Demotion? What the?! Your standards are getting tougher each day. Kawawang Panda....  </t>
  </si>
  <si>
    <t>Cirava2</t>
  </si>
  <si>
    <t xml:space="preserve">LAUNCH DAY! Go out and get your busting on! (via @GhostbustersVG) Want it </t>
  </si>
  <si>
    <t>k0nfusionx</t>
  </si>
  <si>
    <t xml:space="preserve">Blah. Getting ready. US history regents at 11:30. </t>
  </si>
  <si>
    <t>at ICT class doing an oral test! no onewas listening to me  w @AnaLucia13</t>
  </si>
  <si>
    <t>@hootsuite I'm timing out here, have been for the past 30 min or so   ETA?</t>
  </si>
  <si>
    <t>maryzlane</t>
  </si>
  <si>
    <t xml:space="preserve">@LucasSchmitt 	I know, but I have insomnia. </t>
  </si>
  <si>
    <t>Rogueone65</t>
  </si>
  <si>
    <t xml:space="preserve">@jayandkevin  My snow blower bought it on the last big snow fall </t>
  </si>
  <si>
    <t>OneTool</t>
  </si>
  <si>
    <t xml:space="preserve">And off to the dentist I go again. They're going to use needles this time. </t>
  </si>
  <si>
    <t xml:space="preserve">On way home after a fun day of annoyin evry1 playin tricks until i got cheese in my pocket </t>
  </si>
  <si>
    <t>oh had my masters final viva today, didnt go so well  but ITS OVER!!!!!!!!!!!!!!!!!!!!!!!!</t>
  </si>
  <si>
    <t>I keep putting off going back to Queens. I hate the 3 hour train ride  The people on The Jitney are worse, though. So obnoxious.</t>
  </si>
  <si>
    <t xml:space="preserve">omg. the storm is coming......and im home alone!!  </t>
  </si>
  <si>
    <t xml:space="preserve">@jeannebopp I'm ur father. I CANT IM HIM! IT WOULD BE CREEPY AS FUCK!   and he's so cute </t>
  </si>
  <si>
    <t>sandmanbeats</t>
  </si>
  <si>
    <t xml:space="preserve">Unfortunately I'm sitting in a dry ass meeting right now.... </t>
  </si>
  <si>
    <t>icolin</t>
  </si>
  <si>
    <t>@gilchrma That is far too long!  you need to get it back or watch it somehow..I'll mail you my copy haha.</t>
  </si>
  <si>
    <t>nwhiker</t>
  </si>
  <si>
    <t xml:space="preserve">@HilaryPerkins Wow. Tomorrow we tie our record for &amp;quot;days without rain&amp;quot;. I miss the rain. Sorry you have too much! </t>
  </si>
  <si>
    <t>princesstaqinah</t>
  </si>
  <si>
    <t>Won't be in the same empire/group as Zach for tpsu camp on friday  anyone else have to wear yellow? CAN'T WAIT!</t>
  </si>
  <si>
    <t>@iLuPJA Arg I know!  lol it hasn't been off air as long as it feels either! Boo hehe xxx</t>
  </si>
  <si>
    <t>amzh87</t>
  </si>
  <si>
    <t xml:space="preserve">Fish and Chips... Mushy Peas... then work </t>
  </si>
  <si>
    <t xml:space="preserve">ad;fkljhasdf 91x's live stream isn't working online for me today. Gonna have to go sit in the truck to listen to the radio </t>
  </si>
  <si>
    <t xml:space="preserve">2 exams today. </t>
  </si>
  <si>
    <t>angibabes</t>
  </si>
  <si>
    <t>@JordansGWife Yeah I know  Wanna do it all again.  AGAIN AGAIN!!</t>
  </si>
  <si>
    <t>@JizBSB lol i'll prob go walk to burger king or try and attempt my fashion project again  haha</t>
  </si>
  <si>
    <t xml:space="preserve">@nannynick STILL trying to find a part time nanny in North Devon. You guys are hard to find down here... must be the part time thing </t>
  </si>
  <si>
    <t xml:space="preserve">If a 2 1/2 year old is willingly laying on the couch in the middle of the morning, chances are she doesn't feel good.  </t>
  </si>
  <si>
    <t>couac</t>
  </si>
  <si>
    <t xml:space="preserve">mmmh Will 1 - Serveur MySQL 0 ... tchÃ´ </t>
  </si>
  <si>
    <t>autolycos</t>
  </si>
  <si>
    <t xml:space="preserve">Being taught the company song. </t>
  </si>
  <si>
    <t xml:space="preserve">OH GREAT i lost my settings </t>
  </si>
  <si>
    <t xml:space="preserve">On my way 2 the plantation..... </t>
  </si>
  <si>
    <t>dusti_phoenix</t>
  </si>
  <si>
    <t>ZOMFG I'M JUST DYIIIIIING OF BOREDOM. NOTHING MORE THAN THAT. AND NO ONE COMMENTS MY STORY  IS SAD.</t>
  </si>
  <si>
    <t>joshblinkfan182</t>
  </si>
  <si>
    <t xml:space="preserve">I'm ready to make today happen, movie with A.Smith, music with Pruitt, then poker with all my friends...minus the ones at the game </t>
  </si>
  <si>
    <t>JohnLovesIndie</t>
  </si>
  <si>
    <t xml:space="preserve">i want to &amp;quot;make somey music. make some money. find some models for wives&amp;quot; aaah. where is my alesis micron?! </t>
  </si>
  <si>
    <t>thelokat</t>
  </si>
  <si>
    <t xml:space="preserve">I want to take cool trips and awesome pictures too </t>
  </si>
  <si>
    <t xml:space="preserve">@BoobooBest I can't find it... </t>
  </si>
  <si>
    <t>It is behind I door I can't hear anything  #secretmeetings</t>
  </si>
  <si>
    <t xml:space="preserve">@onarollcozies Awww ... I don't think I have spent a full night away from my hubby in over 15 years. I would be suffering unbelievably </t>
  </si>
  <si>
    <t xml:space="preserve">@sarahkohler sowwee  but hey, i have an exam tommrow, CHEM </t>
  </si>
  <si>
    <t>@jannwright right you are  AND work is crazy this week --- back in town?</t>
  </si>
  <si>
    <t>NickkkJonasss</t>
  </si>
  <si>
    <t>@lebos68  The power went out  We would have went on but the amps and the microphones were out too.</t>
  </si>
  <si>
    <t xml:space="preserve">@TWILIGHTINFO oh my gosh!!! poor rob... poor celebrities btw! but i guess that's the prise of fame </t>
  </si>
  <si>
    <t>uniquefreak202</t>
  </si>
  <si>
    <t xml:space="preserve">earth science regents from 12-3 tomorrow :/  no tests today (:  studying all day though </t>
  </si>
  <si>
    <t>LWicklein</t>
  </si>
  <si>
    <t xml:space="preserve">Just got notice via email.  Didn't get the IBM job I moved here to D.C. for.  Bummer.  </t>
  </si>
  <si>
    <t xml:space="preserve">WHY ! Why am i awake </t>
  </si>
  <si>
    <t>JazmineFace</t>
  </si>
  <si>
    <t xml:space="preserve">@flerfler that would be dope î?— I wanna go on a road trip </t>
  </si>
  <si>
    <t xml:space="preserve">@kimmis i hope i didnt give you anything </t>
  </si>
  <si>
    <t xml:space="preserve">@sandythomson sorry can't help this time </t>
  </si>
  <si>
    <t>sylviacoyne</t>
  </si>
  <si>
    <t xml:space="preserve">@mattcoyne we would have been </t>
  </si>
  <si>
    <t>@Jonasbrothers LVaTT isn't out in Australia yet  Congrats on graduating Nick!! Wish you all the best for the future!! btw. LVaTT is a tt</t>
  </si>
  <si>
    <t>bbworldinfo</t>
  </si>
  <si>
    <t xml:space="preserve">@SimonSage i like #ubertwitter, #twitterberry, #yatca .. someone suggest me #socialscope.. but i'm not in beta test group </t>
  </si>
  <si>
    <t>xx_Emma48_xx</t>
  </si>
  <si>
    <t xml:space="preserve">even more tired </t>
  </si>
  <si>
    <t xml:space="preserve">@tilly15 Yeah it does </t>
  </si>
  <si>
    <t xml:space="preserve">@johnnietolengo I am lost. Please help me find a good home. </t>
  </si>
  <si>
    <t>erickakoos</t>
  </si>
  <si>
    <t xml:space="preserve">Just downloaded twitterberry! Liv and alex are sleeping next to me but I'm not tired anymore </t>
  </si>
  <si>
    <t>samjacklover</t>
  </si>
  <si>
    <t xml:space="preserve">WTH!  im not getting twitter text update.  im &amp;quot;on&amp;quot; but nothing coming.  </t>
  </si>
  <si>
    <t xml:space="preserve">@runfromzelda at least you can wear lotion so your skin doesn't get dry. here, you'd sweat the lotion off by the time you leave home. </t>
  </si>
  <si>
    <t xml:space="preserve">Getting ready for senior breakfast,hanging w/ all my friends for the last time. </t>
  </si>
  <si>
    <t>PhreshSince88</t>
  </si>
  <si>
    <t>@ChetMonique lmao... cheddar biscuits!! she was like yeah, i dnt think im the one for you. he was like: what?!?  said he was hella mad.</t>
  </si>
  <si>
    <t xml:space="preserve">If I had a maid I would tell her to do my dishes now..but reality is I don't have one so I'm doing dishes </t>
  </si>
  <si>
    <t xml:space="preserve">@manitisle ?! who/what is Tamey? i'm sorry </t>
  </si>
  <si>
    <t>@KillaDiva No, girl! Unfortunately not!  I have to work at 2pm! My free time this week is going to be Friday...</t>
  </si>
  <si>
    <t>great, doing overtime and there's no holiday on friday. even better  i don't know when i should do my application? 2day life sucks (((((</t>
  </si>
  <si>
    <t xml:space="preserve">@sweetney I put up big &amp;quot;give the gift of indulgance&amp;quot; signs all over my salon pre-Mothers' Day. Didn't notice anything amiss for weeks. </t>
  </si>
  <si>
    <t>greenpea13</t>
  </si>
  <si>
    <t xml:space="preserve">I need more twitter friends </t>
  </si>
  <si>
    <t>kandilaria</t>
  </si>
  <si>
    <t xml:space="preserve">Back at work after being in payson yesterday and sad because I haven't seen my baby boy in a couple of days cuz he is sick.  </t>
  </si>
  <si>
    <t>desperado32308</t>
  </si>
  <si>
    <t xml:space="preserve">Seems like everyone is having sex except me   </t>
  </si>
  <si>
    <t>Migraine coming...  hanging in there...waiting on meds</t>
  </si>
  <si>
    <t xml:space="preserve">I thought today was wednesday </t>
  </si>
  <si>
    <t xml:space="preserve">ive broken 2 pairs of sunglasses this year already </t>
  </si>
  <si>
    <t xml:space="preserve">Bitter sweet day... signed contracts for the house, but Richie's grandpoppa went to Heaven </t>
  </si>
  <si>
    <t>blossygal</t>
  </si>
  <si>
    <t xml:space="preserve">I think my Sims 2 friends would be upset if they knew I'm starting to like Sims 3 better. </t>
  </si>
  <si>
    <t xml:space="preserve">it is so cold outside. what is up with this weather it is the middle of june, come on. </t>
  </si>
  <si>
    <t xml:space="preserve">ugh, why'd this headache come back again?!?  </t>
  </si>
  <si>
    <t>oNIKKIo</t>
  </si>
  <si>
    <t xml:space="preserve">@Princess_Holly ugh I can hear your frustration, I'm sorry you're going thru this </t>
  </si>
  <si>
    <t>Onion79</t>
  </si>
  <si>
    <t xml:space="preserve">Dentist and eye doctor today </t>
  </si>
  <si>
    <t>@amberguessa:  Maybe Bugs will die in a tragic accident and Daffy will kill himself in dismay and then Sly could totally get up there?</t>
  </si>
  <si>
    <t>VaginaPhillips</t>
  </si>
  <si>
    <t xml:space="preserve">Missing my son and realizing I made a HUGE MISTAKE!!!! </t>
  </si>
  <si>
    <t>RachelDMacleod</t>
  </si>
  <si>
    <t xml:space="preserve">Away to learn my french,,, well tryy too </t>
  </si>
  <si>
    <t xml:space="preserve">@SDDowns well I am wondering about just packing one pair of trousers and multiple librarian cardigans, don't have any grey ones though </t>
  </si>
  <si>
    <t>caren345</t>
  </si>
  <si>
    <t>what am i doing? I am trying to figure out this site! I am a newbie, can somebody, anybody help me out  lol x</t>
  </si>
  <si>
    <t>xinglin</t>
  </si>
  <si>
    <t>å¥½ä¸?å®¹æ˜“scored high pt in game also people think you play cheat???  so sad</t>
  </si>
  <si>
    <t>irfan_arachman</t>
  </si>
  <si>
    <t>bilang insomnia again......  http://plurk.com/p/11e5mq</t>
  </si>
  <si>
    <t xml:space="preserve">@BrentLauren not at allllll... the good thing is is that I get to eat again in a few minutes.... but that has no flavor either </t>
  </si>
  <si>
    <t>tatiquintana</t>
  </si>
  <si>
    <t xml:space="preserve">oh my... my throat is killing me!!! </t>
  </si>
  <si>
    <t>Jentifa</t>
  </si>
  <si>
    <t xml:space="preserve">ahhh the terrible twos have arrived, I don't think I have ever seen my toddler throw a fit like the one she is throwing right now </t>
  </si>
  <si>
    <t>juldogs255</t>
  </si>
  <si>
    <t xml:space="preserve">Should be going to bed!! Ewwww homework!! </t>
  </si>
  <si>
    <t>modernrubbish</t>
  </si>
  <si>
    <t xml:space="preserve">@tokendomski Tell me about it! Gutted though as the exact same thing happened with a Bounty last week. Obvs not meant to eat ice-cream! </t>
  </si>
  <si>
    <t>Melville3</t>
  </si>
  <si>
    <t>i think the aircondition is getting to me!.. causing my allegries to act up  i dont like it... but im warming up so its helping</t>
  </si>
  <si>
    <t xml:space="preserve">Pretty sure this sensor is a #fail. Been trying to calibrations for an hour. </t>
  </si>
  <si>
    <t>LeGyare</t>
  </si>
  <si>
    <t xml:space="preserve">aarrghghh this thing doesn't work  </t>
  </si>
  <si>
    <t>FUCKING HATE MEN! im so never getting married! my dad is mean my brothers are mean, i wish my mom did not die  -watching er-</t>
  </si>
  <si>
    <t>Gemmas last day today  won't see her to July &amp;lt;/3 !!</t>
  </si>
  <si>
    <t xml:space="preserve">I don't want to make this goddamn ppt! </t>
  </si>
  <si>
    <t xml:space="preserve">@Em4owen ive just tried again and the spn forum is still down,im getting withdrawal symptoms too </t>
  </si>
  <si>
    <t xml:space="preserve">@m_hardwick at the same time, no. </t>
  </si>
  <si>
    <t>minicooper150</t>
  </si>
  <si>
    <t>wishing my tootheache didnt ache            but happy dayZ i went to town      oh yeah bbey</t>
  </si>
  <si>
    <t>Omigosh122</t>
  </si>
  <si>
    <t>lmao im always to young to gooo  damn just go another year. geee</t>
  </si>
  <si>
    <t xml:space="preserve">@elwoodofficial no good </t>
  </si>
  <si>
    <t>Taking down my ish is nowhere near as fun as putting it up...where is all this gonna go?!??!  dumpster time.</t>
  </si>
  <si>
    <t xml:space="preserve">@eoshipper4ever I am busy busy and depressed @ Tuesdays with no new SVU </t>
  </si>
  <si>
    <t>ratkinantics</t>
  </si>
  <si>
    <t xml:space="preserve">Yesterday I thought i'd try Sims3 for about twnty mins, make that 7 hours then </t>
  </si>
  <si>
    <t>selenascurio</t>
  </si>
  <si>
    <t xml:space="preserve">My hair is falling out in record amounts. </t>
  </si>
  <si>
    <t>kwQuickChic</t>
  </si>
  <si>
    <t>rainy day  put on a headband and north face jacket</t>
  </si>
  <si>
    <t>00katrine</t>
  </si>
  <si>
    <t>Oh shoot, OOOUUUCCCHHH just hit my broken nose  ouuuuuch i have a nose bleed now.. What was that i was saying about sudden lava outbursts?</t>
  </si>
  <si>
    <t xml:space="preserve">I now realize how afraid I am to heights. tree top makes me cuh-ray-zee! my adrenaline was really pumped up.. not good </t>
  </si>
  <si>
    <t>akfranz</t>
  </si>
  <si>
    <t>@shadyp DAMN! I feel some kinda way about that! .....My Bad  Hope You popped the F*** Outta Some Models Last Nite!!!</t>
  </si>
  <si>
    <t>ronyrealestate</t>
  </si>
  <si>
    <t xml:space="preserve">Cox high speed internet is down. Waiting for it come back up. </t>
  </si>
  <si>
    <t>KerphCakes</t>
  </si>
  <si>
    <t>@Pharrellcarter I had class madd early in the am  http://myloc.me/41UA</t>
  </si>
  <si>
    <t xml:space="preserve">@chivas88 4 more weeks for me </t>
  </si>
  <si>
    <t>sroehle</t>
  </si>
  <si>
    <t>Always backup your Files! I've lost everything because my Backup was corrupted too!  Maybe I need a better Backup system...</t>
  </si>
  <si>
    <t xml:space="preserve">I slept from about 4 pm yesterday until just now with 2 hours of being awake. And I'm still tired. </t>
  </si>
  <si>
    <t>britishgaming</t>
  </si>
  <si>
    <t xml:space="preserve">The shadow guy talking in parliament keeps asking &amp;quot;can the sectary of state state...&amp;quot; but then never gives him a chance to respond. </t>
  </si>
  <si>
    <t>@bradnpx I know  iTunes is EVIL.</t>
  </si>
  <si>
    <t>Should be sleepin' , but tweeting instead, oh and getting my update from Pink, (Totally loving her right now , shame I missed her shows  )</t>
  </si>
  <si>
    <t>TheBeadedEdge</t>
  </si>
  <si>
    <t xml:space="preserve">Yes, I should be beading - or at least tending to the business end of things - but I can't get motivated this morning </t>
  </si>
  <si>
    <t xml:space="preserve">!@DJROCKT I missed the joke of the day! </t>
  </si>
  <si>
    <t>@markdavidgerson That must be infuriating and it doesn't sound like Amazon are being very helpful  I hope they find your reviews!</t>
  </si>
  <si>
    <t>@TraceCyrus aw trace  it'll get better</t>
  </si>
  <si>
    <t>Lliisaa</t>
  </si>
  <si>
    <t>i'm learning english   almost holiday</t>
  </si>
  <si>
    <t>Starfiresuka</t>
  </si>
  <si>
    <t xml:space="preserve">it is really hard to function when you can't breathe </t>
  </si>
  <si>
    <t>HolandoArgento</t>
  </si>
  <si>
    <t xml:space="preserve">Done with the interview. Of course, the call I've been expecting for the last month, arrived finally during said interview. Cruel destiny </t>
  </si>
  <si>
    <t>@eoghanquigg aaah, so wish i could have gone to that tour  loveyou xx</t>
  </si>
  <si>
    <t xml:space="preserve">@ihatelittledogs </t>
  </si>
  <si>
    <t>arfritz</t>
  </si>
  <si>
    <t xml:space="preserve">@jasonpdoyle lame  I saw a few on e-bay pretty reasonable. I'll just have to wait 1 year 6months. </t>
  </si>
  <si>
    <t xml:space="preserve">@ITVnsider that only really hits a certain demogrpahic though. The geeks are lost. </t>
  </si>
  <si>
    <t xml:space="preserve">A little broken up because Crystal Castles cancelled their Ottawa date </t>
  </si>
  <si>
    <t xml:space="preserve">#HaveYouEver Loved Somebody So Much It Made You Cry?...I Have. </t>
  </si>
  <si>
    <t>AliceDisco</t>
  </si>
  <si>
    <t xml:space="preserve">@xsparkage boo... 25% off is not valid in the UK.. </t>
  </si>
  <si>
    <t xml:space="preserve">@sfee boo I wish I was in SG like you. then I can be eating prata right now and not have to study for stupid exams </t>
  </si>
  <si>
    <t>@nashg @ebeth afraid I can't make thursday  have a voddie for me</t>
  </si>
  <si>
    <t xml:space="preserve">Just got followed for 30 mins by huge scary dude from liverpool st. Had to run into 2 starbuckss and run round spitalfields to lose him </t>
  </si>
  <si>
    <t xml:space="preserve">@Kwamz I can't say. </t>
  </si>
  <si>
    <t xml:space="preserve">On the way home, heavy rain had come. My pants and shirt were terribly wet </t>
  </si>
  <si>
    <t xml:space="preserve">@YatPundit believe me.....I tried!!! but I was driving when I saw it and the damn light turned green </t>
  </si>
  <si>
    <t>Thinkerbell82</t>
  </si>
  <si>
    <t xml:space="preserve">want to go back to New York </t>
  </si>
  <si>
    <t>Dima110</t>
  </si>
  <si>
    <t xml:space="preserve">Only a few more school days left! I can't take this anymore </t>
  </si>
  <si>
    <t>hannahhj</t>
  </si>
  <si>
    <t xml:space="preserve">watching extreme makeover home edition ! soooo sad </t>
  </si>
  <si>
    <t>gpetrovski</t>
  </si>
  <si>
    <t xml:space="preserve">Tomorrow iAchieve would be 2 weeks in review - new record! </t>
  </si>
  <si>
    <t>AllyRae</t>
  </si>
  <si>
    <t xml:space="preserve">Teen pregnancy makes me sad. Esp when it's one of my employees </t>
  </si>
  <si>
    <t>shellbeee123</t>
  </si>
  <si>
    <t xml:space="preserve">@lovekristina awwww i sry. Yeah i dont think i will be able to go to. </t>
  </si>
  <si>
    <t xml:space="preserve">should probably go to bed considering she has an exam at 8:30 tommrow morning </t>
  </si>
  <si>
    <t>Waiting on these Health Insurance folks to tell me about the change in our policy  boring!!</t>
  </si>
  <si>
    <t>artaarifaj</t>
  </si>
  <si>
    <t xml:space="preserve">omg, I've made such a terrible mistake! blimey! </t>
  </si>
  <si>
    <t>Still no internet.  good thing i can go on my phone :-D x</t>
  </si>
  <si>
    <t xml:space="preserve">@pajnstl I am working the closing shift </t>
  </si>
  <si>
    <t>CCapitalist</t>
  </si>
  <si>
    <t>Larry Swedroe's recommended reading list for investors. I've only read 6 out of the 14 on his list  http://bit.ly/ITY9F</t>
  </si>
  <si>
    <t>xlare</t>
  </si>
  <si>
    <t xml:space="preserve">I only have $34 </t>
  </si>
  <si>
    <t xml:space="preserve">@MissKellyO sore from working out yesterday </t>
  </si>
  <si>
    <t xml:space="preserve">Okay since that my wrist hurts like hell, bed time </t>
  </si>
  <si>
    <t xml:space="preserve">won a pound on bingo a woo hoo </t>
  </si>
  <si>
    <t>rachellooney09</t>
  </si>
  <si>
    <t>@amylee1218 I think so....since about 9 mos gestation with Caitlin I haven't had a mind of my own.  ahhhh.....the days of sanity</t>
  </si>
  <si>
    <t xml:space="preserve">the A/C had turned off here. it's so hot </t>
  </si>
  <si>
    <t xml:space="preserve">Im depressed 2day cos im working 2night and i have had no extra sleep </t>
  </si>
  <si>
    <t xml:space="preserve">I want sum guacamole and chips for breakfast...so sad </t>
  </si>
  <si>
    <t xml:space="preserve">@toodamnninja aw you put an arse in my fave Deathcab song </t>
  </si>
  <si>
    <t xml:space="preserve">http://bit.ly/9pR2w  i haven't searched him for ages, i miss nearly famous </t>
  </si>
  <si>
    <t>jazzlecoma</t>
  </si>
  <si>
    <t>have to clean my room     booooring</t>
  </si>
  <si>
    <t>bianca_arambulo</t>
  </si>
  <si>
    <t>@gimchoa i love sushi  and salmon sashimi...but there was a tapeworm outbreak somewhere recently. groooosssscary</t>
  </si>
  <si>
    <t xml:space="preserve">Doggie has an infection </t>
  </si>
  <si>
    <t xml:space="preserve">Wonders why iMmopukCP is not back from school - I thought he  comes back at 4pm! oh its 15 mins early! </t>
  </si>
  <si>
    <t>yeros80</t>
  </si>
  <si>
    <t xml:space="preserve">@alexalbrecht I'm worried about Project Lore. Don't get me wrong, Dorkins is great, but come on... </t>
  </si>
  <si>
    <t>marquiesa</t>
  </si>
  <si>
    <t xml:space="preserve">Just arrived at school... Late again </t>
  </si>
  <si>
    <t xml:space="preserve">Sorry to the little birdy that fell from his home and can't get back up </t>
  </si>
  <si>
    <t>teri_bwel</t>
  </si>
  <si>
    <t xml:space="preserve">Just watched the video of the week old puppy accidentally flushed down the toilet. Broke my heart that it had to endure so much already. </t>
  </si>
  <si>
    <t xml:space="preserve">@c_snapper mmmmmmmmmm looks yummy.... damn my high cholesterol i can't eat them </t>
  </si>
  <si>
    <t>lofigirl</t>
  </si>
  <si>
    <t xml:space="preserve">@WoolyMittens i know, right? feed and care for an animal from infancy for five years and this is what you get </t>
  </si>
  <si>
    <t>MizzPR</t>
  </si>
  <si>
    <t xml:space="preserve">@TrueVisionDubbz 82?! Lol I have like 20. Pathetic I know. A lot of my friends have iphones tho </t>
  </si>
  <si>
    <t>chanelle55</t>
  </si>
  <si>
    <t xml:space="preserve">Another Slow Day On Tha Job </t>
  </si>
  <si>
    <t>stormieskyes</t>
  </si>
  <si>
    <t>@nicegirly97 That is so heartbreaking  Why did they ask abt trauma?</t>
  </si>
  <si>
    <t>febbraro</t>
  </si>
  <si>
    <t xml:space="preserve">Good intro to RDFa at #semtech2009. Hopefully the audio + slides will translate for others.  No video </t>
  </si>
  <si>
    <t>Damn. No internet for a while. The laptop has complications after surgery.  interview tomorrow! - http://tweet.sg</t>
  </si>
  <si>
    <t>AmyBug08</t>
  </si>
  <si>
    <t xml:space="preserve">Annaliese is taking a few steps by herself now.... why am I so sad about it?? </t>
  </si>
  <si>
    <t>Taking my bff takia 2 newyork 4 her bday sunday ! Shhhh she's never been there  thought every1 has been 2 nyc guess not !</t>
  </si>
  <si>
    <t>So sleepy!!! Waking up for work  AHHHHH!</t>
  </si>
  <si>
    <t xml:space="preserve">@kyndall93 thiq creepy Mexican guy was staring me down </t>
  </si>
  <si>
    <t>amefunnie161</t>
  </si>
  <si>
    <t>im going to be working the whole summer! 0_o  with no days off!!?   this is going to be crazy!</t>
  </si>
  <si>
    <t>botld92z</t>
  </si>
  <si>
    <t xml:space="preserve">@KristinLeigh83 Dog eats better than I do. </t>
  </si>
  <si>
    <t>Shotgun0pera</t>
  </si>
  <si>
    <t xml:space="preserve">I have work experiance now: its a first school where sheep live.. I hate small kids </t>
  </si>
  <si>
    <t xml:space="preserve">Is now a member of identity theft </t>
  </si>
  <si>
    <t xml:space="preserve">At a cafe in leeds! Bored coz we hav nothin 2 do nd train dnt cum till 8 </t>
  </si>
  <si>
    <t>My power is out!  Thank goodness for iPhones!</t>
  </si>
  <si>
    <t xml:space="preserve">@raihanamcfly Ahaha, i'd never wear lotion here. Like you said, i'd sweat it off in an instant. There's no way to fight it. </t>
  </si>
  <si>
    <t xml:space="preserve">@StarSlay3r *sigh*It's just not the same without all your Tweets. I just wish I knew what I could do to make it so you could tweet again. </t>
  </si>
  <si>
    <t>ReenaHH</t>
  </si>
  <si>
    <t xml:space="preserve">@WWE that's a joke, right? </t>
  </si>
  <si>
    <t xml:space="preserve">@Shaninda yuppers lets make it happen u still talk to @sashagomez she is M.I.A </t>
  </si>
  <si>
    <t>brenddhill</t>
  </si>
  <si>
    <t xml:space="preserve">@robinmessyhead the lens was Â£15. </t>
  </si>
  <si>
    <t xml:space="preserve">@goldyn_chyld you stay leaving me in your apartment to get lifted without me </t>
  </si>
  <si>
    <t xml:space="preserve">Good day so far: went to Institut FranÃ§ais and bought new books. Now, I'm cleaning my room - as always - cause the bf is sooo untidy </t>
  </si>
  <si>
    <t>joeybeninghove</t>
  </si>
  <si>
    <t xml:space="preserve">Comcast! what in the world happened yesterday around here? ever since yesterday, connection has been very flaky...  </t>
  </si>
  <si>
    <t>My stomach is being a bitch. IDK what disease maybe i'm gonna die soon  a combination of gastric-periodcramp-diarrhea. I'm so sick!</t>
  </si>
  <si>
    <t xml:space="preserve">so after scouring the internet for a good 2 hours I have found the only way to get rid of excess skin is to cut it off. FUK u 20 kgs!! </t>
  </si>
  <si>
    <t xml:space="preserve">so i forgot to give jack &amp;quot;the bucket&amp;quot;...let's just say it didn't work out to well for the bathroom floor (or mom)!! </t>
  </si>
  <si>
    <t xml:space="preserve">Look what happens when I get to work early...the day is just dragging on! </t>
  </si>
  <si>
    <t>AMIdesigns</t>
  </si>
  <si>
    <t xml:space="preserve">i didn't get the job i was interviewed for </t>
  </si>
  <si>
    <t xml:space="preserve">@Mattydubshatesu I hate when that happens. I hope you're having a good day? </t>
  </si>
  <si>
    <t>Well, never mind  the future freaks me OUT.</t>
  </si>
  <si>
    <t>spidersylar</t>
  </si>
  <si>
    <t xml:space="preserve">I burnt the rice. </t>
  </si>
  <si>
    <t>pixelatorz_be</t>
  </si>
  <si>
    <t>@wouter_vda Grand prize is a $399 &amp;quot;US&amp;quot; Apple Store gift certificate. check the  quotes  else i did it myself ;)</t>
  </si>
  <si>
    <t>Omw to work and I'm gonna be late smh  @PopularP so far I'm having one of your mornings. Lol</t>
  </si>
  <si>
    <t>bumblebreexx</t>
  </si>
  <si>
    <t>gooood morning, soo tired  maybe piano will wake me up alittle bit...hmph..</t>
  </si>
  <si>
    <t xml:space="preserve">4 nights 4 weird dreams suuuuper weird! </t>
  </si>
  <si>
    <t xml:space="preserve">@jamiepotter excuse my French. I appear to be in an awful mood this evening... sorry </t>
  </si>
  <si>
    <t>&amp;quot;When the only tool you have is a hammer, everything looks like a nail.&amp;quot; Hammer for everyone else at work = ASP..Classic ASP  #squarespace</t>
  </si>
  <si>
    <t>alejandro_amaya</t>
  </si>
  <si>
    <t xml:space="preserve">has like MASSIVE shit, to read, never going to finish </t>
  </si>
  <si>
    <t>LYEMOON</t>
  </si>
  <si>
    <t>i tried calling your 8187488887 and it didnt work  kevin my friend loves u so much and she is a good artist and all weekend i helped her</t>
  </si>
  <si>
    <t xml:space="preserve">@SecBarbie yah and dont support multiple twitter accounts as far as i can see </t>
  </si>
  <si>
    <t>rett</t>
  </si>
  <si>
    <t>@lolife @massdistraction couldn't get rett because it's gotta be at least 5 characters  so I'm http://facebook.com/rett.martin/</t>
  </si>
  <si>
    <t xml:space="preserve">@mr_davison i'm at 'work' just now... desperately trying to find a solution before I go home </t>
  </si>
  <si>
    <t>cal_el_uk</t>
  </si>
  <si>
    <t>got my PC back today! But we do not know if my freezing problem has been fixed  although I wasn't charged for it. So I guess that's good!</t>
  </si>
  <si>
    <t>WaffleWeave</t>
  </si>
  <si>
    <t xml:space="preserve">Eeeek--the rats may be back in the office!  Suspicious noises were heard last night.  </t>
  </si>
  <si>
    <t xml:space="preserve">@jjszc RE:my dogs. I think they're beautiful but then I'm biased, just wish Zebedee was better behaved (the red one)  </t>
  </si>
  <si>
    <t>rjacklin</t>
  </si>
  <si>
    <t>lamenting I won't be at NECC this year   Will do as much as possible remotely. Anyone willing to keep me in the loop on streams?</t>
  </si>
  <si>
    <t>TA__</t>
  </si>
  <si>
    <t>Poison â€“ Cry Tough  ......  I do that when I spill milk ...... I &amp;quot;cry tough&amp;quot;......  Best I could do   â™« http://blip.fm/~8bjhz</t>
  </si>
  <si>
    <t>jak52</t>
  </si>
  <si>
    <t xml:space="preserve">is going for a test drive soon wheeeeee! but missing mishk... </t>
  </si>
  <si>
    <t>RheaAdim</t>
  </si>
  <si>
    <t xml:space="preserve">wanna buy the LVaTT! </t>
  </si>
  <si>
    <t xml:space="preserve">@leannechun The other vanessa can't make it this weekend., though.  And what made you decide to come for prac? </t>
  </si>
  <si>
    <t xml:space="preserve">Mediocre spell again on the old poker. Stupid Physics ruined my good run </t>
  </si>
  <si>
    <t>RaeDil</t>
  </si>
  <si>
    <t xml:space="preserve">@StephS007 I do it way too often. I try to be careful at work but it slips out </t>
  </si>
  <si>
    <t>Lorelai_Bing</t>
  </si>
  <si>
    <t xml:space="preserve">@CHactingNYC Aaw me either! I'm made to swallow crappy pills and eat stuff like wheat bread, oats, veggies and yogurt! </t>
  </si>
  <si>
    <t>starshaped</t>
  </si>
  <si>
    <t xml:space="preserve">@tlmasonaea I wish I could, but I live a bit too far away now </t>
  </si>
  <si>
    <t xml:space="preserve">@macguy436 assuming the weather holds out - Wed evening looks good. Then the rain returns with a vengeance </t>
  </si>
  <si>
    <t>nipede</t>
  </si>
  <si>
    <t>No internet at home today.......  Hurray for internet cafeÂ´s..... Just have to eat dinner a little later than usual...............</t>
  </si>
  <si>
    <t>Still feeling ill  plus my back is seriously aching!</t>
  </si>
  <si>
    <t>morrganschenker</t>
  </si>
  <si>
    <t xml:space="preserve">ew i have an orthodontist appppointment. </t>
  </si>
  <si>
    <t>wduross</t>
  </si>
  <si>
    <t>wants to get backstage passes for @mileycyrus  concert  n wishes he could work on the tour</t>
  </si>
  <si>
    <t>RosalynGV</t>
  </si>
  <si>
    <t xml:space="preserve">not a sunny day </t>
  </si>
  <si>
    <t xml:space="preserve">@Sexy_Lex things r well in Indiana. Enjoying the warm days/nights. DMB 3 hrs away 2nite. Wish I could be there. Midweek shows suck </t>
  </si>
  <si>
    <t>m00min</t>
  </si>
  <si>
    <t xml:space="preserve">Man I suck at drawing any kind of icon that involves people </t>
  </si>
  <si>
    <t>mariome</t>
  </si>
  <si>
    <t xml:space="preserve">i live a good life and enjoyed it wish i could see more of the grandkids </t>
  </si>
  <si>
    <t>Francinee_</t>
  </si>
  <si>
    <t xml:space="preserve">i NEED you! </t>
  </si>
  <si>
    <t>Ok now i'm getting worried. I just got asked I'd again in weatherspoons I have no I'd  had to move on</t>
  </si>
  <si>
    <t xml:space="preserve">@LucyAnnabel Thank you. I really hope so. I can't stop crying..I love my kitty. </t>
  </si>
  <si>
    <t>&amp;quot;Transformers: ROTF&amp;quot; review about what I expected   http://bit.ly/jLIa2  This is not a good day for nerdom.</t>
  </si>
  <si>
    <t xml:space="preserve">Bye bye, got art commmitments to do </t>
  </si>
  <si>
    <t xml:space="preserve">@F16WarBird I already know too much about how they are treating the press out there. </t>
  </si>
  <si>
    <t xml:space="preserve">It seems to be impossible to sync tweets to a Facebook page. Having Twitter set a user's status, yes, but a page: no. </t>
  </si>
  <si>
    <t xml:space="preserve">Away to grandmas, school was okay today, apart from maths. Beth hates maths </t>
  </si>
  <si>
    <t>dbanana</t>
  </si>
  <si>
    <t xml:space="preserve">Missing my computer </t>
  </si>
  <si>
    <t>jgonzales23</t>
  </si>
  <si>
    <t xml:space="preserve">getting ready to start work. Dont know if my new &amp;quot;calf&amp;quot; is going to make it.  </t>
  </si>
  <si>
    <t>kmukole</t>
  </si>
  <si>
    <t xml:space="preserve">@angelzdope why u aint stop by dc to come get  me </t>
  </si>
  <si>
    <t xml:space="preserve">@ellielouisefay LOL the conversation was interesting. I dreamed about them last night. And I have a scar too </t>
  </si>
  <si>
    <t>em0987</t>
  </si>
  <si>
    <t>well softball's down  we lost our 1st game in the playoffs</t>
  </si>
  <si>
    <t>JonathanPyke</t>
  </si>
  <si>
    <t xml:space="preserve">Why is it always the case that everything to be done always turns up at 15:53? </t>
  </si>
  <si>
    <t>DjDodo</t>
  </si>
  <si>
    <t xml:space="preserve">hurted by people i back up, happens all the time... manusia selalu mengecewakan.... </t>
  </si>
  <si>
    <t xml:space="preserve">Morning TwitFam, I'm under the weather so no school for me today </t>
  </si>
  <si>
    <t>Blessed1006</t>
  </si>
  <si>
    <t>Had a great evening and morning and is on my way to work...my desk is prob going to be crazy since I was out yesterday  I need a assistant</t>
  </si>
  <si>
    <t>dufffader</t>
  </si>
  <si>
    <t>funnest time of the week  ... scanning film on a pokey slow KM scanner... but haste makes waste</t>
  </si>
  <si>
    <t>ImaniAjieva</t>
  </si>
  <si>
    <t xml:space="preserve">You ever walk in the room , and no that people are talking bout you? Ever happened with like a thousand people! </t>
  </si>
  <si>
    <t xml:space="preserve">@jasondew well, wachovia. but it's all the same now </t>
  </si>
  <si>
    <t>airmo</t>
  </si>
  <si>
    <t xml:space="preserve">A word of caution for would be McDonalds free coke cups collecters. The glass is not the same color on each cup. We have brown and purple </t>
  </si>
  <si>
    <t>oboesqueaks</t>
  </si>
  <si>
    <t xml:space="preserve">Stupid bank problems... payday will not be happening this week </t>
  </si>
  <si>
    <t>Cheree_84</t>
  </si>
  <si>
    <t xml:space="preserve">So pleased that I am off to Egypt in less than 2 weeks..... not so pleased i didnt lose that 1/2 stone..... </t>
  </si>
  <si>
    <t>ASOS_HeretoHelp</t>
  </si>
  <si>
    <t>@mistadee Hey, Sorry to hear you have not received your order  Can you DM us your order details so we can check it out?</t>
  </si>
  <si>
    <t>I have such a kink in my neck that I can't work out  &amp;amp; its making my head feel all woozy</t>
  </si>
  <si>
    <t xml:space="preserve">another day another funeral this goin to b a hard day to let the hart of my family laid to rest love U Ama </t>
  </si>
  <si>
    <t>giraffeloves</t>
  </si>
  <si>
    <t>i lost my jump drive  but housewives comes on tonight! woooo!!!</t>
  </si>
  <si>
    <t xml:space="preserve">My #ziggo internet connection did go down again for a minute </t>
  </si>
  <si>
    <t>@AHaught would probably make me feel bad if I didnt disclose it though   I am too damn nice.</t>
  </si>
  <si>
    <t>ZoeeLovesMcFly</t>
  </si>
  <si>
    <t>OMG SERIOUSLY?! jealous of anyone who saw that, Jonas brothers AND McFly?!  living in notts sucks</t>
  </si>
  <si>
    <t>sidhighwind</t>
  </si>
  <si>
    <t xml:space="preserve">@spooons no wonder i never get any replies to my emails.. </t>
  </si>
  <si>
    <t xml:space="preserve">Oh no dead animal guts! </t>
  </si>
  <si>
    <t xml:space="preserve">@shandreen oh I wish, honestly just one place on the entire web that could be porn free - is it that much to ask, well yes sadly </t>
  </si>
  <si>
    <t xml:space="preserve"> why does my corey smith station play nothing but hootie and the blowfish. </t>
  </si>
  <si>
    <t>_Kellie_Ann_</t>
  </si>
  <si>
    <t xml:space="preserve">boo I didnt get accepted </t>
  </si>
  <si>
    <t>Pink_Snootchies</t>
  </si>
  <si>
    <t>in pain.. and bummed i missed last night 3 hours of pure goodness, Smackdown, Raw and ECW  .. i hate my life rite now. lol JK.</t>
  </si>
  <si>
    <t>mash_face</t>
  </si>
  <si>
    <t xml:space="preserve">@Macrostiff their not allowing reporters to film anything etc </t>
  </si>
  <si>
    <t>smayorga1</t>
  </si>
  <si>
    <t xml:space="preserve">Here we go again </t>
  </si>
  <si>
    <t>@MariaLKanellis hope your right  he seems like he resents me it hurts alot , i see my theripist today im gonna tell her hes been like this</t>
  </si>
  <si>
    <t xml:space="preserve">@stanula sorry about stretch </t>
  </si>
  <si>
    <t>memulloy</t>
  </si>
  <si>
    <t xml:space="preserve">diet cokes in LAB coke machine just went from $1.25 to $2.00. </t>
  </si>
  <si>
    <t>OSTATE4454</t>
  </si>
  <si>
    <t xml:space="preserve">Looking at other 5x5 caches.  One in SE Missouri might be worth taking a look at.  One in Arkansas not 2 far away but a multi. </t>
  </si>
  <si>
    <t xml:space="preserve">I really need to fly to Houston, he doesn't want to pay....huge debate here we come. </t>
  </si>
  <si>
    <t>pwheslop</t>
  </si>
  <si>
    <t>Home now. Guess I should start on this website.  wish I got paid well.</t>
  </si>
  <si>
    <t>ScottiJMusic</t>
  </si>
  <si>
    <t xml:space="preserve">#haveyouever said something to someone u care about that ruined ur entire relationship with them </t>
  </si>
  <si>
    <t xml:space="preserve">@Thaedydal Oh I wouldn't worry, it's French, you know what they're like... Glad to know i'm not suffering alone. @Megron is also ill. </t>
  </si>
  <si>
    <t>yarntwisted</t>
  </si>
  <si>
    <t xml:space="preserve">is tired after a couple of nights up with a little boy with ear infections. </t>
  </si>
  <si>
    <t xml:space="preserve">@hollyvale LOL yeah everyone was standing ;) I got bruised from hannah and ellie when mcfly came on </t>
  </si>
  <si>
    <t>vragolastidenis</t>
  </si>
  <si>
    <t>@HappinessTM a jadaan. a icuceee. buzo ce ploc  xD</t>
  </si>
  <si>
    <t>@bcarender I am sorry to hear that too  I hope all is well with you!</t>
  </si>
  <si>
    <t xml:space="preserve">Okay, not a good sign. 11 weeks of freedom- first day in and I'm a little bit bored. But I don't want to waste this glorious weather! </t>
  </si>
  <si>
    <t>nicoleThuet</t>
  </si>
  <si>
    <t xml:space="preserve">@lemeiner doll its not sunny soooooo </t>
  </si>
  <si>
    <t>I was lying in bed last night and this morning cursing as my legs were throbbing...  But hey, off to gym in a bit... do it all again...</t>
  </si>
  <si>
    <t xml:space="preserve">note to self: dont leave ur shorts outside it mite just Rain!! </t>
  </si>
  <si>
    <t>@kyoisorange nope  but my seats were better then expecteddds!</t>
  </si>
  <si>
    <t>jocelynb81</t>
  </si>
  <si>
    <t xml:space="preserve">unusually stressed out by my statistics final this evening. i am failing to grasp what seem like reasonably basic concepts. </t>
  </si>
  <si>
    <t>SpikeMike</t>
  </si>
  <si>
    <t>@kloeh I miss my car.   I was singing Adam Sandler going to work today</t>
  </si>
  <si>
    <t>Not looking 4ward 2 my impending root canal   ugh! I'm sure 2day will fly by just bcuz...  Ouch!</t>
  </si>
  <si>
    <t>AngieChagaris</t>
  </si>
  <si>
    <t>@Katithecutie Ok I SUCK at Twitter.  I just saw that you left this for me!  I assumed that Twitter would e-mail me!!  sorry I missed you!</t>
  </si>
  <si>
    <t>THEREALCAKEY</t>
  </si>
  <si>
    <t>iim Sooo madd my aim got hackked Like thatz 1,3OO buddiez down the drain  . ii Hate PPL!</t>
  </si>
  <si>
    <t xml:space="preserve">tired... can't really get motivated to work... </t>
  </si>
  <si>
    <t>sunburndiary</t>
  </si>
  <si>
    <t>Placed too much sesame seed oil on the noodles.  Must cook better food tomorrow.</t>
  </si>
  <si>
    <t>Francesca_LG</t>
  </si>
  <si>
    <t xml:space="preserve">Exagerate with cheesecake and pizza, no dinner tonight </t>
  </si>
  <si>
    <t xml:space="preserve">going to lunch (: i miss @ignaciavalencia </t>
  </si>
  <si>
    <t>MeIshiElle</t>
  </si>
  <si>
    <t xml:space="preserve">is thinking I definitely wasn't ready to come back to work </t>
  </si>
  <si>
    <t xml:space="preserve">I think I am finally getting sick, my head hurts, my nose is stopped up, and I have slept all afternoon </t>
  </si>
  <si>
    <t>MillwardBrownUK</t>
  </si>
  <si>
    <t xml:space="preserve">just saw craig from BB in bloomsbury square doing an interview... we were stuck out there with him because of a fire drill </t>
  </si>
  <si>
    <t>waitfortherain</t>
  </si>
  <si>
    <t xml:space="preserve">Washing clothes... Worried we won't have enough time to see ALL of epcot </t>
  </si>
  <si>
    <t>JackieSmith10</t>
  </si>
  <si>
    <t xml:space="preserve">http://superchargeyourlife.ws 3rd day with no coffee and I've got a headache. Delayed withdrawal no doubt </t>
  </si>
  <si>
    <t>Mulface</t>
  </si>
  <si>
    <t>school fucking maths tutoring shit at 5   and then baby sitting . what a shiit day</t>
  </si>
  <si>
    <t>GregDillard</t>
  </si>
  <si>
    <t xml:space="preserve">I'm having a bad allergy day </t>
  </si>
  <si>
    <t>sarahlovesjkl</t>
  </si>
  <si>
    <t xml:space="preserve">@Anwad1 i miss that place </t>
  </si>
  <si>
    <t xml:space="preserve">@ashleyd85 i'm sorry. that's my fault. too many meetings this am. fumbled the ball on the 20# of breast meat tweet. </t>
  </si>
  <si>
    <t>VeronicaY9</t>
  </si>
  <si>
    <t xml:space="preserve">Going out of town - Palm Beach! Wish me luck on stand-by.  </t>
  </si>
  <si>
    <t>PintofTea</t>
  </si>
  <si>
    <t xml:space="preserve">Last meeting done, last email sent, last tweet posted, time to wander the offices and say goodbye to everyone @hearingdogs now </t>
  </si>
  <si>
    <t>@SuperRecords okay, you had to say it, now its in my head! - i just got shouted at for singing it  - doing my parents heads in ! wahoo!x</t>
  </si>
  <si>
    <t>Challyally</t>
  </si>
  <si>
    <t xml:space="preserve">Dag gummut I forgot to put on my rings this morning! I feel naked! </t>
  </si>
  <si>
    <t xml:space="preserve">@recklessrik Love that episode double riker action, hubba hubba . . . . . yes I am a geek </t>
  </si>
  <si>
    <t>TheJitz</t>
  </si>
  <si>
    <t xml:space="preserve">@uptownroamer it was fun times and much needed relaxation. Went by too quickly though. </t>
  </si>
  <si>
    <t>caseywcrandall</t>
  </si>
  <si>
    <t xml:space="preserve">@billieperry you + joe should do cool contest to win tkts to each show. Chris Cornell does trivia.  Can't get good seats for MSG 9/14 </t>
  </si>
  <si>
    <t xml:space="preserve">checking out gamestop down the road also... might get a job who knows ..now i just need a bunch of rides to it </t>
  </si>
  <si>
    <t xml:space="preserve">Has to start going to bed before 3am! Uuuurgh </t>
  </si>
  <si>
    <t>MysticRoad</t>
  </si>
  <si>
    <t xml:space="preserve">my life has only one color ....... grey </t>
  </si>
  <si>
    <t>Court65ney08Ann</t>
  </si>
  <si>
    <t xml:space="preserve">horrible, horrible day... had the wrong date for the interview and really wants her puppy </t>
  </si>
  <si>
    <t xml:space="preserve">@karinb_za Had limited lunch funds and the cash machines weren't working! </t>
  </si>
  <si>
    <t xml:space="preserve">i am really sore from pilates and i don't think i will be moving at all today </t>
  </si>
  <si>
    <t>@letoyaluckett I was thinking the same thing!!!  now I'm off to IHOP!</t>
  </si>
  <si>
    <t xml:space="preserve">wondering why I've been at work for7 hours and still have 8 to go?  </t>
  </si>
  <si>
    <t>@emmao414 i'd def buy them again, i lost them  using a pair i got from posh nails in lisburn at min and they're also gorge. dnt know make!</t>
  </si>
  <si>
    <t>inchaa</t>
  </si>
  <si>
    <t xml:space="preserve">@abbylah sama juaa, i tot im the only one. -_-'' boringgg </t>
  </si>
  <si>
    <t>WheresTheRemote</t>
  </si>
  <si>
    <t xml:space="preserve">booty booty booty booty rocking...nowhere </t>
  </si>
  <si>
    <t>chokova</t>
  </si>
  <si>
    <t xml:space="preserve">is a head full of biochem </t>
  </si>
  <si>
    <t>Bojanikus</t>
  </si>
  <si>
    <t xml:space="preserve">Otisle mace... Miss all of them forever... </t>
  </si>
  <si>
    <t>phillymusiconly</t>
  </si>
  <si>
    <t xml:space="preserve">http://bit.ly/800PI  - Scary </t>
  </si>
  <si>
    <t>missym1401</t>
  </si>
  <si>
    <t xml:space="preserve">Hello Today Full Of Fun But Poorly Adam </t>
  </si>
  <si>
    <t xml:space="preserve">Nice weather in Paris, don't wanna be at work ATM ! </t>
  </si>
  <si>
    <t>doublechin</t>
  </si>
  <si>
    <t xml:space="preserve">@pklai i thot so too until i have this cramp. hope it isnt food poisoning </t>
  </si>
  <si>
    <t xml:space="preserve">utter annoyance with the freaking UCAS form thing that WILL NOT download cos it hates me </t>
  </si>
  <si>
    <t>izzakader</t>
  </si>
  <si>
    <t>is wondering where he is and what he is up to. cant get hold of him  worrying now.</t>
  </si>
  <si>
    <t xml:space="preserve">In.So.Much.Pain </t>
  </si>
  <si>
    <t>TrippAllen</t>
  </si>
  <si>
    <t xml:space="preserve">My outtweet doesn't seem to be updating anymore </t>
  </si>
  <si>
    <t>joeykimura</t>
  </si>
  <si>
    <t xml:space="preserve">alice+olivia has such pretty dresses! too bad i cant afford them.. </t>
  </si>
  <si>
    <t>Cupomo</t>
  </si>
  <si>
    <t xml:space="preserve">I hate Tuesdays....stupid update in progress.  </t>
  </si>
  <si>
    <t>Leaving for Adeline's 1yr appt. Poor baby is getting vax'd  I just got a vax the other day, that crap hurts!</t>
  </si>
  <si>
    <t>@DontSayGoodbye omg that sucks..  kick her out!</t>
  </si>
  <si>
    <t>SlurpeeFan</t>
  </si>
  <si>
    <t xml:space="preserve">@UltimateTodd I wish it were me signing for a shipment. </t>
  </si>
  <si>
    <t xml:space="preserve">Bunny is fine phew, class then either barton springs or boat, starting to lose my tan </t>
  </si>
  <si>
    <t>__Maxi__</t>
  </si>
  <si>
    <t xml:space="preserve">The most of the time.. I must learn and learn and learn.. </t>
  </si>
  <si>
    <t>mclemon13</t>
  </si>
  <si>
    <t xml:space="preserve">waiting to see which app is messing up m phone </t>
  </si>
  <si>
    <t>ellerina</t>
  </si>
  <si>
    <t xml:space="preserve">@dapose YES!! I didn't tell you? I'm leaving today </t>
  </si>
  <si>
    <t>1syun1</t>
  </si>
  <si>
    <t xml:space="preserve">@yingying0319 still no news on it  whoop~whoop~  </t>
  </si>
  <si>
    <t>KimmayyLovee</t>
  </si>
  <si>
    <t xml:space="preserve">Ughh.......I don't thinkk this is gonnaa bee a veryy good dayy..... </t>
  </si>
  <si>
    <t>@Jonasbrothers It's not out in Australia till the 19th June  REALLY SAD!</t>
  </si>
  <si>
    <t>yakuzah</t>
  </si>
  <si>
    <t xml:space="preserve">@Tammygirl01 bored.. u had a bad day </t>
  </si>
  <si>
    <t>rafapopai</t>
  </si>
  <si>
    <t xml:space="preserve">Why So Serious??? Porque to de exame </t>
  </si>
  <si>
    <t xml:space="preserve">@Trapes Trying to get rid of Conor for a short while yes!  Pleased you are OK ~ having a well hectic/manic day </t>
  </si>
  <si>
    <t>Soccerzmylife19</t>
  </si>
  <si>
    <t>just ate coffee cake. nana's moving 2day  i dont want her 2. family is coming over so we can help her move.</t>
  </si>
  <si>
    <t>@hstuart3 oh no!!    Poor Jack and mom!!</t>
  </si>
  <si>
    <t xml:space="preserve">Otisle mace... I miss all of them... </t>
  </si>
  <si>
    <t>kareniam2</t>
  </si>
  <si>
    <t>@TraceCyrus Sorry  sounds like you're havin a bad day</t>
  </si>
  <si>
    <t>sf1532</t>
  </si>
  <si>
    <t>omw to skool. ap final.  [music blasting. best playlist]</t>
  </si>
  <si>
    <t xml:space="preserve">@letoyaluckett good morning! im sorry u missed McBreakfast tho </t>
  </si>
  <si>
    <t xml:space="preserve">Anyone know how to get Twitter alerts? Is it just thru email? Sad that I still haven't figured this out after having Twitter for a month </t>
  </si>
  <si>
    <t>MissKerosene7</t>
  </si>
  <si>
    <t xml:space="preserve">Is in art </t>
  </si>
  <si>
    <t>mark_13</t>
  </si>
  <si>
    <t>Looks like the FNM day tickets for reading and leeds have all sold out  !!...</t>
  </si>
  <si>
    <t>Crivera_112</t>
  </si>
  <si>
    <t xml:space="preserve">@turtledip me! But I'm at work </t>
  </si>
  <si>
    <t xml:space="preserve">@jonasbrothers i really wish you were in my life... </t>
  </si>
  <si>
    <t xml:space="preserve">Damn, i've been sleeping for like hours this afternoon and i'm still tired. Studying now tho </t>
  </si>
  <si>
    <t>@rohitsabu: 'Yankee Doodle' is what runs on my head.  #Fail</t>
  </si>
  <si>
    <t>I only had 26 RSS readers to begin with, and now I only have 21.  I'm srsly gonna cry.</t>
  </si>
  <si>
    <t>hashMagento</t>
  </si>
  <si>
    <t>meph137: #magento magentocommerce.com down again  admin lo...: meph137: http://bit.ly/yBsjK</t>
  </si>
  <si>
    <t>AnnieMathews</t>
  </si>
  <si>
    <t xml:space="preserve">I got contact today. It took fixed my night vision and depth perception problem. But, now I need reading glasses. Ugh! Getting old sucks </t>
  </si>
  <si>
    <t>asouthernsun</t>
  </si>
  <si>
    <t xml:space="preserve">Feeling a bit bummed and worthless today. </t>
  </si>
  <si>
    <t xml:space="preserve">@MiaTheeDiva its def is true!! Haley was past due &amp;amp; they threatened to suspend my license </t>
  </si>
  <si>
    <t>jaredmfrye</t>
  </si>
  <si>
    <t>@letoyaluckett me too  i wanted the hotcakes lol what were you gonna get?</t>
  </si>
  <si>
    <t>caditik44</t>
  </si>
  <si>
    <t>it is a million degrees out  ... too freakin hotttttt</t>
  </si>
  <si>
    <t>vVvMrsViolence</t>
  </si>
  <si>
    <t>Just woke up. ..No XBL today  Me sad. Maybe I'll finish all of NightWorld then</t>
  </si>
  <si>
    <t xml:space="preserve">Uugghh  ... cloudy again </t>
  </si>
  <si>
    <t>MissChloeK</t>
  </si>
  <si>
    <t xml:space="preserve">Is missin my @mimichoc nobody told her ass to better herself and take summer classes </t>
  </si>
  <si>
    <t xml:space="preserve">I think I'm going to sleep now.I got stomachace.and its really hurts </t>
  </si>
  <si>
    <t xml:space="preserve">@Tinker_Ramone we shall see. i have 2 oral meds and one cream to hopefully make me good as new. this is unbearable. </t>
  </si>
  <si>
    <t>chromeheartsx</t>
  </si>
  <si>
    <t xml:space="preserve">fuck sake. 49/50 for multiple choice &amp;amp; failed hazard perception by 2 marks. gutted </t>
  </si>
  <si>
    <t>I got the shirt I wanted and father's day present. Was gonna buy twilight but I didn't wanna pay Â£14.99 for it  haha. Waiting on a bus now</t>
  </si>
  <si>
    <t>noimkara</t>
  </si>
  <si>
    <t xml:space="preserve">not feeling so great </t>
  </si>
  <si>
    <t>hopes to tell her about that someday.  http://plurk.com/p/11e90c</t>
  </si>
  <si>
    <t xml:space="preserve">@aminata_ It's Not Released Here </t>
  </si>
  <si>
    <t>Rafagirl19</t>
  </si>
  <si>
    <t>@andy_murray haha when you and rafa chat? what does he say? he is sooo shy!! I really hope his knee is better  !!</t>
  </si>
  <si>
    <t>GorgeousLesley</t>
  </si>
  <si>
    <t>Came runner-up   nothing for 2nd place in this game!</t>
  </si>
  <si>
    <t>yuvia_07</t>
  </si>
  <si>
    <t xml:space="preserve">Just woke up still a bit tired </t>
  </si>
  <si>
    <t>bujuspice</t>
  </si>
  <si>
    <t xml:space="preserve">Yuck. My friend tore her calf muscle </t>
  </si>
  <si>
    <t xml:space="preserve">Last night the weatherman said showers today. So I sent my son to daycare in a T-Shirt and long pants. Now they are saying high of 24C </t>
  </si>
  <si>
    <t>yaello</t>
  </si>
  <si>
    <t xml:space="preserve">@reluthan At least you're trying! I'd love to have a proper veggie garden! But first I need to not kill my little herb garden </t>
  </si>
  <si>
    <t xml:space="preserve">@gschan God, I need one now. </t>
  </si>
  <si>
    <t xml:space="preserve">@koolrunnins Not so much NOTHING at all to do with me, but definitely liked someone who didn't feel totally the same way I did. </t>
  </si>
  <si>
    <t xml:space="preserve">@carlamay77  Scranton. I didn't wind up going to Holmdel ... was so sick last weekend plus my friend got stuck at work </t>
  </si>
  <si>
    <t xml:space="preserve">Lovin' her Lululemon shorts...maybe I should start going to the gym??? Just wish I had someone to go with. </t>
  </si>
  <si>
    <t xml:space="preserve">ugh going to the doctor to get checked for flu </t>
  </si>
  <si>
    <t>Divadn20</t>
  </si>
  <si>
    <t xml:space="preserve">ergh had the most boring depressing day ever </t>
  </si>
  <si>
    <t>STJAC23</t>
  </si>
  <si>
    <t xml:space="preserve">Filming disaster, no main character and video footage messed up big time </t>
  </si>
  <si>
    <t xml:space="preserve">@blackbarbie027 you didn't ask ME! </t>
  </si>
  <si>
    <t>natashadavitt</t>
  </si>
  <si>
    <t>soo bored man   hate 2day argggggg</t>
  </si>
  <si>
    <t>35KissBlvd</t>
  </si>
  <si>
    <t xml:space="preserve">When I get sad, I buy junk food...when I get very sad, I buy lots &amp;amp; lots of junk food...went to town and bought lots &amp;amp; lots of junk food </t>
  </si>
  <si>
    <t>dacaliforniakid</t>
  </si>
  <si>
    <t>@taraphillynyc That was on last night???  Can't believe I missed that.</t>
  </si>
  <si>
    <t>jorjiii</t>
  </si>
  <si>
    <t>@danasargent Link doesn't work  didn't on Drudge either</t>
  </si>
  <si>
    <t>ayooo00</t>
  </si>
  <si>
    <t>@kimmyice I know right? I feel the same way  UGH! Anyway one month nln naman SUMMER VACATION NA DITO! I'm excited na nga eh!</t>
  </si>
  <si>
    <t>@LouiseMayes I'm shattered, have had so much on yesterday &amp;amp; today  Need to open a bottle of wine but far too early</t>
  </si>
  <si>
    <t>maisieme</t>
  </si>
  <si>
    <t xml:space="preserve">my ear still hurts from piercing it yesterday ouchiesz </t>
  </si>
  <si>
    <t>oawilliamson</t>
  </si>
  <si>
    <t xml:space="preserve">misses her baby abby </t>
  </si>
  <si>
    <t xml:space="preserve">i just missed a load of phonecalls trying to climb through a window dad failed to fix. don't feel up to phone calls right now though </t>
  </si>
  <si>
    <t>xsalutary</t>
  </si>
  <si>
    <t xml:space="preserve">@NLS_yt  aw why're you crying? </t>
  </si>
  <si>
    <t>imrachelepstein</t>
  </si>
  <si>
    <t>@natalieaja i love you! hopefully i can see you tomorrow  we can photobooth us with the guitar hero control again act like batty c!</t>
  </si>
  <si>
    <t>Rebeccansnide</t>
  </si>
  <si>
    <t>Just got done with a nasty protien shake. Cookies and cream...HARDLY! BARF. Shouldn't have gotten the 5lb tub w/o taste testing...  lol</t>
  </si>
  <si>
    <t>Bout to strangle a child! 3.5 hour drive back home from Mobile  My sun burn is slightly better today though!!</t>
  </si>
  <si>
    <t>@bananchips Aww.. that's not fair  What's she gonna do there?</t>
  </si>
  <si>
    <t>vortexsquid</t>
  </si>
  <si>
    <t>Deleting all shitty music off my PC now, there is actually NO memory left  I want to know whats taking up the other 60GB!</t>
  </si>
  <si>
    <t xml:space="preserve">is wondering who will die in robin hood on saturday. hope its not alan </t>
  </si>
  <si>
    <t>Emkayu</t>
  </si>
  <si>
    <t xml:space="preserve">I wanna be a mech pilot </t>
  </si>
  <si>
    <t>SpikeySi</t>
  </si>
  <si>
    <t xml:space="preserve">has just spilled boiling tea all over my hand - GRR that really hurt </t>
  </si>
  <si>
    <t xml:space="preserve">I'm super congested and my sinuses hurt. </t>
  </si>
  <si>
    <t>@rawkzee that's what I miss so much! cuban food  ill be home for 2 weeks end of july. I mustt see you!!</t>
  </si>
  <si>
    <t xml:space="preserve">some people are complete and utter B*****s! urgh </t>
  </si>
  <si>
    <t>givemeaname13</t>
  </si>
  <si>
    <t>gonna go fix my things and go to sleep  i hate weekdays :|</t>
  </si>
  <si>
    <t>this http://bit.ly/gyvYc  makes my heart hurt for him  leave him alone  poor boy</t>
  </si>
  <si>
    <t>WovenChains</t>
  </si>
  <si>
    <t xml:space="preserve">Got the day off work! Too bad its taken up with appointments </t>
  </si>
  <si>
    <t xml:space="preserve">@chrisbrogan @skyle has updates protected..I must have tried to follow some time ago, but no follow back </t>
  </si>
  <si>
    <t xml:space="preserve">Is having a john legend morning. Getting my brother used to good singing! &amp;quot;Everybody Knows&amp;quot; on repeat </t>
  </si>
  <si>
    <t>ozfan08</t>
  </si>
  <si>
    <t xml:space="preserve">Hey! Thunderign and raining </t>
  </si>
  <si>
    <t xml:space="preserve">Haha @Raineexo her happiness went away! </t>
  </si>
  <si>
    <t>jennymattlin</t>
  </si>
  <si>
    <t xml:space="preserve">I am counting down the days until i become an old hag...only 3 more days... </t>
  </si>
  <si>
    <t>pacoblue</t>
  </si>
  <si>
    <t xml:space="preserve">I wish I could see iPhone symbols on twitter... any browser plug ins out there for us poor web pc tweeters? </t>
  </si>
  <si>
    <t>@rachmurrayX I only hugged jess.  I saw her and go &amp;quot;ITS JESS&amp;quot; and we ran and hugged for ages.  so cute. damn i love her</t>
  </si>
  <si>
    <t xml:space="preserve">Ok well i'm home, the scary movie is on, in my pj's, pizza started, but where the hell are the storms? </t>
  </si>
  <si>
    <t>stefanie_miley</t>
  </si>
  <si>
    <t xml:space="preserve">wuuuuhuu....just 3,5 weeks and the summerholidays are there...i'm so happy :] and now learning for my test in the school....MathÃ©.... </t>
  </si>
  <si>
    <t>yeevonchan</t>
  </si>
  <si>
    <t xml:space="preserve">@shingying not really nice cause over cook edy. Will try better next time </t>
  </si>
  <si>
    <t>mad04h</t>
  </si>
  <si>
    <t xml:space="preserve">Summer vacation doesn't exist anymore for me. </t>
  </si>
  <si>
    <t xml:space="preserve">@singletrackmag they've stolen pretty much every frame colour idea I've been thinking of.. </t>
  </si>
  <si>
    <t>following change_for_iran  it is crazy reading what is going on.   Its hard to believe that this is happening on our planet.</t>
  </si>
  <si>
    <t xml:space="preserve">Morning! Off to a 5 hr CPR class... This is gonna be a loooooooong day </t>
  </si>
  <si>
    <t>ontheborderline</t>
  </si>
  <si>
    <t xml:space="preserve">@musicmends I wish I liked coffee </t>
  </si>
  <si>
    <t>akiraxander</t>
  </si>
  <si>
    <t xml:space="preserve">Xboxlive is down today. :O Now what the hell am I surposed to do today after work. </t>
  </si>
  <si>
    <t>munziii</t>
  </si>
  <si>
    <t xml:space="preserve">@maigel_de but unfortunately it's not the last day without my &amp;quot;pummel&amp;quot; </t>
  </si>
  <si>
    <t>teeteemarie</t>
  </si>
  <si>
    <t xml:space="preserve">My boss said that its time for me to find a job! Any ideas? </t>
  </si>
  <si>
    <t xml:space="preserve">@NuclearDesire no I have not yet </t>
  </si>
  <si>
    <t>amakailah</t>
  </si>
  <si>
    <t xml:space="preserve">9 weeks till I leave Boston: Trying to enjoy every moment of my last summer in the bean, but so far it's been pretty sucky   </t>
  </si>
  <si>
    <t xml:space="preserve">@wickeddiva It's still sunny up here. </t>
  </si>
  <si>
    <t>cyttsui</t>
  </si>
  <si>
    <t xml:space="preserve">coffee FAIL </t>
  </si>
  <si>
    <t>Reet17</t>
  </si>
  <si>
    <t xml:space="preserve">Oww.. my eyes are burning. </t>
  </si>
  <si>
    <t>MicheAruna</t>
  </si>
  <si>
    <t xml:space="preserve">@crushedjuliet update woman! and why didnt u answer my call! grrr </t>
  </si>
  <si>
    <t>miraabdat</t>
  </si>
  <si>
    <t xml:space="preserve">feel bored now </t>
  </si>
  <si>
    <t xml:space="preserve">I REALLY NEED TO GO TO THE GYM....UGGGGGGGGGHHHH!! HAVENT BEEN IN 3 WEEKS...THATS SOOOO SAD </t>
  </si>
  <si>
    <t>@xSamanthA_x Ohhhh no, bb!  that sucks. Yeah, you should! That'd be fine. aww Goodnight. Sweet dreams xx</t>
  </si>
  <si>
    <t xml:space="preserve">so yesterday's fitness boot camp kicked my ass. today i can barely move. ouch! and i still can't find my running shoes. </t>
  </si>
  <si>
    <t>CharissaCowart</t>
  </si>
  <si>
    <t>@StuartDonald Aww I can't today   I have some errands I need to run but DEF NEXT TIME!!</t>
  </si>
  <si>
    <t>tot0aini</t>
  </si>
  <si>
    <t xml:space="preserve">ate a big mac juz nw,but i'm hungry again </t>
  </si>
  <si>
    <t xml:space="preserve">@prestonlowe it's okay... Still not unpacked but I will make do here--- I miss my condo </t>
  </si>
  <si>
    <t xml:space="preserve">cable guys at the house.... but i have no tv </t>
  </si>
  <si>
    <t>pawluhh</t>
  </si>
  <si>
    <t xml:space="preserve">At the doctor getting  a shot </t>
  </si>
  <si>
    <t>mommyofmakayla</t>
  </si>
  <si>
    <t xml:space="preserve">Seems like yesterday I gave birth to my nine month old. And she'll be 1 in 3 months </t>
  </si>
  <si>
    <t>MelanieBernds</t>
  </si>
  <si>
    <t xml:space="preserve">I'm concerned about my bruised scalp and Monica's implications are not helping. Brushing my hair was difficult today, I'm afraid it shows </t>
  </si>
  <si>
    <t xml:space="preserve">Rt now a victim of identity theft </t>
  </si>
  <si>
    <t xml:space="preserve">well, that went quite well (if Rudi can actually read it) ;) 4 down 2 to go and next one Cognitive Modelling on Monday </t>
  </si>
  <si>
    <t>ich_liebe_dich</t>
  </si>
  <si>
    <t xml:space="preserve">Am outside, showered and plants are watered. Sun gone behind a cloud and wind has picked up a bit. </t>
  </si>
  <si>
    <t xml:space="preserve">Feeling a bit better but not 100% yet, stupid stomach bug </t>
  </si>
  <si>
    <t>floramcdee</t>
  </si>
  <si>
    <t xml:space="preserve">is a bit of a twitter-thicko </t>
  </si>
  <si>
    <t xml:space="preserve">@vzofficial who judging your body..? </t>
  </si>
  <si>
    <t>meettia</t>
  </si>
  <si>
    <t xml:space="preserve">@Jonasbrothers am i used to wait in loooong time for that album? </t>
  </si>
  <si>
    <t xml:space="preserve">Out of exam. Awful awful awful </t>
  </si>
  <si>
    <t xml:space="preserve">@danda17 I want one too. Mine's getting old. </t>
  </si>
  <si>
    <t xml:space="preserve">@TheSourceress @artmixter @bhavishya thanks - it's too new apparently to find the number it forwards to </t>
  </si>
  <si>
    <t>jennilockman</t>
  </si>
  <si>
    <t xml:space="preserve">Mikey is going back to the doctors again today, Poor kid </t>
  </si>
  <si>
    <t>jehuthehunt</t>
  </si>
  <si>
    <t>driving thru Nashvegas...heading home from Kentucky. no April or Flannery.  they're staying for a couple extra days with family.</t>
  </si>
  <si>
    <t xml:space="preserve">@Lancerman123 they are working </t>
  </si>
  <si>
    <t xml:space="preserve">Please go away flooring man  I'm quite hungry now, and I know I probably still can't get downstairs for 3hrs after you're gone </t>
  </si>
  <si>
    <t>At work. Feeling sick.  I'm very pissed about the schedule... Feel like calling Douchebag and blasting his retard ass out.</t>
  </si>
  <si>
    <t xml:space="preserve">@daydreamerping Tell him it's just one year to go. Sayang naman </t>
  </si>
  <si>
    <t xml:space="preserve">has just spilled boiling hot tea all over my hand - GRR that really hurt </t>
  </si>
  <si>
    <t>@ang_w ouch  Sending plenty of &amp;quot;feel better- feel good&amp;quot; vibes your way.</t>
  </si>
  <si>
    <t>abcullaton</t>
  </si>
  <si>
    <t xml:space="preserve">SERIOUSLY...couldn't this have happened LAST week? I'm so ready for this day to be OVER! </t>
  </si>
  <si>
    <t xml:space="preserve">conflict of interest..... fuck off </t>
  </si>
  <si>
    <t>lizbethann217</t>
  </si>
  <si>
    <t xml:space="preserve">@Johnny801 I totally agree on this, I am going through bball withdrawals already </t>
  </si>
  <si>
    <t xml:space="preserve">Forgot about the ''i have a bf'' excuse to turn sum1 down today and i looked like a jerk. </t>
  </si>
  <si>
    <t>My head hurts sooo bad and so does my heart.  wawzaa I cried alot last night when I went home. What's up with me!?</t>
  </si>
  <si>
    <t>MegParker95</t>
  </si>
  <si>
    <t xml:space="preserve">OMG!! It's soo hot! was sitting outside before and since i've come in im covered in Green Flies!! Urgh!! </t>
  </si>
  <si>
    <t xml:space="preserve">@aprilshines: I miss art... </t>
  </si>
  <si>
    <t>KingNisch</t>
  </si>
  <si>
    <t xml:space="preserve">@theinformavore you are absolutely right about &amp;quot;Life Without People.&amp;quot; Oh Bear City, how I miss you </t>
  </si>
  <si>
    <t xml:space="preserve">@Sheffman2 maybe, but says picture not there anymore </t>
  </si>
  <si>
    <t>piccolina419</t>
  </si>
  <si>
    <t>It's almost 11am and the heat in my office is barely bearable......  I could transform into Mrs. Hyde any minute now.</t>
  </si>
  <si>
    <t>nellipoo56</t>
  </si>
  <si>
    <t xml:space="preserve">fanna head bac to brockett cant wait   i mistied yal </t>
  </si>
  <si>
    <t xml:space="preserve">@LilKatD im fine..except for t weather...scorchin heat </t>
  </si>
  <si>
    <t>@hnrxmcrlover oh.  i hate paranoia. Stuff is usually not as bad as it seems though, when you're paranoid.</t>
  </si>
  <si>
    <t xml:space="preserve">Starting work now. I wanna go home already. </t>
  </si>
  <si>
    <t>WAAAAAHHHH, school  and I spilled apple juice on me.</t>
  </si>
  <si>
    <t>postyoursecret</t>
  </si>
  <si>
    <t xml:space="preserve">70) My happy pills aren't working </t>
  </si>
  <si>
    <t xml:space="preserve">listening to 'Home'by Michael BublÃ©.. and busy with school </t>
  </si>
  <si>
    <t>BellissimaG</t>
  </si>
  <si>
    <t>Time in BK. Just time with my Cuzzo.  &amp;quot;We all hear of people passing away but we never think of us being that person &amp;quot;  R.I.P</t>
  </si>
  <si>
    <t>MirandaLauton</t>
  </si>
  <si>
    <t>I miss Kirsten  Damn grounding.</t>
  </si>
  <si>
    <t>Johnee</t>
  </si>
  <si>
    <t xml:space="preserve">@TheEllenShow TOO BAD WE HAVE DELAYED ellEN HERE IN  PHILIPPinES </t>
  </si>
  <si>
    <t>PsiGuyBluko</t>
  </si>
  <si>
    <t>Just got my teeth cleaned!  But I have a cavity  time to quit the snacking and brush better</t>
  </si>
  <si>
    <t>Just posted an ad on Gumtree London - Madam is missing.   http://www.gumtree.com/london/54/40416154.html #gumtree</t>
  </si>
  <si>
    <t xml:space="preserve">I can't find the box of tissues..  Doctor later..finally!! </t>
  </si>
  <si>
    <t>harvardl</t>
  </si>
  <si>
    <t xml:space="preserve">so far so good..got the call back!! But i dont think im willing to leave moco for chitown..permanently </t>
  </si>
  <si>
    <t>TheYashin</t>
  </si>
  <si>
    <t>@VICTIM0FSOCIETY aww no wayyy that suuucks!  xx</t>
  </si>
  <si>
    <t>Spent more money than is wise this morning. I'm a sucker for new clothes  Buyers remorse!</t>
  </si>
  <si>
    <t>ShannonSchultz</t>
  </si>
  <si>
    <t xml:space="preserve">is feeling lazy and doesnt wanna do anything... </t>
  </si>
  <si>
    <t xml:space="preserve">ugh, why is the weekend so short?! </t>
  </si>
  <si>
    <t>whnygrl</t>
  </si>
  <si>
    <t xml:space="preserve">@WAYKNEE AHHH SAME </t>
  </si>
  <si>
    <t xml:space="preserve">&amp;quot;Resistance is Futile&amp;quot;...need to get up and get ready for work even though everything hurts right now. </t>
  </si>
  <si>
    <t>aastham</t>
  </si>
  <si>
    <t xml:space="preserve">@rereality Of course I remember..and as you can tell, my old ways have not subsided! Lol. Have fun drinking! I'll be working </t>
  </si>
  <si>
    <t>@exoticmaya i did!! i dint see you  youknow it was hot as a b*tch in there &amp;amp; i wasn't payn attention lol</t>
  </si>
  <si>
    <t xml:space="preserve">@RealSaltydogg FOR THE LOVE OF TRANSFORMERS!!! please? </t>
  </si>
  <si>
    <t xml:space="preserve">I got back like an hour ago..my phone hates me. </t>
  </si>
  <si>
    <t>I wish someone would go to breakfast with me!  these bums @ my house r still sleep! Smh</t>
  </si>
  <si>
    <t>PoEtiCjUsTicE25</t>
  </si>
  <si>
    <t>I didnt get a picture yesterday  Baby was too fidgety...Next week no work...=D</t>
  </si>
  <si>
    <t xml:space="preserve">in the cold i'm standing....(which's boring) coloring the void, the calendar. everything seems to get shorter, oh 12 more days </t>
  </si>
  <si>
    <t xml:space="preserve">Dang! @garazi just saw 4 coyotes cross our street while putting out the trash. I missed 'em! </t>
  </si>
  <si>
    <t xml:space="preserve">Waterfight after exams! Might not go ! (N) </t>
  </si>
  <si>
    <t>@LeeGalvin  that's really horrible. What a bastard.</t>
  </si>
  <si>
    <t xml:space="preserve">Feel nervous about going back to jakarta..should I actually go back there? </t>
  </si>
  <si>
    <t>13noodle</t>
  </si>
  <si>
    <t xml:space="preserve">My back is killing me cuz i just helped rick carry a dryer and washer up a few steps and into the laundry room </t>
  </si>
  <si>
    <t>Sick of revision. nothings going in. i want to start a new diary, learn to cook and start holidays  2 days!!</t>
  </si>
  <si>
    <t>TheWeissguy</t>
  </si>
  <si>
    <t xml:space="preserve">Morning workout done, looks like rain all day so no skateboarding today </t>
  </si>
  <si>
    <t>steevy1990</t>
  </si>
  <si>
    <t xml:space="preserve">ha i hate mean people too </t>
  </si>
  <si>
    <t xml:space="preserve">Half my hairs deflated </t>
  </si>
  <si>
    <t>tylerx24</t>
  </si>
  <si>
    <t xml:space="preserve">@MapleWorld I'm glad that all those hackers and others are gone, because I was hacked a few times </t>
  </si>
  <si>
    <t xml:space="preserve">@bennsu 5 days. I cant live off smoothies for 5 days </t>
  </si>
  <si>
    <t xml:space="preserve">@kidvai humm so much expense for a side role, &amp;amp; he just told me they will give a Month's stay , yeah something is Fishy .. </t>
  </si>
  <si>
    <t>@DAISYFLOWER71 yeah, you girls love tweetin just as much as I do. Except I don't get enough time too!  except on my days off.</t>
  </si>
  <si>
    <t xml:space="preserve">i just had a dream that i was exploring some random place and ended up a prisoner and forced to be a waiter. my asshole friends left me </t>
  </si>
  <si>
    <t xml:space="preserve">annoyed that the photography classes I want to take have wait lists </t>
  </si>
  <si>
    <t>Veronicasfan101</t>
  </si>
  <si>
    <t xml:space="preserve">yay!!!! last day of skool!! but its also sad cuz my bff is goin 2 a different skool next yr. </t>
  </si>
  <si>
    <t>AmyCallegari</t>
  </si>
  <si>
    <t xml:space="preserve">Found THE best picture of Joel but lost it </t>
  </si>
  <si>
    <t>AllieCupcake</t>
  </si>
  <si>
    <t xml:space="preserve">@yoshi_fatlace dude the Sookie v. Bella poll on my facebook is pretty sad. Not one vote for Bella </t>
  </si>
  <si>
    <t xml:space="preserve">I always have evening meetings come up when the downtown pub crawl comes around. </t>
  </si>
  <si>
    <t>rebecca_fonseka</t>
  </si>
  <si>
    <t>@kendankicks ah man! worst thing having to use an old phonee  i heard the new iphone glows in the dark!! x</t>
  </si>
  <si>
    <t>Sarah_x33</t>
  </si>
  <si>
    <t xml:space="preserve">i think today.. is a shitti day  gfs.. peinlich </t>
  </si>
  <si>
    <t>bridge_midge</t>
  </si>
  <si>
    <t xml:space="preserve">Omggg i'm falling asleeeeeep... OH and giant blisters on my feet from these stupid shoes? check. should have just worn the heels </t>
  </si>
  <si>
    <t xml:space="preserve">couldnt find any POCKY in Cybercandy London </t>
  </si>
  <si>
    <t>sodapop4321</t>
  </si>
  <si>
    <t xml:space="preserve">I'm up excting right I really want to to shopping but will probly be stuck here all day again </t>
  </si>
  <si>
    <t>poplet64</t>
  </si>
  <si>
    <t xml:space="preserve">feel like shit, ignore me but I don't need to say that, you already are </t>
  </si>
  <si>
    <t>txher</t>
  </si>
  <si>
    <t xml:space="preserve">I got hit in the face during my soccer game last night and now my jaw hurts. </t>
  </si>
  <si>
    <t>stepnga</t>
  </si>
  <si>
    <t xml:space="preserve">Head hurts today but still pumped about VBS this week! We r having so much fun! Working with kids is great. I just miss my baby and hubby </t>
  </si>
  <si>
    <t xml:space="preserve">got to let my phone charge .... </t>
  </si>
  <si>
    <t xml:space="preserve">Cant find my wallet this morning. EVERYTHING IS IN THERE. I want to cry. </t>
  </si>
  <si>
    <t>Angry  Grr</t>
  </si>
  <si>
    <t xml:space="preserve">Ugh. I really really hate it when the hubby is away, I haven't talked him yet for the day, and he doesn't pick up his cell phone. </t>
  </si>
  <si>
    <t xml:space="preserve">Finishing doing all this advertising for the @ashlynn_Brooke feature in southington. Need to finish my coffee </t>
  </si>
  <si>
    <t>Keithmarcus</t>
  </si>
  <si>
    <t>I'm tired my wifes tired I'm off n she's off to work  but were takin a Lil holiday to the old west 2morrow via Virginia city.</t>
  </si>
  <si>
    <t>akronva</t>
  </si>
  <si>
    <t>Getting ready to go to the dentist...  not looking forward to that!</t>
  </si>
  <si>
    <t>@cjaxon  That sucks!</t>
  </si>
  <si>
    <t>zeenatrasheed</t>
  </si>
  <si>
    <t xml:space="preserve">@ValReynolds  Valerie, is there any particular reason I was left out of your last GMCA tweet? *sniff* </t>
  </si>
  <si>
    <t xml:space="preserve">@rnmegh latest version on tweets60 website is 1.22 </t>
  </si>
  <si>
    <t xml:space="preserve">@Zakiyalynn Wow! That's great!  I wish I worked at a Lush..LOL I have a family to support though so I need to have a salary. </t>
  </si>
  <si>
    <t xml:space="preserve">*fingers crossed* hope youtube doesn't rip the audio off </t>
  </si>
  <si>
    <t>Hollybrenna</t>
  </si>
  <si>
    <t xml:space="preserve">Even more sick than before. </t>
  </si>
  <si>
    <t xml:space="preserve">Finished my exams. Turned an A at AS Physics into an E overall, and a B at AS FMaths into a C(I think). Now that warrants a #fail hashtag </t>
  </si>
  <si>
    <t xml:space="preserve">&amp;amp; i cant believe i.got my ass whopped last night by my 5yr old cusin playing ds mario racing kart. smh she had a good time beating me! </t>
  </si>
  <si>
    <t xml:space="preserve">Finishing up drivers ed. Then us history regents </t>
  </si>
  <si>
    <t xml:space="preserve">OMG so much of a gmorning. One leg is freaking killilng me, and i dont want to go to to work today.... </t>
  </si>
  <si>
    <t xml:space="preserve">@that1girl734 i couldn't it was hard  but it doesnt work on my computer so im only aloud to play when my brother lets me use his laptop </t>
  </si>
  <si>
    <t xml:space="preserve">@MelSchroeder Oh yeah, getting referrals does seem to take forever. </t>
  </si>
  <si>
    <t>HLouiseB</t>
  </si>
  <si>
    <t xml:space="preserve">Have a very sore cheek from getting smacked in the face by the ball in rounders </t>
  </si>
  <si>
    <t>@hayleyhigson Poor you  Do you have to stay off college or have you already finished? x</t>
  </si>
  <si>
    <t>SAMGOHHH</t>
  </si>
  <si>
    <t xml:space="preserve">not installing already! keep on having error </t>
  </si>
  <si>
    <t>suenovo</t>
  </si>
  <si>
    <t>@arono It's tough in a small place.   Do you have a bigger bathroom where she can sleep at night?</t>
  </si>
  <si>
    <t>WatchesShopUk</t>
  </si>
  <si>
    <t>@watchwarehouse I don't mind because I cannot sit out in it  - makes me happy that others who can cant lol</t>
  </si>
  <si>
    <t>OrtegaDip</t>
  </si>
  <si>
    <t xml:space="preserve">awake and bored </t>
  </si>
  <si>
    <t>xolaylamariexo</t>
  </si>
  <si>
    <t>just woke upp  still so tired.  well im hoping to go to the mall;;tan;;and the fair tonight ! text meh babii.</t>
  </si>
  <si>
    <t>AnnaBaby8388</t>
  </si>
  <si>
    <t xml:space="preserve">@jayslayher im wondering the same question </t>
  </si>
  <si>
    <t>Havent left the house yet, its raining now  i shouldve left earlier, i was afraid of my brother waking up too early &amp;amp; finding me gone.</t>
  </si>
  <si>
    <t>my ankle is still killing me  steps are dangerous!</t>
  </si>
  <si>
    <t xml:space="preserve">DMX is fun to listen to. Good rap? Hell I dunno, he just has a good voice </t>
  </si>
  <si>
    <t xml:space="preserve">is sad to see the days go by and I'm doing nothing with them... </t>
  </si>
  <si>
    <t>My OutTwit is not working  so i'll be web tweeting today.....(how whack &amp;amp;&amp;amp; overly conspicuous?!)</t>
  </si>
  <si>
    <t>mcsonrisa</t>
  </si>
  <si>
    <t xml:space="preserve">@emjones12 yeahhhhh, I really want to go there, but molls' exam is at 2, which means we won't leave til 6/7, so idk about dinner... </t>
  </si>
  <si>
    <t>@AshleyRose319 realllllyyyyyy??? i already got set up for random drug test  but we'll see how it goes</t>
  </si>
  <si>
    <t xml:space="preserve">ugg tyra look like its abt to b wack </t>
  </si>
  <si>
    <t>carlosjosejorge</t>
  </si>
  <si>
    <t xml:space="preserve">Finally done! Nervous about the last test though </t>
  </si>
  <si>
    <t>semiAmazingg</t>
  </si>
  <si>
    <t xml:space="preserve">Maybe I'm jess aliddo tto .. IONO ! but I'm still like trippen off this .. smh and my tummy hurtss </t>
  </si>
  <si>
    <t>philwheat</t>
  </si>
  <si>
    <t xml:space="preserve">Looking at holiday prices to Toronto. Best price for the last week in August is Â£1342 for 2 people. I remember it costing less than Â£1000 </t>
  </si>
  <si>
    <t xml:space="preserve">@Mizz_Franky nah u said the joker was sexy, i was being funny.. FAIL.. fuck my life.. </t>
  </si>
  <si>
    <t xml:space="preserve">a baaaaaaaaaaaad headache </t>
  </si>
  <si>
    <t>ElusiveMind</t>
  </si>
  <si>
    <t xml:space="preserve">UGH! There is no stick and puck today at Centennia but there is an open skating session. Not sure if I can do it without pads </t>
  </si>
  <si>
    <t>NannonLove</t>
  </si>
  <si>
    <t>I'm sick.  I think I have stage cough. lol</t>
  </si>
  <si>
    <t xml:space="preserve">is sitting in a caravan not as nice as the newquay one and there's no surf </t>
  </si>
  <si>
    <t>SandraaaJ</t>
  </si>
  <si>
    <t xml:space="preserve">Looks like it's going to be a rainy summer  Ohh we hate that </t>
  </si>
  <si>
    <t>JustPlainKaro</t>
  </si>
  <si>
    <t>@tonnvane That's awful  I'm sorry to hear that!</t>
  </si>
  <si>
    <t>IchiRuki22</t>
  </si>
  <si>
    <t xml:space="preserve">@boochacha Iya...memang panas... </t>
  </si>
  <si>
    <t>mrscronkright</t>
  </si>
  <si>
    <t>@kishba : I agree,   @OfficeStylist : It's for an online portfolio site.</t>
  </si>
  <si>
    <t>@chyeahitsalicia You're not back yet  o jeez, i'm on full stalk-alicia mode tonightt haha</t>
  </si>
  <si>
    <t>ssaeed01</t>
  </si>
  <si>
    <t xml:space="preserve">O shit! I forgot again...when is Fathers Day? I always get my dates mixed up </t>
  </si>
  <si>
    <t>@charlieskies thats really pooooooopy  x</t>
  </si>
  <si>
    <t xml:space="preserve">Where is @michellebunny?? </t>
  </si>
  <si>
    <t xml:space="preserve">I'm loving how my account is in the 4 digits right now but definetely won't be there for long </t>
  </si>
  <si>
    <t xml:space="preserve">@MAllinotte The first thing she asked was if I was going to fire her. </t>
  </si>
  <si>
    <t xml:space="preserve">@7rex I know, I was really sad when I found out </t>
  </si>
  <si>
    <t>camilleblais</t>
  </si>
  <si>
    <t xml:space="preserve">With mira on her last day... So sad were all gunna miss her! </t>
  </si>
  <si>
    <t>@Sarah_Davey ...i feel like i should answer with something equally witty again...but i've got nothing  sowwy.</t>
  </si>
  <si>
    <t xml:space="preserve">@ron_d_aron I love the smell of coffee... I unfortunately get a massive headache if I drink it </t>
  </si>
  <si>
    <t xml:space="preserve">@theplasticpoet </t>
  </si>
  <si>
    <t xml:space="preserve">@jennalea I hope that you're joking. </t>
  </si>
  <si>
    <t>Kelbel1983</t>
  </si>
  <si>
    <t xml:space="preserve">Missing the victoria secret semi annual sale cuz of work </t>
  </si>
  <si>
    <t>TheSuperKimchi</t>
  </si>
  <si>
    <t xml:space="preserve">OH AND I HATE TRAINS. </t>
  </si>
  <si>
    <t>Omg my class is from aug to oct. 8 weeks long I don't know  I wanna see luis</t>
  </si>
  <si>
    <t>I just learned I am considered an independent contractor, therefore I will owe the government some tax money  ugh...</t>
  </si>
  <si>
    <t xml:space="preserve">@MatchesMalone yes exactly! but they dont think of the consequences! like us humans have2clear up the...remains </t>
  </si>
  <si>
    <t>@rachmurrayX i know  i  was gutted. but i had to go in. and i didnt wanna just walk out and look for people incase no one recognised me</t>
  </si>
  <si>
    <t>malurie</t>
  </si>
  <si>
    <t xml:space="preserve">im actually in the tanning bed right now  then to mexican with katy and sara! its so hot in  here </t>
  </si>
  <si>
    <t>rachyrach05</t>
  </si>
  <si>
    <t xml:space="preserve">has had a busy die and now my phone battery has died </t>
  </si>
  <si>
    <t xml:space="preserve">@sportsguy33 Ainge offered Perkins/Bill Walker for the #2. Do you really think Chris Wallace is that stupid? Oh yeah. </t>
  </si>
  <si>
    <t xml:space="preserve">I hear the ice cream van but I can't have ice cream because I have no money. </t>
  </si>
  <si>
    <t xml:space="preserve">Sad that I am at work instead of helping out with vacation bible school </t>
  </si>
  <si>
    <t>Aliweba</t>
  </si>
  <si>
    <t>Off to work....  blech</t>
  </si>
  <si>
    <t>itznotfair</t>
  </si>
  <si>
    <t xml:space="preserve">kandy hurt he other leg now </t>
  </si>
  <si>
    <t>@Jonasbrothers I wanted to buy the album at target, but I don't have a ride to get there today!  I hope I can get it this week! I am s ...</t>
  </si>
  <si>
    <t>melbalee</t>
  </si>
  <si>
    <t xml:space="preserve">@sheriffCartman You're only allowed in them if you're 15 years old. </t>
  </si>
  <si>
    <t>MissCriss</t>
  </si>
  <si>
    <t>@DrMacknificent doing good! tired at work...  don't wanna be in the newsroom 2day...</t>
  </si>
  <si>
    <t xml:space="preserve">@evargas  this same issue had happen to me... </t>
  </si>
  <si>
    <t>MrsCAD</t>
  </si>
  <si>
    <t xml:space="preserve">Comfortablity has won out </t>
  </si>
  <si>
    <t xml:space="preserve">Exercise is not helping </t>
  </si>
  <si>
    <t>stupidmunkey</t>
  </si>
  <si>
    <t xml:space="preserve">so i have 2 go 2 da dmv 2day!! sweet!! fuckin bored wish i waz still at skool </t>
  </si>
  <si>
    <t>DisneySociety</t>
  </si>
  <si>
    <t xml:space="preserve">@missemmla I know </t>
  </si>
  <si>
    <t>iamines</t>
  </si>
  <si>
    <t xml:space="preserve">remember about the past .. so sad </t>
  </si>
  <si>
    <t>'t believe today is the girls last day of school  They get home in an hour. EWEY! THen I will be the parent of a 1st &amp;amp; 2nd grader. Oh my!</t>
  </si>
  <si>
    <t>RockyGURL</t>
  </si>
  <si>
    <t>@Suprwomn lol hey gurl...I'm working now!!  how u been?</t>
  </si>
  <si>
    <t xml:space="preserve">@misst7 what happened? </t>
  </si>
  <si>
    <t>davidmccormack</t>
  </si>
  <si>
    <t xml:space="preserve">@kdaly100 A mate of mine got a Garmin Forerunner and found it great. Being a cyclist, I went for a Garmin Edge. Lasted 14 months </t>
  </si>
  <si>
    <t>izzatiheidfeld</t>
  </si>
  <si>
    <t xml:space="preserve">I wish i'm at home in front of lappy right now, so i can post my special post on my LJJ and blogspot </t>
  </si>
  <si>
    <t>christopholies</t>
  </si>
  <si>
    <t xml:space="preserve">@LaurenThrasher Meanwhile I run around like a crazy person all over SE KY... Oi </t>
  </si>
  <si>
    <t>Numami08</t>
  </si>
  <si>
    <t xml:space="preserve">@BIGLP hell I wish it would rain here damn!!!! Awwwww I miss daygo weather </t>
  </si>
  <si>
    <t>EmilyCoco</t>
  </si>
  <si>
    <t xml:space="preserve">its sunny and i'm in an office! </t>
  </si>
  <si>
    <t xml:space="preserve">Have hayfever from Hell &amp;amp; the tablets arent workin </t>
  </si>
  <si>
    <t>iAM_UNiQUE</t>
  </si>
  <si>
    <t xml:space="preserve">Really sick! Stupid stomach virus! </t>
  </si>
  <si>
    <t xml:space="preserve">just paid me phone bill, the buggers turned me phone off!! </t>
  </si>
  <si>
    <t>jdm833s</t>
  </si>
  <si>
    <t xml:space="preserve">not feeling so well today </t>
  </si>
  <si>
    <t xml:space="preserve">@_amberlovely IT'S BECOZ W R AWSUM. *cries* i get no special treatment, i fail at being foreign </t>
  </si>
  <si>
    <t xml:space="preserve">Harry just called me &amp;quot;miss&amp;quot;! </t>
  </si>
  <si>
    <t>Locked out of my office (I think I lost my key) &amp;amp; late for a call. Not the best way to start a day  #fb</t>
  </si>
  <si>
    <t xml:space="preserve">O shit! I forgot again...when is Father's Day? I always get my dates mixed up </t>
  </si>
  <si>
    <t xml:space="preserve">@diarmid_ Yeah i saw them in jan.It was brilliant! Expensive though. </t>
  </si>
  <si>
    <t>jokia</t>
  </si>
  <si>
    <t xml:space="preserve">@AdamMackWright iStock images can't legally be used in logos unfortunately </t>
  </si>
  <si>
    <t>carmen_Random</t>
  </si>
  <si>
    <t xml:space="preserve">it's raining like krazy here... scared! </t>
  </si>
  <si>
    <t xml:space="preserve">my dad stole my heater </t>
  </si>
  <si>
    <t>shenaz11</t>
  </si>
  <si>
    <t xml:space="preserve">need 2 raise sum money... qiuck time... </t>
  </si>
  <si>
    <t xml:space="preserve">grrr. I was supposed to sleep in today. fckn joey just called and woke me up. </t>
  </si>
  <si>
    <t xml:space="preserve">I wanted to go to the pool, but its raining again </t>
  </si>
  <si>
    <t>anthony_reyes35</t>
  </si>
  <si>
    <t xml:space="preserve">aaah!! skul again!!! </t>
  </si>
  <si>
    <t>I'm at school!  francisco, Jomar, And Trystin are all like &amp;quot;Jason&amp;quot;  eeeeeewwww!!!</t>
  </si>
  <si>
    <t>My internet appears to be fucked  fail how will i survive?</t>
  </si>
  <si>
    <t>gaganpreetsingh</t>
  </si>
  <si>
    <t>need cheaper air tickets to india   priceline does not live up to its reputation.</t>
  </si>
  <si>
    <t>milliejupiter</t>
  </si>
  <si>
    <t>I want to see Away We Go so much and its not playing within 50 miles  this is the kind of thing that drives me to download!</t>
  </si>
  <si>
    <t xml:space="preserve">@gilv The criminal part is where I have to breathe it in public, if I'm not a smoker. </t>
  </si>
  <si>
    <t>Juliana913</t>
  </si>
  <si>
    <t>excluding tomorrow, another depressing forecast for Boston   http://bit.ly/n8kRQ</t>
  </si>
  <si>
    <t>@UrbanInformer now that's a good idea!! Whatever will I do for those 8 LONG DAYS??  Have a safe trip, and a wonderful time!!</t>
  </si>
  <si>
    <t>Jamstruth</t>
  </si>
  <si>
    <t xml:space="preserve">@Friz20 I would have been tweeting during Private study (had bugger all to do) but its blocked </t>
  </si>
  <si>
    <t>Jasminlalala</t>
  </si>
  <si>
    <t xml:space="preserve">; I want my Science marks! </t>
  </si>
  <si>
    <t>PcTechGirl</t>
  </si>
  <si>
    <t xml:space="preserve">fell asleep at the computer just woke and my head hurts so bad </t>
  </si>
  <si>
    <t xml:space="preserve">Watching Hannah Montana the tv show! lol  the bye bye ball one!  What an ugly day in the Windy City! </t>
  </si>
  <si>
    <t>Choctastic2009</t>
  </si>
  <si>
    <t xml:space="preserve">@eoghanquigg im so gutted i cant come and see you  when are you gonna do your own tour? will deffo be there!!! </t>
  </si>
  <si>
    <t>AlanDavid1</t>
  </si>
  <si>
    <t xml:space="preserve">wish I could go to the Taste festival in London! back 3 weeks too late </t>
  </si>
  <si>
    <t>@MindMyView Aw! Ur too far away  No, I sent another email explaining my idea...</t>
  </si>
  <si>
    <t xml:space="preserve">@faabianne so am I. it's coz I fell asleep in the living room last night, so, you know... the couch is not as confortable as my bed. </t>
  </si>
  <si>
    <t xml:space="preserve">getting ready to head to the airport....this has been an awesome trip...i dont want to go home </t>
  </si>
  <si>
    <t>blogibiza</t>
  </si>
  <si>
    <t xml:space="preserve">bluddy itunes #nmeradio - keeps buffering &amp;amp; i'm not doing anything... </t>
  </si>
  <si>
    <t>@NickkkJonasss I can't get the album today  But my favorite that I have heard from you so far, is Turn Right and Much Better (:&amp;lt;3</t>
  </si>
  <si>
    <t xml:space="preserve">@mayatheb it's not raining in Manhattan...enjoy the next 2 days cause it's supposed to rain all weekend til Monday </t>
  </si>
  <si>
    <t xml:space="preserve">@odysseyqueen. Nevermind  Word on the street is that they are picked clean </t>
  </si>
  <si>
    <t>Sagittarian6</t>
  </si>
  <si>
    <t xml:space="preserve">What's even sadder is that last night, I had to take down my room divider. No more Space Invaders </t>
  </si>
  <si>
    <t xml:space="preserve">@wedschilde *jealous* can't go </t>
  </si>
  <si>
    <t xml:space="preserve">@aldoperalta well yea, 1st semester was super easy...but then Oakman changed the whole gradeing (grading?) system </t>
  </si>
  <si>
    <t xml:space="preserve">watching the new nigahiga vid. and i've got hiccups </t>
  </si>
  <si>
    <t xml:space="preserve">twitter is having down time? </t>
  </si>
  <si>
    <t>Lizler1</t>
  </si>
  <si>
    <t>&amp;lt;--- Has a wicked case of Post NKOTB Show Blues.       I'm seriously slumping ovah heah.</t>
  </si>
  <si>
    <t>mirazainal</t>
  </si>
  <si>
    <t xml:space="preserve">Just had dinner with the gang. on of us will be transferring to KL soon. </t>
  </si>
  <si>
    <t xml:space="preserve">It's so hot and humid in this classroom. Why didn't I bring any water? </t>
  </si>
  <si>
    <t>AllieMac918</t>
  </si>
  <si>
    <t xml:space="preserve">not feeling too hot. </t>
  </si>
  <si>
    <t xml:space="preserve">I also think that Luce is losing her hearing  Poor old pup </t>
  </si>
  <si>
    <t xml:space="preserve">Nearly fainted in science, lovely...going Doctors </t>
  </si>
  <si>
    <t>lesleyvmartinez</t>
  </si>
  <si>
    <t xml:space="preserve">HOUSE ARREST!! </t>
  </si>
  <si>
    <t>WendaAdair</t>
  </si>
  <si>
    <t xml:space="preserve">St. Augustine today with a friend then tomorrow back on the road </t>
  </si>
  <si>
    <t xml:space="preserve">@shanajaca What's going on with your hands? </t>
  </si>
  <si>
    <t xml:space="preserve">@ebeckham Where are you going without me </t>
  </si>
  <si>
    <t xml:space="preserve">http://twitpic.com/7jmge - ughhhhh </t>
  </si>
  <si>
    <t xml:space="preserve">Im so confused and sad... </t>
  </si>
  <si>
    <t>boss is in a crabby mood.    Not going to be a fun day.</t>
  </si>
  <si>
    <t>SariDjaman</t>
  </si>
  <si>
    <t>studying for tomorrow lot of exam  ......also excited - my daddy's b-day!!!!!</t>
  </si>
  <si>
    <t xml:space="preserve">@Instapayment hey alan.  Oh no!  What's the new password.  That's horrible. Why would someone give me a virus </t>
  </si>
  <si>
    <t xml:space="preserve">now it just shows what software they used to reply..... </t>
  </si>
  <si>
    <t>arlenejannis</t>
  </si>
  <si>
    <t>I am falling asleep at the computer. Coffee is NOT helping..  HELP!</t>
  </si>
  <si>
    <t>strongodares</t>
  </si>
  <si>
    <t>@animasana, remember Carlos on our bus after SF Free Day? Hah good times. Sorry your camera is broken  You still have an ipod, right?</t>
  </si>
  <si>
    <t>@Percy_Harvin Got ur jersey in the mail yesterday &amp;amp; its too small  Well it fits but I can't breathe!! LOL!!</t>
  </si>
  <si>
    <t>beckiejonasx</t>
  </si>
  <si>
    <t xml:space="preserve">had a really good one too! </t>
  </si>
  <si>
    <t xml:space="preserve">I've only got 25 days left of Max/MSP </t>
  </si>
  <si>
    <t xml:space="preserve">had dinner with the gang. One of us had to transfer to KL </t>
  </si>
  <si>
    <t xml:space="preserve">cutting the grass is making my nose run </t>
  </si>
  <si>
    <t>emilydowsoncave</t>
  </si>
  <si>
    <t xml:space="preserve">Is so so bored at work!! someone save me!! </t>
  </si>
  <si>
    <t xml:space="preserve">Its tonight  </t>
  </si>
  <si>
    <t>@reszzpati Oww I'm soo sorry, big sister! *hugs* Especially after all you went thru  Hopefully Yoko is right and it was just a glitch...</t>
  </si>
  <si>
    <t xml:space="preserve">looking for jobs is not much fin is it? </t>
  </si>
  <si>
    <t xml:space="preserve">I take my last tweet back, I have no one to walk with </t>
  </si>
  <si>
    <t xml:space="preserve">@jessicareather trust me i want to!!!i have to do this though. </t>
  </si>
  <si>
    <t>actionbabe</t>
  </si>
  <si>
    <t xml:space="preserve">I can't barely move - my back is killing me </t>
  </si>
  <si>
    <t>FCKNPrincess</t>
  </si>
  <si>
    <t xml:space="preserve">I hate rude people.. </t>
  </si>
  <si>
    <t>SheenaJavier</t>
  </si>
  <si>
    <t>@kacekoga ang tagal naman nun!  to think na super bored ka na while being there for just a short time... siguro naman, di na ganun ngayon</t>
  </si>
  <si>
    <t>klynnparrish</t>
  </si>
  <si>
    <t>misses Terry! ... idk how im gonna be when hes gone for a year  ..</t>
  </si>
  <si>
    <t>hollym_xo</t>
  </si>
  <si>
    <t xml:space="preserve">one exam left arghh last bit of revising, fun fun fun </t>
  </si>
  <si>
    <t xml:space="preserve"> For the first time ever, my iPhone crashed iTunes 3 times in a row. Also crashed &amp;quot;Apple Moble Device Helper.&amp;quot; WTF? Apple? Twitterrific?</t>
  </si>
  <si>
    <t>jhsmith88</t>
  </si>
  <si>
    <t xml:space="preserve">Ugh. I hate mornings. I don't care how early or late in the morning it is. Suck. First day of the new job... </t>
  </si>
  <si>
    <t>slightaddiction</t>
  </si>
  <si>
    <t xml:space="preserve">andrea I want to read it! Please!!!! </t>
  </si>
  <si>
    <t>MyriamRS</t>
  </si>
  <si>
    <t xml:space="preserve">Flies on my screen, the negative side of living in a small village </t>
  </si>
  <si>
    <t>almajir</t>
  </si>
  <si>
    <t xml:space="preserve">@xstex skint until Thursday; it's bare rations until then </t>
  </si>
  <si>
    <t>Crawford</t>
  </si>
  <si>
    <t xml:space="preserve">@3leggeddog thanks.  i have a feeling i might need it!  </t>
  </si>
  <si>
    <t xml:space="preserve">Arrived at Gatwick far too early and got more than an hour until check-in even opens </t>
  </si>
  <si>
    <t>jenniwebsterr</t>
  </si>
  <si>
    <t xml:space="preserve">REALLY need something to dooo! </t>
  </si>
  <si>
    <t xml:space="preserve">woahhh jb r in dallas already! </t>
  </si>
  <si>
    <t xml:space="preserve">@delicioustack Tell me about. Goin bck to Kch soon and i have 2 huge luggage of shoes and bags and one ginormous ones for clothes </t>
  </si>
  <si>
    <t>donkeyscience</t>
  </si>
  <si>
    <t xml:space="preserve">@CoffeeMonstah yep </t>
  </si>
  <si>
    <t xml:space="preserve">@alexandramusic If there was any suun </t>
  </si>
  <si>
    <t xml:space="preserve">@Terahann Oh no!  It hurts for a guy to hear that from a girl </t>
  </si>
  <si>
    <t>ChelseaOwens</t>
  </si>
  <si>
    <t xml:space="preserve">I wish I was floating on the river and jamming to pat green with my friendsss </t>
  </si>
  <si>
    <t>adriennedotcom</t>
  </si>
  <si>
    <t>I'm still ECSTATIC about Usher &amp;amp; Tameka's divorce, yet PISSED that he has two children now!  (ME &amp;amp; the other 1000000000000 women waiting)</t>
  </si>
  <si>
    <t xml:space="preserve">@maroon5princess </t>
  </si>
  <si>
    <t xml:space="preserve">getting ready to board our plane leaving Orlando </t>
  </si>
  <si>
    <t>Jen4God44</t>
  </si>
  <si>
    <t xml:space="preserve">is really hoping this thing on my thigh is not a spider bite!! </t>
  </si>
  <si>
    <t>erisocool</t>
  </si>
  <si>
    <t xml:space="preserve">The situation in #Iran hurts my heart!! </t>
  </si>
  <si>
    <t>RonanCampbell</t>
  </si>
  <si>
    <t>@MimRyan I didn't win the compedition  ill have to go on friday with the rest of the population :-p tnx for the heads up though</t>
  </si>
  <si>
    <t xml:space="preserve">at Robert house I might cry </t>
  </si>
  <si>
    <t>@BridgetNegron come hereeee!   I wish I could make it all better.</t>
  </si>
  <si>
    <t xml:space="preserve">@saltypear Awesome here in Kagawa too! Not complained now, but come august they'll be shipping us water by boat when the dam dries up </t>
  </si>
  <si>
    <t xml:space="preserve">@janiecwales Extra taxes on the manufacturing &amp;amp; packing sector methinks..passes straight to the consumer.. </t>
  </si>
  <si>
    <t>EnaKate</t>
  </si>
  <si>
    <t>Robert Pattinson gets attacked by fans in ny that sucks  http://bit.ly/RkJL9</t>
  </si>
  <si>
    <t xml:space="preserve">Ewww time 4 work </t>
  </si>
  <si>
    <t>akshayms</t>
  </si>
  <si>
    <t xml:space="preserve">I'm out of space! Can't install Windows 7 </t>
  </si>
  <si>
    <t>MsLumbee</t>
  </si>
  <si>
    <t xml:space="preserve">Another beautiful day in the Atl. Too bad I'm working thru it </t>
  </si>
  <si>
    <t>its_aini</t>
  </si>
  <si>
    <t xml:space="preserve">Bad sign: Sore throat! </t>
  </si>
  <si>
    <t>TheZoomy</t>
  </si>
  <si>
    <t xml:space="preserve">Finally left the kitchen chair to sit in mom's lap. Mostly because she's eating and I want some but she won't share </t>
  </si>
  <si>
    <t>@jazminerenee you need your own place again  so I can come visit you</t>
  </si>
  <si>
    <t>Burtonology</t>
  </si>
  <si>
    <t xml:space="preserve">Finally about to take off...damn I forgot gum </t>
  </si>
  <si>
    <t>soundersfcfan</t>
  </si>
  <si>
    <t xml:space="preserve">Mom and Dad almost gone. Just have to take them to the airport at 10. </t>
  </si>
  <si>
    <t>I was not the first phn call 2 my best friend to wish her a Happy Birthday  I have been the 1st 4 the last 10yrs</t>
  </si>
  <si>
    <t xml:space="preserve">softball game might be rained out! </t>
  </si>
  <si>
    <t>Gave up trying Empathy(2.16.1). It is a big #FAIL  Unable to connect to google even in 7 retries. Yahoo does work well though.</t>
  </si>
  <si>
    <t>@AJChick23 LOL, Sorry  But you were quoting Gucci. He's not w/ the whole 'Futuristic/Black boy' stuff. Yung LA, Young Dro, J-Money etc,</t>
  </si>
  <si>
    <t>Tingolayo</t>
  </si>
  <si>
    <t>PLEASE follow peterfacinelli. He plays Carlisle in Twilight! If he doesnt get 500,000 followers by June 19th he won't be Carlisle again  x</t>
  </si>
  <si>
    <t>Jells</t>
  </si>
  <si>
    <t xml:space="preserve">Damn it I thought today was Wednesday! </t>
  </si>
  <si>
    <t xml:space="preserve">bought a new headphones, seems they are not working that well </t>
  </si>
  <si>
    <t>Damnit, @Jamesbesmith. Here I was, ready to go to Brooklyn for some Cake Man, and now it's not happening.  My day, she is ruined. #sulking</t>
  </si>
  <si>
    <t>AmyXDD</t>
  </si>
  <si>
    <t>Ahhhh! The warm ist hurting my eyes!!!!      Today was okay except for that moustached bitch keeping us in    &amp;gt;   Rrrrrrr</t>
  </si>
  <si>
    <t xml:space="preserve">So I haven't done any of my 3 runs for the week yet and with my meeting tonight, I don't think I can do it this evening </t>
  </si>
  <si>
    <t>uncugly</t>
  </si>
  <si>
    <t>@benjonesdj - when you create a VM it needs an operating system otherwise its like a mac with no OS on it  you therefor need to give it a</t>
  </si>
  <si>
    <t>tpotb97</t>
  </si>
  <si>
    <t xml:space="preserve">It's really bad when your baby gets up hours before she's normally does. I need sleep </t>
  </si>
  <si>
    <t xml:space="preserve">@RealBillBailey gutted i couldnt get tickets for your show tonight in manchester  but have a great one!! </t>
  </si>
  <si>
    <t>skaloveexx33</t>
  </si>
  <si>
    <t xml:space="preserve">I hate cleaning for open houses..Especially when NO ONE SHOWS UP!!!!! </t>
  </si>
  <si>
    <t>tsmuse</t>
  </si>
  <si>
    <t xml:space="preserve">@caff my reward for finishing things early is I now get to play production artist for the rest of the week </t>
  </si>
  <si>
    <t xml:space="preserve">Eyes wide open... C'mon, why can't I fall asleep </t>
  </si>
  <si>
    <t xml:space="preserve">@amyaeroplane I know my comp is being really slow  </t>
  </si>
  <si>
    <t xml:space="preserve">its too early for tears... </t>
  </si>
  <si>
    <t>StaceyDrumm</t>
  </si>
  <si>
    <t xml:space="preserve">Got The Hiccups </t>
  </si>
  <si>
    <t xml:space="preserve">Wow... I'm really tired </t>
  </si>
  <si>
    <t>[-O] @BridgetNegron come hereeee!  I wish I could make it all better. http://tinyurl.com/nc35ng</t>
  </si>
  <si>
    <t>swimmergirl2009</t>
  </si>
  <si>
    <t xml:space="preserve">is home from camp now uploading pictures online =] and is still sick </t>
  </si>
  <si>
    <t xml:space="preserve">Reading &amp;quot;Andy Beal's Marketing Pilgrim&amp;quot; feed, in my email. Lazy to transfer it to my feed reader </t>
  </si>
  <si>
    <t>I finished my bio exam 45 mins early. This is me bored.     http://twitpic.com/7jmnw</t>
  </si>
  <si>
    <t>pfanderson</t>
  </si>
  <si>
    <t xml:space="preserve">@rdjfraser The plane ride was 3 hours, but it was too hard to get to the computer </t>
  </si>
  <si>
    <t xml:space="preserve">@etni i played it but not the expansion, but sadly didn't pay much attention to the actual story line.  </t>
  </si>
  <si>
    <t>3AineBainne</t>
  </si>
  <si>
    <t>@Amie_Xox i miss you.  X</t>
  </si>
  <si>
    <t xml:space="preserve">First day at the new job and i am alreay late </t>
  </si>
  <si>
    <t xml:space="preserve">@buckhollywood omg! im such a loser! how did i not know you were on twitter!  well now i do! </t>
  </si>
  <si>
    <t xml:space="preserve">#flylady which fell over in my car on the last turn before my road!! Now taking a spoon &amp;amp; going outside to repot the plant &amp;amp; get the dirt </t>
  </si>
  <si>
    <t xml:space="preserve">Leaving beautiful Destin.... </t>
  </si>
  <si>
    <t>ronanjbrennan</t>
  </si>
  <si>
    <t xml:space="preserve">@HASSIA bÃ¤h i Need a dry cellar. Stupid altbau, so far I've nothing I can safely put down there </t>
  </si>
  <si>
    <t xml:space="preserve">School today. Hope it doesn't take all summer to finish!!!! </t>
  </si>
  <si>
    <t xml:space="preserve">being very tired and cross </t>
  </si>
  <si>
    <t>jamshlfc</t>
  </si>
  <si>
    <t xml:space="preserve">@Naughty_Dog Please may I have a beta code for Europe? Been trying for so long to get 1 and I'm running out of time now </t>
  </si>
  <si>
    <t>doing spanish work at prek  no ditty again!  -A.</t>
  </si>
  <si>
    <t>MacHarris08</t>
  </si>
  <si>
    <t xml:space="preserve">Feelin like death this morning. Definitely gonna be a LONG day </t>
  </si>
  <si>
    <t>usnsquirrel</t>
  </si>
  <si>
    <t xml:space="preserve">Attempt number two to get some sleep. I guess it's a nap at this point. </t>
  </si>
  <si>
    <t>Hope the weather in SD clears up. It's cold and rainy out  I wanna go to the Del Mar Fair soon!!</t>
  </si>
  <si>
    <t>Elliecarruthers</t>
  </si>
  <si>
    <t>wants another pug  xx</t>
  </si>
  <si>
    <t>danamidkiff</t>
  </si>
  <si>
    <t>Oh my goodness...four years ago tomorrow   Has it really been that long?</t>
  </si>
  <si>
    <t>So my pic of me &amp;amp; joe didn't work out  but hannah found this on TJ &amp;amp; I'm like Ã¼ber close to him!! Can u see me  http://twitpic.com/7jmo3</t>
  </si>
  <si>
    <t>sergeantkero</t>
  </si>
  <si>
    <t>sorry for the late post of Emma Watson  i forgot to post about it   http://bit.ly/ZWsyw</t>
  </si>
  <si>
    <t>denyuyow</t>
  </si>
  <si>
    <t xml:space="preserve">is quite despressed again? </t>
  </si>
  <si>
    <t xml:space="preserve">Y'know, I don't think I've ever seen Bon Jovi live! I had tix for a show in June '89 but it was the same day as my HS graduation. </t>
  </si>
  <si>
    <t>Gaga afterparty in Toronto is 25+ ...WTF?! SHE isn't even 25!  @ladygaga</t>
  </si>
  <si>
    <t xml:space="preserve">in love with my boyfriend. he surprised the hell out of me today. (:*  oh babyyy!&amp;lt;3 miss him so much. </t>
  </si>
  <si>
    <t>john75half</t>
  </si>
  <si>
    <t xml:space="preserve">@KatyDe I'm sorry your job sucks so much! </t>
  </si>
  <si>
    <t xml:space="preserve">Is getting really tired of this summer school thing </t>
  </si>
  <si>
    <t xml:space="preserve">you guys. there's no more hockey. what is going to distract me from this head cold and sunburn, and the mess in this apt? </t>
  </si>
  <si>
    <t>MsBreeBree</t>
  </si>
  <si>
    <t xml:space="preserve">think i sprained me wrist </t>
  </si>
  <si>
    <t>sydalcr</t>
  </si>
  <si>
    <t xml:space="preserve">Sad that my computer is too slow for Prototype. </t>
  </si>
  <si>
    <t xml:space="preserve">A false accusation is difficult to refute. I guess it's better to ignore the comment and move on. </t>
  </si>
  <si>
    <t>bleumoon: Guess everyone left....oh well  http://tinyurl.com/ntyzud</t>
  </si>
  <si>
    <t>irishblood1975</t>
  </si>
  <si>
    <t xml:space="preserve">That would be an expensive concert for me. Airfare, ticket to concert... Hmmm. Hotel room. No FNM for me </t>
  </si>
  <si>
    <t xml:space="preserve">@ work right now </t>
  </si>
  <si>
    <t xml:space="preserve">@simplyelegant23 not everybody is conceited like u!!...she said that her husband NEVER told her that </t>
  </si>
  <si>
    <t xml:space="preserve">Doesn't look good for Hamilton getting an NHL team.  Sad. </t>
  </si>
  <si>
    <t>I need to go get my new Wizard of Oz comic  And find another to start reading since there's only 2 left in that one...</t>
  </si>
  <si>
    <t xml:space="preserve">Tuesdays = the suck </t>
  </si>
  <si>
    <t>littlehoneys</t>
  </si>
  <si>
    <t>I should prolly get gas, no? I hate hate hate doing it! hate.  http://sml.vg/GG3p3Z</t>
  </si>
  <si>
    <t xml:space="preserve">@lovekelsey http://twitpic.com/7e2c6 - i tooook thiss ;D i misss you 4. </t>
  </si>
  <si>
    <t xml:space="preserve">I thought my thighs were full of biscuits so I stopped eating them. My thighs are still the same so they must be full of something else </t>
  </si>
  <si>
    <t xml:space="preserve">I think I've canceled my ATT service (fingers crossed they didn't make a mistake)....now I have to go back to time warner </t>
  </si>
  <si>
    <t>xSara_13</t>
  </si>
  <si>
    <t xml:space="preserve">History regents.... </t>
  </si>
  <si>
    <t>Eurotrash_000</t>
  </si>
  <si>
    <t xml:space="preserve">I am going home because I do not feel well at all </t>
  </si>
  <si>
    <t xml:space="preserve">No charger= no phone </t>
  </si>
  <si>
    <t>srpinto</t>
  </si>
  <si>
    <t>@xConcertinax  hang on there!</t>
  </si>
  <si>
    <t xml:space="preserve">is tired of feeling like crap </t>
  </si>
  <si>
    <t>mariacuntapay</t>
  </si>
  <si>
    <t xml:space="preserve">James has just boarded the plane to Dallas, TX.  Next flight would be Dallas to San Jose, CA.  I miss my son already </t>
  </si>
  <si>
    <t xml:space="preserve">OMG! I'm in sooo much pain!!!! </t>
  </si>
  <si>
    <t>@jeannebopp idk idk  I'm not good at IMing ~random people haha</t>
  </si>
  <si>
    <t>libbyrenee</t>
  </si>
  <si>
    <t xml:space="preserve">@vampirefreak101 that one made me cry! poor Rob </t>
  </si>
  <si>
    <t>I would give ANYTHING in this whole world to go to this  http://bit.ly/L8kiJ</t>
  </si>
  <si>
    <t xml:space="preserve">@JulesBenham what hot tub? I can only find 3 very very cold paddling pools, which you're not allowed to splash in! </t>
  </si>
  <si>
    <t>omaimaa</t>
  </si>
  <si>
    <t xml:space="preserve">write tomorrow 2 tests </t>
  </si>
  <si>
    <t>I wish it wasn't muggy.   &amp;lt;&amp;lt;3 always,  T&amp;gt;</t>
  </si>
  <si>
    <t>@NadiO_da_Model I have a weakness for a FINE body and nice smile  He knows that since I live in SoBe, I'm eventually going to stray! LOL</t>
  </si>
  <si>
    <t>Robynnn5</t>
  </si>
  <si>
    <t xml:space="preserve">Last night at 10pm I decided to paint my bathroom and this morning I decided I hate the color..... </t>
  </si>
  <si>
    <t>@sianhughes_ oh damn  imma go stalk greenly estates :} NOM</t>
  </si>
  <si>
    <t xml:space="preserve">I am sooo sick! I hate sinus infections... </t>
  </si>
  <si>
    <t>Agencies only seem to be interested in established professionals. Sadly, I am neither  I've had two paid jobs through Facebook though</t>
  </si>
  <si>
    <t>ciaara</t>
  </si>
  <si>
    <t>i slept like 4 hours last night  i need more sleep.</t>
  </si>
  <si>
    <t xml:space="preserve">finally made some money last night! but now i have spend it on things i need but dont want to buy </t>
  </si>
  <si>
    <t>jjedwards8</t>
  </si>
  <si>
    <t xml:space="preserve">I no longer have plans for this evening. </t>
  </si>
  <si>
    <t>kristopher_</t>
  </si>
  <si>
    <t xml:space="preserve">@xupeikai that's the prototype one i was telling you bout.  too bad it's a grand </t>
  </si>
  <si>
    <t>Tom_Roller</t>
  </si>
  <si>
    <t xml:space="preserve">@Srp333 well I don't think I can walk in and just pick a shift up before the weekend </t>
  </si>
  <si>
    <t xml:space="preserve">Okay, Tic Tac ~*~bold!~*~ mints are gross. </t>
  </si>
  <si>
    <t>mattledford</t>
  </si>
  <si>
    <t>@ideaLaunch  #IRCE check your url?  wondered what your recap said but it 404'd  bummer!</t>
  </si>
  <si>
    <t>celesterrific</t>
  </si>
  <si>
    <t xml:space="preserve">http://twitpic.com/7jmsh - My man hand with cat scratch. Someone said I have a Y chromosome somewhere in there </t>
  </si>
  <si>
    <t xml:space="preserve">@almostidealist - Is it ticking?? </t>
  </si>
  <si>
    <t>@Leslie_Mills Enjoy a Starbucks Colorado latte 2 strt ur day. Have a gr8t show tonight! Wish I could b there.     XOXOXOX</t>
  </si>
  <si>
    <t>austincurtis</t>
  </si>
  <si>
    <t xml:space="preserve">@richardbradbury our 30&amp;quot; gateway display has flickering green lines a month out of warranty. found out this is a common defect w no cure </t>
  </si>
  <si>
    <t>hawkimages</t>
  </si>
  <si>
    <t xml:space="preserve">Ok...time to work... </t>
  </si>
  <si>
    <t>Nene0529</t>
  </si>
  <si>
    <t xml:space="preserve">@J_Green13 NO I WASN'T. </t>
  </si>
  <si>
    <t>@Pristina Why are you saying SHUT UP to me... That hurt...   So what's new?</t>
  </si>
  <si>
    <t xml:space="preserve">@thekateblack darn, BAMCinemaFest is the weekend Im outta town </t>
  </si>
  <si>
    <t>swissmissus</t>
  </si>
  <si>
    <t xml:space="preserve">@TheFamulus Possibly. I meant between the repeated pregnancies and dying in childbirth. Several times, in fact. But only one orgy. </t>
  </si>
  <si>
    <t>mattbanks</t>
  </si>
  <si>
    <t xml:space="preserve">@jim_sterling I've been wanting to grab it since the second I got home from E3, but I don't have any room on my PSP memory stick </t>
  </si>
  <si>
    <t>alisonspoors</t>
  </si>
  <si>
    <t>@SophRuss5 home is currently more stressful than uni!  need work, need money, and what do I get? SNOT. lol when u jet off?</t>
  </si>
  <si>
    <t>ciracira</t>
  </si>
  <si>
    <t xml:space="preserve">At work watching maintenance being performed. Might be here until midnight. Sadness. </t>
  </si>
  <si>
    <t>such a sunny day... sham i'm having to waste it because of BTEC   saw my biggest brother 2day for bout 20 mins. well best get to work.</t>
  </si>
  <si>
    <t>KarenRedShoesPR</t>
  </si>
  <si>
    <t>@theiphoneblog I re-tweeted the post. I think I deserve to win. hehe. My iPhone won't work and getting run around from Apple  see posts.</t>
  </si>
  <si>
    <t>beccamarieee</t>
  </si>
  <si>
    <t xml:space="preserve">I forgot to grease the cake pan. </t>
  </si>
  <si>
    <t>glamgirlz</t>
  </si>
  <si>
    <t xml:space="preserve">School has ruined me so much that I don't even know how to sleep in anymore </t>
  </si>
  <si>
    <t xml:space="preserve">feeling poop again had a good day though, twitter on my phone costs 50p a minute </t>
  </si>
  <si>
    <t xml:space="preserve">@malcolmbastien true, but unfortunately not very many people use them </t>
  </si>
  <si>
    <t>andreasohlund</t>
  </si>
  <si>
    <t xml:space="preserve">@thomaslundstrom ah , you are talking about generating the server side! svcutil won't do that </t>
  </si>
  <si>
    <t>brylo917</t>
  </si>
  <si>
    <t xml:space="preserve">I am at school waiting to have a lesson. not much fun </t>
  </si>
  <si>
    <t xml:space="preserve">or choones. which is cooler?...neither? ok </t>
  </si>
  <si>
    <t xml:space="preserve">@ViChick Oh Lawd! </t>
  </si>
  <si>
    <t>Taylor013</t>
  </si>
  <si>
    <t xml:space="preserve">raining... please go away... rainy days seem so romantic if you're on a date or something... which i never will have.....!!! </t>
  </si>
  <si>
    <t xml:space="preserve">@tmorello Am hunting and cannot find SSSC on iTunes, do I have to wait longer still? </t>
  </si>
  <si>
    <t>AliciaRox14</t>
  </si>
  <si>
    <t xml:space="preserve">Grrrr this program isn't working for me! </t>
  </si>
  <si>
    <t>FictionistaRoni</t>
  </si>
  <si>
    <t xml:space="preserve">i got my phone back. Yay! with that being said... yesterday i spent a crap load of money on clothes for symposium. i went over my budget </t>
  </si>
  <si>
    <t>cwelch22</t>
  </si>
  <si>
    <t>@CandaceRae really stupid. Seems the only thing republicans can attack these days is the &amp;quot;war on jokes&amp;quot; about them!  how r u this morning?</t>
  </si>
  <si>
    <t>mere_dil</t>
  </si>
  <si>
    <t xml:space="preserve">I'm waaaaaaaaay too much stressed </t>
  </si>
  <si>
    <t>toxicityj</t>
  </si>
  <si>
    <t xml:space="preserve">day two without my desktop computer. After swapping out dvd drives, Vista is finally installing again. Gave up on Win7beta. </t>
  </si>
  <si>
    <t>CBHolland</t>
  </si>
  <si>
    <t>SO did not want to wake up this morning   at least i finally have some time this evening to just relax</t>
  </si>
  <si>
    <t>boring day... gay and lame 'world tour' day of the stupid school!  it's pathetic they're treatin us like 7 year olds! Borin author 2day...</t>
  </si>
  <si>
    <t>Eboue please don't leave us                      #my hero</t>
  </si>
  <si>
    <t xml:space="preserve">oh god. Last night was awful. Sam im so sorry i couldnt make it. </t>
  </si>
  <si>
    <t>prinkim</t>
  </si>
  <si>
    <t xml:space="preserve">I have had a headache for a week and a day! </t>
  </si>
  <si>
    <t xml:space="preserve">I just signed on to myspace &amp;amp; had a message from my brother from May 26th  I never log in over there... awww, Al, I miss my bro </t>
  </si>
  <si>
    <t xml:space="preserve">trying to find the oomph to finish this blog post. for some reason the words aren't coming </t>
  </si>
  <si>
    <t xml:space="preserve">@Andy_Bloch I'm jealous. I pre-ordered my iPhone 3Gs late and probably won't get it for a week or so after the debut. </t>
  </si>
  <si>
    <t>LoveMusic_x</t>
  </si>
  <si>
    <t>@Jonasbrothers Aww you've left the UK  Come to SCOTLAND. I'm totally upset you're not coming  xx</t>
  </si>
  <si>
    <t xml:space="preserve">@LilKatD well a bit of both is better..n t heat is a humid heat rite..dis is a dry scorchin heat dat saps ur energy </t>
  </si>
  <si>
    <t>pinkypunk101</t>
  </si>
  <si>
    <t xml:space="preserve">heartbroken.....sad....upset...i loved him but he loves someone eles </t>
  </si>
  <si>
    <t>Dee_Best</t>
  </si>
  <si>
    <t xml:space="preserve">@Townissnatty oh..hush </t>
  </si>
  <si>
    <t>@untitleddesign agreed! Sad news though I dropped my iPhone and now have a crappy cracked screen  sniff</t>
  </si>
  <si>
    <t xml:space="preserve">@Mommykins41 I do too. Depression is like a wave pulling you under and keeping you there. Sorry to hear about your dad </t>
  </si>
  <si>
    <t>Hannaline</t>
  </si>
  <si>
    <t xml:space="preserve">last training shift...hopefully </t>
  </si>
  <si>
    <t xml:space="preserve">@vanessawhite wish i was </t>
  </si>
  <si>
    <t>@theMaraJade  but Luke is a whiney biatch.... Lol</t>
  </si>
  <si>
    <t>xamat</t>
  </si>
  <si>
    <t xml:space="preserve">#lastfm neighbors recommendation is crappier than ever: it is adding anyone who's ever listened to a spanish song </t>
  </si>
  <si>
    <t xml:space="preserve">I'm skipping my workout this morning (just this once, I swear!) and I feel guilty </t>
  </si>
  <si>
    <t>noodlefan</t>
  </si>
  <si>
    <t xml:space="preserve">@Kizzy Tell me about train delays today! </t>
  </si>
  <si>
    <t>taytay4ever</t>
  </si>
  <si>
    <t>I have the worst urhe to go play w guns at a range! I miss my guns  fucking exes!</t>
  </si>
  <si>
    <t xml:space="preserve">Just shot across London to get my train home by the skin of my teeth! iphone down to last 10%. Twitterberry doesn't work on work phone! </t>
  </si>
  <si>
    <t>Aimee_x_</t>
  </si>
  <si>
    <t xml:space="preserve">Going to have a tooth out... </t>
  </si>
  <si>
    <t>singersusie</t>
  </si>
  <si>
    <t xml:space="preserve">bye bye dodge we'll all miss you! </t>
  </si>
  <si>
    <t xml:space="preserve">is reading about sport finance for fun </t>
  </si>
  <si>
    <t>idolart</t>
  </si>
  <si>
    <t xml:space="preserve">@robertourso i'm in the office... </t>
  </si>
  <si>
    <t xml:space="preserve">@sev215 the summer is here. In Texas. It's gonna be 98 today. Wooooo </t>
  </si>
  <si>
    <t>parkerjlillie</t>
  </si>
  <si>
    <t xml:space="preserve">Ps i just heard a hung up/call me madonna/blondie remix blew my mind. There there was country </t>
  </si>
  <si>
    <t>Urgh my industrialâ€™s all scabby  itâ€™s getting me down. Bloody &amp;amp; scabby piercings donâ€™t look cool. http://tumblr.com/xww22718y</t>
  </si>
  <si>
    <t>sydneyoland</t>
  </si>
  <si>
    <t xml:space="preserve">Just ran out of paper </t>
  </si>
  <si>
    <t>@hannahdeee yup  *cries*</t>
  </si>
  <si>
    <t xml:space="preserve">Great now I've chipped my front  tooth while having a yoghurt. How is that even possible!?!? </t>
  </si>
  <si>
    <t xml:space="preserve">my lack of tweets deeply disturbs me. also, anyone got a stump update? havent heard much lately </t>
  </si>
  <si>
    <t>nedeepak</t>
  </si>
  <si>
    <t xml:space="preserve">Feeling sleepy. Loads of work to do. 20 page case to read.   </t>
  </si>
  <si>
    <t>Curling my hair .. burnt myself 3times already  xx</t>
  </si>
  <si>
    <t>@Popple3  XCode is cool, wish you could use it :/</t>
  </si>
  <si>
    <t xml:space="preserve">@anrapa yeah.  a door just slammed upstairs and she didn't even flinch.  she's wayyy too skiddish to not flinch if a door slams </t>
  </si>
  <si>
    <t xml:space="preserve">off school, crappy ill </t>
  </si>
  <si>
    <t xml:space="preserve">I fell asleep on the sofa with the TV and the lights on, now I feel like I didn't get any sleep. </t>
  </si>
  <si>
    <t xml:space="preserve">@LondonEater I think it makes good toast but you need to eat it carefully because it can rip your mouth apart otherwise </t>
  </si>
  <si>
    <t xml:space="preserve">@jimbosussexmtb Looks like I won't be on tonight's ride after all </t>
  </si>
  <si>
    <t>tekane</t>
  </si>
  <si>
    <t>GUDNITE, AHERMM I MEAN GUDMOURIN  OH MAN</t>
  </si>
  <si>
    <t>Jarge59</t>
  </si>
  <si>
    <t xml:space="preserve">@AndYslVn i wana be in belfast </t>
  </si>
  <si>
    <t xml:space="preserve">@emilybell Not without swearing </t>
  </si>
  <si>
    <t>I had a package arrive yesterday missing the purchase!   Envelope was taped shut so someone helped themselves to my notecards. Suckyheads</t>
  </si>
  <si>
    <t xml:space="preserve">Such a bad day </t>
  </si>
  <si>
    <t>SKAProdigy</t>
  </si>
  <si>
    <t xml:space="preserve">Xbox Live is down = Less Practice = </t>
  </si>
  <si>
    <t>Urlreviews</t>
  </si>
  <si>
    <t xml:space="preserve">@hootsuite how come hootsuite wont accept my feedburner feed? tells me to enter a valid feed </t>
  </si>
  <si>
    <t>Em_Smalter</t>
  </si>
  <si>
    <t>Got caught up on Girls With Slingshots, and is really upset about it  I WANNA READ MORE.</t>
  </si>
  <si>
    <t xml:space="preserve">why I can hear it's &amp;quot;just&amp;quot; 86Â°F ?.........noooo it's 91.5Â°F </t>
  </si>
  <si>
    <t xml:space="preserve">@ashley_eastwest Lucky thing </t>
  </si>
  <si>
    <t>searchingfortao</t>
  </si>
  <si>
    <t xml:space="preserve">@wenchlette oh I just threw my back out over the weekend.  Hurts to walk </t>
  </si>
  <si>
    <t>heyitsdaniel</t>
  </si>
  <si>
    <t>working until 7  ahhhh!! http://loopt.us/GAapPQ.t</t>
  </si>
  <si>
    <t xml:space="preserve">thinking about my baby&amp;lt;3 wish i was with him </t>
  </si>
  <si>
    <t>logangator</t>
  </si>
  <si>
    <t xml:space="preserve">@johnynek I didn't know you were leaving tomorrow! I won't get in until after midnight tonight </t>
  </si>
  <si>
    <t>Morning..traveling East soon   ...what is that weather looking like?</t>
  </si>
  <si>
    <t>Argh. No way am I going to make it to the blogger's preview/demo of the CLEAR 4G WiMax USB device today  Too much work.</t>
  </si>
  <si>
    <t>rebeccamayriley</t>
  </si>
  <si>
    <t xml:space="preserve">completely bored ..gonna be like this for 12 weeks </t>
  </si>
  <si>
    <t>Mom just left for Thailand again  hanging out with my bro in SF</t>
  </si>
  <si>
    <t>FauxWoodBeams</t>
  </si>
  <si>
    <t xml:space="preserve">Weather forecast - rain, rain, rain, clouds, rain, rain, thunder, rain, clouds </t>
  </si>
  <si>
    <t>MelodyOfURLife</t>
  </si>
  <si>
    <t xml:space="preserve">@lilwldchld yeah, its 78 and sunny, tiny little clouds. and I am staring at office walls. </t>
  </si>
  <si>
    <t>capprotti</t>
  </si>
  <si>
    <t xml:space="preserve">@CBCebulski Ha ha, don't feel bad.  I bought tix for my GF a couple years ago, dropped a couple hundred bucks, and went on the wrong day </t>
  </si>
  <si>
    <t>bettyboopkitty</t>
  </si>
  <si>
    <t xml:space="preserve">working in transportation is a slaving job, im just getting off work been there 3days straight n bk again 2nite...need a vacation! </t>
  </si>
  <si>
    <t>@tammykay519 yes i do but they blow the fuse so we can't have them  but i do have a blanket house shoes n jacket! Lol</t>
  </si>
  <si>
    <t>scottw_mgs</t>
  </si>
  <si>
    <t xml:space="preserve">Time to crate = all of my game and a/v stuff remains specially crated and inaccessible until movers come to uncrate it.  </t>
  </si>
  <si>
    <t>HollwoodHillz</t>
  </si>
  <si>
    <t>Got a little morning sickness going on  nausea</t>
  </si>
  <si>
    <t>hanzipan</t>
  </si>
  <si>
    <t xml:space="preserve">Working on the portfolio now, paperwork just isn't as much fun as knitting! </t>
  </si>
  <si>
    <t xml:space="preserve">@sbksha doesn't help </t>
  </si>
  <si>
    <t xml:space="preserve">having a bad hair day! </t>
  </si>
  <si>
    <t xml:space="preserve">Left side of face frozen. I don't really like the dentist. </t>
  </si>
  <si>
    <t>AshMath1994</t>
  </si>
  <si>
    <t>Legs got burned at the wavepool  king's island will definately be fun now</t>
  </si>
  <si>
    <t>jaypeeisrad</t>
  </si>
  <si>
    <t xml:space="preserve">I wish i could put @principesa120 in my pocket and take her to Barry with me </t>
  </si>
  <si>
    <t xml:space="preserve">Stupid bloody cricket </t>
  </si>
  <si>
    <t>grecalli</t>
  </si>
  <si>
    <t xml:space="preserve">I'm watching this dude slowly fall asleep in Econ.  I wish I was him. </t>
  </si>
  <si>
    <t>austin</t>
  </si>
  <si>
    <t>@mattmorrell  - ate home   No use for it in the wild wonderful world of healthcare it.</t>
  </si>
  <si>
    <t>Naty29</t>
  </si>
  <si>
    <t xml:space="preserve">sleeping , ...I have a really BAD headache!!! </t>
  </si>
  <si>
    <t>@therealoneil I'm sorry.  It seems a lot have been killed from Salem.</t>
  </si>
  <si>
    <t xml:space="preserve">Twitter will be down at 10 </t>
  </si>
  <si>
    <t xml:space="preserve">@hnrxmcrlover yeah. Do you think it will be like that when school starts again? Better? Worse? </t>
  </si>
  <si>
    <t xml:space="preserve">Sat in boiling hot hospital waiting room! </t>
  </si>
  <si>
    <t xml:space="preserve">Bixi!! I would hate to arrive at work all sweated up and creased! </t>
  </si>
  <si>
    <t>@TARATARABOSU thanks for the  ,that was hillarious! but i find it odd that u laughed when u found strangers mocking you. r u sick? poor u.</t>
  </si>
  <si>
    <t>cathleneee</t>
  </si>
  <si>
    <t>Final timeeeeeee  fml</t>
  </si>
  <si>
    <t>mtess061</t>
  </si>
  <si>
    <t xml:space="preserve">Wendy's changed the cheese sauce... I don't like it </t>
  </si>
  <si>
    <t xml:space="preserve">hasnt slept. awesome </t>
  </si>
  <si>
    <t>@drakebell Drake, you're so cute for answering my friend @gabrielascs! btw, I don't like Sushi  but I like fish, when I'm in the beach</t>
  </si>
  <si>
    <t xml:space="preserve">@ckstrategies Um Chrissy get your bbm back so I can send you a pic...I can't do anything to ot yet bc of my freaking head </t>
  </si>
  <si>
    <t>adsnell2004</t>
  </si>
  <si>
    <t xml:space="preserve">@serasal why is that? </t>
  </si>
  <si>
    <t xml:space="preserve">summer plans; june, nothing gotta work. july: nothing broke ass hoe. august: most likely the same as the june... </t>
  </si>
  <si>
    <t>erinleigh28</t>
  </si>
  <si>
    <t xml:space="preserve">Earned a gold star at work today for doing something ITS said couldn't be done. Yessss! I just wish it were a real gold star. </t>
  </si>
  <si>
    <t>JohnathanMac</t>
  </si>
  <si>
    <t xml:space="preserve">@mantia it is also a little 'deathstar' in my opinion. It doesn't look like a friendly icon </t>
  </si>
  <si>
    <t>chowdown</t>
  </si>
  <si>
    <t xml:space="preserve">@PaperCakes It's NASTY. I get wanting to add a bit of colour/sweetness, but it's just not good. We always end up with like 6 dishes too. </t>
  </si>
  <si>
    <t>@gypsyhooker  damn... fuking smeghead ... wack him 4 me 2</t>
  </si>
  <si>
    <t>oh joys, my compressor for the a/c unit blew; maint guy had to replace it  getting cooler now</t>
  </si>
  <si>
    <t>lolaaa1</t>
  </si>
  <si>
    <t xml:space="preserve">i'm kinda sad and tired... don't know why </t>
  </si>
  <si>
    <t xml:space="preserve">lonely at school, no one here  behh:/ lucky that @addibug is at DisneyWorld! </t>
  </si>
  <si>
    <t xml:space="preserve">Oopps.. Just a while ago I have 1509 followers.. Now I only have 1508.. </t>
  </si>
  <si>
    <t xml:space="preserve">@CupcakeStop I would love to see what a tie dye cupcake looks like!  Im stuck at work tho </t>
  </si>
  <si>
    <t>modeltashamoore</t>
  </si>
  <si>
    <t>n thats y my tummy aches!   I blame @miss_subooty .. I was already full and wouldn't have ordered that punch bowl if it wasnt for her!</t>
  </si>
  <si>
    <t>mizz_hailz</t>
  </si>
  <si>
    <t xml:space="preserve">sittin round doing jack shiett.. missin mi baby josh </t>
  </si>
  <si>
    <t xml:space="preserve">@girsubra yeah but a familiar collapse here! </t>
  </si>
  <si>
    <t>@MissReasieBaby lol i kno i just wanna cry.. like really already nooo  god wokring sucks i need to marry rich so i can just shop all day!</t>
  </si>
  <si>
    <t>brentcorrigan00</t>
  </si>
  <si>
    <t>http://twitpic.com/7jn2v - Still sleepy  and I have zit cream on my face. But I guess I better GET TO IT. Gotta long day of boy wrang ...</t>
  </si>
  <si>
    <t>hanniiii_</t>
  </si>
  <si>
    <t>.. Do u sLeep weLL.. whiiLe the rest of the worLd crys  &amp;lt;'3</t>
  </si>
  <si>
    <t>kfabuloso</t>
  </si>
  <si>
    <t xml:space="preserve">update: foot swollen on the bottom, lunch with Lisa, and then leaving Jackson. </t>
  </si>
  <si>
    <t xml:space="preserve">Off to bed now. I have 7.3o class tomorrow. Sooo EARLY! </t>
  </si>
  <si>
    <t>eatcouture</t>
  </si>
  <si>
    <t xml:space="preserve">flux by bloc party reminds me of florida last august, oh i miss it ! </t>
  </si>
  <si>
    <t>fx_analysis</t>
  </si>
  <si>
    <t>GU lost 86 pips and 1.4% of account.  Then went up   Monitoring EU and GU for shorts if 4H RD completes in just under 2 hrs</t>
  </si>
  <si>
    <t>earthmomma27</t>
  </si>
  <si>
    <t xml:space="preserve">Clearly teeth are no fun </t>
  </si>
  <si>
    <t>Shantasia</t>
  </si>
  <si>
    <t xml:space="preserve">i cannot turn my head i slept bad lastnight... my neck hurt soo bad! </t>
  </si>
  <si>
    <t xml:space="preserve">@Hanslc did u . A message ? I got the request says ur offline </t>
  </si>
  <si>
    <t>HeyPooks</t>
  </si>
  <si>
    <t xml:space="preserve">@hstuart3 Awww, man . . . that's the absolute worst.  Sounds like you're having a wonderful day!  </t>
  </si>
  <si>
    <t xml:space="preserve">@manicmother same here </t>
  </si>
  <si>
    <t>selgomezluver5</t>
  </si>
  <si>
    <t xml:space="preserve">Ughhhhhh! Stupid twitter. it wont let me upload any pictures accept for the one i am using of the horse. not even a crop of my face. </t>
  </si>
  <si>
    <t>shananorris</t>
  </si>
  <si>
    <t>@BookChicClub No  Wish I was! It's long drive &amp;amp; husband is working tonight, so no one to go with &amp;amp; keep me from getting lost ;) Have fun!!</t>
  </si>
  <si>
    <t>mspaula77</t>
  </si>
  <si>
    <t xml:space="preserve">At work...sad b/c I left my earplugs to my pod touch!!!!  </t>
  </si>
  <si>
    <t xml:space="preserve">flux by bloc party reminds me of florida last august, i kept putting it on in all the hollister stores, haha. oh i miss it ! </t>
  </si>
  <si>
    <t>mutiaasharya</t>
  </si>
  <si>
    <t xml:space="preserve">my Nokias are running out of battery, and so is my handy cam </t>
  </si>
  <si>
    <t xml:space="preserve">@mykl4 Yeah, I got an email about that too. </t>
  </si>
  <si>
    <t>Kamransh</t>
  </si>
  <si>
    <t xml:space="preserve">In starbucks. Damn the wifi doesn't work. </t>
  </si>
  <si>
    <t>ChrisConz</t>
  </si>
  <si>
    <t>@ScruffyPanther yup, glad it's not just me that sees it... dunno why some people have to be so mean to others - nasty and inconsiderate  x</t>
  </si>
  <si>
    <t xml:space="preserve">@TweetDeck On the refresh after I &amp;quot;clear all&amp;quot; on the stocktwits columns all posts reappear in 0.25.2. Ever after multiple restarts </t>
  </si>
  <si>
    <t>planeman101</t>
  </si>
  <si>
    <t xml:space="preserve">has had a horrible headache since last night! damn i wish i wouldve been able to fall asleep </t>
  </si>
  <si>
    <t>stolenglimpse</t>
  </si>
  <si>
    <t xml:space="preserve">I feel I'm missing TONS from ontd_ai but I can't be online too long at work </t>
  </si>
  <si>
    <t xml:space="preserve">@LadyProducHer oh SNAP! We have cubase too.. but we havent been able to get it to work properly with our 8track... </t>
  </si>
  <si>
    <t>@Madison14 I saw that this morning  .... Booooooo....  Is it too much to ask to celebrate for an entire week?</t>
  </si>
  <si>
    <t xml:space="preserve">@big_blue_wolf Yep! I have expensive tastes in clothes, hifi and everything really! Bugger </t>
  </si>
  <si>
    <t>@tidygraphic We have to put a permit in each day and we both just forgot. Too late  sucks ass - they check like once a month....</t>
  </si>
  <si>
    <t>kirstyharrold</t>
  </si>
  <si>
    <t>Bored again. Had to tidy room cuz I was ill  Just sitting here with my puppy! :L</t>
  </si>
  <si>
    <t>theswordcom</t>
  </si>
  <si>
    <t>Simon Rex's New TV Show Does Not Include Cum Shots  http://tinyurl.com/simon-rex</t>
  </si>
  <si>
    <t xml:space="preserve">@AnnetteStatus why won't you talk to me </t>
  </si>
  <si>
    <t>kamotengkarot</t>
  </si>
  <si>
    <t xml:space="preserve">is sneezing. I got soaked in the rain. </t>
  </si>
  <si>
    <t xml:space="preserve">Just left dr.&amp;quot;mindy's&amp;quot; she said I have to get my wisdom teeth out </t>
  </si>
  <si>
    <t>DiahChava</t>
  </si>
  <si>
    <t xml:space="preserve">@tommcfly tommcflyWas so good playing with another pop band our age. Reminds me of the Busted days! Thanks JB's!. I MISS BUSTED </t>
  </si>
  <si>
    <t>Deannajsee</t>
  </si>
  <si>
    <t>i can't sleep  argh tmr must wake up early !</t>
  </si>
  <si>
    <t>di mana adaaa  anger management class. cuz i seriously need one.</t>
  </si>
  <si>
    <t xml:space="preserve">Got woken up at 4.45 this morning and i'm starting to feel tired </t>
  </si>
  <si>
    <t>@vonnysmells  i can't go this year</t>
  </si>
  <si>
    <t>malliabu</t>
  </si>
  <si>
    <t xml:space="preserve">My first call of the day got escalated because another department messed up. Setting the tone for the day? Most likely </t>
  </si>
  <si>
    <t xml:space="preserve">@musicxisxlifex I am. </t>
  </si>
  <si>
    <t>Bear died  Could have been fall, could have been tranquilizer, they don't know.</t>
  </si>
  <si>
    <t>lacebound</t>
  </si>
  <si>
    <t xml:space="preserve">@twelfthminute Loser, I am doing E Math. I hate you and your good sleep life </t>
  </si>
  <si>
    <t>@Immortal_Flower noo...... now I'm scared.  Is he big? I mean, tall?</t>
  </si>
  <si>
    <t>bubbleyummama</t>
  </si>
  <si>
    <t xml:space="preserve">came face to face with a pit bull in a parking lot with nobody around?  </t>
  </si>
  <si>
    <t>AlinaDemiFan</t>
  </si>
  <si>
    <t xml:space="preserve">headaches....don't break my heart,my achy breaky heart </t>
  </si>
  <si>
    <t xml:space="preserve">Dry eyes </t>
  </si>
  <si>
    <t xml:space="preserve">@spudulike Computer down, relegated to mobile. </t>
  </si>
  <si>
    <t>laurenrenae89</t>
  </si>
  <si>
    <t>Sad  wish I could go 2 genesis tonight! Another night of training!</t>
  </si>
  <si>
    <t xml:space="preserve">oh i'm watching the episode where rachel and ross break up </t>
  </si>
  <si>
    <t>@GemmaCartwright  Yep  Damn, missed my first Lions game ever! Am blaming Nokia, the world and clocks not being the same around the world!</t>
  </si>
  <si>
    <t xml:space="preserve">sooo sick! 102.5 fever.....might b goin 2 the hospital </t>
  </si>
  <si>
    <t xml:space="preserve">@Saroyel I've taken my migraine meds, and have the icepack, but it's not going away </t>
  </si>
  <si>
    <t xml:space="preserve">@leahjones You are sooo close. Again I missed a conference I should have been at!!! </t>
  </si>
  <si>
    <t xml:space="preserve">got my Think Tank Change Up exchanged for a new piece today. this makes it the third TTP bag i've returned for neoprene stiching problems </t>
  </si>
  <si>
    <t>Sitting out in the sun, picnic, great... Pity its in the backyard at work  http://myloc.me/4238</t>
  </si>
  <si>
    <t>VanHudgie</t>
  </si>
  <si>
    <t xml:space="preserve">@101887 i miss you </t>
  </si>
  <si>
    <t xml:space="preserve">http://www.dourfestival.be/fr/2009/byday i want to go. </t>
  </si>
  <si>
    <t>rhibowman</t>
  </si>
  <si>
    <t>@cjmsteeves Thank you! I haven't been taking magnesium lately, which is a big help. So, I feel like it's my fault.  DUH.</t>
  </si>
  <si>
    <t xml:space="preserve">@chesshirecat where at in NC was that suspension bridge?  I rafted the French Broad River a couple of times...def didn't see that bridge </t>
  </si>
  <si>
    <t>crawfy34</t>
  </si>
  <si>
    <t xml:space="preserve">really cant work twitter!!! </t>
  </si>
  <si>
    <t xml:space="preserve">@ shergillonnet Santya mainu  B' Day wish ni kita .............. </t>
  </si>
  <si>
    <t xml:space="preserve">still at office, nothing sucks more than making cost reports for management </t>
  </si>
  <si>
    <t>natalieanne91</t>
  </si>
  <si>
    <t xml:space="preserve">is at college and is bored and really hungry </t>
  </si>
  <si>
    <t>OMG, so effing sick  I'm over this.</t>
  </si>
  <si>
    <t>Sutty251</t>
  </si>
  <si>
    <t xml:space="preserve">@knitboy 20 mind? Is it still sunny out? I've been trapped indoors all day </t>
  </si>
  <si>
    <t>OMG!!! I Hate This New Twitter Apps Im Using! I Miss Twikini  Kiss My ASS PockeTwit!</t>
  </si>
  <si>
    <t xml:space="preserve">GAH! Srsly I can't take any more terrible news today. I am definitely NOT in a good mood now. </t>
  </si>
  <si>
    <t>LorenMoylan</t>
  </si>
  <si>
    <t xml:space="preserve">@vampirefreak101 Try not to be sad. Hopefully, he also knows there are people in the world who'd NOT treat him that way. </t>
  </si>
  <si>
    <t>michelleflores</t>
  </si>
  <si>
    <t xml:space="preserve">@THEDIAMONDCOACH Oh no! Sounds like your computer then...and not the internet. </t>
  </si>
  <si>
    <t>SimpleFear</t>
  </si>
  <si>
    <t xml:space="preserve">And I have a headache </t>
  </si>
  <si>
    <t>brielyncalcutt</t>
  </si>
  <si>
    <t xml:space="preserve">oh my back, what did i do to it </t>
  </si>
  <si>
    <t>4 more days of this week  ughhh , . heres to another useless day of school .</t>
  </si>
  <si>
    <t xml:space="preserve">oh dear HH is back   please twitter do something about her.  I'm begging you, please pretty please </t>
  </si>
  <si>
    <t xml:space="preserve">Package with some UMDs arrived in the post today. I got excited because I thought it was Rock Band Unplugged, but it was Monster Hunter. </t>
  </si>
  <si>
    <t>On the way 2 see my grandfather @ veterans hospital.Dam 2 relatives passing in the matter of 2 weeks tough  dnt worry no kanye album comin</t>
  </si>
  <si>
    <t>ToriCheifetz</t>
  </si>
  <si>
    <t xml:space="preserve">is frustrated. jeremy last is leaving twitter. we just haven't had enough time to develop a twitterlationship... </t>
  </si>
  <si>
    <t xml:space="preserve">Green Blog and Enviro Space are down! </t>
  </si>
  <si>
    <t xml:space="preserve">@kathrynmurphy16 5 of her own and 6 others actually... now you know why i dont like being at home </t>
  </si>
  <si>
    <t>@anrapa Yeah   Maybe she's just got selective hearing.  I'm glad she's here with us, it would have taken forever to discover at my dad's.</t>
  </si>
  <si>
    <t xml:space="preserve">i'd also like a new iphone #squarespace </t>
  </si>
  <si>
    <t>Clangnuts</t>
  </si>
  <si>
    <t xml:space="preserve">@Artmaker Too late. I Googled!!! </t>
  </si>
  <si>
    <t>Coopaahh</t>
  </si>
  <si>
    <t xml:space="preserve">I haz a headache. </t>
  </si>
  <si>
    <t xml:space="preserve">@Honeybfly215 actually B I'm feeling pretty unfestive and casually bleak </t>
  </si>
  <si>
    <t>Rhoda_12</t>
  </si>
  <si>
    <t xml:space="preserve">I hate, HATE, feelin down.... its sooooooooooo NOT my style.... </t>
  </si>
  <si>
    <t>caff</t>
  </si>
  <si>
    <t>@tsmuse  that's no good. Although I suppose it's something to do.</t>
  </si>
  <si>
    <t xml:space="preserve">@twelfthminute I am still doing E Math, ugh, I hate you and your perfect sleep life </t>
  </si>
  <si>
    <t>@witnessamiracle mine starts on June 29th, ends on July 9th.  yours?</t>
  </si>
  <si>
    <t>holydust</t>
  </si>
  <si>
    <t>snap. forgot it was maintenance day  blerg!</t>
  </si>
  <si>
    <t>abilovesgeorges</t>
  </si>
  <si>
    <t>@Jonasbrothers back in the US  ohhh got ur CD its amazing! Abi x</t>
  </si>
  <si>
    <t>ruskiar</t>
  </si>
  <si>
    <t>work this morning, but they're having issues with my paperwork  hope it gets resolved, i like my job</t>
  </si>
  <si>
    <t>Draskle</t>
  </si>
  <si>
    <t>Work stinks today.  I need to finish my book and get out of the 9 to 5.</t>
  </si>
  <si>
    <t xml:space="preserve">@Agent_Booth  </t>
  </si>
  <si>
    <t>stephwhite09</t>
  </si>
  <si>
    <t xml:space="preserve">Is tired of typing mammograms. </t>
  </si>
  <si>
    <t xml:space="preserve">damn. I should have gotten a TomTom. You can get a Homer Simpson voice skin now. </t>
  </si>
  <si>
    <t>Bethany26</t>
  </si>
  <si>
    <t>@hunterfrederick Aw that sucks, Hunter!  except for the living by me part ;)</t>
  </si>
  <si>
    <t>I'm pretty bummed I can't make the Ignite Phoenix event tonight.   Hopefully I can make the next one!</t>
  </si>
  <si>
    <t>cecilia844hotma</t>
  </si>
  <si>
    <t xml:space="preserve">I'm studing, but it's too hot </t>
  </si>
  <si>
    <t xml:space="preserve">is going through whatever gullies he can and is still traffucked! I really really hate this </t>
  </si>
  <si>
    <t>alfc312</t>
  </si>
  <si>
    <t xml:space="preserve">@tracecyrus is it true that metro station got cancelled in madrid (the one with katy perry)?? i was so excited for that </t>
  </si>
  <si>
    <t>J_CaNnOn</t>
  </si>
  <si>
    <t xml:space="preserve">def teary-eyed watching &amp;quot;Brokenhearted Girl&amp;quot; video </t>
  </si>
  <si>
    <t xml:space="preserve">@keith_duncan I only wish mine would panic, mine tends to suddenly suffer a stroke, heart attack and decapitation, all at the same time </t>
  </si>
  <si>
    <t xml:space="preserve">aaaaaaahhhhhhhh demi sounds amazing!!! i cant believe i missed out </t>
  </si>
  <si>
    <t>maddymeens</t>
  </si>
  <si>
    <t xml:space="preserve">@prchan not yet but coming soon </t>
  </si>
  <si>
    <t>@JizBSB omg really? that sucks  do you have more pain killers until tom?</t>
  </si>
  <si>
    <t>BuffDirty</t>
  </si>
  <si>
    <t>@kdibler3 omg!! that's horrible!  is she alright??</t>
  </si>
  <si>
    <t>carlanmcd</t>
  </si>
  <si>
    <t>trying to get this Twitter app going on my g1 its not working though  help me</t>
  </si>
  <si>
    <t>Darksecond</t>
  </si>
  <si>
    <t xml:space="preserve">@fawksbeaumont that's not a big number 200 days are over before you know it </t>
  </si>
  <si>
    <t>Hey @jamesclay my question didn't get answered, epic fail  !  (jamesclay live &amp;gt; http://ustre.am/yph)</t>
  </si>
  <si>
    <t xml:space="preserve">at work got sore mouth after having a tooth out </t>
  </si>
  <si>
    <t>thegeoffoliver</t>
  </si>
  <si>
    <t xml:space="preserve">Christ, my back is killing me... Right between my shoulder blades for about the past week </t>
  </si>
  <si>
    <t xml:space="preserve">Still fascinated with this Air France deal </t>
  </si>
  <si>
    <t xml:space="preserve">@w33ble for some reason gmail was crashing with #firefox. enabling flash block stopped it. Very confusing. </t>
  </si>
  <si>
    <t xml:space="preserve">barely slept at all last night thanks to this random cut on my neck last night.  i wish i had a band aid.  </t>
  </si>
  <si>
    <t>Back on nightshift tonight  x</t>
  </si>
  <si>
    <t xml:space="preserve">@wedschilde Nevermind.  No more tickets available. </t>
  </si>
  <si>
    <t>rifqoh</t>
  </si>
  <si>
    <t xml:space="preserve">Nathan out! BAD RUNNING!!! </t>
  </si>
  <si>
    <t>l3laze</t>
  </si>
  <si>
    <t xml:space="preserve">Ughh gotta get up for work </t>
  </si>
  <si>
    <t>christinah182</t>
  </si>
  <si>
    <t xml:space="preserve">Jensen hasn't arrived to my 3D aid still </t>
  </si>
  <si>
    <t>SweetChrissy17</t>
  </si>
  <si>
    <t>@ Work...Over it Already!!! Why can't I be on a Beach somewhere  My Sad Face</t>
  </si>
  <si>
    <t xml:space="preserve">@LauraLee_ODT @Liverpool_TX the pics that I could see were awesome...I have to wait to get home to see the others.  </t>
  </si>
  <si>
    <t>musicxisxlifex</t>
  </si>
  <si>
    <t xml:space="preserve">@mallyfever awww bby </t>
  </si>
  <si>
    <t>ashleyr116</t>
  </si>
  <si>
    <t xml:space="preserve">Something weird is going on here at work.  Just have a bad feeling.  </t>
  </si>
  <si>
    <t xml:space="preserve">I was a level 3 with like 45k is assets... </t>
  </si>
  <si>
    <t>Krys_Chicago</t>
  </si>
  <si>
    <t xml:space="preserve">@hlesztriblocal sorry to hear that!!! </t>
  </si>
  <si>
    <t>simonecupcakes</t>
  </si>
  <si>
    <t xml:space="preserve">Home alone! Someone come keep me company. </t>
  </si>
  <si>
    <t xml:space="preserve">The blisters on my feet are killing me </t>
  </si>
  <si>
    <t>JustBeth8</t>
  </si>
  <si>
    <t>Feeling guilty that I don't have my TTIC available to post   Sorry girls!  Camera locked away in gym bag - will get it this afternoon!</t>
  </si>
  <si>
    <t xml:space="preserve">@Botcots ooh... well i probably got about 60% </t>
  </si>
  <si>
    <t>grantimus1000</t>
  </si>
  <si>
    <t>@ericyo hey man i was one of the unlucky ones that never got code  any chance u have any left ?</t>
  </si>
  <si>
    <t>natekinney</t>
  </si>
  <si>
    <t xml:space="preserve">http://twitpic.com/7jnde - my poor car... and face. </t>
  </si>
  <si>
    <t xml:space="preserve">http://twitpic.com/7jndi - Not for the faint of heart. Bug bite. </t>
  </si>
  <si>
    <t>charlesdowd</t>
  </si>
  <si>
    <t xml:space="preserve">@Peckinpaw hmm, interesting, but unlikely. Good convo tho. I hope to launch my own webcomic in 2010 but no clue how to profit from it. </t>
  </si>
  <si>
    <t xml:space="preserve">@asw909 Thinking about it its unlikely - one of us is in a wheelchair </t>
  </si>
  <si>
    <t xml:space="preserve">@Elsbeth94 im watching the videos lol, its AMAZING.. i cant believe i missed out </t>
  </si>
  <si>
    <t xml:space="preserve">I dislike it when security gaurds talk to me about their cats and energy efficiency air conditioners. </t>
  </si>
  <si>
    <t xml:space="preserve">@azizijones dang.. ur gettin off cheap! cuz I still have my adult tooth stuck up there.. its gonna cost me mor like 6 g in the end... </t>
  </si>
  <si>
    <t>jjstinson</t>
  </si>
  <si>
    <t xml:space="preserve">@thebreezeone it seems slower than usual </t>
  </si>
  <si>
    <t xml:space="preserve">About to go to get soup; I'm sick </t>
  </si>
  <si>
    <t>aimeeod</t>
  </si>
  <si>
    <t xml:space="preserve">oh yeah i ran outta memory on my ipod </t>
  </si>
  <si>
    <t>@alexandramusic we (L) u!! I've been stuck in school  hah. How long till the album drops?</t>
  </si>
  <si>
    <t xml:space="preserve">Don't want to go to work.. Maybe I should just quit... </t>
  </si>
  <si>
    <t>Hbcutie182</t>
  </si>
  <si>
    <t xml:space="preserve">feeling better but dont want to go later </t>
  </si>
  <si>
    <t>BMurphyDallas</t>
  </si>
  <si>
    <t>JulioAntonioLL</t>
  </si>
  <si>
    <t xml:space="preserve">just woke up from my snoring cousin hahaha took a video but it doesnt shows the beauty of her snore </t>
  </si>
  <si>
    <t>Morning world. Accio breakfast. (Points pencil) Damn. It didn't work.  Maybe my flick is off....</t>
  </si>
  <si>
    <t xml:space="preserve">@justafish looking at our analytics, 6.0 had a 16% overall share in Feb and March, then 14% every month since. It's even up in June </t>
  </si>
  <si>
    <t xml:space="preserve">good morning! jeez my back hurts </t>
  </si>
  <si>
    <t>xNICKYURINEx</t>
  </si>
  <si>
    <t xml:space="preserve">Bummed. I want my Monica today! </t>
  </si>
  <si>
    <t>barefootdaze</t>
  </si>
  <si>
    <t xml:space="preserve">xena (dog) is sick again(still?). back to the vet on friday. she is not old enough to be falling apart </t>
  </si>
  <si>
    <t>tomgetc01</t>
  </si>
  <si>
    <t xml:space="preserve">my coffee cup has been returned! Too bad the coffee in our kitchen is bitter and bad tasting </t>
  </si>
  <si>
    <t>heyrenees</t>
  </si>
  <si>
    <t xml:space="preserve">@leahlibrarian I'm really sorry.  </t>
  </si>
  <si>
    <t>is blah today ..  very sad and sickly feeling. ready to go home and not in the mood for niceness, i've pissed off two students already.</t>
  </si>
  <si>
    <t>xomiley_cyrus</t>
  </si>
  <si>
    <t xml:space="preserve">i miss u trace </t>
  </si>
  <si>
    <t>zippy007</t>
  </si>
  <si>
    <t xml:space="preserve">get to go to the dentist </t>
  </si>
  <si>
    <t>HillyPrincess</t>
  </si>
  <si>
    <t xml:space="preserve">@grexzie of course I'm gonna follow you DDDD I can't access FP from my cell </t>
  </si>
  <si>
    <t>ulspergerr</t>
  </si>
  <si>
    <t xml:space="preserve">starting to get a little bit stressed </t>
  </si>
  <si>
    <t>Emma_Newby</t>
  </si>
  <si>
    <t>Had another Stupid test 2day   I hate them it was writing omg!!!! i wrote 3pages 1 about Eve(My mate u rock!) and other about sweets....</t>
  </si>
  <si>
    <t>Just off work, goin to Bribris house for a little, coffee and such looks like inside,  then lunch and out!</t>
  </si>
  <si>
    <t>cell phones dont work for the 2nd time this week. we cant contact our friends out there. worried sick  #iranelection</t>
  </si>
  <si>
    <t xml:space="preserve">@HapoTM  &amp;amp; @amandajean_   its not even early, ya'll some hoes. i wish i could go back to bed </t>
  </si>
  <si>
    <t xml:space="preserve">2 more hours until lunch!  The only bad thing about leaving for lunch is that you have to come back </t>
  </si>
  <si>
    <t xml:space="preserve">Ufff......I need a break </t>
  </si>
  <si>
    <t xml:space="preserve">@wedschilde I will be in AZ by then but even if I unpack like lightening they are completely sold out </t>
  </si>
  <si>
    <t>Can't take my test yet, cause my teacher isn't here  oh bio department you crazy kidders!</t>
  </si>
  <si>
    <t>DancingBee91</t>
  </si>
  <si>
    <t xml:space="preserve">now im getting stressed </t>
  </si>
  <si>
    <t xml:space="preserve">Today has just got worse and worse </t>
  </si>
  <si>
    <t>carloshit</t>
  </si>
  <si>
    <t xml:space="preserve">I want some cookies, my coffee isn't the same... </t>
  </si>
  <si>
    <t xml:space="preserve">Some rail works mean slooooow speed between Doncaster &amp;amp; York. Fear this equals missed connection in Darlo, &amp;amp; my bed even further away </t>
  </si>
  <si>
    <t>nothing to do @ work  ugh</t>
  </si>
  <si>
    <t>Nyse_C</t>
  </si>
  <si>
    <t xml:space="preserve">Thinking about cooking tea but not actually moving </t>
  </si>
  <si>
    <t>@musical_musings I really am  its not good, all i wanna do is chat and my pc is freaking out on me!!!!</t>
  </si>
  <si>
    <t>nogm</t>
  </si>
  <si>
    <t>found the colouring pencils, but still not the sketching pencils  Bad times.</t>
  </si>
  <si>
    <t>katelynkruse</t>
  </si>
  <si>
    <t>it's supposed to rain thursday, friday AND saturday of my door county trip  somebody hates me</t>
  </si>
  <si>
    <t>honeyloveschoc</t>
  </si>
  <si>
    <t>@dianafariza the reason I sleep at the evening is because I wanna watch movie with u!     (I have something in my eyes)</t>
  </si>
  <si>
    <t>@yedennek I wish you could come with us  Stupid Ipswich.</t>
  </si>
  <si>
    <t>jmanthemovieman</t>
  </si>
  <si>
    <t xml:space="preserve">he's gone. he's gone. he's gone. </t>
  </si>
  <si>
    <t>@jbogard I won't be able to make it  Dr's appt. Might be able to catch the end of it</t>
  </si>
  <si>
    <t>BoSoxAmy</t>
  </si>
  <si>
    <t xml:space="preserve">Just took my computer to Geek Squad. Guess I'm offline for a couple days </t>
  </si>
  <si>
    <t xml:space="preserve">Breakfasting w/Adam before he leaves for NY. Cue &amp;quot;Saying Goodbye&amp;quot; from &amp;quot;Muppets Take Manhattan!&amp;quot; </t>
  </si>
  <si>
    <t xml:space="preserve">Yep, definitely have to see a good percentage of my doujin before leaving, I just have way too much and no place to store them </t>
  </si>
  <si>
    <t xml:space="preserve">@TempSec It was kind of stormy-ish here at lunch and now its glorious....several hours of photoshopping ahead of me </t>
  </si>
  <si>
    <t>jmiscavish</t>
  </si>
  <si>
    <t xml:space="preserve">@nashworld school's internet is wonky and I can't stream fast enough-I watched your last seminar...  </t>
  </si>
  <si>
    <t>CrazyGTF</t>
  </si>
  <si>
    <t xml:space="preserve">Back in blackpool </t>
  </si>
  <si>
    <t>Harrietd123</t>
  </si>
  <si>
    <t xml:space="preserve">@MrPeterAndre  is there any way that you and katie can get back together i like your show and now there will be no more </t>
  </si>
  <si>
    <t xml:space="preserve">@D4N13LL3 agreed. yous my ladies and ima miss the shit out of you while im gone. </t>
  </si>
  <si>
    <t xml:space="preserve">I dont wna feel this anymore. </t>
  </si>
  <si>
    <t>sabernar</t>
  </si>
  <si>
    <t>Link: Obama blocks access to White House visitor list - So disappointing.  http://tumblr.com/xqk2273sd</t>
  </si>
  <si>
    <t>@Junderstated that is no awwww im broke &amp;amp; dont have a job  i wana cry</t>
  </si>
  <si>
    <t>italkincircles</t>
  </si>
  <si>
    <t xml:space="preserve">milo spent 10 minutes coughing and wheezing at 4am. looks like its time to call the vet... </t>
  </si>
  <si>
    <t xml:space="preserve">uggh...my poor Puppy is still limping from her ACL surgery.  Poor little girl  </t>
  </si>
  <si>
    <t xml:space="preserve">Being an only child is sucks, I miss my brother whom also my partner in crime </t>
  </si>
  <si>
    <t xml:space="preserve">I'm thankful I have a T.V but it does suck I don't get channel 11 or 13, No Good Day L.A or I love Lucy </t>
  </si>
  <si>
    <t>as in tickets etc  its all so much more real now  and i'm tired.....  i want it to be Greece time noww x</t>
  </si>
  <si>
    <t>sage_brown</t>
  </si>
  <si>
    <t>@think5577  miss u</t>
  </si>
  <si>
    <t>Sophierosesmile</t>
  </si>
  <si>
    <t xml:space="preserve">Trying to get ova the skool day </t>
  </si>
  <si>
    <t>jonas brothers &amp;amp; mcfly. it's actually breaking my heart. WHY wasn't i there?   ...</t>
  </si>
  <si>
    <t xml:space="preserve">@DaThirdEye no food </t>
  </si>
  <si>
    <t>teeteelove</t>
  </si>
  <si>
    <t xml:space="preserve">So done with FB, once again tis a virus on there </t>
  </si>
  <si>
    <t>cjoalex</t>
  </si>
  <si>
    <t>Juuliannaaaa</t>
  </si>
  <si>
    <t xml:space="preserve">On break. Had my cafe misto (w sugar free caramel this mornin) now wantin a venti passion iced tea hahha . I'm sbux' best customer </t>
  </si>
  <si>
    <t>HannahMobberley</t>
  </si>
  <si>
    <t xml:space="preserve">ITS NOT FAIRRE MY FRIENDS ARE GOING 2 SEE MILEY CYRUS IN DECEMBA I WANA GO!!!! IFM ONLY I HAD THE MOMEY THEN MY MOM WOULD TAKE ME </t>
  </si>
  <si>
    <t>Finswoggle</t>
  </si>
  <si>
    <t xml:space="preserve">@SilverVision  http://tinyurl.com/mfhq3v &amp;lt;- Great Release. Maybe IÂ´m gonna buy it ;) But the IÂ´ll have to wait until July </t>
  </si>
  <si>
    <t>bekahenry</t>
  </si>
  <si>
    <t>no one good is gunna be a the parade!!  I heard jefree star was gunna be there..</t>
  </si>
  <si>
    <t xml:space="preserve">That was dumb.  </t>
  </si>
  <si>
    <t>hasmith86</t>
  </si>
  <si>
    <t xml:space="preserve">Will someone from the coast please answer a question for me? I've asked 2 people and no one has said anything! </t>
  </si>
  <si>
    <t xml:space="preserve">@Woth2982 ahhhh I see. I want to go. Being the last show and all. </t>
  </si>
  <si>
    <t>Rowann3</t>
  </si>
  <si>
    <t xml:space="preserve">@Sharonaa i'm waiting for my boyfriend </t>
  </si>
  <si>
    <t xml:space="preserve">Just woke up.  I'm tired.  I went to bed at like 3:00 and couldn't sleep. </t>
  </si>
  <si>
    <t xml:space="preserve">Got out of drivers ed early and I'm finally done with it! Thank God!!!! I'm taking the test this afternoon.... </t>
  </si>
  <si>
    <t xml:space="preserve">#iranelections Iran protests are so bad, goverment bans intl reporters from reporting from ground, and people remain anon. Bad, Bad, Bad, </t>
  </si>
  <si>
    <t>Motare</t>
  </si>
  <si>
    <t>@Kiitchy Sorry  I am still traumatized by the man who spat in my face... and that was over a year ago! What is up with ppl?</t>
  </si>
  <si>
    <t>mandac08</t>
  </si>
  <si>
    <t xml:space="preserve">is going to hate today. </t>
  </si>
  <si>
    <t xml:space="preserve">@cecycorrea can you read it any better now? ...graphic design is not my strong suit </t>
  </si>
  <si>
    <t>crazyd00d</t>
  </si>
  <si>
    <t xml:space="preserve">sorry i havent updated lately </t>
  </si>
  <si>
    <t xml:space="preserve">I wish real people would follow me.  Every time I see I have a new follower, it's a stupid porn bot or someone trying to sell laptops </t>
  </si>
  <si>
    <t>DeeRachelle</t>
  </si>
  <si>
    <t>@enchantingenvy cause it was way expesive when I got mine  nope he never got the pearl to even turn on</t>
  </si>
  <si>
    <t>jmcluvin21</t>
  </si>
  <si>
    <t xml:space="preserve">Work...so sore frm tht workout lastnite </t>
  </si>
  <si>
    <t>Yettybads</t>
  </si>
  <si>
    <t xml:space="preserve">This working out business....I'm so not good at it...sigh </t>
  </si>
  <si>
    <t xml:space="preserve">@bahraini I don't use the land line, so my router is connected directly to the socket </t>
  </si>
  <si>
    <t xml:space="preserve">@returntorural Darn I have a golf outing the 24! I haven't tried Noodles and Company yet and was looking forward to a good excuse to go. </t>
  </si>
  <si>
    <t>breakfastface</t>
  </si>
  <si>
    <t xml:space="preserve">@multiplydivide not steal RESCUE!!! </t>
  </si>
  <si>
    <t>@timjana Work. North london  tho finish in about an hr Yey. Wot bout u?</t>
  </si>
  <si>
    <t xml:space="preserve">I'm the happy owner of The Truth and Thief of Time. Corgi books. Aunt remembered. She also remembered ballet shoes and make up, tough </t>
  </si>
  <si>
    <t>YnotMoe</t>
  </si>
  <si>
    <t xml:space="preserve">@DC_Princess_202 u HTK...pwease... </t>
  </si>
  <si>
    <t>louriza_02</t>
  </si>
  <si>
    <t xml:space="preserve">@magelbasa oh? why are you disappointed?... </t>
  </si>
  <si>
    <t>missmandyc</t>
  </si>
  <si>
    <t>I had 2 nightmares last night.  I totally know better than watching scary movies I hate scary movies</t>
  </si>
  <si>
    <t xml:space="preserve">#haveyouever talked bad behind a stranger's back via twitter, and find out that that person has a twitter, and he/she replied to u with a </t>
  </si>
  <si>
    <t>careyhart</t>
  </si>
  <si>
    <t>@Hockeyskates I think I joined too late for today's deal.  Perhaps next time... @Formspring and @blastmediapr could have a @yats tweetup!</t>
  </si>
  <si>
    <t>@devonbeach Eww  that sucks</t>
  </si>
  <si>
    <t>SandraThomann</t>
  </si>
  <si>
    <t xml:space="preserve">Kim and Clint go back to Dallas today </t>
  </si>
  <si>
    <t>@secretlemonade I keep meaning to get the DVDs! I wanna see it!! @Jay00789 LUCKY.  I want that weather sooo badly. Stupid San Francisco.</t>
  </si>
  <si>
    <t>RN042369</t>
  </si>
  <si>
    <t xml:space="preserve">@TWILIGHTINFO I may be &amp;quot;older&amp;quot;,but I still adore Rob,in a non-stalker way,thanks for posting pics,cuz I doubt I'de ever get close enough </t>
  </si>
  <si>
    <t>@mebebree duhh me2 . i was supposed to help vicki but idk what she's doing she didn't call. and i have no $ sad  but im bored so!</t>
  </si>
  <si>
    <t xml:space="preserve">@sdohana freal?  cause i kinda gave up on that </t>
  </si>
  <si>
    <t xml:space="preserve">@kylepetty Link doesn't work </t>
  </si>
  <si>
    <t xml:space="preserve">@comet1010 it was fun! but i hope i won't get a cold. feels kinda like  it.. </t>
  </si>
  <si>
    <t xml:space="preserve">@miss_dra it happens i guess. it'd be nice if you/me could just sit and talk or walk or something soon, just to get me out of the house. </t>
  </si>
  <si>
    <t>Laurawhittz09</t>
  </si>
  <si>
    <t xml:space="preserve">attempted to stop my boredom but the sims 2 only stopped it for a little while </t>
  </si>
  <si>
    <t>DeeM18</t>
  </si>
  <si>
    <t>'Your upset face you wear it well, camouflage the way you feel when everything's the matter' - Kinda how I feel today  2 words Bad day.</t>
  </si>
  <si>
    <t>LiammLJ</t>
  </si>
  <si>
    <t xml:space="preserve">Hates this weather, i have bad hayfever </t>
  </si>
  <si>
    <t>Emilybabyy</t>
  </si>
  <si>
    <t xml:space="preserve">loveed the Jonas Brothers and Demi Lovato yestesterday night at 02 Arena. They were all amazing and stunning! but has got a sore throat </t>
  </si>
  <si>
    <t>conleenicole</t>
  </si>
  <si>
    <t xml:space="preserve"> have a really bad feeling</t>
  </si>
  <si>
    <t>@xsiobhanxyoung ahhh bugger  i wanted to go + shut up, your taste is dier.</t>
  </si>
  <si>
    <t xml:space="preserve">Finally home, gotta go gym then start the coursework. So tired </t>
  </si>
  <si>
    <t xml:space="preserve">@MelodyOfURLife  Awwww... That would be awesome to be out in! Sorry your trapped for the day! </t>
  </si>
  <si>
    <t>@ashley_eastwest coz LVATT is not out here yet  and he is mean..lmao gays??</t>
  </si>
  <si>
    <t>@generalfiascouk i really wanna see you in glasgow tomorrow but i have no money  gutted.</t>
  </si>
  <si>
    <t>VVasiloff</t>
  </si>
  <si>
    <t xml:space="preserve">What??? </t>
  </si>
  <si>
    <t>Bennyy_x</t>
  </si>
  <si>
    <t>Hairdresser canceld! Well upset  was well looking forward to it...</t>
  </si>
  <si>
    <t xml:space="preserve">i felt like i was cheating on twitter this weekend with facebook-i posted a message on sunday..i haven't been giving FB any love </t>
  </si>
  <si>
    <t xml:space="preserve">after lots of hard research ive realised if i want all the stuff i want im going to need to get a job </t>
  </si>
  <si>
    <t>Venusfli</t>
  </si>
  <si>
    <t xml:space="preserve">Back sore... </t>
  </si>
  <si>
    <t>ahhhh i have cheer and track practices today...  im gonna be sooo sore not even damn funny</t>
  </si>
  <si>
    <t xml:space="preserve">@wilw Where's Chris??? </t>
  </si>
  <si>
    <t xml:space="preserve">@charlieshrem Didnt know you were going to be at #140conf. Keep me up to date. Wish I could have been there too </t>
  </si>
  <si>
    <t>KBFina</t>
  </si>
  <si>
    <t>Day 2 of feeling like a truck hit me.  FML</t>
  </si>
  <si>
    <t>Matt_LRR</t>
  </si>
  <si>
    <t xml:space="preserve">@ladymix if only your traffic report had come 5 minutes sooner </t>
  </si>
  <si>
    <t>cgstory</t>
  </si>
  <si>
    <t>Getting packed to fly home tonight.   Will miss having a good time with the 2 boys.   Been a great two weeks!</t>
  </si>
  <si>
    <t>Ughhh im so hungry right now  waiting for Krystal to wake up lol</t>
  </si>
  <si>
    <t>Can't get my Barclays to work at all  ffs!! FAIL!!</t>
  </si>
  <si>
    <t xml:space="preserve">I'm so jealous of everyone who's going to Dragonette tonight </t>
  </si>
  <si>
    <t xml:space="preserve">@mrbambam tell my pooh @renesh I miss her and give her a big ol' hug </t>
  </si>
  <si>
    <t>katie_jonas4</t>
  </si>
  <si>
    <t>trying to find another website for msn messenger  ebuddy is now blocked at school, ugh.</t>
  </si>
  <si>
    <t>Is learning that in business u can't have too much pride!  I don't like it</t>
  </si>
  <si>
    <t xml:space="preserve">What happened to my photo on TweetDech? It's gone! Will it ever return? All because I was trying to fly the green. </t>
  </si>
  <si>
    <t xml:space="preserve">@Zarathrustya share! I am so hungry this morning </t>
  </si>
  <si>
    <t>smallrabbit</t>
  </si>
  <si>
    <t xml:space="preserve">@innocentdrinks I've never had Haribo. Nothing they make is suitable for us veggies so I miss out on cola bottles and tangfastics </t>
  </si>
  <si>
    <t xml:space="preserve">There's a homeless man smoking crack at the bus stop </t>
  </si>
  <si>
    <t>JarrettNolan</t>
  </si>
  <si>
    <t xml:space="preserve">is bummed that he won't be able to go to San Francisco for his birthday next month... </t>
  </si>
  <si>
    <t>JovialWardrobe</t>
  </si>
  <si>
    <t xml:space="preserve">I think i need a real good rest, been sick for 2 weeks liao </t>
  </si>
  <si>
    <t xml:space="preserve">loved the Jonas Brothers and Demi Lovato yesterday night at 02 Arena. They were all amazing and stunning! but has got a sore throat </t>
  </si>
  <si>
    <t>fatinlilo</t>
  </si>
  <si>
    <t xml:space="preserve">i have nobody to talk to... </t>
  </si>
  <si>
    <t xml:space="preserve"> @iggigg too busy to see me in London this evening. What is a boy to do?</t>
  </si>
  <si>
    <t>jennaaaaaa</t>
  </si>
  <si>
    <t xml:space="preserve">@clarymare i'm not an aries anymore and i'm really upset </t>
  </si>
  <si>
    <t>SprinklesTheSpy</t>
  </si>
  <si>
    <t>@Darlyne28 Gaaah he's after me again  Silly*porchdragon #zombieninja</t>
  </si>
  <si>
    <t>I miss it....   http://twitpic.com/7jnnm  It's name is Galileo.</t>
  </si>
  <si>
    <t>pragmanic</t>
  </si>
  <si>
    <t xml:space="preserve">@michaelwillits Fail </t>
  </si>
  <si>
    <t xml:space="preserve">still slacking on my tweeting. </t>
  </si>
  <si>
    <t xml:space="preserve">The decoraters have gone :-D  I can now enjoy a nice peacful evening . . . revising </t>
  </si>
  <si>
    <t xml:space="preserve">running out of rizla is depressing. 50 cigarettes in 2 days </t>
  </si>
  <si>
    <t>jodycb</t>
  </si>
  <si>
    <t>The bear died.   http://bit.ly/YVYcN They don't say what he died from. Over tranquilization? Injury from falling out of the tree?</t>
  </si>
  <si>
    <t>Ah, @_shanastyyy is leaving me until july 8    I'm gonna be lonely! Cause @_ashesss is leaving me the 25th. -_-</t>
  </si>
  <si>
    <t>rwbfitness</t>
  </si>
  <si>
    <t xml:space="preserve">@kylebattis My best hiking buddy had to be put to sleep last week for a heart tumor </t>
  </si>
  <si>
    <t xml:space="preserve">I hate letting people down. My productivity lately has been sorely lacking. </t>
  </si>
  <si>
    <t xml:space="preserve">Urgh! I have to wait for another 2 months for LVAT to come out in indo! It sucks to live in indo! </t>
  </si>
  <si>
    <t xml:space="preserve">@HealthNuggets your links are not working </t>
  </si>
  <si>
    <t>mfedorova</t>
  </si>
  <si>
    <t>Watching my father cooking a fish. Kitchen has become a real mess.  I`m sure he`ll make me clean it.</t>
  </si>
  <si>
    <t xml:space="preserve">@JosephDexter I can't find the Most Wanted Tour on LiveNation.com!!! </t>
  </si>
  <si>
    <t>matmatt88</t>
  </si>
  <si>
    <t xml:space="preserve">I have a massive knot in my back </t>
  </si>
  <si>
    <t>Finis183</t>
  </si>
  <si>
    <t xml:space="preserve">Sick with a nasty sore throat &amp;amp; hacking away.  Nasty...uggggghhhh </t>
  </si>
  <si>
    <t>I was not too excited over The Closer last night  I mean the show is still great but maybe I expected a better episode! #fb</t>
  </si>
  <si>
    <t xml:space="preserve">really wants to go on a bike ride with this mild, overcast weather, but work it is </t>
  </si>
  <si>
    <t>Babirainbow1</t>
  </si>
  <si>
    <t xml:space="preserve">Work my ass off today!!!! </t>
  </si>
  <si>
    <t>shuawp</t>
  </si>
  <si>
    <t xml:space="preserve">hey! ho! let's work! </t>
  </si>
  <si>
    <t>Well, I won't make it to Panera.  Good reason tho... date with Jeremy!</t>
  </si>
  <si>
    <t xml:space="preserve">@DexterGrass Some kind of plate, I think.  Can't find anything in my usual research resources. </t>
  </si>
  <si>
    <t xml:space="preserve">@luvliness *hugs* i'm so sorry you're going through this right now. </t>
  </si>
  <si>
    <t>Is on day 1 of 12 days working straight  I look kinda fly in my little FP polo though, the Hill branding is still strong Mr West!</t>
  </si>
  <si>
    <t>MandaManda012</t>
  </si>
  <si>
    <t xml:space="preserve">@antonianell And do you have any fresh ginger you can spare? WAs going to phone but my address book got wiped today </t>
  </si>
  <si>
    <t>OMG!!! OMG!!!I am soooo gettin Bobby's poster..He should sign it  lol</t>
  </si>
  <si>
    <t>CompanyWoman</t>
  </si>
  <si>
    <t xml:space="preserve">@CMarzi84 @stephbags I will not be at the #140conf happy hour tonight, sadly. </t>
  </si>
  <si>
    <t xml:space="preserve">man...the battlenet site is down, how am i supposed to have my battle-bot fuel waiting in my mailbox when I get home? </t>
  </si>
  <si>
    <t>XFIGX</t>
  </si>
  <si>
    <t xml:space="preserve">suffering from concussion </t>
  </si>
  <si>
    <t>shelbyrocks</t>
  </si>
  <si>
    <t xml:space="preserve">@funsized221 i hope u can come tonight </t>
  </si>
  <si>
    <t>jamessweeney11</t>
  </si>
  <si>
    <t xml:space="preserve">wanting to play runescape but cant cuz im on school computer </t>
  </si>
  <si>
    <t xml:space="preserve">@miss_r: I use twitterfon, which doesn't have that option. </t>
  </si>
  <si>
    <t>Allan_Rodrigues</t>
  </si>
  <si>
    <t xml:space="preserve">@marcelotas Muita me interessa!!!.... mas estou tendo um erro ao acessar: &amp;quot;ERROR The requested URL could not be retrieved&amp;quot; </t>
  </si>
  <si>
    <t xml:space="preserve">@whatjiyinsaid jiyin i called you six times!!!! i miss you so much </t>
  </si>
  <si>
    <t>karafortson</t>
  </si>
  <si>
    <t xml:space="preserve">@PassTheBoll haha i'm addicted already </t>
  </si>
  <si>
    <t xml:space="preserve">Ergh.. Gonna be taking to english classes </t>
  </si>
  <si>
    <t>@missjo_ladie   You didn't end up coming down with something after all did you?  Hope not.</t>
  </si>
  <si>
    <t>meldressler</t>
  </si>
  <si>
    <t xml:space="preserve">Hmm just realized that a plain latte from Starbucks isn't as good as a vanilla latte. </t>
  </si>
  <si>
    <t xml:space="preserve">@carmalatte22 i will...even though imma miss everybody by a day or so  </t>
  </si>
  <si>
    <t>jennynart</t>
  </si>
  <si>
    <t>First for my oral  better pass</t>
  </si>
  <si>
    <t xml:space="preserve">@Hayles17 I could cry right now. It's not his fault I suppose, but I just feel like a walking cash machine </t>
  </si>
  <si>
    <t>rebeccatamez</t>
  </si>
  <si>
    <t xml:space="preserve">I am full on sick. </t>
  </si>
  <si>
    <t xml:space="preserve">So Excedrine only managed to take the edge off my Migraine today. Still fuzzy and out of sorts a bit. Going to be a LONG day I'm afraid. </t>
  </si>
  <si>
    <t xml:space="preserve">@shezzalicious I'd so be on that if my Internet was more than just my iphone right now </t>
  </si>
  <si>
    <t>ilphil</t>
  </si>
  <si>
    <t>sick in bed  at least i have sammy to take care of me</t>
  </si>
  <si>
    <t>Morning4</t>
  </si>
  <si>
    <t>Not feeling so good today  i wish i could just crawl back into bed. Work 12-7.</t>
  </si>
  <si>
    <t xml:space="preserve">@moohalaa for real, i used to live skips </t>
  </si>
  <si>
    <t xml:space="preserve">After all that, the loos in my wing have now been reopened </t>
  </si>
  <si>
    <t>smtaylor13</t>
  </si>
  <si>
    <t>At koret till 10am.. It's a gloomy day  I miss the sunshine, and maui.</t>
  </si>
  <si>
    <t>laurafstahl</t>
  </si>
  <si>
    <t>back home.Omg i'm gonna miss Amsterdam soooooooo much ((( love it there, love all you guys nina,frank,evert,cooks,naria,rido  â™¥</t>
  </si>
  <si>
    <t>timburtmedia</t>
  </si>
  <si>
    <t>@WendiTV I'm at a 3. Need a root canal.  did you get my email?</t>
  </si>
  <si>
    <t xml:space="preserve">@mike_thomas oh man, I can not wait! I just hope I can stay awake. I'm getting too old for Monday night concerts </t>
  </si>
  <si>
    <t>WestHam4Ever</t>
  </si>
  <si>
    <t xml:space="preserve">@Dave_in_Fla Linksys by default sets up security with minumum WEP encryption and forces a change to SSID due to moronic end users. </t>
  </si>
  <si>
    <t xml:space="preserve">@TimObarski weird!!! ok ... I'll do it again </t>
  </si>
  <si>
    <t xml:space="preserve">IN SOCIAL WATCHING FOREST GUMP! Ughhhhhhhhh I wanna go home! IM MIISSING JONAS DAY ON DISNEY CHANNEL </t>
  </si>
  <si>
    <t>nguoihoian</t>
  </si>
  <si>
    <t>nÃ³i  http://go.nguoihoian.com/a282 bÃ¬nh yÃªn sau giÃ´ng bÃ£o:  sao ngÆ°á»?i ta cÃ³ thá»ƒ giáº£i quyáº¿t váº¥n Ä‘á»? hay Ä‘áº¿n váº</t>
  </si>
  <si>
    <t xml:space="preserve">I feel like crap  </t>
  </si>
  <si>
    <t>1089gh</t>
  </si>
  <si>
    <t xml:space="preserve">on my way to the ER  </t>
  </si>
  <si>
    <t xml:space="preserve">well it was a short visit to dundee, picked up my stuff. I feel like a tink with my lidl bags full of clothes </t>
  </si>
  <si>
    <t>RianAshlei</t>
  </si>
  <si>
    <t xml:space="preserve">@YokiMartin madame...i forgot what i was going to say </t>
  </si>
  <si>
    <t>pedrorevilla</t>
  </si>
  <si>
    <t xml:space="preserve">Just woke up wishing I was asleep </t>
  </si>
  <si>
    <t xml:space="preserve">@e_bookpushers Could you get a day pass? Or even volunteer ? But I heard it was soldout in record time as well </t>
  </si>
  <si>
    <t>the bathroom has been busy for the past 13 minutes  im gonna burst</t>
  </si>
  <si>
    <t>sheilaraditya</t>
  </si>
  <si>
    <t>SO SORRY  ........ i dont mean like that!!!!</t>
  </si>
  <si>
    <t xml:space="preserve">It's hit me this time around that I miss new York. And miss living in a big city. </t>
  </si>
  <si>
    <t xml:space="preserve">But i cant cause i asked for it for my bday and im pretty sure ill get it.....on july 22nd! </t>
  </si>
  <si>
    <t>@Salitape eurghhh. that's discusting!  poor you!</t>
  </si>
  <si>
    <t>ConnieGil</t>
  </si>
  <si>
    <t xml:space="preserve">@brittanitaylor thats been my everyday since graduating june 5th lol still no job </t>
  </si>
  <si>
    <t>llumpkin</t>
  </si>
  <si>
    <t>@StrictlyRunnin6 welcome...need a pix!  My wife needs to talk to u. My have your injury.  http://myloc.me/425W</t>
  </si>
  <si>
    <t>wozman</t>
  </si>
  <si>
    <t xml:space="preserve">@ChrisHatch I suspect that IE6 is the reason </t>
  </si>
  <si>
    <t xml:space="preserve">FUCK i missed school! My mom is going to piss on me </t>
  </si>
  <si>
    <t xml:space="preserve">Feeling soo down </t>
  </si>
  <si>
    <t>wannabsurfie</t>
  </si>
  <si>
    <t xml:space="preserve">one 60miles closer 2 home, and pays a few $'s more (closer 2 what I was making) before getting laid off from a place I was @ for 8+ yrs </t>
  </si>
  <si>
    <t>nikki_lou_who</t>
  </si>
  <si>
    <t xml:space="preserve">Oh dang, I'm going to miss this baby </t>
  </si>
  <si>
    <t>MU Reseating tonight.  My current seats are already gone   I loved those seats!  Hopefully my next choice is still there at 4:17!!!!</t>
  </si>
  <si>
    <t xml:space="preserve">fuck!!! my trackball is stuck </t>
  </si>
  <si>
    <t>SeedOfEvil</t>
  </si>
  <si>
    <t xml:space="preserve">i'm searching for uncharted beta codes, but nothing so far </t>
  </si>
  <si>
    <t xml:space="preserve">in english 231 with a sore throat and headache </t>
  </si>
  <si>
    <t>jaime567</t>
  </si>
  <si>
    <t xml:space="preserve">pulled something in my neck at the gym and eff does it hurt!! I can barley turn my head </t>
  </si>
  <si>
    <t xml:space="preserve">@FakerParis of course! just ignore it. i feel so bad for him. he looks sad today </t>
  </si>
  <si>
    <t xml:space="preserve">I forgot that I'd bought a Wispa this morning &amp;amp; left my blazer beside a window and now it's all melted </t>
  </si>
  <si>
    <t>rgonia</t>
  </si>
  <si>
    <t xml:space="preserve">@primerano I wud luv to, but I am crunching hard on our project right now. It will all be over at the end of June. Hoist one 4 me. </t>
  </si>
  <si>
    <t xml:space="preserve">@clsp88 How cannn?! Don't hate me. I'm sorry. I will unregister myself. I am but a worm </t>
  </si>
  <si>
    <t>@DaniiFierce ive negelecting you pls dnt hate me  lol</t>
  </si>
  <si>
    <t>mandasmash</t>
  </si>
  <si>
    <t>Baby A isn't breech anymore! He's lowered and on the other side. Baby B is under my ribs though  ouch!</t>
  </si>
  <si>
    <t>MikeNally</t>
  </si>
  <si>
    <t xml:space="preserve">Reminded again that 140 characters is a dangerous environment to communicate within. </t>
  </si>
  <si>
    <t xml:space="preserve">@pinkiecharm You're so right.  I only got a highlight powder, and I am returning it today </t>
  </si>
  <si>
    <t>mrsarchuleta_09</t>
  </si>
  <si>
    <t xml:space="preserve">@iFeelLessAlone that's true. i hope she doesn't </t>
  </si>
  <si>
    <t>@tillybuck  shh don't tell nobodi</t>
  </si>
  <si>
    <t>Tiny laptop just arrived. Parental departure  will be followed by playtime \o/</t>
  </si>
  <si>
    <t>@BiancaCullen  oh okay... not to see me then :'( you haveeee to go  otherwise i'll be stuck with my mum lol xD</t>
  </si>
  <si>
    <t>@IMlisacowan That won't help! :') We should know Greeley Estates family, instead, to ask  I could message them ;)</t>
  </si>
  <si>
    <t>J_Green13</t>
  </si>
  <si>
    <t xml:space="preserve">News Flash... @Nene0529 doesn't care about me </t>
  </si>
  <si>
    <t xml:space="preserve">@notesandchords I'm home now but you're not online </t>
  </si>
  <si>
    <t xml:space="preserve">@longzheng Except for the nightly builds are actually put out there by Mozilla, whereas the Win7 builds are unauthorized from the word go </t>
  </si>
  <si>
    <t xml:space="preserve">@tartdarling well good luck! *hugs* I always found Bosses seem to see you walk in, but never stay late or miss lunches. </t>
  </si>
  <si>
    <t>Bo55dIvApEacHeS</t>
  </si>
  <si>
    <t xml:space="preserve">IMA REALLY MISS HIM  </t>
  </si>
  <si>
    <t>leannepayne</t>
  </si>
  <si>
    <t xml:space="preserve">boo...the mum doesnt want to give th puppy away, may have to go without after all </t>
  </si>
  <si>
    <t xml:space="preserve">http://twitpic.com/7jnxl Just got to work and look at my desk! Oh hell no! I'm not missing any more days for awhile </t>
  </si>
  <si>
    <t xml:space="preserve">is that the sun out? nooo, go away. I liked the june gloom weather </t>
  </si>
  <si>
    <t>CShiels</t>
  </si>
  <si>
    <t>Wtf is http streaming??? I still want flash 10 for iPhone  ITS SUNNY WOOOOO..... I need skittles -.- taste the rainbow!!!</t>
  </si>
  <si>
    <t>ughh another gloomy day  .... driving michelle 2 work!</t>
  </si>
  <si>
    <t xml:space="preserve">HOLY CRAP!!! 1 poster is $15!! WTH!!! aaahHH!!My dad will kill me if I even think about buying it   Help </t>
  </si>
  <si>
    <t>JessRPost</t>
  </si>
  <si>
    <t xml:space="preserve">@BennyBoyMoulton what? no you were supposed to be here another week! oh no. man. dang. i'm sorry i really meant to be hoooome. </t>
  </si>
  <si>
    <t>BigOmeezy</t>
  </si>
  <si>
    <t xml:space="preserve">Just found out Lee an Ling admitted crossing into North Korea illegally, an accepted the 12 yrs. Hard labor!!!! F****k DaAaaat!!!! </t>
  </si>
  <si>
    <t>activelyOUT</t>
  </si>
  <si>
    <t xml:space="preserve">My Macbook Air died yesterday. We have been working on our next gen website and a lot of it is on that machine </t>
  </si>
  <si>
    <t xml:space="preserve">I wish the office could be kept just below Aero temperature </t>
  </si>
  <si>
    <t>HannahPriestley</t>
  </si>
  <si>
    <t xml:space="preserve">Fathers Day is coming up. I wish my dad were coming home for it  Gotta wait until August to give him a pressie </t>
  </si>
  <si>
    <t xml:space="preserve">=/ twitter goes down at 10pm my time </t>
  </si>
  <si>
    <t>@charleneamandax Im trying to look for work  ive sent off a million applications *sigh* getting a tan isnt really an option</t>
  </si>
  <si>
    <t xml:space="preserve">Back from errands. Found out I didn't get job I interviewed for last week, darn it </t>
  </si>
  <si>
    <t>MeganNC</t>
  </si>
  <si>
    <t xml:space="preserve">Really wish I wasn't sick...I feel like poo and I have to work tonight </t>
  </si>
  <si>
    <t xml:space="preserve">@WTCAshley .... that hurts </t>
  </si>
  <si>
    <t xml:space="preserve">sitting at home and eating ice-cream. No movie today </t>
  </si>
  <si>
    <t>themacexpert</t>
  </si>
  <si>
    <t>Not feeling to well today   But looking forward to the new 3.0 software tomorrow! I might make a video about it. What do you think? @reply</t>
  </si>
  <si>
    <t xml:space="preserve">Damn! I've only been here for an hour and I already wanna go home. </t>
  </si>
  <si>
    <t>Valley323</t>
  </si>
  <si>
    <t xml:space="preserve">@nanzypanzywancy you haven't txt me in the last 62hrs </t>
  </si>
  <si>
    <t>jessicamseeley</t>
  </si>
  <si>
    <t xml:space="preserve">I guess you had to attend an overpopulated, public university to get any love from Victoria's Secret </t>
  </si>
  <si>
    <t xml:space="preserve">@snobb right here at my desk </t>
  </si>
  <si>
    <t>stabbedbygrace</t>
  </si>
  <si>
    <t xml:space="preserve">@courtneyadair u totally are </t>
  </si>
  <si>
    <t xml:space="preserve">I really need a real bed. </t>
  </si>
  <si>
    <t xml:space="preserve">@holzauge666 och nee </t>
  </si>
  <si>
    <t>ggerrard</t>
  </si>
  <si>
    <t xml:space="preserve">@autumnreeser Yeah, It's a wicked cover... so sad. </t>
  </si>
  <si>
    <t xml:space="preserve">Yep...didn't make it. Back in bed hoping to sleep this off. </t>
  </si>
  <si>
    <t>rosiethompson09</t>
  </si>
  <si>
    <t xml:space="preserve">I hate lifeee </t>
  </si>
  <si>
    <t>downloanding songssss  i cnt believe ATL's song got leaked   its kinda ruining the album for everyone else tbh when you think about it</t>
  </si>
  <si>
    <t>mattguthrie</t>
  </si>
  <si>
    <t xml:space="preserve">umm, it didn't work </t>
  </si>
  <si>
    <t xml:space="preserve">@BlowhornOz Oh, well that's no fun. </t>
  </si>
  <si>
    <t>reading &amp;quot;The Guardians&amp;quot; cause of english exam tomorrow!  sooo bored!</t>
  </si>
  <si>
    <t xml:space="preserve">yeap, i'm sick. </t>
  </si>
  <si>
    <t>AmpersandDesign</t>
  </si>
  <si>
    <t xml:space="preserve">@stevenorell still isn't my MacBook though... </t>
  </si>
  <si>
    <t xml:space="preserve">@janiecwales No, cant get what I want </t>
  </si>
  <si>
    <t>ThatOtherAlcala</t>
  </si>
  <si>
    <t xml:space="preserve">totally messed that whole quote wrong. failure </t>
  </si>
  <si>
    <t>jazzyfemale2k3</t>
  </si>
  <si>
    <t xml:space="preserve">I only got 26 followers were the love at </t>
  </si>
  <si>
    <t>laurenwhitty</t>
  </si>
  <si>
    <t xml:space="preserve">Having a bit of a teary after watching ANTM, because Ally's going to London on Thursday without me </t>
  </si>
  <si>
    <t>JessDudleyx</t>
  </si>
  <si>
    <t xml:space="preserve">@LukeRead hey luke tinchy isnt following you + he never messaged you </t>
  </si>
  <si>
    <t xml:space="preserve">&amp;quot;Thank you for your report.  Please confirm the bus line number.&amp;quot; </t>
  </si>
  <si>
    <t xml:space="preserve">ahhhhh.... epson! i love you, but why do u choose to fail on me now! </t>
  </si>
  <si>
    <t xml:space="preserve">english exam went okay        revising for french, r.e and geography now, urrff </t>
  </si>
  <si>
    <t>sulamitalopes</t>
  </si>
  <si>
    <t xml:space="preserve">I want the new cd of the jonas </t>
  </si>
  <si>
    <t>Ameristep</t>
  </si>
  <si>
    <t>@camodadogg To bad the Wings Lost  ...Next Year</t>
  </si>
  <si>
    <t>JenniLynnTurner</t>
  </si>
  <si>
    <t xml:space="preserve">I'm off my crutches finally, still got the brace though </t>
  </si>
  <si>
    <t>rbrobertson</t>
  </si>
  <si>
    <t xml:space="preserve">Reinforcement that kids aren't my thing... At a magic show. </t>
  </si>
  <si>
    <t>@RianAshlei   I wanna know (sad voice and puppy eyes with pouty lip to match)</t>
  </si>
  <si>
    <t>PaolaRoss</t>
  </si>
  <si>
    <t>The 3 is no longer in school Miss My Friends  Of 3 waaa</t>
  </si>
  <si>
    <t>ChazBowles</t>
  </si>
  <si>
    <t xml:space="preserve">Very Hungover </t>
  </si>
  <si>
    <t>Tiara5645</t>
  </si>
  <si>
    <t xml:space="preserve">I'm at work...yea it's boring today ; gotta paint a wall today. -sigh- poor me </t>
  </si>
  <si>
    <t>@GhanaDivaNY  i gotta keep the sext figure</t>
  </si>
  <si>
    <t xml:space="preserve">@katie_andhearts Bahaha XD Nahh I can't...mum won't wanna go and won't let me go on my own...sory </t>
  </si>
  <si>
    <t xml:space="preserve">Happy one year anniversary to me ... Been at my job for a year ... And the way they thank me is by sending me to another property </t>
  </si>
  <si>
    <t>@azizijones lol - good u have the less expensive option! thr is no crown in my future  until i have the $ im praying it doesnt fall out!</t>
  </si>
  <si>
    <t xml:space="preserve">I hate leaving, I miss my friends way too much </t>
  </si>
  <si>
    <t>natytheurm</t>
  </si>
  <si>
    <t>11:30- Let the MCAT studying commence!  Yesterday was a good day: AAMC-3R Complete! Bad part is: 17 overall   GOTTA KEEP STUDYING</t>
  </si>
  <si>
    <t>oflahertie</t>
  </si>
  <si>
    <t xml:space="preserve">@midsummerdeath I AM GONNA TRY THAT. CHINESE ~POETRY. @Itstartswithnic Lol gurlfriend chill. @sarahroxannesim DNW K STEW </t>
  </si>
  <si>
    <t>longbryan</t>
  </si>
  <si>
    <t xml:space="preserve">@phVegas  ill be there on the 4th as well.. just a little $$ to spend the night at PH on the 4th </t>
  </si>
  <si>
    <t>babytexas</t>
  </si>
  <si>
    <t>Woah..I feel like I got bashed in the head with a baseball bat..I do not feel good at all  I can barely move</t>
  </si>
  <si>
    <t>jdexheimer</t>
  </si>
  <si>
    <t xml:space="preserve">At work. Working. Calling about my car. I miss it </t>
  </si>
  <si>
    <t>ladi_gutta_zo</t>
  </si>
  <si>
    <t xml:space="preserve">i dont kno how to use twitter </t>
  </si>
  <si>
    <t>ariielo</t>
  </si>
  <si>
    <t xml:space="preserve">@MazaNajle I've just remembered my Coke dropped by Ingrid! </t>
  </si>
  <si>
    <t>MissMadamKelly</t>
  </si>
  <si>
    <t xml:space="preserve">#Haveyouever dated a guy who has a better looking brother...dam this always happens 2 me </t>
  </si>
  <si>
    <t>@KarenEJones I think it was! I missed it  I went out to go get ice cream and got back too late. How was it last night?</t>
  </si>
  <si>
    <t>@EyeBlinks Thats pathetic, scones  surely they would have something nice like Gur Cake !</t>
  </si>
  <si>
    <t xml:space="preserve">@earthtomanda and i am leaving soon </t>
  </si>
  <si>
    <t xml:space="preserve">My pelvis feels like its being torn in two. 10 more days of this. </t>
  </si>
  <si>
    <t>eviljak</t>
  </si>
  <si>
    <t xml:space="preserve">dropped my iphone it not working look for a replacement </t>
  </si>
  <si>
    <t>XEmilyx_94</t>
  </si>
  <si>
    <t xml:space="preserve">in bed, sick again. Whatever has got a hold of me won't let go </t>
  </si>
  <si>
    <t xml:space="preserve">My car says it's 35 outside. It's windy but it's like a hairdryer to the face. It's like hell. Someone stop it pls </t>
  </si>
  <si>
    <t xml:space="preserve">OMG i wanna see the duet live </t>
  </si>
  <si>
    <t xml:space="preserve">@cassie4cincy - I wish I could afford to go to Cincy but I could never afford concert tix and flight and hotel. </t>
  </si>
  <si>
    <t xml:space="preserve">@xCLMxPanicChick Oh crap i can't.. Not until like 12 30 1 </t>
  </si>
  <si>
    <t xml:space="preserve">Jonas I love you, sad to know that you do not know it </t>
  </si>
  <si>
    <t>J3SSCA</t>
  </si>
  <si>
    <t xml:space="preserve">i never realised how many songs remind me of bad timess. Just when i thought i was happy! </t>
  </si>
  <si>
    <t>cjredwine</t>
  </si>
  <si>
    <t>@yeah_write Yes, my old one broke.  I miss the freedom to write anywhere!</t>
  </si>
  <si>
    <t>@highlandmusic work work work  how about u?</t>
  </si>
  <si>
    <t>fireandfury1</t>
  </si>
  <si>
    <t xml:space="preserve">@yanting  </t>
  </si>
  <si>
    <t>@loomesey   LOL stalker... yeah he was kinda freakyy, while typing this ive managed to burn my hand :L owie  xx</t>
  </si>
  <si>
    <t>@BiancaCullen aww mann  that sucks lol xD</t>
  </si>
  <si>
    <t>SneakerXZ</t>
  </si>
  <si>
    <t>@SneakerXZ PrÃ½ Y36OOD nemÃ¡, kdo uÄ?it, tak proto byl zruÅ¡en.  Asi uÅ¾ na KP moc lidÃ</t>
  </si>
  <si>
    <t>@Emma_V_79 headed there  it's already been a hellish morning though</t>
  </si>
  <si>
    <t>_gemmaelizabeth</t>
  </si>
  <si>
    <t xml:space="preserve">housemates are being mean </t>
  </si>
  <si>
    <t>empath</t>
  </si>
  <si>
    <t>installing opera unite.  Five web browsers on my computer now, and I think that firefox isn't even in the top 3  sad...</t>
  </si>
  <si>
    <t>@zzznsk wtf!!! I thought I was going to Den Haag CS!! I am at Leiden CS right now!!  noooo</t>
  </si>
  <si>
    <t>complicamente</t>
  </si>
  <si>
    <t xml:space="preserve">Up early even though I feel asleep late. schooooool! </t>
  </si>
  <si>
    <t xml:space="preserve">I only have two lunch buddies and they're both occupied today.  Burrito for one. </t>
  </si>
  <si>
    <t xml:space="preserve">@mydefposse I am a bit skint at the moment.. </t>
  </si>
  <si>
    <t>@bobbyedner my friend @ashley_eastwest just stole what I said..I said why are you facing to side I can't see your gorgeousness  ;(</t>
  </si>
  <si>
    <t>@ILikeBubbles Now you've just burst my bubble.  /pout</t>
  </si>
  <si>
    <t>oow my tooth  http://dailybooth.com/xemmiemainx/482280</t>
  </si>
  <si>
    <t>@mebebree idk I have to find it again I found it in a reply to her  &amp;amp; it was the picture they used next to the fake picture</t>
  </si>
  <si>
    <t>facetime101</t>
  </si>
  <si>
    <t xml:space="preserve">@sexidesi i missed u this weekend </t>
  </si>
  <si>
    <t xml:space="preserve">@PinkBerryGirl its just iam going to have to turn off the blackberry service coz it will cost to much so ill be limited to phone and text </t>
  </si>
  <si>
    <t>Beazlebubba</t>
  </si>
  <si>
    <t>no phone tweets until the twitterific update goes thru    http://twitpic.com/7jo06 #art  an older piece I made for a friend</t>
  </si>
  <si>
    <t>cleonetan</t>
  </si>
  <si>
    <t xml:space="preserve">Watching CSI Miami now! Still prefer my CSI Las Vegas </t>
  </si>
  <si>
    <t>ugh I forgot how much I hated going to the doctor  I had to get 4 freaking shots! damn you college!</t>
  </si>
  <si>
    <t>dancingpears</t>
  </si>
  <si>
    <t xml:space="preserve">I don't want to get a job this summer, I want to play on Sims 3 all day. </t>
  </si>
  <si>
    <t xml:space="preserve">@rudedoodle That would normally be a good idea, but the router is at other side of the house plus up 2 flights of stairs... </t>
  </si>
  <si>
    <t>tjmclarty</t>
  </si>
  <si>
    <t>ok so the cutest puppy in the world needs dental work...      at least she doesnt have business interviews to go to!!!!</t>
  </si>
  <si>
    <t xml:space="preserve">@NickyJames No I'm not I got my monthly friend today... on a sad note, my sister might have miscarried </t>
  </si>
  <si>
    <t xml:space="preserve">Off to sports i really don't have time but my parents will go mad if i don't go ?! That'll be learning till late tonight </t>
  </si>
  <si>
    <t xml:space="preserve">Thanks world. Go burn. /emo. G'NIGHT! go fuck each other with your JB love </t>
  </si>
  <si>
    <t>dianashebanko</t>
  </si>
  <si>
    <t xml:space="preserve">@aplusk no baseball </t>
  </si>
  <si>
    <t xml:space="preserve">@dupreeblue don't jump on the hd bandwagon just yet - i've heard the hd series 3 ones are buggy </t>
  </si>
  <si>
    <t xml:space="preserve">just voted 4 ash 4 the teen choice awards! gotta make sure i get my vote in every day! still upset its only 1 vote a day </t>
  </si>
  <si>
    <t>mizerin09</t>
  </si>
  <si>
    <t xml:space="preserve">@dominic18 how do u reply! dominic i dont know what im doing </t>
  </si>
  <si>
    <t xml:space="preserve">Awwwwwwwwwww! NZ LOST!!!! Bad running and they only made 110. </t>
  </si>
  <si>
    <t>iwasmumbling</t>
  </si>
  <si>
    <t xml:space="preserve">Liftn and some boxing. Had to stop though my knuckles are ready to bleed </t>
  </si>
  <si>
    <t>BertaBeeeee</t>
  </si>
  <si>
    <t xml:space="preserve">misses Bobby everyday, but today kinda feels the saddest </t>
  </si>
  <si>
    <t>xhetness</t>
  </si>
  <si>
    <t>says scul sucks !! boring  (annoyed) (nottalking) http://plurk.com/p/11ekrn</t>
  </si>
  <si>
    <t xml:space="preserve">@joffwl that's where all his benifit money goes. Thank god his rent is paid directly. He also &amp;quot;borrows&amp;quot; from me and my nana&amp;amp;grandad </t>
  </si>
  <si>
    <t>Youknowwhodisis</t>
  </si>
  <si>
    <t xml:space="preserve">Hates that lonely feeling that you get when you finish a book. Like the charactors were friends that you wont ever see again. </t>
  </si>
  <si>
    <t>@smquaseb sorry miss. you just missed it!   follow me and stay tuned for more FREE kawaii giveaways!</t>
  </si>
  <si>
    <t>MissyReject</t>
  </si>
  <si>
    <t>Dude i lost 2 Followers  oh well. lol</t>
  </si>
  <si>
    <t>@yobennyfresh aww that's no fun.  hope you're feeling better!</t>
  </si>
  <si>
    <t xml:space="preserve">finally finished typing!!!! Woohoooo  , still need to add graphs though </t>
  </si>
  <si>
    <t>kimberley_allan</t>
  </si>
  <si>
    <t>NZ lose to Sri Lanka in 20/20 cricket  We really aren't winning ANY sports at the moment.</t>
  </si>
  <si>
    <t>babytrista</t>
  </si>
  <si>
    <t xml:space="preserve">i say the same thing everytime i update twitter </t>
  </si>
  <si>
    <t xml:space="preserve">@Radicoon Maybe, just maybe when I finish my CCNA this summer and degree in the fall. Maybe, but still doubtful. $8/hour jobs until then! </t>
  </si>
  <si>
    <t xml:space="preserve">Drinking tea, because I don't feel good </t>
  </si>
  <si>
    <t>inetespionage</t>
  </si>
  <si>
    <t xml:space="preserve">Thunderbird is really letting me down. </t>
  </si>
  <si>
    <t>tehg33kgirl</t>
  </si>
  <si>
    <t xml:space="preserve">i don't know whether to be angry or sad that you haven't gotten in touch with me yet, #squarespace </t>
  </si>
  <si>
    <t xml:space="preserve">so so tired. have slept most of today. have to now get dressed and pick up kids. mum came down to do essential shopping. have to drive </t>
  </si>
  <si>
    <t xml:space="preserve">improve 2 word description of #digitalbritain as 'colossal disappointment'.? (via @emilybell) Missed it net down. Mine - VIRGIN BROADBAND </t>
  </si>
  <si>
    <t xml:space="preserve">but goddd!!! help me!!! plz plz plz </t>
  </si>
  <si>
    <t xml:space="preserve">...glad I get to witness the morning convo...tho I can't fully participate </t>
  </si>
  <si>
    <t>thelostviking</t>
  </si>
  <si>
    <t xml:space="preserve">@mmmmelissa where is it and how late does it run? I'm all out of bread and vegetables! </t>
  </si>
  <si>
    <t>tanas666</t>
  </si>
  <si>
    <t xml:space="preserve">@Sheamus  poor you </t>
  </si>
  <si>
    <t>@Mrskutcher I love your movies but I haven't seen you in any new ones  are you comming out with something new soon?</t>
  </si>
  <si>
    <t>JMUdukes2012</t>
  </si>
  <si>
    <t xml:space="preserve">@stukes, yeah but its not really for the weekend, more like a business decision ..yes im a dork I know. </t>
  </si>
  <si>
    <t>annettebroy</t>
  </si>
  <si>
    <t>@KuhlmansKoffee I saw that your coffee is at Mama Jeans! But you were out of guatemalen  Miss you in Nixa.</t>
  </si>
  <si>
    <t>donyariya</t>
  </si>
  <si>
    <t xml:space="preserve">@NajwaShihab dunno don't like his move lately, especially his campaign team - AA Ngabalin </t>
  </si>
  <si>
    <t xml:space="preserve">It's like everyone's flying off to somewhere I ALSO WANT </t>
  </si>
  <si>
    <t>candidpaul</t>
  </si>
  <si>
    <t xml:space="preserve">So now I don't have any water? Ugh, I feel like I'm in a third world country all of a sudden because I can't take a shower. </t>
  </si>
  <si>
    <t>MEDIA EXAM WAS NOT GOOD FOR ME I DIDNT HAVE TIME TO WRITE EVERYTHING I WANTED  I CAN ONLY HOPE...1 MORE EXAM LEFT.</t>
  </si>
  <si>
    <t xml:space="preserve">@nandiia buat study case pokoknyaaaa, helep dongg helep </t>
  </si>
  <si>
    <t>patet921</t>
  </si>
  <si>
    <t xml:space="preserve">hate waking up to 8am classes </t>
  </si>
  <si>
    <t>fabiolee</t>
  </si>
  <si>
    <t xml:space="preserve">Seem like I ate too much supper tonite </t>
  </si>
  <si>
    <t>come on people i thought i would have done better than 5 votes   http://www.hottweeters.com/aerobic247</t>
  </si>
  <si>
    <t xml:space="preserve">@ceggs I'm seriously thinking about locking my account because I'm fed up with HH, I've blocked her about a dozen times today </t>
  </si>
  <si>
    <t>10Nicole10</t>
  </si>
  <si>
    <t xml:space="preserve">ugh so annoyed wit the rents... </t>
  </si>
  <si>
    <t>beninsac</t>
  </si>
  <si>
    <t xml:space="preserve">off to the magical land of work </t>
  </si>
  <si>
    <t xml:space="preserve">it makes me sad when i visit the page of a &amp;quot;friend&amp;quot;  (who uses the friends-box) and i don't see myself there </t>
  </si>
  <si>
    <t>iloveqingyi</t>
  </si>
  <si>
    <t>@lacebound  You broke my engine(geddit?! vacuum cleaner's heart heehee.)</t>
  </si>
  <si>
    <t xml:space="preserve"> i just want my trackball to get unstck. this is the onlÃ½ downside to blackberrys</t>
  </si>
  <si>
    <t xml:space="preserve">feels sick again and getting a wore head </t>
  </si>
  <si>
    <t xml:space="preserve">@khanh_coltech Khá»• cÃ³ sáºµn cÃ¡i HirenBoot tháº¿ lÃ  nhá»“i vÃ o, ai dÃ¨ </t>
  </si>
  <si>
    <t>Why isn't Bluetones - BloodBubble on here  â™« http://blip.fm/~8blyt</t>
  </si>
  <si>
    <t>MissBossette</t>
  </si>
  <si>
    <t>On ma way 2 ma shitty job   sumbody rescue meeeeeeeee</t>
  </si>
  <si>
    <t>Really sad I can't participate at the bike week 2009  http://bit.ly/mXPNR</t>
  </si>
  <si>
    <t>Keithphelps1</t>
  </si>
  <si>
    <t>At the dentist again  this sucks lol</t>
  </si>
  <si>
    <t>@andiejacquard I don't do flights    Sorry girl!!</t>
  </si>
  <si>
    <t xml:space="preserve">heard some people may be getting their iPhone 3G S tomorrow, not me </t>
  </si>
  <si>
    <t>biblenerd9</t>
  </si>
  <si>
    <t>@justathought08 eating a delicious breakfast consisting of one banana and a handful of goldfish  cannot wait for lunch.</t>
  </si>
  <si>
    <t>rileyzwifey</t>
  </si>
  <si>
    <t xml:space="preserve">i dont understand why i keep thinking about the same boy over and over again we broke up years ago but hes still in my head </t>
  </si>
  <si>
    <t>I tried to get @tangsoo323 to come fold my laundry but she won't even though she likes doing stuff like that...   #squarespace #trackle</t>
  </si>
  <si>
    <t>EmsyD</t>
  </si>
  <si>
    <t xml:space="preserve">@richardepryor Don't be daft the boys a player after all!! Headache and tickly eyes - hayfever </t>
  </si>
  <si>
    <t>racethetrain</t>
  </si>
  <si>
    <t xml:space="preserve">COuld Have easily slept 4 more hours today </t>
  </si>
  <si>
    <t>nicolesardinsan</t>
  </si>
  <si>
    <t xml:space="preserve">@abbytai what farewell pic? who is going? owl! </t>
  </si>
  <si>
    <t>bdawg595</t>
  </si>
  <si>
    <t xml:space="preserve">goin 2 get my hair cut </t>
  </si>
  <si>
    <t>isaschu</t>
  </si>
  <si>
    <t xml:space="preserve">Not sleeping well lately.  woke up at 4am??!!! Wth </t>
  </si>
  <si>
    <t xml:space="preserve">@melamyra why #twitterific has twitter API error? how to solve this problem? : samela </t>
  </si>
  <si>
    <t>susiemcfly09</t>
  </si>
  <si>
    <t xml:space="preserve">Is sad for reasons unknown </t>
  </si>
  <si>
    <t>nattierodriguez</t>
  </si>
  <si>
    <t xml:space="preserve">@KristelAce it's not the actual laundry that takes me several days, it's the putting away of all the clothes that takes me about 3 weeks </t>
  </si>
  <si>
    <t xml:space="preserve">@Big_Wal  only work its dragged me down today </t>
  </si>
  <si>
    <t xml:space="preserve">I got beaten by a 6 year old in chessclub </t>
  </si>
  <si>
    <t>Manda74686</t>
  </si>
  <si>
    <t xml:space="preserve">didnt go to work today because she is sick </t>
  </si>
  <si>
    <t>girl_xxx</t>
  </si>
  <si>
    <t xml:space="preserve">@vegandrus oh man, the possibilities are endless there. no peaches for me tonight...i have a crazy work schedule this week </t>
  </si>
  <si>
    <t>lucypearson</t>
  </si>
  <si>
    <t xml:space="preserve">on sims 3, just got back from school booorrrringggg! going to bed early tonight, cba, after waking up at 3am this morning </t>
  </si>
  <si>
    <t xml:space="preserve">@fanafatin see, @misschimichanga tweet u to join us!! u really cant?  so if thurs, when &amp;amp; where? </t>
  </si>
  <si>
    <t xml:space="preserve">@VisitNewOrleans Thanks for this, I've filled it out. That's the only way I'm going to get to totc this year </t>
  </si>
  <si>
    <t>@EuphoniousDream Aww  Well, at least you have a job, right?...</t>
  </si>
  <si>
    <t>Rebekkahcolburn</t>
  </si>
  <si>
    <t xml:space="preserve">@absentminded I wish u would have told me earlier.. I already have plans for today </t>
  </si>
  <si>
    <t>Shizzy_</t>
  </si>
  <si>
    <t xml:space="preserve">@heich_dee Man,I miss that kind of coldness.No oily face!Lol.N my body clock had to adapt to sch time. When I'm awake,hes aslp.vice versa </t>
  </si>
  <si>
    <t xml:space="preserve">@allthatglitrs21 OMG your soooooo lucky! I wish I could come </t>
  </si>
  <si>
    <t>Mini_Maria_Baby</t>
  </si>
  <si>
    <t xml:space="preserve">who is that girl i see staring straight back at me why is my reflection some one i dont know </t>
  </si>
  <si>
    <t xml:space="preserve">Today marks the 5th year me &amp;amp; my hubby have been married! Can't really celebrate tho cuz he's still in Iraq </t>
  </si>
  <si>
    <t xml:space="preserve">hopefully doing something fun today to take my mind off thingssss..... RIP uncle dave, miss you so much already &amp;lt;333 </t>
  </si>
  <si>
    <t xml:space="preserve">My..my..my...head hurts </t>
  </si>
  <si>
    <t xml:space="preserve">mad at unisom for leaving me high and dry from 2:30 to 5:30 this morning. </t>
  </si>
  <si>
    <t>vangie1001</t>
  </si>
  <si>
    <t xml:space="preserve">It's my last day of my (mini) vacation, had a great time. I'm going back to work tomorrow. Boo! </t>
  </si>
  <si>
    <t>acrookedword</t>
  </si>
  <si>
    <t>@KDKat i wish i were seeing maximo park  i lub them</t>
  </si>
  <si>
    <t>likecasey</t>
  </si>
  <si>
    <t>today is the salon's last day...  there are no words</t>
  </si>
  <si>
    <t>aetmakeup</t>
  </si>
  <si>
    <t xml:space="preserve">another day at the internship.... </t>
  </si>
  <si>
    <t>mich_calderon</t>
  </si>
  <si>
    <t>in less then an hour i will be taking a fucking midterm, lucky me! n in 2 weeks a final  but after that Aruba bound =]</t>
  </si>
  <si>
    <t>I'm going out to c wat is going on in this cursed city. will be with u later, &amp;amp; i cant c ur replies. sorry  #iranelection</t>
  </si>
  <si>
    <t>Chelle92</t>
  </si>
  <si>
    <t xml:space="preserve">is so confused </t>
  </si>
  <si>
    <t xml:space="preserve">@Lenswithlove @laurabergerol @nicholeaudrey What's with all the green avatars ? yes I know I live under a rock </t>
  </si>
  <si>
    <t xml:space="preserve">@SgtGrit Aw..!! Isn't Boot CaMp Like The Saddest Ever For Like FamiLy &amp;amp; Friends Of A Recruit? </t>
  </si>
  <si>
    <t>xdreamer87</t>
  </si>
  <si>
    <t xml:space="preserve">enjoying my day off.. but i have lots to do </t>
  </si>
  <si>
    <t xml:space="preserve">I want my palm now </t>
  </si>
  <si>
    <t xml:space="preserve">Its to early for this shit </t>
  </si>
  <si>
    <t>omgitscharlene</t>
  </si>
  <si>
    <t xml:space="preserve">@blonde_eagle I SO would but I have to be in murfreesboro at 4:30 </t>
  </si>
  <si>
    <t>missjobim</t>
  </si>
  <si>
    <t xml:space="preserve">runs out of arabica coffee </t>
  </si>
  <si>
    <t>farika</t>
  </si>
  <si>
    <t>wants to laugh outloud &amp;amp; need her hubby for it to happen  http://plurk.com/p/11elwo</t>
  </si>
  <si>
    <t>SMM73</t>
  </si>
  <si>
    <t>@bbspy BB so far... It's weird just watching the highlights, can't really get into it  Not a classic so far, but good.</t>
  </si>
  <si>
    <t>wwwzcouplecom</t>
  </si>
  <si>
    <t xml:space="preserve">Going to the dentist.... I can hear the drilling noise already...wish me luck </t>
  </si>
  <si>
    <t xml:space="preserve">Leaving Knoxville. Should be in Asheville in about 2 hours. Sad to leave Sarah and Chuck </t>
  </si>
  <si>
    <t>KNICK_EVLCHRST</t>
  </si>
  <si>
    <t>its a sad day for us all.. R.I.P. Mike Honcho aka Meka One  (via @12thplanet)</t>
  </si>
  <si>
    <t>teresajames</t>
  </si>
  <si>
    <t xml:space="preserve">is mentally preparing to write a cv - been a long time tho &amp;amp; don't know where to start </t>
  </si>
  <si>
    <t>@UGWellness I'm sad that I'll miss it  Anyway to get a copy?</t>
  </si>
  <si>
    <t>Sarawrr_x</t>
  </si>
  <si>
    <t xml:space="preserve">Lol @TheProp8Comics. But.. &amp;quot;Gays and Staights Unite&amp;quot;? I feel left out. </t>
  </si>
  <si>
    <t>@tmorello Am I going to have to hunt down the physical copy in the UK - doesn't appear to be on ITMS  - is it worth it?! :-p</t>
  </si>
  <si>
    <t>x1tzc1ndy</t>
  </si>
  <si>
    <t xml:space="preserve">congrats to the seniors! aw </t>
  </si>
  <si>
    <t>can only say, &amp;quot;Hayyyy&amp;quot;  http://plurk.com/p/11elzo</t>
  </si>
  <si>
    <t xml:space="preserve">@ashley_eastwest AAARGH!!! I don't like the cinsay ppl..They're mean  It's like wayyy more expensive for me coz I times it by 8 </t>
  </si>
  <si>
    <t>xJesseGouldx</t>
  </si>
  <si>
    <t xml:space="preserve">Longgg day </t>
  </si>
  <si>
    <t>oicStars</t>
  </si>
  <si>
    <t>I'm going out to c wat is going on in this cursed city. will be with u later, &amp;amp; i cant c ur replies. sorry  #iranelection (via @Mirriaam)</t>
  </si>
  <si>
    <t xml:space="preserve">Waitaminute... Ellen is on. That means I've missed Letterman. Oh no! </t>
  </si>
  <si>
    <t>didn't go to class today. gotta do my research paper and hand it in tomorrow. huhu.  http://plurk.com/p/11em0q</t>
  </si>
  <si>
    <t xml:space="preserve">@RachelStarrxxx Sorry. I don't see it. </t>
  </si>
  <si>
    <t>CRYSTALASIA</t>
  </si>
  <si>
    <t xml:space="preserve">The things you dooo makes me keep runnin to youuu... member that classic Bad Boy sound.. I miss that.... </t>
  </si>
  <si>
    <t>pinkkis</t>
  </si>
  <si>
    <t xml:space="preserve">At the airtport waiting to fly to Dublin. If it's a propeller plane, I won't get on </t>
  </si>
  <si>
    <t>betobeto</t>
  </si>
  <si>
    <t xml:space="preserve">Lots of work to do today. But the outside world looks so shiny and bright and fun and happy thru the window, asking me to join... </t>
  </si>
  <si>
    <t xml:space="preserve">@sophipyle OMG &amp;lt;3 the SIMS! i have the same dilemma..  </t>
  </si>
  <si>
    <t>Michi1977</t>
  </si>
  <si>
    <t xml:space="preserve">Just woke up and can't figure out where everyone is.  </t>
  </si>
  <si>
    <t>cookie is fucking gonee  F.M.L</t>
  </si>
  <si>
    <t>littl3misswise</t>
  </si>
  <si>
    <t>@EarlTwitition sad so sad but thanks you guys for giving us all a chance to try save it -nbc are full of shit #Save Earl  SPIN OFF NEEDED</t>
  </si>
  <si>
    <t xml:space="preserve">Take off those hideous yellow shorts, Josh.  </t>
  </si>
  <si>
    <t>cycle2009</t>
  </si>
  <si>
    <t>Trip delayed by one day...  and a BEAUTIFUL day to boot &amp;lt;sigh&amp;gt; ... On the road tomorrow FER SURE!</t>
  </si>
  <si>
    <t>discoxp</t>
  </si>
  <si>
    <t>Returning the truck and going to the doctor followed by setting up studio equipment and unpacking  http://myloc.me/429o</t>
  </si>
  <si>
    <t xml:space="preserve">ARCT exam in 2 hours. starting to freak out </t>
  </si>
  <si>
    <t xml:space="preserve">everyone's a bit tetchy here </t>
  </si>
  <si>
    <t>sweetfillex3</t>
  </si>
  <si>
    <t>@ro_ro16 that sucks  hope you get it back soon &amp;lt;3</t>
  </si>
  <si>
    <t xml:space="preserve">depressed bc im looking in the mirror at these dredful bags under my eyes </t>
  </si>
  <si>
    <t>Chididdy</t>
  </si>
  <si>
    <t>@NickHexum I skipped red rocks for chicago  those fans stunk, throwing shoes and bottles, and you STILL tore it up!!</t>
  </si>
  <si>
    <t>Wants my summer job back  but it wud mean missin McFly........</t>
  </si>
  <si>
    <t>@collegiate84 yayyyyyyyy ur up!!! now come take care of me  im sick n jeffs at work so its ur job!</t>
  </si>
  <si>
    <t>TorinaTerror</t>
  </si>
  <si>
    <t xml:space="preserve">I hate change of plans </t>
  </si>
  <si>
    <t xml:space="preserve">@Hi_Im_Chris you better bring the sun up here when you come cause we have like 10 days straight of rain coming up! </t>
  </si>
  <si>
    <t xml:space="preserve">@thatlass near Doncaster, but no one likes to admit that after local child abuse expose and local elections </t>
  </si>
  <si>
    <t>POKKISHAM</t>
  </si>
  <si>
    <t xml:space="preserve">Content creator retired hurt </t>
  </si>
  <si>
    <t>gawuffy</t>
  </si>
  <si>
    <t xml:space="preserve">@korbz Got a feeling 3.0 will be released in the morning for each country. Chances are iTunes won't pick it up until tea time though </t>
  </si>
  <si>
    <t>owwww. arms hurt so much  anyone wanna help?</t>
  </si>
  <si>
    <t>@bulletz1 Lost mine  Happy Fathers Day 2 the best Dad eva even if hes not here</t>
  </si>
  <si>
    <t xml:space="preserve">Not even half way through work today, bummer </t>
  </si>
  <si>
    <t>JohnusMaximus</t>
  </si>
  <si>
    <t xml:space="preserve">PEGI wins, no longer will I get excited by the big red &amp;quot;18&amp;quot; warning on my games </t>
  </si>
  <si>
    <t>MrSparkle09</t>
  </si>
  <si>
    <t xml:space="preserve">@KasiaStrz Yer just a fool in the rain.  Good luck getting home.  I don't know how to use twitter </t>
  </si>
  <si>
    <t>tigerrhonda</t>
  </si>
  <si>
    <t xml:space="preserve">I feel like my head might explode - it's all stuffed up. </t>
  </si>
  <si>
    <t xml:space="preserve">@muskrat_john That is unbelievably sad </t>
  </si>
  <si>
    <t xml:space="preserve">@rsisk101 Only way to do that is stop paying taxes, only problem is it comes straight out of my paycheck. </t>
  </si>
  <si>
    <t xml:space="preserve">@danschawbel I apologize for not being able to make it for the webinar. Poor show on my part. </t>
  </si>
  <si>
    <t xml:space="preserve">@_We_ArE_bRoKeN_ Can't. Steve is here. </t>
  </si>
  <si>
    <t>amadei</t>
  </si>
  <si>
    <t xml:space="preserve">#Iranelection I am feeling increasingly helpless as the day goes on. </t>
  </si>
  <si>
    <t>boldaslove724</t>
  </si>
  <si>
    <t xml:space="preserve">my last day with kenneth before he abandons me for europe </t>
  </si>
  <si>
    <t>@BakingAccident I can't  I'm watering my uncles plants!..he has A LOT! lol</t>
  </si>
  <si>
    <t xml:space="preserve">@NileyJyrus whats all this negativity with @mileycyrus? im confusssseeedd. probably because i havent been here but yknow </t>
  </si>
  <si>
    <t xml:space="preserve">oops.. @sophiepyle OMG &amp;lt;3 the SIMS! i have the same dilemma.. </t>
  </si>
  <si>
    <t>KumaridenOuden</t>
  </si>
  <si>
    <t>@Lindsay_Mossink fuck it nee  stom sociologie gebeuren</t>
  </si>
  <si>
    <t xml:space="preserve">in a car full of morons and theyre talking bout a whole bunch of moron crap and its confusing the hell out of me... some1 help me!!! :0   </t>
  </si>
  <si>
    <t xml:space="preserve">@Richaun That was kinda rude! But im used to that from you... </t>
  </si>
  <si>
    <t xml:space="preserve">@skratchworx it won't let me view it </t>
  </si>
  <si>
    <t>@BellaSkyy Wish i could,but we don`t get that mag up here in norway Bella  ,Anyways have a wonderful day sweetie muah</t>
  </si>
  <si>
    <t xml:space="preserve">@jon_gillis I already did </t>
  </si>
  <si>
    <t>Svendolyn</t>
  </si>
  <si>
    <t xml:space="preserve">tired... learning history and english... </t>
  </si>
  <si>
    <t xml:space="preserve">not a bad day, not looking forward 2 tomorrow, awkward one </t>
  </si>
  <si>
    <t>Karr0h</t>
  </si>
  <si>
    <t xml:space="preserve">home and bored.. want to get oooout! theres nothing to do in this town! </t>
  </si>
  <si>
    <t xml:space="preserve">i think my mommy stood me up today...i'm not a happy beacher </t>
  </si>
  <si>
    <t>@VanessaaHudgens I can't vote because i live in England  I really wanna vote.</t>
  </si>
  <si>
    <t>GEEtA_JERkS</t>
  </si>
  <si>
    <t>Ugh I don't want to go to work  I rather be home sleeping or laying in my likkle Jamaican's arms LoL he makes me :-D o.dddd</t>
  </si>
  <si>
    <t>morganwestfield</t>
  </si>
  <si>
    <t xml:space="preserve">is in meetings pretty much all day. </t>
  </si>
  <si>
    <t>@WhiskeyAndWine  &amp;lt;3 people sucking again?</t>
  </si>
  <si>
    <t xml:space="preserve">FuckMyLife. CashCash failed </t>
  </si>
  <si>
    <t>@RenRichards I knw Eastenders!! and there's Only Fools and Horses. Hey I know my stuff! Dont really like tho  More like a Torchwood girl</t>
  </si>
  <si>
    <t xml:space="preserve">@LolaJRS where is the love? </t>
  </si>
  <si>
    <t>katienikka</t>
  </si>
  <si>
    <t xml:space="preserve">Ugh. I'm never gonna get over this cold. </t>
  </si>
  <si>
    <t>katiefarmer532</t>
  </si>
  <si>
    <t>off to work this morning  Film school is in the works though!!</t>
  </si>
  <si>
    <t xml:space="preserve">@lydiahhdavies Is there another revision session with Zoe  before the exam? All her past ones have clashed </t>
  </si>
  <si>
    <t>lilirodic</t>
  </si>
  <si>
    <t>No Internet in NW Croatia  some major lik collapsed...</t>
  </si>
  <si>
    <t>Evaliation</t>
  </si>
  <si>
    <t>@erinf You're right down the street from me! Too bad I'm bogged down with work  I hope your wedding goes well!</t>
  </si>
  <si>
    <t>Leleleah</t>
  </si>
  <si>
    <t>i have a headache  completed 2 full hours of solid science revision!! why can't saturday swing around a bit quicker?!</t>
  </si>
  <si>
    <t>allisonwatts</t>
  </si>
  <si>
    <t xml:space="preserve">The video of the bear falling is very hard to watch.  We are going to have to warn our viewers. </t>
  </si>
  <si>
    <t xml:space="preserve">@RaDiORaheeM023  so does that mean ur not comin in to work today </t>
  </si>
  <si>
    <t>oXJessiicaXo</t>
  </si>
  <si>
    <t>@jenwen2000 http://twitpic.com/7jjo7 - oh my god! how lucky. I met Nicola on June 5th but Missed Chim  xx</t>
  </si>
  <si>
    <t>zandypants</t>
  </si>
  <si>
    <t xml:space="preserve">@vinamarieDL 7:05   I don't think I can make it to s&amp;amp;b though </t>
  </si>
  <si>
    <t xml:space="preserve">Time for work!!! </t>
  </si>
  <si>
    <t xml:space="preserve">@evilray I love sprouts </t>
  </si>
  <si>
    <t xml:space="preserve">@kemmeyer I'll pray for some heavy duty heart duct tape for you today. I hate that your heart hurts. </t>
  </si>
  <si>
    <t>Sabeey</t>
  </si>
  <si>
    <t xml:space="preserve">it's all right, ok, i'ts so much better witout you ! </t>
  </si>
  <si>
    <t xml:space="preserve">@diptastic yea im is. lmao.. im hyper as hell this am.. hopefully it will last all day.. </t>
  </si>
  <si>
    <t xml:space="preserve">@hollywilli  haha awwww... y'all prolly made her stomach hurt lol .. poor baby </t>
  </si>
  <si>
    <t>ndjohnson8</t>
  </si>
  <si>
    <t xml:space="preserve">Wishing I was poolside instead of at a desk all day </t>
  </si>
  <si>
    <t>buryfanste</t>
  </si>
  <si>
    <t xml:space="preserve">has finally got his suit for the prom! I feel so grown up </t>
  </si>
  <si>
    <t>crftlvr</t>
  </si>
  <si>
    <t xml:space="preserve">I have officially worked my last day at my &amp;quot;new&amp;quot; job. </t>
  </si>
  <si>
    <t>xxsarahh</t>
  </si>
  <si>
    <t xml:space="preserve">@rachael2389 hahaha I'm walking around bu I didn't see you </t>
  </si>
  <si>
    <t>lisamariemcc</t>
  </si>
  <si>
    <t xml:space="preserve">is proud that Duane got a new job but is really sad that he's not going to be here at NetSol anymore </t>
  </si>
  <si>
    <t>mariposajewels</t>
  </si>
  <si>
    <t xml:space="preserve">eating then getting moving boxes to pack the apartment </t>
  </si>
  <si>
    <t xml:space="preserve">sorry mother </t>
  </si>
  <si>
    <t xml:space="preserve">holy cow :X thunder just shook my house </t>
  </si>
  <si>
    <t>@marissedeleon i know. i'm so pissed! ugh, they won't let me go to school.  monday pa! i'll call you tom. update me! )</t>
  </si>
  <si>
    <t xml:space="preserve">Dude i don't think shelby is at summer school today </t>
  </si>
  <si>
    <t>walthern</t>
  </si>
  <si>
    <t xml:space="preserve">off for home - raining weather in #graz </t>
  </si>
  <si>
    <t>abhutchison</t>
  </si>
  <si>
    <t xml:space="preserve">Dining out for kids in a bit.  I swore I was going to eat in today, too.  </t>
  </si>
  <si>
    <t>Mommy bought a new phone  so jealous lor... - http://tweet.sg</t>
  </si>
  <si>
    <t xml:space="preserve">stupid fucking twitter can't count! i'm only following 140. 140 i tell ya! not 141!! goddamit, ure screwing with my system </t>
  </si>
  <si>
    <t>jsedlak</t>
  </si>
  <si>
    <t xml:space="preserve">Whiteface fail. No bikes allowed until 5PM... </t>
  </si>
  <si>
    <t>really needs to keyshia cole it.....but cant...   in San Jose, CA</t>
  </si>
  <si>
    <t>StarryClaire</t>
  </si>
  <si>
    <t>thinks maybe she should get a job  grrrr!!</t>
  </si>
  <si>
    <t>emmkaay</t>
  </si>
  <si>
    <t xml:space="preserve">gotta tear myself away and do work now </t>
  </si>
  <si>
    <t xml:space="preserve">Device updates are not working! I haven gotten anything this morning </t>
  </si>
  <si>
    <t xml:space="preserve">@WestBromNews No. No, No!!! Why did he go and leave us??? </t>
  </si>
  <si>
    <t>mintajones</t>
  </si>
  <si>
    <t xml:space="preserve">Oh traffic court </t>
  </si>
  <si>
    <t>juliarox88</t>
  </si>
  <si>
    <t xml:space="preserve">still waking up, man I wish I could drink coffee  </t>
  </si>
  <si>
    <t>@mileycyrus Sorry, but i can't vote for you cos i live in England. It won't let me  I really wanted to vote.</t>
  </si>
  <si>
    <t>@ClaireJeepChick I haven't seen the sun in weeks!! Non stop rain  that's why I need my live!!!</t>
  </si>
  <si>
    <t>mx5nem</t>
  </si>
  <si>
    <t>@theplatemarket Ah right ok, ta. Fibre to house would be sweet, but BT spokespeeps are still holding off...not commercially viable.  Booo!</t>
  </si>
  <si>
    <t>cupieresen</t>
  </si>
  <si>
    <t xml:space="preserve">feelin a little left out </t>
  </si>
  <si>
    <t>need 2 find a job guys  ...ne1 wanna hire me? lolz</t>
  </si>
  <si>
    <t>khutspeace</t>
  </si>
  <si>
    <t xml:space="preserve">forced to spend this wonderful day studying for the chemistry regents tomorrow </t>
  </si>
  <si>
    <t>@Remy_Foster yeah ahh cool it runs quite well some very few bugs bt not too bad no dock expose yet tho  most wanted feature after QT 10</t>
  </si>
  <si>
    <t>My aunt died this morning.  but i get my own little apartment thing. Cuz someone is staying in the room I'm in right now.</t>
  </si>
  <si>
    <t>claire_u</t>
  </si>
  <si>
    <t xml:space="preserve">is bored of revision  </t>
  </si>
  <si>
    <t>@PoloBandit lmao, ah man, im gonna need whipped cream to enjoy these properly when they're done, boo  well, baking iAm lol</t>
  </si>
  <si>
    <t xml:space="preserve">ugh, mother nature. i don't feel good. </t>
  </si>
  <si>
    <t xml:space="preserve">Agh it's attack of the hives again! </t>
  </si>
  <si>
    <t>yazz3r</t>
  </si>
  <si>
    <t xml:space="preserve">is really disappointed w/ ichiban's sushi </t>
  </si>
  <si>
    <t xml:space="preserve">@jordanknight I hope your back feels better </t>
  </si>
  <si>
    <t>gerikson</t>
  </si>
  <si>
    <t xml:space="preserve">@tarek a conversation can be full of crap too </t>
  </si>
  <si>
    <t>jeromeysausage</t>
  </si>
  <si>
    <t xml:space="preserve">@aplusk i know just how u feel man, no football!!!i have wimbledon next week but nothin else til august </t>
  </si>
  <si>
    <t>@aplusk Summer sports suck....  depressing time of the year for me too</t>
  </si>
  <si>
    <t>xocarrie</t>
  </si>
  <si>
    <t xml:space="preserve">going to visit pop at the hospital for a little bit. then to white marsh to drop off MORE applications and to do stuff.unemployment sucks </t>
  </si>
  <si>
    <t>@yaniqueyen yea hopefully  i going on a interview thursday tho hope i get d job</t>
  </si>
  <si>
    <t xml:space="preserve">feeling tired and sad - and I don't know why.... </t>
  </si>
  <si>
    <t xml:space="preserve">@queenie_nyc the one i briefly considered and now wish i'd purchased has already disappeared from the listing </t>
  </si>
  <si>
    <t xml:space="preserve">is having a hard time tweaking wp </t>
  </si>
  <si>
    <t>http://is.gd/13wUr Abit claim it supports 8GB RAM so it must be something else, try BIOS upgrade but be careful  http://is.gd/13wXV</t>
  </si>
  <si>
    <t xml:space="preserve">looking after my baby Milo because he's not quite over his operation </t>
  </si>
  <si>
    <t>17 miles- done. Sadly pub is closed + up for sale  Hopefully there's a pub open in Marlborough.</t>
  </si>
  <si>
    <t>melissatempel</t>
  </si>
  <si>
    <t xml:space="preserve">@kisluvkis maya said she thought of would be comfy for him (the drawer was a big square one and almost empty.) She felt bad and cried . </t>
  </si>
  <si>
    <t>pijami</t>
  </si>
  <si>
    <t xml:space="preserve">@ledammx to com amigdalite </t>
  </si>
  <si>
    <t>AshestoAsher</t>
  </si>
  <si>
    <t xml:space="preserve">Dang sunburn, making the top of my nose bleed </t>
  </si>
  <si>
    <t>Fly2ersk1</t>
  </si>
  <si>
    <t>Ä‘Ã£ cÃ i xong FIFA09 trÃªn lappy ^__________^ cÃ³ Ä‘iá»?u bá»‹ giáº</t>
  </si>
  <si>
    <t>Tracey_at_CIPR</t>
  </si>
  <si>
    <t xml:space="preserve">@robbrown If I had one of those new iPhone 3G S's I'd live tweet from the AGM, if only it were this time NEXT week </t>
  </si>
  <si>
    <t>cacunnin</t>
  </si>
  <si>
    <t xml:space="preserve">not feeling too well. drinking lots of tea and using my peppermint for my headache </t>
  </si>
  <si>
    <t>Michelle1351</t>
  </si>
  <si>
    <t>@CamiRaeRae It was such short notice! My bad!  Next time fo sho</t>
  </si>
  <si>
    <t>MBGsam</t>
  </si>
  <si>
    <t xml:space="preserve">My baby girl is sick </t>
  </si>
  <si>
    <t>EmmaGratrix</t>
  </si>
  <si>
    <t xml:space="preserve">is waiting for Tony to pick me up from work......he is always late </t>
  </si>
  <si>
    <t>Blogsessive</t>
  </si>
  <si>
    <t xml:space="preserve">@legalbear Good choice! I hate those spymaster autoDMs. Lack of respect. </t>
  </si>
  <si>
    <t>dancekatdance</t>
  </si>
  <si>
    <t xml:space="preserve">is missing someone now.. </t>
  </si>
  <si>
    <t>Rae8264</t>
  </si>
  <si>
    <t xml:space="preserve">Waiting for the kettle to boil so not online for very long </t>
  </si>
  <si>
    <t xml:space="preserve">@Treyisking Me neither. I've been up since before you went to work. </t>
  </si>
  <si>
    <t>@THEDIAMONDCOACH  nope. not at all.</t>
  </si>
  <si>
    <t>darndalena</t>
  </si>
  <si>
    <t xml:space="preserve">I have a red dot on the side of my mouth </t>
  </si>
  <si>
    <t>rfeeeezy</t>
  </si>
  <si>
    <t>goooooodmorninggg, was suppose to go jogging with my cousins but i woke up too late  CS!</t>
  </si>
  <si>
    <t>...and &amp;quot;Life Goes On&amp;quot; ...listened to that on repeat when my best friend Sean died.  R.I.P. to you both.</t>
  </si>
  <si>
    <t xml:space="preserve">UGH I hate packing! </t>
  </si>
  <si>
    <t xml:space="preserve">No joey as a bus budy </t>
  </si>
  <si>
    <t xml:space="preserve">@GeoffSurratt I can't DM you because you're not following me </t>
  </si>
  <si>
    <t xml:space="preserve">off of work early, feeling better, wanting to ride tonight but think its best I stick to rest for today. gonna miss the crit tonight! </t>
  </si>
  <si>
    <t xml:space="preserve">@_Janet_ poor kids not even finished for summer yet.  How depressing.  </t>
  </si>
  <si>
    <t>@bxdash Thanks for all the warm wishes love for the safe flight, how was your set? Wish I could have been there  Im sure you were amazing!</t>
  </si>
  <si>
    <t>ashwarya90yahoo</t>
  </si>
  <si>
    <t xml:space="preserve">ma parents &amp;quot;anniversery &amp;quot;is cumminn on soon .........pple plz suggest sumthing!!what to present thm??? m really bad at this...... </t>
  </si>
  <si>
    <t>Pinkelie</t>
  </si>
  <si>
    <t>@jinsoon_ng ok sorry i take that back  it looks really painful....</t>
  </si>
  <si>
    <t>RaisaRebellious</t>
  </si>
  <si>
    <t xml:space="preserve">@UnitedArabs it seems you've been hacked </t>
  </si>
  <si>
    <t xml:space="preserve">my baby on Hot 97...i miss he </t>
  </si>
  <si>
    <t>MarBier</t>
  </si>
  <si>
    <t xml:space="preserve">got home at 4 am, fucken tired as shit since i only got 3 hours of sleep till the baby woke up </t>
  </si>
  <si>
    <t xml:space="preserve">I just got terrible news , I'm not longer allowed to eat mm peanuts because of these damn BRACESS ! UGHHH ! I will miss you my m&amp;amp;m's </t>
  </si>
  <si>
    <t xml:space="preserve">@chantillynative almost 4 years </t>
  </si>
  <si>
    <t>_KTG_</t>
  </si>
  <si>
    <t>Listening To Common Dreads! Amazing Album! Didn't get my Live CD signed thought  ..</t>
  </si>
  <si>
    <t>jdscolam</t>
  </si>
  <si>
    <t>In other news, I just found out my wife may not be back a couple days   I miss her</t>
  </si>
  <si>
    <t>ah-ha...nada    but i did make an omelet in a bag for b-fast so ate good ~ so no worries, i won't fade away!</t>
  </si>
  <si>
    <t>TheIPC</t>
  </si>
  <si>
    <t xml:space="preserve">I hate Bob Geldoff.... the bastard kept singing about Mondays, he never warned us about Tuesdays! Already knackered with no end in sight </t>
  </si>
  <si>
    <t>ehmaleeheart</t>
  </si>
  <si>
    <t xml:space="preserve">whats wrong with my foot? </t>
  </si>
  <si>
    <t xml:space="preserve">Bargaining with users from Craigslist. Just hope I don't get murdered. </t>
  </si>
  <si>
    <t>worried about my jordybubss  i hope you're okay lovee. call me if you need anythingg &amp;lt;33</t>
  </si>
  <si>
    <t>The bed is calling but.....my munchies      [The double cheez totally did not make it]</t>
  </si>
  <si>
    <t xml:space="preserve">@collegiate lol i dont think im contagious, jeffrey just had to sleep with the window open and now my head is about to fall off </t>
  </si>
  <si>
    <t>LisaHillermann</t>
  </si>
  <si>
    <t xml:space="preserve">ahhh chem lab, for 4 straight hrs.  i miss my bed </t>
  </si>
  <si>
    <t>pnieto04</t>
  </si>
  <si>
    <t>Still chilling. My co-worker said I have to work.  - off to work!</t>
  </si>
  <si>
    <t>XxXlaurenXxX</t>
  </si>
  <si>
    <t xml:space="preserve">awww poor buck he keps getting caut on my school jumper </t>
  </si>
  <si>
    <t>MasterZenek</t>
  </si>
  <si>
    <t xml:space="preserve">@taskbaarchitect And why the Hell didn't you call ME for that?! </t>
  </si>
  <si>
    <t>Time for the last ride  sad times! Back to lough after another ride on Rita</t>
  </si>
  <si>
    <t>lynsey1889</t>
  </si>
  <si>
    <t>@Sazramsay ah ok. i think sadly i am working at night time  but i shall see what i can do.</t>
  </si>
  <si>
    <t>waiting for nancy to call back &amp;lt;3 my phone is fucked up  gotta go to the t-mobile store....</t>
  </si>
  <si>
    <t xml:space="preserve">so stressed out i threw up this morning... </t>
  </si>
  <si>
    <t>ialwaysbedrank</t>
  </si>
  <si>
    <t xml:space="preserve">I am learning a lesson and i'd like to be with my lovely boyfriend </t>
  </si>
  <si>
    <t xml:space="preserve">@Satans_Thong couldn't find any in there last time I looked - just miles of peanuts! (Tescos were a no show too) </t>
  </si>
  <si>
    <t xml:space="preserve">is at school trying to think of something to do lol im going to go to starbucks later once TPOL's start but right now im tired hungry gah </t>
  </si>
  <si>
    <t xml:space="preserve">i so tired. came home and had to clean. discovered that my mom took my bed sheets off without putting new ones on. </t>
  </si>
  <si>
    <t xml:space="preserve">3 migraines in a weeeeek ohh gosh </t>
  </si>
  <si>
    <t>yihlingc</t>
  </si>
  <si>
    <t xml:space="preserve">Desperate Housewives was sad.. </t>
  </si>
  <si>
    <t>taniarangel</t>
  </si>
  <si>
    <t xml:space="preserve">I am sitting in a cubicle... </t>
  </si>
  <si>
    <t xml:space="preserve">@naomimimi Ok, so I didn't sew anything. Maybe my efforts aren't to be commended. </t>
  </si>
  <si>
    <t xml:space="preserve">Driving not only to Palmdale but to Lancaster today. </t>
  </si>
  <si>
    <t>@clueaday Wondered where #167 was only to realise I missed it, there's the hat-trick gone  MISIDENTIFY</t>
  </si>
  <si>
    <t>jencicotta</t>
  </si>
  <si>
    <t xml:space="preserve">Making a little money and than a trip to the dentist </t>
  </si>
  <si>
    <t>ox_ally</t>
  </si>
  <si>
    <t xml:space="preserve">@Frances__x whats up babe? </t>
  </si>
  <si>
    <t>irene_ODT</t>
  </si>
  <si>
    <t xml:space="preserve">note to self Monday is not the day to stay up late drinking </t>
  </si>
  <si>
    <t>@nyaazorz I'm going to be at south  At least you're at Main and Anni is coming back today!</t>
  </si>
  <si>
    <t xml:space="preserve">damn sad. no one complimented i and me dress </t>
  </si>
  <si>
    <t>thepalephantom</t>
  </si>
  <si>
    <t xml:space="preserve">Oh yay! I just got my Orlando Magic eastern conference champs shirt that I ordered a couple of weeks ago... </t>
  </si>
  <si>
    <t xml:space="preserve">in light of the news out of Iran, I'm grateful to live in peace and freedom here in USA. may the Lord protect the innocent protesters </t>
  </si>
  <si>
    <t>beth825</t>
  </si>
  <si>
    <t xml:space="preserve">I don't like it when my friends are unhappy, and 2 of them are having relationship issues. Sad panda. </t>
  </si>
  <si>
    <t>t8rtot</t>
  </si>
  <si>
    <t>@SnoopyTattoo217 lasagna is no fun without cheese.    tofu would be good in that, though.</t>
  </si>
  <si>
    <t xml:space="preserve">I'm ill.  But... Sims 3 arrived! </t>
  </si>
  <si>
    <t>Sad how she counted 19, wats worse is that she thought 17 was 19   http://twitpic.com/7jov6</t>
  </si>
  <si>
    <t>TBEASON</t>
  </si>
  <si>
    <t xml:space="preserve">Summer school math class </t>
  </si>
  <si>
    <t xml:space="preserve">@shandreen Heh, I quit after Christmas, too much time - guild dissolved not long after </t>
  </si>
  <si>
    <t>aRi504</t>
  </si>
  <si>
    <t xml:space="preserve">getting the remainder of my things from Jersey today after work. </t>
  </si>
  <si>
    <t>just_vero_</t>
  </si>
  <si>
    <t xml:space="preserve">@just_mel_ I need a break...definitely. We have to do what we talked about </t>
  </si>
  <si>
    <t>matthopson</t>
  </si>
  <si>
    <t xml:space="preserve">@OldMatt You all nice and toasty in our climate controlled office!? No it's not espotting, thats b4 my time!... I mite change it now tho </t>
  </si>
  <si>
    <t>Last day ta @ATI_UT   I'm going to miss the office mirth.</t>
  </si>
  <si>
    <t xml:space="preserve">Cara stop making fun of my burns did u see wa i wrot on facebook i well layed ot on thick lol funny as hell av a look miss u </t>
  </si>
  <si>
    <t>Argh! No it ws a scam email!!  x</t>
  </si>
  <si>
    <t xml:space="preserve">@arctic_penguin *looks through box of guns* I don't seem to have a yearbook gun </t>
  </si>
  <si>
    <t xml:space="preserve">OH MY GOSH NOOOOO!! I'm going to miss the JONAS episode where Joe is JELOUS! no no nooo </t>
  </si>
  <si>
    <t>I didn't finish coloring this commission yesterday like I had planned and I'm upset about it  ughh.</t>
  </si>
  <si>
    <t>deter1998</t>
  </si>
  <si>
    <t xml:space="preserve">Just got done doing CPR/running a Code...fun times at work today </t>
  </si>
  <si>
    <t>audreytang</t>
  </si>
  <si>
    <t xml:space="preserve">Withdrawal symptoms - need cupcakes! Patissier looked underwhelming &amp;amp; found out why Bakerzin is having 50% on their cheesecake. </t>
  </si>
  <si>
    <t>TmanakaTwin</t>
  </si>
  <si>
    <t xml:space="preserve">just chillin at the library. getting ready for work... </t>
  </si>
  <si>
    <t>Shabs330</t>
  </si>
  <si>
    <t xml:space="preserve">I don't want to go to my dentist appointment today </t>
  </si>
  <si>
    <t>CdotRENEE</t>
  </si>
  <si>
    <t>missn my babi  might just make tht drive to duluth today to see him [after I leave the gym anyway]</t>
  </si>
  <si>
    <t>anelisxo</t>
  </si>
  <si>
    <t xml:space="preserve">watching tv. i want my mommy to come home.i dont feel good </t>
  </si>
  <si>
    <t>bainbridget</t>
  </si>
  <si>
    <t xml:space="preserve">@therealDaveReid how do you have so many followers?  i want followers! </t>
  </si>
  <si>
    <t xml:space="preserve">It's only fifth period... I want this day to be over. </t>
  </si>
  <si>
    <t>No.. The 'one' song is not gonna happen this night  http://myloc.me/42bB</t>
  </si>
  <si>
    <t>fffffia</t>
  </si>
  <si>
    <t xml:space="preserve">omg i miss you, and dk why its increasing while i have to forget about you uhhhhhh </t>
  </si>
  <si>
    <t xml:space="preserve">1500M in the pool last night (felt slow). Today is bike &amp;amp; 2000M swim. No running until the back is better. Hate, hate, hate not running </t>
  </si>
  <si>
    <t xml:space="preserve">@divadoll123 ppl want everyone to be equal, but their definition of equality is not a prosperous one, it is a poor, unmotivating one, </t>
  </si>
  <si>
    <t>DominikaBernat</t>
  </si>
  <si>
    <t xml:space="preserve">back from Masuria... </t>
  </si>
  <si>
    <t>CYphotography</t>
  </si>
  <si>
    <t>why am i so tired at work these past few weeks  i'm on the edge of falling asleep at my desk</t>
  </si>
  <si>
    <t>@KirstyHilton I KNOW! I have no laptop  BUT I asked people to keep me entertained with anecdotes but got none. Fail.</t>
  </si>
  <si>
    <t>Namer98</t>
  </si>
  <si>
    <t xml:space="preserve">I am repairting a mac </t>
  </si>
  <si>
    <t>@Ruby1201 account suspended Rub  re: cyberwar</t>
  </si>
  <si>
    <t>Shaon</t>
  </si>
  <si>
    <t>Kindles can only render pictures in grayscale  there goes my plan of having all of The Maxx on it</t>
  </si>
  <si>
    <t>SimeonD</t>
  </si>
  <si>
    <t xml:space="preserve"> Take That are in town going home will be a nightmare, nightmare!</t>
  </si>
  <si>
    <t>bear1989</t>
  </si>
  <si>
    <t xml:space="preserve">is bored to tears writing letters </t>
  </si>
  <si>
    <t xml:space="preserve">Finished with the 6page essay... still with a terrible headache. </t>
  </si>
  <si>
    <t xml:space="preserve">@thatlass not suprised after recent press *hangs head and shakes it slightly* </t>
  </si>
  <si>
    <t>lydialeung</t>
  </si>
  <si>
    <t xml:space="preserve">I don't want to give up on twitterific !! </t>
  </si>
  <si>
    <t>pamelitaitaita</t>
  </si>
  <si>
    <t xml:space="preserve">@The_leO y onde tas? </t>
  </si>
  <si>
    <t>Rachiez</t>
  </si>
  <si>
    <t xml:space="preserve">well Im a licensed driver, watch out citizens! cam I hope you not getting any sleep doesnt lessen my chances of seeing you today </t>
  </si>
  <si>
    <t>HollieLouise</t>
  </si>
  <si>
    <t>my crisps are too crunchy, my office is too quite. What do I do with the one in my mouth  BUGGER!</t>
  </si>
  <si>
    <t>Moving cubicles again - being sent to the faraway back corner  Sorta bummed, but I know it'll have a silver lining at least.</t>
  </si>
  <si>
    <t>jillMDC</t>
  </si>
  <si>
    <t>@verbzfromNYC makes me  try not 2</t>
  </si>
  <si>
    <t>RaachelT</t>
  </si>
  <si>
    <t xml:space="preserve">sore tummy. think it might be food poising </t>
  </si>
  <si>
    <t xml:space="preserve">OH MY GOSH NOOOOO!! I'm going to miss the JONAS episode where Joe is JEALOUS! no no nooo </t>
  </si>
  <si>
    <t>sabrinapennock</t>
  </si>
  <si>
    <t>I've been forced to learn how to write drivers in vista  I can't wait for windows 7!</t>
  </si>
  <si>
    <t>Lauraaaaox</t>
  </si>
  <si>
    <t xml:space="preserve">pfft... so much for booking my tattoos today :/  have to wait till next week now </t>
  </si>
  <si>
    <t>@princessjenn Yeah I guess. Just stressed out to the max! The babies haven't been sleeping.  How are you guys?</t>
  </si>
  <si>
    <t>seeing soph was fabulous... why is she going away for the summmer  swim/sun bathing/dvd night at mine on thurs with her before shes off.</t>
  </si>
  <si>
    <t xml:space="preserve">My dad is having a cardiac cath later today </t>
  </si>
  <si>
    <t>jdinseattle</t>
  </si>
  <si>
    <t xml:space="preserve">@NerdiGirl ummmm, who wasn't invited? </t>
  </si>
  <si>
    <t>@RoseannS good luck! I would like to go but I have to work anyway  did you know they announced them at cornfest yesterday?</t>
  </si>
  <si>
    <t>balancedhumours</t>
  </si>
  <si>
    <t xml:space="preserve">baby starling just gasped it's last. </t>
  </si>
  <si>
    <t>Santanete</t>
  </si>
  <si>
    <t xml:space="preserve">@do_art and to fight the traffic jam </t>
  </si>
  <si>
    <t>Feeling like shit  hate this feeling !</t>
  </si>
  <si>
    <t>Sanastar</t>
  </si>
  <si>
    <t xml:space="preserve">@geeksdreamgirl Too bad I have a vivid imagination ... there are things I wish I could unimagine ... </t>
  </si>
  <si>
    <t xml:space="preserve">@xCLMxPanicChick Oh i didn't get what you guys said.. </t>
  </si>
  <si>
    <t>anastasyagirl</t>
  </si>
  <si>
    <t xml:space="preserve">i wish,i can use my IM3 card tomorrow. I really do miss it. </t>
  </si>
  <si>
    <t>SeXuALGeNoCiDe</t>
  </si>
  <si>
    <t xml:space="preserve">I'm confused... twitty is bad... </t>
  </si>
  <si>
    <t>Look how he looks and feels after these crazy bitches attacked him  http://pics.livejournal.com/brandnewluv/pic/000hagds/s640x480</t>
  </si>
  <si>
    <t>EyeBlinks</t>
  </si>
  <si>
    <t xml:space="preserve">@marcusmacinnes Agreed, no Sachertorte, Rhubarb Crumble or Pannacotta </t>
  </si>
  <si>
    <t>Kelley_LeVine</t>
  </si>
  <si>
    <t xml:space="preserve">Last day in ny </t>
  </si>
  <si>
    <t xml:space="preserve">@spotlightcity So...how was Food Inc? Sorry I couldn't make it - couldn't get out to Pantry to pick up the tickets </t>
  </si>
  <si>
    <t>i'm seriously gonna fail in my exams if they keep sitting you within my view  (L)</t>
  </si>
  <si>
    <t xml:space="preserve">meeting wasn't so bad... cleared the air shared my voice but I'm getting a B cuz of the damn online crap </t>
  </si>
  <si>
    <t xml:space="preserve">@sineadkeogh For what? I did nothing!.. Except have too much work for dinner, sorry </t>
  </si>
  <si>
    <t>FlowrrGirl</t>
  </si>
  <si>
    <t xml:space="preserve">is still sicky-pooh, ughhh.. sore throat! </t>
  </si>
  <si>
    <t xml:space="preserve">Deverie! Where are you? Are you ever coming home? </t>
  </si>
  <si>
    <t>varunpurohit</t>
  </si>
  <si>
    <t xml:space="preserve">Not excited about india's match tonite </t>
  </si>
  <si>
    <t>annaqui</t>
  </si>
  <si>
    <t xml:space="preserve">Shitty shitty shitty news today </t>
  </si>
  <si>
    <t>My kid brother just fell off a tree, in the hospital now  Got no news.</t>
  </si>
  <si>
    <t>x_rayray</t>
  </si>
  <si>
    <t xml:space="preserve">bloody hell I've smashed the nice 3 euro orange lampshade purchased last year at the &amp;quot;Sad Store&amp;quot; </t>
  </si>
  <si>
    <t>AnnKarrick</t>
  </si>
  <si>
    <t xml:space="preserve">@DianaWilliamsNY Looked for your page on facebook, didn't find it </t>
  </si>
  <si>
    <t>binil</t>
  </si>
  <si>
    <t xml:space="preserve">Horrible start to the day; got to work 20 mins late </t>
  </si>
  <si>
    <t xml:space="preserve">ah feel pyusying tiba tiba err i must go to bed now -- sleppy! uhuh @farrenaloydio sorry i'm off tiba2 you r gajelas @rynldz missu fufu </t>
  </si>
  <si>
    <t>dawnieg65</t>
  </si>
  <si>
    <t xml:space="preserve">@TheEllenShow Im jacked off that we get ur shows months late here </t>
  </si>
  <si>
    <t>Prolagus</t>
  </si>
  <si>
    <t xml:space="preserve">@cavalieresilvio you laugh... we don't </t>
  </si>
  <si>
    <t>@Stormbrewing i'm so sorry!  i saw your post the other day and never responded   which shelf was it?</t>
  </si>
  <si>
    <t xml:space="preserve">EFF Hiccups. I've had them for over an hour now...it hurtssss </t>
  </si>
  <si>
    <t xml:space="preserve">oh no. what's wrong with me? sob sob. </t>
  </si>
  <si>
    <t>karmacowboy</t>
  </si>
  <si>
    <t xml:space="preserve">@XxEMxX @natg83 Work problems... </t>
  </si>
  <si>
    <t>OH NOOOO!!! I just found out who my bus partner its gonna be and I'm not happy  WHY WHY...</t>
  </si>
  <si>
    <t>@hnrxmcrlover  I can't  my moms not letting us get anymore animals...</t>
  </si>
  <si>
    <t>This iPod makes me depressed. Where art thou?  I won't be able to sleep worrying about you.</t>
  </si>
  <si>
    <t>Thanks ladies! I just wish hubby didn't have to go to work today  one of the gaybors is coming to sit with me, thank god!</t>
  </si>
  <si>
    <t>@NIYANA They really should. my uncle was killed in a car accident..got hit by a truck  like 5 - 6 years ago!</t>
  </si>
  <si>
    <t xml:space="preserve">i don't know whats wrong with me. im never happy anymore, im just so sad and feel so down and lonely. i just want to get better </t>
  </si>
  <si>
    <t xml:space="preserve">@timheuer they just changed our form this year... cannot reuse last year's quotes </t>
  </si>
  <si>
    <t>wtfsoriginality</t>
  </si>
  <si>
    <t xml:space="preserve">@hanadzul Can't believe you followed @therealryanhiga before me </t>
  </si>
  <si>
    <t xml:space="preserve">Why does my sister have the need to watch junk ALL DAY on the TV?? I miss the peaceful silence </t>
  </si>
  <si>
    <t xml:space="preserve">in Georgia, I don't want to go back to Florida at all. </t>
  </si>
  <si>
    <t xml:space="preserve">Had my first &amp;quot;You've been blocked from following this account at request of the user&amp;quot; </t>
  </si>
  <si>
    <t xml:space="preserve">@DeejaySchemes good bc its about to be over </t>
  </si>
  <si>
    <t xml:space="preserve">And to top it off i dont have my marquee </t>
  </si>
  <si>
    <t>DreaSunflower</t>
  </si>
  <si>
    <t xml:space="preserve">i wore my retainers last night for the first time in prolly 2 months. now my teeth hurt soooo bad! </t>
  </si>
  <si>
    <t>crazyy2k9</t>
  </si>
  <si>
    <t>is jus chillin listenin 2 sum music...its propaaa borrinnn  xx</t>
  </si>
  <si>
    <t>MattRAllen</t>
  </si>
  <si>
    <t>more people have watched John davis' break up video than ordered fucking frankenstein on amazon.com   come on people!</t>
  </si>
  <si>
    <t>kristennlouisee</t>
  </si>
  <si>
    <t>wants to be back at camp  ahh 3 more days!</t>
  </si>
  <si>
    <t xml:space="preserve">The last half hour is always the longest </t>
  </si>
  <si>
    <t>aimeehorwood</t>
  </si>
  <si>
    <t>Finish textiles exam, 2 more modules leftt now  x</t>
  </si>
  <si>
    <t xml:space="preserve">@few823 that SUCKS!  </t>
  </si>
  <si>
    <t xml:space="preserve">I just give up on you, this is not gonna work </t>
  </si>
  <si>
    <t>ChristianneCruz</t>
  </si>
  <si>
    <t xml:space="preserve">is enduring an electric storm.... great more rain....  </t>
  </si>
  <si>
    <t>BellaRocks23</t>
  </si>
  <si>
    <t xml:space="preserve">i need a coffee re-fill! the something sweet never came! </t>
  </si>
  <si>
    <t>YorkshireLen</t>
  </si>
  <si>
    <t xml:space="preserve">@Glinner Died on his 41st birthday. Shit, I'm 41 </t>
  </si>
  <si>
    <t>retroboutiques</t>
  </si>
  <si>
    <t xml:space="preserve">@SuzeOrmanShow Call me dumb, I don't understand dollar cost averaging, guess I better learn </t>
  </si>
  <si>
    <t xml:space="preserve">I hate that it's nice and warm outside, not even hot, but inside the air conditioning is cranked to the point my toes are made of ice. </t>
  </si>
  <si>
    <t>laurenhenschel</t>
  </si>
  <si>
    <t xml:space="preserve">@lexxybrooke don't leave me </t>
  </si>
  <si>
    <t>Jenny2ko</t>
  </si>
  <si>
    <t xml:space="preserve">Twitter Noob Lonely </t>
  </si>
  <si>
    <t>MissBabyT</t>
  </si>
  <si>
    <t xml:space="preserve">omg i hurt my mate  i'm sorrryyyy   i feel like mega bad cause i knoked her out </t>
  </si>
  <si>
    <t>pakurbangirl</t>
  </si>
  <si>
    <t>@amymariaw Its getting closer!! But I still have no job  Don't know what I'm going to do.</t>
  </si>
  <si>
    <t>ur_secret_wish</t>
  </si>
  <si>
    <t xml:space="preserve">downtime.... oh.... </t>
  </si>
  <si>
    <t>agiirlyswaqqa</t>
  </si>
  <si>
    <t>@epiphane32 no unfortunatly  lol but I saw one of my friends get done off and say some crazy drunken shit lmao</t>
  </si>
  <si>
    <t>Prettieyez</t>
  </si>
  <si>
    <t xml:space="preserve">Why am I always the busiest when our file clerk isnt here </t>
  </si>
  <si>
    <t>HUSTLEFAMJAYLEE</t>
  </si>
  <si>
    <t>OK HOW U USE THIS??? I'M SOOOOO LOST!  IT'S ALLLL BAD!</t>
  </si>
  <si>
    <t>dafhany</t>
  </si>
  <si>
    <t xml:space="preserve">waiting for dooney </t>
  </si>
  <si>
    <t>my head hurts...  http://plurk.com/p/11ep9t</t>
  </si>
  <si>
    <t xml:space="preserve">Had an injection today. Not fun  the rrst of the school day has been good. Tonight i am going dancing yey </t>
  </si>
  <si>
    <t>xxSaraLou86xx</t>
  </si>
  <si>
    <t xml:space="preserve">is not feeling great today </t>
  </si>
  <si>
    <t>CremeBrulee3</t>
  </si>
  <si>
    <t>its summer vacation i have nothing at all to do  i think i should get a job @markhoppus</t>
  </si>
  <si>
    <t xml:space="preserve">YAY! Just finished college. Damn my epilepsy, I think I've failed the course. I had a seizure on Friday, couldn't go in. I had work due! </t>
  </si>
  <si>
    <t xml:space="preserve">im mad i missed the 1st episode of the new season of true blood. </t>
  </si>
  <si>
    <t>cookierika</t>
  </si>
  <si>
    <t xml:space="preserve">@karlas32 Tell me About it. I'm so tired!!! </t>
  </si>
  <si>
    <t>@Shergmeister mmm spag bol! Yummy! I wana go cinema too!  wana see the hangover! Supposed to b really funny! X http://myloc.me/42cH</t>
  </si>
  <si>
    <t>natalieloo</t>
  </si>
  <si>
    <t xml:space="preserve">How do i manage to be late for everything? Ugh. </t>
  </si>
  <si>
    <t>Nanne86</t>
  </si>
  <si>
    <t>&amp;quot;Juno&amp;quot;-Session cancelled  But hot dogs and coffee help getting over it ;)</t>
  </si>
  <si>
    <t xml:space="preserve">Out the shower still havnt heard back from my professor hmmmmm worried </t>
  </si>
  <si>
    <t>superdeadsmurf</t>
  </si>
  <si>
    <t>Eb. Player's guide out today. My amazon order hasn't left the warehouse yet.  friday at earliest.  #dnd</t>
  </si>
  <si>
    <t>brigidt</t>
  </si>
  <si>
    <t>@thevowel The downtime for xbox live should be worth it.  sigh...</t>
  </si>
  <si>
    <t xml:space="preserve">@hanloveyoon i am sad that you're gone </t>
  </si>
  <si>
    <t>gurkeeratsingh</t>
  </si>
  <si>
    <t xml:space="preserve">Waiting to write an SS exam next block </t>
  </si>
  <si>
    <t xml:space="preserve">@hanadzul, Can't believe you followed @therealryanhiga before me </t>
  </si>
  <si>
    <t>Vram92</t>
  </si>
  <si>
    <t>where are you stupid calculator!  .. off to an exam</t>
  </si>
  <si>
    <t>@PassionMD I miss her.    Cambodia's  just like North Luzon, but with a richer history &amp;amp; culture.  The temples are beyond awesome!</t>
  </si>
  <si>
    <t>Tina010681</t>
  </si>
  <si>
    <t xml:space="preserve">Drs today, hope they can figure out what's wrong with me! </t>
  </si>
  <si>
    <t>Stella0125</t>
  </si>
  <si>
    <t xml:space="preserve">@tehmonkeh Damn... I'm drawing a blank.. probley something I should know the answer to </t>
  </si>
  <si>
    <t>On laundry duty  got to get round to writing my CV at some point...</t>
  </si>
  <si>
    <t xml:space="preserve">woke up with conjunctiii.. love my life. work all day then prob crawling into my bed and sulking </t>
  </si>
  <si>
    <t>Proteous2</t>
  </si>
  <si>
    <t xml:space="preserve">So just went to the store for food, and I got beer too....and didn't get carded. I feel old. </t>
  </si>
  <si>
    <t>itsposhstyle</t>
  </si>
  <si>
    <t xml:space="preserve">Im back! I wen yo see the doctor! </t>
  </si>
  <si>
    <t xml:space="preserve">@swikey Aww shucks. Will YT na lang. </t>
  </si>
  <si>
    <t>tiswas86</t>
  </si>
  <si>
    <t>Back from the Lakes. Nice week. Not long enough really and got sucky at the end thanks to a cold!  But fun while it lasted!</t>
  </si>
  <si>
    <t>Princess616</t>
  </si>
  <si>
    <t>My poor baby sick on his birthday  but we gone find a way to get his temp down so he can have fun at the park!</t>
  </si>
  <si>
    <t xml:space="preserve">Belly is full, still need to get all my veggies in me...that's always a challenge.  Veggies are not as yummy as candy! </t>
  </si>
  <si>
    <t>PlayerWM86</t>
  </si>
  <si>
    <t xml:space="preserve">A WWE fan on Price is Right? This just isn't right! </t>
  </si>
  <si>
    <t xml:space="preserve">Dont want to learn IW! DO NOT WANT!!! </t>
  </si>
  <si>
    <t>pedroismyllama</t>
  </si>
  <si>
    <t xml:space="preserve">Going to fort meade ( cause that's the only place I ever go) </t>
  </si>
  <si>
    <t>alexs_mom</t>
  </si>
  <si>
    <t xml:space="preserve">is working. i can't believe its only tuesday </t>
  </si>
  <si>
    <t>adamlaw</t>
  </si>
  <si>
    <t xml:space="preserve">I just found out what Crunkcore is thanks to @jeff_finley and I'm so sad </t>
  </si>
  <si>
    <t xml:space="preserve">and 2 redbulls. This shit isn't working. </t>
  </si>
  <si>
    <t>klept0</t>
  </si>
  <si>
    <t xml:space="preserve">@GertieGamer its more amusing on the beach considering my posterior is bright white!  Alas they still frown upon public nudity. </t>
  </si>
  <si>
    <t xml:space="preserve">I'd look it up myself, but it's difficult from my phone. </t>
  </si>
  <si>
    <t>tampasmile</t>
  </si>
  <si>
    <t xml:space="preserve">@usfbabe Welcome back from France! I missed you â™¥ hope you had fun @ the beach...it's you and Karen tonight, not me </t>
  </si>
  <si>
    <t>And my car's making new sounds @ me  lol</t>
  </si>
  <si>
    <t>raqui2010</t>
  </si>
  <si>
    <t xml:space="preserve">Woke up with a headache.. How crappy is that?! </t>
  </si>
  <si>
    <t>TheJellojelly</t>
  </si>
  <si>
    <t xml:space="preserve">Eating dark chocolate ice cream now! I love dark chocolate! Miss baby! </t>
  </si>
  <si>
    <t>wrongplace</t>
  </si>
  <si>
    <t xml:space="preserve">@psychwrites Sad about Psych's next season premiering so late this year </t>
  </si>
  <si>
    <t>soitpresente</t>
  </si>
  <si>
    <t xml:space="preserve">@kirbyjean Wow! That is beautiful! I didn't go there. </t>
  </si>
  <si>
    <t xml:space="preserve">well here goes nothing. </t>
  </si>
  <si>
    <t>@Domness I keep getting an error when trying to sync my iPhone now  Restore seems likely but haven't backed up in a while!</t>
  </si>
  <si>
    <t>CarmelJim</t>
  </si>
  <si>
    <t xml:space="preserve">Raining and gloomy here. Had to put the Jeep top back up. </t>
  </si>
  <si>
    <t xml:space="preserve">Off to the vet... Ollie has a hole where he shouldn't </t>
  </si>
  <si>
    <t xml:space="preserve">@Mirantha Cant accept because I have to give my login info to a third party </t>
  </si>
  <si>
    <t>Time to get needles poked in md at the allregist again  eh so no bueno</t>
  </si>
  <si>
    <t>itsandreaa</t>
  </si>
  <si>
    <t xml:space="preserve">no school today! Gym time though and then a loong day of studying for geo </t>
  </si>
  <si>
    <t>sawgirl</t>
  </si>
  <si>
    <t xml:space="preserve">@neoncrazed hold on just a sec my mom wants me to do somthin </t>
  </si>
  <si>
    <t xml:space="preserve">@ZoeHudson haha!!! sounds fun... got my results there y'day!! did rightly ;) thanks again for your help!!! effin disertation to start now </t>
  </si>
  <si>
    <t>home with a sick kid  not fun...i better not get sick..guess ill be twittering all day lol</t>
  </si>
  <si>
    <t>problemdrummer</t>
  </si>
  <si>
    <t xml:space="preserve">thanks to all the homies that came out for sammy allen's show last night... and thanks for all the shots, you bastards!  now work </t>
  </si>
  <si>
    <t>jeffthebean</t>
  </si>
  <si>
    <t xml:space="preserve">Morning...done my routine...ready for class...and 722 tonight...gonna be sad to see Scotty go...and this is his last service here.   </t>
  </si>
  <si>
    <t>fabfilippini</t>
  </si>
  <si>
    <t xml:space="preserve">@marvin_speakman I bet I hate bloomin' MDX more!! Shivering at the thought of having to write another query </t>
  </si>
  <si>
    <t>OMG my besite swallowed her peicing last night  &amp;amp; she too pissed...i still got mines tho...going 7 months strong .</t>
  </si>
  <si>
    <t xml:space="preserve">Sitting in orientation. Really boring </t>
  </si>
  <si>
    <t>colourful123</t>
  </si>
  <si>
    <t>nott too good today i nearly fainted  and my dad hass a goo :/ what a toser</t>
  </si>
  <si>
    <t>babydollbexii</t>
  </si>
  <si>
    <t xml:space="preserve">doesnt know how to find all my friends on this </t>
  </si>
  <si>
    <t>idk...i forgot.  @curiousluvchild</t>
  </si>
  <si>
    <t xml:space="preserve">dying of heat from running </t>
  </si>
  <si>
    <t>@favier nope she's at home  but at least she's learning.</t>
  </si>
  <si>
    <t xml:space="preserve">Just got my new 20 Kg kettlebell in the mail last night. My entire body is sore today </t>
  </si>
  <si>
    <t>nicksalmon1</t>
  </si>
  <si>
    <t xml:space="preserve">revision again </t>
  </si>
  <si>
    <t>Yulie_Zanygals</t>
  </si>
  <si>
    <t xml:space="preserve">so sleepy, but i cant sleep now </t>
  </si>
  <si>
    <t xml:space="preserve">@jasonfreeze I wish I was having a happy 4:20! Why is it so hard to get Weed in Hull even when you've got the money? </t>
  </si>
  <si>
    <t xml:space="preserve">@loving_my_DEW aww </t>
  </si>
  <si>
    <t xml:space="preserve">Im back! I went 2 c the doctor! </t>
  </si>
  <si>
    <t>ok officaly love the saying&amp;quot;ino right:L:L&amp;quot; xD got a huge problem on the glen front  dnt no wa 2 wear:L</t>
  </si>
  <si>
    <t>SaskRiderGal</t>
  </si>
  <si>
    <t xml:space="preserve">Took ouryoungest dog to vet today to be spayed...I know its a routine surgury but I am still nervous </t>
  </si>
  <si>
    <t>kto21</t>
  </si>
  <si>
    <t xml:space="preserve">shopping today for lil sister's graduation dress, bittersweet feeling; cant believe shes all grown up </t>
  </si>
  <si>
    <t>I know, I must slap her later. Also, my cell phone got disconnected  @goldenafternoon</t>
  </si>
  <si>
    <t xml:space="preserve">I think I drank too much coffee. My stomach hurts now </t>
  </si>
  <si>
    <t xml:space="preserve">waiting to learn if the layirfs will affect our family I'd not is driving me crazy. trying to keep busy but it's not really working </t>
  </si>
  <si>
    <t>DonSchemer</t>
  </si>
  <si>
    <t xml:space="preserve">Xbox live is down for the whole day.... Sad panda </t>
  </si>
  <si>
    <t>ziggyk10</t>
  </si>
  <si>
    <t xml:space="preserve">@KarenCovert I know, that was my plan hehe!  No, I'll be in FL.  I was SO upset when I heard the date of  @NKOTB @riverbendpnc </t>
  </si>
  <si>
    <t>shae93</t>
  </si>
  <si>
    <t xml:space="preserve">Just go+ in trouble </t>
  </si>
  <si>
    <t xml:space="preserve">@sharlynnx Yes </t>
  </si>
  <si>
    <t>eoinoneill91</t>
  </si>
  <si>
    <t xml:space="preserve">@davidvard yeah mate i think they're on their way. noooooooooo </t>
  </si>
  <si>
    <t xml:space="preserve">Not feeling well today. Bgs are sorta high. Hope I'm not getting sick. </t>
  </si>
  <si>
    <t>is think oh no one of my certificate's has been lost  not gd............. i need it by 2moz......... its all colleges fault ;)</t>
  </si>
  <si>
    <t>nalejandra</t>
  </si>
  <si>
    <t xml:space="preserve">eating an apple, didn't have to time for a real breakfast </t>
  </si>
  <si>
    <t xml:space="preserve">crap. I am feeling sick! Must get better by Friday! </t>
  </si>
  <si>
    <t>Yeah I know, we've known each other for just only a month now, but damn... you're killing me.  IMYA!!!!!!!!!!</t>
  </si>
  <si>
    <t>ghoogs</t>
  </si>
  <si>
    <t>Such a cool video. Also, I want to dance real bad, but I'm too crippled, so I'm sad.  â™« http://blip.fm/~8bmt9</t>
  </si>
  <si>
    <t>Johnson_09</t>
  </si>
  <si>
    <t xml:space="preserve">Download festival was Awesome! Journey were epic &amp;lt;3. I wish it was still going on </t>
  </si>
  <si>
    <t>catyhere</t>
  </si>
  <si>
    <t>sore thoat  - _STORM_</t>
  </si>
  <si>
    <t>day 2 of mustache growth and not one person has noticed  how rude!</t>
  </si>
  <si>
    <t>enthusem</t>
  </si>
  <si>
    <t xml:space="preserve">@top007 I wanted to read your funny one liners but the link is down </t>
  </si>
  <si>
    <t>@L_Renae I know  I keep meaning to but haven't had the time. Hopefully this weekend!</t>
  </si>
  <si>
    <t>LizTallerico</t>
  </si>
  <si>
    <t xml:space="preserve">@johnrkd i told you the clothes are shitty...stupid br </t>
  </si>
  <si>
    <t xml:space="preserve">What is going on with #barclays ATMs and Online banking down all afternoon. Not a good day to be one of their customers </t>
  </si>
  <si>
    <t>NikkiQB</t>
  </si>
  <si>
    <t>tessakrippaehne</t>
  </si>
  <si>
    <t>tonight is the LAST crave of the summer  but excited to be singing with SAL again!!!</t>
  </si>
  <si>
    <t>LilKel4</t>
  </si>
  <si>
    <t>@ROBsessedBlog Me too!   Hopefully it gets better!</t>
  </si>
  <si>
    <t>good night all. I am sleeping early tonight. If not I will free so tired like today .. And i can't go for a jog  sleep tight !!</t>
  </si>
  <si>
    <t xml:space="preserve">@Johnoo Ah. Thanks. Still need to include non Spotify links in #sotd posts then </t>
  </si>
  <si>
    <t>ronsalas</t>
  </si>
  <si>
    <t xml:space="preserve">@johnbeattyart I'd like to but I'm out all next week and there's a ton of stuff that has to be done. </t>
  </si>
  <si>
    <t>kmart123</t>
  </si>
  <si>
    <t>&amp;amp; this would explain why i HATE relationships  .. needs 2 do something to get my mind off things! CALL or TXT meeeeeee</t>
  </si>
  <si>
    <t>Too much loadshedding, tried about this problems.   http://ff.im/42YA9</t>
  </si>
  <si>
    <t>susi_paloozi</t>
  </si>
  <si>
    <t xml:space="preserve">Off work 2day, thank God cuz Im n alot of pain    </t>
  </si>
  <si>
    <t>@MBGsam  oh dear...lots of cuddles,snuggles,hugs kisses for her!and get well soon!</t>
  </si>
  <si>
    <t xml:space="preserve">@manny138 i miss not seeing you at 8 </t>
  </si>
  <si>
    <t>bawwb</t>
  </si>
  <si>
    <t>i can crack an egg( KATHRYN!) and cook it... but i dropped it  shouldve scrambled em</t>
  </si>
  <si>
    <t>shorty_101_</t>
  </si>
  <si>
    <t>ugh i got my dot today  june 16 9</t>
  </si>
  <si>
    <t>arunpattnaik</t>
  </si>
  <si>
    <t>@LukasRos got a new mobile phone. I'm sooooooo zealous! I hate CDMA but stuck to it  #fail #reliance</t>
  </si>
  <si>
    <t>calreese</t>
  </si>
  <si>
    <t xml:space="preserve">super bored sad face </t>
  </si>
  <si>
    <t xml:space="preserve">I must stop being such a Glutton. </t>
  </si>
  <si>
    <t>bruvaz</t>
  </si>
  <si>
    <t xml:space="preserve">Wondering what umma do in December when it's all over </t>
  </si>
  <si>
    <t xml:space="preserve">work time.. id much rather be at home with my man </t>
  </si>
  <si>
    <t xml:space="preserve">Just got thrown in #twitterjail for 5mins. Bummer. </t>
  </si>
  <si>
    <t xml:space="preserve">@BradmanTV  Well, I didn't expect this.  @collective_soul  are always so nice. </t>
  </si>
  <si>
    <t xml:space="preserve">Exhausted... </t>
  </si>
  <si>
    <t>Twilight_McFly</t>
  </si>
  <si>
    <t>drumming isnt on today  that means i can play with Nicole ;)</t>
  </si>
  <si>
    <t xml:space="preserve">back to work... still swollen </t>
  </si>
  <si>
    <t>eringhani</t>
  </si>
  <si>
    <t>leanneparrott</t>
  </si>
  <si>
    <t xml:space="preserve">Missing all our friends who have moved away from Calgary... so many of them, now! </t>
  </si>
  <si>
    <t xml:space="preserve">waiting for spanish class to start. </t>
  </si>
  <si>
    <t>chewing_my_foot</t>
  </si>
  <si>
    <t xml:space="preserve">Urrgh. Stayed up too late last night organizing tasty pieces of hay I plan to eat. Now I'm too tired to eat them. </t>
  </si>
  <si>
    <t xml:space="preserve">ugh, the network for this vm running in virtualbox dies every few seconds. Not fun to upgrade packages this way </t>
  </si>
  <si>
    <t>ellamaus</t>
  </si>
  <si>
    <t xml:space="preserve">I have a face of a house after having wisdom tooth operation done yesterday </t>
  </si>
  <si>
    <t>Now debating going home early - I feel like poo.  Afraid Red, Pink, and Blue may be off my radar for tonight. Double</t>
  </si>
  <si>
    <t>princesspamela1</t>
  </si>
  <si>
    <t xml:space="preserve">Hope everybody has a great week.... sry havent twitted in a while, my internet at home got shut off  </t>
  </si>
  <si>
    <t>@eoghanquigg Ahhh  Get on down to Londooooon )) S.E preferably ;) PLEASE PLEASE PLEASE?  Have fuuuuun )) xxx</t>
  </si>
  <si>
    <t>stacy_anderson</t>
  </si>
  <si>
    <t>sad to miss FT Business of Luxury Summit  hoping for similar events in Toronto??!!</t>
  </si>
  <si>
    <t>kmac0306</t>
  </si>
  <si>
    <t>ah! too much to do - the day is slipping away from me. I have to be at work to work OT soon  I have time for a good run and then I'm off</t>
  </si>
  <si>
    <t>cp21yos</t>
  </si>
  <si>
    <t xml:space="preserve">It's nearly 2 am &amp;amp; the little fellows been up 3 times already tonight, hope he gets over this soon - I'm exhausted, imagine how he feels </t>
  </si>
  <si>
    <t xml:space="preserve">@inversation no </t>
  </si>
  <si>
    <t xml:space="preserve">Working orientation session 7 with a Double dose of dayquil and no glasses/contacts... </t>
  </si>
  <si>
    <t xml:space="preserve">Waiting to start the us regents </t>
  </si>
  <si>
    <t>beckiebear</t>
  </si>
  <si>
    <t xml:space="preserve">i wish i could read minds </t>
  </si>
  <si>
    <t>@benarchibald I thought I didn't need insurance.I'm smart like that  plus on top of the Â£45 a month I just couldn't pay any more!</t>
  </si>
  <si>
    <t>spitfire0214</t>
  </si>
  <si>
    <t xml:space="preserve">alex doing my nut in and xbox live down so cant shoot things on c.o.d 4 </t>
  </si>
  <si>
    <t xml:space="preserve">..still tired, bored and concerned .. </t>
  </si>
  <si>
    <t xml:space="preserve">@unfluff aww shit you're rite </t>
  </si>
  <si>
    <t>it has been more than a week since i saw @princessbess    this is epic fail.</t>
  </si>
  <si>
    <t>@dulcecalor Seriously! I was going to go, but then the person who tix I had ended up being able to go  Lame. I'll harrass you through text</t>
  </si>
  <si>
    <t>drank bad milk this morning  ohh noo.</t>
  </si>
  <si>
    <t>@EliseInChicago This|close to confirming return to 2nd hometown, but likely in Aug.  Go ahead, and I'll catch up on all missed beers then.</t>
  </si>
  <si>
    <t xml:space="preserve">woooork 12 - 3 . &amp;amp; i'm worried about james . . . urf </t>
  </si>
  <si>
    <t>EvonaWiktoria</t>
  </si>
  <si>
    <t xml:space="preserve">@brittanyburton.... nice day for the beach!... oh wait, not on block anymore </t>
  </si>
  <si>
    <t>Nartnart2332</t>
  </si>
  <si>
    <t xml:space="preserve">a good morning just turned into a bad day .. RIP Gio </t>
  </si>
  <si>
    <t xml:space="preserve">@ROBsessedBlog I agree so much  .. maaaan .. I'am so sad &amp;amp; angry at once </t>
  </si>
  <si>
    <t xml:space="preserve">Wisdom teeth out today. ;( would rather die </t>
  </si>
  <si>
    <t>@fjkeogh  thanks Im all out again!!!  You ok?&amp;quot;</t>
  </si>
  <si>
    <t xml:space="preserve">My parents are leaving today for Sonoma. And my uncle went back to work. So just me, my aunt, and the grandparents. </t>
  </si>
  <si>
    <t>triveragirl</t>
  </si>
  <si>
    <t xml:space="preserve">I'm looking 4 hotel w/character 4 our keynote speaker @BlindscomCEO,  in Milwaukee near Italian Community Center, IronHorse was booked. </t>
  </si>
  <si>
    <t>@arnph O seeeea..... wtf was that? 3min? baaah! i just woke up half an hour ago and we just talked 3min?  not fair! tell me the next hour!</t>
  </si>
  <si>
    <t xml:space="preserve">@BrickyFBbay No bish, just my friends. I'll be there in July. Have fun for me bish. </t>
  </si>
  <si>
    <t>Scholti</t>
  </si>
  <si>
    <t>Family buissnes is sometimes so boring  i want to go home. Can anybody help me?</t>
  </si>
  <si>
    <t>TheARChc</t>
  </si>
  <si>
    <t>did you miss it? We did...  We're making it up now, big efforts to promote this issue underway! Stay tuned: http://tinyurl.com/l4bvkr</t>
  </si>
  <si>
    <t>voguiee</t>
  </si>
  <si>
    <t xml:space="preserve">i was rooting for oscar de la renta but he didnt win </t>
  </si>
  <si>
    <t>JeffersonMusic</t>
  </si>
  <si>
    <t>just turned down a chance to play with Raul Ries!  so stinkin bummed, but work is more important.</t>
  </si>
  <si>
    <t>@Party_Hearse fell like an idiot... don't know what #hashmarks is.   (via @rainnwilson) will trend.</t>
  </si>
  <si>
    <t>Matni_Paige</t>
  </si>
  <si>
    <t xml:space="preserve">I just heard that an old school friend died in a car crash.. I don't think I've ever been this sad </t>
  </si>
  <si>
    <t>tksb15</t>
  </si>
  <si>
    <t>Why does it have to rain on my day off  ... this is stay in bed all day weather</t>
  </si>
  <si>
    <t>Neurocat</t>
  </si>
  <si>
    <t xml:space="preserve">@robsacks Power corrupts. </t>
  </si>
  <si>
    <t>It's so cold. There's even a frickin wind!  #irce</t>
  </si>
  <si>
    <t xml:space="preserve">@Hazeleyes536 no he's gotta go back today </t>
  </si>
  <si>
    <t>Megan1592</t>
  </si>
  <si>
    <t>@Jonasbrothers cant wait to get the new album later today, i wanted to get it at midnight but i didnt  love you guys, U ROCK&amp;lt;3</t>
  </si>
  <si>
    <t>ohhitsstefania</t>
  </si>
  <si>
    <t>BATHROOMSEXXX</t>
  </si>
  <si>
    <t>Thinking bout 2marrow won't change how I feel 2day!  -@mattandkim</t>
  </si>
  <si>
    <t>@crazycamco unfair!  how come i don't get an invitation for macau OR hk?! boooooooo</t>
  </si>
  <si>
    <t xml:space="preserve">I would give up everything to go into space </t>
  </si>
  <si>
    <t>baybeesnow</t>
  </si>
  <si>
    <t>doesnt want to go back to work  why cant there be longer lunch hours??</t>
  </si>
  <si>
    <t>@KatieKateP damn I don't have ur bbm  but yet the pretty posse meetin is 2nite @ eyebar w/ @radiorah and @djalizay</t>
  </si>
  <si>
    <t>brittters</t>
  </si>
  <si>
    <t xml:space="preserve">NOOOOOOOOOOO! my favorite earring just went down the siiink     </t>
  </si>
  <si>
    <t>hazeleyedteach</t>
  </si>
  <si>
    <t xml:space="preserve">@YoungestMILF cute lunchbox check. Red Bull didn't make the bag this morning </t>
  </si>
  <si>
    <t xml:space="preserve">@hnrxmcrlover But your always working </t>
  </si>
  <si>
    <t xml:space="preserve">I wanna go to Venice but I have nobody to go with </t>
  </si>
  <si>
    <t>ohthenightsky</t>
  </si>
  <si>
    <t xml:space="preserve">Didnt catch anything </t>
  </si>
  <si>
    <t xml:space="preserve"> I miss the NBA already. I 'm through with sports until College Football season starts.</t>
  </si>
  <si>
    <t>AdariaKay</t>
  </si>
  <si>
    <t>I think I'm getting sick  my throat hurts</t>
  </si>
  <si>
    <t xml:space="preserve">Just got this back. Twitterific's not working. </t>
  </si>
  <si>
    <t xml:space="preserve">@burythebully  aw if i were in canada i`d def. go see you guys, but im halfway round the world! </t>
  </si>
  <si>
    <t xml:space="preserve">@paulkulp its not a friday brownie I miss them </t>
  </si>
  <si>
    <t>libbdork</t>
  </si>
  <si>
    <t xml:space="preserve">Sugar Cube is gone </t>
  </si>
  <si>
    <t>lilylovesit</t>
  </si>
  <si>
    <t xml:space="preserve">Twitter is a microblog therefore not a proper place to mock people around. Geez, Indonesians and tech don't belong together </t>
  </si>
  <si>
    <t>@cbain84  i hope it dosent</t>
  </si>
  <si>
    <t>prttblues</t>
  </si>
  <si>
    <t xml:space="preserve">Stressing about tomorrow.  I don't have enough people to pray for me. </t>
  </si>
  <si>
    <t>KarlaSugar</t>
  </si>
  <si>
    <t xml:space="preserve">UGH. I really have no desire to change the name of my blog (it says exactly what it is), but it's too long to fit lots of places. </t>
  </si>
  <si>
    <t>JareyJealousy</t>
  </si>
  <si>
    <t>Ow! ow! ow!  my head feels like its going to explode. ):</t>
  </si>
  <si>
    <t>The early bird gets the worm...I guess u can say this worm is on a diet  these late nights are holding me up...but thay are fun!!!</t>
  </si>
  <si>
    <t xml:space="preserve">@Angel42579 I have soo much work to do!  </t>
  </si>
  <si>
    <t>xoxochristie</t>
  </si>
  <si>
    <t xml:space="preserve">NIN played their last show ever in the US. sad </t>
  </si>
  <si>
    <t>Aoife_B</t>
  </si>
  <si>
    <t xml:space="preserve">@Steph_x aww.  poor steph, but I WANT sims3, tell me if its worth getting </t>
  </si>
  <si>
    <t>Luv_Lo</t>
  </si>
  <si>
    <t xml:space="preserve">so sleepy... but I have a bunch of work to do </t>
  </si>
  <si>
    <t>@fijjybutt get eaten alive by mosquitos is all. eat, sleep, island hopping, shopping etc. if only you guys were here  would be perfect</t>
  </si>
  <si>
    <t>I cannot understand my 2 year old  she needs/wants something + I don't know what it is. She's crying all the time boo.</t>
  </si>
  <si>
    <t>JohannaSchumann</t>
  </si>
  <si>
    <t>@MileyCyrus: I voted for you in the TKCA. :] I hope you'll get more awards than on the KCA.  GOOD LUCK. â™¥</t>
  </si>
  <si>
    <t xml:space="preserve">@rrrisa yeah, mine is caused by bacterium, so it comes back once in a while </t>
  </si>
  <si>
    <t>on3_g</t>
  </si>
  <si>
    <t xml:space="preserve">hardwork day </t>
  </si>
  <si>
    <t>ugasaga</t>
  </si>
  <si>
    <t xml:space="preserve">wore my brother's polo shirt out today cause I miss him. Looked fucken stupid though </t>
  </si>
  <si>
    <t xml:space="preserve">Happy birthday Pac, I heart you! R.I.P. baby </t>
  </si>
  <si>
    <t>ChynsOrtaleza</t>
  </si>
  <si>
    <t>O My Lord! I think the Capoeira community will hate me after Friday.  Sapian sana ako ni Christie Monteiro or Eddy Gordo!!!!!</t>
  </si>
  <si>
    <t xml:space="preserve">@Gianavel I don't know what is and isn't true, and that's the worst part right now.How do we share when we don't know? </t>
  </si>
  <si>
    <t>TheFilmBuff</t>
  </si>
  <si>
    <t>Media is over  I may cry... NO thats silly! Not looking forward to film exam 2moro.... All about my mother... help</t>
  </si>
  <si>
    <t xml:space="preserve">@karpaydm lucky lol i couldnt afford that close </t>
  </si>
  <si>
    <t>nicedarling</t>
  </si>
  <si>
    <t xml:space="preserve">I miss my family in Brazil </t>
  </si>
  <si>
    <t xml:space="preserve">IDK why I try. Nap. Bye. </t>
  </si>
  <si>
    <t xml:space="preserve">@THUMBLINABRINA I WAS IN BROOKLYN YESTERDAY AND WAS TWEETING AS I DROVE BACK TO BOSTON THRU CONNETICUT.  WAS IN BKLYN FOR ONLY HOURS </t>
  </si>
  <si>
    <t>JBBC</t>
  </si>
  <si>
    <t>@HiChi23 embarassing confession time.... i don't know what hub pages are   but I'm gonna find out...</t>
  </si>
  <si>
    <t xml:space="preserve">@MissEmilyKerr So jealous...so sick of revising now </t>
  </si>
  <si>
    <t>@rosiegee2009 my loveee! haven't heard from you  miss you!</t>
  </si>
  <si>
    <t xml:space="preserve">@KevinKer Rough.  We spent 2+ hours removing tile from a 1' x 3' hearth. hah. and the actual fireplace is crooked.  Only 2 lessons so far </t>
  </si>
  <si>
    <t>@Lil_Crazy_Jamie what did you brain cells do to you... Why you gotta kill them for  ....</t>
  </si>
  <si>
    <t xml:space="preserve">Now I'm just confused and frustrated. </t>
  </si>
  <si>
    <t xml:space="preserve">is aghast at No 23's efforts to hang lace curtains! Obviously she was never taught the difference between metric &amp;amp; imperial at school </t>
  </si>
  <si>
    <t xml:space="preserve">@GLM2600 I still stink at MadGab!  </t>
  </si>
  <si>
    <t>@patrickross aw, no!  what happened in that dream of death? i've been having dreams in which i get kidnapped! D:</t>
  </si>
  <si>
    <t>cra_hc11</t>
  </si>
  <si>
    <t xml:space="preserve">Dreading the complex of storms that's on its way. I hate it. Grrr. </t>
  </si>
  <si>
    <t>xxhoooleyxx</t>
  </si>
  <si>
    <t xml:space="preserve">Doing lots of boring school work that needs to be in tomorrow </t>
  </si>
  <si>
    <t xml:space="preserve">Today doesnt seem like a happy day.... </t>
  </si>
  <si>
    <t>bexshorty</t>
  </si>
  <si>
    <t xml:space="preserve">GOD! y do these so called men always seem 2 p**s me off what a f*kin w**k* !!!!!!!!!!!!! </t>
  </si>
  <si>
    <t xml:space="preserve">20+ drinks at one time is very difficult for a single barista </t>
  </si>
  <si>
    <t xml:space="preserve">Everyone's iPhones are shipping but mine. </t>
  </si>
  <si>
    <t>out for a while . i miss just ONE person  too bad...</t>
  </si>
  <si>
    <t>whaleteef</t>
  </si>
  <si>
    <t xml:space="preserve">changed my location and time to tehran, hope that helps the iranians </t>
  </si>
  <si>
    <t>Jason Priestly was in the Okanagan on the weekend and I missed out  Way to get the invite AFTER the event.</t>
  </si>
  <si>
    <t xml:space="preserve">I work till 5 too! </t>
  </si>
  <si>
    <t xml:space="preserve">Fuked up again </t>
  </si>
  <si>
    <t>adamdebow</t>
  </si>
  <si>
    <t>Watching the episodes of boy meets world when corey and topanga break up so sad  but so good</t>
  </si>
  <si>
    <t xml:space="preserve">Driving to Atlantic to pick a car n drive back </t>
  </si>
  <si>
    <t xml:space="preserve">ugh its only getting sunnier  i want it to rain!!! hopefully my second shift gets rained out </t>
  </si>
  <si>
    <t xml:space="preserve">I miss you so much. See you on 16th july,hunny. Oh,my God. It's a long time... </t>
  </si>
  <si>
    <t>glitzandglamour</t>
  </si>
  <si>
    <t>Today is Tupac's birthday. He would've been 38.  Any Tupac fans out there this morning?</t>
  </si>
  <si>
    <t>@damarisviviana naw they have all the streaming websites blocked n i left my ipod @ home  and sade is the artist</t>
  </si>
  <si>
    <t>TKMB</t>
  </si>
  <si>
    <t xml:space="preserve">@MsOrangeCounty It's Sad isn't it... Lena is trying to completely purge Jeffree from her life </t>
  </si>
  <si>
    <t>MichelleHerpich</t>
  </si>
  <si>
    <t xml:space="preserve">@RadioAmy I'm sorry your coffee is broken... </t>
  </si>
  <si>
    <t>kmmXIII</t>
  </si>
  <si>
    <t xml:space="preserve">hopes she does not freeze her ass off fishing today.  It's JUNE.  This should not be a concern... </t>
  </si>
  <si>
    <t>@sev215   i hope i'm in that 'real' category too!</t>
  </si>
  <si>
    <t>@cupidshotme the message for the titans? hahaha okay but I wanna go that  I extinguished the fire too hehe</t>
  </si>
  <si>
    <t xml:space="preserve">Hmm not tweeted for a #squarespace iPhone in awhile so here's a tweet for all to see. Shame other companies are going for the same idea </t>
  </si>
  <si>
    <t>@SoSoFabulosity SHE ACTUALLY CAN'T COOK  T.V.DINNER CHICK...I'M NOT BOTHERED WIT DA JERKS THEY COME &amp;amp; GO...</t>
  </si>
  <si>
    <t>alliegator13</t>
  </si>
  <si>
    <t>@Roryfig I found out I'm going to philly oon wednesday  so some other time!</t>
  </si>
  <si>
    <t xml:space="preserve">@LannaK19 You should definitely come up there!! I'll be there until 10 </t>
  </si>
  <si>
    <t xml:space="preserve">svn is really slow the last few days... not happpy </t>
  </si>
  <si>
    <t>stlva4u</t>
  </si>
  <si>
    <t xml:space="preserve">No fun = digging a trench in garden to save plants from standing water. Torrential downpour all night/morning, place looks like a mud pit </t>
  </si>
  <si>
    <t>I can't undersant a shit  That's why i hate you History!</t>
  </si>
  <si>
    <t>Becca's last day here  So I'm gonna spend loootsa time with her and stuff.</t>
  </si>
  <si>
    <t>SumiLim</t>
  </si>
  <si>
    <t xml:space="preserve">stupid power outage @ home. can't open my car garage </t>
  </si>
  <si>
    <t>sampwnz</t>
  </si>
  <si>
    <t xml:space="preserve">i hate being anxious. only one more hour. grrrr </t>
  </si>
  <si>
    <t xml:space="preserve">@jimcarroll I just got tweet saying poll I voted on doesn't exist. </t>
  </si>
  <si>
    <t xml:space="preserve">still in Falmouth but hoping to get the hell out of here soon... far to many problems today </t>
  </si>
  <si>
    <t xml:space="preserve">Lots of HTML to do Today </t>
  </si>
  <si>
    <t>tw3nty3ight</t>
  </si>
  <si>
    <t xml:space="preserve">@katiberz @jasonpercival recommended geni.com but it won't work for me </t>
  </si>
  <si>
    <t>At Discount Tire  boring! It's my brother's 30th bday too. In case anyone cared</t>
  </si>
  <si>
    <t>glynis_crawford</t>
  </si>
  <si>
    <t xml:space="preserve">@Tootie_D loved that movie! Have you seen there is a tv show based on it? Looks lame </t>
  </si>
  <si>
    <t>icepole41</t>
  </si>
  <si>
    <t>woke up, need some lax  but i am going to pool</t>
  </si>
  <si>
    <t>Gooood morning Twitterland! Today is going to be different. I hate when Amy has a day off. I get lonely.  Hahaha</t>
  </si>
  <si>
    <t>HandOnTheTiller</t>
  </si>
  <si>
    <t xml:space="preserve">Snatching back the lappy from my workaholic daughter - thought she might still be in holiday mode - she'll be going back to Leeds shortly </t>
  </si>
  <si>
    <t>Doesn't want to have to wait til August for new Greek   LVATT!!!!!!</t>
  </si>
  <si>
    <t xml:space="preserve">Feeling a little better since I know lunch is soon. Still feels like I have to do everything myself </t>
  </si>
  <si>
    <t xml:space="preserve">@howardtv I couldn't stick through all the sports figures that I didn't care about to wait for Artie. </t>
  </si>
  <si>
    <t>RachRed</t>
  </si>
  <si>
    <t xml:space="preserve">pretty bummed, th course i want t take at college is FULL! im on the waiting list and is more than likely going to go to shitty ashington </t>
  </si>
  <si>
    <t xml:space="preserve">This is the fifth day I've had this headache. I think i'm dying  </t>
  </si>
  <si>
    <t>I'm going to sleep, then do geography/arts homework and probably cry about my biology exam and how I got a F this semester  #squarespace</t>
  </si>
  <si>
    <t xml:space="preserve">can't explain d switch...feeling kinda blue n somber </t>
  </si>
  <si>
    <t>SupaSaz</t>
  </si>
  <si>
    <t xml:space="preserve">Back home! Boys had a good day @ school, was hoping to speak to some1 special on ichat but it won't work </t>
  </si>
  <si>
    <t>Franman247</t>
  </si>
  <si>
    <t xml:space="preserve">Absolutely knackered from a day at school. A2s sounds interesting though, so it's not all bad. Couldn't tweet yesterday because of storm. </t>
  </si>
  <si>
    <t>My puppy is not feeling well.  he seemed to have food poisoning, but is better now. I'm so worried!</t>
  </si>
  <si>
    <t xml:space="preserve">Class at 730am sucks ass!!! I wish I went to the gym, I'm falling asleep and I have forever to go </t>
  </si>
  <si>
    <t xml:space="preserve">Better go 2 sleep, this headache rly killin me!!!!!! </t>
  </si>
  <si>
    <t xml:space="preserve">@CharlyCogger on a positive side though, josh just gave me some milky way, and his xbox has come, but i'm doing h/w and revision now </t>
  </si>
  <si>
    <t xml:space="preserve">New york comic con keeps sending me emails </t>
  </si>
  <si>
    <t>mexicoreporter</t>
  </si>
  <si>
    <t>@thedullfig I fell over whilst covering a cafe tacvba concert on Saturday night  Nasty sprain.</t>
  </si>
  <si>
    <t xml:space="preserve">At hospital. LOL after i'll go 2 starbucks alone </t>
  </si>
  <si>
    <t xml:space="preserve">@luckee13 so that's why I ended up in 7th row instead of 4th center. </t>
  </si>
  <si>
    <t>chriski6</t>
  </si>
  <si>
    <t xml:space="preserve">sore throat  where did my airborne go? </t>
  </si>
  <si>
    <t>lovebeinggreen</t>
  </si>
  <si>
    <t xml:space="preserve">it's storming again. im so sick of all these thunderstorms! i wish it would be sunny again! </t>
  </si>
  <si>
    <t>kzamri</t>
  </si>
  <si>
    <t xml:space="preserve">@jfmacvay I'm using P1. At peak hours (8pm-12am) it can be pretty bad too </t>
  </si>
  <si>
    <t xml:space="preserve">@kristycolley Aww, thanks! And I hope you feel better! </t>
  </si>
  <si>
    <t xml:space="preserve">@gerrymoth How does one get the N-Gage client on the N97? It's not listed as supported. </t>
  </si>
  <si>
    <t xml:space="preserve">Toy Library envelope stuffing today! not birthday shopped yet </t>
  </si>
  <si>
    <t>MuLaTTOMaMi</t>
  </si>
  <si>
    <t>@aplusk yes...no more sports  It's sad...I'm sooooo ready for NFL season..</t>
  </si>
  <si>
    <t>nerdyhearn</t>
  </si>
  <si>
    <t xml:space="preserve">@siovene very weird, never heard of that one </t>
  </si>
  <si>
    <t>@EliseInChicago @Soulati This|close confirming return to 2nd hometown but in Aug.  Go ahead, and I'll catch up on all missed beers then.</t>
  </si>
  <si>
    <t>destinydanielle</t>
  </si>
  <si>
    <t xml:space="preserve">@tonijefferson I sooo wish u were here to do my make up for my shoot! </t>
  </si>
  <si>
    <t xml:space="preserve">Oh, ouch, fail. </t>
  </si>
  <si>
    <t>goldingo</t>
  </si>
  <si>
    <t xml:space="preserve">One more day of fun in the sun then it's back to reality </t>
  </si>
  <si>
    <t xml:space="preserve">I have so much to do its making my brain hurt!! </t>
  </si>
  <si>
    <t>aaccee</t>
  </si>
  <si>
    <t xml:space="preserve">@miacarruthers my god woman, how do you manage to get words and music that just fit. my head is doing me in, i cant do it </t>
  </si>
  <si>
    <t>swthrt2stepper</t>
  </si>
  <si>
    <t xml:space="preserve">took all day Sunday and Monday to recoup from the craziness of Saturday...now it's time to clean and get ready for the week </t>
  </si>
  <si>
    <t>So pacquiao was supposed to do the opening pitch at the dodger game on weds but he's not going to end up being there  I still want a shirt</t>
  </si>
  <si>
    <t>@Inkedmom6 aw  I'd smack them.</t>
  </si>
  <si>
    <t>cpackard</t>
  </si>
  <si>
    <t xml:space="preserve">@jasenwoodworth No, I'm not. It's not like I imagined. Only 2 more months to go. </t>
  </si>
  <si>
    <t>@thilanwij omg dudee, i didn't saw your i.m on facebook! so sorry  anyway, back at cha with the hi!</t>
  </si>
  <si>
    <t xml:space="preserve">Fandom!brain and RealLife!brain do not mix unless @shaneworshipsu2 is involved, then things get nutty. Sadly he wasn't involved </t>
  </si>
  <si>
    <t>@Ninepinkbears  oh baby  *hugs* I'm so sorry to hear that x</t>
  </si>
  <si>
    <t>Ashley20099</t>
  </si>
  <si>
    <t xml:space="preserve">im hated by every1 there is only that cares a lot about me.idk if that person cares anymore.... </t>
  </si>
  <si>
    <t>brandiford</t>
  </si>
  <si>
    <t xml:space="preserve">I'm getting soo stressed. I should be studying... </t>
  </si>
  <si>
    <t>Qendrim24</t>
  </si>
  <si>
    <t xml:space="preserve">nothing to do today...  </t>
  </si>
  <si>
    <t xml:space="preserve">@China_Belle yes. Idina is scary in chess </t>
  </si>
  <si>
    <t xml:space="preserve">@LaurenConrad i want to read your book, L.A candy, but its not in stores yet here </t>
  </si>
  <si>
    <t>the exam was sp hard  it went to bad i was like :l and the whole way thropugh i kept thinking about last night! mainly mcfly &amp;amp; JB!</t>
  </si>
  <si>
    <t>AncsaBalogh</t>
  </si>
  <si>
    <t xml:space="preserve">waiting for the weather to turn nicer ... sick of the rain </t>
  </si>
  <si>
    <t>MsPrintemps</t>
  </si>
  <si>
    <t xml:space="preserve">new haircut. very ugly </t>
  </si>
  <si>
    <t>@couture basically.  - I'll be 21 with saggy ass tits if I don't get this bra shit together.</t>
  </si>
  <si>
    <t xml:space="preserve">informed by coco that Becca and I won't be allowed into @refreshokc tonight because of an okcCoCo invoice we're disputing. Very sad. </t>
  </si>
  <si>
    <t xml:space="preserve">@noiresque i hope it will start again. kevin told me to unplug and remove battery so i did that, and leaving it alone for a day or two. </t>
  </si>
  <si>
    <t>NoorBug</t>
  </si>
  <si>
    <t xml:space="preserve">if i just have the chance. . </t>
  </si>
  <si>
    <t>llama5492</t>
  </si>
  <si>
    <t xml:space="preserve">....Now I'm stuck with the DVD version and extra shipping for a separate order! </t>
  </si>
  <si>
    <t xml:space="preserve">@aplusk I FEEL THE SAME WAY WITH NO LOST AND AMERICAN IDOL </t>
  </si>
  <si>
    <t>alswiththepals</t>
  </si>
  <si>
    <t xml:space="preserve">Just heard my text read out on capital... now cant show friends! </t>
  </si>
  <si>
    <t xml:space="preserve">*Being ignored as per usual.* </t>
  </si>
  <si>
    <t xml:space="preserve">@domcaluagpaz shangri-la...checked the books in national bookstore, powerbooks &amp;amp; fully booked...i was carrying big boi the entire time </t>
  </si>
  <si>
    <t xml:space="preserve">@ashley_eastwest OMG!!!lol she said that???!!!yeah that gets me mad to..you're not a true fan if you don't like all 5 </t>
  </si>
  <si>
    <t xml:space="preserve">is about to get on the plane to go back to the states </t>
  </si>
  <si>
    <t>kgaud</t>
  </si>
  <si>
    <t xml:space="preserve">Ughhh no lunch break today </t>
  </si>
  <si>
    <t xml:space="preserve">@iLoveNickJ4LIFE me tooo! it makes me sad </t>
  </si>
  <si>
    <t>SandeepBhasin</t>
  </si>
  <si>
    <t xml:space="preserve">Vaat hai! Public paisa mang rahi hai and i cant even say know. My salary goes down by 10 k </t>
  </si>
  <si>
    <t>ea_burgess</t>
  </si>
  <si>
    <t xml:space="preserve">I can't say Daisy. </t>
  </si>
  <si>
    <t>IrishRecruiter</t>
  </si>
  <si>
    <t xml:space="preserve">@euan I'm at Guinness Brewery  -  Ivan: They lost 95 jobs today:   http://bit.ly/45Pjs  </t>
  </si>
  <si>
    <t>chchchinatown</t>
  </si>
  <si>
    <t xml:space="preserve">@Matertenebrarum OH NO. are you stranded? </t>
  </si>
  <si>
    <t>@ashley_eastwest This 1 gal on the chat after they announced Thomas left..she was like good..I didn't like him anyway   WTH!!</t>
  </si>
  <si>
    <t>wants to go see Malefice tonight in Oxford... but not alone  I'll drive if n e 1 will come with me? GodForbid + DevilDriver too! x</t>
  </si>
  <si>
    <t xml:space="preserve">I'm backkkkk! So what have I missed? what a lovely day, although my head is pounding so I think thunder could be on its way! </t>
  </si>
  <si>
    <t>ancient101</t>
  </si>
  <si>
    <t xml:space="preserve">@Emily_Is_Gaga Emily as much as i wana tel lyou i cant </t>
  </si>
  <si>
    <t>Kerrence</t>
  </si>
  <si>
    <t xml:space="preserve">i have a stats quiz that i have to take before i leave for south padre, and my book hasn't come yet hahaha kill me. </t>
  </si>
  <si>
    <t>_demi_lovato</t>
  </si>
  <si>
    <t xml:space="preserve">Offline!!!! bb </t>
  </si>
  <si>
    <t>ArtDirectorBG</t>
  </si>
  <si>
    <t xml:space="preserve">@MsJerzi  you are only as old as you fel.. U aint gotta ignore me, I can just leave you alone.. geez... </t>
  </si>
  <si>
    <t>KeithSpitalnick</t>
  </si>
  <si>
    <t>Help...some of my DMs have disappeared  - anoyne else noticed this?</t>
  </si>
  <si>
    <t>@supercharz Unfortunately no  The shackles are too strong. I'm pretty sure you can in some places or 12 to a box. 12 too many for one man!</t>
  </si>
  <si>
    <t>MilanistaSA</t>
  </si>
  <si>
    <t xml:space="preserve">@ginkers Darn it forgot about that game, got a big night tonight so I got to tape it and watch it after </t>
  </si>
  <si>
    <t xml:space="preserve">@silentdew I'm so sorry you're in pain right now </t>
  </si>
  <si>
    <t xml:space="preserve">@iiiplace if only i owned a bonnet </t>
  </si>
  <si>
    <t xml:space="preserve">still don't get the FML however. </t>
  </si>
  <si>
    <t>rarishes</t>
  </si>
  <si>
    <t xml:space="preserve">@haras_nosnhoj I want to watch The Price Is Right. </t>
  </si>
  <si>
    <t>paolodona</t>
  </si>
  <si>
    <t>Trying out Nocturne.app to reduce eye strain... but I need glasses anyways  http://ping.fm/ZF6yZ</t>
  </si>
  <si>
    <t xml:space="preserve">Do u want some cheese with that whine? Why yes Gruyere pls. Sorry so whiney today. Not doing a good job of taking care of me today </t>
  </si>
  <si>
    <t>xxkamm</t>
  </si>
  <si>
    <t xml:space="preserve">Fuck. Now I work 12-6 </t>
  </si>
  <si>
    <t xml:space="preserve">@sandpuppeteer The companies that work with recruiters are a-holes like that sometimes. They'll say they need one NOW, not hire for weeks </t>
  </si>
  <si>
    <t>why can't renfe realize they would have full trains if their prices came even slightly closer to the friggin airlines!  #SpainRailwayFAIL</t>
  </si>
  <si>
    <t xml:space="preserve"> everybody has jobs. I am going to be the only one without money.</t>
  </si>
  <si>
    <t>stellahudgensxo</t>
  </si>
  <si>
    <t xml:space="preserve">goood morning! only 19 followers ? </t>
  </si>
  <si>
    <t xml:space="preserve">Just woke up not feeling good </t>
  </si>
  <si>
    <t xml:space="preserve">@arneybundchen no no i just visit him, dis afternoon w/ y'all, is dat wrong?i just want 2 c him,cause he's sick and i'm sick to hear that </t>
  </si>
  <si>
    <t>Help...some of my DMs have disappeared  - anyone else noticed this?</t>
  </si>
  <si>
    <t>Mellishx</t>
  </si>
  <si>
    <t xml:space="preserve">So yeah... Everyone's leaving, and that's so not cool </t>
  </si>
  <si>
    <t xml:space="preserve">@SteveScottWCBS Ha ha ha, I was thinking the same thing. You're very right. </t>
  </si>
  <si>
    <t xml:space="preserve">@lisastarlynn I haven't heard anything. I'll tweet you as soon as I hear. I'm really worried actually </t>
  </si>
  <si>
    <t xml:space="preserve">Damn... was  reading my old tweets .. surprised to find so many typos in them ... even in the ones in which I replied to gulpanag </t>
  </si>
  <si>
    <t xml:space="preserve">@hohner died as in, it booted yesterday, but does not boot today... that kind of died </t>
  </si>
  <si>
    <t>lornamarieKB</t>
  </si>
  <si>
    <t xml:space="preserve">Two sick babies and a hungry Payton at the park! Welcome to my new Mondays. The week for me has just begun </t>
  </si>
  <si>
    <t>AbbiEdwards</t>
  </si>
  <si>
    <t xml:space="preserve">@KikiD333 no not amazing, sad </t>
  </si>
  <si>
    <t xml:space="preserve">@amandawight That's ok. The house-sitting is cancelled, so I'll probably just recover from this week @ my apt. Not much fun for guests </t>
  </si>
  <si>
    <t xml:space="preserve">I like em long hair, thick, red bone. Why u had to go n do that. Short hair, thick, red bone don't sound the same </t>
  </si>
  <si>
    <t>beneaththebeat</t>
  </si>
  <si>
    <t>MyHugeSmiles=&amp;gt; rb@LYRIC &amp;quot;aww, poorbaby@Blippo is missing her blipdaddy #bendrix  or uncle? or ?? LYRIC shall ... â™« http://blip.fm/~8bnc5</t>
  </si>
  <si>
    <t>Lucky96</t>
  </si>
  <si>
    <t xml:space="preserve">is annoyed about hwat happened today with sophie but maybe it is just for the best you never know it might be fate or destiny i dont know </t>
  </si>
  <si>
    <t xml:space="preserve">Why is my nurse so mean? </t>
  </si>
  <si>
    <t>JOSHANDJENNA05</t>
  </si>
  <si>
    <t xml:space="preserve">FEELS KINDA OUT OF THE LOOP </t>
  </si>
  <si>
    <t>codedsignal</t>
  </si>
  <si>
    <t>Panenip</t>
  </si>
  <si>
    <t xml:space="preserve">Hi, bad day for my little dog </t>
  </si>
  <si>
    <t xml:space="preserve">lil sis is havin a fit. she's gettin her hair conrowed for the 1st time. I feel so bad I cnt do nething for her. </t>
  </si>
  <si>
    <t>dani_panic</t>
  </si>
  <si>
    <t>ugh feel ill  swine flu maybe?</t>
  </si>
  <si>
    <t xml:space="preserve">@stealtheshow @Yoshimi_S Hey!! *sulk* </t>
  </si>
  <si>
    <t>Milo just went home  kinda miss that lil acrobat entertaining us. one week before i leave for kl. im gonna miss melb, i know.</t>
  </si>
  <si>
    <t>cthalken</t>
  </si>
  <si>
    <t xml:space="preserve">  Hand quilting it is then...</t>
  </si>
  <si>
    <t xml:space="preserve">omfg just had a scary moment, we had a message on our band yahoo mail and i was like GABE!? but no... </t>
  </si>
  <si>
    <t xml:space="preserve">Grr got to go home and get an appointment at the hospital to see about having my operation again </t>
  </si>
  <si>
    <t>Accidently deleted Will and Grace from Sky+.  Totally knackered! Am going to watch Project Catwalk then have a wii.</t>
  </si>
  <si>
    <t xml:space="preserve">we missed the we will rock you bit last night  cause they kept moving our seats around. we ended up with floor seats though </t>
  </si>
  <si>
    <t>anitatkc</t>
  </si>
  <si>
    <t xml:space="preserve">CRAVING SWEETNESS... i spent my last 50p on some depressing crisps now i have no money to satisfy my need for a twix.. </t>
  </si>
  <si>
    <t xml:space="preserve">no school today, and i'm up at 8:30. you have ggoott to be kiiddiingg me </t>
  </si>
  <si>
    <t xml:space="preserve">I squisheded a baby turtle </t>
  </si>
  <si>
    <t>KellyKingsings</t>
  </si>
  <si>
    <t>@KurtJenkins  I miss you! You haven't missed much, the band is non exisistant now. Been doing the pride scene. Glad your stuff is good</t>
  </si>
  <si>
    <t>HannahKeeley</t>
  </si>
  <si>
    <t>@GirltaristHan  Do they not have a @Soles4Souls branches in your area? Great group, but don't know how far their reach extends.</t>
  </si>
  <si>
    <t>cheryljnewark</t>
  </si>
  <si>
    <t xml:space="preserve">I'm so sorry that I can't keep up with you all the way I used to do.  My updates only come up because of my Triond account. </t>
  </si>
  <si>
    <t>ladii_wavy</t>
  </si>
  <si>
    <t xml:space="preserve">i been hated skool...i wanna blow this shit upppppppppp!!!!! and im hungry </t>
  </si>
  <si>
    <t>haekoo</t>
  </si>
  <si>
    <t>i may end up with an american car  those who know me knows somewhere a pig is flying...quick i need to buy something jdm for my eg!</t>
  </si>
  <si>
    <t>@ashley_eastwest yeah @VARSITYFC my parents don't like me buying all this stuff and I really really really wanna  what to do??</t>
  </si>
  <si>
    <t xml:space="preserve">LVATT is NOT here yet, Europa was yesterday, not june 17 </t>
  </si>
  <si>
    <t xml:space="preserve">This week is gonna feel like a year. Already misses Angry Robot </t>
  </si>
  <si>
    <t xml:space="preserve">is ashley don with her time at disney channel? i never see her there any more </t>
  </si>
  <si>
    <t>@Ellypoo jordan?! what? And, suite life is on.. the ending's on.. i want to see the beginning  do you know the name of this episode?</t>
  </si>
  <si>
    <t xml:space="preserve">It has been a rough week for me so far. Sad right. </t>
  </si>
  <si>
    <t>esha415</t>
  </si>
  <si>
    <t xml:space="preserve">At work..tired as hell </t>
  </si>
  <si>
    <t xml:space="preserve">@ThisismyiQ awwww pobrecito </t>
  </si>
  <si>
    <t xml:space="preserve">@notjimmycarr noice! Having fun? Shevill almost done? I'm super burnt </t>
  </si>
  <si>
    <t>awk have to go back to school tonight  ahh, its like i never leave!</t>
  </si>
  <si>
    <t>ShauntaJ</t>
  </si>
  <si>
    <t xml:space="preserve">@cleezepleeze 2nd annual niggafest and I wont be there </t>
  </si>
  <si>
    <t>_PinkElephants_</t>
  </si>
  <si>
    <t xml:space="preserve">is so gutted for al </t>
  </si>
  <si>
    <t xml:space="preserve">Loved the beautiful long white skirt that I got for my birthday from my aunt until my mom killed off all the confidence I got from it </t>
  </si>
  <si>
    <t>SweetBabyFA06</t>
  </si>
  <si>
    <t xml:space="preserve">@beautylishus I did yesterday but @snugumz said she didn't see them...Sad Day </t>
  </si>
  <si>
    <t>MiJotcher</t>
  </si>
  <si>
    <t xml:space="preserve">@tommcfly Oh, BRASIL is the best place on earth in the sun! Buuuuuuut, new it's raining </t>
  </si>
  <si>
    <t>sunpros</t>
  </si>
  <si>
    <t xml:space="preserve">more or less the same today </t>
  </si>
  <si>
    <t xml:space="preserve">@PamperingBeki oh I &amp;lt;3 cherry limeaids! Our closest sonic is an hour away </t>
  </si>
  <si>
    <t>FernieZap</t>
  </si>
  <si>
    <t xml:space="preserve">@TeamTYKU You're so sweet! I missed everyone too! But AGAIN, my phone wasn't letting me log in. </t>
  </si>
  <si>
    <t>casperdespard</t>
  </si>
  <si>
    <t xml:space="preserve">HOLY ****, shocking news, truely at a loss for words </t>
  </si>
  <si>
    <t>CheerBry</t>
  </si>
  <si>
    <t xml:space="preserve">TiReD, i don't feel good </t>
  </si>
  <si>
    <t>@LorenYxox Aw haha yeah  and oooo whatcha watchin? xxxxxxxxxxxx</t>
  </si>
  <si>
    <t>Homertweet</t>
  </si>
  <si>
    <t>saradurante Just deleted 2 hrs worth of work and I can't find it anywhere-starting over ugh                 I feel your pain today!</t>
  </si>
  <si>
    <t>robmaurizi</t>
  </si>
  <si>
    <t xml:space="preserve">more doctors! </t>
  </si>
  <si>
    <t>GlamKM</t>
  </si>
  <si>
    <t>I relapsed on my vegetarian diet, I think my daddy BBQd on purpose  but that chicken was sooo good</t>
  </si>
  <si>
    <t xml:space="preserve">not happy with the new Calvin Klein ad. makes me feel funny working there </t>
  </si>
  <si>
    <t>AshRid</t>
  </si>
  <si>
    <t>first day back to work  ohh well time to make some money!!  The Hangover hilarious! GO WATCH IT!!</t>
  </si>
  <si>
    <t>jackie_alvarez</t>
  </si>
  <si>
    <t>is independent; don't need no help, the only help i need is from the good lord; realized i fucked up my life  [tryna maintain fuckers]</t>
  </si>
  <si>
    <t>desha88</t>
  </si>
  <si>
    <t xml:space="preserve">has to get ready for work.... poopy </t>
  </si>
  <si>
    <t>tylermasid</t>
  </si>
  <si>
    <t xml:space="preserve">I wish  I don't want to audits!!! </t>
  </si>
  <si>
    <t>Happicow</t>
  </si>
  <si>
    <t xml:space="preserve">Ok, I'm looking for an internship for the summer in New York City, but no luck yet! </t>
  </si>
  <si>
    <t>Joedan_dilemma</t>
  </si>
  <si>
    <t xml:space="preserve">@joeys_nurse about a prog he was on? I have never seen it </t>
  </si>
  <si>
    <t>l3it3r</t>
  </si>
  <si>
    <t>ft belvoir hobby shop is close mon/tues   oh well</t>
  </si>
  <si>
    <t>Jacob8</t>
  </si>
  <si>
    <t xml:space="preserve">Nevermind, have to have forms and stuff to take it </t>
  </si>
  <si>
    <t>EllaFelce</t>
  </si>
  <si>
    <t xml:space="preserve">@caitlin6694 lmao. strangling me tooooo </t>
  </si>
  <si>
    <t>dthoreau</t>
  </si>
  <si>
    <t xml:space="preserve">Strongly looking forward to board gaming tomorrow , after a gap of about 2 months </t>
  </si>
  <si>
    <t xml:space="preserve">My internet crashed last night </t>
  </si>
  <si>
    <t>alibali822</t>
  </si>
  <si>
    <t>oh jeez what a boring day so far. i want my phone  ... im gonna go searching for it anyways im finally free from this boringness on sat!</t>
  </si>
  <si>
    <t>@ZacLevi haters!  i think you can block people, but that's only if they are following you.</t>
  </si>
  <si>
    <t>PiperRocks</t>
  </si>
  <si>
    <t xml:space="preserve">just woke up to mitch calling.. and i was a nice person and ignored it.. still sleepy </t>
  </si>
  <si>
    <t>FTofficefuntime</t>
  </si>
  <si>
    <t xml:space="preserve">@lilangel221 sorry to hear it T. </t>
  </si>
  <si>
    <t>delilahforever</t>
  </si>
  <si>
    <t xml:space="preserve">@SOTM_Sisters: Wish ah'd be of help... </t>
  </si>
  <si>
    <t xml:space="preserve"> got sick at work...kinnda feel faint</t>
  </si>
  <si>
    <t xml:space="preserve">@boston61781 umm negative on the huge wall . because im not even gunna see you today  </t>
  </si>
  <si>
    <t>WillOtheWisps</t>
  </si>
  <si>
    <t xml:space="preserve"> woe! even after updating my name, I'm not searchable by &amp;quot;brilliance in sight&amp;quot; maybe Twitter will catch up!</t>
  </si>
  <si>
    <t>denizvh</t>
  </si>
  <si>
    <t xml:space="preserve">Rushing home to see Sienna and Owen. While noticing that the Dutch exchange is down again. </t>
  </si>
  <si>
    <t>amylovesvictor</t>
  </si>
  <si>
    <t>cleanin' house   BOOOooorinnnNNNNGGGG!</t>
  </si>
  <si>
    <t>sassyl87</t>
  </si>
  <si>
    <t>So bored waitng for the dr to tell me If I have strep throat or not  http://mypict.me/42gu</t>
  </si>
  <si>
    <t xml:space="preserve">@danhancox theyre way too fast and hype sadly. also very badly mixed down </t>
  </si>
  <si>
    <t>indigo32</t>
  </si>
  <si>
    <t>I tripped over the cord and broke my favorite lamp today.  I'm such a dope sometimes.</t>
  </si>
  <si>
    <t>randytravisfan</t>
  </si>
  <si>
    <t xml:space="preserve">@PastorMattHagee cool the VBS in my town is not till july because we are in school till the end of june </t>
  </si>
  <si>
    <t>TorrenceG</t>
  </si>
  <si>
    <t xml:space="preserve">@Simply_SB i meant about Laura.  I didn't know!!!!! i would have done something </t>
  </si>
  <si>
    <t>@nadilee  .. HURRY UP AND COME TO NY!!! LOL IM NO GOOD IN FL EITHER... IM ON THE MOST WANTED LIST</t>
  </si>
  <si>
    <t xml:space="preserve">@priyatwitr ooohh don't have that one sadly </t>
  </si>
  <si>
    <t>KatieJStew</t>
  </si>
  <si>
    <t xml:space="preserve">slept in way to late!... now for a run </t>
  </si>
  <si>
    <t xml:space="preserve">@ashley_eastwest yeaaahhh </t>
  </si>
  <si>
    <t>livie2k6</t>
  </si>
  <si>
    <t xml:space="preserve">must stop playing farmtown and actually write something </t>
  </si>
  <si>
    <t xml:space="preserve">Stupid refrigerator just bumped me and made me drop my plate on the floor. now my hand hurts from picking up all of the glass </t>
  </si>
  <si>
    <t>LaMasBonita003</t>
  </si>
  <si>
    <t>@tina_maries I DON'T THINK THEY ARE GOING TO GIVE ME THE DAY TOMORROW  WE ARE HELL'A BUSY TOO. . .BASTARDS.</t>
  </si>
  <si>
    <t>So tired and hungry  Making my mood very bad</t>
  </si>
  <si>
    <t>valerieelston</t>
  </si>
  <si>
    <t xml:space="preserve">@carolinefjones I wish I was going to the show tonight. </t>
  </si>
  <si>
    <t>justin_love</t>
  </si>
  <si>
    <t xml:space="preserve">Im so sad that me and sam cant go to l.a. today </t>
  </si>
  <si>
    <t xml:space="preserve">Music is so hard! </t>
  </si>
  <si>
    <t>fauxgirl</t>
  </si>
  <si>
    <t xml:space="preserve">Chicken n oranges 4 lunch man its not fun eatin right </t>
  </si>
  <si>
    <t xml:space="preserve">perfect . you hurt me </t>
  </si>
  <si>
    <t xml:space="preserve">Whine whine bitch whine bitch bitch whine LOVE ME </t>
  </si>
  <si>
    <t xml:space="preserve">noooooooo twitter is gonna be down at 2 </t>
  </si>
  <si>
    <t>shawnaellis</t>
  </si>
  <si>
    <t xml:space="preserve">@oohamanda help!!! We can't access hulu in Canada.  No Pushing Daisies for me </t>
  </si>
  <si>
    <t xml:space="preserve">@Shrihari boring colors </t>
  </si>
  <si>
    <t xml:space="preserve">@Princess_lyne Yeah, I found a wikipedia link. It seems to only be for mac </t>
  </si>
  <si>
    <t>kittywuwuwu</t>
  </si>
  <si>
    <t xml:space="preserve">@realm510 hey i recently had a female roommate for the first time in 10 years and i gotta say it wasn't the Real Deal.  </t>
  </si>
  <si>
    <t>Going home  Hopefully I make it in time for work!</t>
  </si>
  <si>
    <t>@EmTeaCoffeeCup awww  im sad. but glad you are recovering quickly.</t>
  </si>
  <si>
    <t>Phyrfli</t>
  </si>
  <si>
    <t xml:space="preserve">Ok, so it wasn't a good one..*sigh*...oh well, maybe the next one... </t>
  </si>
  <si>
    <t>My boss sounds like he's dying   I woke up not feeling so well, I'm just praying I didn't catch what he has!</t>
  </si>
  <si>
    <t>Dublin airport carpark online reservation fails.  nice Java error on screen</t>
  </si>
  <si>
    <t>sean80</t>
  </si>
  <si>
    <t xml:space="preserve">Looks like I may have gout.  Figures, I can't go anywhere and Live is down too.  </t>
  </si>
  <si>
    <t>BethTweet1983</t>
  </si>
  <si>
    <t>Another day with a sore throat   BUT I found out that I don't have school on Thursday! SO if I can just make it till Thursday - I can nap!</t>
  </si>
  <si>
    <t xml:space="preserve">I #blamedrewscancer for the first bad headache I've had in months. </t>
  </si>
  <si>
    <t>At the doctor again  Repeat visits can't be a good thing, but lets hope the kid won't have to go through any surgery</t>
  </si>
  <si>
    <t>Hasn't baught anything for himself yet  not happy</t>
  </si>
  <si>
    <t xml:space="preserve">Headache and only 1 Advil in my bag </t>
  </si>
  <si>
    <t>LoungeFlyZ</t>
  </si>
  <si>
    <t xml:space="preserve">@arebee ouch! Sounds painful </t>
  </si>
  <si>
    <t>ozn3rol</t>
  </si>
  <si>
    <t>@drepotskiie i feel you..  &amp;gt;&amp;lt;</t>
  </si>
  <si>
    <t>JasminnYEAHH</t>
  </si>
  <si>
    <t xml:space="preserve">is depressed after getting the worst mark ever in science </t>
  </si>
  <si>
    <t xml:space="preserve">@msars budgets slashed....i don't come to conf at all </t>
  </si>
  <si>
    <t>ArielleRubin</t>
  </si>
  <si>
    <t xml:space="preserve">Great. The one day it's not supposed to rain and there's no way in hell I can go to the pool </t>
  </si>
  <si>
    <t xml:space="preserve">Ugh, I feel disgusting </t>
  </si>
  <si>
    <t>Ebrionkeats</t>
  </si>
  <si>
    <t xml:space="preserve">Getting off work early to go testify in a civil trial. Yay fun </t>
  </si>
  <si>
    <t>I just spent an HOUR making a sims 3 house.. it was amazing. And then I forgot to save properly   At least I took some pictures</t>
  </si>
  <si>
    <t>dinnin</t>
  </si>
  <si>
    <t xml:space="preserve">is trying to get people to visit www.bouncing-vibes.tk and its not working </t>
  </si>
  <si>
    <t>Lilith1905</t>
  </si>
  <si>
    <t xml:space="preserve">I don't wanna hear anything today - I feel sick.... </t>
  </si>
  <si>
    <t xml:space="preserve">Royal ascot has been good except claire - you can't wear red and pink together it doesn't work </t>
  </si>
  <si>
    <t>plo</t>
  </si>
  <si>
    <t>Goddamn nano crashes twice while jogging. Lost both nike+ workouts  will have to take it out on @bgstaal on the squash court I spose</t>
  </si>
  <si>
    <t>webhostinghelp</t>
  </si>
  <si>
    <t>@faydra_deon Not meaning to get you on a negative note, but you ll face a disaster if you move there  NO doubts!!</t>
  </si>
  <si>
    <t>russellinspace</t>
  </si>
  <si>
    <t xml:space="preserve">@keytonnn i dont think so </t>
  </si>
  <si>
    <t>WillGetchas</t>
  </si>
  <si>
    <t xml:space="preserve">Driving home from the dr.'s office wit the fam... back still hurt </t>
  </si>
  <si>
    <t>Mathhers</t>
  </si>
  <si>
    <t xml:space="preserve">is feeling rather crapp </t>
  </si>
  <si>
    <t>TXRDRollergirls</t>
  </si>
  <si>
    <t xml:space="preserve">ATX weather/traffic update 4 visiting skaters! www.wunderground.com/US/TX/Austin.html. &amp;amp; Cesar Chavez will b down to 1 lane ALL weekend </t>
  </si>
  <si>
    <t xml:space="preserve">I'm grateful for my jobs but I kinda wish I had 2day off. I need a day to get over this cold </t>
  </si>
  <si>
    <t>swatimits</t>
  </si>
  <si>
    <t xml:space="preserve">i m getting bored wht to do?????? </t>
  </si>
  <si>
    <t>Tiiiired  but up getting ready for a meeting with friends in the industry and a former bride soon...should be fun!</t>
  </si>
  <si>
    <t>stilldoll</t>
  </si>
  <si>
    <t xml:space="preserve">Damn what's up w/people when they even smile sometimes. Aww...I wanna visit Pedro </t>
  </si>
  <si>
    <t xml:space="preserve">Yay the sun is back today! Dinner with Kate tonight! Yay someone I know! Butt bad news... I just left by hotel without my room key...ugh! </t>
  </si>
  <si>
    <t>yeah @erincarrasco i think so. I need motivation to get up in the am. i was doing SO well  #Tweightloss or something right @AudreyMcCl ...</t>
  </si>
  <si>
    <t>@_shanastyyy So it hit me that you're gonna be gone for 3 weeks, but I guess you didn't get the text  I love you!</t>
  </si>
  <si>
    <t>@djsolid007 I have a viral infection in my throat and ear  sad times - have to be on anti-inflammatories</t>
  </si>
  <si>
    <t xml:space="preserve">@tommcfly You're so lucky to live in England </t>
  </si>
  <si>
    <t xml:space="preserve">@xoclarity fml. I won't be here! </t>
  </si>
  <si>
    <t>Parker_Brown</t>
  </si>
  <si>
    <t xml:space="preserve">@shoppinghappens there was a turtle in our pool?  was it dead? </t>
  </si>
  <si>
    <t>tv_chick</t>
  </si>
  <si>
    <t xml:space="preserve">@hnrxmcrlover But you'll have money after that. Grr i hate my cousin. This was the year i was supposed to have to myself. </t>
  </si>
  <si>
    <t>_Natalie_P</t>
  </si>
  <si>
    <t xml:space="preserve">@Mar_cresham that book's so sad </t>
  </si>
  <si>
    <t>amandatsy</t>
  </si>
  <si>
    <t xml:space="preserve">@pocketstuffing yah you're probably the only one but you weren't there. all i heard that day was mandarin and korean songs </t>
  </si>
  <si>
    <t xml:space="preserve">Shit! I wanna play Warcraft but I shall need to boot Windows then. I so dont wanna use that OS anymore! </t>
  </si>
  <si>
    <t xml:space="preserve">@DeuceRed amandas mama threw mine away on accident! I need a new retainer! </t>
  </si>
  <si>
    <t xml:space="preserve">@RoxyONeill WOW babe those colours are AMAZING &amp;lt;3 i want some </t>
  </si>
  <si>
    <t>matej007</t>
  </si>
  <si>
    <t xml:space="preserve">I have to study  something obout electromagnetism...... but later I will play some basketball </t>
  </si>
  <si>
    <t xml:space="preserve">@phlyboi09 yes it is...I was wonderin wat happened 2 you </t>
  </si>
  <si>
    <t xml:space="preserve">although, i still cant keep my mind on track </t>
  </si>
  <si>
    <t xml:space="preserve">@ChoZanWan Same :/ And I still see them rent an 18 cert game and pass it to the kid as they walk out </t>
  </si>
  <si>
    <t xml:space="preserve">@KattyKinns that is really gorgeous! if only you had 950 dollars lol </t>
  </si>
  <si>
    <t>bionicmodels</t>
  </si>
  <si>
    <t xml:space="preserve">you gotta love the L.A traffic, theres 6 accidents on the freeway today, redic </t>
  </si>
  <si>
    <t xml:space="preserve">Im missing YOU... </t>
  </si>
  <si>
    <t xml:space="preserve">@Jamie Mines isn't I can now only communicate through twitter </t>
  </si>
  <si>
    <t xml:space="preserve">@mrsleftybrown well, since it woke me up my brain wasn't functioning yet to make a witty remark. I fail </t>
  </si>
  <si>
    <t xml:space="preserve">@Dinosarah last time I checked you couldn't </t>
  </si>
  <si>
    <t>sbutter</t>
  </si>
  <si>
    <t xml:space="preserve">And the work grind continues </t>
  </si>
  <si>
    <t xml:space="preserve">@vermontviking i can't respond to your dm </t>
  </si>
  <si>
    <t>@carmelpretty unfortunately i dont have anything for you  but i promise ill write something SOON xD ;*</t>
  </si>
  <si>
    <t xml:space="preserve">Listened to the @relentless7 Live EP on the way home - excellent - want to see them live, no UK dates </t>
  </si>
  <si>
    <t>arely_chicka14</t>
  </si>
  <si>
    <t xml:space="preserve">Who hits you with your brothers shoe when your bestie is overr? Your mom thats who! </t>
  </si>
  <si>
    <t xml:space="preserve">@embly917 I stopped using Twitterific aged ago and moved to Twitterfon, but then they added ads too </t>
  </si>
  <si>
    <t xml:space="preserve">http://bit.ly/2zhomH  where i can find this nike dunk high? </t>
  </si>
  <si>
    <t>thirteenpapers</t>
  </si>
  <si>
    <t>Freeze to death on bed.  - http://tweet.sg</t>
  </si>
  <si>
    <t xml:space="preserve">My iTunes is not working </t>
  </si>
  <si>
    <t>AmberInsch</t>
  </si>
  <si>
    <t xml:space="preserve">finished the worst exam of my life at last!! Pressure lifted but still quite sad the whole things over now </t>
  </si>
  <si>
    <t>wildpenguincat</t>
  </si>
  <si>
    <t xml:space="preserve">Off to Orlando.  I wish I had time to see Mickey and Minnie!  </t>
  </si>
  <si>
    <t xml:space="preserve">Men cannot plan! </t>
  </si>
  <si>
    <t>EmilieBromley</t>
  </si>
  <si>
    <t>earthtojendell</t>
  </si>
  <si>
    <t>@distortionrock: Karl Urban &amp;gt; DeForrest Kelly  I feel bad, but it's true.</t>
  </si>
  <si>
    <t>elysebbez</t>
  </si>
  <si>
    <t xml:space="preserve">feel bad for me i have loads of homework </t>
  </si>
  <si>
    <t>_elliee</t>
  </si>
  <si>
    <t>@claireyjonesy awww  you still gonna come to leeds pitp though?</t>
  </si>
  <si>
    <t>Praying for a friend who might be about to go through a divorce.  #pray</t>
  </si>
  <si>
    <t xml:space="preserve">GSCE chemistry test tomorrow </t>
  </si>
  <si>
    <t>kitin08</t>
  </si>
  <si>
    <t xml:space="preserve">@chicogarcia @neeech true.. that's why I haven't updated my multiply account for almost a week </t>
  </si>
  <si>
    <t xml:space="preserve">@terrilynnh bad terri lynn! I am guilty too though </t>
  </si>
  <si>
    <t>Avaquieri</t>
  </si>
  <si>
    <t xml:space="preserve">is sick again (not cool) </t>
  </si>
  <si>
    <t xml:space="preserve">@TheREALMahogany nuttin boo u be neglectin me and shit </t>
  </si>
  <si>
    <t xml:space="preserve">#haveyouever gone shopping on your lunch break? I do that way too much </t>
  </si>
  <si>
    <t xml:space="preserve">Sick in bed..this is where I'll be all day </t>
  </si>
  <si>
    <t>ruleandson</t>
  </si>
  <si>
    <t xml:space="preserve">&amp;quot;Day one, day one, star over again, step one, step one...&amp;quot; (Alanis Morissette) </t>
  </si>
  <si>
    <t>chikeloney</t>
  </si>
  <si>
    <t>I want to get back in my element! I'm missing it! Missing the flow and creativity!  ill be back soon though! (Y)</t>
  </si>
  <si>
    <t>Remember, conference tweets that start w/ speaker's @name are now invisible to everyone not already following that speaker  #fixreplies</t>
  </si>
  <si>
    <t>I Got .69 Cents In My Account LOL! I'm Broke  There's Nothing Funny About That</t>
  </si>
  <si>
    <t xml:space="preserve">My 5 days off and mini vaycay in NYC flew by way to fast </t>
  </si>
  <si>
    <t>emmeebelle</t>
  </si>
  <si>
    <t xml:space="preserve">back in USA </t>
  </si>
  <si>
    <t>meganlauraann</t>
  </si>
  <si>
    <t xml:space="preserve">bah. I hope I can go to the show today </t>
  </si>
  <si>
    <t xml:space="preserve">@chineseguy88 Oh dear. Are you telling me that is wasn't even an &amp;quot;I don't have to run day&amp;quot;?   </t>
  </si>
  <si>
    <t xml:space="preserve">im sick of IGNORANT companies!! Grrr sooo annoyed </t>
  </si>
  <si>
    <t>tequillatee</t>
  </si>
  <si>
    <t>--- *On my way to the doctors with my Duo, my ass hasn't even had breakfast yet  lol</t>
  </si>
  <si>
    <t xml:space="preserve">@TRIFORCE89 it still doesn't work right. we discussed this before. </t>
  </si>
  <si>
    <t>Mariana_W</t>
  </si>
  <si>
    <t xml:space="preserve">is trying to save the Sparks the Resue cd on this computer but, since the computer is completely dumb, she can't!! </t>
  </si>
  <si>
    <t>Ninja_Keke</t>
  </si>
  <si>
    <t>I'm mad at @thisislilwayne 4 not bringin the tour 2 Columbus,OH  I still â™¥ him tho!!! Might consider takin that drive 2 Clevelandâ™¥â™¥â™¥#1 Fan</t>
  </si>
  <si>
    <t>ElijahHardin</t>
  </si>
  <si>
    <t xml:space="preserve">@LaurenLOwens Nope, i stopped after about 7 weeks. </t>
  </si>
  <si>
    <t>Gepeach</t>
  </si>
  <si>
    <t xml:space="preserve">@ogmal in know </t>
  </si>
  <si>
    <t>@vane980  No. I don't think I can make it out to the Grove in time in traffic. Can't really get out early either.</t>
  </si>
  <si>
    <t>lehkrouwel</t>
  </si>
  <si>
    <t xml:space="preserve">woke with a cold strong today, I hate this cold weather bleh </t>
  </si>
  <si>
    <t xml:space="preserve">I FEEL LIKE THE WHOLE SINGAPORE IS PLAYING SIMS3 AND I'M NOT </t>
  </si>
  <si>
    <t>Ahhh I got banned from livedaily for posting a britney thread  keep me updated on news u guys!</t>
  </si>
  <si>
    <t>tristyn0037</t>
  </si>
  <si>
    <t>@katieb56 I wish you were here   We are learning so many tips TAADAA</t>
  </si>
  <si>
    <t>@danmakufu Not an option really, my parents bought me it for school, so it's pretty new.  I love it anyway, and HDs aren't too expensive.</t>
  </si>
  <si>
    <t>not okay with the pissy vibes around here today  dnw or need negative energy</t>
  </si>
  <si>
    <t>bleedblue115</t>
  </si>
  <si>
    <t xml:space="preserve">going shopping before work.....I hate shopping but it has to be done </t>
  </si>
  <si>
    <t>emilypflug</t>
  </si>
  <si>
    <t xml:space="preserve">has a problem with 21 and over rules </t>
  </si>
  <si>
    <t>vglhl</t>
  </si>
  <si>
    <t xml:space="preserve">You always miss a best friend. </t>
  </si>
  <si>
    <t>chrisleigh</t>
  </si>
  <si>
    <t xml:space="preserve">Argh - one of my students has run away </t>
  </si>
  <si>
    <t>joc16</t>
  </si>
  <si>
    <t xml:space="preserve">yawns.. dont feel like working tml... BUT I CAN'T! </t>
  </si>
  <si>
    <t xml:space="preserve">@worksinprogress i'm sorry about your grandmother, &amp;quot;slipped away&amp;quot; by avril lavigne is my song for my dad, sometimes it helps just to cry </t>
  </si>
  <si>
    <t xml:space="preserve">@breezybrowneyes nvm, i saw the pics on fb. i should've known you'd go to DE for the beach. :] wish i was there so i coulda seen you! </t>
  </si>
  <si>
    <t>punkbutterfly28</t>
  </si>
  <si>
    <t xml:space="preserve">Being bored at my job till 5pm </t>
  </si>
  <si>
    <t>chloislaney</t>
  </si>
  <si>
    <t xml:space="preserve">knows what it feels like to really cry...god how it hurts </t>
  </si>
  <si>
    <t>RachelBourell</t>
  </si>
  <si>
    <t>Cried for hours over my wedding band being lost. Not expensive at all, but oh how much it means to me.  *Rach*</t>
  </si>
  <si>
    <t xml:space="preserve">@kingchidiishere u think they'll make us wait </t>
  </si>
  <si>
    <t>Momipie</t>
  </si>
  <si>
    <t xml:space="preserve">is going to chinese restaurant with the girls now! It'll be the last time I will see my chinese friend </t>
  </si>
  <si>
    <t>Dying  it hurts so bad.</t>
  </si>
  <si>
    <t>tgp1994</t>
  </si>
  <si>
    <t xml:space="preserve">This virus is so bad it's infecting the virus scanners </t>
  </si>
  <si>
    <t>GMCG1</t>
  </si>
  <si>
    <t xml:space="preserve">has sunburnt my derriÃ¨re....ouch  </t>
  </si>
  <si>
    <t xml:space="preserve">why is it cloudy? its supposed to be sunny and warm! </t>
  </si>
  <si>
    <t xml:space="preserve">@JizBSB awe yeah </t>
  </si>
  <si>
    <t>KaylaAdams12</t>
  </si>
  <si>
    <t xml:space="preserve">my sunglasses broke in the car today </t>
  </si>
  <si>
    <t xml:space="preserve">was just listening to 'Complicated' and thinking... Avril doesn't really live up to her old standards anymore, does she? </t>
  </si>
  <si>
    <t xml:space="preserve">@Tasharri Bonnet. Hmm, let me go get that now cuz I got frm under here n it still aint dry. Think I didn't mix my setting lotion right </t>
  </si>
  <si>
    <t xml:space="preserve">@greeneyed_ives Because I am learning how to paint, draw, sculpt and storyboard. It's not really a matter of if I can. Time issue </t>
  </si>
  <si>
    <t xml:space="preserve">they've added a long-lost new zodiac. am now an aries. am seriously devastated </t>
  </si>
  <si>
    <t>love_crowd</t>
  </si>
  <si>
    <t xml:space="preserve">Can't do anything on my bday bc of work... Bummed </t>
  </si>
  <si>
    <t>takeoninge</t>
  </si>
  <si>
    <t xml:space="preserve">pff i need to stop listening LVaTT because we're going to eat. I DONT WANT TO EAT. </t>
  </si>
  <si>
    <t>beeslaay</t>
  </si>
  <si>
    <t>@mccleany you okayy?  &amp;lt;3</t>
  </si>
  <si>
    <t xml:space="preserve">@letter2twilight that's so sad... </t>
  </si>
  <si>
    <t>pink_driven</t>
  </si>
  <si>
    <t xml:space="preserve">Drinking hot green tea in attempts to feel better n get rid of body aches from over-exerting myself in working at my yard last Sunday </t>
  </si>
  <si>
    <t>MrsKatieK</t>
  </si>
  <si>
    <t xml:space="preserve">The neighbors were setting off fireworks last night. It took me half an hour to get the dog out from under the bed, he was so scared </t>
  </si>
  <si>
    <t>KTMCDONNELL</t>
  </si>
  <si>
    <t xml:space="preserve">@AislingKing Arent we all? Life's a bitch sometimes </t>
  </si>
  <si>
    <t xml:space="preserve">i miss my hubby @DellDOUGS87 hope he's okay n made it home safe.. muah </t>
  </si>
  <si>
    <t xml:space="preserve">@agnesnutter yeah it's like 3 bucks a cup for a chai tea </t>
  </si>
  <si>
    <t>patrick_deitmer</t>
  </si>
  <si>
    <t xml:space="preserve">Now she's calling Aaron and me assholes </t>
  </si>
  <si>
    <t xml:space="preserve">@LiveInLove10 Good! Then that's what you need to do, because I'm really upset about not being able to get it. </t>
  </si>
  <si>
    <t xml:space="preserve">@gerrymoth &amp;quot;All apps are up tp date&amp;quot; is all I have gotten from SW Update since I got the phone. </t>
  </si>
  <si>
    <t>Long_email_name</t>
  </si>
  <si>
    <t xml:space="preserve">Feeling a little wierd. Maybe I am allergic to kangaroo! </t>
  </si>
  <si>
    <t xml:space="preserve">Sooo bored since wow is done </t>
  </si>
  <si>
    <t>@Sam_Ho haha sure sure ~ dayumm, not in your class nxt year  cant tease you abt it :p jkjks. :]</t>
  </si>
  <si>
    <t xml:space="preserve">is worried sick for E. Go home soon, boy </t>
  </si>
  <si>
    <t>stevehorn</t>
  </si>
  <si>
    <t xml:space="preserve">@AmberDWilson7 @Devo87 She is not following me </t>
  </si>
  <si>
    <t xml:space="preserve">@FlameHabbo blonde made me look all bimbo and i liked it </t>
  </si>
  <si>
    <t xml:space="preserve">Am missing my snuggles. Get online already! </t>
  </si>
  <si>
    <t xml:space="preserve">I just got a phone call from the hospital. Apparently, my Dad had a heart attack last night. They moved him. He's not doing so well... </t>
  </si>
  <si>
    <t xml:space="preserve">@leilani137 hmmm couldve gone better. Thank god I was too drunk to remember it- I can't tell what was worse, the delivery or the jokes </t>
  </si>
  <si>
    <t>Didn't like doing it, but it had to be done...  #fb</t>
  </si>
  <si>
    <t>MissPink1212</t>
  </si>
  <si>
    <t xml:space="preserve">#iremember Nintendo gamepad that you had to run on to get the runners to run. Never could beat Cheetah. </t>
  </si>
  <si>
    <t>hansen1101</t>
  </si>
  <si>
    <t>@expedia Just wanted to book a trip on expedia.de, but your site is offline in german yahoo search  http://bit.ly/Su4C2</t>
  </si>
  <si>
    <t>@olivia_clark the haven't announced anyone in a few days  yeah, well sophie got some! have you? xx</t>
  </si>
  <si>
    <t>Price is Right is over  time to go for a run!</t>
  </si>
  <si>
    <t xml:space="preserve">@jdfmcok sorry to hear that. </t>
  </si>
  <si>
    <t>clinsay</t>
  </si>
  <si>
    <t xml:space="preserve">Well that sucks...guess we don't have more gavin dates </t>
  </si>
  <si>
    <t>Lonie_Dupre</t>
  </si>
  <si>
    <t xml:space="preserve">On break at work. Stupid gigantic barn </t>
  </si>
  <si>
    <t>run4theroses</t>
  </si>
  <si>
    <t>Dr. was actually cust of mine  we hit it off well Sis Oh! sorry Miss Movie Star LOL  takes up to 3 months to finish process  Off to work</t>
  </si>
  <si>
    <t>HaNSoLo1369</t>
  </si>
  <si>
    <t xml:space="preserve">I just failed my biology final </t>
  </si>
  <si>
    <t>gotta back to my books  bye cool life.</t>
  </si>
  <si>
    <t xml:space="preserve">http://yfrog.com/0pk12wj I miss my puppy in Thailand </t>
  </si>
  <si>
    <t>Princessbizz</t>
  </si>
  <si>
    <t xml:space="preserve">Is exhausted with children today. </t>
  </si>
  <si>
    <t xml:space="preserve">@slmar  #lawnmothering Its been raining all morning here so it was a good call! Turtle is feeling much better, but have a rough night </t>
  </si>
  <si>
    <t xml:space="preserve">@UmAlawi I can see why you are having difficulties </t>
  </si>
  <si>
    <t xml:space="preserve">@chrislorenz hey, how you liking the Starbucks VIA coffee? I love it but unfortunately they don't sell them in most stores. </t>
  </si>
  <si>
    <t xml:space="preserve">Going home to clean and stuff </t>
  </si>
  <si>
    <t>pyke369</t>
  </si>
  <si>
    <t xml:space="preserve">OGG container format sucks ! </t>
  </si>
  <si>
    <t>PlushKin</t>
  </si>
  <si>
    <t>is kind of sad shes 200lbs and her bf is 170!  Need to fix this, walking to work isnt helping!</t>
  </si>
  <si>
    <t xml:space="preserve">Is tired but can't go back to sleep </t>
  </si>
  <si>
    <t>Nicomni</t>
  </si>
  <si>
    <t xml:space="preserve">vond de IP radio branding presentatie weinig spectaculair </t>
  </si>
  <si>
    <t>burntlego</t>
  </si>
  <si>
    <t xml:space="preserve">@Topshop_tweets hello! any idea why the site's not working? </t>
  </si>
  <si>
    <t xml:space="preserve">Twitteriffic has had some serious technological difficulties as of late. Had to switch to TwitterFon. I don't like change. </t>
  </si>
  <si>
    <t>about to do some yard work.  boring</t>
  </si>
  <si>
    <t xml:space="preserve">@AshEsquire but its the heat that makes you want a perm also ... well in my case cuz i straighten mines </t>
  </si>
  <si>
    <t>@soulfyne that offices depresses me  I'm supposed to have lunch with someone there this week so I'll see u soon hopefully.</t>
  </si>
  <si>
    <t>thebigvb</t>
  </si>
  <si>
    <t xml:space="preserve">@Cubsomewhere no i have to teach Sunday afternoon. </t>
  </si>
  <si>
    <t xml:space="preserve">@SnailSlime Why not? What reason did they give? </t>
  </si>
  <si>
    <t>ahtilaty</t>
  </si>
  <si>
    <t xml:space="preserve">Wishing I didn't have to miss my mama's birthday today! </t>
  </si>
  <si>
    <t>bennyville</t>
  </si>
  <si>
    <t xml:space="preserve">I need to move out or I'll starve to death here. People keep throwing my food away to make room in the fridge </t>
  </si>
  <si>
    <t>BrookeWaldorf</t>
  </si>
  <si>
    <t xml:space="preserve">First day of college, and im so tired </t>
  </si>
  <si>
    <t>sha503</t>
  </si>
  <si>
    <t>Coughing up a storm   About to get on a conference call for the HIV Vaccine Trials Network.</t>
  </si>
  <si>
    <t xml:space="preserve">i lose a nail whit a table </t>
  </si>
  <si>
    <t>I staved my finger playing softball today  But thank god it was just at the end of the game!</t>
  </si>
  <si>
    <t>cielz</t>
  </si>
  <si>
    <t>rxdoctor</t>
  </si>
  <si>
    <t xml:space="preserve">Thank you!! Someone was available today!! Ugh, its going to be 100 out. And no AC...nu uh! Poor puppies </t>
  </si>
  <si>
    <t>clare742</t>
  </si>
  <si>
    <t xml:space="preserve">@corky1994 for you the hand gestures are completely over, this is just because it is you.. sorry i didn't wait for you today babyface </t>
  </si>
  <si>
    <t>nolangoberg</t>
  </si>
  <si>
    <t xml:space="preserve">Headed home for lunch.  Must abandon my Tweet Deck momentarily.  </t>
  </si>
  <si>
    <t xml:space="preserve">hopes the school will change its mind on what is about to happen, ireallydontwant! </t>
  </si>
  <si>
    <t xml:space="preserve">I pass my reflection, it's someone else... I see your invention and not my self </t>
  </si>
  <si>
    <t>d1ck</t>
  </si>
  <si>
    <t xml:space="preserve">@mattcutts Just made the internets a little sadder today: http://bit.ly/QMg85  </t>
  </si>
  <si>
    <t>GeraldoRoque</t>
  </si>
  <si>
    <t xml:space="preserve">@monicacroisfelt Eu nÃ£o sou brother. </t>
  </si>
  <si>
    <t>bnk2012</t>
  </si>
  <si>
    <t xml:space="preserve">going to work for 12 hours. </t>
  </si>
  <si>
    <t>nemodegraff</t>
  </si>
  <si>
    <t xml:space="preserve">i hate rossi, tratior, hang him for treason, </t>
  </si>
  <si>
    <t>Twilightluver22</t>
  </si>
  <si>
    <t xml:space="preserve">@Elementalbliss and my scroll thin is sooo tiny, it's almost un-seeable. </t>
  </si>
  <si>
    <t xml:space="preserve">@JenTOR Yeah, it's costing me $85. </t>
  </si>
  <si>
    <t>erinthomas06</t>
  </si>
  <si>
    <t xml:space="preserve">Doesnt feel well at all.... </t>
  </si>
  <si>
    <t xml:space="preserve">@OculusVision hmmm. i have to be able to stay in the loop. dont be disappearing on me </t>
  </si>
  <si>
    <t>hataprooftx</t>
  </si>
  <si>
    <t xml:space="preserve">@KlownDogg NO DOUBT CHIHUAHUAS ARE CRAZIER, AND GUESS WHAT THEIR COUNTRY OF ORIGIN IS MEXICO </t>
  </si>
  <si>
    <t>giagirl730</t>
  </si>
  <si>
    <t xml:space="preserve">@Ninalicia omg im gonna cry i just got a call sayin that i cant go 2 the pool party in south beach cuz i went 2 the underground...wtf </t>
  </si>
  <si>
    <t xml:space="preserve">Tweet tweet tweeples! So the hottest straight guy in all of San Francisco hits on me last night and I did not know how to flirt back. </t>
  </si>
  <si>
    <t xml:space="preserve">We'd love to replace it, but $$$ -- &amp;amp; the companies said they don't install windows that big anymore. Would break it up into 3 </t>
  </si>
  <si>
    <t>1elizabethhamer</t>
  </si>
  <si>
    <t xml:space="preserve">just woke up from the worst dream ever </t>
  </si>
  <si>
    <t xml:space="preserve">On my way home, my feet hurt a lot </t>
  </si>
  <si>
    <t>tiasantoro</t>
  </si>
  <si>
    <t xml:space="preserve">@mWattsMusic I'm mad cuz I was 2 mins late for Hardees breakfast </t>
  </si>
  <si>
    <t>iLuke</t>
  </si>
  <si>
    <t>@danieljohnsonjr sorry i missed the nmc even last saturday  i got pulled away on my way back to the city from lexington. next month!</t>
  </si>
  <si>
    <t>drobryant2009</t>
  </si>
  <si>
    <t xml:space="preserve">Is feeling unusually fatigued this morning. </t>
  </si>
  <si>
    <t xml:space="preserve">@Orchidflower My arms tan, my face tans, my neck tans. The rest of me ends up looking like I've bathed in a nuclear reactor </t>
  </si>
  <si>
    <t>no one's coming to my show tonight  anyone live in/around telford free tonight want to come see it? starts at 7pm. @reply me &amp;lt;3</t>
  </si>
  <si>
    <t>I don't feel like going to class but this is going to be my first day.  today is going to be 23 degree.</t>
  </si>
  <si>
    <t>fml. i finished anatomy and it was hard  now i have to wait more than an hour for this class to end or school whichever</t>
  </si>
  <si>
    <t>Just looked at my photos from download and i only have a few  Guess thats what happens when you spill alcohol on your cam</t>
  </si>
  <si>
    <t xml:space="preserve">Its raining outside. </t>
  </si>
  <si>
    <t xml:space="preserve">Jamie's leaving today...not yay </t>
  </si>
  <si>
    <t xml:space="preserve">@GirltaristHan blackberry bold, and quite tricky because of the lack of a wordpress interface </t>
  </si>
  <si>
    <t xml:space="preserve">Happy Birthday Tupac!  I miss you. . . </t>
  </si>
  <si>
    <t xml:space="preserve">OMG it arrives tomorrow, wow wee, so excited, shame i have to work </t>
  </si>
  <si>
    <t xml:space="preserve">@christinearchie I didn't either!!! I had a dream last night... But no one exciting was in it. </t>
  </si>
  <si>
    <t>oopstu</t>
  </si>
  <si>
    <t>Hard bug day.    Can't anyone check in some code with some trivial mistakes so I can feel like a hero without working?</t>
  </si>
  <si>
    <t>@_huny Sure didnt  Ended up making funnel cakes instead... me thinks tonight is a chinese night though!! (or even lunch- its cheaper LOL)</t>
  </si>
  <si>
    <t xml:space="preserve">@kelliferrr this means I have to iron </t>
  </si>
  <si>
    <t>wheresurtitties</t>
  </si>
  <si>
    <t xml:space="preserve">i miss my psp </t>
  </si>
  <si>
    <t>lekkycharms</t>
  </si>
  <si>
    <t xml:space="preserve">@moneekahh i've created this crappy situation for myself that will end up hurting someone and myself. i feel so crappy right now. </t>
  </si>
  <si>
    <t xml:space="preserve">five more years of having pink hair on my passport </t>
  </si>
  <si>
    <t>abbie_snail</t>
  </si>
  <si>
    <t>is soooo bored and would like to hav mre money  xx</t>
  </si>
  <si>
    <t>jenniferpiazza</t>
  </si>
  <si>
    <t xml:space="preserve">Feels like shit. Wish I could feel better. </t>
  </si>
  <si>
    <t xml:space="preserve">@selahh you freak HAHA they use actual boards. our pee could be stronger than the waves but 1 guy managed to surf properly. no eyecandy </t>
  </si>
  <si>
    <t>sunriseinaries</t>
  </si>
  <si>
    <t xml:space="preserve">would love to go to Sonisphere </t>
  </si>
  <si>
    <t>why didnt i get a letter  this is not a good sign.. Unless the postman came when i was asleep i shall go check</t>
  </si>
  <si>
    <t>GA_x</t>
  </si>
  <si>
    <t xml:space="preserve">Why is it that only 8 people follow me when my friends get like 20???!!! </t>
  </si>
  <si>
    <t xml:space="preserve">@UnLogikal Meanwhile, I logged into my work email account to see if mine's on its way -- and discovered that I'm over my mail quota. </t>
  </si>
  <si>
    <t xml:space="preserve">I hope hes okay </t>
  </si>
  <si>
    <t xml:space="preserve">@JordanPitt yday had more pics. Clearing out my old room </t>
  </si>
  <si>
    <t>thatkyledude</t>
  </si>
  <si>
    <t xml:space="preserve">doesn't feel 100 percent. ugh </t>
  </si>
  <si>
    <t xml:space="preserve">In the city </t>
  </si>
  <si>
    <t xml:space="preserve">Just got paid yesterday &amp;amp; have already used most of it on bills. Blah. </t>
  </si>
  <si>
    <t>Can anyone check the Farsi info on the Ghalam News? My screen reader won't read Farsi!  #IranElection</t>
  </si>
  <si>
    <t>akvater</t>
  </si>
  <si>
    <t>@emswain i know, i just realized that! i will be laid up for a few days after the surgery  i may try to get the date changed if i can.</t>
  </si>
  <si>
    <t>MarthaP18</t>
  </si>
  <si>
    <t xml:space="preserve">@natalyvaldes Okay, now I hate you even more. My pregnant ass is stuck here for another 5.5 hours. Wahhhhhhhh! </t>
  </si>
  <si>
    <t>alyjsilver</t>
  </si>
  <si>
    <t xml:space="preserve">sad about Ed leaving the bachelorette </t>
  </si>
  <si>
    <t xml:space="preserve">@_CrC_ hells ya! But they never respond to me </t>
  </si>
  <si>
    <t xml:space="preserve">@distortionrock: fandom secret moment! Old Bones scares me. Like, really. </t>
  </si>
  <si>
    <t>work up with a horrible headache!  i think i need some food....</t>
  </si>
  <si>
    <t>i left my ipod at home today  the only cd i have is who are you now? looks like i'm listening to tprov all day. like that's something new</t>
  </si>
  <si>
    <t>quaintblueoak</t>
  </si>
  <si>
    <t xml:space="preserve">is amused that twitter isn't blocked from work - Facebook is now!  </t>
  </si>
  <si>
    <t xml:space="preserve">Apparently needed more luck </t>
  </si>
  <si>
    <t>@CarjoBergum aah,   - but sup 2nitee ?</t>
  </si>
  <si>
    <t>ElektroNick</t>
  </si>
  <si>
    <t xml:space="preserve">wants to go go the Paris air show </t>
  </si>
  <si>
    <t>the missus says no to my Megan Fox plan  threesomes denied</t>
  </si>
  <si>
    <t xml:space="preserve">@KlownDogg Yeah me toos! I'm hot and hungry </t>
  </si>
  <si>
    <t>Charmer3</t>
  </si>
  <si>
    <t xml:space="preserve">Good afternoon all. Anita is in a foul mood. Not usual, but VERY grumpy today. No updates except a bonus to report. Too grouchy for pics </t>
  </si>
  <si>
    <t xml:space="preserve">@SamBennington Hi Sam, haven't heard from my friend yet but I can only do so much. It's up to her to get the help she needs.  </t>
  </si>
  <si>
    <t xml:space="preserve">really wish i was at wembley last night....im dying to see them live </t>
  </si>
  <si>
    <t>Boooo I woke up today feeling yuckeee I think I have the flu  !!! Jesus take the wheel , I have a busy week and lots of partys to go to!!!</t>
  </si>
  <si>
    <t xml:space="preserve">5pm and no call </t>
  </si>
  <si>
    <t>myrasham</t>
  </si>
  <si>
    <t xml:space="preserve">he just told me that most probably he's going to cyber </t>
  </si>
  <si>
    <t xml:space="preserve">ok..i started to type in the morning and until now (its nite here!) i still here typing...huhu~ so sad </t>
  </si>
  <si>
    <t xml:space="preserve">@JohnLloydTaylor hahah.  i preordered lines vines and trying times back in april, and it was supposed to b @ my house 2day...but it isnt. </t>
  </si>
  <si>
    <t xml:space="preserve">@mayalabeeDC3 yeaaah but i cant go </t>
  </si>
  <si>
    <t>ContainUrBeef</t>
  </si>
  <si>
    <t xml:space="preserve">@sheenstar it sucks now </t>
  </si>
  <si>
    <t xml:space="preserve">had the fan on in my office last week. Today? I think I need a heater. </t>
  </si>
  <si>
    <t xml:space="preserve">I can't find anyone. </t>
  </si>
  <si>
    <t>bbopMackiin</t>
  </si>
  <si>
    <t>Sittin in skool almost time to go then work  save me plz!!!!</t>
  </si>
  <si>
    <t xml:space="preserve">@christinaheart i still have an hour to go </t>
  </si>
  <si>
    <t xml:space="preserve">morning! i'm soooo sleepy  but its pretty outside and there's a lot of things to do today! </t>
  </si>
  <si>
    <t xml:space="preserve">Dreading to go to my evaluation at 3.....do I really have to?? </t>
  </si>
  <si>
    <t xml:space="preserve">@foamcow likewise, I wasted that talent as well though </t>
  </si>
  <si>
    <t xml:space="preserve">Gonna get a manicure tmr! FINALLY! Decided against gel extensions because it's too difficult to maintain! </t>
  </si>
  <si>
    <t>WiscMAG</t>
  </si>
  <si>
    <t xml:space="preserve">@FordCustService grumbles. Sadly no help on the repair. 9 year old car costs more per year to maintain then it costs... </t>
  </si>
  <si>
    <t>JTaby</t>
  </si>
  <si>
    <t xml:space="preserve">@lindadong, jealous...mine is still shipping </t>
  </si>
  <si>
    <t xml:space="preserve">I hate the dentist and I have to have my wisdom tooth taken out </t>
  </si>
  <si>
    <t xml:space="preserve">Finally home! Every prom appointment is sorted woo hooo! Well except make up but that will get fixed soon. Man im so hungryy </t>
  </si>
  <si>
    <t xml:space="preserve">saw somebody in FB and not happy about it. in a bad mood now </t>
  </si>
  <si>
    <t>mzemily209</t>
  </si>
  <si>
    <t>@BAYBAYBAYvh1 I wish I cud come c u  only the nxt city over!!!!</t>
  </si>
  <si>
    <t>maryellie_12</t>
  </si>
  <si>
    <t xml:space="preserve">14 days to go.. here i come, Chicago. </t>
  </si>
  <si>
    <t xml:space="preserve">@electrikitty Are you still alive dear? </t>
  </si>
  <si>
    <t>thisandthatknt</t>
  </si>
  <si>
    <t xml:space="preserve">finished working out early today. have to take the car in for a smog check. </t>
  </si>
  <si>
    <t>glamrockstar</t>
  </si>
  <si>
    <t>So jealous to everyone that is going to the IMATS  Wish I could go, but I'm in this boring ass state!!!!!</t>
  </si>
  <si>
    <t>jessicaaevans</t>
  </si>
  <si>
    <t>@heybaibai i have an appointment tomorrow in brandon at 9:15  hopefully we can figure something out next week this week isn't good for me.</t>
  </si>
  <si>
    <t>Tracyv85</t>
  </si>
  <si>
    <t xml:space="preserve">I did not want to get up today </t>
  </si>
  <si>
    <t>djrlosthisname</t>
  </si>
  <si>
    <t xml:space="preserve">Something I've realized: I star so many tweets with links I want to look at when I get home after work and invariably never look at them </t>
  </si>
  <si>
    <t>jasonbentley</t>
  </si>
  <si>
    <t xml:space="preserve">Bob Bogle, cofounder of the Ventures, has died. </t>
  </si>
  <si>
    <t>jasonarredondo</t>
  </si>
  <si>
    <t xml:space="preserve">@susan3325 where r u? Sorry u have to eat alone </t>
  </si>
  <si>
    <t>@Esmith22 ok ok you win!!! You are the ultimate white girl  we shall meet again!!</t>
  </si>
  <si>
    <t>BurnUsUp</t>
  </si>
  <si>
    <t xml:space="preserve">Pawpaw has CRS [;)]... </t>
  </si>
  <si>
    <t xml:space="preserve">brought the wrong document home to work on. arrrrrggghhhH!!!! </t>
  </si>
  <si>
    <t>@sarah_connors @saucerpass Boozing with hockey fans sounds like a hell of a time - I can't make it  #nhltweetup</t>
  </si>
  <si>
    <t xml:space="preserve">@emmacandlish http://bit.ly/eengc  ----- ther its awesome wish i was there </t>
  </si>
  <si>
    <t xml:space="preserve">@Phee78 wish there was something i could say to make u feel better </t>
  </si>
  <si>
    <t xml:space="preserve">Bored as hell in class </t>
  </si>
  <si>
    <t>tholness</t>
  </si>
  <si>
    <t xml:space="preserve">Lost $10 out of my pocket </t>
  </si>
  <si>
    <t xml:space="preserve">Will be mass twittering today. No xbox forums.. </t>
  </si>
  <si>
    <t xml:space="preserve">is at work...feels light-headed...is really hungry...and wants to go home and sleep. </t>
  </si>
  <si>
    <t>colmirl</t>
  </si>
  <si>
    <t xml:space="preserve">@faustshausuk I won't tell you what I'm having then.. </t>
  </si>
  <si>
    <t>TyrannosaurusTJ</t>
  </si>
  <si>
    <t xml:space="preserve">going to fucking school </t>
  </si>
  <si>
    <t xml:space="preserve">@getoutofmyskin i hate getting holes in my fav pair of jeans </t>
  </si>
  <si>
    <t>@bella1608  thanks i remember Â¬Â¬</t>
  </si>
  <si>
    <t>donowhit</t>
  </si>
  <si>
    <t>Got almost no sleep last nite comforting whiny paralyzed dog.  Wonder how much work I'll get done today...</t>
  </si>
  <si>
    <t>Truck is going to be in the $800 range to repair   Gas tank alone is $400.00.  Seriously FORD, not happy with your used trucks.</t>
  </si>
  <si>
    <t>miss_lydia</t>
  </si>
  <si>
    <t xml:space="preserve">Uh-oh! FDA says Zicam nasal spray can permanently damage sense of smell &amp;amp; that it should not be used.  Hope that doesnt apply to the gel </t>
  </si>
  <si>
    <t xml:space="preserve">@jesirose I think I may need some cookies too </t>
  </si>
  <si>
    <t>wrath914</t>
  </si>
  <si>
    <t xml:space="preserve">at work very bored.. suffocated by worries.. </t>
  </si>
  <si>
    <t xml:space="preserve">@TaneaK I have joined THEM too bad they wont let me stay...I dont have an Eternity Fashions or MODA bag </t>
  </si>
  <si>
    <t xml:space="preserve">@bagwaa yeah...sorry </t>
  </si>
  <si>
    <t>miiyong</t>
  </si>
  <si>
    <t>bilang  :'-( (tears) http://plurk.com/p/11eynm</t>
  </si>
  <si>
    <t xml:space="preserve">tired !!!!!!!!!!!!!!!!!!!!!!!!!!!!!! why people are bad with me in their twitt? </t>
  </si>
  <si>
    <t xml:space="preserve">I don't like it when I have to do stuff in the morning, I have stupid work tonight and I want to go see LC tonight! </t>
  </si>
  <si>
    <t>Simply__me</t>
  </si>
  <si>
    <t xml:space="preserve">Wishes she could hangout with Michael and Nate today </t>
  </si>
  <si>
    <t xml:space="preserve">Bloody hell. Don't seem to be able to stop sucking &amp;amp; chewing on the inside of my mouth. It's getting really sore. </t>
  </si>
  <si>
    <t>fruitkat</t>
  </si>
  <si>
    <t>An animal attacked my flower box in the night!  Basil and chives are everywhere</t>
  </si>
  <si>
    <t>Nikatnight2</t>
  </si>
  <si>
    <t>The clouds are rolling in!  bummer</t>
  </si>
  <si>
    <t>Kamboosh</t>
  </si>
  <si>
    <t xml:space="preserve">Just got out from the hospital, granny's not feeling so good </t>
  </si>
  <si>
    <t>ghianabs</t>
  </si>
  <si>
    <t xml:space="preserve">wants to be with M but doesn't know how she'll be able to get out of the house at this time </t>
  </si>
  <si>
    <t>@_SharonnJ ahhw, poor sharon  what are u doing ?</t>
  </si>
  <si>
    <t>MiaMai</t>
  </si>
  <si>
    <t xml:space="preserve">Gutted not to be involved with KiosKiosK </t>
  </si>
  <si>
    <t>meljaydlc</t>
  </si>
  <si>
    <t xml:space="preserve">Totally loving this weather!! Sad it's going to be, like, 90 tomorrow </t>
  </si>
  <si>
    <t>@kboudit me too  but its a commin, I can feel it!</t>
  </si>
  <si>
    <t>They didnt have my camera  now off to cookeville</t>
  </si>
  <si>
    <t>lisamedia</t>
  </si>
  <si>
    <t xml:space="preserve">@jennygirl7 Ha!! No way!! That's a bloody long wait for the next book. Maybe it will be longer? Worth it? </t>
  </si>
  <si>
    <t xml:space="preserve">I dont know what my boss' reaction from the email i sent earlier. I hope it wont be that violent as i imagine! </t>
  </si>
  <si>
    <t xml:space="preserve">@JenEstroff Believe me, I wish I'd been at Eastern WA weeknd too </t>
  </si>
  <si>
    <t xml:space="preserve">can't get my act together </t>
  </si>
  <si>
    <t xml:space="preserve">is so exhausted it's unbelievable.... </t>
  </si>
  <si>
    <t>onepiece_fan</t>
  </si>
  <si>
    <t xml:space="preserve">really wants to see FMA Brotherhood episode 10. </t>
  </si>
  <si>
    <t xml:space="preserve">After going to @khanzamania 's blog. I realised that I miss her so so much. I wanna cry </t>
  </si>
  <si>
    <t xml:space="preserve">@r2hyper nope  looks like its just spongebob! &amp;amp; I today </t>
  </si>
  <si>
    <t>betbot</t>
  </si>
  <si>
    <t xml:space="preserve">@jordi_andreu where r u spending summer this year? Too bad we don't have Venice or Madrid again this year on schedule. </t>
  </si>
  <si>
    <t>soridicuLES</t>
  </si>
  <si>
    <t xml:space="preserve">At the mall getting lunch all by my lonesome </t>
  </si>
  <si>
    <t>Passed out early last night and am quite remorseful about it. Guess I am really out of shape.  Blueberries this AM were excellent.</t>
  </si>
  <si>
    <t>BarbieDoesHair</t>
  </si>
  <si>
    <t>I had fun Arlene n Jeneka!I got 2 hours of sleep  hella tired!!!!!</t>
  </si>
  <si>
    <t>itsmelissafoos</t>
  </si>
  <si>
    <t xml:space="preserve">Lunch then picking up forms from school and clay madsen! Work later </t>
  </si>
  <si>
    <t>SyedurI</t>
  </si>
  <si>
    <t xml:space="preserve">Crap! Forgot to comment these lines. </t>
  </si>
  <si>
    <t>atiqahj</t>
  </si>
  <si>
    <t xml:space="preserve">I thought this wouldn't hurt a lot, I guess not </t>
  </si>
  <si>
    <t>@mattcutts Just made the internets a little sadder today: http://bit.ly/QMg85  Time to turn off comments on your blogs.</t>
  </si>
  <si>
    <t>@TheFirstChibi No  I'll make re-enact it :-D</t>
  </si>
  <si>
    <t>JMcQ</t>
  </si>
  <si>
    <t xml:space="preserve">Water on the laundry room floor; never a good sign.  </t>
  </si>
  <si>
    <t>BriDaniellee</t>
  </si>
  <si>
    <t xml:space="preserve">still can't believe that santigold is going to be at the beauty bar! dang if only i was 18 yet </t>
  </si>
  <si>
    <t>@JBRocketMusic Hope you boys have fun at the awards tonight! Wish I was lucky enough to be a date...  hahaha jk.</t>
  </si>
  <si>
    <t>erinntx</t>
  </si>
  <si>
    <t xml:space="preserve">just finished swim lessons w/ toddler. surprisingly lots of progress in 1 wk. baby is sick &amp;amp; on 3rd hr of morning nap </t>
  </si>
  <si>
    <t>@giagirl730 oh yea! U can only win a prize once every 30 days  I'm sorry!!!</t>
  </si>
  <si>
    <t>I'm hungry   @blackSummer_20 me too! I'm looking forward to the day when my plane will land....so happy!! Love yahh &amp;lt;33</t>
  </si>
  <si>
    <t>@PhillyGirl528 facebook makes me  I have a twitter and myspace. I don't use myspace and wouldn't use facebook. I'm staying away!</t>
  </si>
  <si>
    <t xml:space="preserve">@rxchy I was very tempted to buy loads at the airport, but realised how much I spent on crap at DL over the last few days, so I passed </t>
  </si>
  <si>
    <t>Ellen1495</t>
  </si>
  <si>
    <t>really bored  but aat least i don't have any homework</t>
  </si>
  <si>
    <t>brocksteady</t>
  </si>
  <si>
    <t xml:space="preserve">Big shoot today w/ Priest/Varsity/Theo J. Too bad it's the only day this summer rain is predicted </t>
  </si>
  <si>
    <t>reneeee</t>
  </si>
  <si>
    <t xml:space="preserve">shower, and then cleaning. </t>
  </si>
  <si>
    <t>@shellmccready nope, just the day before i think  lol</t>
  </si>
  <si>
    <t>fonnychang</t>
  </si>
  <si>
    <t xml:space="preserve">ACCOUNTING or MANAGEMENT??? im so confuse. </t>
  </si>
  <si>
    <t>Darren_Mack</t>
  </si>
  <si>
    <t xml:space="preserve">Been a hard day, off home to deliberate about HTML5 and it uses on an eCommerce BEHEMOTH, and compatibility with only TWO browsers </t>
  </si>
  <si>
    <t xml:space="preserve">@inversation arrrrragh! I guess it's later then. Nite </t>
  </si>
  <si>
    <t xml:space="preserve">Going to lunch with my boss and co workers. So sad my boss is leaving </t>
  </si>
  <si>
    <t>ashleyjordan</t>
  </si>
  <si>
    <t>at boring work  BLAH!</t>
  </si>
  <si>
    <t>Chloe_Mia</t>
  </si>
  <si>
    <t xml:space="preserve">welsh bac is taking ages wants amsterdam to come sooner </t>
  </si>
  <si>
    <t xml:space="preserve">@geekish I'm so sorry about the lack of Ravenclaw stuff. D: I find Etsy to be useful, but it's still hard to find stuff. </t>
  </si>
  <si>
    <t>@andiect it is horribly expensive isn't it  is it too late for you to go for funding? I reckon youd have a good chance at getting it</t>
  </si>
  <si>
    <t xml:space="preserve">Getting lunch with my bestfriend, who I haven't seen in months </t>
  </si>
  <si>
    <t>dearheart27</t>
  </si>
  <si>
    <t xml:space="preserve">@todmaffin I didn't sleep well last night either. </t>
  </si>
  <si>
    <t>AULauren47</t>
  </si>
  <si>
    <t xml:space="preserve">Ready to leave work...only 5 hours to go </t>
  </si>
  <si>
    <t xml:space="preserve">Morning all!!!  Slight hangover </t>
  </si>
  <si>
    <t>Starssx3</t>
  </si>
  <si>
    <t>just home, knackered  prom after party tomorrow! v. excited!</t>
  </si>
  <si>
    <t>Okay.... so I had a little camera bag thing that had money In, I just can't think for the life of me where it is  .....</t>
  </si>
  <si>
    <t>petcourtney</t>
  </si>
  <si>
    <t xml:space="preserve">has alot of photos to edit and upload </t>
  </si>
  <si>
    <t>R.I.P ATL  we miss ya already babyboy!!</t>
  </si>
  <si>
    <t>killinglocals</t>
  </si>
  <si>
    <t>I'm so tired  I need to start going to bed at a normal time. 4 hours sleep a night is not healthy</t>
  </si>
  <si>
    <t>americanbrit09</t>
  </si>
  <si>
    <t xml:space="preserve">last day at home tomorrow </t>
  </si>
  <si>
    <t xml:space="preserve">@italiabella210 what a shamee!! lol </t>
  </si>
  <si>
    <t>lewisyoung</t>
  </si>
  <si>
    <t xml:space="preserve">secretly quite envious of #glastonbury attendees... best line-up for a long long time  </t>
  </si>
  <si>
    <t xml:space="preserve">Livin' in your precious ME-MO-RA-YYE! I miss David </t>
  </si>
  <si>
    <t xml:space="preserve">@queermonkey89 I've tried. It's hard to get the flow just right. </t>
  </si>
  <si>
    <t xml:space="preserve">@Motoko_K i cant either </t>
  </si>
  <si>
    <t xml:space="preserve">I suppose I will do more vacation research alone since no one looooves me </t>
  </si>
  <si>
    <t>I really wish someone would buy me lunch i'm starving, and i left my card at home  damn</t>
  </si>
  <si>
    <t xml:space="preserve">Grrrr, im irritated at my blog not posting </t>
  </si>
  <si>
    <t>kats2009</t>
  </si>
  <si>
    <t xml:space="preserve">@shawnieora Wish you &amp;amp; @kingsthings show could be recorded/televised for those of us unable to see you in person.  </t>
  </si>
  <si>
    <t xml:space="preserve">and i just got a cramp </t>
  </si>
  <si>
    <t>vzmoda35</t>
  </si>
  <si>
    <t>Neta416</t>
  </si>
  <si>
    <t xml:space="preserve">Wants to be at home with my bf </t>
  </si>
  <si>
    <t>Hey sweets! @spontane No  I've been lazy but I think Imma go see them tonite</t>
  </si>
  <si>
    <t>PrinceYoung416</t>
  </si>
  <si>
    <t xml:space="preserve">Some time I look at people twit page and be trippen. Because i feel like they can write more character then me on there status </t>
  </si>
  <si>
    <t>tessalenore</t>
  </si>
  <si>
    <t>Video: exactly how i feel right now. i love how the band garbage still moves me even if itâ€™s depressing  http://tumblr.com/xgb227lpg</t>
  </si>
  <si>
    <t xml:space="preserve">@NickyMcB hi there! I've been playing catch-up </t>
  </si>
  <si>
    <t>jeffhilimire</t>
  </si>
  <si>
    <t xml:space="preserve">@fab_car heading down to FL for a Home Depot charity event, really cool. Heard the wedding was great, sorry I missed it </t>
  </si>
  <si>
    <t>manwithoutfear</t>
  </si>
  <si>
    <t>The second Bendis/Maleev omnibus is coming in September, but no Daredevil 501?  http://bit.ly/BvZeV</t>
  </si>
  <si>
    <t>LizzMueller</t>
  </si>
  <si>
    <t xml:space="preserve">Woo-Hoo! Back in Minnesota and totally missed the bachelorette last night </t>
  </si>
  <si>
    <t>jodipop</t>
  </si>
  <si>
    <t>@Bobe01 Don't rawr at me  Can you see if Emma's coming up with me to Leicester? Altho I dont mind travelling alone.. I like trains :S</t>
  </si>
  <si>
    <t>Liquiddrift</t>
  </si>
  <si>
    <t xml:space="preserve">sometimes I feel like all that I do is brush out handicapped parking signs </t>
  </si>
  <si>
    <t>morbidpansy</t>
  </si>
  <si>
    <t xml:space="preserve">Im hungry, but my tummy hurts. </t>
  </si>
  <si>
    <t>@naomilouisee oh no.  i'm sure it'll be great anyway!</t>
  </si>
  <si>
    <t xml:space="preserve">I'm so disappointed the Dance Stage at Reading is only on the Sunday. The Qemists and Chase &amp;amp; Status are there, gutted </t>
  </si>
  <si>
    <t xml:space="preserve">i can't decide if i have tummy cramps or just tummy ache. ughhh. </t>
  </si>
  <si>
    <t xml:space="preserve">I am up. Finally fell asleep at 2:30. It is now 11. Me=tired </t>
  </si>
  <si>
    <t>@heatherlbyrd  Guess I need a new direction, and perhaps climate. The mirrors are everywhere.</t>
  </si>
  <si>
    <t xml:space="preserve">Omg I have the worse headache in the world </t>
  </si>
  <si>
    <t>QBComics</t>
  </si>
  <si>
    <t xml:space="preserve">Just got &amp;quot;Ghostbusters: the video game!&amp;quot; Now I want a third movie... </t>
  </si>
  <si>
    <t>swalt_nc</t>
  </si>
  <si>
    <t>Duke Energy and Progress Energy rank 12 and 36, respectively, on the Top 100 US Corporate Polluters   http://www.peri.umass.edu/toxic100/</t>
  </si>
  <si>
    <t>Shanaynay1234</t>
  </si>
  <si>
    <t>got a doctors app. today  hope i dont hav to get a shot errr</t>
  </si>
  <si>
    <t>jiolasa</t>
  </si>
  <si>
    <t>@eberica Bummer  I do hate that...</t>
  </si>
  <si>
    <t>caro84g</t>
  </si>
  <si>
    <t xml:space="preserve">@brianteeman: I get curious about @sanderpotjers comment, but I only get the homepage, whatever I click </t>
  </si>
  <si>
    <t>atlantariana</t>
  </si>
  <si>
    <t xml:space="preserve">Pool dayyyy! Missing NYC though </t>
  </si>
  <si>
    <t>@JimMacMillan I have a chip-in months old. I am not as popular as other people  http://bit.ly/Ts0Xz</t>
  </si>
  <si>
    <t>blazera</t>
  </si>
  <si>
    <t>YellowMichie</t>
  </si>
  <si>
    <t xml:space="preserve">Why the hell is it so cold in June </t>
  </si>
  <si>
    <t xml:space="preserve">so unmotivated... making slamming this yummy lasagna will help </t>
  </si>
  <si>
    <t xml:space="preserve">@FERGIE5166 what's wrong way ms wee bro </t>
  </si>
  <si>
    <t>ceneuman</t>
  </si>
  <si>
    <t xml:space="preserve">is not feeling well.... </t>
  </si>
  <si>
    <t>shoffygirl</t>
  </si>
  <si>
    <t xml:space="preserve">terrible morning - screaming children </t>
  </si>
  <si>
    <t>@exohbellaaaaa MY LITTLE MAN   IS HE OKAY?! And suuuure what? You know I still love my boys just not a huge fan of the album.</t>
  </si>
  <si>
    <t>BFudge08</t>
  </si>
  <si>
    <t xml:space="preserve">I just dropped my laptop. The cd drive is making weird noises... </t>
  </si>
  <si>
    <t>@CeeFil THAT'S EXACTLY WHAT IT TASTES LIKE! I couldn't have said it better myself  I threw it out.</t>
  </si>
  <si>
    <t>SAUMCMS</t>
  </si>
  <si>
    <t xml:space="preserve">Group 2 is beginning the deck at Ms. Opal's. She isn't feeling well today </t>
  </si>
  <si>
    <t>anitasetio</t>
  </si>
  <si>
    <t xml:space="preserve">@hahahafiz @maynaseric @simontay78 im so late in reading updatessss!=( sorrieee! been in the &amp;quot;woods&amp;quot; whole day! cant ol </t>
  </si>
  <si>
    <t>kaho65</t>
  </si>
  <si>
    <t>my mother is angry... i dont know that reason  she is CRAZY!!</t>
  </si>
  <si>
    <t>youcancallmemeg</t>
  </si>
  <si>
    <t xml:space="preserve">at work. In pain </t>
  </si>
  <si>
    <t>And rescue kittens  I spelled ferrets wrong by the way</t>
  </si>
  <si>
    <t>I have been rushing around ALL day and haven't stopped yet  Bin bags ahoy!</t>
  </si>
  <si>
    <t>Mattys gone  out to lunch with daddy.</t>
  </si>
  <si>
    <t>faithisamess</t>
  </si>
  <si>
    <t xml:space="preserve">@jeremylenzo i miss you big brother </t>
  </si>
  <si>
    <t>NinaNinaBeena</t>
  </si>
  <si>
    <t xml:space="preserve">Goood morning. My stomach feels weird...noo bueno </t>
  </si>
  <si>
    <t>danettemichelle</t>
  </si>
  <si>
    <t xml:space="preserve">The social security office smells like immigrants and homeless people </t>
  </si>
  <si>
    <t xml:space="preserve">London Friday As end of school trip cant belive ive left </t>
  </si>
  <si>
    <t>lollypop136</t>
  </si>
  <si>
    <t xml:space="preserve">just got home. iv singed up for a school play  but im regretting it now as i  hav to sing a hard song 4 a part..... </t>
  </si>
  <si>
    <t>MickeyBoggs</t>
  </si>
  <si>
    <t xml:space="preserve">@JaneHungOz @junkiecat Since I'm not on FB does it mean I'll miss all the B&amp;amp;B stuff?  </t>
  </si>
  <si>
    <t xml:space="preserve">Back on the unit. Wish I was with the hunny still. </t>
  </si>
  <si>
    <t>RUSTY004SA</t>
  </si>
  <si>
    <t xml:space="preserve">@BrendaLilly Took the Brenda quiz;scored a 50% </t>
  </si>
  <si>
    <t xml:space="preserve">Where's @CAHinxman when you need her?! </t>
  </si>
  <si>
    <t xml:space="preserve">Newsflash: Stitches hurt! </t>
  </si>
  <si>
    <t>shruthinm</t>
  </si>
  <si>
    <t xml:space="preserve">could not sleep all night long </t>
  </si>
  <si>
    <t xml:space="preserve">As of now i can't stand Tommy Lee!!!!!!! for the love of god whyyyyy did he have to sleep with every girl i know  why Kimberly </t>
  </si>
  <si>
    <t>ahhhh looks like no sanctuary for me tonight  but still hope for lloyd at Elegante tomorrow night.</t>
  </si>
  <si>
    <t xml:space="preserve">Booooo! As if Nanna put my PJs in the wash. My red Emily the Strange flanelette PJs I got from @kaldrow for my 18th! Wahhh </t>
  </si>
  <si>
    <t>whitesoxfan20</t>
  </si>
  <si>
    <t xml:space="preserve">@cup_a_tea The foot is really bad. Like the worst it's ever been. I can barely walk right now. </t>
  </si>
  <si>
    <t>@vivian245 Oh I'm sorry to hear that  Bummer on the time zones  There's a new free game today though!</t>
  </si>
  <si>
    <t xml:space="preserve">I miss @roxettehowe </t>
  </si>
  <si>
    <t>Caffeinatedtree</t>
  </si>
  <si>
    <t xml:space="preserve">@TheSims3 Over doing it when U should be relaxing in the Fancy Restaurant.  But I do love the Sims!! I cant afford it, being jobless.  </t>
  </si>
  <si>
    <t>thinkBIG_blog</t>
  </si>
  <si>
    <t xml:space="preserve">@AZKT1 I'd sure like to make it tonight, but I don't think it's in the cards </t>
  </si>
  <si>
    <t>Awards? I didnt get any...  sooooooo boringggg...... Cant wait to culminate!!</t>
  </si>
  <si>
    <t>@Phirewire too many shoots / agent appointments..only get to see my mum for 2 days  haven't seen her in a year+</t>
  </si>
  <si>
    <t xml:space="preserve">@karawr  On Saturday morning. But I have to get this work done before I can go shopping </t>
  </si>
  <si>
    <t>mhearts_3</t>
  </si>
  <si>
    <t xml:space="preserve">the nightmares won't stop </t>
  </si>
  <si>
    <t>goldenjosh</t>
  </si>
  <si>
    <t xml:space="preserve">Waiting in line with sarah. This line for financial aid is insanely long. </t>
  </si>
  <si>
    <t>@rikg35 this is y i should be in texas  ima look up the closest frenchy's right now</t>
  </si>
  <si>
    <t>sspycher</t>
  </si>
  <si>
    <t xml:space="preserve">#ipod restore apparently takes forever. #failure ! </t>
  </si>
  <si>
    <t>nereaharries</t>
  </si>
  <si>
    <t xml:space="preserve">just got in from school and kinda tired. i have a lot of homework to do and now i have to go to spanish for 1:45 </t>
  </si>
  <si>
    <t>ash11pt</t>
  </si>
  <si>
    <t xml:space="preserve">My heart is sad </t>
  </si>
  <si>
    <t>baygirl69</t>
  </si>
  <si>
    <t xml:space="preserve">trying to upload a pic with broadband, can feel like i'm on an old 56k  modem </t>
  </si>
  <si>
    <t xml:space="preserve">@SalaamFreeland no </t>
  </si>
  <si>
    <t>BvG013</t>
  </si>
  <si>
    <t xml:space="preserve">Driving home square-eyed from reading all about ewsj, axis, xmlbeans, jax-ws, etc. Wished ND7 supported Java 5. Not much progress today </t>
  </si>
  <si>
    <t>cdg52</t>
  </si>
  <si>
    <t xml:space="preserve">I have a headache and its messing with my grove </t>
  </si>
  <si>
    <t>TTP2009</t>
  </si>
  <si>
    <t xml:space="preserve">It's morning already?  </t>
  </si>
  <si>
    <t xml:space="preserve">@Miss_Parker @msslf7 Ladies. I love Pac. But that doesn't mean he belongs in the Top 5 to ME. Used to like me? WOW </t>
  </si>
  <si>
    <t>Juan_Kinda_Guy</t>
  </si>
  <si>
    <t xml:space="preserve">I just _love_ finding bugs that have been in my code literally from grad school days. </t>
  </si>
  <si>
    <t>JennRondaa</t>
  </si>
  <si>
    <t xml:space="preserve">my throat hurtss toooooo wtf </t>
  </si>
  <si>
    <t>A_Villegas</t>
  </si>
  <si>
    <t xml:space="preserve">Waiting to hear from @DeAyrian to see if we are going to see up. Wishin @Villegas146 was home already </t>
  </si>
  <si>
    <t>Goulashez</t>
  </si>
  <si>
    <t>What if, what if.. I have to wear a cast all summer..  That's not very sexy..</t>
  </si>
  <si>
    <t xml:space="preserve">well its not a good day for me today is my cousin funeral </t>
  </si>
  <si>
    <t xml:space="preserve">@vishnupsp: I want SUPREME scripted in Malayalam, not the translation buddy. </t>
  </si>
  <si>
    <t>Louii_</t>
  </si>
  <si>
    <t xml:space="preserve">wanna go to the german homeparty so bad </t>
  </si>
  <si>
    <t>funkyTii</t>
  </si>
  <si>
    <t xml:space="preserve">I was there: http://bit.ly/19XH81  But it rained that day ... </t>
  </si>
  <si>
    <t xml:space="preserve">Whats with the firefox hate guys? </t>
  </si>
  <si>
    <t>charminbtinsane</t>
  </si>
  <si>
    <t xml:space="preserve">you tube isint workingg </t>
  </si>
  <si>
    <t>Lamarma</t>
  </si>
  <si>
    <t xml:space="preserve">Is cheeseless... </t>
  </si>
  <si>
    <t xml:space="preserve">Memo to POTUS: split PA in 3 small states so I feel like I'm going somewhere instead of a 3 hr drive 1 state away from home </t>
  </si>
  <si>
    <t xml:space="preserve">Ugh!!! I don't feel good  </t>
  </si>
  <si>
    <t xml:space="preserve">@Im_at_ya_mamas @ideeyah Umm..can we hang out soon? I need it. badly. </t>
  </si>
  <si>
    <t xml:space="preserve">http://www.iconfinder.net/ seems to be down </t>
  </si>
  <si>
    <t>tclothespin</t>
  </si>
  <si>
    <t xml:space="preserve">Need orders faxed in from ATL. Fax is out of toner. Run to office depot. Ahhhhh. I dunno if we will make it to philosophy class today. </t>
  </si>
  <si>
    <t>@semiplume   hope your day gets better. do something for yourself to cheer up.</t>
  </si>
  <si>
    <t>Download_Disney</t>
  </si>
  <si>
    <t>Im sooo mad! lines vines and trying times didn't arrive from amazon!  it betta come tommorrow!</t>
  </si>
  <si>
    <t>wbayasiii</t>
  </si>
  <si>
    <t>@atlprincess so did he have the  face when he got home?</t>
  </si>
  <si>
    <t xml:space="preserve">I'm yours </t>
  </si>
  <si>
    <t>@richbos @woolnoir ... stopped working, and I can't remote desktop into it unless it's logged in  (Ubuntu 9.04 BTW)</t>
  </si>
  <si>
    <t xml:space="preserve">http://twitpic.com/7jrng - leaving @jonasbrothers soundcheck </t>
  </si>
  <si>
    <t>zeelenberg</t>
  </si>
  <si>
    <t xml:space="preserve">Dang i hate that my phone does not have the character counter...i keep going over! Lol </t>
  </si>
  <si>
    <t xml:space="preserve">@Dapper_Dude Now. that's one of my weakness I don't like to see people hungry </t>
  </si>
  <si>
    <t>sunnysmilixer</t>
  </si>
  <si>
    <t xml:space="preserve">is feeling soooo much better than yesterday... too bad I have to go to the dentist </t>
  </si>
  <si>
    <t>emilysagirlname</t>
  </si>
  <si>
    <t xml:space="preserve">Watching the Today show while @axisofphilippe showers. I am already getting homesick </t>
  </si>
  <si>
    <t>Better mood this morning except that class starts today  Also, convinced mom to leave town July 16th  take that, nemesis. Going to SF.</t>
  </si>
  <si>
    <t>ahh my throat is so sore  Serves me right.</t>
  </si>
  <si>
    <t>blackaltima97</t>
  </si>
  <si>
    <t xml:space="preserve">PT ....running day.....insides hurt </t>
  </si>
  <si>
    <t xml:space="preserve">i miss my loong hair </t>
  </si>
  <si>
    <t>Jamesonwa</t>
  </si>
  <si>
    <t xml:space="preserve">I just got up and feel like poo </t>
  </si>
  <si>
    <t xml:space="preserve">@mixpix405 oh dear God! whew, that gets a sadface </t>
  </si>
  <si>
    <t>claudiacan2</t>
  </si>
  <si>
    <t>lost my HollywoodUnead tickets. The group i basically live for  ugh why me?!</t>
  </si>
  <si>
    <t>brendanshaw</t>
  </si>
  <si>
    <t xml:space="preserve">My outfit is redic!!!!! I look so good. Cleaning the kitchen </t>
  </si>
  <si>
    <t xml:space="preserve">@macworld Just wondering if you knew the latest news about Twitterrific for iPhone?  It's killing me not be using it </t>
  </si>
  <si>
    <t>Hah, that would certainly help. It's bad enough waiting for 30-60 seconds for profiles to 'sync' without having errors  @bradgallaway</t>
  </si>
  <si>
    <t xml:space="preserve">AHHHHHHHHHHHHHHHHHHHHHHHHH CD SIGNINGS IN CENTRAL... WHEN IM NOT HERE :'( KILL ME PLEASEEEEEEEEEE </t>
  </si>
  <si>
    <t>meggiep</t>
  </si>
  <si>
    <t xml:space="preserve">I wish I had a job so I could buy all the pretty dresses @sarahmorrison is buying </t>
  </si>
  <si>
    <t>Tinahfu</t>
  </si>
  <si>
    <t>is watching Detective Conan Movies on youtube  amazing. I fell ill  Shit. Hurricane on Friday.</t>
  </si>
  <si>
    <t>Teryl0</t>
  </si>
  <si>
    <t xml:space="preserve">Missed the bus! No work for me today, I guess. </t>
  </si>
  <si>
    <t>HipLikeblank</t>
  </si>
  <si>
    <t xml:space="preserve">@Jac_Attaack I really thought it was!  now I'm sad </t>
  </si>
  <si>
    <t>michael_travel</t>
  </si>
  <si>
    <t xml:space="preserve">DR's this afternoon. Thanks to the girl who helped at the DR's, i'd still be waiting if it wasn't for you... chest and throat infection </t>
  </si>
  <si>
    <t xml:space="preserve">throat still sore, sigh </t>
  </si>
  <si>
    <t xml:space="preserve">Wow, I just realized today's also Iceland's birthday. Damn you people who share cool birthdays with fictional characters. I have no one </t>
  </si>
  <si>
    <t>catcatcatt</t>
  </si>
  <si>
    <t xml:space="preserve">@ashleycee Can we hang out, i need to talk with you </t>
  </si>
  <si>
    <t xml:space="preserve">Indian cricket team playing for pride today after being ousted from World cup; very disappointed </t>
  </si>
  <si>
    <t xml:space="preserve">@PuertoRockin I'll let you know the minute I hear anything more definite! Twitter needs to watch these sites more closely! So hateful!! </t>
  </si>
  <si>
    <t xml:space="preserve">@_ynnie36 @tidycat i've never had the balls to eat it. plus i didn't want to sound like a dumbass when i asked if it was chicken or beef? </t>
  </si>
  <si>
    <t xml:space="preserve">What the hell is happening to him ? I don't think I can do this anymore </t>
  </si>
  <si>
    <t xml:space="preserve">Morning Tweet World!!! Have a big head ache!!!! </t>
  </si>
  <si>
    <t>rameshpalani</t>
  </si>
  <si>
    <t>is scared,  The apple I had left in the dining table is on my bed &amp;amp; I find this real spooky as my bedroom was locked !!!</t>
  </si>
  <si>
    <t xml:space="preserve">have to build up my immunity on a vegan diet for the next couple of days </t>
  </si>
  <si>
    <t xml:space="preserve">iÂ´m tired, school was very hard and long </t>
  </si>
  <si>
    <t xml:space="preserve">@shesroyaltee according to GMs, it's only a week anyways </t>
  </si>
  <si>
    <t xml:space="preserve">I'm tired of being expected to be a mind reader. </t>
  </si>
  <si>
    <t>Kellytopia</t>
  </si>
  <si>
    <t xml:space="preserve">J is such a jerk. It's not like I didn't watch the guy. Now what? Is he going to tell my mommy on me? </t>
  </si>
  <si>
    <t>prasenjeetd</t>
  </si>
  <si>
    <t xml:space="preserve">@dannyguk Did you use the lovefilm 53344 code? no longer seems to work </t>
  </si>
  <si>
    <t>names_chuckles</t>
  </si>
  <si>
    <t>ahhhh work in an hour grrrr and exams   school is not good</t>
  </si>
  <si>
    <t>dallasdrummer</t>
  </si>
  <si>
    <t xml:space="preserve">Was supposed to take me to breakfast this mornin... </t>
  </si>
  <si>
    <t>@xorem Awww  too bad I'm not there yet to help. Ima GREAT organizer, my closet is perfect (well was, not everything is basically packed)</t>
  </si>
  <si>
    <t>ciaranmurren</t>
  </si>
  <si>
    <t xml:space="preserve">the sweet freedom of geting out of work! if only i didnt have to go home </t>
  </si>
  <si>
    <t>edieharris</t>
  </si>
  <si>
    <t xml:space="preserve">Quick shower and then off to the newsroom for edits. After that, I teach. After that...I probably do a crap-ton of work and nothing fun. </t>
  </si>
  <si>
    <t>timothylebron</t>
  </si>
  <si>
    <t xml:space="preserve">@Change_for_Iran my God. make them pay. </t>
  </si>
  <si>
    <t>liquidxparaffin</t>
  </si>
  <si>
    <t xml:space="preserve">is heading off to Florida today for work until Sunday evening, missing Sherrif's going away party </t>
  </si>
  <si>
    <t>tjdorlando</t>
  </si>
  <si>
    <t xml:space="preserve">Leaving Washington. Off to New Orleans... Sorry for the Twitstorm - I'm bored at the airport. </t>
  </si>
  <si>
    <t>ninie_peste</t>
  </si>
  <si>
    <t xml:space="preserve">@msjconnolly that twitition you just posted... to sign it you need to put in your twitter account name AND p/w </t>
  </si>
  <si>
    <t>LittleAmieWells</t>
  </si>
  <si>
    <t>getting very confused and mad how this twit thing work HELP  xx</t>
  </si>
  <si>
    <t>_BrittanyJames</t>
  </si>
  <si>
    <t>just talked to mamadukes - they might total my car  i swear this month couldnt be any worse.</t>
  </si>
  <si>
    <t xml:space="preserve">Really tired of feeling horrible. Want to go out and enjoy Montreal but feel too bad. </t>
  </si>
  <si>
    <t>stilll waiting for Matthias supplements to get here from Kirkman  this is day number 4 without them  &amp;amp;he is NOT doing well.....</t>
  </si>
  <si>
    <t>@airr @dineshbabu @aarthycrazy Thank You! But not helping  I'm just so so sooo confused.</t>
  </si>
  <si>
    <t>danajade1985</t>
  </si>
  <si>
    <t xml:space="preserve">about to take my meds and then go take a nap. Not feeling good. </t>
  </si>
  <si>
    <t>kareejo</t>
  </si>
  <si>
    <t>@ryanlange i took a spill on my bike  i think my elbow is broken? idk. hahaha</t>
  </si>
  <si>
    <t>MishMish88</t>
  </si>
  <si>
    <t xml:space="preserve">I wish I was getting up for water aerobics instead of work </t>
  </si>
  <si>
    <t>@xodianaxo Awwww Dee!  Hope you get it soon!</t>
  </si>
  <si>
    <t>brandieatslava</t>
  </si>
  <si>
    <t>@EEEZY  I NEED A HUG!</t>
  </si>
  <si>
    <t xml:space="preserve">@freeandflawed I'd be down for it even if I don't drink beer... but um, I haven't gotten an email... </t>
  </si>
  <si>
    <t>AllieK16</t>
  </si>
  <si>
    <t xml:space="preserve">@Trayzz yeeeh love it. dont forget me T when u go 2 Espana </t>
  </si>
  <si>
    <t xml:space="preserve">had the saddest/scariest dream EVER. Still kinda shook up </t>
  </si>
  <si>
    <t>anatomic</t>
  </si>
  <si>
    <t xml:space="preserve">I feel shame </t>
  </si>
  <si>
    <t xml:space="preserve">Listening to Pac's 'keep ya head up'.Remember how all ur older cousins copied Pac&amp;amp;dressed in Karl Kani.I wore sailor dresses with shame </t>
  </si>
  <si>
    <t>Today my shower head died. Im very sad because now i gotta buy a new one  them things arent cheap either</t>
  </si>
  <si>
    <t>gOdiiZLoVe</t>
  </si>
  <si>
    <t xml:space="preserve">jUs gOT hOmE 4rM wOrKiNg OuT! I'm DrAiNed... </t>
  </si>
  <si>
    <t xml:space="preserve">@VernaeWilliams OMG what is wrong? who is ill!? Vernae! </t>
  </si>
  <si>
    <t xml:space="preserve">is pissed off at the fact i still have examss.. mare for me. would really need to start revision soon if i intend to pass at all </t>
  </si>
  <si>
    <t xml:space="preserve">xbox live+ wow being down makes me pretty bored </t>
  </si>
  <si>
    <t>@MadGerald iPod touch (1/2G) owners will have to pay for 3.0!  #iphone</t>
  </si>
  <si>
    <t xml:space="preserve">I'm gonna go wash up then watch Twilight... again... only reason why I'm not reading the book at home is fear that I'll finish it </t>
  </si>
  <si>
    <t xml:space="preserve">Doctors tomorrow.......  SCARED!! HELP!! LOL  but getting Guilty Pleasure yay me mums ordering it xD HAIR!  Lalalalaaa </t>
  </si>
  <si>
    <t xml:space="preserve">@Doubledown_InSL Green for @perezhilton </t>
  </si>
  <si>
    <t>in the past week i have cried at edward scissorhands , smallvill (no jimmy  dont die lol)</t>
  </si>
  <si>
    <t>@scienco Oh dear. It is because of all the dirty language it's exposed to? Filth infected ear! Aw... hope you're ok though.  x</t>
  </si>
  <si>
    <t xml:space="preserve">@nhawthorne I'm back in Shreveport now </t>
  </si>
  <si>
    <t>rosiita</t>
  </si>
  <si>
    <t xml:space="preserve">Incubus does prince live from lacma, I drive to work and cry in my car </t>
  </si>
  <si>
    <t xml:space="preserve">needs to get out more. Seriously. The poetry and activism need to be stepped up. And I STILL want potatoes. </t>
  </si>
  <si>
    <t>rezaachmad</t>
  </si>
  <si>
    <t xml:space="preserve">Argh I just had some Starbucks and hell yes it works i can't sleep now </t>
  </si>
  <si>
    <t xml:space="preserve">Had a very weird dream and I'm glad I am awake now. </t>
  </si>
  <si>
    <t>*looks at schedule* I soooo need more romance editors...I'm never going to get ahead.    I wonder if it's too early to drink...</t>
  </si>
  <si>
    <t>wishes she was seeing the Jonas Brothers and Demi Lovato again tonight  haha, Was honestly an AMAZING night (: &amp;lt;3</t>
  </si>
  <si>
    <t>Ms_Keishabee</t>
  </si>
  <si>
    <t xml:space="preserve">I also have some kind of pain under my eye, I wonder if thats from eyeliner or what___ D**N I can't do my face today </t>
  </si>
  <si>
    <t>@landpirate636 i'm jealous too  i miss her</t>
  </si>
  <si>
    <t>evie_a</t>
  </si>
  <si>
    <t xml:space="preserve">@ktvb I can get every station since the conversion but yours. I keep getting a weak signal message. </t>
  </si>
  <si>
    <t xml:space="preserve">@kaysis_bcn Just looked at the dates &amp;amp; realized i'm in training that week for work so cant make it </t>
  </si>
  <si>
    <t xml:space="preserve">qwirufhaslfiuhaslgiuarw I WANT LVATT! </t>
  </si>
  <si>
    <t>artcworld</t>
  </si>
  <si>
    <t>what happened to the sun?  x3!</t>
  </si>
  <si>
    <t>mpyper</t>
  </si>
  <si>
    <t xml:space="preserve">yay!  they found my luggage.  it went to Indianapolis </t>
  </si>
  <si>
    <t>Dana_Horowitz</t>
  </si>
  <si>
    <t xml:space="preserve">@BUDDHATRON send my love to that side of town! ugh, i miss it </t>
  </si>
  <si>
    <t>Scarylion</t>
  </si>
  <si>
    <t xml:space="preserve">nobody ever buys me flowers </t>
  </si>
  <si>
    <t>@heidipena You have migraine too?  Thankfully I don't get it so much anymore, but I'm totally out of it when it hits me..</t>
  </si>
  <si>
    <t>I'm sick  Someone take care of me?</t>
  </si>
  <si>
    <t>starrfire7</t>
  </si>
  <si>
    <t xml:space="preserve">@TheOtherAzog R u still in the game? I'm trying to download it to my home comp. Its taking forever! </t>
  </si>
  <si>
    <t>shesroyaltee</t>
  </si>
  <si>
    <t>@theotherazog Okay.  I guess I'll just wait til SGP/MY then... Have some fun for me!</t>
  </si>
  <si>
    <t xml:space="preserve">kevin is gonna be gone pretty much the whole summer   </t>
  </si>
  <si>
    <t>mixdownsession</t>
  </si>
  <si>
    <t>@penguinnose Hey, Abbey. I'm sorry. Epal ko. Pero totoong maiinggit talaga ko nang todo.  I want to see you drive. But not now. EPAL KO.</t>
  </si>
  <si>
    <t xml:space="preserve">URGH headache  urgh NOT FAIR </t>
  </si>
  <si>
    <t>I miss my cat so much  It still doesn't feel real</t>
  </si>
  <si>
    <t>andrewhawnt</t>
  </si>
  <si>
    <t xml:space="preserve">Would like to not be so poor for a while. important things are expensive </t>
  </si>
  <si>
    <t xml:space="preserve">Boreddd and my sister doesnt like the sunny pics i took of her </t>
  </si>
  <si>
    <t>@biblioadonis Ohh, poor little guy   Glad to hear he is doing well!</t>
  </si>
  <si>
    <t xml:space="preserve">@MisterSnoop My family is going out to Busch Gardens today for da little kids' summer holiday. It looks like fun, but I gots to stay home </t>
  </si>
  <si>
    <t xml:space="preserve">just had dinner, jammyy. now i really have to study! </t>
  </si>
  <si>
    <t xml:space="preserve">@hairycornflakes happens every 5-7 months &amp;amp; lasts 2-4 days until it migrates out. docs cant operate on it. walk like a special til then </t>
  </si>
  <si>
    <t>jenpavo</t>
  </si>
  <si>
    <t xml:space="preserve">@jeffkahlmorgan YOU SHOP??? Are you moving there </t>
  </si>
  <si>
    <t xml:space="preserve">@orenmazor doesn't shwafia have a twitter account? How come I'm only hearing about this now? </t>
  </si>
  <si>
    <t xml:space="preserve">@donnyosmond oh problems! Unfortunately, I'm not one of those trying to get on right now... </t>
  </si>
  <si>
    <t xml:space="preserve">my back is killin me </t>
  </si>
  <si>
    <t xml:space="preserve">so much yarn, so little time </t>
  </si>
  <si>
    <t>@LauraRIOT  i'm super impatient. i heard they were making a film. as long as it's not a whole new cast, i'll be happy.</t>
  </si>
  <si>
    <t>sisik</t>
  </si>
  <si>
    <t xml:space="preserve">Anyone else having gmail issues?  Damn page won't load for me.  </t>
  </si>
  <si>
    <t>ashleyEcole</t>
  </si>
  <si>
    <t>This is the dog we ARE NOT getting..  http://twitpic.com/7jruf</t>
  </si>
  <si>
    <t>christyy101</t>
  </si>
  <si>
    <t>@alyjonas omg! hahaha. but u got jb's cd. so the nasty smell was worth it. i still gotta wait.  i would have walked and let the rain just</t>
  </si>
  <si>
    <t xml:space="preserve">Lunch, lunch, lunch. Man, I feel like an older coworker who eat at 11 everyday because they got up at 5 a.m.. </t>
  </si>
  <si>
    <t>nuramni</t>
  </si>
  <si>
    <t xml:space="preserve">Mom told me to find my own dinner. But she told my sis to cook for me. Now im forcing myself to eat. </t>
  </si>
  <si>
    <t>iamdanya</t>
  </si>
  <si>
    <t>@LydiaGu reallllllllly  thats soo sad, tell me if it works tooodayyy !? okay</t>
  </si>
  <si>
    <t>antibob</t>
  </si>
  <si>
    <t xml:space="preserve">@FireMom aww, and Jamison isn't into it anymore! </t>
  </si>
  <si>
    <t xml:space="preserve">On my break at work. Don't want to be here. Want to play with Ralph </t>
  </si>
  <si>
    <t xml:space="preserve">@gdbee bummer about chain and rib </t>
  </si>
  <si>
    <t>rainyrose</t>
  </si>
  <si>
    <t>is going to watch some downloaded files, not in the mood to continue the download session.  http://plurk.com/p/11f1j9</t>
  </si>
  <si>
    <t>Y2Grae</t>
  </si>
  <si>
    <t xml:space="preserve">@toymachinesh lucky git. we got a week to wait </t>
  </si>
  <si>
    <t xml:space="preserve">Workin hard! News said a 9 year old Miammu boy died fromm Swine Flu </t>
  </si>
  <si>
    <t xml:space="preserve">@justinaaaa i totally would, but they just left </t>
  </si>
  <si>
    <t xml:space="preserve">@amcewen you should see the crazy requests I get - makes your chocolate spread look perfectly reasonable. Still though, no can do </t>
  </si>
  <si>
    <t>JovonnaBair</t>
  </si>
  <si>
    <t xml:space="preserve">I hate the rain it sucks </t>
  </si>
  <si>
    <t>@hadtobeyou i want answers  but at least your phone's not broken stuck inbetween car wheels somewhere on a highway to like quebec</t>
  </si>
  <si>
    <t>justineMSI</t>
  </si>
  <si>
    <t xml:space="preserve">@GossipBoyHOU Dallas is Awesome, even though we  were just awarded the title of city with the most road rage </t>
  </si>
  <si>
    <t xml:space="preserve">@AnaVanHelsing I understand who your prince is... But who is the dark master? ... And nurse mosquito? Oh you poor girl! </t>
  </si>
  <si>
    <t xml:space="preserve">@sam_7 wow ! great!are you learning german at school?schÃ¶mapell patricia, schÃ¶ bit a austria... </t>
  </si>
  <si>
    <t xml:space="preserve">I miss you New York... </t>
  </si>
  <si>
    <t xml:space="preserve">@shesroyaltee Oh ... sorry </t>
  </si>
  <si>
    <t>Been at it since 6:30am. Got only 2 hours of sleep  and have like 3 more meetings to go. Hustle Hustle Hustle is the name of this game! &amp;lt;3</t>
  </si>
  <si>
    <t xml:space="preserve">Friend at work tore a ligament under? his patella last night playing softball. Yup, his summer's over already </t>
  </si>
  <si>
    <t>Ezra_G</t>
  </si>
  <si>
    <t xml:space="preserve">When your brain has been on hiatus for several years, it tends to get a little rusty... And typing a resume' isn't so much fun at all... </t>
  </si>
  <si>
    <t xml:space="preserve">can't wait for Dublin tomorrow. It's been too long since I've been in Brown Thomas, in Galway we don't have Jimmy Choo's </t>
  </si>
  <si>
    <t xml:space="preserve">@bibs4drips I am here, sitting and tweeting, too hot to do anything, almost 100 already </t>
  </si>
  <si>
    <t xml:space="preserve">@uncleo i thought u didnt luv me anymore </t>
  </si>
  <si>
    <t>trom120</t>
  </si>
  <si>
    <t xml:space="preserve">@wookielover101 Sorry to hear about your sideview mirror.  Those things are expensive to replace.  </t>
  </si>
  <si>
    <t>giselejaquenod</t>
  </si>
  <si>
    <t xml:space="preserve">my internet is not working again </t>
  </si>
  <si>
    <t>buttunz</t>
  </si>
  <si>
    <t xml:space="preserve">Office cafe it is </t>
  </si>
  <si>
    <t xml:space="preserve">@cloudlover poor thing! I would probably have to switch jobs if I didn't have a space heater avail. it's always an icebox in here! </t>
  </si>
  <si>
    <t>miguelr27</t>
  </si>
  <si>
    <t>ready to go eat and pay some bills  Hey Nancy lol hmm i might be liking twitter..need more followers lol</t>
  </si>
  <si>
    <t xml:space="preserve">@maddmanphilly </t>
  </si>
  <si>
    <t xml:space="preserve">Robots are the shit! And ow my sun burn hurts </t>
  </si>
  <si>
    <t>brittney_payne</t>
  </si>
  <si>
    <t>DONE FOR THE SUMMER!!!!!!!!!!!!!!!!!!!!!!!!!!! WOOOOOOO!!!!!!!!!! ahaha.. misses him  love you</t>
  </si>
  <si>
    <t>SarahJbannerman</t>
  </si>
  <si>
    <t>I gotta headache  and I'm super tired again. I actually think I might have an early night :O don't tell @LinnMaren or @Sarah_SEC ahaha (:</t>
  </si>
  <si>
    <t xml:space="preserve">problems while vacation arrrgghhhh @kathysyahrizal @ichawel i really need u guys around me </t>
  </si>
  <si>
    <t>Has being at the doctors office!   I hope he gives me good drugs!</t>
  </si>
  <si>
    <t>Mellowshawty</t>
  </si>
  <si>
    <t xml:space="preserve">@esquiremodel that link says its been flagged for removal </t>
  </si>
  <si>
    <t xml:space="preserve">Becoming extremely tempted by the new YuGiOh DS game. Help me out here. </t>
  </si>
  <si>
    <t xml:space="preserve">@karawr I went to the city last week and couldn't find one gosh darn thing </t>
  </si>
  <si>
    <t xml:space="preserve">#WT20 - India vs South Africa begins in some time. Is it even worth a watch now?  so very sad for Indian cricket </t>
  </si>
  <si>
    <t xml:space="preserve">@Alris it's been down since 12 pdt, for maintenence, it might be down for up to 24 hrs I had that problem this morning </t>
  </si>
  <si>
    <t>@JayRWren Please don't ask me which one because I am too ashamed to tell you  Perhaps your text would have been better ...</t>
  </si>
  <si>
    <t xml:space="preserve">@ndmLA the sun was out earlier this morning at 6, like yesterday. now it's gray again. </t>
  </si>
  <si>
    <t xml:space="preserve">Missed the 8.20 bottom in $PCX by .01.  </t>
  </si>
  <si>
    <t>ghilocs</t>
  </si>
  <si>
    <t xml:space="preserve">have to say im officially a CC and JL of GL fanatic!! LOL.. love the show... too bad it will end up soon! </t>
  </si>
  <si>
    <t>Mini_okdoksmok</t>
  </si>
  <si>
    <t>@r3v27t70 no  it seems to be that every hour there're playing some parts from old interviews on radio</t>
  </si>
  <si>
    <t xml:space="preserve">@cosmetic_candy hayfever? i woke up this morning and couldn't physically open my eye for 4hrs... it sucks </t>
  </si>
  <si>
    <t>Kaishand</t>
  </si>
  <si>
    <t xml:space="preserve">@megawhale everyone has AIM and no one has gchat...I had to reactivate my account </t>
  </si>
  <si>
    <t>jdsteinhauser</t>
  </si>
  <si>
    <t xml:space="preserve">unfortunately will not be hosting the open mic and comedy shows at Chips &amp;amp; Salsa this month due to them being canceled </t>
  </si>
  <si>
    <t xml:space="preserve">@starbucksapron did a search and i dont see your posts from this account </t>
  </si>
  <si>
    <t>JMacDaDon</t>
  </si>
  <si>
    <t xml:space="preserve">@MINAfBABY you still missin lol... no body never see u no more </t>
  </si>
  <si>
    <t>I feel like an 80 year old woman. WTF is wrong with my body  Need a MASSIVE massage, then a hot tub..too bad I will get neither.</t>
  </si>
  <si>
    <t>@Merebearrr haha yeah it is! Sorry you didn't sleep well last night  r u doing anything fun today?</t>
  </si>
  <si>
    <t xml:space="preserve">@sarah_connors LOL I sounded like Yoda there my bad </t>
  </si>
  <si>
    <t xml:space="preserve">I have officially gotten two calls since  8am. No one ever calls me, but when they do, they insist on waking me up </t>
  </si>
  <si>
    <t>robinmessyhead</t>
  </si>
  <si>
    <t>@naomiismyname whywhywhy? i loved looking at it  don't make me saaaad.</t>
  </si>
  <si>
    <t xml:space="preserve">Want to run, but my knee hurts </t>
  </si>
  <si>
    <t xml:space="preserve">&amp;quot;I let go of his hand! It was the worst day of my life!&amp;quot; </t>
  </si>
  <si>
    <t>Jessyporter</t>
  </si>
  <si>
    <t xml:space="preserve">wish chip was here </t>
  </si>
  <si>
    <t>PurrfectAngels</t>
  </si>
  <si>
    <t xml:space="preserve">@sparklette Pu Tien at Tampines Mall charges 30 cents for a glass of tap water! Nice food &amp;amp; service but definitely made me see red </t>
  </si>
  <si>
    <t>jsiebenmark</t>
  </si>
  <si>
    <t xml:space="preserve">@travisheying don't sweat it. I'm not on there either. </t>
  </si>
  <si>
    <t xml:space="preserve">Premarital counseling was great yesterday!  I love my fiance!  Need to do homework now.  Reading assignments are not fun this week.  </t>
  </si>
  <si>
    <t xml:space="preserve">feels like crying over something that he doesn't understand anything about it </t>
  </si>
  <si>
    <t xml:space="preserve">GRRRR class i wanted to sign up for is for public comm majors only. think i'm gonna have to do 5 classes both sems next year instead of 4 </t>
  </si>
  <si>
    <t xml:space="preserve">@frak OUR trip! you have to take your sis! @tizbanana just got bit </t>
  </si>
  <si>
    <t xml:space="preserve">@chudog I kno I miss him chuy </t>
  </si>
  <si>
    <t xml:space="preserve">up from the nap and off to philosophy. hooray. and still not getting ANY tweets on my phone today for some reason </t>
  </si>
  <si>
    <t xml:space="preserve">@sharlea69 no not yet unfortunatly. We still have awhile. New Moon is coming out this august, the other ones won't inthe next 2 years. </t>
  </si>
  <si>
    <t>xxYurinoxx</t>
  </si>
  <si>
    <t xml:space="preserve">I'm cleanig my room </t>
  </si>
  <si>
    <t xml:space="preserve">i miss you cristina!! Loved our talk this morning!! ;) our bf Kevin needs to come back..... </t>
  </si>
  <si>
    <t>mister_frisky</t>
  </si>
  <si>
    <t xml:space="preserve">Day three of iPhone deprivation and I'm starting to lose it.  The Nokia gave out and I'm on an old T68i </t>
  </si>
  <si>
    <t>Kolorada</t>
  </si>
  <si>
    <t>what else? working! .....Mmm toooo hungry  !!</t>
  </si>
  <si>
    <t>_alisa</t>
  </si>
  <si>
    <t>My eye hurts  Spending the day with familyy.</t>
  </si>
  <si>
    <t>crowleys_horses</t>
  </si>
  <si>
    <t xml:space="preserve">fresh horses added, and we are finally back on twitter! sorry about the haitus </t>
  </si>
  <si>
    <t>Towerboy_05</t>
  </si>
  <si>
    <t xml:space="preserve">@AdrianneCurry boo i cant open your link </t>
  </si>
  <si>
    <t xml:space="preserve">@TaraLynnFoxx I wish I could! </t>
  </si>
  <si>
    <t>no phone til 7pm  left my charger at work.</t>
  </si>
  <si>
    <t xml:space="preserve">Recovering from a really bad tummy! </t>
  </si>
  <si>
    <t>megkrein</t>
  </si>
  <si>
    <t>Limp phallus shaped mushroom  http://bit.ly/b7Qzx</t>
  </si>
  <si>
    <t xml:space="preserve">Walking on the treadmill after attempt at jogging @ the park didn't work out!! </t>
  </si>
  <si>
    <t>htaler</t>
  </si>
  <si>
    <t xml:space="preserve">Back from Drawsko where we discussed business with our customer. We cannot recommend the pizza place we ate in after that </t>
  </si>
  <si>
    <t xml:space="preserve">Freakin throat hurtssss. Smh dang. </t>
  </si>
  <si>
    <t xml:space="preserve">@Popsyorl yeah.. but i dont think i can yet... my parents are gone out and i think im meant to make dinner </t>
  </si>
  <si>
    <t>blunty08</t>
  </si>
  <si>
    <t xml:space="preserve">is on crutches </t>
  </si>
  <si>
    <t xml:space="preserve">@TweetRamona haah all my friends say my metabolism will change when i get into 20's .. &amp;amp; i'll become fat !! nooo </t>
  </si>
  <si>
    <t xml:space="preserve">@Luillin no plans on that yet unfortunately, it costs a lot for us to develop and test the installation software unfortunately </t>
  </si>
  <si>
    <t>OwlOfAthena</t>
  </si>
  <si>
    <t xml:space="preserve">@dearestjanice is in the air right now! and @katienich is gonna pick her up! I'm quite excited, though I don't see them 'til tomorrow </t>
  </si>
  <si>
    <t>Gtritschler</t>
  </si>
  <si>
    <t xml:space="preserve">Ever felt like unrequited obsessive love was suffocating you so much that you thought you were going to collapse? </t>
  </si>
  <si>
    <t>JustDance2k9</t>
  </si>
  <si>
    <t xml:space="preserve">have to get my haid done soon... such a mess </t>
  </si>
  <si>
    <t>Robyn32</t>
  </si>
  <si>
    <t>Omg,I friggin bombed my history test  I've never failed a history test EVER,2day sux.I'm going home 2 nap soon.I need a study group.</t>
  </si>
  <si>
    <t>got rugby training tonight, its gona be hard    i hate fitness work</t>
  </si>
  <si>
    <t xml:space="preserve">this is mad! I just popped a pimple above my right lip and its bleeding! Fugly </t>
  </si>
  <si>
    <t>@barbd00 @teesed May be the drain, trying to troubleshoot it now.    Wanted to get started on bedroom remodel - not till this is fixed.</t>
  </si>
  <si>
    <t>parrotheadsteve</t>
  </si>
  <si>
    <t xml:space="preserve">It's cancer. Ewing sarcoma. </t>
  </si>
  <si>
    <t>Mom's in the hospital. she's in surgery right now  getting ready to go see her in an hour.</t>
  </si>
  <si>
    <t>tota</t>
  </si>
  <si>
    <t xml:space="preserve">@m_destruction uuuuhhhhhhh anche io gelato </t>
  </si>
  <si>
    <t xml:space="preserve">@funimation Morning ... did that parcel you guys send me make it back to you? UPS never re-re-re delivered </t>
  </si>
  <si>
    <t xml:space="preserve">Sigh! Writer's Block takes on a whole new meaning when I have to write stories that I have no empathy for </t>
  </si>
  <si>
    <t>2spicyfrurchikn</t>
  </si>
  <si>
    <t xml:space="preserve">Once again I am a loner </t>
  </si>
  <si>
    <t>@iViva I don't like the new make-over of X-factor at all.  It's going to be all like BGT. Why change something that aint broke?!</t>
  </si>
  <si>
    <t>The #swinging couple we were meeting Saturday can't make it.  But...    #swingers #swinger</t>
  </si>
  <si>
    <t>lilemmajane</t>
  </si>
  <si>
    <t xml:space="preserve">Thinking of all the fun I'm missing out on tonigh </t>
  </si>
  <si>
    <t>showeriiiing, then ortho, then work 7-close.  blahhhh.</t>
  </si>
  <si>
    <t>@hayleyskittle   Feel better soon, chica!</t>
  </si>
  <si>
    <t>DJ_GQuizzle</t>
  </si>
  <si>
    <t xml:space="preserve">Damn this day is going by slow </t>
  </si>
  <si>
    <t xml:space="preserve">@eliseatl i think @wtcashley hates me </t>
  </si>
  <si>
    <t xml:space="preserve">@Daveeesh must b nice! Wish I could go back2 bed </t>
  </si>
  <si>
    <t>CydRust</t>
  </si>
  <si>
    <t xml:space="preserve">Just saw a baby fox trotting right down the middle of our road calm as could be. Did I have a camera? Of course not. </t>
  </si>
  <si>
    <t>aeroG</t>
  </si>
  <si>
    <t xml:space="preserve">Swivel chair acting very strange. I get up, it pops way up; sit &amp;amp; it sinks all the way down. Must be valve. Had lots of problems w/chairs </t>
  </si>
  <si>
    <t xml:space="preserve">Summer school is whack FML I just want to go nene </t>
  </si>
  <si>
    <t xml:space="preserve">Going for coffee and getting my hair done. Nice, easy day...until I commute into the city </t>
  </si>
  <si>
    <t xml:space="preserve">getting ready for school. it's still raining...  </t>
  </si>
  <si>
    <t xml:space="preserve">Goodmorning, I had a hella ugly dream </t>
  </si>
  <si>
    <t>SweetestLola</t>
  </si>
  <si>
    <t xml:space="preserve">is suffering from sinus problems </t>
  </si>
  <si>
    <t>mewkat</t>
  </si>
  <si>
    <t xml:space="preserve">feels all weird and shaky... but not low-blood-sugar shaky.  Or maybe.  I dunno.  I just ate a fruit cup.  </t>
  </si>
  <si>
    <t>curlydreds</t>
  </si>
  <si>
    <t xml:space="preserve">So Were Back To This </t>
  </si>
  <si>
    <t>wearing_a_smile</t>
  </si>
  <si>
    <t xml:space="preserve">Is reading 'Night Train to Lisbon' by Pascal Mercier. Going to eat shepherds pie! Work in 45 minutes </t>
  </si>
  <si>
    <t>Altair77</t>
  </si>
  <si>
    <t>@Smiff Sorry 'bout ur Oscars  Glad they're still alive tho.</t>
  </si>
  <si>
    <t>Shebelby</t>
  </si>
  <si>
    <t>@izzabizzal you haven't seen me in a while haven't you?  Yeah I got it cut  I want it long again though</t>
  </si>
  <si>
    <t>Missymoo16</t>
  </si>
  <si>
    <t>I forgot my cellphone today  trying to rush to work</t>
  </si>
  <si>
    <t>my computer is being super weird lately   like since last night</t>
  </si>
  <si>
    <t xml:space="preserve">Are the zombies taking over my twitter! </t>
  </si>
  <si>
    <t xml:space="preserve">OH MY GOD my back is killing me.  can't sit or stand, and barely laying down... chiropractor at 2:30.  pray he fixes it </t>
  </si>
  <si>
    <t xml:space="preserve">@Bricknee Wake up. Thanks for not skipping with me. </t>
  </si>
  <si>
    <t>Phil_Lane</t>
  </si>
  <si>
    <t xml:space="preserve">i am soooo depressed!!!! </t>
  </si>
  <si>
    <t>BennyB_88</t>
  </si>
  <si>
    <t xml:space="preserve">i have got a empty belly </t>
  </si>
  <si>
    <t>juliaannbitches</t>
  </si>
  <si>
    <t xml:space="preserve">Wow my sister`s deck and garage burnt down </t>
  </si>
  <si>
    <t>meppu83</t>
  </si>
  <si>
    <t>Waaah, can't watch TV today  There's something wrong with cables..</t>
  </si>
  <si>
    <t xml:space="preserve">@brianalatrise don't have ur number </t>
  </si>
  <si>
    <t>ContryMusicFan</t>
  </si>
  <si>
    <t xml:space="preserve">one more day of funtime in nashville tomarrow i leave to go back home </t>
  </si>
  <si>
    <t>Souldreameruk</t>
  </si>
  <si>
    <t xml:space="preserve">Still not figured out how Twitter works....   </t>
  </si>
  <si>
    <t>freelaylay</t>
  </si>
  <si>
    <t xml:space="preserve">@Lioness01 Hey u muppet, so cooker burning chicken fat erghh, u owe me girl, all dun </t>
  </si>
  <si>
    <t xml:space="preserve">uhh im sitting in ummm mcsalad waiting for my mcsalad meal </t>
  </si>
  <si>
    <t>this bloody ulcer on my tongue is killing me  I think I need to have a week off....</t>
  </si>
  <si>
    <t>AllenHarris</t>
  </si>
  <si>
    <t xml:space="preserve">@mommakisses Nope, need full-timers. That's part of the problem. I know a lot of great freelancers; none looking for full-time work in TN </t>
  </si>
  <si>
    <t>not feeling well  going home and taking a science final tomorrow that i was supposed 2 take 2day</t>
  </si>
  <si>
    <t>isthather</t>
  </si>
  <si>
    <t>Just got really nostalgic &amp;amp; am missin home!  my house my backyard Linzy nikki katie &amp;amp; monica.. drivin down the sts blastin The Academy Is.</t>
  </si>
  <si>
    <t>wiifitgirl</t>
  </si>
  <si>
    <t>@midgat0 oh man, that really stinks. Sorry to hear that  Feel better soon.</t>
  </si>
  <si>
    <t xml:space="preserve">Going to chrio then for blood work blah I hate being sick I've felt gross for the last month </t>
  </si>
  <si>
    <t>fabbie84</t>
  </si>
  <si>
    <t xml:space="preserve">@mattandhew Then what about me? </t>
  </si>
  <si>
    <t xml:space="preserve"> @nhawthorne I can't believe I missed you. I feel like we got the whirlwind tour of Denver this time around</t>
  </si>
  <si>
    <t>@BrokenGrandma I know  I should go hand in my badge and firearm at the whore station :/</t>
  </si>
  <si>
    <t>anora8108</t>
  </si>
  <si>
    <t xml:space="preserve">wanting this rain to stop </t>
  </si>
  <si>
    <t>LittleBirdLove</t>
  </si>
  <si>
    <t>@mingpin thats terrible  im sorry love</t>
  </si>
  <si>
    <t>dancemonkey24</t>
  </si>
  <si>
    <t xml:space="preserve">Is gutted that Catz Pattz can't come this Sat!!!! </t>
  </si>
  <si>
    <t xml:space="preserve">Speechless </t>
  </si>
  <si>
    <t>AndiBohs</t>
  </si>
  <si>
    <t xml:space="preserve">Pay day! Not like I can do anything with it. I hate &amp;quot;penny-pinching&amp;quot;. </t>
  </si>
  <si>
    <t>Razzledeedazzle</t>
  </si>
  <si>
    <t>@TokiOwie Yeah seriouslyy haha but I left my bag at her house  I dont know how Im going to get it back</t>
  </si>
  <si>
    <t>CamiStinson</t>
  </si>
  <si>
    <t xml:space="preserve">@hols27 this is all seeming WAY too real now. I can't believe you're actually moving. </t>
  </si>
  <si>
    <t xml:space="preserve">Gosh what will we do when twitter is down </t>
  </si>
  <si>
    <t>xtiff007</t>
  </si>
  <si>
    <t xml:space="preserve">working til 5. Then class til 7:30. Text or something. I'm bored and going insane </t>
  </si>
  <si>
    <t xml:space="preserve">I miss when Becky and I started singing Snakes on a Plane at Download festival. </t>
  </si>
  <si>
    <t xml:space="preserve">@givemestrength </t>
  </si>
  <si>
    <t xml:space="preserve">ughh i have all these nasty ass bug bites from North Carolina on top of my bruises on my thighs... NO BUENO...no shorts for me this week </t>
  </si>
  <si>
    <t xml:space="preserve">Sad! I lost the Mika pin I just made yesterday. It was my favorite out of the 3.  </t>
  </si>
  <si>
    <t>LilMissRose</t>
  </si>
  <si>
    <t xml:space="preserve">is hating being a girl right now for one reason </t>
  </si>
  <si>
    <t xml:space="preserve">Hurt and alone. What a wonderful day. </t>
  </si>
  <si>
    <t>You were there x I was stupid Now your gone , I might actually need you  haha  x</t>
  </si>
  <si>
    <t>Ela_Pacheco</t>
  </si>
  <si>
    <t xml:space="preserve">missing my boy!!!! </t>
  </si>
  <si>
    <t>stone_walker</t>
  </si>
  <si>
    <t>@nicolelololeee Am not! Need to keep up with Iran troubles. Cant get in touch with my friend  Dont know what happened to him. Worried</t>
  </si>
  <si>
    <t>got2ask</t>
  </si>
  <si>
    <t>my friends just left 2 sweden!  its so sad! thank goodness 4 skype! im cheering 4 the lynx tonite! GO LYNX! YOU GUYS ROCK!</t>
  </si>
  <si>
    <t>justrena</t>
  </si>
  <si>
    <t xml:space="preserve">A sunny day here in gethsemane; asking let this cocktail glass pass from me seems a bit ungracious. But it's gethsemane nonetheless </t>
  </si>
  <si>
    <t>Laura__14</t>
  </si>
  <si>
    <t xml:space="preserve">At Home Fixing Up My Textiles Folderr =( Got Loadss Tuu Dooo </t>
  </si>
  <si>
    <t>juice_x</t>
  </si>
  <si>
    <t>they have arrived!!! sadly i must buy my gift again  adn anyine got any wrapping paper or am i buying that too?</t>
  </si>
  <si>
    <t>Babycakes0602</t>
  </si>
  <si>
    <t xml:space="preserve">i cant take it anymore </t>
  </si>
  <si>
    <t xml:space="preserve">@xoxolivvyxoxo i miss you </t>
  </si>
  <si>
    <t>gbrunt</t>
  </si>
  <si>
    <t xml:space="preserve">Finals 2day </t>
  </si>
  <si>
    <t xml:space="preserve">Facebook for the Pope </t>
  </si>
  <si>
    <t xml:space="preserve">@betteroffalone same here! I slept and missed all the lamkey trolling </t>
  </si>
  <si>
    <t>adamsapples</t>
  </si>
  <si>
    <t xml:space="preserve">@LeighsDiary do you have the Minichamps 1/43 of Button's car for last year. Launch and race. Missed out </t>
  </si>
  <si>
    <t xml:space="preserve">Craving a snowball, but no one's there yet </t>
  </si>
  <si>
    <t>caitlovesalli</t>
  </si>
  <si>
    <t>i want lines vines and trying times but i cant get it..  maybe if i beg my mom enough illl get it! @jonasbrothers congrats on the new cd!</t>
  </si>
  <si>
    <t>Malaricious</t>
  </si>
  <si>
    <t>Moving out on the 30th.  My Mom is crazy and already driving me nuts. Help.</t>
  </si>
  <si>
    <t>I want the New Moon book soo badd  i have to read it. i &amp;lt;3 twilightt. Taylor Lautner is FIT</t>
  </si>
  <si>
    <t>CarcrashKate</t>
  </si>
  <si>
    <t>I forget what I'm suppssed to do today  help?</t>
  </si>
  <si>
    <t xml:space="preserve">@ldempsey45 July 1st...then I need to find a job ASAP!! Or I won't be eating next semester </t>
  </si>
  <si>
    <t xml:space="preserve">@charlesanne Oh, my, god. Are you referring to me? Bad things will happen to you if you are. </t>
  </si>
  <si>
    <t>@WeAreGITe its 5:20pm here, if i went to sleep now i would wake up at like, midnight and be up till Silly o'clock again  naps for the win.</t>
  </si>
  <si>
    <t>jamielpeters</t>
  </si>
  <si>
    <t xml:space="preserve">@boxee when is the windows version coming?? </t>
  </si>
  <si>
    <t>greetings from Hong Kong, my aus mobile doesn't work out here  but drop me a FB msg or +852 62047577. miss you all! xx</t>
  </si>
  <si>
    <t>ellikingsley</t>
  </si>
  <si>
    <t>Crappy: can't make it to warped this year  Happy: i'm going to LA!</t>
  </si>
  <si>
    <t>lesleygrace</t>
  </si>
  <si>
    <t xml:space="preserve">island of capri=beautiful!! so sad to leave florence in less than 2 weeks </t>
  </si>
  <si>
    <t xml:space="preserve">Work email messes up every time you click on something. Argh! I just want to find a mug shot </t>
  </si>
  <si>
    <t>MeshellSeashell</t>
  </si>
  <si>
    <t xml:space="preserve">Life is hard </t>
  </si>
  <si>
    <t xml:space="preserve">Sick of seeing &amp;quot;there are unfortunately no positions allowing for no previous industry experience&amp;quot; now </t>
  </si>
  <si>
    <t>racheline_m</t>
  </si>
  <si>
    <t xml:space="preserve">@dr_is_in Well, TW fans (hell, let's be fair, fans in general) do that about all sorts of things, not just location. </t>
  </si>
  <si>
    <t xml:space="preserve">@aalgar But...I thought the song was good </t>
  </si>
  <si>
    <t>@SinnamonLove oh nooo they did  you okay girl?</t>
  </si>
  <si>
    <t>@biiandaa what's wrong wif tha world? Bibi doesn't need me  ihik..</t>
  </si>
  <si>
    <t>TertiaAckerman</t>
  </si>
  <si>
    <t xml:space="preserve">I'm a big ball of self-pity </t>
  </si>
  <si>
    <t xml:space="preserve">if anyone is any good at junior cert music please tell me what the fuck to write for question ten </t>
  </si>
  <si>
    <t xml:space="preserve">@jessyoung13 amazing!! I miss you </t>
  </si>
  <si>
    <t>I wish I had a garden, I want fall asleep in it with a cold Kronenbourg listening to the Whitest Boy Alive  #fb http://myloc.me/42th</t>
  </si>
  <si>
    <t>@Mariella29 Oh right yeah im coming to that if im ok. Yeah im on antibiotics but awaiting my results which come in tomorrow  I CAN DO IT x</t>
  </si>
  <si>
    <t>gfromtherock</t>
  </si>
  <si>
    <t xml:space="preserve">Damn power of attraction....have to get my mind focused on the things I want instead of all the things that are going wrong </t>
  </si>
  <si>
    <t xml:space="preserve">@JRenee211 once in a blue moon I will get fast food. It tastes good going in but in 5 minutes after eating it I always get a belly ache </t>
  </si>
  <si>
    <t xml:space="preserve">Can't wait till the finals end and i can go out and play! I'm turning 16 very soon. What to do? </t>
  </si>
  <si>
    <t xml:space="preserve">@AyannaHenderson Yes, we watch that too. I'm facinated with these shows. If anything, I will use. Way too scary!!! </t>
  </si>
  <si>
    <t>heatherfeathr24</t>
  </si>
  <si>
    <t>back at work  ..... at lunch yummy!!!</t>
  </si>
  <si>
    <t>thegreatpiper</t>
  </si>
  <si>
    <t xml:space="preserve">I really wanna go back to bed, but the dogs won't let me </t>
  </si>
  <si>
    <t>BURKEY_BURKE</t>
  </si>
  <si>
    <t>@BeckyGroves Can we watch charmed? Is it bad if we watch it without u? I want to watch it with u but ur at home  I love u! xxx</t>
  </si>
  <si>
    <t xml:space="preserve">No Facebook for the Pope </t>
  </si>
  <si>
    <t xml:space="preserve">Heard rumours of 2 sets of redundancies in the Belfast tech biz today </t>
  </si>
  <si>
    <t>JOyls</t>
  </si>
  <si>
    <t xml:space="preserve">is worried about the new school term and all the commitments it will entail. </t>
  </si>
  <si>
    <t>_r_o_b_d</t>
  </si>
  <si>
    <t xml:space="preserve">i really want to go to ikestock because all of my friends are... but i think ive left it too late at appley to go </t>
  </si>
  <si>
    <t xml:space="preserve">@rockus Oh, you're breaking my bank balance me here. </t>
  </si>
  <si>
    <t>sah_86</t>
  </si>
  <si>
    <t>feelinG soo bad..  i want my bED... snif snif</t>
  </si>
  <si>
    <t>redcarrie</t>
  </si>
  <si>
    <t>Tracking sister's Delta flight back to #ATL with Flight Explorer. Going to miss her and my niece.    http://bit.ly/wWXSK</t>
  </si>
  <si>
    <t>JillChongva</t>
  </si>
  <si>
    <t xml:space="preserve">Anyone else finding Paypal wonky today? History link is broken </t>
  </si>
  <si>
    <t>@dr_is_in Oh bother  Why can't people just be positive about stuff?</t>
  </si>
  <si>
    <t xml:space="preserve">why won't my fucking car start? i replaced the battery about 2 months ago! help </t>
  </si>
  <si>
    <t xml:space="preserve">Misses having P.E with Ashleigh </t>
  </si>
  <si>
    <t xml:space="preserve">my throat is soooo itchy </t>
  </si>
  <si>
    <t xml:space="preserve">Yes, that was a Twitter fail... Happens to me all the time </t>
  </si>
  <si>
    <t>@Kelly62u I wish I could do that. it started freezing my teeth though  hurts sooo much.</t>
  </si>
  <si>
    <t>ann is the funniest and she's in the hotel cause she's ill  she's one of the funniest... the comedians are not funny at all.</t>
  </si>
  <si>
    <t xml:space="preserve">My jerkfaced bf called and told me that it was 2pm. Motherfucker. Scared me for no reason </t>
  </si>
  <si>
    <t xml:space="preserve">Thinks she's sick. Not good. </t>
  </si>
  <si>
    <t>@shawnstjames i'm good. trying to wake up. i have so much stuff to do today  but yes, i can't wait! it will be lovely.</t>
  </si>
  <si>
    <t>Had my jab!  last 1 in 5 months time</t>
  </si>
  <si>
    <t xml:space="preserve">@rockus Oh, you're breaking my bank balance here. </t>
  </si>
  <si>
    <t>DeliaSwift</t>
  </si>
  <si>
    <t>@itsattie date tonight  beers tomorrow night?</t>
  </si>
  <si>
    <t>harrym</t>
  </si>
  <si>
    <t xml:space="preserve">Epitome of guitar cheese: http://bit.ly/V9omh   Why does last.fm think I like this? Oh wait. Oh dear </t>
  </si>
  <si>
    <t xml:space="preserve">@carolilah im takeing regents too </t>
  </si>
  <si>
    <t xml:space="preserve">@deadbiteback ach, I couldn't even 'toast' into the trending topics </t>
  </si>
  <si>
    <t xml:space="preserve">I threw up too much bacon </t>
  </si>
  <si>
    <t>nsilva1380</t>
  </si>
  <si>
    <t>http://www.pragprog.com is down  was going to check out their #groovy book</t>
  </si>
  <si>
    <t>LuvIvy</t>
  </si>
  <si>
    <t xml:space="preserve">@FizahAley OMGZ I AM SO SLOW. I just saw your message  Anw, heyyy! </t>
  </si>
  <si>
    <t>AllHailTallulah</t>
  </si>
  <si>
    <t>Mohsen Imani has a Facebook page.  So sad.  All they wanted was freedom.    #iranelection</t>
  </si>
  <si>
    <t>arjunsethi</t>
  </si>
  <si>
    <t>At the offices of dfj today! Then a long drive back to sf  http://myloc.me/42tC</t>
  </si>
  <si>
    <t>coldwateriswarm</t>
  </si>
  <si>
    <t xml:space="preserve">im watching tele and on cmputer on twitter and the adds have just came on </t>
  </si>
  <si>
    <t xml:space="preserve">@notahat i tried @myobject.track_methods(MyType.instance_methods), but since track_methods is expecting symbol names it doesn't work </t>
  </si>
  <si>
    <t>dj29</t>
  </si>
  <si>
    <t xml:space="preserve">watched a hummingbird have a bath earlier.   No camera on me at the time </t>
  </si>
  <si>
    <t>waitasecond</t>
  </si>
  <si>
    <t xml:space="preserve">@magicalinternet Oh no! I hope it heals quickly. When my brother broke his wrist they put pins in and it took forever.. What a pain. </t>
  </si>
  <si>
    <t>jmbaier</t>
  </si>
  <si>
    <t xml:space="preserve">My desk looks like a mess.... too much paperwork to do... </t>
  </si>
  <si>
    <t>jimpadfield</t>
  </si>
  <si>
    <t>GG5 tomorrow  goodbye cruel world.</t>
  </si>
  <si>
    <t>MarkTHook</t>
  </si>
  <si>
    <t xml:space="preserve">I've forgotten when to hold em, and when to fold em.  </t>
  </si>
  <si>
    <t>they have arrived!!! sadly i must buy my gift again  anyone got any wrapping paper or am i buying that too?l</t>
  </si>
  <si>
    <t xml:space="preserve">Slept awfully last night! </t>
  </si>
  <si>
    <t xml:space="preserve">I'm still super duper bummed that I'm not going to BlogHer </t>
  </si>
  <si>
    <t xml:space="preserve">@shelliwazzu ME!!!!!! but u live far away from me so i cant... </t>
  </si>
  <si>
    <t xml:space="preserve">blahhh i need an ipod ! </t>
  </si>
  <si>
    <t>bltaylor</t>
  </si>
  <si>
    <t xml:space="preserve">Two of my puppies are leaving tomorrow, this is going to be harder than what i thought. </t>
  </si>
  <si>
    <t>braskic</t>
  </si>
  <si>
    <t>needs more than 8 hours sleep tonight. Unfortunatly I have work in 8h 40mins and I am carpooling tomorrow  .</t>
  </si>
  <si>
    <t>scottjunior</t>
  </si>
  <si>
    <t xml:space="preserve">Tackling the inspector's to-do list today. I have no luck with plumbing... let's just say I had to turn the main water line off AGAIN... </t>
  </si>
  <si>
    <t>o0DESTR0Y3R0o</t>
  </si>
  <si>
    <t>i got hit in the face and now i have a black eye  lol</t>
  </si>
  <si>
    <t>@camwashere uhm, a reasonable two weeks according to most books but not mine.  im a through and through wuss.</t>
  </si>
  <si>
    <t xml:space="preserve">crap, bollocks, Sh*t </t>
  </si>
  <si>
    <t>Today is basically a giant FAIL   At least there's only 10 more days of school.</t>
  </si>
  <si>
    <t>my relationship is over, what a horrible feeling  working out at 630 ... maybe i'll feel better then.</t>
  </si>
  <si>
    <t>doubletaurus</t>
  </si>
  <si>
    <t xml:space="preserve">@MLMLeadExpert Yes, I have noticed.  So what's the deal with that? </t>
  </si>
  <si>
    <t>*cries* Crap I have so much bloody homework to do  And revision  And coursework :'(</t>
  </si>
  <si>
    <t>watching my lil sis. shes sick  tht suxs for her!!!!</t>
  </si>
  <si>
    <t xml:space="preserve">extremly bored </t>
  </si>
  <si>
    <t>chimes18</t>
  </si>
  <si>
    <t>looking for food growl.....we need to go shopping  eh just spent money i shouldnt...damn avon and brothers girlfriend who sells it</t>
  </si>
  <si>
    <t>_gizmo_</t>
  </si>
  <si>
    <t>What happened to Daryll Hannah?  http://bit.ly/L9AUd</t>
  </si>
  <si>
    <t>masongardner</t>
  </si>
  <si>
    <t xml:space="preserve">Getting the truck washed then taking it to the dealer to sell it* </t>
  </si>
  <si>
    <t>hehehero</t>
  </si>
  <si>
    <t xml:space="preserve">All this heat is making me eat so much ice cream. I guess all the recent swimming and jogging went down the drain today </t>
  </si>
  <si>
    <t>undefined</t>
  </si>
  <si>
    <t>@lstacey unlucky  i guess you're not going out of choice?</t>
  </si>
  <si>
    <t>simars</t>
  </si>
  <si>
    <t>@16_MileyCyrus you wanna go for dat miley concert! lucky u!! miley never comes in India!  ..whats happening anyways?</t>
  </si>
  <si>
    <t xml:space="preserve">@artistaday well I guess it depends if it's taking you away from paid work. and let's face it google can afford to pay starving artists </t>
  </si>
  <si>
    <t>@Kellya1023 Tooth, as in one? Don't they usually have to do them in pairs? That sucks  By the grace of God I still have mine.</t>
  </si>
  <si>
    <t xml:space="preserve">@peterfacinelli really wish nurse Jackie was over here in the uk! Not fair </t>
  </si>
  <si>
    <t>Kiki416</t>
  </si>
  <si>
    <t xml:space="preserve">@babbrandon Yeah... for the last 3 years I've been going to the NAHJ Conventions and I feel lost without it this year. </t>
  </si>
  <si>
    <t>mgs</t>
  </si>
  <si>
    <t xml:space="preserve">@SirChilldog That's not good. </t>
  </si>
  <si>
    <t>@ squarespace  Feelin lucky even though I got my car window smashed w/ a rock on the way to work   #squarespace make my day!!</t>
  </si>
  <si>
    <t>@abjekt ???? what happened inadi inbox? haters again no doubt  i misss you Coco, please please please come to my par-tee x</t>
  </si>
  <si>
    <t>TwitchySensei</t>
  </si>
  <si>
    <t xml:space="preserve">Amazing what distraction can do. Was feeling better for awhile, but starting to not feel so awesome again. </t>
  </si>
  <si>
    <t>conorelmo</t>
  </si>
  <si>
    <t>draeconeia</t>
  </si>
  <si>
    <t xml:space="preserve">At home, relaxing! Got lots of laundry to do though... </t>
  </si>
  <si>
    <t>jAyTriXz</t>
  </si>
  <si>
    <t xml:space="preserve">@antz88c I am. Push is not enabled. </t>
  </si>
  <si>
    <t>dc2323</t>
  </si>
  <si>
    <t xml:space="preserve">3 short </t>
  </si>
  <si>
    <t xml:space="preserve">@PvtMarcus Too much ..  Â£900  </t>
  </si>
  <si>
    <t>@LLElleLL don't have one at home (duhburger)   Got a bed :p</t>
  </si>
  <si>
    <t>@RedMummy Awwww hay fever?  x</t>
  </si>
  <si>
    <t xml:space="preserve">@Nyisles316 I got it too, we should play co-op on Live later...wait, nevermind </t>
  </si>
  <si>
    <t>soulglow83</t>
  </si>
  <si>
    <t xml:space="preserve">is leaving Tx and headed back to Oz in a few hours </t>
  </si>
  <si>
    <t>thejunebug</t>
  </si>
  <si>
    <t xml:space="preserve">wants ice cream and coke combined!  NOW! </t>
  </si>
  <si>
    <t>@Nicolawills13  bubba call me when you get in, have no numbers and no bbm  need to sort villaaaaaaaaaaa xxx</t>
  </si>
  <si>
    <t>kiat00fly</t>
  </si>
  <si>
    <t xml:space="preserve">up early/.saddd af i need my beauty sleep </t>
  </si>
  <si>
    <t>bleh, i want my virus to be gone by tomorrow. but i've had it since friday, so i doubt it will  paracetamols don't work!!</t>
  </si>
  <si>
    <t xml:space="preserve">Finally i have finished Chapter 4   Now, Chapter 5 </t>
  </si>
  <si>
    <t xml:space="preserve">@TracerBullet I can't buy shoes online. I have big(ish) feet, and the higher up you go, the less standardization there seems to be. </t>
  </si>
  <si>
    <t xml:space="preserve">Fire alarm in college can be a scarry thing. </t>
  </si>
  <si>
    <t>superbadnae33</t>
  </si>
  <si>
    <t xml:space="preserve">On ma way to el casa!! Hopefully ma day doesn't just consist of sleepin and being bored </t>
  </si>
  <si>
    <t>kgurski</t>
  </si>
  <si>
    <t>had a freelance assignment at my son's daycare but I couldn't go see him and get a hug.  He'd freak out and want to go home!</t>
  </si>
  <si>
    <t xml:space="preserve">realizing i will be traveling on iphone drop date, pretty sure i will be screwed in getting one before heading to boston next week.. </t>
  </si>
  <si>
    <t xml:space="preserve">@slmar  He's in charge of crew for something so never now how long he'll be at work. Don't mind waiting. No gifts here either but no pool </t>
  </si>
  <si>
    <t>ChyMaine</t>
  </si>
  <si>
    <t xml:space="preserve">Never thought my dream would die and be wasted.. </t>
  </si>
  <si>
    <t xml:space="preserve">@lzne i really hope that we didnt plan for nothing! </t>
  </si>
  <si>
    <t>ilkamarapo</t>
  </si>
  <si>
    <t xml:space="preserve">@taliboom which him? </t>
  </si>
  <si>
    <t xml:space="preserve">Twitterific is back  yay!  and I think I incurred the wrath of the Spanish Inquisition </t>
  </si>
  <si>
    <t>mapholder</t>
  </si>
  <si>
    <t>sick today  thank god for theraflu.</t>
  </si>
  <si>
    <t xml:space="preserve">@ZiggyP I found my old video blog post from last August. You had some great suggestions for a new one. I totally slacked on my video blog </t>
  </si>
  <si>
    <t xml:space="preserve">@Lilysperfumery@ASilverDream mine is doing the same thing </t>
  </si>
  <si>
    <t>@lyseebee i never got your updates to my phone  water balloons already? haha</t>
  </si>
  <si>
    <t>doingg work.  ughh! need inspiration.!</t>
  </si>
  <si>
    <t xml:space="preserve">I want 1,000 tweets </t>
  </si>
  <si>
    <t xml:space="preserve">@meataidstheft I feel badly that you had to worry about this. it's definitely  one of the worst feelings </t>
  </si>
  <si>
    <t>joaod</t>
  </si>
  <si>
    <t xml:space="preserve">NinguÃ©m se empolgou com o #sashagreyday </t>
  </si>
  <si>
    <t>Kazness</t>
  </si>
  <si>
    <t xml:space="preserve">Okay that is really rude, was on the phone to an agency and they ended my call to take someone else's. </t>
  </si>
  <si>
    <t>melanieliane</t>
  </si>
  <si>
    <t xml:space="preserve">is starving but knows I won't have lunch until 1... </t>
  </si>
  <si>
    <t xml:space="preserve">@joshlavoie @n8s8e It is very unfortunately, sadly </t>
  </si>
  <si>
    <t xml:space="preserve">homee. got to see my boy. I have a really bad belly ache </t>
  </si>
  <si>
    <t xml:space="preserve">i miss you baby </t>
  </si>
  <si>
    <t>eilishsmith</t>
  </si>
  <si>
    <t>@Emma9212 no  are there still tickets? I WANT TO SEE THEM AGAIN!!</t>
  </si>
  <si>
    <t>I've been rolling around my bed for the past 2 hours. I need to sleep!! But I can't  It's like I've never gotten over my jetlag.</t>
  </si>
  <si>
    <t>BigYellowHero</t>
  </si>
  <si>
    <t xml:space="preserve">@Chris_Gorham neighbors on both sides of me are from Iran. Sad/scary time for them </t>
  </si>
  <si>
    <t>gregstudt</t>
  </si>
  <si>
    <t>@amandahaddix  I'm sorry. Can u ask for a do over?</t>
  </si>
  <si>
    <t xml:space="preserve">@SundeepToor but thats a while away yet </t>
  </si>
  <si>
    <t>MeganBMalone</t>
  </si>
  <si>
    <t xml:space="preserve">once again the rain ruined the beach for me </t>
  </si>
  <si>
    <t>gemma1000</t>
  </si>
  <si>
    <t xml:space="preserve">is off 2 work in abit </t>
  </si>
  <si>
    <t>LoveDanii</t>
  </si>
  <si>
    <t>eekkkk 1 more day if work !!!!  gonna miss the students</t>
  </si>
  <si>
    <t>leahmaltarich</t>
  </si>
  <si>
    <t>has got the crummies in my tummies  convinced I caught lactose intolerance from @ljanning.</t>
  </si>
  <si>
    <t>CoreyAlexanderr</t>
  </si>
  <si>
    <t xml:space="preserve">rollies and green tea, joe joes moving out tomorrow </t>
  </si>
  <si>
    <t>kathrynnnnnshaw</t>
  </si>
  <si>
    <t xml:space="preserve">Booked spay tan for tommorow with Emma hope we don't end up all Tagz </t>
  </si>
  <si>
    <t>khs_softballer</t>
  </si>
  <si>
    <t>G2 the dentist [booooo]   ~Thumper~</t>
  </si>
  <si>
    <t>TOPmodel213</t>
  </si>
  <si>
    <t xml:space="preserve">@bowwow614 i guess i'll find out when you do from the radio cause you cant see my little messages </t>
  </si>
  <si>
    <t>pabbas</t>
  </si>
  <si>
    <t xml:space="preserve">Craving for new blackberry device. The 8520 Gemini is not so attractive though </t>
  </si>
  <si>
    <t xml:space="preserve">my eye keeps twitching, lack of sleep </t>
  </si>
  <si>
    <t>@LinZeeStarr  you don't wuv me any mo? hope ur being a star, where ever u are lol</t>
  </si>
  <si>
    <t xml:space="preserve">@Cunninghamster I only moved back in Feb, they gave me 6 months! </t>
  </si>
  <si>
    <t>BoyNamedDavid</t>
  </si>
  <si>
    <t xml:space="preserve">@Saaamm  I've not had a nosebleed for years, unlucky </t>
  </si>
  <si>
    <t>@curnies I wish I could have Jacob.  -sigh-</t>
  </si>
  <si>
    <t>aulanx</t>
  </si>
  <si>
    <t xml:space="preserve">49 outta 90 on ap world final </t>
  </si>
  <si>
    <t>margarita512</t>
  </si>
  <si>
    <t xml:space="preserve">On my way to the mall... Not for me tho </t>
  </si>
  <si>
    <t>just said bye to my nonna! shes going to Brazil for 2 months  im going to miss her</t>
  </si>
  <si>
    <t xml:space="preserve">uh oh. I'm seeing an 'acid' effect in the monitor. I've never dropped acid. this usually means evil migraine of doom is imminent. </t>
  </si>
  <si>
    <t>Swordshrine</t>
  </si>
  <si>
    <t xml:space="preserve">@Dutchproduction rest in peace.. poor.. poor computer </t>
  </si>
  <si>
    <t>@Serenaf66 this is right on the tip it feels HUGE  owwies...</t>
  </si>
  <si>
    <t xml:space="preserve">@irDominic My water bill is no joke. </t>
  </si>
  <si>
    <t xml:space="preserve">@drcdiva thanks, but we don't have all those movies in germany, yet. only one is angels &amp;amp; demons </t>
  </si>
  <si>
    <t>HeyKirby</t>
  </si>
  <si>
    <t xml:space="preserve">I don't wanna pay taxes </t>
  </si>
  <si>
    <t xml:space="preserve">Again a Tuesday without playing soccer. My knee still hurts. </t>
  </si>
  <si>
    <t>PsxMaster</t>
  </si>
  <si>
    <t xml:space="preserve">Final Fantasy XIII should only be able to play with PS3, because NO one is buying PS3, so now they don't care PS3 anymore </t>
  </si>
  <si>
    <t>1992craigieb</t>
  </si>
  <si>
    <t xml:space="preserve">i should have said it today,,  but i was too scared </t>
  </si>
  <si>
    <t xml:space="preserve">@playboybunnyx mmm i still have one left! ;) i actually forgot about them. but i just ate the whole thing on my own, now i feel bad..  </t>
  </si>
  <si>
    <t>draona</t>
  </si>
  <si>
    <t xml:space="preserve">My oatmeal exploded in the microwave! That's what I get for trusting instant </t>
  </si>
  <si>
    <t xml:space="preserve">ok internet at work is DOWN!!! boo cant get online for long...keeps going out </t>
  </si>
  <si>
    <t>TashaMonster</t>
  </si>
  <si>
    <t>dstroh4</t>
  </si>
  <si>
    <t>Just got back from picking up Stacia's car, 500.00 dollars later  now house work  what a life!!!</t>
  </si>
  <si>
    <t>btherapy</t>
  </si>
  <si>
    <t xml:space="preserve">stil doesnt understand this twitter </t>
  </si>
  <si>
    <t>aceof</t>
  </si>
  <si>
    <t>@lilyroseallen you should of invited me  love france, lol</t>
  </si>
  <si>
    <t>Oh man, condolences.    @jkarney</t>
  </si>
  <si>
    <t xml:space="preserve">@shironezumi Rusty hasn't done a really good finale since s1  I'm scared. But yay for Timothy Dalton and the Master </t>
  </si>
  <si>
    <t xml:space="preserve">Why did I put dettol while washing my sheets?!? Now they smell really bad even after rinsing them with downey </t>
  </si>
  <si>
    <t xml:space="preserve">Has temporarily lost her funny. </t>
  </si>
  <si>
    <t xml:space="preserve">uhhh i NEED to get to NEW YORK IMMEDIATELY !! or buh-bye summer job </t>
  </si>
  <si>
    <t>xdvl</t>
  </si>
  <si>
    <t>opera unite dont acept my username, he says it is invalid, i cant use my old account  #unite</t>
  </si>
  <si>
    <t>Sparkly0wl</t>
  </si>
  <si>
    <t xml:space="preserve">had a fun wee day with @whyteypedia and wookie. now i have to go to work </t>
  </si>
  <si>
    <t>LWPAGE</t>
  </si>
  <si>
    <t xml:space="preserve">Lost a crown this morning.   The tooth underneath doesn't look salvageable </t>
  </si>
  <si>
    <t>Watching sea world videos on youtube , i REALLY want to go   , have a look  http://bit.ly/cho0Z</t>
  </si>
  <si>
    <t xml:space="preserve">@Leeluvzyou I thought they said it wasn't over and that it was just the beginning..but maybe they meant for The Full Service Tour?! </t>
  </si>
  <si>
    <t>nashbunny</t>
  </si>
  <si>
    <t xml:space="preserve">http://twitpic.com/7jsp3 - haha like that would ever happen to me </t>
  </si>
  <si>
    <t>kprice21</t>
  </si>
  <si>
    <t xml:space="preserve">I don't wanna go to work todayyyyyy </t>
  </si>
  <si>
    <t xml:space="preserve">@paulahillier no incentive no nothing yet folk will feel obliged to work to keep their job else they could be forced to take redundancy </t>
  </si>
  <si>
    <t>@Jazzman06 haha i would..except i have no hours anymore  ..that's the economy for y'all</t>
  </si>
  <si>
    <t>kurtica</t>
  </si>
  <si>
    <t>@peterfacinelli Another greeting from Slovakia.I do my best to get you as many followers as possible, but I think you will lose  so sorry</t>
  </si>
  <si>
    <t>@nataliemccallum asif u have guestlist  u met them</t>
  </si>
  <si>
    <t>HoleyFinger</t>
  </si>
  <si>
    <t xml:space="preserve">Sore Head </t>
  </si>
  <si>
    <t xml:space="preserve">@DFWPhotog I know, now I have to do real work </t>
  </si>
  <si>
    <t xml:space="preserve">why did prison break have to end up? i feel like a crying babe with watered eyes </t>
  </si>
  <si>
    <t xml:space="preserve">Developing for CMS is so slow </t>
  </si>
  <si>
    <t>HannahIctus</t>
  </si>
  <si>
    <t xml:space="preserve">is having another spot crisis </t>
  </si>
  <si>
    <t xml:space="preserve">My internet is going to be dropping out for the next 48 hours </t>
  </si>
  <si>
    <t>nadiakarlina</t>
  </si>
  <si>
    <t xml:space="preserve">I really wanna go to Eugenia's house and having a bbq and sleep over party w/ my beloved friends!!! but unfortunately I can't!! </t>
  </si>
  <si>
    <t xml:space="preserve">My mom won't buy me OJ from Burger King. I'm sad </t>
  </si>
  <si>
    <t>@__beatnikSTEEZE  sucks. Welcome back tho.</t>
  </si>
  <si>
    <t>ayygabbykayyy</t>
  </si>
  <si>
    <t xml:space="preserve">and so the busy day begins. </t>
  </si>
  <si>
    <t>aibeybaibey</t>
  </si>
  <si>
    <t xml:space="preserve">mom says I have todelee my twitter </t>
  </si>
  <si>
    <t xml:space="preserve">@mdith fine </t>
  </si>
  <si>
    <t xml:space="preserve">just burnt my finger tips  THIS IS WHY I DON'T COOK WHEN SHIT INVOLVES PANS </t>
  </si>
  <si>
    <t xml:space="preserve">@TIBlockhead this is so great...i think it's going to be a phenomenal show!!  we'll be missing @sev215 though </t>
  </si>
  <si>
    <t>geministargrl16</t>
  </si>
  <si>
    <t xml:space="preserve">Target is out of True Blood and Generation Kill is too expensive. I guess I won't be getting my Alex Skarsgaed fix on my birthday. </t>
  </si>
  <si>
    <t>caitsuazo</t>
  </si>
  <si>
    <t>@SoCalGirl4Evr oh poor thing  what did they tell him?</t>
  </si>
  <si>
    <t>chriskchiu</t>
  </si>
  <si>
    <t xml:space="preserve">All day meeting.....  </t>
  </si>
  <si>
    <t>jonibishop</t>
  </si>
  <si>
    <t xml:space="preserve">Made it home safely last night. Sad i'm not having Lisa's cinnamon rolls for breakfast </t>
  </si>
  <si>
    <t>@FlyAArmy I hope he's ok  he was in a lot of pain</t>
  </si>
  <si>
    <t xml:space="preserve">Well, all the cake is gone. Even the back-up cake, the emergency cake and the possibly-might-be-needed-later cake. </t>
  </si>
  <si>
    <t>@paranoid_ OMG!!!!!!!!!!!!!!!!!!!!!!!!!!! That wud of bn the best thing eva!!!!!!!!!omg!!!! soo many hotties on 1 stage!  xxx</t>
  </si>
  <si>
    <t>CandeC</t>
  </si>
  <si>
    <t xml:space="preserve">Waiting for my friend to go to lunch. Trying to read article on @ymib site but it wonakt load the page </t>
  </si>
  <si>
    <t>erinloveyy</t>
  </si>
  <si>
    <t xml:space="preserve">going to target to shop for shorts (: then off to CATS. then dance (: no Daniel today </t>
  </si>
  <si>
    <t>krajczargyulajr</t>
  </si>
  <si>
    <t xml:space="preserve">Spezify for Gyula KrajczÃ¡r... Related words: Deceased </t>
  </si>
  <si>
    <t>leylaomer_</t>
  </si>
  <si>
    <t xml:space="preserve">really bad backk ache </t>
  </si>
  <si>
    <t>GarryAylott</t>
  </si>
  <si>
    <t xml:space="preserve">Not a bad day today. Still no #AdobeCS4 upgrade though </t>
  </si>
  <si>
    <t>collegekidckdo</t>
  </si>
  <si>
    <t xml:space="preserve">whats wrong with tink </t>
  </si>
  <si>
    <t>music_freak_33</t>
  </si>
  <si>
    <t>guitar at 5:30  my teacher looks like a wnna be Beatle =P</t>
  </si>
  <si>
    <t xml:space="preserve">im starvin! and i forgot my lunch </t>
  </si>
  <si>
    <t xml:space="preserve">In a lot of pain from 2 hours of p.e </t>
  </si>
  <si>
    <t>EemilybB</t>
  </si>
  <si>
    <t xml:space="preserve">i hate exams </t>
  </si>
  <si>
    <t>TaraR1974</t>
  </si>
  <si>
    <t xml:space="preserve">thinkin' about work tomorrow... boohoo </t>
  </si>
  <si>
    <t xml:space="preserve">@clarahippy droped it *sons sniffs* o really am dead eek </t>
  </si>
  <si>
    <t xml:space="preserve">@ninjaavie89 that's goood that someones in the same situation, haha...boohoo, really wanna meet them </t>
  </si>
  <si>
    <t xml:space="preserve">still watching scrubs.... last episode now </t>
  </si>
  <si>
    <t xml:space="preserve">@pixie75 it really is! </t>
  </si>
  <si>
    <t>yellow_flash</t>
  </si>
  <si>
    <t xml:space="preserve">*yawn* only 7 followers </t>
  </si>
  <si>
    <t>kimberlina3</t>
  </si>
  <si>
    <t xml:space="preserve">@Midian42 i am having to reload the pg over and over... my browser is taking forever this morning. what a pain in the ass i am </t>
  </si>
  <si>
    <t xml:space="preserve">Ugh. Depressed. Just looked at my student records at ashworthcollege.edu. Prolly shoulda taken more than 1 quiz since 01/2005. </t>
  </si>
  <si>
    <t>@Ediesedgwick83  same as me lovely ...ouch...... I've just made the mistake of having some tomato  x</t>
  </si>
  <si>
    <t xml:space="preserve">Kind of miffed that the Xbox release of Ghostbusters has been delayed to give Sony an edge. In the US it's simultaneous on both </t>
  </si>
  <si>
    <t>Dead open animals everywhere!  better then taking a test though.</t>
  </si>
  <si>
    <t>_beckyboop</t>
  </si>
  <si>
    <t>watching friends the one where monica and chandler find out they cant have kids  gets me every time :S</t>
  </si>
  <si>
    <t>tne9288</t>
  </si>
  <si>
    <t xml:space="preserve">dreading work today </t>
  </si>
  <si>
    <t xml:space="preserve">sick of studying- wish my bata was up to keep me company </t>
  </si>
  <si>
    <t xml:space="preserve">@_Elenaa yeah i know </t>
  </si>
  <si>
    <t>@XtremeAuthority sorry your feeling sad about missing your Grandmother  Give her a call tonight when she gets home, you'll feel better.</t>
  </si>
  <si>
    <t>HauntingPoet</t>
  </si>
  <si>
    <t xml:space="preserve">http://bit.ly/OzEzO via @addthis A homeless man in today's society  sad </t>
  </si>
  <si>
    <t>ElainaDH</t>
  </si>
  <si>
    <t xml:space="preserve">Praying for my friend. Her best friend just lost her 3 month old grandbaby - probably to SIDS     </t>
  </si>
  <si>
    <t xml:space="preserve">apparently if you're not a mountain biker you're not part of the &amp;quot;cool group&amp;quot; at work </t>
  </si>
  <si>
    <t>@Daveeesh awww get some rest  &amp;lt;3</t>
  </si>
  <si>
    <t>Superdwayne</t>
  </si>
  <si>
    <t xml:space="preserve">@squarespace I can never win an iPhone s because you are not following me </t>
  </si>
  <si>
    <t>harkalark</t>
  </si>
  <si>
    <t>wow. i'm actually dreading going home. going home means cleaning the epic war zone i call a bedroom.  help?</t>
  </si>
  <si>
    <t xml:space="preserve">@DMBSFgirl they play Hershey the day b4 we head home but it's about 3 or 4 hrs from where we'll be </t>
  </si>
  <si>
    <t>TC_DNB</t>
  </si>
  <si>
    <t>My personal trainer killed me in the gym  feel sick</t>
  </si>
  <si>
    <t>eorejana</t>
  </si>
  <si>
    <t xml:space="preserve">3rd strike: work laptop. who says there's only 3 strikes, right? </t>
  </si>
  <si>
    <t xml:space="preserve">i hate giving speeches! im so nervous </t>
  </si>
  <si>
    <t xml:space="preserve">at dancing again as per usual... i'm HUNGRY! i'm not having tea til 7... </t>
  </si>
  <si>
    <t>TiffanyPachuilo</t>
  </si>
  <si>
    <t xml:space="preserve">Going to pick up the Pizza! I wish it was nicer out so we could go in the pool </t>
  </si>
  <si>
    <t>Mimi_Mendez</t>
  </si>
  <si>
    <t>@D_Train_ you use it when something is way too fancy!!! It used to be my fav line! Not anymore   RIP..FS!</t>
  </si>
  <si>
    <t xml:space="preserve">@beckpoppins you've made me hungry now </t>
  </si>
  <si>
    <t>@Kbrodes Me too, I'm on my holiday health kick diet!  Have fun hun x</t>
  </si>
  <si>
    <t xml:space="preserve">Watching 'we are marshall' in marketing its actually a good movie. But it makes me wanna cry. </t>
  </si>
  <si>
    <t>spranks</t>
  </si>
  <si>
    <t xml:space="preserve">no Xbox LIVE for the day </t>
  </si>
  <si>
    <t>LittleTrouble</t>
  </si>
  <si>
    <t xml:space="preserve">With people coming to look at the apt in less than an hour, this was the first time in 4 years my toilet decides to overflow? Seriously? </t>
  </si>
  <si>
    <t>acrsrescue</t>
  </si>
  <si>
    <t>More piggies showed up at the local shelter.    So many piggies, so little room!</t>
  </si>
  <si>
    <t>Lisan2007</t>
  </si>
  <si>
    <t>Getting ready for work  cant wait for thurs</t>
  </si>
  <si>
    <t xml:space="preserve">has spent the day running round doing 100 jobs at once, and still isn't finished </t>
  </si>
  <si>
    <t xml:space="preserve">watching Selena. i love this movie, it still makes me cry at the end </t>
  </si>
  <si>
    <t>JackieSue1183</t>
  </si>
  <si>
    <t xml:space="preserve">Trying to enjoy my last day of vacation...I am sooo not ready to go back to work  </t>
  </si>
  <si>
    <t>Both too small  http://twitpic.com/7jsuw</t>
  </si>
  <si>
    <t>imbemenelien</t>
  </si>
  <si>
    <t>Internet is down  looking for some people to make me  a 2 hour playlist so i can get new music. Anyone up for the challenge?</t>
  </si>
  <si>
    <t xml:space="preserve">Dial 623-580-6100 for PetSmart, and press 7 to hear their message in &amp;quot;dog&amp;quot; ... but the function is BROKE!  Boo. </t>
  </si>
  <si>
    <t xml:space="preserve">Another poor performance from the Lions </t>
  </si>
  <si>
    <t>Lovebugg856</t>
  </si>
  <si>
    <t>#iremember when Aaliyah was the number one female artist.  RIP</t>
  </si>
  <si>
    <t>R.ii.P 2 my aunt Solange  this is not a good dayyyyyyyy !!!!!</t>
  </si>
  <si>
    <t>martinuttley</t>
  </si>
  <si>
    <t xml:space="preserve">@BeccyScott sorry it's over I can't go on like this! Keeping your love of Marmite from me for all this time! </t>
  </si>
  <si>
    <t xml:space="preserve">My mp3 player is dead. </t>
  </si>
  <si>
    <t xml:space="preserve">2 t-shirts finished, others outlined. Damn pens ran out. </t>
  </si>
  <si>
    <t>It seems that about sixty percent of men will have an affair during some point in marriage.  How discouraging.</t>
  </si>
  <si>
    <t>maakely</t>
  </si>
  <si>
    <t xml:space="preserve">@juniorscoz whyy? </t>
  </si>
  <si>
    <t xml:space="preserve">@bSWOOSH have fun </t>
  </si>
  <si>
    <t>Pollita_1</t>
  </si>
  <si>
    <t>Here without you!   http://myloc.me/42vW</t>
  </si>
  <si>
    <t>craisin</t>
  </si>
  <si>
    <t>Wish I could afford an iphone  I'll be one of the cool kids..... one day......</t>
  </si>
  <si>
    <t>@nataliemccallum  i no but cudnt afford it who u go with</t>
  </si>
  <si>
    <t xml:space="preserve">@thomasmmm ayuz! i had kfc chicken fillet sandwich lang. boring </t>
  </si>
  <si>
    <t xml:space="preserve">@ShannonMorgan TY for tyhe love. I'm freaking out right now. He was doing so well last night..and now this... </t>
  </si>
  <si>
    <t xml:space="preserve">@monicaerfe i know! i was bummed </t>
  </si>
  <si>
    <t>Just came out the American Express building to pay my mom bill I was sooooo tempted to apply for one  don't wanna do that to myself</t>
  </si>
  <si>
    <t>marcusman</t>
  </si>
  <si>
    <t xml:space="preserve">@evannuil Sorry to hear about your back problems... </t>
  </si>
  <si>
    <t>eeniemeenierecs</t>
  </si>
  <si>
    <t xml:space="preserve">@kellykfog Bummed you didn't make it to the Great Northern show </t>
  </si>
  <si>
    <t>akoala</t>
  </si>
  <si>
    <t xml:space="preserve">@drewbaccaorr cynical enough today to think that my kitten status is near the bottom of the list of reasons i won't see you ever  </t>
  </si>
  <si>
    <t>just sat on my sunglasses and broke them. boo   where can i get them fixed??</t>
  </si>
  <si>
    <t xml:space="preserve">@monicaerfe this sucks :/ it didn't work last year also i remember </t>
  </si>
  <si>
    <t>BecTaylor1</t>
  </si>
  <si>
    <t xml:space="preserve">I'm thinking about sandwiches!  In particular a pret New York Deli on Rye!  Heaven.  I think a lot about food </t>
  </si>
  <si>
    <t>can there be a better piece of art? But the artist got arrested  http://www.thesmokinggun.com/archive/years/2009/0612092monster1.html</t>
  </si>
  <si>
    <t>@lomak1985 Duh  I'm your 3999th follower? I wish I was your 4000th. Never mind.</t>
  </si>
  <si>
    <t>mikeinyomouth</t>
  </si>
  <si>
    <t xml:space="preserve">fuck...no basketball or football for awhile. </t>
  </si>
  <si>
    <t>@JUNGLEJADE  that sucks!! xxx</t>
  </si>
  <si>
    <t>katie_naranjo</t>
  </si>
  <si>
    <t>internet down.  haven't updated in days!</t>
  </si>
  <si>
    <t>pagingdrmayo</t>
  </si>
  <si>
    <t xml:space="preserve">On my way to the ortho. Office... I just want to lie down </t>
  </si>
  <si>
    <t>@BradleyF81 It would be cool if my car wouldn't be full of dents  Boy, if I haven't covered it, it would be even worse! So lucky actually.</t>
  </si>
  <si>
    <t>jackiepratt21</t>
  </si>
  <si>
    <t>I miss middle school to death...   I wanna go back! :'(</t>
  </si>
  <si>
    <t>@chelliemo At least that is relatively rare in these days.  Doesn't lessen the pain any, unfortunately. I'm sorry.</t>
  </si>
  <si>
    <t>miamishyner</t>
  </si>
  <si>
    <t xml:space="preserve">@carolinaware I'm a block of Collins 5 out of 7 days a week. It kinda loses its luster like that. </t>
  </si>
  <si>
    <t xml:space="preserve">@sassy_bird you OK hun, you've vanished off facebook!! </t>
  </si>
  <si>
    <t>TickedOffTony</t>
  </si>
  <si>
    <t xml:space="preserve">just woke up,.. about to go get something to eat. UGH im SOooooooo Tired </t>
  </si>
  <si>
    <t>All dolled up with nowhere to go  i miss the valley so freaken MUCH! &amp;gt;&amp;lt;</t>
  </si>
  <si>
    <t>yathirigan</t>
  </si>
  <si>
    <t xml:space="preserve">my GChrome stopped working after i had cancelled an GooglePack installation. I type the URL &amp;amp; hit enter, the page still stays in blank </t>
  </si>
  <si>
    <t>futuresex</t>
  </si>
  <si>
    <t>Just bought #lvatt and the cashier it wasnt for me, lol  going to get bad jonas karma now</t>
  </si>
  <si>
    <t>jonathanmalm</t>
  </si>
  <si>
    <t xml:space="preserve">I miss caro. Three days is too long </t>
  </si>
  <si>
    <t>jmgl</t>
  </si>
  <si>
    <t xml:space="preserve">#ncwx rain tapering off. Still too wet to go out to lunch </t>
  </si>
  <si>
    <t>@PaulaAbdul I suffer from an Eating Disorder (5 years) im 15 years old, my family wont help me  what must I do?</t>
  </si>
  <si>
    <t>Mslisaitsnthn</t>
  </si>
  <si>
    <t xml:space="preserve">@johnniehandsome lol he is and his corny butt always got jokes! U and @ruhlaveray aren't here so both of my partners in crime are gone!  </t>
  </si>
  <si>
    <t>I don't like these  slides .. they are too plain...  #imu</t>
  </si>
  <si>
    <t>@IKNOWIGOTSKILLZ  but i asked her 2 put it on 4 u and she did</t>
  </si>
  <si>
    <t>kareen15</t>
  </si>
  <si>
    <t xml:space="preserve">i am nOthing wiTh Out yOu... </t>
  </si>
  <si>
    <t>RitzAadi</t>
  </si>
  <si>
    <t xml:space="preserve">Its still tuesday and I'm longing for the weekend.. </t>
  </si>
  <si>
    <t>coming home from school, we passed @Kiery_Deary twice, and he didn't see me  and i also forgot he had glasses again xD lol</t>
  </si>
  <si>
    <t>yeban</t>
  </si>
  <si>
    <t xml:space="preserve">it just a piece of cream...thrs no cake </t>
  </si>
  <si>
    <t xml:space="preserve">I want sam querrey </t>
  </si>
  <si>
    <t>andyoureuglytoo</t>
  </si>
  <si>
    <t xml:space="preserve">@andyoureuglytoo You're a bitch. And the one thing you want...feels so impossible to ask for.  </t>
  </si>
  <si>
    <t xml:space="preserve">it was soo nice today, i bumped into Cara,havent seen her since September. and now i miss her again </t>
  </si>
  <si>
    <t>tfines</t>
  </si>
  <si>
    <t xml:space="preserve">why is it always sooo nice during exam week?! </t>
  </si>
  <si>
    <t xml:space="preserve">Goin to water world im not going to have my phone all day </t>
  </si>
  <si>
    <t>tstanley1299</t>
  </si>
  <si>
    <t xml:space="preserve">Is wondering if his boys won the battle of the bands?  Had to work and couldn't go. </t>
  </si>
  <si>
    <t>golfrgrl</t>
  </si>
  <si>
    <t xml:space="preserve">dont work today! but has no plans yet </t>
  </si>
  <si>
    <t xml:space="preserve">Only a few mild contractions but no signs of labor </t>
  </si>
  <si>
    <t>No fair, all my tweeples are ignoring me today  . Oh well, off to meet *someone who does like me* for lunch!</t>
  </si>
  <si>
    <t>Jasminnnnnnnn</t>
  </si>
  <si>
    <t xml:space="preserve">im so bored ! and doing nothing </t>
  </si>
  <si>
    <t>@exoticmaya Hey! She never got my pics  I kept sending but she said my email wasn't coming thru!</t>
  </si>
  <si>
    <t>SuperBethie</t>
  </si>
  <si>
    <t xml:space="preserve">I really should clean my room...but sadly I have to go to the dentist </t>
  </si>
  <si>
    <t>Meeksworld</t>
  </si>
  <si>
    <t xml:space="preserve">Sometimes I hate em but I know I love him....   </t>
  </si>
  <si>
    <t>Going to get ready for class!!  Tweet you all later!!</t>
  </si>
  <si>
    <t>Brandie628</t>
  </si>
  <si>
    <t>Decided to try out twitter!!!! I am following 9 people but have 0 followers.  Someone be my friend..</t>
  </si>
  <si>
    <t>@philkirby should prove popular--more popular than the non-fict. display was  Too bad--there was good stuff there</t>
  </si>
  <si>
    <t xml:space="preserve">could really use a Date Day right now. Ugh. </t>
  </si>
  <si>
    <t>@cidermaker i'm so unloved  hehe</t>
  </si>
  <si>
    <t>@ThomasHensel  Feeling okay, despite a slight headache.  Working on City Faeries per my agreement with Felix. ;)</t>
  </si>
  <si>
    <t xml:space="preserve">@vivalanikki93 http://twitpic.com/7jpns - omg u suck i cant believe you have all cds </t>
  </si>
  <si>
    <t xml:space="preserve">I can't win. </t>
  </si>
  <si>
    <t>ugh! I woke up this morning with a migraine   ...took a bunch of drugs put bengay on went back to bed and just rewoke up</t>
  </si>
  <si>
    <t>lindsssey</t>
  </si>
  <si>
    <t xml:space="preserve">feeels pretty shit </t>
  </si>
  <si>
    <t>Robinvanrijn</t>
  </si>
  <si>
    <t xml:space="preserve">Some kind of mac technology event was going on in Luton today. Why was I in the dark about this </t>
  </si>
  <si>
    <t xml:space="preserve">have. the. worst. headache. </t>
  </si>
  <si>
    <t xml:space="preserve">Ugh cleaning out my backpack and washing the dogg </t>
  </si>
  <si>
    <t>@_neal yeah  and i was so excited too!! I guess it's not for sure that I don't have it yet, but I'm not getting my hopes up any higher</t>
  </si>
  <si>
    <t>qudsia25</t>
  </si>
  <si>
    <t xml:space="preserve">I just hate the fact tat I got to redo my 10 layouts tmr. I hate workkkkkk </t>
  </si>
  <si>
    <t>@cpearson1990 I should do! I did yesterday but didn't realise I couldn't come down again for so long today  yay lasagne!  xx</t>
  </si>
  <si>
    <t xml:space="preserve">@yellekmarciniak eek, that is so weird. I have no idea why it's doing that! How annoying. Maybe contact pfc or post? sorry I cant help ya </t>
  </si>
  <si>
    <t>@cosmetic_candy haha it really does suck doesn't it!   do tablets work for you?</t>
  </si>
  <si>
    <t>woahmmmmegan</t>
  </si>
  <si>
    <t>Amusement Park hangover.  Work 12 to 9</t>
  </si>
  <si>
    <t>TheXiaxue</t>
  </si>
  <si>
    <t xml:space="preserve">@weeteck $5 vs $20 so no. </t>
  </si>
  <si>
    <t xml:space="preserve">so gutted! didnt get house leader </t>
  </si>
  <si>
    <t>bekafar</t>
  </si>
  <si>
    <t xml:space="preserve">dsfgdehrgb  tonight! i want amy there though </t>
  </si>
  <si>
    <t xml:space="preserve">@JesseMcCartney jesse i try and leave you msg's on saynow and it wont work </t>
  </si>
  <si>
    <t xml:space="preserve">@DownwindMag I would love too, but theres too much month at the end of the money! </t>
  </si>
  <si>
    <t>@jimble_jamble I know  I'm so bummed I didn't have my phone on me .... 1st time ever, LOL, figures LOL!</t>
  </si>
  <si>
    <t xml:space="preserve">@KeezyP i was there for someone else....i miss the bowties </t>
  </si>
  <si>
    <t>vannarich</t>
  </si>
  <si>
    <t xml:space="preserve">doin nothing today. just a boring, rainy day! not much to say right now </t>
  </si>
  <si>
    <t>Killylad</t>
  </si>
  <si>
    <t xml:space="preserve">Am I glad that day is over...time to rest before it all begins again tomorrow </t>
  </si>
  <si>
    <t>RobynTalbott</t>
  </si>
  <si>
    <t>Going to the beach for the Annual Newman Beach week. Don't tell anyone...I don't like the beach much    Prefer mountain air and trees</t>
  </si>
  <si>
    <t>mikebranski</t>
  </si>
  <si>
    <t xml:space="preserve">wishes eggnog wasn't seasonal... </t>
  </si>
  <si>
    <t>dtempest</t>
  </si>
  <si>
    <t xml:space="preserve">skin is peeling really bad. </t>
  </si>
  <si>
    <t>Still is a great deal of pain  Looking up Chiropractors in my area.</t>
  </si>
  <si>
    <t>OMJ Jonas brothers album out today im buying it !!!!!! :L Sore toe :L its swolen and i hurt it at lunch  xxx</t>
  </si>
  <si>
    <t xml:space="preserve">Why does it have to so expensive to get anywhere by train? No wonder so many people fly.. </t>
  </si>
  <si>
    <t>brucecartergfam</t>
  </si>
  <si>
    <t xml:space="preserve">clean my room smh this why i need a woman shit i dont want 2 do this...Ahhhhhhhhhh </t>
  </si>
  <si>
    <t>@aphares210 @RandomHero77 I know braces  and snake bites :/..... I'll have them for 2~!!!!!!!! year s :'(</t>
  </si>
  <si>
    <t>somethinsexi08</t>
  </si>
  <si>
    <t xml:space="preserve">@tommyblaze77 I know before I leave </t>
  </si>
  <si>
    <t xml:space="preserve">Am very jealous that while I'm sat at home revising for a bloodyTextiles GCSE, my brother's off in France. </t>
  </si>
  <si>
    <t xml:space="preserve">My little baby Miko has fleas...ahhhhhhh </t>
  </si>
  <si>
    <t>vangals</t>
  </si>
  <si>
    <t xml:space="preserve">is being a secret agent, with his internet-connected useless computer, and his un-connectable useful computer </t>
  </si>
  <si>
    <t>@_CrC_ don't worry the 3g only stays around til u get to like exit 4  IM BORED!</t>
  </si>
  <si>
    <t xml:space="preserve">@bearginner It was great to see you too.  It sounds like I will miss you for the rest of your trip.  I leave tomorrow until Friday.  </t>
  </si>
  <si>
    <t>haaaaannah</t>
  </si>
  <si>
    <t xml:space="preserve">my head huuuuurts </t>
  </si>
  <si>
    <t>nicoler8794</t>
  </si>
  <si>
    <t xml:space="preserve">Cortney graduated! Woo! But the confetti gun didnt work.. </t>
  </si>
  <si>
    <t>Edit ; Going to work. Joy :/ I miss Matthew!!  &amp;lt;/3  BYE! x</t>
  </si>
  <si>
    <t xml:space="preserve">I love waking up to Folgers. Too bad my voice was deeper than his. </t>
  </si>
  <si>
    <t xml:space="preserve">@FrumeSarah no, the 1st session is expensive too, but 2nd sessions are harder to find...as if nobody has to work during August </t>
  </si>
  <si>
    <t>kharbour</t>
  </si>
  <si>
    <t>@ShaunS30 Got you, I talked to her, but I have not heard back, plus I also dropped that class....  I'll look at some rental places.</t>
  </si>
  <si>
    <t>kellymain</t>
  </si>
  <si>
    <t xml:space="preserve">is catching up with all my e-mails...have been neglecting my computer </t>
  </si>
  <si>
    <t>Lynnscup</t>
  </si>
  <si>
    <t xml:space="preserve">@rmendell7244 homeless animals break my heart. I would rescue them all if I had the space. </t>
  </si>
  <si>
    <t xml:space="preserve">do I sound like my mom no </t>
  </si>
  <si>
    <t xml:space="preserve">oh jesus...maybe this place won't happen </t>
  </si>
  <si>
    <t xml:space="preserve">@mediaphyter tell them I decided to try a pizza there after their rebranding and it was not very good, It was a very uninspired taste </t>
  </si>
  <si>
    <t>CassidyAdamson</t>
  </si>
  <si>
    <t xml:space="preserve">More dentist stuff today </t>
  </si>
  <si>
    <t>sjsj29</t>
  </si>
  <si>
    <t>Off home to a life of no broadband   Isn't it a basic human right these days goddammit!</t>
  </si>
  <si>
    <t>karrrs</t>
  </si>
  <si>
    <t xml:space="preserve">its half pas eleven and I don't feel sleepy yet huam I really want to eat </t>
  </si>
  <si>
    <t>ZuhurJamila</t>
  </si>
  <si>
    <t>@ImaneNadif lol how can you locate him when I don't know ANYTHING about him.. I only know where he works and how he looks like..  So sad.</t>
  </si>
  <si>
    <t>ItalianGirl07</t>
  </si>
  <si>
    <t xml:space="preserve">stomaches suck </t>
  </si>
  <si>
    <t xml:space="preserve">god, my web is being so slow! </t>
  </si>
  <si>
    <t>Eddizzle</t>
  </si>
  <si>
    <t>OMG  @Letzgetd0wn what about our children and wedding? lol</t>
  </si>
  <si>
    <t xml:space="preserve">@leolaninyc My power cord went bad. I may be offline real soon. </t>
  </si>
  <si>
    <t>the_little_blue</t>
  </si>
  <si>
    <t xml:space="preserve">Missing the roommate..   </t>
  </si>
  <si>
    <t xml:space="preserve">@Gosu71 i never play in co op, only play with friends which does mean i dont get to play itn often as not always enough on </t>
  </si>
  <si>
    <t>ladysilk</t>
  </si>
  <si>
    <t>@aplusk amen to that...I miss my football and basketball   http://myloc.me/42wK</t>
  </si>
  <si>
    <t xml:space="preserve">@aliza1512 i miss you too.  ahhhh no i want vidddsss. im so stoked for this weekend though </t>
  </si>
  <si>
    <t>BrokeBoysBoxers</t>
  </si>
  <si>
    <t xml:space="preserve">Awake, and moving.....a little later than I wanted though </t>
  </si>
  <si>
    <t xml:space="preserve">@xNicolekemp Ahh that sucks </t>
  </si>
  <si>
    <t>selmgomez_x3</t>
  </si>
  <si>
    <t xml:space="preserve">@ddlovato_x3 i miss you where are you now? </t>
  </si>
  <si>
    <t>libbistuffle</t>
  </si>
  <si>
    <t xml:space="preserve">heAd 2 beach b4 it rains. Hope the rain passes. Had bad storms last night while out playin. I got trenched! Had white pants on, not good </t>
  </si>
  <si>
    <t>lvitsa</t>
  </si>
  <si>
    <t xml:space="preserve">Yeah, @avalanchelynn @saschoolcraft , but TJ's has what I was planning to make for dinner tonight...and farmers market has the veggies. </t>
  </si>
  <si>
    <t>Harmonic_Faith</t>
  </si>
  <si>
    <t xml:space="preserve">@Yema Tosh's death makes me sad. The music espically </t>
  </si>
  <si>
    <t xml:space="preserve">Bored.. Some1 talk to me </t>
  </si>
  <si>
    <t>@xSKYLINES   When I have mine it pure knacks, specially like 2 days before.</t>
  </si>
  <si>
    <t xml:space="preserve">@StinkyTPinky what is so funny? And for the record, I am really sad you are not here today </t>
  </si>
  <si>
    <t>CorrinaInez</t>
  </si>
  <si>
    <t xml:space="preserve">busy week at work, but thankful i have a job. still miss free summers though, i swear i can hear the pool calling my name </t>
  </si>
  <si>
    <t>BenTheCook</t>
  </si>
  <si>
    <t xml:space="preserve">@HankBobBBQ no curry in my pantry </t>
  </si>
  <si>
    <t xml:space="preserve">off to lunch with the girls...my grandson suppose to come in again today, i was told he's coming in too often  i think it's true tho </t>
  </si>
  <si>
    <t>kevin1984</t>
  </si>
  <si>
    <t>Hopefully my aunt is okay. Doesn't sound good though  http://tr.im/oGnT</t>
  </si>
  <si>
    <t>todderickv</t>
  </si>
  <si>
    <t xml:space="preserve">@gatewaygroupie I wasn't avoiding  you, I wanted to have pancakes last night, just saw post too late </t>
  </si>
  <si>
    <t>Depressed. Dropped my External HDD. Won't work now. I know it's screwed  arggggggh</t>
  </si>
  <si>
    <t xml:space="preserve">@tinkermom Uh, actually I've add *grabs calculator* about 60 ounces of soda so far. I think I'm immune to caffeine. </t>
  </si>
  <si>
    <t>i need coffee  ughh, i don't even know anymore. whatever. i'm stupid :/</t>
  </si>
  <si>
    <t>monicadearest</t>
  </si>
  <si>
    <t xml:space="preserve">@samanthadiguer Its kind of boring lol because its so hot in this portable </t>
  </si>
  <si>
    <t>jrep</t>
  </si>
  <si>
    <t xml:space="preserve">@douggaff no more so than to stock the minibar with single-malt instead of jug scotch </t>
  </si>
  <si>
    <t xml:space="preserve">How do i still have 8more hrs working today? </t>
  </si>
  <si>
    <t xml:space="preserve">@justlikeanovel Awww! I was in bed when you tweeted this. </t>
  </si>
  <si>
    <t>whisperwar_</t>
  </si>
  <si>
    <t>it's way too hot for exams  let's look on the bright side, all the painfully long exams are over with!</t>
  </si>
  <si>
    <t>Louise_al</t>
  </si>
  <si>
    <t xml:space="preserve">@mint910 I bet she would let you read it all that you want - but its in Danish </t>
  </si>
  <si>
    <t xml:space="preserve">@DaThirdEye their bigger than my head </t>
  </si>
  <si>
    <t>Gabby_yo</t>
  </si>
  <si>
    <t xml:space="preserve">thinkin about my sister. Haven't seen her in a while </t>
  </si>
  <si>
    <t>nickypineda</t>
  </si>
  <si>
    <t xml:space="preserve">had 3 such bad nightmares.. i hate nightmares  </t>
  </si>
  <si>
    <t xml:space="preserve">I cant believe there is going to be no more primevil </t>
  </si>
  <si>
    <t>_bugg</t>
  </si>
  <si>
    <t xml:space="preserve">http://twitpic.com/7jtb5 - my macbooks band-aid </t>
  </si>
  <si>
    <t>Mom2Valerie</t>
  </si>
  <si>
    <t>watched her daughter feed herself her sippy cup...and thinks she's growing up WAY too fast  #fb</t>
  </si>
  <si>
    <t>too many boxes... 500 pairs of shoes... these boxes are cutting my arms up  still needva lighter</t>
  </si>
  <si>
    <t>maryjaneoh</t>
  </si>
  <si>
    <t xml:space="preserve">@StylishWanderer I'm really looking forward to goin' there but terribly I can't go this holiday </t>
  </si>
  <si>
    <t>This is a really bad year for me. The only subject I got a 100% is probably English  #squarespace</t>
  </si>
  <si>
    <t>D_C_1</t>
  </si>
  <si>
    <t>Lifeguard course is overbooked  have to wait ages to get on the next one..no job @ homebase either</t>
  </si>
  <si>
    <t>YusefRamelize</t>
  </si>
  <si>
    <t xml:space="preserve">I came out of a meeting with RR Donnelley and they were totally unprepared. I wasted an hour out of my work day </t>
  </si>
  <si>
    <t xml:space="preserve">In Brooklyn for our first rehearsal since the arlene's gig. Looks like it's gonna rain.... No umbrella </t>
  </si>
  <si>
    <t>amazingsoup</t>
  </si>
  <si>
    <t>I'm just like Superman ... in that on my homeworld I am a mere mortal  -w</t>
  </si>
  <si>
    <t>I woke up and its harder to swallow  mann now Im going to go get a haircut</t>
  </si>
  <si>
    <t>chelseatenielle</t>
  </si>
  <si>
    <t>at work til 5  cookout by the pool later!</t>
  </si>
  <si>
    <t xml:space="preserve">@mrdinosaur </t>
  </si>
  <si>
    <t>RafahLP</t>
  </si>
  <si>
    <t>I hate my drawings &amp;quot;   e daih ?</t>
  </si>
  <si>
    <t xml:space="preserve">i am sure India will not stand against south africa.....India will loose todays match </t>
  </si>
  <si>
    <t>@Kelly62 some of that is a bit over my head. can't quite figure out the question.  I must study more.</t>
  </si>
  <si>
    <t>MrsMrtnz</t>
  </si>
  <si>
    <t xml:space="preserve">so sad, my 12 yr old Chihuahua-Chocolate died last night </t>
  </si>
  <si>
    <t>Madelynne94xo</t>
  </si>
  <si>
    <t xml:space="preserve">really really bored. Dentist tomorrow </t>
  </si>
  <si>
    <t>CheweyLam</t>
  </si>
  <si>
    <t>@JeremyAkers yeah, i need to work out be4 I play 2day but can't quite seem to roll out of bed.  2 hrs be4 Event 34 nlh 1500</t>
  </si>
  <si>
    <t xml:space="preserve">found an ab exercise that apprently really works but its killer! </t>
  </si>
  <si>
    <t>appleanxiety</t>
  </si>
  <si>
    <t xml:space="preserve">What does it cost to make a local call from a pay phone nowadays? </t>
  </si>
  <si>
    <t xml:space="preserve">@curliCAT do you have a list of the opt-outs?  I know I tried the socialtoo, tweetlater, and spymaster optouts no success on any of them. </t>
  </si>
  <si>
    <t>TorchedPunk</t>
  </si>
  <si>
    <t xml:space="preserve">WANTS BRAND NEW TICKETS!!! </t>
  </si>
  <si>
    <t>barbara_ss</t>
  </si>
  <si>
    <t xml:space="preserve">que teeempo chato </t>
  </si>
  <si>
    <t>@rosepink1984  yeah that is annoying. I'll have to remember to be really careful on twitter during &amp;amp; after this weekend.</t>
  </si>
  <si>
    <t xml:space="preserve">@crapdracula  Sounds like you had a bad experience. </t>
  </si>
  <si>
    <t>I kp avin nosebleeds! Argh not gd  x</t>
  </si>
  <si>
    <t>sermawati</t>
  </si>
  <si>
    <t xml:space="preserve">got headache after meeting </t>
  </si>
  <si>
    <t xml:space="preserve">Processing images from circular walk to Frant, meant to go all the way to Eridge Green but foolishly had pint halfway and not enough time </t>
  </si>
  <si>
    <t>JunoRaven</t>
  </si>
  <si>
    <t xml:space="preserve">Obama - joining those he ran against in refusing to release visitor logs. So much for hope of change </t>
  </si>
  <si>
    <t>calmimplosionx</t>
  </si>
  <si>
    <t>@apallo28 I seriously started crying when I watched the footage  Stupid DEC.</t>
  </si>
  <si>
    <t xml:space="preserve">I've been updating my Performance CV for what feels like forever - the last job on it was mid October 2008 </t>
  </si>
  <si>
    <t xml:space="preserve">@SarahMag80 how'd you get home already?!?!?! Nooooo fair!! </t>
  </si>
  <si>
    <t xml:space="preserve">@TheBibik LOL u should have bought some!  wana munch on smthng sweet..not brownies..but donuts..kinda late to go out </t>
  </si>
  <si>
    <t xml:space="preserve">@bex_1210 not long left Manchester, 7 hours left... And my phone is away to die again </t>
  </si>
  <si>
    <t>jackthehat</t>
  </si>
  <si>
    <t xml:space="preserve">English exam went marvellously and Ancient History seemed fine. Missing @debating for this newfangled 'revision' nonsense though! Grr. </t>
  </si>
  <si>
    <t>bopit71</t>
  </si>
  <si>
    <t xml:space="preserve">drowning sorrows after bad exams </t>
  </si>
  <si>
    <t>1rdreamer</t>
  </si>
  <si>
    <t xml:space="preserve">Can't vote at the moment, coming up &amp;quot;internal server error&amp;quot; </t>
  </si>
  <si>
    <t>AKA07Deuce</t>
  </si>
  <si>
    <t xml:space="preserve">@MissBerryUVA09 @broguva09 I teared up a lil thinking of ya'lls dorm sings b/c that's wut they were doing on the show </t>
  </si>
  <si>
    <t>Chubby111</t>
  </si>
  <si>
    <t xml:space="preserve">at work  </t>
  </si>
  <si>
    <t>thedvsmonkey</t>
  </si>
  <si>
    <t xml:space="preserve">My vanilla latte tastes yucky because I need to lose my flubby tummy and had to switch to 2% milk!  </t>
  </si>
  <si>
    <t xml:space="preserve">when is the sun gonna blow me a kiss??? </t>
  </si>
  <si>
    <t>evanusa</t>
  </si>
  <si>
    <t xml:space="preserve">@abramsandbettes i will be in boot camp when it airs </t>
  </si>
  <si>
    <t>i don't wanna spend all afternoon in a doctors office waiting room w/a pissed off 2 year old  oh well, suck it up...</t>
  </si>
  <si>
    <t>cmdaw</t>
  </si>
  <si>
    <t xml:space="preserve">Speaking of humping..I caught .Lil Sam &amp;amp;Big Lug zipped up together so neither of them are coming to the #bwrc. now they crying...luggage </t>
  </si>
  <si>
    <t>heyheyadamday</t>
  </si>
  <si>
    <t xml:space="preserve">On the road back to beaumont... still 12 hours away </t>
  </si>
  <si>
    <t>AlanaLambert</t>
  </si>
  <si>
    <t xml:space="preserve">dont want to go to class!!!!  </t>
  </si>
  <si>
    <t>AnnieAreYouOhK</t>
  </si>
  <si>
    <t xml:space="preserve">@ronads Whoa, I'm so sorry </t>
  </si>
  <si>
    <t xml:space="preserve">@conrey I should get it because I am awesome! Did not have a sitter lined up in time before they sold out </t>
  </si>
  <si>
    <t xml:space="preserve">my LIPA friend just knocked on the door to tell me I am going to be amish again for the next hour  </t>
  </si>
  <si>
    <t xml:space="preserve">@gavinmusic germany is rainy rainy rainy rainy </t>
  </si>
  <si>
    <t>Euphoria136</t>
  </si>
  <si>
    <t xml:space="preserve">#iremember when i had money... where did it all go? </t>
  </si>
  <si>
    <t>I cant kill the people in my house even if i want to they are fixing my furnace  I just don't want to be up this early unnecessarily.</t>
  </si>
  <si>
    <t>SienaB</t>
  </si>
  <si>
    <t>Swim day #2, just as fun as the first   http://yfrog.com/0vffnj</t>
  </si>
  <si>
    <t>gabriellasanta</t>
  </si>
  <si>
    <t>Idk what's up with my laptop! It won't connect to the internet!  TODAAAY! THE JONAS BROTHERS' album release!</t>
  </si>
  <si>
    <t>bethlouisesmith</t>
  </si>
  <si>
    <t xml:space="preserve">went to the docs yesterday </t>
  </si>
  <si>
    <t>@vranac sad-sad-sad-sad-sad-sad panda  oh well, I'll graduate soon and will have no troubles with 'em anymore :-/</t>
  </si>
  <si>
    <t xml:space="preserve">@VATD NOOOO!!! i still would like my hug </t>
  </si>
  <si>
    <t xml:space="preserve">@dawnsrainbow walking by your job as I tweet. Tried calling you </t>
  </si>
  <si>
    <t>thugishjayy</t>
  </si>
  <si>
    <t>I hope i present today. Or goodbye parade  Xoxo,, Jayy &amp;lt;3</t>
  </si>
  <si>
    <t xml:space="preserve">@TonjaC Please DM us with details and we'll definitely take care of that. Sorry you had that experience.... </t>
  </si>
  <si>
    <t>boo 2day sucks  someone cheer me up please</t>
  </si>
  <si>
    <t>kristina_rose87</t>
  </si>
  <si>
    <t xml:space="preserve">getting ready for the beach next week!! If only it really were Wednesday like I thought it was! </t>
  </si>
  <si>
    <t>leonf</t>
  </si>
  <si>
    <t>@BillZilla it probably won't happen this year. simply too much to do and not enough time.  there's always next year though...</t>
  </si>
  <si>
    <t>@BradleyF81 Well, it is what it is now  I won't sell this car anyway, so, I have to live with dents. I'm uploading pics now.. takes time.</t>
  </si>
  <si>
    <t>JillianClasen</t>
  </si>
  <si>
    <t xml:space="preserve">very sad because my babies are leaving tomorrow. </t>
  </si>
  <si>
    <t xml:space="preserve">Its so hot out...I really want a beer but I have to drive home </t>
  </si>
  <si>
    <t xml:space="preserve">TODAY IS THE CHEER BEACH/SLEEPOVER AND I CANT GO.! (SAD FACE) </t>
  </si>
  <si>
    <t>missalbaxp</t>
  </si>
  <si>
    <t xml:space="preserve">already cried for graduation... and it hasn't started yet </t>
  </si>
  <si>
    <t xml:space="preserve">Told pilot hey smooth landing! Pilot says why thank you. Guy behind me says he didn't fess up plane was Airbus320, they have autoland. </t>
  </si>
  <si>
    <t>ally_katt</t>
  </si>
  <si>
    <t>i really really really want to see the hangover and pelham!!!!!!!!!!!!!!! but no one to go with  ugh</t>
  </si>
  <si>
    <t>ad0815</t>
  </si>
  <si>
    <t xml:space="preserve">Argh.. Omniture Discover 2 is annoying me... </t>
  </si>
  <si>
    <t>@fozware I'm sorry I disappeared Saturday night  I got stuck haha I passed out and couldn't move!</t>
  </si>
  <si>
    <t>morgasaurusrex</t>
  </si>
  <si>
    <t>nicoleeee</t>
  </si>
  <si>
    <t xml:space="preserve">@j311a i wish hehe. just about to take the almario boys to the airport </t>
  </si>
  <si>
    <t>@MariaManiacs biology test tomorrow ... important test, I'm sure I'll get a bad bad D again  I need a B or a A! I would love a C though ..</t>
  </si>
  <si>
    <t>@Xander_Rae Awwwww, Mister Grape  That makes me sad, but I'm glad you're figuring out what's wrong &amp;lt;3</t>
  </si>
  <si>
    <t xml:space="preserve">was taking a computer to my home for service on my bike and started to rain heavily. I hope it will wrk when i turn it on tmrw  </t>
  </si>
  <si>
    <t xml:space="preserve">I need to start yoga again just to wear these otherwise supremely comfortable pants. </t>
  </si>
  <si>
    <t xml:space="preserve">Giving your gf a Xbox 360: BIG MISTAKE. Peggle all the time , what about some Jori time? </t>
  </si>
  <si>
    <t xml:space="preserve">@godisvoid And I'm jealous you got a setlist, they wouldn't let anyone take one from Chicago.  </t>
  </si>
  <si>
    <t xml:space="preserve">WOOOOO. No. </t>
  </si>
  <si>
    <t xml:space="preserve">@jenny_wade  Caught up w/the last 3 Reaper eps last night. U of course were great but also overall its a fucking travesty its over, sad </t>
  </si>
  <si>
    <t>shyvi</t>
  </si>
  <si>
    <t xml:space="preserve">I just dreamed I put Gilbert in the oven.  </t>
  </si>
  <si>
    <t>amibarclay</t>
  </si>
  <si>
    <t xml:space="preserve">is looking to get twitter on her blackberry... anyone know how? tinytwitter failed me </t>
  </si>
  <si>
    <t xml:space="preserve">Just got home, I am a bit exhausted but still gotta do some work for University </t>
  </si>
  <si>
    <t>victorguybrush</t>
  </si>
  <si>
    <t>@soulinake pues a mÃ</t>
  </si>
  <si>
    <t>RichardDucat</t>
  </si>
  <si>
    <t xml:space="preserve">Fuck the vet. My dog feels helpless. </t>
  </si>
  <si>
    <t xml:space="preserve">today has been an awful day and it looks like its going to continue to be that way </t>
  </si>
  <si>
    <t>JR_Richards</t>
  </si>
  <si>
    <t xml:space="preserve">@eBeth yes ....... alas - it's a constant state   </t>
  </si>
  <si>
    <t>JustinKent</t>
  </si>
  <si>
    <t>@loritodd I can't, I have class tonight  U going? Have fun!</t>
  </si>
  <si>
    <t xml:space="preserve">is desperate to go shopping! </t>
  </si>
  <si>
    <t xml:space="preserve">@tuxorhasboobs why </t>
  </si>
  <si>
    <t xml:space="preserve">mood changes and irritability due to lack of sleep... I dont like it.. </t>
  </si>
  <si>
    <t>chasemanhattan</t>
  </si>
  <si>
    <t xml:space="preserve">U should just let me blow u a kiss ;-) @KComer when is the sun gonna blow me a kiss??? </t>
  </si>
  <si>
    <t xml:space="preserve">reminiscing on the night i broke my mama's car side mirror, went to Bourbon strip club w/the GoGos. i used to have fun! now just work </t>
  </si>
  <si>
    <t>TheBastardGent</t>
  </si>
  <si>
    <t xml:space="preserve">@cussinavi i dont want to hurt the poor floor! </t>
  </si>
  <si>
    <t xml:space="preserve">@MrsMisfit Ouch. Gotta love the visiting in-laws. </t>
  </si>
  <si>
    <t xml:space="preserve">Got an awesome large beach towel of 'Animal' from The Muppet Show (drum kit &amp;amp; all), just tried lending it to my cousin, he didn't like it </t>
  </si>
  <si>
    <t xml:space="preserve">@vulcansmuse Good luck, stopping is the hard part. I can get going really well and turn and fly around but don't ask me to stop </t>
  </si>
  <si>
    <t xml:space="preserve">oh how i want a Mamiya Universal Press </t>
  </si>
  <si>
    <t>popkizz</t>
  </si>
  <si>
    <t>my cat is sick  I don't know why and my dad &amp;amp; mom won't take her to the vet  but if I get my will, we're going tomorrow... hope I do...</t>
  </si>
  <si>
    <t>smshipley</t>
  </si>
  <si>
    <t>@AnnE_Landers yea but they dont have iced chai lattes w soy  i guess I can try sumthing new-Got a strawberry coolata 2day. it was good</t>
  </si>
  <si>
    <t xml:space="preserve">@sarlet Polis can't do anything because it was 'animal on animal'. </t>
  </si>
  <si>
    <t>babyBLUEjas</t>
  </si>
  <si>
    <t xml:space="preserve">Just reach home from work. Worked at uncle's place there again! TIRED~ have to do the commskill homework again! </t>
  </si>
  <si>
    <t xml:space="preserve">misses you </t>
  </si>
  <si>
    <t xml:space="preserve">i dont like what im doing to myself...why am i doing it </t>
  </si>
  <si>
    <t>Ooooo boss just put me on standby so might not have to go to work  but this means I have to sit and wait for a reply...</t>
  </si>
  <si>
    <t xml:space="preserve">Starving... Wish we could eat already </t>
  </si>
  <si>
    <t>Julie_Kinnaird</t>
  </si>
  <si>
    <t xml:space="preserve">Off to work soon, I really need to find a career with better hours...I hate not having the evening with my family </t>
  </si>
  <si>
    <t>manjin04</t>
  </si>
  <si>
    <t xml:space="preserve">Sad lil sis won't be with the other sisters on Thursday </t>
  </si>
  <si>
    <t xml:space="preserve">my cheese-itz are stale </t>
  </si>
  <si>
    <t xml:space="preserve">still loving The Flash - Rebirth ... not gonna be in the states for the 6th one... i hope i can get em back home </t>
  </si>
  <si>
    <t>slik89</t>
  </si>
  <si>
    <t xml:space="preserve">I hate when ppl can't be trusted or when u trust ppl u shouldnt trust </t>
  </si>
  <si>
    <t>@ewffan your welcome! And that sucks that it won't show up on ur sidekick   get to a comp quick! Lol</t>
  </si>
  <si>
    <t xml:space="preserve">@tjmoss oh and it doesn't help I burn all the time </t>
  </si>
  <si>
    <t xml:space="preserve">@GLAZEBERRY sorryyy..not tonight </t>
  </si>
  <si>
    <t>@itsTorrieMcAfee aww pet  what's up? xx</t>
  </si>
  <si>
    <t>elementeezer</t>
  </si>
  <si>
    <t>At the Orlando airport. Leaving Florida, and coming back to California, Finally! I miss home so much  I miss my own toilet.</t>
  </si>
  <si>
    <t xml:space="preserve">@matt_gould right, like tanning in the natural sunlight. Unlike me, I have to even out my tan lines in artificial sunlight </t>
  </si>
  <si>
    <t>Good night. I miss you.  http://plurk.com/p/11f7ad</t>
  </si>
  <si>
    <t>@Musicismylfe500 Haha. That's my least favorite on the album actually...  The black heart prevails. I just don't like love.</t>
  </si>
  <si>
    <t>takatophilip</t>
  </si>
  <si>
    <t xml:space="preserve">@dannygokey wow... i want to ... but it's 4AM in here &amp;gt;.&amp;lt; can't live chat although i want to... </t>
  </si>
  <si>
    <t>lake_effect_kid</t>
  </si>
  <si>
    <t xml:space="preserve">I still don't understand how this show could kill sweet JT. This kid is my favorite. How could they kill him </t>
  </si>
  <si>
    <t>HelloMaranda</t>
  </si>
  <si>
    <t xml:space="preserve">I think that there are immature people everywhere. Gotta  deal with it...ugh </t>
  </si>
  <si>
    <t>KissMeDonnie</t>
  </si>
  <si>
    <t>@kentuckytour http://twitpic.com/7jsfw - awww you don't look too happy  after I got my wisdom teeth out, I was all smiles drooling ev ...</t>
  </si>
  <si>
    <t xml:space="preserve">Just woke and realized i am not gonna get the cd till 5 bc thats when my sister is  coming  home </t>
  </si>
  <si>
    <t>kimmyswimmy1</t>
  </si>
  <si>
    <t xml:space="preserve">not feelin' too hot </t>
  </si>
  <si>
    <t>lizlemondrop</t>
  </si>
  <si>
    <t xml:space="preserve">@Andrew_N agreed </t>
  </si>
  <si>
    <t>SimpleCharm</t>
  </si>
  <si>
    <t xml:space="preserve">Really hoping I can find someone to work for me tonight so I can stay home with my sick baby. </t>
  </si>
  <si>
    <t xml:space="preserve">time for Paper Cut </t>
  </si>
  <si>
    <t>jimlemon</t>
  </si>
  <si>
    <t xml:space="preserve">Cell phone charger=Broken at the moment.  What am I going to do without my cell? Ugghhhhh. </t>
  </si>
  <si>
    <t xml:space="preserve">@chrishatem oh!!! wish I could go  acoustic! sounds amazing n_n and tell nick that i wish he get better soon!! </t>
  </si>
  <si>
    <t>stacksZs</t>
  </si>
  <si>
    <t xml:space="preserve">@shortyproper why didn't u tell me it's going to rain today I left my umbrella in the crib </t>
  </si>
  <si>
    <t xml:space="preserve">has done fuck all all day </t>
  </si>
  <si>
    <t>KitKat25_7</t>
  </si>
  <si>
    <t xml:space="preserve">havent tweeted in a while, stressful day once again, noone is one my side </t>
  </si>
  <si>
    <t xml:space="preserve">@joshlewis1972  ah true but i phyched myself up for a painful stabbing .. and it crushed my entire mood lool .. !! </t>
  </si>
  <si>
    <t>linzi_b</t>
  </si>
  <si>
    <t>is bored  someone talk to me</t>
  </si>
  <si>
    <t>Suziewasapyscho</t>
  </si>
  <si>
    <t xml:space="preserve">At the doctors! Ahhhhh I hate doctors offices </t>
  </si>
  <si>
    <t xml:space="preserve">@bunster10 thanks Eva </t>
  </si>
  <si>
    <t>@MzPopularity  so wht we got planed i cany drink though  i need to get my nails &amp;amp; hoves dne think im  raiding ur couch worn lil man &amp;amp; bug</t>
  </si>
  <si>
    <t>meho_r</t>
  </si>
  <si>
    <t xml:space="preserve">Anyone made flash works in Opera 10 on !ubuntu jaunty 64bit? I have only sound </t>
  </si>
  <si>
    <t>rassisch</t>
  </si>
  <si>
    <t xml:space="preserve">sorry for hurting the ones i love. </t>
  </si>
  <si>
    <t xml:space="preserve">maintaining my wallet and i wish i had a new one.. actually i want purse,not wallet! </t>
  </si>
  <si>
    <t>dampersand</t>
  </si>
  <si>
    <t xml:space="preserve">Why am I taking courses over the summer?  I'm class-y in all the wrong ways. </t>
  </si>
  <si>
    <t xml:space="preserve">I am my problem. </t>
  </si>
  <si>
    <t xml:space="preserve">you always pick the best times </t>
  </si>
  <si>
    <t>MisfitsMayhem</t>
  </si>
  <si>
    <t>@janeebaker aww thats a bugger   You take it easy driving home tonight ok xx</t>
  </si>
  <si>
    <t>jadeviolet</t>
  </si>
  <si>
    <t xml:space="preserve">has buzz on her feet. sweet. very worried </t>
  </si>
  <si>
    <t xml:space="preserve">@mrpattinson that video is so disturbing i couldnt even watch all of it </t>
  </si>
  <si>
    <t>@ThomasHensel  Mmm. Mine's stress related, I'm sure. So much drama in this house lately.   My main escape is my writing, and I'm glad  ...</t>
  </si>
  <si>
    <t>SiobhanTessa</t>
  </si>
  <si>
    <t xml:space="preserve">/b/ is being slow </t>
  </si>
  <si>
    <t xml:space="preserve">@mlexiehayden Did u still wanna go Thursday??? and I'm mad u dipped on me last nite </t>
  </si>
  <si>
    <t>kpjoe90</t>
  </si>
  <si>
    <t xml:space="preserve">1 down..3 more to go...2 of which are today </t>
  </si>
  <si>
    <t xml:space="preserve">@GauraaRooney  chillax womenn hahahha . barney's getting really niceer! or else robin&amp;amp;ted! impossible thoo </t>
  </si>
  <si>
    <t>FascinatingLee</t>
  </si>
  <si>
    <t xml:space="preserve">Great! my Itunes just froze. </t>
  </si>
  <si>
    <t xml:space="preserve">@itzveronica Boo to working on a stomach-ache </t>
  </si>
  <si>
    <t>AmyyDill</t>
  </si>
  <si>
    <t xml:space="preserve">only school, so tired  </t>
  </si>
  <si>
    <t>sathand</t>
  </si>
  <si>
    <t xml:space="preserve">@officialTila u are bad now cuz u dont share </t>
  </si>
  <si>
    <t>AwkwardDanny</t>
  </si>
  <si>
    <t xml:space="preserve">@Tyindc Jealous, I wanted to focus </t>
  </si>
  <si>
    <t>em_ador</t>
  </si>
  <si>
    <t xml:space="preserve">hanging out at the library </t>
  </si>
  <si>
    <t>@andiect ohhh, how annoying  maybe you should call them up and shout at them, see if that works...</t>
  </si>
  <si>
    <t xml:space="preserve">is jelious that @nataliemccallum met @thescript </t>
  </si>
  <si>
    <t xml:space="preserve">The weathers nice, but theres nothing to do </t>
  </si>
  <si>
    <t>lingerfickin</t>
  </si>
  <si>
    <t xml:space="preserve">Trying to get work off for attack attack! tomorrow but its not working. </t>
  </si>
  <si>
    <t>Shower took,, hair washeed,, so nervous,, il fall walkiin up to get mah prize  xx</t>
  </si>
  <si>
    <t>Is stiiilllll ill  BUT</t>
  </si>
  <si>
    <t xml:space="preserve">@callmejersey Whats up?? </t>
  </si>
  <si>
    <t>@kellbell68 i cant.. they kept dragging me into meetings all damn day   im free now, but for how long?</t>
  </si>
  <si>
    <t xml:space="preserve">Not digging Stephen's shaved head </t>
  </si>
  <si>
    <t xml:space="preserve">@Orchidflower Sucked </t>
  </si>
  <si>
    <t>@Ms_SMooth @The_Block_2009 @_MoJo YAY!!! Although, he woulda had it a lot sooner if I didn't suck.   Sorry Posse.</t>
  </si>
  <si>
    <t>Chell2009</t>
  </si>
  <si>
    <t xml:space="preserve">Now I feel all rejected and saddened! </t>
  </si>
  <si>
    <t xml:space="preserve">@monicaln the surgery helps a ton. good luck w/ yours.  Endo pain is a pain! </t>
  </si>
  <si>
    <t>MagsTheDog</t>
  </si>
  <si>
    <t xml:space="preserve">Mom won't share her Krystal with me </t>
  </si>
  <si>
    <t>CharlottexGrace</t>
  </si>
  <si>
    <t>Hey Everybody I just did my work experience. It was so hard  few. Anyways, i just wanted to say hello and have a great day. Thankyou Lotte</t>
  </si>
  <si>
    <t>@seventyeight Ew yeah, the drive back sounds gross.  And oh good call, didn't think about that.</t>
  </si>
  <si>
    <t>viccilaine</t>
  </si>
  <si>
    <t xml:space="preserve">@drakerock you havent said anything to me at all........       </t>
  </si>
  <si>
    <t>Can't believe I just watched the last ever episode of Pushing Daisies  It was such a worthy ending though â™¥</t>
  </si>
  <si>
    <t>just got back from the hospital, some man was telling me how hes just been told he has days to live  i feel really sad now rofl</t>
  </si>
  <si>
    <t>PrctcllyPerfect</t>
  </si>
  <si>
    <t>My baby boy is sick.   I want him better and running around again!</t>
  </si>
  <si>
    <t xml:space="preserve">I don't wanna be at work- but gotta make that $$$! </t>
  </si>
  <si>
    <t xml:space="preserve">@MzAnnieBannie jeez jerk, coulda texted me or something, i was really worried you like died or something  even had dreams about it!  </t>
  </si>
  <si>
    <t>Ziggz_D</t>
  </si>
  <si>
    <t xml:space="preserve">goin to see the prodigy thursday cant wait!! also cant wait 4 big bro 2nyt!! hatin sree n noirin situation. she must b so uncomfortable!! </t>
  </si>
  <si>
    <t>esh20</t>
  </si>
  <si>
    <t xml:space="preserve">I can't find my Organization 13 shirt, and i'm really ticked off about that </t>
  </si>
  <si>
    <t>waking up at 6 after waking up at 10 the past week totally messes you up  It's only 9 and it feels like it should be like 2.</t>
  </si>
  <si>
    <t>@karynwat i did. i'll still think it's better thn other computers. now, if only its hardware can serve me better  parents gonna use it</t>
  </si>
  <si>
    <t>@Jamie Im afraid we are on our lonesome tonight  lol</t>
  </si>
  <si>
    <t>BabyKT007</t>
  </si>
  <si>
    <t>Studying for exams  cant wait for megs to come here in 17 days!!!!</t>
  </si>
  <si>
    <t>r11thy</t>
  </si>
  <si>
    <t xml:space="preserve">is in soooo much pain after her operation </t>
  </si>
  <si>
    <t xml:space="preserve">So do folks not drink A&amp;amp;W Root Beer Floats anymore? This teeny bopper just gave me deer n headlights when I ordered one!! WTF!! SMDH </t>
  </si>
  <si>
    <t xml:space="preserve">I have A LOT of school work to do today... and to top it all off, I have 10 million places to go to... unfghhh. </t>
  </si>
  <si>
    <t xml:space="preserve">@maellability ahhh man </t>
  </si>
  <si>
    <t xml:space="preserve">Desperately need a new laptop </t>
  </si>
  <si>
    <t>sharingan_himu</t>
  </si>
  <si>
    <t xml:space="preserve">@preityzinta yep we are all sad </t>
  </si>
  <si>
    <t>TimADugan</t>
  </si>
  <si>
    <t>@LukeShortridge &amp;amp; @sarashortridge : I'm praying for Jackson   Hope everything turns out okay!</t>
  </si>
  <si>
    <t>sooooo much work to do  cant be bothered, falling asleep nearly in lessons!</t>
  </si>
  <si>
    <t>rsl5150</t>
  </si>
  <si>
    <t xml:space="preserve">ah....man....2.5 hours left till I have to go to work </t>
  </si>
  <si>
    <t>chadmcclarnon</t>
  </si>
  <si>
    <t xml:space="preserve">@fireflip that's my day1 shot from moustache may, I'm holding on to it for awhile.  The fiance lost her tolerence for the stache quickly </t>
  </si>
  <si>
    <t>theycallmekilla</t>
  </si>
  <si>
    <t xml:space="preserve">@3minds you're 5'9?! thats hot. love it. im only 5'2. not hot </t>
  </si>
  <si>
    <t xml:space="preserve">Feeling very lonely today </t>
  </si>
  <si>
    <t>lexarod</t>
  </si>
  <si>
    <t xml:space="preserve">Hi to all in work.................................so sad i hate my job </t>
  </si>
  <si>
    <t xml:space="preserve">GCSE music breaks my heart </t>
  </si>
  <si>
    <t xml:space="preserve">Great.. dads coming home late.. </t>
  </si>
  <si>
    <t>Nat_Gonzalezx3</t>
  </si>
  <si>
    <t>so im eating at chipotle with @tiffanyanne58 and adriana and a bird just ran into the windown and dies on the chair.   RIP mr bird</t>
  </si>
  <si>
    <t>hdm42</t>
  </si>
  <si>
    <t>http://tr.im/oGqe GNAH! no bids  I has a sad. #trackle #squarespace #pweetypweez</t>
  </si>
  <si>
    <t>JordanHass</t>
  </si>
  <si>
    <t xml:space="preserve">woke up to a bad stomach ache, feels like my entire tummy is a giant pin cushion of pain </t>
  </si>
  <si>
    <t>@EternalScribe oh hon  *gets you ice and heating pads*</t>
  </si>
  <si>
    <t>crof7y</t>
  </si>
  <si>
    <t xml:space="preserve">@keirikyoki some of your tweets make me go like this </t>
  </si>
  <si>
    <t xml:space="preserve">http://twitpic.com/7jtog - hey, when is official iphone OS 3.0 coming out? Me still outdated </t>
  </si>
  <si>
    <t>zoeilubabyy</t>
  </si>
  <si>
    <t>Want to meet JLS! grr  (L) &amp;lt;3 xxx</t>
  </si>
  <si>
    <t>TOTOKITTY</t>
  </si>
  <si>
    <t xml:space="preserve">Everybody knows that calling me after 10:30pm means me hurting you. The call last night meant me unable to sleep--no running today </t>
  </si>
  <si>
    <t xml:space="preserve">@MandySparrow This is like his 4th heart attack. I'm tripping out for sure. He was doing so well... </t>
  </si>
  <si>
    <t xml:space="preserve">@LorraineStanick I'm sad I missed yours </t>
  </si>
  <si>
    <t>xgothicbondagex</t>
  </si>
  <si>
    <t xml:space="preserve">Surviving without XBL. </t>
  </si>
  <si>
    <t xml:space="preserve">Really need a #squarespace iPhone to cheer me up because I'm in a hell of a mood </t>
  </si>
  <si>
    <t xml:space="preserve">@Samanthy6 stalkin your squishy now :p they are boys size, im stupid and didnt check sizes </t>
  </si>
  <si>
    <t xml:space="preserve">Hmm what to do today...:S </t>
  </si>
  <si>
    <t xml:space="preserve">Allergies are really messing with my eyes last night and today. One of them is red and swollen... I think I look like I'm on drugs </t>
  </si>
  <si>
    <t>relle_goddess</t>
  </si>
  <si>
    <t xml:space="preserve">Crap.  WoW servers are still down </t>
  </si>
  <si>
    <t xml:space="preserve">@MillZz @soulsupreme I apologize for not being clear before </t>
  </si>
  <si>
    <t xml:space="preserve">back home need to study physic </t>
  </si>
  <si>
    <t>clairerees</t>
  </si>
  <si>
    <t xml:space="preserve">@Carra_23 At least you're going to the concert!!!! </t>
  </si>
  <si>
    <t>fayewinkz</t>
  </si>
  <si>
    <t xml:space="preserve">is going to sleep now. hv to be in sch tmr by 830. </t>
  </si>
  <si>
    <t xml:space="preserve">@annetteyen I couldn't. Tried recording w/webcam via YouTube &amp;amp; IE &amp;amp; Firefox crashed. I made a poem so I couldn't do pics &amp;amp; a slideshow </t>
  </si>
  <si>
    <t>ulrichs</t>
  </si>
  <si>
    <t xml:space="preserve">Watching &amp;quot;Please drive safe ...&amp;quot; video: http://slide.com/t/2/4/RDCUk-1EReb4 - Very convincing </t>
  </si>
  <si>
    <t>Bleh   fast food breakfast is disappointing on so many levels. I think next time I will just go hungry. Growing boys needed food though.</t>
  </si>
  <si>
    <t xml:space="preserve">I just found out I was his daughter's step mom haha wtf?! Ummm no nigga. Too early n the morn to be playin games. Glad she is ok tho </t>
  </si>
  <si>
    <t xml:space="preserve">is back home from work and REALLY revelling in the thought of more revision for my exam tomorrow </t>
  </si>
  <si>
    <t xml:space="preserve">don't know how i schould .learn all that stuff till friday </t>
  </si>
  <si>
    <t>Gomieiro</t>
  </si>
  <si>
    <t xml:space="preserve">Lunch ... Tomorrow geometry test ! I have to study </t>
  </si>
  <si>
    <t>SStoffell</t>
  </si>
  <si>
    <t>i hate dust  Shaggy</t>
  </si>
  <si>
    <t>@coollike Aw no  that sucks.</t>
  </si>
  <si>
    <t xml:space="preserve">@JFash My dad said I cant have people over today cause I have an exam tomorrow :l :@ So I'm stuck at home now doing nothing </t>
  </si>
  <si>
    <t xml:space="preserve">Well another day all my friends are in Kings Island so I couldn't really go because fo my football camp! Oh and I still miss BEKAH!!!!! </t>
  </si>
  <si>
    <t>SamanthaAbuse</t>
  </si>
  <si>
    <t>Nevermind, totally have to wait until the water's clear    fuck you water co.</t>
  </si>
  <si>
    <t>daradanielle</t>
  </si>
  <si>
    <t>I have so much work to get done this week.  tomorrow's party day though</t>
  </si>
  <si>
    <t>becca83</t>
  </si>
  <si>
    <t>@matkearney Than was awesome. Sorry i missed you in Houston, but it was private party only.  Come back and play a show!</t>
  </si>
  <si>
    <t>EMERICOdotCOM</t>
  </si>
  <si>
    <t>zicam cold remedy was my favorite  i guess now it takes away how i can smell? www.emerico.com poop...</t>
  </si>
  <si>
    <t xml:space="preserve">Dammit, now that I'm gone from Western, they switch from Coca-Cola to Pepsi at cafeterias.  </t>
  </si>
  <si>
    <t>TheLightPrinces</t>
  </si>
  <si>
    <t xml:space="preserve">I give up I CANNOT get the #squarespace to show up highlighted </t>
  </si>
  <si>
    <t>znt</t>
  </si>
  <si>
    <t xml:space="preserve">Post-gym, pre-errands, Sadly too busy for some chess today. </t>
  </si>
  <si>
    <t>beehock</t>
  </si>
  <si>
    <t>is really sick  my tonsils are swollen shut! ugh</t>
  </si>
  <si>
    <t xml:space="preserve">@tommyreyes NOOOO!!!! I'm already agreeing to let my husband finally take out the groundhog </t>
  </si>
  <si>
    <t>@salandpepper Problem is the connection at ASDA isn't great so it cuts in and out.  Still, better than nothing I guess.</t>
  </si>
  <si>
    <t>Milton__</t>
  </si>
  <si>
    <t>@Laila_K how was the peterborough show? My band was meant to support but we had to pull out, gutted  x</t>
  </si>
  <si>
    <t>donyazad</t>
  </si>
  <si>
    <t>twitterfox is addictive.  CASS. you did not quote my n00b story. DD:</t>
  </si>
  <si>
    <t>kevalexander</t>
  </si>
  <si>
    <t>@bruquiste hi,, im good. haven't been in for a while, im pretty down cause i lost a few followers   so, where u from?</t>
  </si>
  <si>
    <t>romlazpaz</t>
  </si>
  <si>
    <t>just woke up. nothing to do now. regular classes starts tomorrow.  huhuhu.</t>
  </si>
  <si>
    <t>nisechan</t>
  </si>
  <si>
    <t>Not happy right now  It's the jealousy... &amp;lt;/3 -dies- ._.</t>
  </si>
  <si>
    <t xml:space="preserve">my friends annoy me </t>
  </si>
  <si>
    <t>JacquelynMott</t>
  </si>
  <si>
    <t xml:space="preserve">is scared! </t>
  </si>
  <si>
    <t xml:space="preserve">blew up 4 mini balloons and my cheeks hurt!!!!! hurts to talk. cant. open. mouth. </t>
  </si>
  <si>
    <t xml:space="preserve">Damn I hav pins n needles </t>
  </si>
  <si>
    <t>ntaplin</t>
  </si>
  <si>
    <t xml:space="preserve">Hope there isn't tropical downpour again tonight - last night was a monsoon over s/e london </t>
  </si>
  <si>
    <t>MicheleJenna</t>
  </si>
  <si>
    <t xml:space="preserve">Does not want this sneaky-inbetween-holiday to end </t>
  </si>
  <si>
    <t xml:space="preserve">@madinalake I wish you were spending part of that summer back in Hawaii </t>
  </si>
  <si>
    <t xml:space="preserve">My oatmeals gone im sad now </t>
  </si>
  <si>
    <t>My back is killing me  I think work is making me crippled. I need a job that requires more standing than sitting!</t>
  </si>
  <si>
    <t xml:space="preserve">I'm like totally breaking out in zits. </t>
  </si>
  <si>
    <t>Now 2009 numbers...wow Batman looks bad   http://bit.ly/ADB4l  I think the comic industry should become a marketing experiment for Harvard</t>
  </si>
  <si>
    <t>PD_EP_FAN</t>
  </si>
  <si>
    <t xml:space="preserve">doing homework. -.- arrgh.. it's so annoying </t>
  </si>
  <si>
    <t xml:space="preserve">I am not happy anymore </t>
  </si>
  <si>
    <t>@LaurenConrad I wish I lived in America so I could buy it  Wanna read it so bad!</t>
  </si>
  <si>
    <t>melinaroldan</t>
  </si>
  <si>
    <t>Out of school. I'm going to miss everyone so much!  &amp;lt;3</t>
  </si>
  <si>
    <t xml:space="preserve">@dermotcasey I thought it was today's paper? Tweet said supplement in today's Irish Times on West Cork </t>
  </si>
  <si>
    <t>@McBel andd yh bbes i have 2 science exams which i dont have a clue are about haha .. and food  GRRR  ..u ?</t>
  </si>
  <si>
    <t>linizzle4lyfe</t>
  </si>
  <si>
    <t xml:space="preserve">I'm sad, my tv isn't working very well.. </t>
  </si>
  <si>
    <t xml:space="preserve">locked outta my house </t>
  </si>
  <si>
    <t>We_Care_Giving</t>
  </si>
  <si>
    <t>sick  going home now.. Have a good rest of the day, everyone!</t>
  </si>
  <si>
    <t xml:space="preserve">lunchtime...turkey sandwich toasted w. tea yum...im doin good with the healthy eating..can't say im not craving pizza though </t>
  </si>
  <si>
    <t xml:space="preserve">@inkrediblenyc are u followin me? I don't c ya updates </t>
  </si>
  <si>
    <t>maddiehelman</t>
  </si>
  <si>
    <t>@Jekema my face hurts really bad  and my mom said i was emotional on the way home..apparently i cried the whole way home hah</t>
  </si>
  <si>
    <t>MaryWalshy</t>
  </si>
  <si>
    <t>@PaoloNutini  I'm really disappointed I didnt get to see you in Lincoln  (hometown)  I bet you were amazing! You rock Paolo! *Inspired*</t>
  </si>
  <si>
    <t xml:space="preserve">you know those days that you get where you just feel so frustrated and upset you just want to scream? well, i've had one of those </t>
  </si>
  <si>
    <t>my whole body is in an extreme amount of pain right now and i don't like it.  boo to being run down for 95% of life.</t>
  </si>
  <si>
    <t>Right, I think I've had my daily quota of personal abuse now so I'll be off home ...to get even more  May sneak back briefly tonight x</t>
  </si>
  <si>
    <t>lilbellatrice</t>
  </si>
  <si>
    <t xml:space="preserve">off to dc for lunch with ma and having a passport photo taken. it'll definitely be worse than the one in 04 </t>
  </si>
  <si>
    <t xml:space="preserve">saddd saddd sadd </t>
  </si>
  <si>
    <t xml:space="preserve">Got a lovely card at Papyrus...no Mom, not lunch! </t>
  </si>
  <si>
    <t>@HolisticMom Haven't had more than 9 ppl showing on my list to add to groups for weeks now...  come on #tweetdeck, get a grip..</t>
  </si>
  <si>
    <t>jmo_1985</t>
  </si>
  <si>
    <t>for seriously totally effin starved atm.  oh so excited for my tuna sandwich! FTL.</t>
  </si>
  <si>
    <t>Terminator777</t>
  </si>
  <si>
    <t>@LaurenConrad â˜…â˜…â˜… â™¥ â™¥ â™¥ L.A. Candy â™¥ â™¥ â™¥  I want a signet book LA is so far where can I get a in Germany  â˜…â˜…â˜…i Orders one by amazon  3wâœˆ</t>
  </si>
  <si>
    <t xml:space="preserve">The pain in my foot is all I can think about </t>
  </si>
  <si>
    <t>So much to transparency...Just like Bush, Obama blocks access to White House records. I expected more change.  http://bit.ly/CbZH5</t>
  </si>
  <si>
    <t xml:space="preserve">Aw man I missed the mid day mix </t>
  </si>
  <si>
    <t>lisahughey</t>
  </si>
  <si>
    <t>twitter is not sending all received tweets to my phone  how do I find TwitterBerry??</t>
  </si>
  <si>
    <t>@thebeanboy23 Turn you phone on i have an hour break  x</t>
  </si>
  <si>
    <t xml:space="preserve">Revising for my chemistry exam on Friday </t>
  </si>
  <si>
    <t>LouiseB</t>
  </si>
  <si>
    <t>@vendorprisey  yup me too!  Was worried it could be virus related, but evidently it's not just me!</t>
  </si>
  <si>
    <t xml:space="preserve">Will get sick from driving in my hot ass car and sweating to my icy ass cubicle </t>
  </si>
  <si>
    <t>drozdal</t>
  </si>
  <si>
    <t xml:space="preserve">@lafingputz good thinking. Wroclaw is really cool, make sure that you guys will walk around a bit, but it's like 6:30 PM there already </t>
  </si>
  <si>
    <t xml:space="preserve">@Wahnbriefe Damned wireless! And I'm stuck indoors doing work </t>
  </si>
  <si>
    <t xml:space="preserve">@babymabry ugh i want to come to new york... dont think i have any PTO left for this year to make this possible </t>
  </si>
  <si>
    <t>Baqanal</t>
  </si>
  <si>
    <t xml:space="preserve">God... yet another meeting... </t>
  </si>
  <si>
    <t xml:space="preserve">@deeeniseee but its still early in the year! </t>
  </si>
  <si>
    <t>@Lyriqueizmuziq wow... 18.... makes me feel old  hahaha hope I don;t forget to wish u happy b-day tomorrow</t>
  </si>
  <si>
    <t>@f1_lou aw man, not another bad day?  whats wrong?</t>
  </si>
  <si>
    <t>britt_allen</t>
  </si>
  <si>
    <t xml:space="preserve">Stupid rain.. you're spoiling all of my plans for the week!! </t>
  </si>
  <si>
    <t>off to fix my mac  so i can do my video blogs! watch out lol</t>
  </si>
  <si>
    <t>MamaBumken</t>
  </si>
  <si>
    <t>more &amp;amp; more arguing.  everyday it's something I did wrong. WTF?</t>
  </si>
  <si>
    <t xml:space="preserve">omg i finnished the twilight books! breaking dawn was amazing! love love love them &amp;lt;3 sad now tho, have nothing to read  20.11.09 &amp;lt;3 </t>
  </si>
  <si>
    <t xml:space="preserve">@josipondeck thought I was lil sis </t>
  </si>
  <si>
    <t xml:space="preserve">its so weird with out the seniors.... </t>
  </si>
  <si>
    <t>amishkeshvani</t>
  </si>
  <si>
    <t xml:space="preserve">@Shama true, but you can't control them </t>
  </si>
  <si>
    <t>ughhh I hate how my room smells like u  imy*</t>
  </si>
  <si>
    <t>@ASOS_Tamara I cannae my love, unless you don't want to see me working at ASOS anymore  will try and catch up</t>
  </si>
  <si>
    <t xml:space="preserve">@Dan88w I have given up hope </t>
  </si>
  <si>
    <t>sailchick</t>
  </si>
  <si>
    <t xml:space="preserve">It's only Tuesday.  The lake is soooo far away...  </t>
  </si>
  <si>
    <t>Mishab00</t>
  </si>
  <si>
    <t xml:space="preserve">Dang still shopping but no luck so far </t>
  </si>
  <si>
    <t>exiskorlan</t>
  </si>
  <si>
    <t xml:space="preserve">I am pretty sure my video card died </t>
  </si>
  <si>
    <t>TMS233</t>
  </si>
  <si>
    <t>@stevewhit It was just a guess  Will chat to the care guys tomorrow and see what they think - did MTN check the battery?</t>
  </si>
  <si>
    <t>@frugalisfab Praying for you and his family!   what a tragedy!</t>
  </si>
  <si>
    <t>argosyoftwits</t>
  </si>
  <si>
    <t xml:space="preserve">Doctor Who marathon! ...But they're all Nine episodes </t>
  </si>
  <si>
    <t xml:space="preserve">@ManMadeMoon But unlike me, I bet those social network-less caveman actually get work done instead of checking twitter every minute </t>
  </si>
  <si>
    <t>eileenalouise</t>
  </si>
  <si>
    <t xml:space="preserve">I just found out my new Macbook Pro is delayed and now isn't arriving until tomorrow. Boooooooooooooooooo. </t>
  </si>
  <si>
    <t xml:space="preserve">Is fed up of green flies grrrr </t>
  </si>
  <si>
    <t xml:space="preserve">My brother woke me up and now i'm mad. Rawr </t>
  </si>
  <si>
    <t>xmichelle86x</t>
  </si>
  <si>
    <t xml:space="preserve">isssssss love love loving the hillsssssssss...and is quite sick at the mo </t>
  </si>
  <si>
    <t>daviddyer1</t>
  </si>
  <si>
    <t xml:space="preserve">Ahhhh. Horible luck today.  Sitting in the auto repair shop. </t>
  </si>
  <si>
    <t>Allowei</t>
  </si>
  <si>
    <t xml:space="preserve"> Terrible morning.</t>
  </si>
  <si>
    <t>Littletnrg513</t>
  </si>
  <si>
    <t xml:space="preserve">Waiting in line at best buy to ship my computer off cuz its being bad... </t>
  </si>
  <si>
    <t>patinyaboonto</t>
  </si>
  <si>
    <t xml:space="preserve">@doublebeat I'ts been raining a lot in Thailand lately </t>
  </si>
  <si>
    <t>Waking up here. Feeling tire just over the thought of me having to be @ work 2 hours early for some training  Went to Winco last night bye</t>
  </si>
  <si>
    <t>NWABCS</t>
  </si>
  <si>
    <t xml:space="preserve">@BossMallard sadly no.   </t>
  </si>
  <si>
    <t>christine656</t>
  </si>
  <si>
    <t>My baby girl's hamster died yesterday  so sad... got her a new one though, a chubby, caramel colored, cute as can be named Lucy! &amp;lt;3</t>
  </si>
  <si>
    <t xml:space="preserve">how come all my replies arent coming in </t>
  </si>
  <si>
    <t>TonjaC</t>
  </si>
  <si>
    <t>@pepsi Thanks, I will in a little bit. Taking my 2 sick sons to dr appt.  Thanks for your prompt reply!</t>
  </si>
  <si>
    <t xml:space="preserve">Omg the house is horrible. I took plenty of pics. Just knowing my cousins went through a tornado makes me wanna cry. </t>
  </si>
  <si>
    <t>PennyB66</t>
  </si>
  <si>
    <t>Getting back to work, can't tweet all day  Tweet laters -</t>
  </si>
  <si>
    <t>tohx</t>
  </si>
  <si>
    <t xml:space="preserve">@zanylikethat Same. It's keeping me typing ridiculous and hilarious things by accident! But also not good for the job applications. </t>
  </si>
  <si>
    <t>Cherie922</t>
  </si>
  <si>
    <t xml:space="preserve">Heading home...   </t>
  </si>
  <si>
    <t xml:space="preserve">@DeeRose I didn't get a chance to hug Joe! </t>
  </si>
  <si>
    <t xml:space="preserve">@derekbrookmeyer i would have said Ed before he left </t>
  </si>
  <si>
    <t>@lesterrr23 hahaha nooo  i cant find it!</t>
  </si>
  <si>
    <t xml:space="preserve">i have spent far too much money today and now feeling quite sick about it </t>
  </si>
  <si>
    <t xml:space="preserve">I've read two articles about Opera Unite, and I still don't get it. Feeling dense today. </t>
  </si>
  <si>
    <t xml:space="preserve">arghhh can't sleep I swear I have a problem </t>
  </si>
  <si>
    <t>SabinaBaksh</t>
  </si>
  <si>
    <t xml:space="preserve">@shanedawson im a 14 year old girl and if those pics of miley are real then i would be so disgusted and disappointed in her. </t>
  </si>
  <si>
    <t>Ms_April_Babay</t>
  </si>
  <si>
    <t>#iremember silly rabbit trix are for kids... Why couldn't they just let the rabbit have some cerial  hahahahaha</t>
  </si>
  <si>
    <t>is in class all day  text me! Haha</t>
  </si>
  <si>
    <t xml:space="preserve">@aprilnicole for some reason I don't get them either </t>
  </si>
  <si>
    <t>msmisa</t>
  </si>
  <si>
    <t xml:space="preserve">has discovered, pandora radio! now that my sirius online sub ended! </t>
  </si>
  <si>
    <t>haha she needs to wake up! we left her bucket all alone  @DFsasha</t>
  </si>
  <si>
    <t xml:space="preserve">@Lynni87 I hope you fix it and the mistake isn't as big as you thought it was. </t>
  </si>
  <si>
    <t>zytechx</t>
  </si>
  <si>
    <t xml:space="preserve">Oh! 4 hours and 21 minutes to go for 1 hour tweet rest.  </t>
  </si>
  <si>
    <t>Shellbell301</t>
  </si>
  <si>
    <t xml:space="preserve">If your in Cali, Mariah's song will be premiering at 12 NOON!!! We are 3 hours behind Chicago, hoping they play it b4 the funeral </t>
  </si>
  <si>
    <t xml:space="preserve">showeeer, getting ready, running errands.. should be with @tross24 </t>
  </si>
  <si>
    <t>not a good time to be me  ...</t>
  </si>
  <si>
    <t xml:space="preserve">@coollike  oh noes your awesome charlie </t>
  </si>
  <si>
    <t>@HaleyKaren where do you work? I've been in Chicago all week interviewing! Wish we coulda grabbed a bite to eat!  http://myloc.me/42AW</t>
  </si>
  <si>
    <t>amymccl</t>
  </si>
  <si>
    <t xml:space="preserve">@trouble0106 Yikes, what happened to your hand? Poor you! </t>
  </si>
  <si>
    <t>MeganZimm</t>
  </si>
  <si>
    <t xml:space="preserve">it's my birthday. Woofuckinghoo. </t>
  </si>
  <si>
    <t>Beberocket</t>
  </si>
  <si>
    <t xml:space="preserve">Taking son to go swimming, while mom gets to come back and do housework. </t>
  </si>
  <si>
    <t>@xNicoleKemp Ohhhh  Penny jar? Rofl...</t>
  </si>
  <si>
    <t>neurotoxia</t>
  </si>
  <si>
    <t xml:space="preserve">Gorefest split up </t>
  </si>
  <si>
    <t xml:space="preserve">I love seeing San Diego on TV but, it makes me homesick. </t>
  </si>
  <si>
    <t>@TxPrincess31 THAT'S AWFUL.   that's not good.    I'm so sorry.  you better ask the doc about that.</t>
  </si>
  <si>
    <t>heyitsmondy</t>
  </si>
  <si>
    <t xml:space="preserve">omg totally failed my Geometry regent </t>
  </si>
  <si>
    <t>I just taught my class class of the year  Let the exams begin!!!</t>
  </si>
  <si>
    <t>b00giebang</t>
  </si>
  <si>
    <t>Im so tired of cleaning now  just wanna have another beer in the sun.</t>
  </si>
  <si>
    <t>gopascarlos</t>
  </si>
  <si>
    <t xml:space="preserve">Agreed.. @pabbas: Craving for new blackberry device. The 8520 Gemini is not so attractive though </t>
  </si>
  <si>
    <t xml:space="preserve">loooooong day... and it's not even close to finish yet </t>
  </si>
  <si>
    <t>Chanel1991</t>
  </si>
  <si>
    <t xml:space="preserve">in a bad mood... i have to start packinmg up my stuff because im going back to germany ... im so sad </t>
  </si>
  <si>
    <t>Nickiquickie27</t>
  </si>
  <si>
    <t xml:space="preserve">I hate little kids they don't listen for shit.... Well atleast I know patrick doesn't like home made stuff I feel like a loser </t>
  </si>
  <si>
    <t xml:space="preserve">thinks the hot tub last night made her sick </t>
  </si>
  <si>
    <t>chrissi1979</t>
  </si>
  <si>
    <t xml:space="preserve">bbbbbboooored today. Have come to the awful conclusion that I have no proper friends. </t>
  </si>
  <si>
    <t>arunshenoy</t>
  </si>
  <si>
    <t>4 hours of cleaning drains   I'm drained, the drains are clear and my hands stink ...... of bleach. Character building stuff.  Ho hum ...</t>
  </si>
  <si>
    <t xml:space="preserve">@KimberlySMoore I had such a good time seeing you too!! I already miss you and my niece and nephew </t>
  </si>
  <si>
    <t>AtomCan</t>
  </si>
  <si>
    <t xml:space="preserve">Frisbee, without me... </t>
  </si>
  <si>
    <t>jessrhoades</t>
  </si>
  <si>
    <t xml:space="preserve">@Bluesonicc no. I work tonight though.... </t>
  </si>
  <si>
    <t xml:space="preserve">2 down.... 1 to go... Then I'm home free! Oh yeah, I had a flat tire today </t>
  </si>
  <si>
    <t>swirledpeacat</t>
  </si>
  <si>
    <t xml:space="preserve">@thismodernpanda I'm getting into Euston </t>
  </si>
  <si>
    <t>@Cindyinthia I dont have a purse  lol</t>
  </si>
  <si>
    <t xml:space="preserve">Yet again ive posted a broken URL http://bit.ly/5Oznk goes to http://bit.ly/5Oznk  which won't... sorry everyone </t>
  </si>
  <si>
    <t xml:space="preserve">@ComputerArts  Your missing a lot of designers worth following </t>
  </si>
  <si>
    <t xml:space="preserve">Bad things happen to the sweetest people....feel like crying </t>
  </si>
  <si>
    <t>loveechloee</t>
  </si>
  <si>
    <t xml:space="preserve">i hate working 40 hrs </t>
  </si>
  <si>
    <t>babygyrl1981</t>
  </si>
  <si>
    <t>@simplyritzy peanut butter and jelly - that's what i ate  or hit up penn station..mmmm philly cheesesteak</t>
  </si>
  <si>
    <t>wardmeghan</t>
  </si>
  <si>
    <t xml:space="preserve">its too nice outside to be working </t>
  </si>
  <si>
    <t>chloevdc</t>
  </si>
  <si>
    <t>@elliottschoolgw thanks for the shout out. we haven't updated that site in a while, though  I think it will be revamped in Fall.</t>
  </si>
  <si>
    <t xml:space="preserve">@Dagobah_Tony lol that was a studio photo, unfortunately I don't have hair &amp;amp; make up people on stand by </t>
  </si>
  <si>
    <t>Suddenly addicted to The Birthday Massacre's Walking with Strangers, and hating that I wasn't able to see them live.  @TBMassacre</t>
  </si>
  <si>
    <t xml:space="preserve">Boo hoo it's 2:40 am and I can't sleep </t>
  </si>
  <si>
    <t xml:space="preserve">Great. I'm not allowed to hang out with Vicki. My mom thinks she's a bad influence and that I &amp;quot;want to be just like her&amp;quot; </t>
  </si>
  <si>
    <t>mona1980</t>
  </si>
  <si>
    <t xml:space="preserve">caught a little too much sun on my back today </t>
  </si>
  <si>
    <t>WIK21</t>
  </si>
  <si>
    <t xml:space="preserve">So tired &amp;amp; I hate hospitals </t>
  </si>
  <si>
    <t>Buttahbrown</t>
  </si>
  <si>
    <t xml:space="preserve">@db0y8199 Good Good! anotha LA trip is delayed </t>
  </si>
  <si>
    <t>@Bittersweetlace I just read your email about her.  I'm glad I got to see her.</t>
  </si>
  <si>
    <t>LadyLynnn</t>
  </si>
  <si>
    <t xml:space="preserve">...man i didnt know it would hurt this bad </t>
  </si>
  <si>
    <t>tfloodred87</t>
  </si>
  <si>
    <t>really needs a tmobile phone  fuck my life lol I suck</t>
  </si>
  <si>
    <t>Kate10s</t>
  </si>
  <si>
    <t xml:space="preserve">No tennis  stupid courts are to wet </t>
  </si>
  <si>
    <t>@lonemat Iv tryed wrtting to them BBC didnt reply ITV reffered me to this website i dont understand  Il look again though</t>
  </si>
  <si>
    <t>tyserius</t>
  </si>
  <si>
    <t xml:space="preserve">still lacks the sleep despite the holidays </t>
  </si>
  <si>
    <t>TracyWeLove</t>
  </si>
  <si>
    <t xml:space="preserve">@slyckchick oh okay. </t>
  </si>
  <si>
    <t>@craftedgems arse! I went to buy them and they've gone  that'll teach me to pay attention ...</t>
  </si>
  <si>
    <t>@Jenyoseph Poor Orchid. Poor mama  Ellie had a bad night, too. I think mine has an ear infection. I thought summer was healthy season.</t>
  </si>
  <si>
    <t xml:space="preserve">I ask for a screenshot of Office 2007 to help a friend out... and he sends me a screenshot of Wordpad </t>
  </si>
  <si>
    <t>wiseboytap</t>
  </si>
  <si>
    <t>In line a chick fila...soooo hungry  swimming 2day w friends</t>
  </si>
  <si>
    <t xml:space="preserve">Going to chill at my friends house. XBOX Live is still down for maintenance </t>
  </si>
  <si>
    <t>Leonie0484</t>
  </si>
  <si>
    <t xml:space="preserve">@elizna123, wud luv 2 of gone with use, but i promised a friend i wud take her 2 nikitas friday nite. Dam nw me sad </t>
  </si>
  <si>
    <t>FraBernal</t>
  </si>
  <si>
    <t>My Update # 200: Me duele mi oÃ</t>
  </si>
  <si>
    <t xml:space="preserve">@chelsea_playboy not when what it says breaks my heart </t>
  </si>
  <si>
    <t>MaddyFresh</t>
  </si>
  <si>
    <t xml:space="preserve">looks like i might be coming home </t>
  </si>
  <si>
    <t xml:space="preserve">CRAP!!! cant sleep - big day ahead tomorrow </t>
  </si>
  <si>
    <t xml:space="preserve">finally have the time to get my bb to work! sorry guys forward me ur pins again!!  left shaun at the airport </t>
  </si>
  <si>
    <t>devinhaha</t>
  </si>
  <si>
    <t xml:space="preserve">waiting till 1pm for my exam. soo boored! </t>
  </si>
  <si>
    <t>brendanheaney</t>
  </si>
  <si>
    <t xml:space="preserve">Not much to say today. Had a test... Went bad </t>
  </si>
  <si>
    <t>Tiffany_Peters</t>
  </si>
  <si>
    <t xml:space="preserve">Most of the time, I have good dreams or just some really weird dreams. But last night, I didn't dream. Only nightmares... </t>
  </si>
  <si>
    <t xml:space="preserve">Am I the only one having problems downloading the new TweetDeck upgrades? It doesn't want to work and gives me a 'fail' error. </t>
  </si>
  <si>
    <t>MeagMc4</t>
  </si>
  <si>
    <t xml:space="preserve">Q102 is sending me to the Britney Spears concert hahaha Im a 15 year old trapped in a . . . well in a 15 year old body haha </t>
  </si>
  <si>
    <t>les1661</t>
  </si>
  <si>
    <t xml:space="preserve">Thinking I should button down the hatches in anticpation of the storms headed our way.  Also thinking this will NOT help my cloudy pool.  </t>
  </si>
  <si>
    <t>Bernadine_DB</t>
  </si>
  <si>
    <t xml:space="preserve">Working....I REALLY need a new job </t>
  </si>
  <si>
    <t>jorjafoxonline</t>
  </si>
  <si>
    <t>Alas, Jorja didn't win Sexiest Celeb Veghead  http://tinyurl.com/cojw3l Kelly Pickler and Milo Ventimiglia are the sexiest.</t>
  </si>
  <si>
    <t xml:space="preserve">@pocketnowTweets not w/ ie8 but i cant view it w/ pocket ie on the moto q9h </t>
  </si>
  <si>
    <t xml:space="preserve">@luckeyme #TUMT will miss you </t>
  </si>
  <si>
    <t>EmmaMclaughlin1</t>
  </si>
  <si>
    <t xml:space="preserve">Sadly taking english final part 2 soonnn </t>
  </si>
  <si>
    <t>jacktheRIPr</t>
  </si>
  <si>
    <t xml:space="preserve">i wish i had some green </t>
  </si>
  <si>
    <t>AMBEEZY</t>
  </si>
  <si>
    <t>@christiebower @calijerk been over a year since my last vacation.  need some mental R&amp;amp;R bad.</t>
  </si>
  <si>
    <t>nkstudios</t>
  </si>
  <si>
    <t xml:space="preserve">No me funciona el Twitterberry </t>
  </si>
  <si>
    <t>@nmerrigan not there  I'm  in the city</t>
  </si>
  <si>
    <t>@mrmwrites I am aware  hmpf! I hate uncle murphy I tell u!</t>
  </si>
  <si>
    <t>@Chucky666 i guess  i hate admitting defeat from parents, she got my hopes up and everything  lol</t>
  </si>
  <si>
    <t xml:space="preserve">Nice weather outside...2 bad I have 2 spend the next 2 1/2 hours inside Life Science. </t>
  </si>
  <si>
    <t>jessie_west</t>
  </si>
  <si>
    <t xml:space="preserve">just wants the screaming to stop </t>
  </si>
  <si>
    <t>amkinzel</t>
  </si>
  <si>
    <t>@mollynash yeah yeah yeah.. or we are just REALLY lame.  don't know what to do with myself on this wonderful Tuesday afternoon...</t>
  </si>
  <si>
    <t>andyscandies</t>
  </si>
  <si>
    <t>@margherita03 awww.. wepa..  .. hmm.. what do u do? lolz</t>
  </si>
  <si>
    <t>LindaCochina</t>
  </si>
  <si>
    <t>I HATE walking to work its worse then walking home !! ugh im so pissed worst effin day I SWEAR I HATE TUE!  like P says FML!</t>
  </si>
  <si>
    <t xml:space="preserve">Good new: its not gonna rain tmrw. Bad news: its not going to be warm enough for the beach </t>
  </si>
  <si>
    <t xml:space="preserve">@tobesforsho wtf! Whats with all these concerts your are attending..im super jealous. No invite either </t>
  </si>
  <si>
    <t>Girlypeekaboo</t>
  </si>
  <si>
    <t>Wow No Xbox Live for the day What is A Girl suppose to do   I guess I can play some offline games Or maybe I can actually go Outside haha</t>
  </si>
  <si>
    <t>chefjohn84</t>
  </si>
  <si>
    <t>After all the damn blood work and med tests...doctors still don't know what's wrong with me.   It seems to be getting worse.</t>
  </si>
  <si>
    <t>spiffykayparker</t>
  </si>
  <si>
    <t>Back to work.  Conference was good! Looks like my friends missed me as much as I have missed them!</t>
  </si>
  <si>
    <t>JesGarcia</t>
  </si>
  <si>
    <t xml:space="preserve">@TastyPrawn Yikes i've had 3 root canals , not fun! </t>
  </si>
  <si>
    <t>JoshCarey</t>
  </si>
  <si>
    <t>I'm kind of sad about the Zicam thing...   It got rid of a couple colds really fast for me. I can definitely still smell though!!</t>
  </si>
  <si>
    <t>ElisabethKikut</t>
  </si>
  <si>
    <t xml:space="preserve">My back is killing me today! </t>
  </si>
  <si>
    <t>Man June is going so slow!!  I never like time moving fast but man I just want July!!!</t>
  </si>
  <si>
    <t>mavren</t>
  </si>
  <si>
    <t>Feeling the no sleep thing now  ready to take a nap when i get back.</t>
  </si>
  <si>
    <t>@211me chicken parm sounds good damn i hate u :phaha jk and enjoy peters chair i dont see him doing it  sadly but u should still dance :p</t>
  </si>
  <si>
    <t xml:space="preserve">@GamerTraveler It's a beautiful city and there's so much culture you can't possibly experience it all in a month.  I miss the opera. </t>
  </si>
  <si>
    <t xml:space="preserve">have to do my homework ... </t>
  </si>
  <si>
    <t>mikeClown</t>
  </si>
  <si>
    <t xml:space="preserve">speak if you don't want me </t>
  </si>
  <si>
    <t>meagan_arnett</t>
  </si>
  <si>
    <t xml:space="preserve">.... I don't want to work </t>
  </si>
  <si>
    <t>PrettyLi</t>
  </si>
  <si>
    <t>jus had lunch .. now im heading back to class  .. see ya at 4 tweeters!</t>
  </si>
  <si>
    <t xml:space="preserve">@omgclara I understood them! Then I forgot.. </t>
  </si>
  <si>
    <t xml:space="preserve">i see 2day is gonna be a blah day </t>
  </si>
  <si>
    <t>xconway</t>
  </si>
  <si>
    <t xml:space="preserve">Die Hard Poo: With A Vengence </t>
  </si>
  <si>
    <t>miss my twin sister soooo much  - shes in australia --&amp;gt; work and travel</t>
  </si>
  <si>
    <t>quintonma</t>
  </si>
  <si>
    <t xml:space="preserve">i dont have time/energy to start my food blog for real, maybe i need to start drinking coffee </t>
  </si>
  <si>
    <t>wtfiammason</t>
  </si>
  <si>
    <t xml:space="preserve">Hmm, my tooth hurts.  I hope I don't have a cavity. </t>
  </si>
  <si>
    <t xml:space="preserve">My daddy is leaving 4 wisconson 4 2weeks 2day </t>
  </si>
  <si>
    <t xml:space="preserve">how do i identify where poor QOS is happening? On the local network on the outside interface, etc? </t>
  </si>
  <si>
    <t>Gemm19</t>
  </si>
  <si>
    <t xml:space="preserve">Arghhh! I Couldnt Grow My Nails For Marmaris .. Just Chopped Them All Off! Booo!! </t>
  </si>
  <si>
    <t>thekrisfields</t>
  </si>
  <si>
    <t xml:space="preserve">Sitting on my couch by myself watching MEET THE FOCKERS... </t>
  </si>
  <si>
    <t xml:space="preserve">@shaaqT </t>
  </si>
  <si>
    <t xml:space="preserve">@EllaPaigeBabe I'm listening to ur songs, because I miss u so much! where is ur promise gone?  u have to tweet asap. or i will cry now! </t>
  </si>
  <si>
    <t>jennietutu</t>
  </si>
  <si>
    <t xml:space="preserve">trying to get @stoop_uk to do the west highland way with me next year but it is not happening for me </t>
  </si>
  <si>
    <t>MightyJJack</t>
  </si>
  <si>
    <t xml:space="preserve">Not looking forward to my afternoon workout. </t>
  </si>
  <si>
    <t>tresmon</t>
  </si>
  <si>
    <t xml:space="preserve">@shannon_rae </t>
  </si>
  <si>
    <t>brittnina</t>
  </si>
  <si>
    <t xml:space="preserve">So Stressed </t>
  </si>
  <si>
    <t xml:space="preserve">@RadioStarGirl You got a 2 hour window? I've never heard of anything shorter than 9. That's still 2 hrs you won't get back though </t>
  </si>
  <si>
    <t>jwing04</t>
  </si>
  <si>
    <t xml:space="preserve">I just got done driving for the first time, OMG I SUCK!!!!!!!! Soo nervous to drive again! </t>
  </si>
  <si>
    <t xml:space="preserve">I have to apologize to someone today </t>
  </si>
  <si>
    <t>gladysrobles</t>
  </si>
  <si>
    <t xml:space="preserve">some people think im crazy...  are right </t>
  </si>
  <si>
    <t>Happened to use Nokia N97. Didn't even like it  Sorry, dear fans, never mind.</t>
  </si>
  <si>
    <t>marcyr</t>
  </si>
  <si>
    <t>@geniemo I know.  we should do something nice for them.</t>
  </si>
  <si>
    <t xml:space="preserve">xbox live down all day.  I can't even watch trs off a thumb drive </t>
  </si>
  <si>
    <t>andysommefeldt</t>
  </si>
  <si>
    <t xml:space="preserve">sitting in my house drinking beer, watching crap TV </t>
  </si>
  <si>
    <t xml:space="preserve">@LivelyForce the weather isn't looking too good for us, I believe it's going to be a lot of wet hiking, biking and kayaking </t>
  </si>
  <si>
    <t>suttonlasater</t>
  </si>
  <si>
    <t>@gseten i know im so mad that i dont have HBO!!! so sad!  but im soooo pumped for glee to start! its hilarious! SEE YOU THIS WEEKEND! WOO!</t>
  </si>
  <si>
    <t xml:space="preserve">has finished exams! Physics went dreadfully though </t>
  </si>
  <si>
    <t xml:space="preserve">http://twitpic.com/7juei - i wish this was my license plate </t>
  </si>
  <si>
    <t xml:space="preserve">Revising for chemistry exam </t>
  </si>
  <si>
    <t xml:space="preserve"> Thank U..Wow I get called dat now..okk same to u..but u didn't answer my question its ight tho..God Bless U BabyBoii..mwuah</t>
  </si>
  <si>
    <t>iamstretch</t>
  </si>
  <si>
    <t xml:space="preserve">Cooking on a hot train back to London with no wifi </t>
  </si>
  <si>
    <t>JediRacer8</t>
  </si>
  <si>
    <t>@MrNepathy  I don't know what to say except that I will keep her in my thoughts and hope it is nothing serious. Hang in there.</t>
  </si>
  <si>
    <t xml:space="preserve">shorts or jeans today????? its another rainy day in Miami--AGAIN! </t>
  </si>
  <si>
    <t>Lynze0113</t>
  </si>
  <si>
    <t xml:space="preserve">Feelin' like doody today ugh </t>
  </si>
  <si>
    <t>benbyerly</t>
  </si>
  <si>
    <t xml:space="preserve">@jakemalloy Today, Kiara left a friend sitting in our house alone bc she wanted to go to G's house and &amp;quot;they don't like black people.&amp;quot; </t>
  </si>
  <si>
    <t>amypaffrath</t>
  </si>
  <si>
    <t>trying to fix the quality on this one  http://bit.ly/W4E9k   @NKOTB on @enews in case you missed it</t>
  </si>
  <si>
    <t>LLLLLaura</t>
  </si>
  <si>
    <t xml:space="preserve">wants to go to the Miley Cyrus &amp;amp; Metro Station tour </t>
  </si>
  <si>
    <t>neils0n</t>
  </si>
  <si>
    <t xml:space="preserve">@DearMiami I wish I'd had a mint feast </t>
  </si>
  <si>
    <t>mcxyz</t>
  </si>
  <si>
    <t xml:space="preserve">@knick_evlchrst yeah we publish them love the new album too and yeah show is sold out </t>
  </si>
  <si>
    <t xml:space="preserve">@Tori_Da Aww how annoying I hate it when that happens </t>
  </si>
  <si>
    <t>@joshlewis1972 ow god i hate it when they take blood :-/ i pass out every time..its too much  i dont no hw u do it !..hwever good u do!</t>
  </si>
  <si>
    <t>ShanynWalsh</t>
  </si>
  <si>
    <t xml:space="preserve">is at work. Not looking forward to theory class tonight </t>
  </si>
  <si>
    <t xml:space="preserve">going to grab some lunch.. then class at 1:30 </t>
  </si>
  <si>
    <t>@KirstyBurgoine well done - wish I had!!  long night ahead in the shed !!</t>
  </si>
  <si>
    <t>kaylasloggins</t>
  </si>
  <si>
    <t>One Vineland down, two meetings to go.  visiting houses tomorrow.</t>
  </si>
  <si>
    <t>bibbysrocket</t>
  </si>
  <si>
    <t xml:space="preserve">@elle_moss Awesome blog. And about the SX70. I found a D320, no film though </t>
  </si>
  <si>
    <t>momentoftru</t>
  </si>
  <si>
    <t>They didn't have the veggie patties  @CapriciousLove</t>
  </si>
  <si>
    <t xml:space="preserve">it's crazy how u feel abt a death when u dun think u    kno the person, its crazier how u feel when u find out u actually kne them </t>
  </si>
  <si>
    <t xml:space="preserve">bon iver show in edinburgh cancelled = one very unhappy lynsey. i got all excited </t>
  </si>
  <si>
    <t>peyday</t>
  </si>
  <si>
    <t xml:space="preserve">can't get tickets to see Pink in Melbourne in August </t>
  </si>
  <si>
    <t>...still sick...trying to gather enough energy to go downtown  ...no pun intended...GET UR MINDS OUTTA THE GUTTER! lol</t>
  </si>
  <si>
    <t xml:space="preserve">R's percusion camp: done. Summer school BCIS: bring it on for today. I hate leaving camp early. </t>
  </si>
  <si>
    <t xml:space="preserve">I am absolutley shattered and have house work to do, grrrrrrr </t>
  </si>
  <si>
    <t>hocthongau</t>
  </si>
  <si>
    <t xml:space="preserve">My baby is really sick </t>
  </si>
  <si>
    <t>@shopchantal  Those are my favorites! You just don't have my size.  Wah!  If you're hiding a 10 somewhere, let me know.</t>
  </si>
  <si>
    <t xml:space="preserve">Is working 2 to 9.  Sunburn is killing me </t>
  </si>
  <si>
    <t xml:space="preserve">@onebreath It's sad... </t>
  </si>
  <si>
    <t>3oh!3 are playing the dance stage at reading wtf I'm gonna miss it  Woulda been RAD!</t>
  </si>
  <si>
    <t xml:space="preserve">I can't get bored. Because when I get bored, I like to watch TV. And when I watch TV, I like to eat </t>
  </si>
  <si>
    <t>dynila</t>
  </si>
  <si>
    <t xml:space="preserve">Cancelled fire-truck dryer and hunting CL - found what I want for $45 but need a pal w/ truck/van to p/u by Thurs </t>
  </si>
  <si>
    <t xml:space="preserve">#haveyouever missed someone so much it made you cry </t>
  </si>
  <si>
    <t xml:space="preserve">@frankparenteau used and abused, huh? i do feel like that sometimes, especially when clients ignore my invoices. </t>
  </si>
  <si>
    <t xml:space="preserve">@sarasp I know </t>
  </si>
  <si>
    <t xml:space="preserve">running a bath to soak my achey breaky muscles </t>
  </si>
  <si>
    <t>Glamourechick</t>
  </si>
  <si>
    <t>Just thought of something...made me sad...damn...  **sigh**</t>
  </si>
  <si>
    <t>jaydemcfly</t>
  </si>
  <si>
    <t xml:space="preserve">Ahhh car journeys are so long  I'm not enjoying looking at my hairy legs </t>
  </si>
  <si>
    <t xml:space="preserve">@veelrs for real?! </t>
  </si>
  <si>
    <t>Dublmnttwn1</t>
  </si>
  <si>
    <t xml:space="preserve">..it's official...I guess I've become a Monkey Junky...I wanna go see @100MonkeysMusic again in Lancaster, but it's wayyyyy too far </t>
  </si>
  <si>
    <t xml:space="preserve">@steve_berra I can't send u a message unless your following me </t>
  </si>
  <si>
    <t xml:space="preserve">@KlownDogg haha! I wish!!! I can only hummm  i wanna learn how to play the guitar...hopefully i will start soon </t>
  </si>
  <si>
    <t xml:space="preserve">Forgot about new standing desk arrangement when I came to work in four-inch heels </t>
  </si>
  <si>
    <t xml:space="preserve">@Jilybeanrp apparently it's a recruiting firm or something...I have seen some pics of Rob half naked and half drunk but not recently </t>
  </si>
  <si>
    <t>scabboy</t>
  </si>
  <si>
    <t xml:space="preserve">Now it's time to get to work... </t>
  </si>
  <si>
    <t>hard day at work  although on the plus some gifts came that i bought for Max! hope he likes!</t>
  </si>
  <si>
    <t>@yarreola I'm so relieved she seems to be feeling a lil better, poor thing was sooo sick  I''m jumping for joy over every improvement</t>
  </si>
  <si>
    <t>@letter2twilight It really makes me sad for HIM!   Some women simply have NO GRACE!!</t>
  </si>
  <si>
    <t>Spoked</t>
  </si>
  <si>
    <t xml:space="preserve">@MeStina Wierd.... when i merged mine, 2 minutes after i did that was working perfectly.... Hope you can sort that out soon.... </t>
  </si>
  <si>
    <t>jeffgarlick</t>
  </si>
  <si>
    <t xml:space="preserve">To the lady who just asked our casheir &amp;quot;Aren't there any MEN who work here?&amp;quot; after I waited on her...Have a nice day...and burn in Hell! </t>
  </si>
  <si>
    <t xml:space="preserve">I need a new computer, now the sound has crashed, and I don't know how to get it back. It's always something new. </t>
  </si>
  <si>
    <t>SamHoward1</t>
  </si>
  <si>
    <t>Omg this video is fucking quality, And sad at times  http://bit.ly/HIhmV</t>
  </si>
  <si>
    <t>emily239</t>
  </si>
  <si>
    <t xml:space="preserve">just found my phone! yay! haha i was about to go into epileptic shock or something from being without it so long </t>
  </si>
  <si>
    <t xml:space="preserve">Between the heat, tummy aches, and random adrenaline, I didn't get as much sleep as I wanted to last night. </t>
  </si>
  <si>
    <t>Tired :S sleeping a little thaan get a new hair cut I'm afraid  but if you like..for me it's okay T. miss miss REALLY miss you tweet tweet</t>
  </si>
  <si>
    <t xml:space="preserve">don't you hate it when people are do hurtful things without even realizing it and then don't know why you are upset!! </t>
  </si>
  <si>
    <t xml:space="preserve">@kayray Why? </t>
  </si>
  <si>
    <t>fotinianastasia</t>
  </si>
  <si>
    <t xml:space="preserve">I hate it here it`s raining all day </t>
  </si>
  <si>
    <t>angrygato</t>
  </si>
  <si>
    <t xml:space="preserve">i want french toast.  </t>
  </si>
  <si>
    <t>Thatgirl1985</t>
  </si>
  <si>
    <t>@hotel_max I had SO much fun at the Tweetup!! It was sooo crowded I didn't get to finagle my way over to say &amp;quot;hi&amp;quot;  Next time I guess!!</t>
  </si>
  <si>
    <t xml:space="preserve">i feel like crying </t>
  </si>
  <si>
    <t>jimpersson</t>
  </si>
  <si>
    <t>@sapphirecut ok  I might show up next weekend then.</t>
  </si>
  <si>
    <t>rk0010</t>
  </si>
  <si>
    <t>SelenaDelacruz</t>
  </si>
  <si>
    <t xml:space="preserve">@ddlovato u r so lucky. u r beautiful, talented and just awesome. i'd do anything to have any of those qualities but i'm stuck being me </t>
  </si>
  <si>
    <t>lilhart</t>
  </si>
  <si>
    <t xml:space="preserve">well the sunny days sure didn't last long </t>
  </si>
  <si>
    <t>Amylucimar</t>
  </si>
  <si>
    <t xml:space="preserve">Wish I had a fantasy factory to make ppls fantasy a reality. </t>
  </si>
  <si>
    <t>@celine87 i woke up with  a stomachache today  it won't go away</t>
  </si>
  <si>
    <t>nishant_c</t>
  </si>
  <si>
    <t xml:space="preserve">@williger hmm, but i really love the curvy design of Palm Pre. Palm is almost extinct in India </t>
  </si>
  <si>
    <t>@the_tara  CUTE but mostly younger than me   too bad rite</t>
  </si>
  <si>
    <t>evilkalman</t>
  </si>
  <si>
    <t xml:space="preserve">@kathrynimmonen Drat!  I thought this would link to a pic of the dress...! </t>
  </si>
  <si>
    <t>betweenthestpls</t>
  </si>
  <si>
    <t xml:space="preserve">Team 1040 went back to the old programming of EPSN between 9 to noon. Makes sense since hockey is over. I guess its iTunes radio. </t>
  </si>
  <si>
    <t>BIZARRE_ZONNE</t>
  </si>
  <si>
    <t xml:space="preserve">u've forgotten about me..;__; Ã¶h... </t>
  </si>
  <si>
    <t>Beccaaox</t>
  </si>
  <si>
    <t xml:space="preserve">@JenJaneMarie i cant seee your tweeeett </t>
  </si>
  <si>
    <t>out with grandma and grandpa. have a headache  and my stomach doesnt feel good.</t>
  </si>
  <si>
    <t>honeymonkey82</t>
  </si>
  <si>
    <t>@AMYADAMS11 Poor Amy  Glad you had a good time at IOW though!</t>
  </si>
  <si>
    <t xml:space="preserve">Mmm I love my buys from tebrau today! Ive got lots more to grab but mum had to say she doesnt have enough &amp;amp; didn't bring extra S$ </t>
  </si>
  <si>
    <t>EvonMichelle</t>
  </si>
  <si>
    <t xml:space="preserve">Forgot my phone at home today </t>
  </si>
  <si>
    <t>Xstaticgirl</t>
  </si>
  <si>
    <t xml:space="preserve">Im so bored... I am not very fond of rain in the summer. </t>
  </si>
  <si>
    <t xml:space="preserve">@Orchidflower humph. Sulking </t>
  </si>
  <si>
    <t>and to top it off, i couldn't talk to you guys  i miss y'all!</t>
  </si>
  <si>
    <t>What...my Zune is full  Ughhh,</t>
  </si>
  <si>
    <t>bubbz927</t>
  </si>
  <si>
    <t xml:space="preserve">@kroqkom http://twitpic.com/7js1y - i wish i was there </t>
  </si>
  <si>
    <t xml:space="preserve">you know you got bad poison ivy when your forearm is as big as your bicep </t>
  </si>
  <si>
    <t>@QueenOfQueenz I ALREADY HAVE MAAAAAD GRAY HAIRS  LMAO AND SINCE MY HAIR IS PICTH BLACK IT STANDS OUT</t>
  </si>
  <si>
    <t>@JenOdjidja Yeah, we were working  When's the BDay?</t>
  </si>
  <si>
    <t>csmfidelis144</t>
  </si>
  <si>
    <t xml:space="preserve">At work all day.  </t>
  </si>
  <si>
    <t>AMD Bulldozer is shaping up nicely, too bad it's two years late and we have to wait until 2011  ttp://bit.ly/amd8-16core</t>
  </si>
  <si>
    <t>wannabealoserr</t>
  </si>
  <si>
    <t xml:space="preserve">i want to go home. i miss my dad, my puppy, and my computer </t>
  </si>
  <si>
    <t>beanaud</t>
  </si>
  <si>
    <t xml:space="preserve">@nicksantino you dont even know how much i wish you were coming to michigan so we COULD hang out </t>
  </si>
  <si>
    <t xml:space="preserve">So even if I don't get Amtrak to sponsor me for #BlogHer09, it's likely we'll take the train anyway. Airfare is more than $400 more. </t>
  </si>
  <si>
    <t>tobimcfly</t>
  </si>
  <si>
    <t>just shredded my skateboard  http://www.flickr.com/photos/tobimcfly/3633086572/ I guess that's it for sports today.</t>
  </si>
  <si>
    <t xml:space="preserve">i felt a little sad, i just had a weird feeling that the guy i liked for the longest time already has a girlfriend </t>
  </si>
  <si>
    <t>kirkmax</t>
  </si>
  <si>
    <t xml:space="preserve">@coollike I know how you feel. Same thing happened to me yesterday. </t>
  </si>
  <si>
    <t xml:space="preserve">I just had a go at doing a sample driving theory test. I think I should hitch home  </t>
  </si>
  <si>
    <t>jirkakosek</t>
  </si>
  <si>
    <t xml:space="preserve">Updating  http://tr.im/oGvx It is easy to forgot how and where update site after more then one year </t>
  </si>
  <si>
    <t xml:space="preserve">@JosephRanseth Cool, I'll try to be there tonight.  My week is already hectic. </t>
  </si>
  <si>
    <t xml:space="preserve">In a significant amount of pain after having had a tooth out yesterday...only a dull pain instead of a stabbing one now but still hurts </t>
  </si>
  <si>
    <t>my best friend turns 21 tomorrow and i won't be in ny to get her shitty  that cheers me up... noooot.</t>
  </si>
  <si>
    <t>sandrafrances</t>
  </si>
  <si>
    <t xml:space="preserve">I just wanna go hommme </t>
  </si>
  <si>
    <t>Emilily219</t>
  </si>
  <si>
    <t xml:space="preserve">1 hour later... Still at the dr.   I think I'm dying. </t>
  </si>
  <si>
    <t>mnicolem</t>
  </si>
  <si>
    <t>has a dentist appt this afternoon ...  http://plurk.com/p/11fare</t>
  </si>
  <si>
    <t xml:space="preserve">@elvensapphire from Ireland,and will never get a chance of going to one of their concerts or meet them,moneys tight,so its a bummer </t>
  </si>
  <si>
    <t>you know what i desperately need now. Friends, sofa, film, pizza. Anyone?  x</t>
  </si>
  <si>
    <t xml:space="preserve">My 12yr old son is teasing me with my @wemasturbate t-shirt </t>
  </si>
  <si>
    <t>eddieizzle</t>
  </si>
  <si>
    <t xml:space="preserve">In the car. Waiting for lunch to be overr then back to workkk! </t>
  </si>
  <si>
    <t>DocGT</t>
  </si>
  <si>
    <t xml:space="preserve">Decisions decisions.... What do I have for dinner? Problem is I can't be bothered! But I'm hungry </t>
  </si>
  <si>
    <t>I'm so close to dumping TweetDeck for another Twitter client, the new update pretty much crippled it  #fail</t>
  </si>
  <si>
    <t xml:space="preserve">I very, very, very strongly dislike Perez Hilton. I just dont get how he can get away with being so horrible! </t>
  </si>
  <si>
    <t xml:space="preserve">@joepolitics I wish I could, but my shows are over </t>
  </si>
  <si>
    <t>teresachoe</t>
  </si>
  <si>
    <t xml:space="preserve">THIRSTY. No water in my house. It's like a desert! </t>
  </si>
  <si>
    <t>leebf</t>
  </si>
  <si>
    <t>Ordered a 2.5 SATA enclosure but received an IDE one   grr</t>
  </si>
  <si>
    <t xml:space="preserve">Gettin my RE homework done, next to go is to read up to c4 of Enduring Love and anatate it  Looking forward to watching MBV with nomi </t>
  </si>
  <si>
    <t xml:space="preserve">conclusion - bryan sucks in bed </t>
  </si>
  <si>
    <t xml:space="preserve">Chris has sabotaged by lovely paella. It's not as good now </t>
  </si>
  <si>
    <t xml:space="preserve">note: of course that rant is for people not even on twitter. ha </t>
  </si>
  <si>
    <t xml:space="preserve">I'm so tired but my own cough is keeping me awake! So stupid </t>
  </si>
  <si>
    <t>TheSpottedOlive</t>
  </si>
  <si>
    <t xml:space="preserve">Off to a very late start today.  </t>
  </si>
  <si>
    <t xml:space="preserve">@NRN_IndyThink the combination of #Arby and #Wendy in a single unit is the death star for gastrointestinal tracts. I'm jealous </t>
  </si>
  <si>
    <t>natashadjuhandi</t>
  </si>
  <si>
    <t>off to paris on friday, gonna miss @endoers  ten days not seeing him. sigh</t>
  </si>
  <si>
    <t>brightonbadger</t>
  </si>
  <si>
    <t xml:space="preserve">bored and at a loose end. again </t>
  </si>
  <si>
    <t>PRsarahevans</t>
  </si>
  <si>
    <t xml:space="preserve">@TweetPhoto i lost my phone and didn't bring my camera. i'm so sad. </t>
  </si>
  <si>
    <t xml:space="preserve">Oh yeah...today's my last day in the city. </t>
  </si>
  <si>
    <t>TinaChhabra</t>
  </si>
  <si>
    <t xml:space="preserve">@starsburn Some triggers combined and apparently sent my spinning out of control </t>
  </si>
  <si>
    <t xml:space="preserve">I'm sorry I made you miss raw </t>
  </si>
  <si>
    <t>emOdied</t>
  </si>
  <si>
    <t>havent been online ..  cus i was studyin ..  but now since there aint no more papers ! IM FREE ! xD</t>
  </si>
  <si>
    <t xml:space="preserve">remembers when The Eels weren't just a poor imitation of themselves. </t>
  </si>
  <si>
    <t xml:space="preserve">has anyone seen Danelle lately? </t>
  </si>
  <si>
    <t>kriaria</t>
  </si>
  <si>
    <t xml:space="preserve">work work work.. need to get a second job.. and get my clear skin back.. and lose some weight... ohh how the list goes on </t>
  </si>
  <si>
    <t xml:space="preserve">@lettycheung 12:49 am! i have school tomorrow </t>
  </si>
  <si>
    <t>StephanieBray</t>
  </si>
  <si>
    <t xml:space="preserve">Another fish died. Sad sad day. I think he was murdered. </t>
  </si>
  <si>
    <t>jeffpkoon</t>
  </si>
  <si>
    <t>I've got sleep apnea.  gotta go to Philly to talk to a sleep doc</t>
  </si>
  <si>
    <t>joshlewis1972</t>
  </si>
  <si>
    <t xml:space="preserve">@jordenc ooo thats not good :s saying that, i havent given at all this year. they always put it on fridays </t>
  </si>
  <si>
    <t xml:space="preserve">Summer is so booring when everyone is hard to reach, by phone or msn, are they on vacation already? </t>
  </si>
  <si>
    <t>@Karinaaaaaaaaaa I actually miss school for once cause drama, I hate being ill  ferny been shouting?</t>
  </si>
  <si>
    <t>@sdullye @darienkaye I miss our Canadian friends  Found them on facebook, so go add!</t>
  </si>
  <si>
    <t>taylaandersen</t>
  </si>
  <si>
    <t>revision, revision oh and more revision!! LATIN  its sooo hard!!! x</t>
  </si>
  <si>
    <t>Off to buy &amp;quot;Lines, Vines, and Trying Times&amp;quot;!! And milk. We're out of milk. I'm almost sad for the disruption of my music cycle.  Hmm</t>
  </si>
  <si>
    <t>KensandMadsMom</t>
  </si>
  <si>
    <t xml:space="preserve">Oh if I only could.  I miss my music. </t>
  </si>
  <si>
    <t>MediterraneanX</t>
  </si>
  <si>
    <t xml:space="preserve">Watching 2 pigeons groom. Their necks are crazy flexible. Waiting for bf so we can go park but I see clouds overhead </t>
  </si>
  <si>
    <t>kelbyhunt</t>
  </si>
  <si>
    <t xml:space="preserve">lost his bracelet </t>
  </si>
  <si>
    <t>missbscribbles</t>
  </si>
  <si>
    <t>I'm tweetless without miPhone   can't wait for the new one...which is shipping from....china?</t>
  </si>
  <si>
    <t xml:space="preserve">Stayed up sketching til 2am. Bad idea. I'm exhaustteddd today. </t>
  </si>
  <si>
    <t>Mignonsiere</t>
  </si>
  <si>
    <t xml:space="preserve">@itsshiva uhuh , alay is fucking shit .. why they always be such an annoying person ? geez .. i hate alay .. </t>
  </si>
  <si>
    <t>8_Inch_Cock</t>
  </si>
  <si>
    <t xml:space="preserve">@Praxilla good morning! Hope your day is off to a better start than mine is </t>
  </si>
  <si>
    <t>amber_lynn_09</t>
  </si>
  <si>
    <t xml:space="preserve">Absolutely nothing to do today </t>
  </si>
  <si>
    <t xml:space="preserve">@LilMissTNT well I only have one LOL. But it's making my teeth crooked </t>
  </si>
  <si>
    <t>EYBlover</t>
  </si>
  <si>
    <t xml:space="preserve">wow i have alot of @replys im behind on sry bout that! phone internet doesnt offer that box.. only 140 characters on phone </t>
  </si>
  <si>
    <t>fergyk0416</t>
  </si>
  <si>
    <t>@breagrant I go there all the time. Of course I miss Robin.  Lucky girl!</t>
  </si>
  <si>
    <t xml:space="preserve">i keep  confusing myself because my cell phone says LA time, but i'm keeping my laptop on baltimore time </t>
  </si>
  <si>
    <t xml:space="preserve">oooooooooh snap! the optimum reggeaton dude has a new commercial! finally i was so over the rapping lobster one </t>
  </si>
  <si>
    <t xml:space="preserve">Call me lame but, a Kevin Rudolf song made me tear just a little. </t>
  </si>
  <si>
    <t>lyssabaybe3</t>
  </si>
  <si>
    <t>ouch.  my tummy hurts really badd</t>
  </si>
  <si>
    <t xml:space="preserve">@RobbieBarnes :O I remember reading that in year 6! Sad book </t>
  </si>
  <si>
    <t>51yDr460n</t>
  </si>
  <si>
    <t xml:space="preserve">RMS wants me to go to camp Taji Iraq... no pets... no alcohol...   ouch   </t>
  </si>
  <si>
    <t xml:space="preserve">@thedumdum okay lady. I might have to pick up Mel from work at 4 tho </t>
  </si>
  <si>
    <t>Sargent_Layne</t>
  </si>
  <si>
    <t>@PaulHeylin im off must go to da hospital  tweet later</t>
  </si>
  <si>
    <t>Amy_Bubz</t>
  </si>
  <si>
    <t xml:space="preserve">revisinggg </t>
  </si>
  <si>
    <t xml:space="preserve">@BIZM365. Yeah the water sucks I need sum Polind Spring in my life lol.. Its hot as hell- to hot to tan so I'm stuck washing clothes </t>
  </si>
  <si>
    <t xml:space="preserve">House bunny finished </t>
  </si>
  <si>
    <t>DevotchkaOnFire</t>
  </si>
  <si>
    <t xml:space="preserve">I get scared of myself when I cannot stop thinking about my weight </t>
  </si>
  <si>
    <t>AGOutLoud</t>
  </si>
  <si>
    <t xml:space="preserve">Having a hard time getting motivated today-my grandpa passed away this morning &amp;amp; I can't believe I no longer have any living grandparents </t>
  </si>
  <si>
    <t>TorquedTrinity</t>
  </si>
  <si>
    <t xml:space="preserve">jesus christ people quit canceling on hyperfest!!!!!!!!!!!!! why is no one camping out friday </t>
  </si>
  <si>
    <t xml:space="preserve">@paisleybaby I'm just whining, just got off the phone with my wonderful loving and well meaning Mom, she irritated me, i feel bad  </t>
  </si>
  <si>
    <t>Mariedys</t>
  </si>
  <si>
    <t xml:space="preserve">I want the new album of the Jonas!!!!!   why the life is so hard???? </t>
  </si>
  <si>
    <t>At work... Rockin The Killers in my &amp;quot;office&amp;quot;. Boss made me loose the Mudveyne CD.   LAME!!!!</t>
  </si>
  <si>
    <t>Koke_ka_kola</t>
  </si>
  <si>
    <t xml:space="preserve">juss gt dne arguen wit da wifey.... </t>
  </si>
  <si>
    <t>youcant_cme</t>
  </si>
  <si>
    <t xml:space="preserve">Its mid june but its still hot. NO rains </t>
  </si>
  <si>
    <t xml:space="preserve">@mmmmmburgerrrrr you eating good food, me not so much </t>
  </si>
  <si>
    <t>ohaye</t>
  </si>
  <si>
    <t xml:space="preserve">http://twitpic.com/7juug Stupid woman. I hate this programme, I want to watch the big bang theory </t>
  </si>
  <si>
    <t xml:space="preserve">Jesus is all tattered &amp;amp; in pieces </t>
  </si>
  <si>
    <t>God I dk what to do I'm keeping myself from outbursting making a scene like always  I hate this I just wanna leave</t>
  </si>
  <si>
    <t xml:space="preserve">@TotusMel I've started to unfollow because that -- yeah </t>
  </si>
  <si>
    <t xml:space="preserve">has to unfortunately get ready for work. </t>
  </si>
  <si>
    <t xml:space="preserve">my stummy hurts. idk whyyyy </t>
  </si>
  <si>
    <t>liltort</t>
  </si>
  <si>
    <t>Work all day and then all night  not looking forward to it..  Can't wait for thursday to come!</t>
  </si>
  <si>
    <t>I never get dressed anymore or get ready anymore water polo makes stop  my hair is a mess haha</t>
  </si>
  <si>
    <t xml:space="preserve">@wafflesgirls </t>
  </si>
  <si>
    <t>@Jezzy14 lucky for you! ive just tried to do role plays with me brother and i couldnt even remember half the stuff!  x</t>
  </si>
  <si>
    <t xml:space="preserve">-@neeruiyer oh it's just a stupid cold i can't seem to shake </t>
  </si>
  <si>
    <t>I wish someone would write me a song  lol</t>
  </si>
  <si>
    <t xml:space="preserve">so- I'm getting a pedicure. as afraid of fungus that I am </t>
  </si>
  <si>
    <t>T_JUMP</t>
  </si>
  <si>
    <t xml:space="preserve">Work work work, hope Bentley is doin ok at the house by himself </t>
  </si>
  <si>
    <t xml:space="preserve">@smitchelluk Damn...I'm really not normal am I?! </t>
  </si>
  <si>
    <t>mich_thatcher</t>
  </si>
  <si>
    <t xml:space="preserve">has a bad tummy ache and is being sick....nooooo </t>
  </si>
  <si>
    <t xml:space="preserve">Ugh! I hate allergies. My nose is soo stuffed up when i talk it doesnt sound english. And im soo pale i look casper mexican. </t>
  </si>
  <si>
    <t>x0tabi</t>
  </si>
  <si>
    <t xml:space="preserve">organic chem quiz today! wish me luck </t>
  </si>
  <si>
    <t xml:space="preserve">@cadorette K and I really want to game with you more often, but life keeps getting in the way. </t>
  </si>
  <si>
    <t>shivaniparmar25</t>
  </si>
  <si>
    <t xml:space="preserve">@tinachhabra i don't know how to use this either...lol. </t>
  </si>
  <si>
    <t xml:space="preserve">is going to miss ttalking to Jessica when she goes to belgium &amp;amp; france </t>
  </si>
  <si>
    <t>C0nn0rmcl</t>
  </si>
  <si>
    <t xml:space="preserve">Xbox Live is down </t>
  </si>
  <si>
    <t>@jcfromadiki - not yet. ive been so busy  but i need to make it a priority. time is ticking.</t>
  </si>
  <si>
    <t>quartrnote</t>
  </si>
  <si>
    <t xml:space="preserve">Doctor's visit this morning went both good and bad.  I now get to be ill every morning for the next two weeks </t>
  </si>
  <si>
    <t xml:space="preserve">Dang, can't get Nimbuzz on my N97 to install. Starts and then Update error </t>
  </si>
  <si>
    <t xml:space="preserve">The love that we share is real but in time your heart will heal. im not sayin im gon but i have to find what life is like without you </t>
  </si>
  <si>
    <t xml:space="preserve">so cold outside. this summer is quite a shitty one </t>
  </si>
  <si>
    <t xml:space="preserve">no more power on the phone </t>
  </si>
  <si>
    <t>@MsLaurenLondon what bout me?  and Tupac?</t>
  </si>
  <si>
    <t>3dsketchbook</t>
  </si>
  <si>
    <t>@alexissdawn  Everyone had left the UK  by the time it was out. And there was no party  #squarespace</t>
  </si>
  <si>
    <t>bsyost01</t>
  </si>
  <si>
    <t xml:space="preserve">In my cube; just got finished with lunch. Back to working on billing </t>
  </si>
  <si>
    <t>@geekloverr  work, je commence a 7h30 mais j'habite tellement loin...</t>
  </si>
  <si>
    <t xml:space="preserve">has a poorly pepper puppy </t>
  </si>
  <si>
    <t xml:space="preserve">@Mix1065FM @jojo1065 I'd rather see THAT performance then the Ram's Head one tonight. I love those guys. Wish I was still a Mix employee </t>
  </si>
  <si>
    <t>WhitneyParkerrr</t>
  </si>
  <si>
    <t xml:space="preserve">Tired. No plans for today.. ahh what am i going to do. </t>
  </si>
  <si>
    <t>phamlinh</t>
  </si>
  <si>
    <t>the HDD has just crashed   - I am stupid</t>
  </si>
  <si>
    <t>jangarone2</t>
  </si>
  <si>
    <t xml:space="preserve">my rooftop deck is officially off limits starting today. no more roof bronzing </t>
  </si>
  <si>
    <t xml:space="preserve">@AcesHigh333 yeah dresses... i have a really cute BCBG one that i bought for it about a month ago..... but it is way to big now </t>
  </si>
  <si>
    <t xml:space="preserve">@nicole0415 @thespunkyone I was there but I was alone so I left </t>
  </si>
  <si>
    <t>good morning tweeps! another non-sunny day in NE  guess i will just run errands..</t>
  </si>
  <si>
    <t>AngieDubb</t>
  </si>
  <si>
    <t>@TheEllenShow didn't come to work today  out around the city today, gotta find her! lol</t>
  </si>
  <si>
    <t>@cuevafamily I know how you feel, gurl.  I hope things get better!</t>
  </si>
  <si>
    <t xml:space="preserve">@Meggs14 hey whats wrong? </t>
  </si>
  <si>
    <t xml:space="preserve">Borders, why do you put out a coupon that is only good Monday-Thursday?  Some of us work days AND evenings... </t>
  </si>
  <si>
    <t>@amykate I've got to wait in for a plumber - so I can't - sorry  I will try to next week... #rdgsalsa</t>
  </si>
  <si>
    <t>JJRhian</t>
  </si>
  <si>
    <t>Is really tired  trying to read about politics...to expand my knowledge so i may form a valid opinion...</t>
  </si>
  <si>
    <t>@HyunINC @choitotheworld   no i didn't get pancakes, they always give me the &amp;quot;itis&amp;quot;</t>
  </si>
  <si>
    <t xml:space="preserve">I was sleeping and then woken up by other half  I'm sleepy! </t>
  </si>
  <si>
    <t>Eemma</t>
  </si>
  <si>
    <t xml:space="preserve">@nrgins fuck that </t>
  </si>
  <si>
    <t>alexbilleci</t>
  </si>
  <si>
    <t xml:space="preserve">@marybologna so i heard that Amanda is also coming to California! dont tell me shes stealing my spot in your house </t>
  </si>
  <si>
    <t>Windinight</t>
  </si>
  <si>
    <t xml:space="preserve">Even the Wild Things can't make this old body feel better today. </t>
  </si>
  <si>
    <t>spiritdesigns</t>
  </si>
  <si>
    <t xml:space="preserve">Burnt my bezel too!!! Oh no! </t>
  </si>
  <si>
    <t xml:space="preserve">@Markable hey!!! ...now it's better, very busy days.. </t>
  </si>
  <si>
    <t xml:space="preserve">i'm really sad that i didn't get a chance to see [title of show] </t>
  </si>
  <si>
    <t>Nacho89</t>
  </si>
  <si>
    <t xml:space="preserve">I'M SMOTHERING WITH HAYEVER REALLING BAD! </t>
  </si>
  <si>
    <t xml:space="preserve">@Cmullen my case has a few cracks too </t>
  </si>
  <si>
    <t>riamusicdesign</t>
  </si>
  <si>
    <t xml:space="preserve">totally different games.. I like more shooting &amp;amp; war games. I'm re-playing GTA &amp;amp; Fable due to 3 red ring thing &amp;amp; everything's gone!! </t>
  </si>
  <si>
    <t>gnasherxx</t>
  </si>
  <si>
    <t xml:space="preserve">not so sure anymore </t>
  </si>
  <si>
    <t>Sittin in class...can't breathe thro my nose!...allergies are a bitch man....and I'm pissed its not sunny out  no tannin tday...</t>
  </si>
  <si>
    <t>saraaaaaaaaa_</t>
  </si>
  <si>
    <t>3 am and can't sleep  fucken hell</t>
  </si>
  <si>
    <t xml:space="preserve">@TheDCD Heheh true. But the bulk is PS2, really. Sorry, no Xbox. </t>
  </si>
  <si>
    <t>johnnyxxyzzorz</t>
  </si>
  <si>
    <t xml:space="preserve">I'm gunna mis connan tonight kinda pissed. Well off to a full day in hollywood than home </t>
  </si>
  <si>
    <t xml:space="preserve">@ButifulMess gonna be warm. Already feels sticky </t>
  </si>
  <si>
    <t>wevans77</t>
  </si>
  <si>
    <t>Got picked for a civil jury.   eating subway before opening statements</t>
  </si>
  <si>
    <t>Anindeeea</t>
  </si>
  <si>
    <t xml:space="preserve">wish I had the guts like joey does when someone try to share his food, but this is not about food </t>
  </si>
  <si>
    <t>GFlory</t>
  </si>
  <si>
    <t xml:space="preserve">Did 7 to 8 loads of laundry in a 3 day stretch..Finally done! Its a B E A utiful day here in california..missin my buddy in NC.. </t>
  </si>
  <si>
    <t>I was to sleepy to wake up and eat my breakfast! Now im starving  lunch soon hope it's good enough to eat!!!!</t>
  </si>
  <si>
    <t>sarah717</t>
  </si>
  <si>
    <t>Booo...Sunshine went away before I could enjoy it   Still gonna enjoy the day!!</t>
  </si>
  <si>
    <t xml:space="preserve">Rainy day and I'm an only child once again... </t>
  </si>
  <si>
    <t xml:space="preserve">I'm so ready to go home and crawl in the bed... not feeling too awesome right now! </t>
  </si>
  <si>
    <t xml:space="preserve">@nikolem2 I have to find Persephone a new home. I am wheezing/can't breathe from my cat allergies - didn't think it would get this bad. </t>
  </si>
  <si>
    <t>JanTheSuperhero</t>
  </si>
  <si>
    <t xml:space="preserve">@PreziosaGem Where did you go?  </t>
  </si>
  <si>
    <t xml:space="preserve">Readingggg....@stephaniefarah nottttt nice!! </t>
  </si>
  <si>
    <t>kgriffin088</t>
  </si>
  <si>
    <t>I am doing better in math than history  that is so weird!!!!</t>
  </si>
  <si>
    <t>ShadLondon</t>
  </si>
  <si>
    <t xml:space="preserve">Why does tuesday still feel like monday </t>
  </si>
  <si>
    <t>insanejellybean</t>
  </si>
  <si>
    <t>@Anilicious410 oh sorry  yeah i bet those sprinkles are bad. ooo are those the sprinkle kinds?? those little kisses? bc if so thos are WOW</t>
  </si>
  <si>
    <t xml:space="preserve">i have finals until friday.when i asked my parents for $ to buy LVATT they told me they would give it to me after finals.go to hell dad! </t>
  </si>
  <si>
    <t>nevelbamshoe</t>
  </si>
  <si>
    <t>report card was pretty bad  :L aw well</t>
  </si>
  <si>
    <t>Dcrosso</t>
  </si>
  <si>
    <t xml:space="preserve">UGH my cell phone just died no charger at work </t>
  </si>
  <si>
    <t xml:space="preserve">@SarahAddicts check mod room, my worst nightmare </t>
  </si>
  <si>
    <t>whitney_b3</t>
  </si>
  <si>
    <t xml:space="preserve">Missed the bus </t>
  </si>
  <si>
    <t xml:space="preserve">@inedia_bella thanks. I had been on Paxil but switched bc that seemed to lose it's effectivness </t>
  </si>
  <si>
    <t>frenchien1</t>
  </si>
  <si>
    <t xml:space="preserve">no wine for me, working instead.... </t>
  </si>
  <si>
    <t>@therealnanciful Sorry to see you go.  Is there anything we could have done to keep you as a customer?</t>
  </si>
  <si>
    <t>saravak</t>
  </si>
  <si>
    <t>Travelling frm Karur to Bangalore... Have to get to work tomorrow  . In case I don't reply I'm either out of network or battery died</t>
  </si>
  <si>
    <t>@SammietheRabbit I missed you too!!!  and @alithered77 you should feel warm and fussy! I ignore a lot a people!! Except my k-v.com girls!</t>
  </si>
  <si>
    <t>ubbz_kid</t>
  </si>
  <si>
    <t>@MattelJoJo COool! well im bout to go to work now,  ttyl.</t>
  </si>
  <si>
    <t xml:space="preserve">cleaned allllll day today. i wish theree was more to do in Glenullin </t>
  </si>
  <si>
    <t>Excited for my @410bc shirt to come. And excited for this damn shoot to b over with so I can eat  heat plus empty tummy=no bueno</t>
  </si>
  <si>
    <t>melaniebarros</t>
  </si>
  <si>
    <t xml:space="preserve">i want sleep, but i canÂ´t </t>
  </si>
  <si>
    <t>newsielarson</t>
  </si>
  <si>
    <t xml:space="preserve">hopes my mom gets better...poor thing </t>
  </si>
  <si>
    <t xml:space="preserve">is falling apart at the seams </t>
  </si>
  <si>
    <t>jennyynifer</t>
  </si>
  <si>
    <t>Getting a lecture off Dr. Lorna about the infected cut on my arm.... it stings so much.        But I am doing as I am told. Evil cut.</t>
  </si>
  <si>
    <t>Crystalwhite</t>
  </si>
  <si>
    <t>My Little Lana is sick  poor baby...</t>
  </si>
  <si>
    <t>geraldine1989</t>
  </si>
  <si>
    <t xml:space="preserve">Glad to be home! Back to work tomorrow </t>
  </si>
  <si>
    <t xml:space="preserve">this book sucks </t>
  </si>
  <si>
    <t>Man being a little kid is hard   I remember!!!</t>
  </si>
  <si>
    <t>bomburjo</t>
  </si>
  <si>
    <t>@buongiornodaisy You and me both.   This season is going to be so emotional for me...</t>
  </si>
  <si>
    <t>mollyeg1</t>
  </si>
  <si>
    <t xml:space="preserve">Postsecret retweeted my picture comment: &amp;quot;Amazon is my crack.&amp;quot; and I missed it because my computer has been broken. boooo </t>
  </si>
  <si>
    <t>comics212dotnet</t>
  </si>
  <si>
    <t xml:space="preserve">Ready? Not ready. </t>
  </si>
  <si>
    <t>6rukAR</t>
  </si>
  <si>
    <t xml:space="preserve">Wanting to sleep after a long day working </t>
  </si>
  <si>
    <t xml:space="preserve">has walked 12 miles today, and is now dieing </t>
  </si>
  <si>
    <t>TaylorDurant</t>
  </si>
  <si>
    <t xml:space="preserve">@briant1701 Me too, My mind is not here at all, wanna go home </t>
  </si>
  <si>
    <t>dalegstine</t>
  </si>
  <si>
    <t>where oh were are my favorite girls?  @djTracyYoung and @smaggg   i miss them mucho.</t>
  </si>
  <si>
    <t>blondnsmart24</t>
  </si>
  <si>
    <t>Skisupremo</t>
  </si>
  <si>
    <t xml:space="preserve">ughh, geology coursework </t>
  </si>
  <si>
    <t>felinasm</t>
  </si>
  <si>
    <t xml:space="preserve">Very sad day. Found a baby deer dead in the yard. </t>
  </si>
  <si>
    <t xml:space="preserve">why, why is this happening? </t>
  </si>
  <si>
    <t>AndyMuse</t>
  </si>
  <si>
    <t>:O all of a sudden i became speechless... what about everything i had planned to say?  i feel like such a coward!!  speak dammit speak!!</t>
  </si>
  <si>
    <t xml:space="preserve">@cow_grrrl AH - why all the fun when I am away </t>
  </si>
  <si>
    <t>steadyasitcomes</t>
  </si>
  <si>
    <t>No summer school for me...    Life, what are you doing to me?!</t>
  </si>
  <si>
    <t xml:space="preserve">how the hell am i going to write this french paragraph without @solisitation </t>
  </si>
  <si>
    <t>niclasaberg</t>
  </si>
  <si>
    <t xml:space="preserve">i'm home, eating... then i will watch movie with my friends! yes, i have friends ;D haha, and tomorrow i have to work </t>
  </si>
  <si>
    <t xml:space="preserve">Smoking there shitty cigarettes makes my breath smell like old men that smoke and drink coffee all day </t>
  </si>
  <si>
    <t>hilsofhove</t>
  </si>
  <si>
    <t xml:space="preserve">@MaccieD Making me hungry,I've only got toast! </t>
  </si>
  <si>
    <t xml:space="preserve">@MsBkRunnerUp I miss you. I am sad I didn't see you. </t>
  </si>
  <si>
    <t>annie_elozano</t>
  </si>
  <si>
    <t xml:space="preserve">i wanna go to my friends festival, but i need to stay at home studing math </t>
  </si>
  <si>
    <t>KiRsTy8D</t>
  </si>
  <si>
    <t xml:space="preserve">Got severe hayfever and had to stay home  Watched loads of ER and Friends </t>
  </si>
  <si>
    <t>djCountess</t>
  </si>
  <si>
    <t>angelaohh</t>
  </si>
  <si>
    <t xml:space="preserve">has to go to the dentist and have them yell at me for not flossing </t>
  </si>
  <si>
    <t>WhereHeLeadsMe</t>
  </si>
  <si>
    <t xml:space="preserve">@ckey5570 How was the show?  My hubby and I were set to go, but our babysitter bailed at the last minute </t>
  </si>
  <si>
    <t>damn.. all my friends are losing weight !! complex aa gaya  *got to lose wt got to lose wt&amp;quot;</t>
  </si>
  <si>
    <t xml:space="preserve">@JDGATX sucks I have to wait for mine </t>
  </si>
  <si>
    <t xml:space="preserve">Gonna run home for lunch &amp;amp; suffer through DOOL!! </t>
  </si>
  <si>
    <t>treese</t>
  </si>
  <si>
    <t xml:space="preserve">@Kenny_Wallace Thanks for the info....I've had a hard time finding updates on his condition </t>
  </si>
  <si>
    <t>JennyVeloso</t>
  </si>
  <si>
    <t xml:space="preserve">sick-lily meeeee. Damn it. </t>
  </si>
  <si>
    <t>carrielynnbard</t>
  </si>
  <si>
    <t xml:space="preserve">I wish I could join the live chat, but I'll be at working until 5 PM.  It's so cool that Danny is having a live chat. </t>
  </si>
  <si>
    <t xml:space="preserve">@nappyfro I wish I could, but I'm babysitting tonight </t>
  </si>
  <si>
    <t xml:space="preserve">Arg! Stoopid Pre crashed something in background yesterday that prevented data , after restarting this morning my Flickr posts show up </t>
  </si>
  <si>
    <t>blondeshorty</t>
  </si>
  <si>
    <t>going to moms today spend time with Dita taking chas to work until 10  ugh anyways</t>
  </si>
  <si>
    <t xml:space="preserve">@piratewench1020 OMG.  POOR DAISY.  It's frightening, but at least you went to take her to the ER Vet. </t>
  </si>
  <si>
    <t>leeshyxx</t>
  </si>
  <si>
    <t xml:space="preserve">waiting for allie to get back from class. BLAH school starts next week </t>
  </si>
  <si>
    <t xml:space="preserve">@BeUrLover2 you might have to stop into a pet store.  If the cats can smell it at all, they will pee there again </t>
  </si>
  <si>
    <t>@BethanyMcFlyX Whats up Bethany  ? x</t>
  </si>
  <si>
    <t>flywife</t>
  </si>
  <si>
    <t xml:space="preserve">i just ate my lunch and i'm still hungry </t>
  </si>
  <si>
    <t>Drunkeyes</t>
  </si>
  <si>
    <t xml:space="preserve"> good luck!!</t>
  </si>
  <si>
    <t>xxmrspatzxx</t>
  </si>
  <si>
    <t>@xxdemenaxx i do indeedy no how to reply (obviouslyyy, lol) and i dont have any good pictures  but i'll finddd one.</t>
  </si>
  <si>
    <t xml:space="preserve">@joepolitics where else can you get the CD? didn't see it available at the PNC show this past saturday... </t>
  </si>
  <si>
    <t>JStrickOnline</t>
  </si>
  <si>
    <t xml:space="preserve">is enjoying the last few Peeps with Mel and Kelly! </t>
  </si>
  <si>
    <t xml:space="preserve">@Mom2Munch ohhhh, well I went to their website, and according to it I am fat enough, lol </t>
  </si>
  <si>
    <t>iamstevenbaggs</t>
  </si>
  <si>
    <t xml:space="preserve">@theitaliangirl miss you. </t>
  </si>
  <si>
    <t>@Pookthy You poor thing  But isn't this your 2nd baby? Mom should know better ..) My MIL was vacationing in Hawaii when I had my 1st.</t>
  </si>
  <si>
    <t xml:space="preserve">Resturant City isn't opening </t>
  </si>
  <si>
    <t xml:space="preserve">@Praxilla yes morning wood. That's the problem.. Failure to take care it it this morning has left me horny as hell! Prob will be all day </t>
  </si>
  <si>
    <t>cris_tuna</t>
  </si>
  <si>
    <t xml:space="preserve">so I got an 82 on that science final, and an 88 for the year.  not bad.  aaaaand wow's down. </t>
  </si>
  <si>
    <t>busylizzie71</t>
  </si>
  <si>
    <t xml:space="preserve">Dh is off to a wedding reception shortly, I can't go because no-one will look after my little grotbags...I mean darlings for the night </t>
  </si>
  <si>
    <t>DaveKelshaw</t>
  </si>
  <si>
    <t xml:space="preserve">@PAGEawards Hey Zoe, so, you're not Typo or Format Police - but how about Logline Police? My entry is guilty of being more of a Tagline </t>
  </si>
  <si>
    <t>@lifesajourney41 sorry we couldn't do lunch  miss you. i'm already over this 2pm conference call. we have a tailgate to plan damnit!!</t>
  </si>
  <si>
    <t>SarahAddicts</t>
  </si>
  <si>
    <t xml:space="preserve">@girlsaloudmedia Its ok ive just seen Hayley </t>
  </si>
  <si>
    <t xml:space="preserve">Back from hospital, BP not great. Had to have blood tests  On brighter side, off to Thorpe Park tomorrow </t>
  </si>
  <si>
    <t>zukablue</t>
  </si>
  <si>
    <t xml:space="preserve">@AHS_Bellingham I will be out of town in August, </t>
  </si>
  <si>
    <t>elitebeach</t>
  </si>
  <si>
    <t xml:space="preserve">missing the beach... </t>
  </si>
  <si>
    <t>Godsavesme</t>
  </si>
  <si>
    <t xml:space="preserve">@MrsGibby15 i love ed. </t>
  </si>
  <si>
    <t>jenn_chan</t>
  </si>
  <si>
    <t>dang it!!! how'd i get looped into working late..AGAIN?  so sad....shopping at lunch then!</t>
  </si>
  <si>
    <t>@divya084 Nup, still @work  btw I also keep confusing simple_sy with @simply_sy</t>
  </si>
  <si>
    <t xml:space="preserve">hungry &amp;amp; my neck is hurting again </t>
  </si>
  <si>
    <t>MS_BOSSYLADY</t>
  </si>
  <si>
    <t xml:space="preserve">bout to get sum ice cream and get back in the bed because i dont feel good </t>
  </si>
  <si>
    <t xml:space="preserve">Oh-how I hate paying bills!  Could have used that money for some new clothes or brews! </t>
  </si>
  <si>
    <t>SusanJade</t>
  </si>
  <si>
    <t>i really feel sick. light headed, sore throat and stinging eyes.  cushions and hot choc wud b gud. my bf is making me curry tho yay!</t>
  </si>
  <si>
    <t>*whimpers* Evee is getting fixed and micro-chipped today   my babyyy *cries*</t>
  </si>
  <si>
    <t xml:space="preserve">Out the door to fight the good fight...but I can't do it without printer ink, so my first stop will be Staple's to drop a quick $100.00  </t>
  </si>
  <si>
    <t xml:space="preserve">bellyache  ... Rome NEXT summer.  too hot! x) I'll change dad's mind and go in the winter instead </t>
  </si>
  <si>
    <t>@AYOdeemee Aww. It's okay. it was 4 the best.  now it's in a better place. Purse Heaven! havin fun wit Clutches, Duffel Bags, &amp;amp; Suitcases.</t>
  </si>
  <si>
    <t>jgdarko</t>
  </si>
  <si>
    <t>@KenaJay  so do i...because you just put that song &amp;quot;i feel like dying&amp;quot; in my head and that is the most horrid song in the world...</t>
  </si>
  <si>
    <t>MissChicago629</t>
  </si>
  <si>
    <t xml:space="preserve">eating yesterday's Pad Thai and trying to fix my old ass Laptop...  </t>
  </si>
  <si>
    <t xml:space="preserve">@allieg0rge0us I can't I have work! </t>
  </si>
  <si>
    <t>miller_klein</t>
  </si>
  <si>
    <t xml:space="preserve">Apparently the cloud will help facilitate rich conversations </t>
  </si>
  <si>
    <t>sorting out me itunes, i hate having gaps  x</t>
  </si>
  <si>
    <t>Angelina_Allen</t>
  </si>
  <si>
    <t>My morning is going pretty good, but not so well for someone else.  I wish I could help.</t>
  </si>
  <si>
    <t xml:space="preserve">@LaLa_is_BACK ok ok ok... i can try harder maybe.... but we have nothing really in common either </t>
  </si>
  <si>
    <t>KindlySmiling</t>
  </si>
  <si>
    <t>I am really ill..x  And i hve missed 2 days of skl...  I hve exams nxt week and i need to revise..x</t>
  </si>
  <si>
    <t>Kilashandra</t>
  </si>
  <si>
    <t xml:space="preserve">Too much stuff about opera on Twitter, but NONE of it is about the good kind.  </t>
  </si>
  <si>
    <t xml:space="preserve">@opinionatedlady That is exactly what I had!  They weren't fully cooked and they forgot my sauce. </t>
  </si>
  <si>
    <t xml:space="preserve">I just realized how unfun queens is </t>
  </si>
  <si>
    <t>kylie_luvs_wtcc</t>
  </si>
  <si>
    <t xml:space="preserve">@wtcc why don't you tweet on summer?! </t>
  </si>
  <si>
    <t>At the doctor about to get shots in my neck and spine.  shots me no likey...@jonathanrknight switch with me? Id take traffuck any day!</t>
  </si>
  <si>
    <t>linasweetpea</t>
  </si>
  <si>
    <t xml:space="preserve">two days left at the juuuuuuuuuuu. i'mma miss you girlies </t>
  </si>
  <si>
    <t>Reeldiamondz</t>
  </si>
  <si>
    <t xml:space="preserve">@dirtydizco hes good, gettin big..he lost his first tooth the other day..so hes not a baby nomore </t>
  </si>
  <si>
    <t>Jewelz58</t>
  </si>
  <si>
    <t>@vivaciousmodels I'm still in az  need to move soon but have to handle some bs that my old roommate screwed me on b4 I do so</t>
  </si>
  <si>
    <t>TheDahv</t>
  </si>
  <si>
    <t xml:space="preserve">@latortuga Come to Seattle so we can 'rawk out' more. Also, I accidentally replied to myself </t>
  </si>
  <si>
    <t>LVTT is not in Brunei  yet anyway i'm gonna get it in Malaysia</t>
  </si>
  <si>
    <t xml:space="preserve">Studying for geography now! Ugh... I'm so scared for that exam!! </t>
  </si>
  <si>
    <t xml:space="preserve">@kniceley15 drive to elon &amp;amp; help me get my apartment ready </t>
  </si>
  <si>
    <t xml:space="preserve">last day with my little brother before he heads back across the country </t>
  </si>
  <si>
    <t xml:space="preserve">@Tooory MAYBE!!! </t>
  </si>
  <si>
    <t>@kalylapermata, aww kal i know what it feels like  u really don't know what to do aite?</t>
  </si>
  <si>
    <t>I had just put Gran Torino in (haven't seen it) and then my nephew woke up  guess I'll watch Cash Cab.</t>
  </si>
  <si>
    <t>daisy_esquivel</t>
  </si>
  <si>
    <t xml:space="preserve">@caromero0101 sorry to hear sherbert </t>
  </si>
  <si>
    <t>nicolemcintyre</t>
  </si>
  <si>
    <t>ldjeofjvnkkdjvhnsjwjfp, =/   how did i manage to lose my science textbook...</t>
  </si>
  <si>
    <t>devonbrown</t>
  </si>
  <si>
    <t>@scottkato I don't check it either.. it's so hard wading through all the junk  Which is sad because I don't know if someone is legitimate.</t>
  </si>
  <si>
    <t xml:space="preserve">@christay0102 did not do very well on the nags today not a sausage.. </t>
  </si>
  <si>
    <t xml:space="preserve">Awweh, ima miss everyone so much, yearbooks make me cry </t>
  </si>
  <si>
    <t>derekmackenroth</t>
  </si>
  <si>
    <t xml:space="preserve">Just rolled out of bed. Not feeling much better. Time to mow the lawn </t>
  </si>
  <si>
    <t>theworldinvideo</t>
  </si>
  <si>
    <t xml:space="preserve">@coollike aww geez, I feel your pain. </t>
  </si>
  <si>
    <t>joyryde</t>
  </si>
  <si>
    <t>@amandawormann @rachellee625 everyone seems to be at work or too far away  ps. Rach, I ate enough blueberries for both of us today.</t>
  </si>
  <si>
    <t xml:space="preserve">today really feels like a thursday or a friday </t>
  </si>
  <si>
    <t>bigchrisystyle</t>
  </si>
  <si>
    <t xml:space="preserve">Been on a comic binge today. Catching up on echo, dynamo 5 and dmz. Raging that iv missed an issue if dmz I issue 38, 40 and 41 but no 39 </t>
  </si>
  <si>
    <t>@paulincia1994 aw   you ever seen JB before?</t>
  </si>
  <si>
    <t>Can't feel my face. I look like a chipmunk  they got 4 out of 5 wisdom teeth. Naptime now.</t>
  </si>
  <si>
    <t>HanisBatrisyia</t>
  </si>
  <si>
    <t xml:space="preserve">I finally found a real friend in my school and now she's moving. I'm so sad. I felt like crying. I dont want her to move but she have to. </t>
  </si>
  <si>
    <t xml:space="preserve">Admin work for the afternoon </t>
  </si>
  <si>
    <t xml:space="preserve">I really really really want 2 hit up my pool today... but it's raining </t>
  </si>
  <si>
    <t>FSTZ</t>
  </si>
  <si>
    <t>RIP HONCHO, you will be missed  sad day for dubstep</t>
  </si>
  <si>
    <t>@divya084 Nup, still @work  btw I also keep confusing @simple_sy with @simply_sy</t>
  </si>
  <si>
    <t>Fairox</t>
  </si>
  <si>
    <t xml:space="preserve">so....twitter in german.........that would be good.............canÂ´t twitter with SMS </t>
  </si>
  <si>
    <t>Miss Goyder, Im Gnna Miss Youu' x Soooo Much x Dnt Want Ya 2 Go  x</t>
  </si>
  <si>
    <t>@TheXFactor09 Helppp! Lol! The Website Its Telling You To Go Onto To Get The Tickets Isnt Working!  x</t>
  </si>
  <si>
    <t>thedigitalghost</t>
  </si>
  <si>
    <t xml:space="preserve">The guy that mowed the yard ran over a few caladiums. In his defense, he did have about 1/2 of his face bandaged with gauze &amp;amp; tape. </t>
  </si>
  <si>
    <t xml:space="preserve">i wait only one,YOU! </t>
  </si>
  <si>
    <t>sfaba</t>
  </si>
  <si>
    <t xml:space="preserve">Going to finance class without listening to the news today... I have a feeling this is going to be bad </t>
  </si>
  <si>
    <t>MostPatheticOne</t>
  </si>
  <si>
    <t xml:space="preserve">I sat next to Nick for Italian finals! but i kinda wanted to sit next to my study buddies. I didn't even talk to Nick. Life is so unfair. </t>
  </si>
  <si>
    <t>mattion95</t>
  </si>
  <si>
    <t xml:space="preserve">trying to master a grade 6 drum piece! First bar down (after a long time) and now like 50 more to go </t>
  </si>
  <si>
    <t>Does anybody have an original Final Cut Studio 2 serial number they could lend me? For some reason mine wont work  thank you!</t>
  </si>
  <si>
    <t>ErinLynn42</t>
  </si>
  <si>
    <t xml:space="preserve">@chaplin13 </t>
  </si>
  <si>
    <t xml:space="preserve">@ebeckham I'm bitter myself!!  I'd much rather spend tonight eating guac and sipping rita's than working </t>
  </si>
  <si>
    <t xml:space="preserve">@humananddancer i miss you too </t>
  </si>
  <si>
    <t>anybody knows whats with Rob's hand  http://bit.ly/11Ortu ?????</t>
  </si>
  <si>
    <t xml:space="preserve">@yvonne93 hmzzzz  I already know them </t>
  </si>
  <si>
    <t xml:space="preserve">teeny tiny break.......k back to work </t>
  </si>
  <si>
    <t>makelisanotwar</t>
  </si>
  <si>
    <t>Fotoshoots make me hungry  but food is on the way! yummmm..</t>
  </si>
  <si>
    <t>sweetnillabakes</t>
  </si>
  <si>
    <t xml:space="preserve">they r cutting down trees and I am stuck at the casa </t>
  </si>
  <si>
    <t>nitab</t>
  </si>
  <si>
    <t xml:space="preserve">@bigteflon checking my email... </t>
  </si>
  <si>
    <t xml:space="preserve">i wait for only one,YOU! </t>
  </si>
  <si>
    <t>djisme</t>
  </si>
  <si>
    <t xml:space="preserve">yay its tuesday and nothing to do </t>
  </si>
  <si>
    <t>kusza</t>
  </si>
  <si>
    <t xml:space="preserve">My exam will be tomorrow. I am anxious. </t>
  </si>
  <si>
    <t>thethreebees</t>
  </si>
  <si>
    <t>placing plants and flowers, dreading giving bun her meds  nothing like the smell of tomato plants sigh</t>
  </si>
  <si>
    <t xml:space="preserve">@akkiman and coke float is exactly what I want- not one from McD's though, my own </t>
  </si>
  <si>
    <t xml:space="preserve">I don't wanna go to work...... </t>
  </si>
  <si>
    <t>DevXxx</t>
  </si>
  <si>
    <t>e_nearing</t>
  </si>
  <si>
    <t xml:space="preserve">Bored outta my mind. this weather is killing me. </t>
  </si>
  <si>
    <t xml:space="preserve">achoo achoo achoo a-friggin-chooo! seriodusly this is how i actually sound!! ARGH! </t>
  </si>
  <si>
    <t>AlexRubens</t>
  </si>
  <si>
    <t xml:space="preserve">@razorianfly Have you ever seen any spam coming from my account? I want to make sure, otherwise I'll have to change my password. </t>
  </si>
  <si>
    <t>wholekrinelcorn</t>
  </si>
  <si>
    <t xml:space="preserve">i really think that i should make it up </t>
  </si>
  <si>
    <t>MykesBygEgo</t>
  </si>
  <si>
    <t>@1flyazzmami u already know!  lol</t>
  </si>
  <si>
    <t xml:space="preserve">needs a shopping buddy up here. </t>
  </si>
  <si>
    <t xml:space="preserve">just sitting here.....yeah, not that creative today </t>
  </si>
  <si>
    <t>fuckin_dave</t>
  </si>
  <si>
    <t xml:space="preserve">@Mezmereyezz8 work? </t>
  </si>
  <si>
    <t xml:space="preserve">@Mannanna82 yay!!! Only it is really hot here too lately </t>
  </si>
  <si>
    <t>Music4LifeBeats</t>
  </si>
  <si>
    <t xml:space="preserve">Blackberry-less </t>
  </si>
  <si>
    <t xml:space="preserve">She's flying as i type!   </t>
  </si>
  <si>
    <t>Master_Quatre</t>
  </si>
  <si>
    <t>@bangmeboy Thanks.  I worked really hard on it, too. /stifles a sniffle.</t>
  </si>
  <si>
    <t>jessiicaaxo</t>
  </si>
  <si>
    <t xml:space="preserve">Aw last day! </t>
  </si>
  <si>
    <t>@tayedrums While Belize is an exotic example, it's simply not feasible for a weekend getaway.  #fivepointsforeffort</t>
  </si>
  <si>
    <t xml:space="preserve">today sucks. I hit my head on a huge desk while I was brushing the dogs. plus other miserable female things. and overall feeling shitty. </t>
  </si>
  <si>
    <t>i was jus thinking, im rly mad about how last nights pawsox game got rained out and i couldnt see clay pitch  wow if you look at my latest</t>
  </si>
  <si>
    <t xml:space="preserve">@KaylinKink agreed. but im just sleepy now </t>
  </si>
  <si>
    <t>@frak bye!   wish you wouldn't leave me alone in here like this........</t>
  </si>
  <si>
    <t>@yaserawan well.. Pakistan played pathetically in 2007 worldcup and exited after the first round and got their coach killed  #t20</t>
  </si>
  <si>
    <t>dclaybourne</t>
  </si>
  <si>
    <t xml:space="preserve">@LULuwanderlust well I shouldn't speak for @psalmone but I know I'm not </t>
  </si>
  <si>
    <t>at work just realized i left my ipod at home  *FML*</t>
  </si>
  <si>
    <t>HamiHarri</t>
  </si>
  <si>
    <t xml:space="preserve">I think my love of Bran Bars is waning... </t>
  </si>
  <si>
    <t>b00kz</t>
  </si>
  <si>
    <t>im going to be veryvery depressed until july 14. the BAM squad isnt the same without our alisa  have fun in japan bitch!</t>
  </si>
  <si>
    <t xml:space="preserve">@BethanyMcFlyX Oh </t>
  </si>
  <si>
    <t xml:space="preserve">@ timmy_sabre  did you see the pic of her in the swimsuit?  She looks like a skeleton~  </t>
  </si>
  <si>
    <t xml:space="preserve">@Emilywithsgw i know!  can u believe i almost had the chance to talk to him yesterday on saynow &amp;amp; my phone died?!!! OMG so sad... </t>
  </si>
  <si>
    <t xml:space="preserve">just came back from the doctors, sore throat, blehhhhh </t>
  </si>
  <si>
    <t xml:space="preserve">listening to james morrison+eating mint aero.. yum! R.I.P. Hannah Hudson, you'll be missed </t>
  </si>
  <si>
    <t>@fweagle yea.  which lappie u bought?</t>
  </si>
  <si>
    <t xml:space="preserve">Going to the doctor. I hate being sick </t>
  </si>
  <si>
    <t>lilyviatweet</t>
  </si>
  <si>
    <t xml:space="preserve">eyeeeeees hurt already </t>
  </si>
  <si>
    <t>nooooo!! bad news sucks butt!! ?  not happy!!</t>
  </si>
  <si>
    <t>flipfonow</t>
  </si>
  <si>
    <t xml:space="preserve">Sick.  at the start of summer </t>
  </si>
  <si>
    <t xml:space="preserve">@Aaron8nine You only say that because I gave up at Monopoly </t>
  </si>
  <si>
    <t xml:space="preserve">@nahright NOOOOOO I was trying to hear it but everybody taking it down </t>
  </si>
  <si>
    <t xml:space="preserve">@mimiej so sad. a mom over here died and then her just born baby died of swine flu  </t>
  </si>
  <si>
    <t>lolo7</t>
  </si>
  <si>
    <t xml:space="preserve">@VicLloyd that's sooo mean </t>
  </si>
  <si>
    <t xml:space="preserve">Can't make the #tuesdaytweetup tonight as I'm working til 8 </t>
  </si>
  <si>
    <t>dchilcott1</t>
  </si>
  <si>
    <t xml:space="preserve">im bloody starving&amp;amp;hav nothin 2 eat </t>
  </si>
  <si>
    <t>JAlexzander</t>
  </si>
  <si>
    <t xml:space="preserve">@TheBossDAoust I've got three </t>
  </si>
  <si>
    <t xml:space="preserve">@paulincia1994 no, not yet </t>
  </si>
  <si>
    <t>brookeadoodle</t>
  </si>
  <si>
    <t>im all dressed in pink today (legally blonde much?) lol i wish i was in nashville at this time  i miss amy+jacob</t>
  </si>
  <si>
    <t xml:space="preserve">@sheenaj0202 naw I'm on my way to work now ughhhhhh </t>
  </si>
  <si>
    <t>timwashburn</t>
  </si>
  <si>
    <t>is working...   and yet the beach is only 3 miles away from where I sit... how can I possibly focus on work??</t>
  </si>
  <si>
    <t>jomagg</t>
  </si>
  <si>
    <t xml:space="preserve">eat dinner with my daddy now. can't see my mammie this evening. she goes to Pilates </t>
  </si>
  <si>
    <t>LokaPie</t>
  </si>
  <si>
    <t>I really can't get the story of a man punching a 5 mo. old puppy 30 times in the face out of my mind...   So sad.</t>
  </si>
  <si>
    <t>EmyPooks</t>
  </si>
  <si>
    <t>@molly actually. I wish we were going to be there, too.  Sorry you have so many &amp;quot;adult-like&amp;quot; things to do  You're getting soo.... old.</t>
  </si>
  <si>
    <t>JWPetty</t>
  </si>
  <si>
    <t xml:space="preserve">@FrankieVizzle -your lucky Frankie...OJ gives me the bubbleguts bro </t>
  </si>
  <si>
    <t>lillisauntie</t>
  </si>
  <si>
    <t>@mgregoryw I know  change it to what?</t>
  </si>
  <si>
    <t>No work again  ...  I guess I'd better seize the day eh?</t>
  </si>
  <si>
    <t xml:space="preserve">got the escort home..... but wish he has a new car </t>
  </si>
  <si>
    <t xml:space="preserve">Burned the roof of my mouth on hot pizza. Ouchie. </t>
  </si>
  <si>
    <t xml:space="preserve">Pretty much obsessed with Glee and it doesn't even come out until September.  </t>
  </si>
  <si>
    <t>deeds299</t>
  </si>
  <si>
    <t xml:space="preserve">i just hurt my back i don't know how it was fine and then all of a sudden there was a sharp pain while i was making my bed </t>
  </si>
  <si>
    <t xml:space="preserve">@margedebourg it's not going at all, I don't feel like doing it </t>
  </si>
  <si>
    <t>dawhit</t>
  </si>
  <si>
    <t xml:space="preserve">I would but i dont have any free time today. </t>
  </si>
  <si>
    <t xml:space="preserve">So I was waiting in the car and some idiot reversed into us </t>
  </si>
  <si>
    <t>Jinfamous</t>
  </si>
  <si>
    <t>@pursebuzz   Whats going on?</t>
  </si>
  <si>
    <t>@mcbumrash i dont expect you to no way  i just want talk this over like adults</t>
  </si>
  <si>
    <t>kassie1001</t>
  </si>
  <si>
    <t xml:space="preserve">I'm sad @kacisloss is leaving today. I should have told her it wasn't possible to change her flight. </t>
  </si>
  <si>
    <t>theonly1iknow</t>
  </si>
  <si>
    <t xml:space="preserve">More packing today. Off home tomorrow after work. </t>
  </si>
  <si>
    <t>sec0nd2n0ne</t>
  </si>
  <si>
    <t>. OK. I STILL CANT FIGURE WHO SENT ME ROSES?? WHOOO? =?  I WANNA KNO</t>
  </si>
  <si>
    <t>toxicgurl169</t>
  </si>
  <si>
    <t>@luckybiatch She is a big fan of ur vidoes. Both of ur are huge Clois fans and Im the only Clana fan  lol...</t>
  </si>
  <si>
    <t>Morphic_Blue</t>
  </si>
  <si>
    <t>@ Work  Still feels like poo</t>
  </si>
  <si>
    <t>In an homage to HIS GIRL FRIDAY, I decided to rock a pencil skirt &amp;amp; a wide shouldered belted sweater. No iPhone = no pic  #squarespace</t>
  </si>
  <si>
    <t>Guess Im Going To The Pool Today  7 More Days!</t>
  </si>
  <si>
    <t>GemizzleBizzle</t>
  </si>
  <si>
    <t>I can't think of anything I want to learn on guitar  Mind melt! &amp;gt;.&amp;lt;</t>
  </si>
  <si>
    <t>miacool7</t>
  </si>
  <si>
    <t xml:space="preserve">i have to write a boring geography essay for school </t>
  </si>
  <si>
    <t>yep im home and i miss him already  kinda lol uh thursday i have so much goin on and all this shid is last min includin P.G practice</t>
  </si>
  <si>
    <t xml:space="preserve">@Only1EricaMena yessss we still LUV you! @barbiebrittiana didn't come either I'm mad @ her </t>
  </si>
  <si>
    <t>@ricardo5518 ugh! it tastes nasty  but if david uses it then i'll use it, lol</t>
  </si>
  <si>
    <t xml:space="preserve">@doodlemanifesto would love to come and doodle but can't unfortunately .. next few tuesdays are no goes either </t>
  </si>
  <si>
    <t>ericsholland</t>
  </si>
  <si>
    <t xml:space="preserve">There is NOTHING to eat in my house </t>
  </si>
  <si>
    <t>JamieDoll</t>
  </si>
  <si>
    <t xml:space="preserve">misses playing amplitude </t>
  </si>
  <si>
    <t xml:space="preserve">@cbgb0426 Feeling about the same </t>
  </si>
  <si>
    <t>36laps</t>
  </si>
  <si>
    <t xml:space="preserve">Saw WAR EGL today along with SERPANT.  (I'm pretty sure that's how he spelled it.) Was too busy racing a coworker to work. He always wins </t>
  </si>
  <si>
    <t>mmikhail</t>
  </si>
  <si>
    <t xml:space="preserve">ripped my permit </t>
  </si>
  <si>
    <t xml:space="preserve">My pic isnt working </t>
  </si>
  <si>
    <t>SameeBaby</t>
  </si>
  <si>
    <t xml:space="preserve">Watching the dark knight. Had the worst dream </t>
  </si>
  <si>
    <t>jenae91</t>
  </si>
  <si>
    <t xml:space="preserve">yeeeees!!! today is payday. but after bills n shyz ill still b broke... </t>
  </si>
  <si>
    <t xml:space="preserve">@TheSims3 how do I access simfriend on sims 3 website? Keeps telling me disallowed keycode </t>
  </si>
  <si>
    <t xml:space="preserve">hoping my eyes undialate soon, going to the eye doctor is harsh...headache </t>
  </si>
  <si>
    <t>eviemarie0493</t>
  </si>
  <si>
    <t xml:space="preserve">Is mad I won't be in town for sophies party </t>
  </si>
  <si>
    <t xml:space="preserve">everywhere ive been today im hearing love songs. they are beautiful but i think im love sick </t>
  </si>
  <si>
    <t>JasonTRogers</t>
  </si>
  <si>
    <t xml:space="preserve">just broke my coffeepot </t>
  </si>
  <si>
    <t>MatCompton</t>
  </si>
  <si>
    <t xml:space="preserve">Wishes he could buy a new MBP with 8 gigs of DDR3 </t>
  </si>
  <si>
    <t xml:space="preserve">Tired.  Josh was up in the night with growing pains in his legs.  </t>
  </si>
  <si>
    <t xml:space="preserve">@lynette408 Can't make it. </t>
  </si>
  <si>
    <t>ChelleOhWell</t>
  </si>
  <si>
    <t xml:space="preserve">aw...was abt to buy my favorite swimsuit, but i had to update paypal/create an acct...after which my size was suddenly out of stock  </t>
  </si>
  <si>
    <t xml:space="preserve">daca mai invats mult, am sa plesnesc si-o sa-mi iasa confetti pe urechi. mbleah, the two level game theory </t>
  </si>
  <si>
    <t xml:space="preserve">who created a twitter for Marcus?! I accuse @mattarmstrong! Totally got my hopes up that he was on </t>
  </si>
  <si>
    <t>ItsJustTy</t>
  </si>
  <si>
    <t xml:space="preserve">Just finished watching final destination one. Now watching the second. I wanna go out </t>
  </si>
  <si>
    <t>thebranbuchanan</t>
  </si>
  <si>
    <t xml:space="preserve">@DaveJBeckett chick fil a </t>
  </si>
  <si>
    <t>PieterMalherbe</t>
  </si>
  <si>
    <t xml:space="preserve">@immy_ashby How was that sick? </t>
  </si>
  <si>
    <t>@durtbagz What, no bike ride with me.  I will miss you my friend.</t>
  </si>
  <si>
    <t>JellyBellyJessy</t>
  </si>
  <si>
    <t xml:space="preserve">Really Tired.. </t>
  </si>
  <si>
    <t xml:space="preserve">@AaliyahLove69 aww.. so you'll never be able to smell anything?! poor baby </t>
  </si>
  <si>
    <t>30mileslong</t>
  </si>
  <si>
    <t>@Eyyee aww im sorry.  thanks btw. ill addd you to meh aim(: well. ill pray fo yo kittay.(: laters.</t>
  </si>
  <si>
    <t>gaybearsteph</t>
  </si>
  <si>
    <t xml:space="preserve">I did so bad on my trig/ pre cal final </t>
  </si>
  <si>
    <t>fallininlove</t>
  </si>
  <si>
    <t>KatMayne</t>
  </si>
  <si>
    <t>@bookworm_su What?! I'm sorry to hear that!  I'll be praying for you and your family. &amp;lt;3</t>
  </si>
  <si>
    <t xml:space="preserve">@snazzzy714 that's beautiful what do you swing I had a nice calloway set or at least I thought they were nice LOL but I had to sell them </t>
  </si>
  <si>
    <t xml:space="preserve">should have left the house by now but.... Ok im leaving bye </t>
  </si>
  <si>
    <t xml:space="preserve">@fredle I knohow </t>
  </si>
  <si>
    <t>mathewballard</t>
  </si>
  <si>
    <t xml:space="preserve">I was going to do a shoutout to the 500th person to follow me. But, I found it to be one of those I will get you 10,000 followers people. </t>
  </si>
  <si>
    <t>Tjeerdgibson</t>
  </si>
  <si>
    <t>@DonGFlY haha, bad boss    ..No, I have not seen the movie. But I'm gonna see the movie next week in the cinema.</t>
  </si>
  <si>
    <t>_Louy_</t>
  </si>
  <si>
    <t xml:space="preserve">Not well guys, any remedies  ? </t>
  </si>
  <si>
    <t xml:space="preserve">I get in and my cat has stolen my fave sofa spot. I need my fave sofa spot! </t>
  </si>
  <si>
    <t xml:space="preserve">@torresdal ofline soon I am afraid </t>
  </si>
  <si>
    <t xml:space="preserve">Spent the last hour basking in glorious glorious sunshine. Too bad the next five days will be crummier </t>
  </si>
  <si>
    <t>Sad she forgot and didn't have time to add her picture to the mosaic!  Sehr Sadness</t>
  </si>
  <si>
    <t>simardco</t>
  </si>
  <si>
    <t xml:space="preserve">@chillSea Agreed, thanks for the advice, but I can't be in two rooms at the same time </t>
  </si>
  <si>
    <t xml:space="preserve">Just ordered lunch...still feelin like crap </t>
  </si>
  <si>
    <t>Euthanasiated</t>
  </si>
  <si>
    <t>Registered to Facebook. I hate myself.. (&amp;quot;ii2&amp;quot; is already full of pictures!  )</t>
  </si>
  <si>
    <t xml:space="preserve">Hoping QB Online supports Safari 4 and FF for the Mac soon!  I *hate* booting Parallels just to login to QBOE </t>
  </si>
  <si>
    <t xml:space="preserve">@cindyizjazzie @ladyrsinal I just couldn't sleep. Now I'm sleepy but I gotta get ready for work </t>
  </si>
  <si>
    <t>Have an hour left  the reason we r doing this is bc of  finalls  can't wait till aftr class I love my next 2 periods</t>
  </si>
  <si>
    <t>PikminGuts92</t>
  </si>
  <si>
    <t xml:space="preserve">Won't be getting GH: Smash Hits today. </t>
  </si>
  <si>
    <t xml:space="preserve">@overlordtrainee Yehey! Thanks mother. Still up. Effects of medication </t>
  </si>
  <si>
    <t>Happymaker</t>
  </si>
  <si>
    <t xml:space="preserve">What is the best remedy for teething pain? My Lily's first tooth is starting to come in at almost one year of age and she's been hurting. </t>
  </si>
  <si>
    <t xml:space="preserve">Just got home, watching the Other Sister, there's so many sad parts </t>
  </si>
  <si>
    <t>@SDBosstone I definitely will miss my regulars  the situation is unfair for me there though. Some of my regulars want me to work for them!</t>
  </si>
  <si>
    <t xml:space="preserve">@Davinche meatball thing! wow its alot but messy  </t>
  </si>
  <si>
    <t>@JosephLane So sorry to hear that!  It's hard to lose close family.</t>
  </si>
  <si>
    <t xml:space="preserve">@CharlesDefon I haven't had apple crisp since middle school lol </t>
  </si>
  <si>
    <t>Leaving now for my 1st day ever in Summer School...  lame, drag, sucky</t>
  </si>
  <si>
    <t>making myself some lunchh im so bored  and it's so gloomy! ugh.</t>
  </si>
  <si>
    <t>so much color on my pants  would it just heal already !</t>
  </si>
  <si>
    <t>mindxpander</t>
  </si>
  <si>
    <t xml:space="preserve">@trent_reznor YOUR BACK! Thank God! Twitter isnt the same without you </t>
  </si>
  <si>
    <t xml:space="preserve">@JME1979 Thanks mama!  Not feeling better yet.  Wish my Jmama was here to pamper me since your the only who loves me </t>
  </si>
  <si>
    <t>lorilmath</t>
  </si>
  <si>
    <t>Road closed  waiting on the man with the stop sign to turn it around so it says slow</t>
  </si>
  <si>
    <t xml:space="preserve">no more cookies </t>
  </si>
  <si>
    <t xml:space="preserve">Ugh, I've been stuck on the same bit of code forever now. Somewhere there's a loop occuring and I can't find it. </t>
  </si>
  <si>
    <t xml:space="preserve">driving to brawley with a fucked up tailbone </t>
  </si>
  <si>
    <t>esbrouner</t>
  </si>
  <si>
    <t>buzzyatty87</t>
  </si>
  <si>
    <t xml:space="preserve">Again... It's a Kiel-less week. </t>
  </si>
  <si>
    <t>krmenmtz</t>
  </si>
  <si>
    <t xml:space="preserve">i hate this!! , i dreamed with AGAIN!! its so annoyin!! , i dream with you almost everyday! , what does it mean? </t>
  </si>
  <si>
    <t xml:space="preserve">I know I should go running, do some sit ups and what not... but I couldn't sleep last night and I can't seem to drag myself out of bed. </t>
  </si>
  <si>
    <t>So my tweets are going through, I'm just not getting any tweets on my phone. Major fail.  Hope I'm not missing anything interesting.</t>
  </si>
  <si>
    <t>It's business time. Rushing to O2, flight delayed  Feels so good to be back in London. Was going through major withdrawal for a moment!</t>
  </si>
  <si>
    <t>Rare_Jewel</t>
  </si>
  <si>
    <t xml:space="preserve">sad because my presentation failed today in AP US History </t>
  </si>
  <si>
    <t>zackwild</t>
  </si>
  <si>
    <t xml:space="preserve">about to head to skool, thinkin bout my melanie.. skool is no fun </t>
  </si>
  <si>
    <t xml:space="preserve">@xstaticstacey Yes, gross... now I'm having to go through and delete each individual entry on the wrong week </t>
  </si>
  <si>
    <t xml:space="preserve">@moshiicakes I'm too young to make a petty joke on that </t>
  </si>
  <si>
    <t>jacobsonfloral</t>
  </si>
  <si>
    <t xml:space="preserve">RedSox Flower (#15798) will be out of stock the rest of the year. Remaking to conform to new laws &amp;amp; will not be in time for this season. </t>
  </si>
  <si>
    <t>Lady_Alissa</t>
  </si>
  <si>
    <t xml:space="preserve">@xfugox I would like to have one </t>
  </si>
  <si>
    <t>Allyn_Guyer</t>
  </si>
  <si>
    <t>Prepgurl96</t>
  </si>
  <si>
    <t xml:space="preserve">Wow i havent been on this for a long time. Just goes 2 show u wat school &amp;amp; work can do 2 u </t>
  </si>
  <si>
    <t>@LorenYxox My tummy hurts  xxxxxxxxxxxxxxx</t>
  </si>
  <si>
    <t>daannni</t>
  </si>
  <si>
    <t xml:space="preserve">first day of work </t>
  </si>
  <si>
    <t>tracesoflove</t>
  </si>
  <si>
    <t xml:space="preserve">huge craving for macs! shall order mcdelivery for lunch tmrw! should i cook noodles now?? can't sleep and i'm hungry </t>
  </si>
  <si>
    <t xml:space="preserve">I forgot my purse today... now I have to spend lunch fetching it only to not have time to eat.  Boo </t>
  </si>
  <si>
    <t>ericritter</t>
  </si>
  <si>
    <t xml:space="preserve">@mike_wong Sandwich-&amp;gt;  Coors Light-&amp;gt; </t>
  </si>
  <si>
    <t>@Stace_the_ace â€¦cont) fixture list MUST behave. Sorry about your day  Hope it improved some. x</t>
  </si>
  <si>
    <t xml:space="preserve"> I don't want a million followers and sending out the exact same tweet is annoying. How can people with 0 updates have followers? So sad.</t>
  </si>
  <si>
    <t>kgoodman86</t>
  </si>
  <si>
    <t xml:space="preserve">It's only Tuesday and I already want another 3-day weekend!! I had waaay too much fun, and 2-day weekends suck </t>
  </si>
  <si>
    <t>Trying to copy stuff to my external drive and getting the CRC error. Hoping it's a port problem, which I can get around.  GB crunch ftl.</t>
  </si>
  <si>
    <t xml:space="preserve">Awk, I wish it was Friday </t>
  </si>
  <si>
    <t>Kami143</t>
  </si>
  <si>
    <t xml:space="preserve">getting ready for work really sucks </t>
  </si>
  <si>
    <t>AnthonyMAtkins</t>
  </si>
  <si>
    <t xml:space="preserve">Just got some bad... make that terrible news at work.... </t>
  </si>
  <si>
    <t>xoxLaurennnnn</t>
  </si>
  <si>
    <t xml:space="preserve">@SayJayyx3 I Believe The Ratio Of The Gasmak Has Slipped That Way..Yes. Haaa He Was Mad At Me   In A Jokey Way Tho </t>
  </si>
  <si>
    <t>allimuffin</t>
  </si>
  <si>
    <t xml:space="preserve">Forgot that today is Bloomsday. I can't even get thru Joyce's Portrait of an Artist As a Young Man...I'll never conquer ULYSSES </t>
  </si>
  <si>
    <t>is feeling sleepy, but is having to work  #fb</t>
  </si>
  <si>
    <t>Aluhani</t>
  </si>
  <si>
    <t xml:space="preserve">Hmm what shell I say... Where is my Mommy? </t>
  </si>
  <si>
    <t>mexijew</t>
  </si>
  <si>
    <t xml:space="preserve">Remember yesterday I predicted it was going to be a bad week? I was spot-on with that prediction. Today's been complicated and negative. </t>
  </si>
  <si>
    <t>sliddell7</t>
  </si>
  <si>
    <t xml:space="preserve">tired and in pain </t>
  </si>
  <si>
    <t>I'm sooooo tired!!! I can feel myself drifting!! But MUST.REVISE.CHEM!!!  (&amp;quot;,) &amp;lt;3</t>
  </si>
  <si>
    <t xml:space="preserve">I hate this part right here! I hate the fact that I love that asshole! </t>
  </si>
  <si>
    <t>sarah2512</t>
  </si>
  <si>
    <t xml:space="preserve">had a hideous day at work... could do with omeone bringing my wine and ice cream..... i live in hope </t>
  </si>
  <si>
    <t xml:space="preserve">@justjared Jessica Alba. We haven't seen enough of her </t>
  </si>
  <si>
    <t>c_appendix</t>
  </si>
  <si>
    <t>thanks @msoop . I just decided to drop though...  I'm really not happy about it but a&amp;amp;p just doesn't click for me</t>
  </si>
  <si>
    <t xml:space="preserve">@shandreen hehehe, cool - I ran MC/Ony back at L60 but never got to BWL till I was level 70 </t>
  </si>
  <si>
    <t xml:space="preserve">Last month by this time, I was crying  I thought @DavidArchie and Cook left Manila but only Cook did at first! I STILL miss them!! </t>
  </si>
  <si>
    <t xml:space="preserve">@samicappola same here!!! this is getting rediculous! i miss getting rediculous amounts of texts from you and abbi via twitter. </t>
  </si>
  <si>
    <t>Jenni330</t>
  </si>
  <si>
    <t xml:space="preserve">it doesn't feel like summer </t>
  </si>
  <si>
    <t>StacyPark</t>
  </si>
  <si>
    <t xml:space="preserve">@Park4 no body can take u.  Sorry Sweetie my car wouldn't even make it to topangs mall. Did u explain to them what happend. </t>
  </si>
  <si>
    <t xml:space="preserve">urghh food again. all day i've forced myself to eat. would it be wrong to not eat for a few days? i need new clothes tooo </t>
  </si>
  <si>
    <t>@aniqa_x oh damn it!!!! LOOOOOOOOOOOOOOOOOL!  I THOUGHT I SAW NEW PICS.. I GOT EXCITED  HAHAHAHA</t>
  </si>
  <si>
    <t>sexytexyy</t>
  </si>
  <si>
    <t xml:space="preserve">Where do i go from here? </t>
  </si>
  <si>
    <t>@karleemay Too late.  Need to do something to calm down. Just pacing and waiting for my ride ain't helping...</t>
  </si>
  <si>
    <t xml:space="preserve">@Will_3rd Ahh fair enough. I guess we will have to wait for it to be released after all </t>
  </si>
  <si>
    <t xml:space="preserve">@duranduran oh gee which album was that? I don't know it anymore </t>
  </si>
  <si>
    <t xml:space="preserve">Just woke up. It's my first morning by myself. The apartment feels very lonely now that everyone has gone </t>
  </si>
  <si>
    <t>societydoll</t>
  </si>
  <si>
    <t xml:space="preserve">i miss my marshmallow mama that sits upstairs </t>
  </si>
  <si>
    <t xml:space="preserve">my daughter turned 14 2day.  now I know I'm old </t>
  </si>
  <si>
    <t>Way2Blue4You</t>
  </si>
  <si>
    <t xml:space="preserve">I swear we are on the brink of war. N. Korea will start it over these latest sanctions, we'll be there, as always, cuz of the recession </t>
  </si>
  <si>
    <t>ruthnor</t>
  </si>
  <si>
    <t xml:space="preserve">@Snookk what happened? </t>
  </si>
  <si>
    <t xml:space="preserve">@AudreyBX I know... But it just breaks my heart when I see another child go missing. So sad. </t>
  </si>
  <si>
    <t>tosathyachan</t>
  </si>
  <si>
    <t xml:space="preserve">Got stuck with an issue </t>
  </si>
  <si>
    <t>@beerawk I miss you sooo much already  I love you pumpkin &amp;lt;3</t>
  </si>
  <si>
    <t xml:space="preserve">tomorrow school again e.e </t>
  </si>
  <si>
    <t>YeahCastro</t>
  </si>
  <si>
    <t xml:space="preserve">i still need to have a burial for davy jones. he's been floating in his bowl for days now. </t>
  </si>
  <si>
    <t>teewest</t>
  </si>
  <si>
    <t>anisedesign</t>
  </si>
  <si>
    <t xml:space="preserve">has to stop doing facebook quizzes and read history </t>
  </si>
  <si>
    <t xml:space="preserve">HOLY FUHHH, the water at my house is ice cold </t>
  </si>
  <si>
    <t>meatlessrawsugr</t>
  </si>
  <si>
    <t xml:space="preserve">Just had a pleasant coffee. Back to work, til 9. </t>
  </si>
  <si>
    <t>Char_T</t>
  </si>
  <si>
    <t xml:space="preserve">@sjwhiteley http://twitpic.com/7jqfa - How can I put this? ...I want to cry </t>
  </si>
  <si>
    <t>lacpenguin639</t>
  </si>
  <si>
    <t>chumulu</t>
  </si>
  <si>
    <t xml:space="preserve">So the gummint wants to tax my land line to pay for a broadband service that's slower than what we have, and use bbc licence for itv? ugh </t>
  </si>
  <si>
    <t>NApland</t>
  </si>
  <si>
    <t xml:space="preserve">@elmi  I said yes but in the end they didnt need to take me up on my offer cos some people didnt pitch </t>
  </si>
  <si>
    <t>@ifUseekBRAN I would HATE to be sick in your position.  Especially since at my job most of the stalls are always full or not working. =/</t>
  </si>
  <si>
    <t>PiptastiC</t>
  </si>
  <si>
    <t xml:space="preserve">@cubikmusik gee thanks. ;) chickens are good. Just about to clean them out, this part of owning chickens makes me sad. </t>
  </si>
  <si>
    <t>GutterP</t>
  </si>
  <si>
    <t xml:space="preserve">hungry and i dont get lunch till another couple hours </t>
  </si>
  <si>
    <t>mandhalicious</t>
  </si>
  <si>
    <t xml:space="preserve">Just had a bad dream...wish is not really happening </t>
  </si>
  <si>
    <t>@OMFGShaunieSays   it depends how much the trip costs n stuff so i dunno if ill be goin yet -but still :'(</t>
  </si>
  <si>
    <t>@jazz0324 Greaaaaat  I'm fine but my paunch hurts me very much  I don't feel THAT good :/ So I think I'll sleep awhile</t>
  </si>
  <si>
    <t>@_MIIMII_ 1:15  tomorrow and thurs I have one at 9 AM</t>
  </si>
  <si>
    <t xml:space="preserve">Hot Yoga!!! Hope I don't pass out </t>
  </si>
  <si>
    <t xml:space="preserve">@MarcHaduch I have shit signal here </t>
  </si>
  <si>
    <t>Feyodora</t>
  </si>
  <si>
    <t xml:space="preserve">Sister and kids just left to head back home. The girls are very sad. </t>
  </si>
  <si>
    <t>John16H</t>
  </si>
  <si>
    <t xml:space="preserve">@JoelCobySimpson Joel has no lessons with John no more </t>
  </si>
  <si>
    <t xml:space="preserve">had tea, am still starving </t>
  </si>
  <si>
    <t>might_b</t>
  </si>
  <si>
    <t>@kenkoolhimes Oh yea, you gotta job too  must be nice, i cant find a job for nuthin, this recession is kickin my tail</t>
  </si>
  <si>
    <t>Nay518</t>
  </si>
  <si>
    <t xml:space="preserve">Sooo clumsy... Almost bust my ass twice walking down the street </t>
  </si>
  <si>
    <t xml:space="preserve">Really need to clean my house </t>
  </si>
  <si>
    <t xml:space="preserve">@LPSteele As long as you know babe! I think that's part of the reason you're not sleeping good </t>
  </si>
  <si>
    <t>Laddie03</t>
  </si>
  <si>
    <t xml:space="preserve">i'm having such a bad day </t>
  </si>
  <si>
    <t>jaileijoh</t>
  </si>
  <si>
    <t>@batmanfan09 heck yes. i'm sorry about your experiences darling  my brother's angry cause i'm more high than he is. @nothilaryy thanksdude</t>
  </si>
  <si>
    <t>TroublemakerSup</t>
  </si>
  <si>
    <t xml:space="preserve">WTF is up with the weather? can i get some late Spring/Summer sun and heat please? and this humidity shit, my body hates it. i miss Miami </t>
  </si>
  <si>
    <t xml:space="preserve">@mlexiehayden Understandable! I was like dang, she just yelled at me and dipped on my ass </t>
  </si>
  <si>
    <t>luchillout</t>
  </si>
  <si>
    <t xml:space="preserve">my tooth's rotting off... </t>
  </si>
  <si>
    <t>math exam tomorrow!!  , oncea gain HIGHSCHOOL SUCKSS!</t>
  </si>
  <si>
    <t xml:space="preserve">I guess my gut feeling was right lol. </t>
  </si>
  <si>
    <t xml:space="preserve">Oh snap. I 4got my charger @ home. I dnt kno how ims make it witout my blkbry. </t>
  </si>
  <si>
    <t>@zoeox Good, a decent group of people took it (Y) Woopah.  Why do you get pissed off in there?  x</t>
  </si>
  <si>
    <t>briandigital</t>
  </si>
  <si>
    <t xml:space="preserve">@meyerweb if it ever comes (Camino 2) I gave up waiting a *long* time ago </t>
  </si>
  <si>
    <t xml:space="preserve">The bus is hot. </t>
  </si>
  <si>
    <t xml:space="preserve">At service. I forgot to put sunscreen on! My feet are burning </t>
  </si>
  <si>
    <t xml:space="preserve">@icaruswish I did sleep in by two hours. </t>
  </si>
  <si>
    <t>1omggirl</t>
  </si>
  <si>
    <t xml:space="preserve">well you guys i have to go do some chores bye </t>
  </si>
  <si>
    <t>is like black... too tan  http://plurk.com/p/11feqe</t>
  </si>
  <si>
    <t xml:space="preserve">[EN] this morning, my electric shaver decided to stop working. the probelm is that I only shaved the right part of my face.... </t>
  </si>
  <si>
    <t xml:space="preserve">What happened to the sun? Wasn't it just 80 sunny and beautiful? And now this gloomy shit again? </t>
  </si>
  <si>
    <t>Fallen35</t>
  </si>
  <si>
    <t xml:space="preserve">What.. AM I DOING!?  Well.. I am currently upset that Xbox Live is down </t>
  </si>
  <si>
    <t>MarioAquino</t>
  </si>
  <si>
    <t xml:space="preserve">@jaaquino I do think Nick was into pokemon. Nobody trades baseball cards anymore. </t>
  </si>
  <si>
    <t xml:space="preserve">regretted telling you what was all those words in Japanese. Argh! </t>
  </si>
  <si>
    <t xml:space="preserve">@katemcf will let u know, can't check til abit later </t>
  </si>
  <si>
    <t>MadisonPV</t>
  </si>
  <si>
    <t xml:space="preserve">Having a cracker to settle my tummy. </t>
  </si>
  <si>
    <t>I wish we had practice this afternoon..  we don't! I feel like swimming today. ALL DAY! Haha</t>
  </si>
  <si>
    <t>xELeKtrAx</t>
  </si>
  <si>
    <t>care42</t>
  </si>
  <si>
    <t xml:space="preserve">@mturner82 true. makes it difficult to eat though. </t>
  </si>
  <si>
    <t>ncron23</t>
  </si>
  <si>
    <t xml:space="preserve">Wow I could really go for some Friday morning breakfast at Darci's </t>
  </si>
  <si>
    <t xml:space="preserve">Hmm. I installed TwitterBar and sent a post. Authorized the plug-in, but it didn't work! </t>
  </si>
  <si>
    <t>amysbraswell</t>
  </si>
  <si>
    <t xml:space="preserve">Just had a tasty lunch at the Sundae Grill. Now it's raining and I want to go to sleep, but must go therapeutize people </t>
  </si>
  <si>
    <t>eririnknight</t>
  </si>
  <si>
    <t xml:space="preserve">OpenOffice didn't save my essay. So now I'm stuck rewriting the 2nd half of it from where it got cut off.Why is this week seeming so bad. </t>
  </si>
  <si>
    <t>MistyMuse</t>
  </si>
  <si>
    <t xml:space="preserve">@MGiraudOfficial Ok so now my English is slipping &amp;quot;We still deserve...&amp;quot; not Will     </t>
  </si>
  <si>
    <t>Looks like no break today  8 straight hour at partymart . . . I think there might be some fun in this store Hehe!</t>
  </si>
  <si>
    <t>ToriSheets</t>
  </si>
  <si>
    <t xml:space="preserve">Grounded forever </t>
  </si>
  <si>
    <t>rbintherock09</t>
  </si>
  <si>
    <t xml:space="preserve">whoa  i dont feel right. i'm being ignored? =/ mm </t>
  </si>
  <si>
    <t>Missklkempo</t>
  </si>
  <si>
    <t>@tommcfly gutted couldnt come to your shows in scotland this year, my brothers wedding was the same day!  next year though! ;)</t>
  </si>
  <si>
    <t>Lusha_</t>
  </si>
  <si>
    <t xml:space="preserve">Cut my foot trying to spring clean </t>
  </si>
  <si>
    <t>Tom_McManamon94</t>
  </si>
  <si>
    <t xml:space="preserve">#iranelection omg this is so bad </t>
  </si>
  <si>
    <t>laurelis</t>
  </si>
  <si>
    <t xml:space="preserve">@starbucks any chance we'll be seeing orange creme cake this summer? I have an unhealthy love of it but haven't seen it in the DC area </t>
  </si>
  <si>
    <t>nellytookeyxo</t>
  </si>
  <si>
    <t>Ahh its over  lol Jonas Concert Soo Good, by far the best i've EVER been to! JoBros Demi and Mcfly &amp;amp; Big Rob Well Done, your amazing.</t>
  </si>
  <si>
    <t xml:space="preserve">@scottyhendo Thanks for #140conf tweets. The live video stream isn't being broadcast though. </t>
  </si>
  <si>
    <t>@emilyfaith100 that sucks  its fine, I'm sure their awesome ;) &amp;lt;3</t>
  </si>
  <si>
    <t>darcysmithz</t>
  </si>
  <si>
    <t>Ouch, pulled a glut on the leg press today  My butt hurts!!!</t>
  </si>
  <si>
    <t xml:space="preserve">@sydentherese I wanna see the new dress!!! Even though I didn't see the first dress </t>
  </si>
  <si>
    <t>JUICSAY</t>
  </si>
  <si>
    <t xml:space="preserve">lunch time. I miss my brother making grilled cheeses for me. </t>
  </si>
  <si>
    <t xml:space="preserve">I need to recover from this cold ASAP so I can go back to working out </t>
  </si>
  <si>
    <t>@realtin its not mine  im looking for something like that. your  one looks amazing!! :-O</t>
  </si>
  <si>
    <t>Flight home to Cleveland is booked! I miss home      see u guys soon!!</t>
  </si>
  <si>
    <t xml:space="preserve">Damn IT Policy on crackberry!! Anybody know how to get rid of that shit?? I tried wiping, reinstalling handheld..nothing </t>
  </si>
  <si>
    <t xml:space="preserve">oh great... i dont know if it is possible but i drank juice an now my head hurts even more </t>
  </si>
  <si>
    <t>@leighannirvine I was joking about that comment.. so sad that she died  I hate watching/hearing/reading the news.. all sad stuff</t>
  </si>
  <si>
    <t>Temporaryism</t>
  </si>
  <si>
    <t xml:space="preserve">@Interstate_8 So many dates in America. are they ever going to come to Europe? </t>
  </si>
  <si>
    <t>nidyawiguno</t>
  </si>
  <si>
    <t xml:space="preserve">I reaaaaaaaaaally need my bf beside me, I really wish he was here </t>
  </si>
  <si>
    <t>mrlarrygreen</t>
  </si>
  <si>
    <t xml:space="preserve">BlackBerry Messenger is down on my phone. I'm working on fixing the problem now. Please be patient, calm and relaxed Because I am not. </t>
  </si>
  <si>
    <t>OnePartElation</t>
  </si>
  <si>
    <t>Is so sick  on the train heading home to the doctor and a little TLC....</t>
  </si>
  <si>
    <t xml:space="preserve">Getting ready for work. Practice later tonight, then relaxing with @filichinoboi for a bit. Have fun at the Fair! So sad I can't go.. </t>
  </si>
  <si>
    <t>@itsLissa oh that sucks, i'm sorry.  If you want to drop by Portland, I'll buy you lunch.</t>
  </si>
  <si>
    <t xml:space="preserve">i feel like crap!! </t>
  </si>
  <si>
    <t>TweetheartErin</t>
  </si>
  <si>
    <t>Zicam Cold Remedy made my nose bleed  i don't recommend it</t>
  </si>
  <si>
    <t>Martiinn</t>
  </si>
  <si>
    <t>My stomach hurts  and I need to write an essay. Oh, life is so unfair.</t>
  </si>
  <si>
    <t xml:space="preserve">Maths exam tomorrow!  Birthday friday </t>
  </si>
  <si>
    <t xml:space="preserve">Ugh who makes a doctors appointment for 10:30 am, thats way too early </t>
  </si>
  <si>
    <t>jonathanzs</t>
  </si>
  <si>
    <t>just rememberd i got no phone!  suxz</t>
  </si>
  <si>
    <t>edeyking_t</t>
  </si>
  <si>
    <t>they cant do my cake because of the copyright on the picture of tom  bastards</t>
  </si>
  <si>
    <t>josiahpeters</t>
  </si>
  <si>
    <t xml:space="preserve">Just landed at the las vegas airport. I sure wish they had blackjack instead of those dumb slot machines.... 3 hour layover ftl </t>
  </si>
  <si>
    <t>@ryan_kanyay I'm really sorry, Ryan  !</t>
  </si>
  <si>
    <t>gotk just owned me  fail</t>
  </si>
  <si>
    <t>stuartbenjamin</t>
  </si>
  <si>
    <t xml:space="preserve">Car Trouble: Why, when one gets an MOT, there is one little thing wrong and one has to shell out for another test. #MOTfail </t>
  </si>
  <si>
    <t>@Sondra27 Well, that's the problem I have anyway! lol. I have a printer in the attic but no ink  I just need to print my papers from 2day.</t>
  </si>
  <si>
    <t>thegreatlukeski</t>
  </si>
  <si>
    <t>wishes he could afford a Wii and the new Ghostbusters game.  Maybe I can find them on Craigslist http://www.weirdal.com</t>
  </si>
  <si>
    <t xml:space="preserve">@purserhallard In Friday evening traffic jams, it isn't an unreasonable assumption </t>
  </si>
  <si>
    <t>Brdrama94</t>
  </si>
  <si>
    <t>Tanning isn't workin as well as I wanted! It started to rain!   http://twitpic.com/7jwb2</t>
  </si>
  <si>
    <t>BriannaSultan</t>
  </si>
  <si>
    <t xml:space="preserve">About to go home I think @Russflow is still mad at me </t>
  </si>
  <si>
    <t xml:space="preserve">@Nicola_Donnelly  hello there ;) i feel the sun on my neck and wish i had a drink in my hand. </t>
  </si>
  <si>
    <t>nate206</t>
  </si>
  <si>
    <t>more trim painting in the kitchen.   So sick of this.</t>
  </si>
  <si>
    <t>BrieanaDowney</t>
  </si>
  <si>
    <t xml:space="preserve">trying to book my flight to go visit Trudy....I miss her </t>
  </si>
  <si>
    <t>LoveeLaughPeace</t>
  </si>
  <si>
    <t xml:space="preserve">http://twitpic.com/7jwbc - My brother stabbed my with a pencil </t>
  </si>
  <si>
    <t>@SiTaggart dunno, just filled up to quickly is what she said  suck a big one tho, would have been uber fun!!</t>
  </si>
  <si>
    <t xml:space="preserve">@WiildChyld / lol you taller than me?I feel extra short today </t>
  </si>
  <si>
    <t>Don't Feel Well  Gonna Be Sick I Think ! Finished My English Essay! Wondered around school for 30 mins when i was meant to be in Woodwork</t>
  </si>
  <si>
    <t>SketchStone</t>
  </si>
  <si>
    <t xml:space="preserve">@TheSims3 Too busy getting frustrated by my Klepto sim not being able to steal anything </t>
  </si>
  <si>
    <t>Done coop ...  gunna miss it.    Swimming tonight with the buddies then off to the guy friends.. yay.</t>
  </si>
  <si>
    <t>softofheart</t>
  </si>
  <si>
    <t xml:space="preserve">Seriously freaked out last night </t>
  </si>
  <si>
    <t xml:space="preserve">Why is everyone leaving early today? I want to go too, but can't </t>
  </si>
  <si>
    <t xml:space="preserve">@solangeknowles OMG i know i miss ren and stimpy </t>
  </si>
  <si>
    <t>@Exiledfathom Aw, Evan, I'm so sorry  Call me if you need anything, okay?</t>
  </si>
  <si>
    <t>Zicam Cold Remedy made my nose bleed  i don't recommend it http://bit.ly/REaw5</t>
  </si>
  <si>
    <t xml:space="preserve">@xLeonieLeix  indeed they do!! Looking forward to Manchester  but it's my last show </t>
  </si>
  <si>
    <t xml:space="preserve">@scotproof With torches and pitchforks, I get the picture. Whateffer happened to island hospitality </t>
  </si>
  <si>
    <t>j1jin</t>
  </si>
  <si>
    <t xml:space="preserve">I miss college (even the school part) </t>
  </si>
  <si>
    <t xml:space="preserve">@taylormcfly can't believe i missed them yesterday...and mcfly was there as well...how could i miss that...this sucks </t>
  </si>
  <si>
    <t>GEORGEISGOD</t>
  </si>
  <si>
    <t>sexy new shoes for prom, mmmmmmmmm. wish i had summit else to do with ma life  x</t>
  </si>
  <si>
    <t>Dicho7omy</t>
  </si>
  <si>
    <t>Argh crap just remembered we go visitors over tonight  wanted to veg out and play xbox.</t>
  </si>
  <si>
    <t>TuttiFrutti_</t>
  </si>
  <si>
    <t xml:space="preserve">damn tired </t>
  </si>
  <si>
    <t>Ok i'm bout to get a mani and pedi so no twittering for a while  bbl</t>
  </si>
  <si>
    <t>just was told my I.d was fake &amp;amp; had to call security over cause they didn't believe I was 29  they thought I was 19 and couldn't rent car</t>
  </si>
  <si>
    <t>marajade71</t>
  </si>
  <si>
    <t xml:space="preserve">Dead tired....Work sucks after a lovely week in London </t>
  </si>
  <si>
    <t>RebekahxJayne</t>
  </si>
  <si>
    <t>Vito and Connie's is closed.  Our plans are thrown off.</t>
  </si>
  <si>
    <t xml:space="preserve">@emaphotography it is gone! LOL and its cloudy  I woulda said we could do it inside (pause) but I'm still working on this project </t>
  </si>
  <si>
    <t>LaurenDumb</t>
  </si>
  <si>
    <t xml:space="preserve">Lip ring got stuck on teeth. Pulled straight through. That hurt. </t>
  </si>
  <si>
    <t>FuckUFuckMe</t>
  </si>
  <si>
    <t xml:space="preserve">But if I go to private, then any messages I send to people who aren't following me won't get to them. </t>
  </si>
  <si>
    <t xml:space="preserve">My foot is so itchy still </t>
  </si>
  <si>
    <t xml:space="preserve">@deanschick I'm still trying to make my brains work, lol. I couldnt sleep for most of the night </t>
  </si>
  <si>
    <t>I don't know if I Irish Porridge is worth the wait...still cookin  http://myloc.me/42LC</t>
  </si>
  <si>
    <t xml:space="preserve">@Lolly_B mmm i prefered the old dumbledore, but obv that wont happen  i like sirius! awh no...cedric just died </t>
  </si>
  <si>
    <t xml:space="preserve">No dentist for me today. Gotta wait another 2 weeks </t>
  </si>
  <si>
    <t>@ashleyymiller  owhhh babeee, i hope you get well soon. its so nice outsideee today n i bin in allllllll day! :O xxxxxxxxxxxxxx</t>
  </si>
  <si>
    <t>Nerd_Agent</t>
  </si>
  <si>
    <t>xbox live is down for the day   Oh well, gives me a chance to play Chronicles of Riddick or start a new character in Fable 2.</t>
  </si>
  <si>
    <t xml:space="preserve">@Jezriyah lol. I want the mohawk-style female troll hair on my lock </t>
  </si>
  <si>
    <t>Gypsyeyes666</t>
  </si>
  <si>
    <t xml:space="preserve">@trent_reznor I miss your updates! Fuck the haters! Come back </t>
  </si>
  <si>
    <t>@luckybiatch She is a big fan of ur vidoes. Both of u are huge Clois fans and Im the only Clana fan  lol...</t>
  </si>
  <si>
    <t>Paul_Edwin</t>
  </si>
  <si>
    <t>Bought a new iPhone case since I probably won't be getting the new phone.  Damn AT&amp;amp;T.</t>
  </si>
  <si>
    <t>DaniloB</t>
  </si>
  <si>
    <t>@life2gobeverage I didn't  I was busy keeping our team together &amp;amp; helping out before/afterwards. Where can I find your product for sale?</t>
  </si>
  <si>
    <t>DanielleAnddd</t>
  </si>
  <si>
    <t xml:space="preserve">Waiting at the mail place to get my passport... And my stomach hurts </t>
  </si>
  <si>
    <t>_sorchaaa</t>
  </si>
  <si>
    <t xml:space="preserve">@sha_na_non what's wrong?? </t>
  </si>
  <si>
    <t>FreshRandy</t>
  </si>
  <si>
    <t>Another delicious day at the @FreshBooks HQ   The &amp;quot;Fresh15&amp;quot; is no joke.</t>
  </si>
  <si>
    <t xml:space="preserve">Halfway through the last shift before the GP and Glasto holiday, and by heck is it dragging </t>
  </si>
  <si>
    <t xml:space="preserve">well heading for the shower and then getting ready for work......such a gloomy day </t>
  </si>
  <si>
    <t>&amp;quot;Cassanova&amp;quot; is on MTV's Is She Really Going Out With Him?... sad  #celebreality</t>
  </si>
  <si>
    <t xml:space="preserve">@Pennington84 i'm so pissed i can't go to any of those because of lack of funds/ it's depressing </t>
  </si>
  <si>
    <t xml:space="preserve">@naticeolin ok sounds great  but you have to think of the time difference .. </t>
  </si>
  <si>
    <t>bilalfazal</t>
  </si>
  <si>
    <t xml:space="preserve">Missing Lahore </t>
  </si>
  <si>
    <t xml:space="preserve">Is Wondering How @Friendtasia Is </t>
  </si>
  <si>
    <t xml:space="preserve">@mehulved I am lost. Please help me find a good home. </t>
  </si>
  <si>
    <t>tDOTbena</t>
  </si>
  <si>
    <t xml:space="preserve">my freakin tummy hurts </t>
  </si>
  <si>
    <t>Natasha5855</t>
  </si>
  <si>
    <t xml:space="preserve">high school is over officially </t>
  </si>
  <si>
    <t>Milimaus</t>
  </si>
  <si>
    <t xml:space="preserve">learning some physics... </t>
  </si>
  <si>
    <t xml:space="preserve">@feiziyou yeah i'm still here </t>
  </si>
  <si>
    <t>jennyhalasz</t>
  </si>
  <si>
    <t xml:space="preserve">@Flatbadger It was fun! Except that sometime in the last 2 yrs since I've been, pints went from $2.50 to $2.75 </t>
  </si>
  <si>
    <t>@Santo4HOF I know!   and I'm all acting like it's real money n being stingy with it haha</t>
  </si>
  <si>
    <t xml:space="preserve">@Timbit83 miss ya hun. uh oh... the weather will be not nice on weekend?!?! </t>
  </si>
  <si>
    <t>thesca</t>
  </si>
  <si>
    <t xml:space="preserve">Sad news .... Bob the Pigeon died this morning.  This is the bad part of doing this; getting attached to the birds is always a problem </t>
  </si>
  <si>
    <t>YoGi_Yorizon</t>
  </si>
  <si>
    <t xml:space="preserve">is in pain..... awwwww...... </t>
  </si>
  <si>
    <t xml:space="preserve">@taylormcfly i cant believe i missed them yesterday...and mcfly was there as well...how could i miss that...this sucks </t>
  </si>
  <si>
    <t>theogeer</t>
  </si>
  <si>
    <t xml:space="preserve">I need a massage. also, lunch time appears to be here. Where do I want to eat today? No @shivian to have lunch with this week </t>
  </si>
  <si>
    <t>Have to go for an imp. meeting! Very sad about the whole Rob situation especially after watch eonline video again  &amp;amp; http://bit.ly/11Ortu</t>
  </si>
  <si>
    <t xml:space="preserve">Makeup looks pretty crappy today </t>
  </si>
  <si>
    <t>0DD7</t>
  </si>
  <si>
    <t xml:space="preserve">Its taking forever to import. </t>
  </si>
  <si>
    <t xml:space="preserve">Revision sucksss! I need someone good at Chemistry to help </t>
  </si>
  <si>
    <t xml:space="preserve">Is it wrong to be picky about pens? My fave pen just died and I'm so upset. I tried every other blue pen in the house and they all suck! </t>
  </si>
  <si>
    <t>JessicaDreymann</t>
  </si>
  <si>
    <t xml:space="preserve">Okay maybe one thing could be better! Spending the days with the boy and the bestie, but she has work </t>
  </si>
  <si>
    <t xml:space="preserve">Still in an edit suite </t>
  </si>
  <si>
    <t xml:space="preserve">If only wasnÂ´t pouring outside... </t>
  </si>
  <si>
    <t xml:space="preserve">I found a tick on Elliott's anus </t>
  </si>
  <si>
    <t xml:space="preserve">@MariaP_93  what time  r u going in to skl tomorrow?? done enough revision? lol, I've got to go over chem and child dev tonight.. </t>
  </si>
  <si>
    <t>JesseMagallanes</t>
  </si>
  <si>
    <t>tayloralexis91</t>
  </si>
  <si>
    <t xml:space="preserve">Meeting at work 3-5 </t>
  </si>
  <si>
    <t>@BeTTie_McFly McFLY is falling in list..  :@ in mtv! stupid people! :@</t>
  </si>
  <si>
    <t xml:space="preserve">I hate pop quizes! They should be illegal. Now I really hate this stats class... </t>
  </si>
  <si>
    <t>MikeyRichard</t>
  </si>
  <si>
    <t>@RipleyMars foreal?  oh noez</t>
  </si>
  <si>
    <t>I lost domo's armband  (and its freaken hot at grad practice T.T)</t>
  </si>
  <si>
    <t>Wants to play sims 3 but had to take it back  to the shop because it was broke  And they did not have any spare games  HEELLLPPP :'( X</t>
  </si>
  <si>
    <t xml:space="preserve">@GabyTriana I think I am gonna ask Harper Teen for a copy of Riding The Universe, I never got my copy. </t>
  </si>
  <si>
    <t>very very bored  I can't buy LVATT on iTunes b/c my computer is jacked up  sad* maybe I can buy it on my itouch...</t>
  </si>
  <si>
    <t>tatonnementcake</t>
  </si>
  <si>
    <t xml:space="preserve">woke up in a stupor. i think it's time to adjust the sleeping schedule and start behaving. sunny day, i want a bike ride but work awaits </t>
  </si>
  <si>
    <t xml:space="preserve">My car is broken - overheating. (Engine smoking = Bad) I hope it's not expensive to fix. </t>
  </si>
  <si>
    <t>cbrinkley09</t>
  </si>
  <si>
    <t xml:space="preserve">@judyinmaryland I am doing wonderful. i miss you too! and mom and the kids. But, ESPECIALLY grandpa. lol. i havent seen you guys in ages. </t>
  </si>
  <si>
    <t xml:space="preserve">my babey bunny just got eaten by a fox </t>
  </si>
  <si>
    <t>caseymckinnon</t>
  </si>
  <si>
    <t xml:space="preserve">@UiHua I wish I could </t>
  </si>
  <si>
    <t>I have just been notified by @oohheykate That I am a Scorpio NO MORE   I am now a Libra.</t>
  </si>
  <si>
    <t xml:space="preserve">i suspect it is about 90 minutes late </t>
  </si>
  <si>
    <t>CAREFORANIMALS</t>
  </si>
  <si>
    <t xml:space="preserve">@mary_martin Just what we need - continued domination of animals. </t>
  </si>
  <si>
    <t>deycil</t>
  </si>
  <si>
    <t xml:space="preserve">having a really terrible lazy mood. havent done until the last page of the modul yet. and oh GREAT! its RAINING! </t>
  </si>
  <si>
    <t xml:space="preserve">i love being sick.. and being all alone with no one to make it better...  </t>
  </si>
  <si>
    <t>@anneftw i know. I miss it already  imma miss lee's birthday because of the stupid chargerr...  and no fun edits on skype!</t>
  </si>
  <si>
    <t xml:space="preserve">How does traffic always know when I am in a hurry?? </t>
  </si>
  <si>
    <t xml:space="preserve">Still missing my Safari tabs at the top </t>
  </si>
  <si>
    <t>JLjamielynne</t>
  </si>
  <si>
    <t>well, the first 2 duckies are gone  sad</t>
  </si>
  <si>
    <t xml:space="preserve">@Shahm0nsterr imma miss you </t>
  </si>
  <si>
    <t xml:space="preserve">Drat.  Missed the metra because it left from the wrong tracks.  Now on the blue line </t>
  </si>
  <si>
    <t>MjOriginal</t>
  </si>
  <si>
    <t>Ooooo... 6 Gaige went home  he seemed nice but BigRig should've cuz the pic of his son, thats just too far Daisy!</t>
  </si>
  <si>
    <t>smilingjenn</t>
  </si>
  <si>
    <t>im so tired and drinking office coffee.... just not the same  But i'm going to make it a great day!</t>
  </si>
  <si>
    <t>2rach2</t>
  </si>
  <si>
    <t>my legs hurt. grrrrr coach goose.  at least he has nice pecs lol</t>
  </si>
  <si>
    <t>TinaWallman</t>
  </si>
  <si>
    <t>Friends dog gone home  How come I have put on 2 lbs while doing two walks a day?  Something not right there!</t>
  </si>
  <si>
    <t>taylor022</t>
  </si>
  <si>
    <t>watching tv ... sucks being ill  want to get out !!</t>
  </si>
  <si>
    <t>Warcraft_Hunter</t>
  </si>
  <si>
    <t xml:space="preserve">nice in AQ got blue and yellow battle mounts lost roll on red one </t>
  </si>
  <si>
    <t xml:space="preserve">about to start getting ready for work </t>
  </si>
  <si>
    <t xml:space="preserve">@therealwintersb omg i so feel u right now </t>
  </si>
  <si>
    <t xml:space="preserve">@Tazz602 Thanks for the Bear Hug!!! Miss it, I have no internet at work so no tweets!  I'll be in your country in 2 days! </t>
  </si>
  <si>
    <t>djkanedoug</t>
  </si>
  <si>
    <t xml:space="preserve">at work really really tired. Didnt have a good night sleep at all..... </t>
  </si>
  <si>
    <t>mightymouse07</t>
  </si>
  <si>
    <t>I dont feel well...  ... vertigo/sinus pressure</t>
  </si>
  <si>
    <t xml:space="preserve">Aftertaste of banana is always awfull...but I didn't buy a coffee. Water doesn't help to take that away. noooooo  </t>
  </si>
  <si>
    <t>@TheLovelyNikki Mmmmmm, I'm already booked for Chicago PRIDE that same weekend  -- sad, too ... 'cause NYC PRIDE is probably a good time</t>
  </si>
  <si>
    <t xml:space="preserve">Ugh, stuck at the orthodontist. There are like 20 brace faces in front of me. Looks like ill be late to work once again </t>
  </si>
  <si>
    <t>chip_i</t>
  </si>
  <si>
    <t xml:space="preserve">ah well... jack n jill knew better than to go up the damn hill! </t>
  </si>
  <si>
    <t>xlatinLANE</t>
  </si>
  <si>
    <t xml:space="preserve">thanksies to everyone who wished me qood luckk... the test was Hard with a capital H.. x[ hopefully I did qood. earth science tmrww </t>
  </si>
  <si>
    <t xml:space="preserve">thought id check twitter. but i wont be on properly for a while yet. gahh. i do miss twitter these days lol! </t>
  </si>
  <si>
    <t xml:space="preserve">This torrent is going sooo slow and I have no idea why. </t>
  </si>
  <si>
    <t>Poppy_T</t>
  </si>
  <si>
    <t xml:space="preserve">@PoorPaul  What no, Nick Braun is clyde, you can't change it now </t>
  </si>
  <si>
    <t>sqrlrck</t>
  </si>
  <si>
    <t xml:space="preserve">sadsad, back to work now </t>
  </si>
  <si>
    <t xml:space="preserve">@maaandi i feel your pain, that happened to me and i still cry about. all my old pictures </t>
  </si>
  <si>
    <t>My back is kinde sore  I need a massage I can't afford.</t>
  </si>
  <si>
    <t xml:space="preserve">@koko_kaylee it's supposed to rain until like monday </t>
  </si>
  <si>
    <t xml:space="preserve">My tummys in all sorts of knots </t>
  </si>
  <si>
    <t>Mojo9355</t>
  </si>
  <si>
    <t xml:space="preserve">getting ready to take a nap 3rd shift messes me up </t>
  </si>
  <si>
    <t>@biancaduhh ohmygosh! Thats scary  did the police have to talk to you?</t>
  </si>
  <si>
    <t>kezziebeat</t>
  </si>
  <si>
    <t xml:space="preserve">wants everything to be okay. </t>
  </si>
  <si>
    <t xml:space="preserve">@katveronika @pearled nope it's 10am mon tues wed thurs which means 7am wake </t>
  </si>
  <si>
    <t>maddy_amy</t>
  </si>
  <si>
    <t>back at college!  back to politics lessons</t>
  </si>
  <si>
    <t>mandissa04</t>
  </si>
  <si>
    <t xml:space="preserve">Back at work.. for some reason I feel weird here.. I think someone switched my chair </t>
  </si>
  <si>
    <t>@BCRescueUK so sorry  Holding a comforting thought for you all.</t>
  </si>
  <si>
    <t xml:space="preserve">How the hell do u post pics on here?please help me sum1 </t>
  </si>
  <si>
    <t xml:space="preserve">tired today.... watchin mindless tv n wonderin why the heck there r sooo many adverts </t>
  </si>
  <si>
    <t xml:space="preserve">@omalleymj @thezoee nice job &amp;quot;girls&amp;quot;. Can I just say that really bothered me? Girls... In such a dainty and inferior tone too. </t>
  </si>
  <si>
    <t>Xmiss_stephX</t>
  </si>
  <si>
    <t xml:space="preserve">@fountain1987 cnt believe u left hollyoaks </t>
  </si>
  <si>
    <t xml:space="preserve">revising for chemistry </t>
  </si>
  <si>
    <t xml:space="preserve">Back @ hotel. Worst I've felt thus far. Had to hold on to stuff to keep from falling over. I'm just ready for this to be over! </t>
  </si>
  <si>
    <t xml:space="preserve">@emzyjonas aw. yeah, i was thinking the same thing? why didn't they tweet about it or something? </t>
  </si>
  <si>
    <t>JaniseTrans</t>
  </si>
  <si>
    <t>Exhausting first day of bball camp  now off to weight room.....ugh. Ima like fall asleep hopefully i have good spotters and the bar do ...</t>
  </si>
  <si>
    <t>levi216</t>
  </si>
  <si>
    <t>@Mia_R ive been so busy  havnt seen steph either  @WalkingDrum wat did you mean by matt's fail, via @plainlyphyra lol. &amp;lt;--HI!! btw! lol</t>
  </si>
  <si>
    <t xml:space="preserve">MY CAMERA IS BROKEN! What should I do? </t>
  </si>
  <si>
    <t>catsav02</t>
  </si>
  <si>
    <t xml:space="preserve">@MyFairuhLady That makes me feel old. I don't like feeling old </t>
  </si>
  <si>
    <t xml:space="preserve">@SunnySoPretty Ugh me too </t>
  </si>
  <si>
    <t>SnarkierThanYou</t>
  </si>
  <si>
    <t>It's a bust. Too many teeny-boppers...   But we'll always have yesterday lol...</t>
  </si>
  <si>
    <t>tayyasmine</t>
  </si>
  <si>
    <t xml:space="preserve">why i'm thinkin about you? ahhhh </t>
  </si>
  <si>
    <t xml:space="preserve">Friendfeed down for me. Showing a 'Service Unavailable' page. </t>
  </si>
  <si>
    <t>stillthabaddest</t>
  </si>
  <si>
    <t xml:space="preserve">at work..yaaayyya!!! still workin in my project! </t>
  </si>
  <si>
    <t xml:space="preserve">chillin at my moms i cant believe popo still got my car on hold </t>
  </si>
  <si>
    <t>HRINALDI</t>
  </si>
  <si>
    <t xml:space="preserve">Great 3 day weekend! Now back to the grind! </t>
  </si>
  <si>
    <t>Andrew1989</t>
  </si>
  <si>
    <t xml:space="preserve">On lunch... A bit downtrodden </t>
  </si>
  <si>
    <t xml:space="preserve">@artbymags  i hate that thrift city is only on the west bank </t>
  </si>
  <si>
    <t xml:space="preserve">I need to go back to my 5x's a day food schedule. I fell off </t>
  </si>
  <si>
    <t>pereza1</t>
  </si>
  <si>
    <t xml:space="preserve">FDA orders  Zicam be pulled from store shelves </t>
  </si>
  <si>
    <t>@ZoeSheffield Arghhhh !!! Damn it, cant be bothered !! nearly forgot :p but shall have to do it  SUCKS !!!!!!! xx</t>
  </si>
  <si>
    <t>XOSHANX</t>
  </si>
  <si>
    <t xml:space="preserve">stressed about history and frech test tommorrow </t>
  </si>
  <si>
    <t>kkearns</t>
  </si>
  <si>
    <t xml:space="preserve">My poor little daughter has a fever </t>
  </si>
  <si>
    <t>HollyAlexandra</t>
  </si>
  <si>
    <t xml:space="preserve">day from hell, cut into the skin in between my fingers doing some funky ass cut and its so deep </t>
  </si>
  <si>
    <t>hungrysuki</t>
  </si>
  <si>
    <t xml:space="preserve">@M_Quinn why don't you check your DMs? </t>
  </si>
  <si>
    <t>K_Sho325</t>
  </si>
  <si>
    <t xml:space="preserve">hates her hair... </t>
  </si>
  <si>
    <t xml:space="preserve">@ComcastBill Thanks Bill... I have no idea what is going on. </t>
  </si>
  <si>
    <t xml:space="preserve">ARGH! a bearing for $85!! Man... I am so poor! </t>
  </si>
  <si>
    <t>Smattss</t>
  </si>
  <si>
    <t>JarmuschX</t>
  </si>
  <si>
    <t xml:space="preserve">hmm just realised i forgot my sisters birthday.... oh dear - shame on me.... </t>
  </si>
  <si>
    <t xml:space="preserve">@primehex You're killing me! </t>
  </si>
  <si>
    <t xml:space="preserve">watching my videos from @simpleplan 's concert and just realized how i freak love and miss this 5 guys </t>
  </si>
  <si>
    <t>vipqueen</t>
  </si>
  <si>
    <t xml:space="preserve">Just got done eating lunch, headed back to work </t>
  </si>
  <si>
    <t>nicollettesm</t>
  </si>
  <si>
    <t xml:space="preserve">so tirrrreeeddddddd </t>
  </si>
  <si>
    <t>VALTGIRLS</t>
  </si>
  <si>
    <t xml:space="preserve">I am so annoyed. I need 1313 pictures watermarked asap and am having a hard time finding someone . </t>
  </si>
  <si>
    <t xml:space="preserve">cant wait till karl gets homeee  aint seen him since saturdaay night </t>
  </si>
  <si>
    <t xml:space="preserve">strange ! i've just waken up at midnight. n the best part, i really couldn't sleep again </t>
  </si>
  <si>
    <t>pelehonuamea</t>
  </si>
  <si>
    <t xml:space="preserve">I've got a charged laptop &amp;amp; a stolen internet connection- the world is my oyster.  Except coffee is not included in my oyster, so I'm sad </t>
  </si>
  <si>
    <t>reivax75</t>
  </si>
  <si>
    <t xml:space="preserve">@drakoboy u know, is not nice to tease me with aderall talks. I don't have a contact over here that can get me that </t>
  </si>
  <si>
    <t>UWOLion</t>
  </si>
  <si>
    <t>@Dancinlor Can't use the links on Iran news site   But I'll keep searching</t>
  </si>
  <si>
    <t xml:space="preserve">dentist tomorrow. do not want </t>
  </si>
  <si>
    <t>Realcamping</t>
  </si>
  <si>
    <t>@chevaans  stupid English stupid cricket team. how're you doing Chevoooo?</t>
  </si>
  <si>
    <t>alexburov</t>
  </si>
  <si>
    <t xml:space="preserve">&amp;quot;Firmware upgrade&amp;quot; with D-Link ibstructions is equal to &amp;quot;make dead black box from your device&amp;quot;. What a disappointing day </t>
  </si>
  <si>
    <t>joshiscoolblad</t>
  </si>
  <si>
    <t>not feeling exams atm!! 7 done 4 left bares gna fail politics tomoro  bad times!</t>
  </si>
  <si>
    <t xml:space="preserve">@BHisaRockstar9 no I was so appalled and she was too far away </t>
  </si>
  <si>
    <t xml:space="preserve">@pradmilly I died a little bit on the inside. I SO wanna be there. </t>
  </si>
  <si>
    <t>chepkoske</t>
  </si>
  <si>
    <t xml:space="preserve">........bored at work...arent i ever!! </t>
  </si>
  <si>
    <t>xxrock_angelxx</t>
  </si>
  <si>
    <t>@13riots so upset i wanst there  u better play in middlesbrough soon xxxxx</t>
  </si>
  <si>
    <t>katyyyanneee</t>
  </si>
  <si>
    <t xml:space="preserve">Is studying for ap placement test </t>
  </si>
  <si>
    <t>zPap</t>
  </si>
  <si>
    <t>I'm now doing some &amp;quot;corno&amp;quot; stuff with some SQL Server Jobs that got failed last Evening  I hope it finishes soon.</t>
  </si>
  <si>
    <t>ClarizzaWatson</t>
  </si>
  <si>
    <t xml:space="preserve">Sad Gabe is off to Germany for a week </t>
  </si>
  <si>
    <t>funxiun</t>
  </si>
  <si>
    <t>&amp;quot;Every ride comes to an end&amp;quot;. The best Dutch death metal band EVER, Gorefest, split up.  http://www.gorefest.nl/ #gorefest #deathmetal</t>
  </si>
  <si>
    <t>thaaisouza</t>
  </si>
  <si>
    <t xml:space="preserve">home sweet home. a lot of things to do today, god </t>
  </si>
  <si>
    <t>&amp;amp; I'm gonna have 2 allow myself 2 eat dairy this week.  It's hard to be dairy-free in the situation I'm in.</t>
  </si>
  <si>
    <t>msdubifyanasty</t>
  </si>
  <si>
    <t xml:space="preserve">Just sitting at the house not wanting to go to work </t>
  </si>
  <si>
    <t>richmond2008</t>
  </si>
  <si>
    <t xml:space="preserve">the 7th ave scene is great today, my feets are sore, though </t>
  </si>
  <si>
    <t>acarboni</t>
  </si>
  <si>
    <t xml:space="preserve">If any sucke- I mean EARLY ADOPTERS are ditching their 3G for a 3GS on Fri and want to unload it, lemme know. I had a phone disaster. </t>
  </si>
  <si>
    <t>ohhaielise</t>
  </si>
  <si>
    <t xml:space="preserve">@bhc3 @shey - ditto...   </t>
  </si>
  <si>
    <t>Hootlik</t>
  </si>
  <si>
    <t>@smosh i would buy atleast 5 of youre shirts but i cant cus i live in SLOVENIA and you dont deliver to SLOVENIA  pls change that!! ;D</t>
  </si>
  <si>
    <t>rene007</t>
  </si>
  <si>
    <t xml:space="preserve">R.I.P Miguel Parra. Its so weird i saw you yesterday and now you're gone forever. </t>
  </si>
  <si>
    <t>@prestonlowe  no house warming party this time... When I get a spot by myself (I have 2 roomates now  ) there's def gonna be one</t>
  </si>
  <si>
    <t xml:space="preserve">stupid 1-ply TP at work </t>
  </si>
  <si>
    <t xml:space="preserve">Dang it this computer is too slow. </t>
  </si>
  <si>
    <t xml:space="preserve">just helped jason re-string his guitar...I guess we didn't do a good job because a string already broke </t>
  </si>
  <si>
    <t>SarahJoyEller</t>
  </si>
  <si>
    <t>@NatalieGrant awh too bad i live 400 miles away!    but, one day!!</t>
  </si>
  <si>
    <t>rocassidan</t>
  </si>
  <si>
    <t xml:space="preserve">drinkin boost an tryin ta get 200 pages of notes into me head by tamara </t>
  </si>
  <si>
    <t xml:space="preserve">...tummy still hurts though </t>
  </si>
  <si>
    <t xml:space="preserve">Omg this place is driving me fucking crazyyy </t>
  </si>
  <si>
    <t>missalinadeleon</t>
  </si>
  <si>
    <t xml:space="preserve">@willtothe next time u call me at least say nice.. not bitchin me out </t>
  </si>
  <si>
    <t>chocolate252</t>
  </si>
  <si>
    <t>im not ur bff!!!!  jk jk jk that was 2 sidney</t>
  </si>
  <si>
    <t xml:space="preserve">back to the everyday homework grind...no more sims and farmtown for me for a bit. </t>
  </si>
  <si>
    <t>gol10dr</t>
  </si>
  <si>
    <t xml:space="preserve">Too bad that #Seesmic_Desktop still has no support for #Laconica. That is what keeps me on Twhirl for my day to day micro blogging. </t>
  </si>
  <si>
    <t xml:space="preserve">@rosatti bummer your internet wasn't cooperating last night </t>
  </si>
  <si>
    <t>qu33nkam</t>
  </si>
  <si>
    <t xml:space="preserve">#iremember when @MrNewMe was nice 2 me </t>
  </si>
  <si>
    <t>zami31</t>
  </si>
  <si>
    <t xml:space="preserve">life sucks!!! </t>
  </si>
  <si>
    <t>KillOrKiss</t>
  </si>
  <si>
    <t>I'm siiiick  need soup!</t>
  </si>
  <si>
    <t>Funisdead</t>
  </si>
  <si>
    <t xml:space="preserve">is depressed from the amount of work that just pilled on </t>
  </si>
  <si>
    <t>iantothemax</t>
  </si>
  <si>
    <t xml:space="preserve">@DanxinDan you know that little part in my lawn in the front yard that just has that random brick there? i didn't pay attention and fell. </t>
  </si>
  <si>
    <t xml:space="preserve">@CINAbun omg! has happened to me so many times! </t>
  </si>
  <si>
    <t>didizeenha</t>
  </si>
  <si>
    <t xml:space="preserve">#haveyouever drive in the rain? </t>
  </si>
  <si>
    <t>kelseymaddene</t>
  </si>
  <si>
    <t xml:space="preserve">But boredom....That beguile not know make </t>
  </si>
  <si>
    <t>#haveyouever drive in the rain?  http://bit.ly/HfqMP</t>
  </si>
  <si>
    <t xml:space="preserve">2 down 1 to go.. Can't wait to get home, drink Nyquil and sleep till tmrw. LOL I feel so sick. </t>
  </si>
  <si>
    <t>Vaness9</t>
  </si>
  <si>
    <t>iT's sO sunny ouTside aNd i'M clOsed beHind 4 wAlls ... wiTh nO wiNdows  wHat a wAste oF liFe !!!! &amp;amp;?@*$/%*&amp;quot;&amp;amp;$* !!!!</t>
  </si>
  <si>
    <t>emmedange</t>
  </si>
  <si>
    <t xml:space="preserve">cleaning. Not fun. </t>
  </si>
  <si>
    <t>TeresaDAmario</t>
  </si>
  <si>
    <t>@briaquinlan That's so wrong.   Hubby had that happen at mcd's, only it was a worker, they slid her over and worked!</t>
  </si>
  <si>
    <t xml:space="preserve">I really, really want the new @jonasbrothers CD </t>
  </si>
  <si>
    <t xml:space="preserve">@LAMBOLUX working. Working. &amp;amp; ugh, more fucking work. I need a break </t>
  </si>
  <si>
    <t>slengypsum</t>
  </si>
  <si>
    <t xml:space="preserve">@littlemadgirl is a FAIL... not seeing any posts come up on there via ping </t>
  </si>
  <si>
    <t>@jamielovely so much  I guess they just go on my portfolio/resume????????</t>
  </si>
  <si>
    <t>iCarlita</t>
  </si>
  <si>
    <t xml:space="preserve">@billbeckett please please please please please come back to Chile! PLEAAASE! </t>
  </si>
  <si>
    <t>i_am_solid</t>
  </si>
  <si>
    <t xml:space="preserve">*sigh* etsy sales are soooo slow right now </t>
  </si>
  <si>
    <t>katielock</t>
  </si>
  <si>
    <t xml:space="preserve">no no no @katieeealice! however i was going to pretend that i had forgotten.i was trying to remember my friends birthday but to no avail </t>
  </si>
  <si>
    <t>heyyANGELICA</t>
  </si>
  <si>
    <t xml:space="preserve">two people got shot in our town within 3 days </t>
  </si>
  <si>
    <t>mandiblezz</t>
  </si>
  <si>
    <t xml:space="preserve">@Eugeneand1914 have fun on tour! </t>
  </si>
  <si>
    <t>raenocerous</t>
  </si>
  <si>
    <t xml:space="preserve">@Jamie_Eason http://twitpic.com/7jrm2 - Did he have that huge chain on him? Poor guy, just not fair </t>
  </si>
  <si>
    <t>cyharumi</t>
  </si>
  <si>
    <t xml:space="preserve">so many things to do </t>
  </si>
  <si>
    <t>frissy424</t>
  </si>
  <si>
    <t>AshleyJayneX</t>
  </si>
  <si>
    <t>Doing my coursework  A x</t>
  </si>
  <si>
    <t>Hijacktheleft</t>
  </si>
  <si>
    <t xml:space="preserve">Ooohhh my belly </t>
  </si>
  <si>
    <t>MonicaRossiB</t>
  </si>
  <si>
    <t xml:space="preserve">at work.. my tummy hurtss </t>
  </si>
  <si>
    <t>mcreaseyii</t>
  </si>
  <si>
    <t xml:space="preserve">Has anyone been to my house recently and seen my keys...I kinda need them...if so, just let me know, thanks. </t>
  </si>
  <si>
    <t xml:space="preserve">should really start studying!! </t>
  </si>
  <si>
    <t>petebritney</t>
  </si>
  <si>
    <t>Painted Painted all day and got my neck burnt in the process  bah</t>
  </si>
  <si>
    <t>SporkorFoon</t>
  </si>
  <si>
    <t>@miker1124 Oh man! I wish I had that yesterday! I already made the ice cream, though  .</t>
  </si>
  <si>
    <t>MetaLucario</t>
  </si>
  <si>
    <t xml:space="preserve">@ShinyWooper he gave me cookies </t>
  </si>
  <si>
    <t>CohenJordan</t>
  </si>
  <si>
    <t xml:space="preserve">@IdleThumbs NVIDIA or ATI?  I tried the demo on my 4870 and it performed terribly.  I don't think it likes ATI cards </t>
  </si>
  <si>
    <t>sylvesterpang</t>
  </si>
  <si>
    <t xml:space="preserve">so darn sleepy but i have to finish 2 reports before hitting my bed. regret booking my bike pract for tmr. lack of sleep tmr is for sure. </t>
  </si>
  <si>
    <t>@_rachaelll I thought you were going to like walk around dalmuir park  not go to the cinema. I woulda bullied my mum to not make me go out</t>
  </si>
  <si>
    <t xml:space="preserve">UGH! My mom is not gonna be back in 2 hours!! Darn! I'll have to wait more to get LVATT </t>
  </si>
  <si>
    <t xml:space="preserve">Ahh a paper cut to the eye must be shit painful </t>
  </si>
  <si>
    <t xml:space="preserve">@EazyEDot hey E whts the word? My day has started off bad....I'm trying to change it around but its not lookin up </t>
  </si>
  <si>
    <t>criminalrecords</t>
  </si>
  <si>
    <t xml:space="preserve">I hurt my back this weekend and thought it'd sort itself out by now. Today I'm cranky cuz it's hard to type while lying on the floor. </t>
  </si>
  <si>
    <t xml:space="preserve">missing the spice girls so much, come back!!!!!! </t>
  </si>
  <si>
    <t>katecyles</t>
  </si>
  <si>
    <t>my bff is muving this sucks   someone help me</t>
  </si>
  <si>
    <t xml:space="preserve">@LanaGail31 whatever, I wasn't up early, it automatically post that thing. lol. I don't know how to get it to stop. </t>
  </si>
  <si>
    <t>JuturnaVanished</t>
  </si>
  <si>
    <t xml:space="preserve">@tydye4 i miss seeing you around ty, where have you been? </t>
  </si>
  <si>
    <t>chelsea8807</t>
  </si>
  <si>
    <t xml:space="preserve">@chasejustin no i stayed up investigating that kristen stewart and rob pattinson do not have twitter, facebook, or myspace... </t>
  </si>
  <si>
    <t xml:space="preserve">Class @ 3:30 :/ Project is due Thursday and sooo much work left to do T_T Looks like I'll be staying after class today to work on it </t>
  </si>
  <si>
    <t>@galaxydazzle I don't know  stuff like that makes me angry</t>
  </si>
  <si>
    <t xml:space="preserve">Happy Jonas Day on Disney Channel America, yeah america and I can't see it </t>
  </si>
  <si>
    <t xml:space="preserve">Blah can't make icons without Char's help </t>
  </si>
  <si>
    <t>Jessiicaa_Boo</t>
  </si>
  <si>
    <t xml:space="preserve">My Mouth hurts from getting my braces tightened  painful experience !!! </t>
  </si>
  <si>
    <t>hayleyheckmann</t>
  </si>
  <si>
    <t xml:space="preserve">@MegClifff i havnt seen you in a weeek girll! </t>
  </si>
  <si>
    <t xml:space="preserve">The guy on the machine next to me is stinky! The smell is ruining my workout </t>
  </si>
  <si>
    <t>AldoAlmeda</t>
  </si>
  <si>
    <t xml:space="preserve">at grandma's!! ... just woke up!!! still tired! </t>
  </si>
  <si>
    <t xml:space="preserve">Going to Grand Haven to the beach with my boy, he leaves for Alaska tomorrow </t>
  </si>
  <si>
    <t xml:space="preserve">@MsJuicy313 I didn't yell. I just didn't feel like defending my feelings yesterday. So I just held it and went to bed on it. Sorry </t>
  </si>
  <si>
    <t>DGray2008</t>
  </si>
  <si>
    <t xml:space="preserve">School..Work..Tanning Tonight. Not really feeling that good today </t>
  </si>
  <si>
    <t>Bertyyy</t>
  </si>
  <si>
    <t xml:space="preserve">@selenagomez plain white t's? you lucky person </t>
  </si>
  <si>
    <t>LilRaven</t>
  </si>
  <si>
    <t>summer clean up in full swing  on the plus side the kiddies are gone. can't wait till i have the luxury of summer vacations</t>
  </si>
  <si>
    <t>@SkyReaves lmao! &amp;amp;&amp;amp; aww no more mcdonalds  I eat turkey mostly tho</t>
  </si>
  <si>
    <t>aKa_Riot_08</t>
  </si>
  <si>
    <t>wishes Xbox Live wasn't down.  http://raptr.com/aKaRiot08</t>
  </si>
  <si>
    <t>gunducci</t>
  </si>
  <si>
    <t xml:space="preserve">Friendfeed is down, again. </t>
  </si>
  <si>
    <t>lilsurfergirl82</t>
  </si>
  <si>
    <t xml:space="preserve">@josephcolon seriously?  Zicam nasal spray is the best!  Of course it would ruin your nose </t>
  </si>
  <si>
    <t>wendytsao</t>
  </si>
  <si>
    <t>I wanna go to lauren conrads book signing  !</t>
  </si>
  <si>
    <t xml:space="preserve">@Kellya1023 Yeah that's my prob too. But I'd rather have imperfect teeth than surgery </t>
  </si>
  <si>
    <t>mandoburger</t>
  </si>
  <si>
    <t>I have halo fever  xbox where art thou</t>
  </si>
  <si>
    <t>@StaceRay   wonderfully put-  I am so disturbed that the really important things happening have passed by so many   peace!</t>
  </si>
  <si>
    <t>xxblondboy408xx</t>
  </si>
  <si>
    <t xml:space="preserve">No fever today! But still stuffy and coughing a lot. Someone come take care of me </t>
  </si>
  <si>
    <t>@ILLY5G hey, I'm calm, cool &amp;amp;&amp;amp; collected like ryte now, iJust wish that she'd hurry up, I'm hungry  lol. Sup?</t>
  </si>
  <si>
    <t xml:space="preserve">My email is down for an undetermined amount of time. Grrr... just thought I'd toss that out there in case I don't respond today - I can't </t>
  </si>
  <si>
    <t>SpokaneAmanda</t>
  </si>
  <si>
    <t xml:space="preserve">@kittykat_kiki    that sucks, Mimi gets all the fun!  lol   </t>
  </si>
  <si>
    <t xml:space="preserve">http://bit.ly/jJYHr   i wish i was their </t>
  </si>
  <si>
    <t>orangecitywatch</t>
  </si>
  <si>
    <t xml:space="preserve">@lapearce Time to visit the dentist, I'd say </t>
  </si>
  <si>
    <t>bhx6</t>
  </si>
  <si>
    <t xml:space="preserve">exams=killing the trees...sorry earth </t>
  </si>
  <si>
    <t>@OMFGShaunieSays aw thats not fair   i dont understand that anyway -coz the humanities pathway dusnt center around science</t>
  </si>
  <si>
    <t xml:space="preserve">@anneftw noah &amp;amp; me are the only ones w/ computers and noah wont let me use hers </t>
  </si>
  <si>
    <t>KeelayHollywood</t>
  </si>
  <si>
    <t xml:space="preserve">I'm bored as hell there is really nothing to do today </t>
  </si>
  <si>
    <t xml:space="preserve">Heading back to work. No matter when I cross the Lions Gate Bridge, it's always one lane in the direction I'm headed.  </t>
  </si>
  <si>
    <t>jromano26</t>
  </si>
  <si>
    <t xml:space="preserve">Oh my, I want to get married so badly- want to have a wedding. But right now we are trying to find an apartment, so it will have to wait. </t>
  </si>
  <si>
    <t>@LorenYxox Boo  haha yeah me toooo grrrrr my tummy hurts xxxxxxxxxxxxxxx</t>
  </si>
  <si>
    <t xml:space="preserve">...just made a dentist appt. hopefully i die before the 30th.   </t>
  </si>
  <si>
    <t>heyitselliot</t>
  </si>
  <si>
    <t>I wish we could change our YouTube usernames  lol</t>
  </si>
  <si>
    <t xml:space="preserve">So UPS said that the iPhone 3Gs will arrive at ur normal UPS  time so I won't get mine till 4pm </t>
  </si>
  <si>
    <t xml:space="preserve">@jmilles Ah yes, the annual decision! We will miss you. </t>
  </si>
  <si>
    <t xml:space="preserve">I have a question to all men out there who are married or have a gf...are you truely loyal to her respectful? Who am I kidding 1/2 aren't </t>
  </si>
  <si>
    <t>vivorange322</t>
  </si>
  <si>
    <t>My toddler hasn't pooped in a week   Anyone have a good natural constipation remedy that works fast?</t>
  </si>
  <si>
    <t>lindseykinz</t>
  </si>
  <si>
    <t xml:space="preserve">@fleurydelis its not even clearance! Lol I miss Bay </t>
  </si>
  <si>
    <t>Marylain_</t>
  </si>
  <si>
    <t xml:space="preserve">@theCHEEKsterr @TheRealAK47 @Mela622 Hey everyone..!!! Uhmm tomorrow is my last day shani... </t>
  </si>
  <si>
    <t>ChefCelle</t>
  </si>
  <si>
    <t xml:space="preserve">is really lost on this thing... and can only find 3 friends </t>
  </si>
  <si>
    <t>dexspov</t>
  </si>
  <si>
    <t xml:space="preserve">finally @ home but i missed the movie </t>
  </si>
  <si>
    <t>81dede</t>
  </si>
  <si>
    <t xml:space="preserve">my baby girls is at summer school kcamp  and I'm  sad cuz she growing up... </t>
  </si>
  <si>
    <t>@30SECONDSTOMARS good question! it's a pity  that i wasn't there   i live in germany...............but the life must go on XD but i'm sad,</t>
  </si>
  <si>
    <t>tehMorag</t>
  </si>
  <si>
    <t xml:space="preserve">Oh boy - a day of work in the middle holidays wasn't a good idea </t>
  </si>
  <si>
    <t>coveredwagonkid</t>
  </si>
  <si>
    <t xml:space="preserve">@jeffrotull tried to upload some missing s-words to your folder but no write access </t>
  </si>
  <si>
    <t>ruanlichtenfels</t>
  </si>
  <si>
    <t xml:space="preserve">@thedudz tenho que lavar nÃ© </t>
  </si>
  <si>
    <t>vampirejesus</t>
  </si>
  <si>
    <t xml:space="preserve">@ihatecrayons </t>
  </si>
  <si>
    <t>pstuifzand</t>
  </si>
  <si>
    <t xml:space="preserve">Friendfeed is down </t>
  </si>
  <si>
    <t>Daisy_Hayward_x</t>
  </si>
  <si>
    <t xml:space="preserve">I can't find Jade on here... </t>
  </si>
  <si>
    <t xml:space="preserve">@jeminiatx whyyy??? we'll miss ya too much </t>
  </si>
  <si>
    <t>linuxmalaysia</t>
  </si>
  <si>
    <t xml:space="preserve">to tired to do anything but CV need to be update, email for MOF, docs for ldap dbmail phpldapadmin </t>
  </si>
  <si>
    <t>JCullenx</t>
  </si>
  <si>
    <t>@boredbeth13 Thats arsey coz we probably wont be in the same class, u'll be higher thn me :/  :S</t>
  </si>
  <si>
    <t>nyxblue</t>
  </si>
  <si>
    <t xml:space="preserve">Trying to fix my windows mail and microsoft outlook accounts... </t>
  </si>
  <si>
    <t xml:space="preserve">@Tiffanita I miss my girlfriend! Supid bitch gets a new beau and forgets ALLLLLL about me. hahaha jk..well, not really! </t>
  </si>
  <si>
    <t>aimzer08</t>
  </si>
  <si>
    <t xml:space="preserve">Thinking i should be doing more than ust taking summer classes </t>
  </si>
  <si>
    <t>AnarcoInc</t>
  </si>
  <si>
    <t>hmmm. Stupid Opera Mini didn't update my status  is also having a boy! (with @notontwitterLisa)</t>
  </si>
  <si>
    <t>CheerMaus</t>
  </si>
  <si>
    <t xml:space="preserve">if have to learn for my Mathstest next .i hate maths </t>
  </si>
  <si>
    <t xml:space="preserve">@damodagr8 are we not friends anymore ..cuz u never wanna go to lunch with me </t>
  </si>
  <si>
    <t>whattherobsten</t>
  </si>
  <si>
    <t xml:space="preserve">u guys HAVE 2 follow @peterfacinelli !!!!!! plzzzzz!!!!!! i dont want him 2 lose a crazy bet </t>
  </si>
  <si>
    <t xml:space="preserve">@XjesskaX I wantto tan with you and night swim with you. </t>
  </si>
  <si>
    <t xml:space="preserve">RAGE http://bit.ly/LKzUv I want mine NAO. I'm going to be uber pissed if @j_doss gets his early and I have to wait in line. </t>
  </si>
  <si>
    <t>Ychangque</t>
  </si>
  <si>
    <t xml:space="preserve">We've joined a training course to become a good volunteer and my friend lost his molbile phone </t>
  </si>
  <si>
    <t>TheyCallMeDOS</t>
  </si>
  <si>
    <t xml:space="preserve">....@illmaticstill.... wheres my BaMBaM? I miss You </t>
  </si>
  <si>
    <t xml:space="preserve">Just woke up and it's not sunny </t>
  </si>
  <si>
    <t>igogarcia</t>
  </si>
  <si>
    <t xml:space="preserve">@alxmancilla Installed - Services - Web Server - Setup Account - Finish - Crash </t>
  </si>
  <si>
    <t>Kimmey1</t>
  </si>
  <si>
    <t xml:space="preserve">@ryu3 no hugs for me today....  </t>
  </si>
  <si>
    <t xml:space="preserve">@Marylain_ seriously -_- grrr. Aw this sucks </t>
  </si>
  <si>
    <t xml:space="preserve">@whoisthisjoan_t im really upset  that was my one big request . i could but i just want a nice big one of his face </t>
  </si>
  <si>
    <t>MoSigg</t>
  </si>
  <si>
    <t xml:space="preserve">Tuesday is sucking more and more </t>
  </si>
  <si>
    <t>Arcania</t>
  </si>
  <si>
    <t xml:space="preserve">@mattycus I really don't see how you could be blamed. You didn't actively recruit for the guild and it was the other's decision to join. </t>
  </si>
  <si>
    <t>@Jamie_Cheroske I don't have AIM  and I really don't think I'd be a good person for that; hahaha.</t>
  </si>
  <si>
    <t xml:space="preserve">Ah Safari not supported by the French online tax filling system </t>
  </si>
  <si>
    <t>kenny912</t>
  </si>
  <si>
    <t>@jennamarieu for some reasn i didn't get your tweet today sent to my phone..bummer  but yeah i edited and am almost done for now!</t>
  </si>
  <si>
    <t xml:space="preserve">@remembering_ca miss you too </t>
  </si>
  <si>
    <t xml:space="preserve">@Monicutza03449 its sad, whats happening there </t>
  </si>
  <si>
    <t xml:space="preserve">Wishes blackberry had as many apps as iphone! </t>
  </si>
  <si>
    <t xml:space="preserve">Home from work and need to have a shower cos i stink of chlorine! Lots to do before monday though </t>
  </si>
  <si>
    <t>@jeannebopp I was SO about to IM my bb since he was online, but he went away  I want to talk to him omg I need some cheer up</t>
  </si>
  <si>
    <t xml:space="preserve">Where do you find the best drinks in LA (Downtown, WeHo, Hollywood, Westside)? Devon at Isla in WeHo was an ALCHEMIST! But now he's gone! </t>
  </si>
  <si>
    <t>@J_xox LOOOOOOOOOOOOOOOOL!!!! IM EXCITED/ NOT?? :S IM GONNA GET SHOT IN HACKNEY!! HACKNEY!!!  IM GONNA CRY! LOL!</t>
  </si>
  <si>
    <t>homework for my instructional design class. no, it's not as fun as it sounds. it's about... training assessments and stuff.  bleh</t>
  </si>
  <si>
    <t xml:space="preserve">@kiphakes Usually that works, my cunt calling is #LEG_END however it's not working like it does when facebook fucks up </t>
  </si>
  <si>
    <t xml:space="preserve">wish that sometimes she could express herself better </t>
  </si>
  <si>
    <t xml:space="preserve">today was tha painfulllest day of my life </t>
  </si>
  <si>
    <t xml:space="preserve">The world is stupid!!  Everything today is!!!  </t>
  </si>
  <si>
    <t>markspiteri</t>
  </si>
  <si>
    <t xml:space="preserve">Without electricity for 9hrs and counting </t>
  </si>
  <si>
    <t>Emily___Rose</t>
  </si>
  <si>
    <t xml:space="preserve">I did too much packing today and my arms hurt </t>
  </si>
  <si>
    <t>I really miss a &amp;quot;Report SPAM&amp;quot; button in Twitter  It is moving more and more to a SPAM tool; hey, Twitter guys, anyone there?</t>
  </si>
  <si>
    <t>lil0liz</t>
  </si>
  <si>
    <t xml:space="preserve">leaving Ocean Beach today and the sun  - surfed yesterday and managed to stand up a few times, woop! Leaving Cali in a couple days </t>
  </si>
  <si>
    <t xml:space="preserve">its so hot!! im dreading having to walk around downtown in this heat... </t>
  </si>
  <si>
    <t xml:space="preserve">@CSI_PrintChick What happen dear? everything okay? </t>
  </si>
  <si>
    <t xml:space="preserve">@padme911 Until my surgeries next year...my costuming is pretty much on hold. </t>
  </si>
  <si>
    <t>agiatmoc</t>
  </si>
  <si>
    <t xml:space="preserve">@rcdellara wish I could buy I am stuck at work </t>
  </si>
  <si>
    <t xml:space="preserve">@tekkah Yes, get Quinn! I'm trying to find an equally pretty version of Bejeweled, with no success. </t>
  </si>
  <si>
    <t>SeaMonsteryo</t>
  </si>
  <si>
    <t xml:space="preserve">Morning. day 2 in cocaine city. I spread illness </t>
  </si>
  <si>
    <t>i miss my mac.  but im having alot of fun in myrtle beach! almost broke my ankle from a giant wave.</t>
  </si>
  <si>
    <t>shantanu_1</t>
  </si>
  <si>
    <t xml:space="preserve">@InnerHarvest as far as iranian electns.. altho dey r havng a recount so thngs r stil undecided.. but khameini seems pro-ahmadinajad.. so </t>
  </si>
  <si>
    <t>Michael999</t>
  </si>
  <si>
    <t xml:space="preserve">Hey, I was right about the Lakers' RIOT ... But, I was really hoping for something more </t>
  </si>
  <si>
    <t xml:space="preserve">Why is my mum always late to pick me up? This is why i need a car, and a driving license! </t>
  </si>
  <si>
    <t xml:space="preserve">No one seems to want to play with me on twitter today!  Do you all have no souls?  *cries*  </t>
  </si>
  <si>
    <t>LeVieuxPin</t>
  </si>
  <si>
    <t>@EatMagazine  another year and i miss yet again  looks like great time and glad the weather was beautiful. next year will c u there</t>
  </si>
  <si>
    <t>I really need a &amp;quot;Report SPAM&amp;quot; button in Twitter  It is moving more and more to a SPAM tool; hey, Twitter guys, anyone there?</t>
  </si>
  <si>
    <t xml:space="preserve">@nicholasbraun :O why aren't you playing Clyde in Poor Paul anymore?, that really sucks </t>
  </si>
  <si>
    <t xml:space="preserve">@Jaynecollinsmac Nooo, i bet all the signings are while i'm on holiday! </t>
  </si>
  <si>
    <t xml:space="preserve">is feeling rather sick, been feeling like this for almost a week </t>
  </si>
  <si>
    <t>wannagofastt</t>
  </si>
  <si>
    <t xml:space="preserve">countless Â£Â£Â£'s of lost earnings on eBay, and gonna miss Red Bull X Fighters London. gutted.. </t>
  </si>
  <si>
    <t>Patinyorks</t>
  </si>
  <si>
    <t xml:space="preserve">enjoying evening sunshine apparently rain and win tomorrow!! </t>
  </si>
  <si>
    <t>Kazzzie</t>
  </si>
  <si>
    <t>Cardio or Yoga? I should have done my cardio this morning..but I did not, I lifted.  So I think yoga will have to be tomorrow  Boo.</t>
  </si>
  <si>
    <t>I'm lonely  http://plurk.com/p/11fhif</t>
  </si>
  <si>
    <t xml:space="preserve">@everrose seriously. we had some bushes for a while but nobody ever trimmed them so they got pulled up cause they took over. makes me sad </t>
  </si>
  <si>
    <t>@StimulatedMoan Oooohh.  Not like difficult things.    Haha.</t>
  </si>
  <si>
    <t>haygisell</t>
  </si>
  <si>
    <t xml:space="preserve">I think I might get sick today , don't have the energy to work </t>
  </si>
  <si>
    <t>slowbeats</t>
  </si>
  <si>
    <t xml:space="preserve">@watchasifall kay watch out for huge transport of cherry coke for you xD i got so addicted to it while i was in london omg </t>
  </si>
  <si>
    <t>Madeleinemag</t>
  </si>
  <si>
    <t xml:space="preserve">Going to go out and about but tummy hurts </t>
  </si>
  <si>
    <t>Minka18</t>
  </si>
  <si>
    <t xml:space="preserve">working til midnight in the ER </t>
  </si>
  <si>
    <t>Fatgrlslim</t>
  </si>
  <si>
    <t xml:space="preserve">Day 7 of no dairy. Doing great except for my cold which makes me crave grilled cheese and tomato bisque </t>
  </si>
  <si>
    <t>louannehope</t>
  </si>
  <si>
    <t xml:space="preserve">@luvmerylstreep thanks for answering me! you are real friend of louisa? and because it is not twitter? </t>
  </si>
  <si>
    <t>michaeldupuy</t>
  </si>
  <si>
    <t xml:space="preserve">Trop de query_posts tue le query_posts </t>
  </si>
  <si>
    <t>chrisaguilar</t>
  </si>
  <si>
    <t xml:space="preserve">Hates grass valley. </t>
  </si>
  <si>
    <t>FaizanAhmad</t>
  </si>
  <si>
    <t xml:space="preserve">went to doc. Got 102 deg F temp. </t>
  </si>
  <si>
    <t>ClaireCoupar_xo</t>
  </si>
  <si>
    <t>@AlannahCoupar he clearly does  x x x</t>
  </si>
  <si>
    <t>nurse_abby</t>
  </si>
  <si>
    <t xml:space="preserve">my wrist is broken. I'm wearing a wicked hot blue splint. </t>
  </si>
  <si>
    <t>iheartthemusic</t>
  </si>
  <si>
    <t xml:space="preserve">@calummarsh well that's a shame </t>
  </si>
  <si>
    <t>@lanunez my legs r still sore from yesterday... I don't wanna go back  I think I need to drink that tequila to ease the pain LOL</t>
  </si>
  <si>
    <t>Ahh!  I hate bein in pain i think im gonna cryy</t>
  </si>
  <si>
    <t xml:space="preserve">Oh no, as a singer I have relied on Zicam Cold Remedy a lot! It has worked really well for me </t>
  </si>
  <si>
    <t>maritamay</t>
  </si>
  <si>
    <t xml:space="preserve">dentist.. ug! errands and shopping for europe.. annd totally dreading the 5 hour rehearsal tmrw for orchestra. my back is going to die </t>
  </si>
  <si>
    <t xml:space="preserve">fuck offff, cant do no aerobic on the wii cus i've hurt my foot! </t>
  </si>
  <si>
    <t xml:space="preserve">@Whisper63 It's so hard to shout at them in a whisper! I ended up screaming!! </t>
  </si>
  <si>
    <t xml:space="preserve">ugh no, rcn had all the true blood episodes on demand now it only has 10-13 </t>
  </si>
  <si>
    <t>sadisticseraph</t>
  </si>
  <si>
    <t>@MagicMax I'm sorry you're sick   Get well soon!</t>
  </si>
  <si>
    <t>sentientstar</t>
  </si>
  <si>
    <t xml:space="preserve">Poor Poddy's battery adapter died </t>
  </si>
  <si>
    <t xml:space="preserve">#Fedora 11 aka Leonidas... It's brave, strong and fearless... But it'll die in the end </t>
  </si>
  <si>
    <t>ShaneHxC</t>
  </si>
  <si>
    <t xml:space="preserve">@VanityCrush Thank you. </t>
  </si>
  <si>
    <t>marokigirl</t>
  </si>
  <si>
    <t>@jobothehobo Awww, Jone.  We miss you too!!</t>
  </si>
  <si>
    <t>adelynized</t>
  </si>
  <si>
    <t xml:space="preserve">how do you play badminton? someone please help me get rid of  playing  badminton like a tennis player. </t>
  </si>
  <si>
    <t>texaslovebug</t>
  </si>
  <si>
    <t xml:space="preserve">Bummed I wanted to go to staind and shinedown but ill be outta town </t>
  </si>
  <si>
    <t>W3lla</t>
  </si>
  <si>
    <t xml:space="preserve">@HannahLionQueen Nah, I guess I just won't download it. Takes too long, my laptop has buggered itself up </t>
  </si>
  <si>
    <t xml:space="preserve">still sad abou it </t>
  </si>
  <si>
    <t>sdesalernos</t>
  </si>
  <si>
    <t xml:space="preserve">work...why is it only Tuesday?!! </t>
  </si>
  <si>
    <t>maooww</t>
  </si>
  <si>
    <t xml:space="preserve">@ACRead Partner found out friday he's being made redundant. </t>
  </si>
  <si>
    <t>TheRealPoin</t>
  </si>
  <si>
    <t>@AshSoPrecious I'm just disappointed u was in my hood and aint let me know it!  me sad!</t>
  </si>
  <si>
    <t>@jenleduc Richmond is about 2-2.5 hours away  but thanks for thinking of me!</t>
  </si>
  <si>
    <t xml:space="preserve">Lost my inspiration somewhere along the way. </t>
  </si>
  <si>
    <t>DavidCovert</t>
  </si>
  <si>
    <t>may have to go to the hospital... dad thinks i might have bronchitis  no fun</t>
  </si>
  <si>
    <t xml:space="preserve"> He hates me again. Apparently trying to move my laptop out of his way means to kitty that I am a big scary monster.</t>
  </si>
  <si>
    <t>XORoisinXO</t>
  </si>
  <si>
    <t>@JikkyGump  aoife roisin ere follow me or eles  that will b u</t>
  </si>
  <si>
    <t>alexis030</t>
  </si>
  <si>
    <t xml:space="preserve">not the best of moods at the moment!  </t>
  </si>
  <si>
    <t>alc0h0llyw00d</t>
  </si>
  <si>
    <t xml:space="preserve">this is damn confusing lah. and the only reason why did someone else take alcohollywood? now im stuck with alc0h0llyw00d.. </t>
  </si>
  <si>
    <t xml:space="preserve">@ejf11 Twitter's down during BB tonight. </t>
  </si>
  <si>
    <t>Poor baby feeling sick  Big hug to my sweetheart, get better soon lovely &amp;lt;3</t>
  </si>
  <si>
    <t xml:space="preserve">(@jsmeeezy) Today is insaaaaane!!!!! I need a hug </t>
  </si>
  <si>
    <t>@FERNFUNG ur already off  thats sad. btw i think i should sell all my nyx lipsticks now! i just realise that MAC lips is the best for me&amp;gt;&amp;lt;</t>
  </si>
  <si>
    <t>AcesOaces</t>
  </si>
  <si>
    <t>Xbox live is down  No zeds to shoot</t>
  </si>
  <si>
    <t>ChristoAcosta</t>
  </si>
  <si>
    <t xml:space="preserve">@JoannaAngel No word on the car? </t>
  </si>
  <si>
    <t>artbykimcook</t>
  </si>
  <si>
    <t xml:space="preserve">@lilyroseallen I don't the link is right to this, I'm not getting a video of anything let alone w/ your song </t>
  </si>
  <si>
    <t>AlitheDaft</t>
  </si>
  <si>
    <t xml:space="preserve">@riapatel HAHAH BLATES. ohmy, i didnt ring you earlier :S i was out til about half 5 so i kinda forgot about it </t>
  </si>
  <si>
    <t>subcurious</t>
  </si>
  <si>
    <t xml:space="preserve">@Boogaloo1 has it disappeared? Little? How little?  </t>
  </si>
  <si>
    <t xml:space="preserve">@karleemay ...my brain hurts. This has just been a ton. Probably the worst feeling. I wouldn't wish upon my worst enemy... </t>
  </si>
  <si>
    <t>Eating cereal..Just lost my nose piercing and it only got delivered for today..so angry..now im studless  x</t>
  </si>
  <si>
    <t xml:space="preserve">ugh. Finally got around to installing #Safari4 (hey I've been busy!) + its reverted back to old tabs. Really liked the title bar tabs </t>
  </si>
  <si>
    <t>mrmarco</t>
  </si>
  <si>
    <t xml:space="preserve">Getting the 2cv ready for Rendezvous. Wash &amp;amp; wax last night   Rain this morning </t>
  </si>
  <si>
    <t>aminatalia</t>
  </si>
  <si>
    <t xml:space="preserve">i dont like working everyday this week. i wanna go see the hangover with @lisacuttsurfa and leila </t>
  </si>
  <si>
    <t xml:space="preserve">@dasfessey I am so not going </t>
  </si>
  <si>
    <t>@NickkkJonasss Come back to England soon! I couldnt make it to London  Hope you had fun!</t>
  </si>
  <si>
    <t>sandradee99502</t>
  </si>
  <si>
    <t xml:space="preserve">Missing my mom. I haven't talk to her in a week or more. Her birthday was on Saturday, and I haven&amp;quot;t wished her a Happy Birthday yet. </t>
  </si>
  <si>
    <t>AnnaStott</t>
  </si>
  <si>
    <t>is gutted she doesn't have a beyonce tickett!  x</t>
  </si>
  <si>
    <t>thenamescookie</t>
  </si>
  <si>
    <t xml:space="preserve">My pet mouse just died. </t>
  </si>
  <si>
    <t>_beatrixkiddo</t>
  </si>
  <si>
    <t xml:space="preserve">@wickedxdreamer Never hate Coldplay. </t>
  </si>
  <si>
    <t>cherellenicole</t>
  </si>
  <si>
    <t xml:space="preserve">@reesecup60 yeah I was @ Hampton before lol now I have to go </t>
  </si>
  <si>
    <t xml:space="preserve">morning twitter, i really dont wanna b up right now lol </t>
  </si>
  <si>
    <t>ghidotti</t>
  </si>
  <si>
    <t xml:space="preserve">@LuisEd You're no longer my friend for rubbing it in. Boo. </t>
  </si>
  <si>
    <t xml:space="preserve">crying out loud.... </t>
  </si>
  <si>
    <t xml:space="preserve">@jennwasawesome oh no. Are you going to have to put it down? Poor couch </t>
  </si>
  <si>
    <t>@KlownDogg I can't do graphics, I know how to use photoshop basics  I know how to do accts payables and receivables haha</t>
  </si>
  <si>
    <t xml:space="preserve">@BookishRuth Oh no!  I'm so sorry </t>
  </si>
  <si>
    <t>stephenpun</t>
  </si>
  <si>
    <t>Felt strangely complemented when someone named Horny Hottie followed me. Too bad they were a spam account   Oh yeah, remember #squarespace</t>
  </si>
  <si>
    <t>KellyGingery</t>
  </si>
  <si>
    <t xml:space="preserve">@isweatbutter Oh Sweaty,my Sweaty....I miss y'all sooo much! How R U? I've been gone almost EVERY night,so I haven't been live-tweeting. </t>
  </si>
  <si>
    <t>senshake</t>
  </si>
  <si>
    <t xml:space="preserve">My burger king coke tastes like purrrrrfume </t>
  </si>
  <si>
    <t>AlexGoldstone</t>
  </si>
  <si>
    <t xml:space="preserve">The new #Seesmic Desktop 3.0 looks great. So many new features I want to use but still no facility to show all searches in one panel </t>
  </si>
  <si>
    <t xml:space="preserve">Just spent $41 on gas...a month ago it was only $25 </t>
  </si>
  <si>
    <t>mark_hayward</t>
  </si>
  <si>
    <t xml:space="preserve">@lucymfel That looks great...wish I could make it. </t>
  </si>
  <si>
    <t>einsteinsboi</t>
  </si>
  <si>
    <t xml:space="preserve">@davidm_en Might help, but then someone will probably come up with a hashdrupalcms handle </t>
  </si>
  <si>
    <t xml:space="preserve">ugggggggg who put poison in my coffee </t>
  </si>
  <si>
    <t xml:space="preserve">@divascancook - prune juice. We mix with some apple juice &amp;amp; call it &amp;quot;magic juice&amp;quot;. It's tough to go through, tho. </t>
  </si>
  <si>
    <t>Has maybe found the man of her dreams, which is not fair!! As am leaving in under five months  !!!</t>
  </si>
  <si>
    <t>jwonn89</t>
  </si>
  <si>
    <t xml:space="preserve">Nargg... Sitting at base with Trav &amp;amp; waiting to get a new military id card, which is taking for freakin' ever </t>
  </si>
  <si>
    <t>Yes, it means that we won't be able to tweet anymore  well we will when I get my phone back I guess? @SuzanneHeleneV</t>
  </si>
  <si>
    <t>kausar1</t>
  </si>
  <si>
    <t xml:space="preserve">@saniakhan i guess you are talking of Iran Issue. Its what west was waiting for . I see they are succeeding in bringing a turmoil in IRAN </t>
  </si>
  <si>
    <t>julianaleah</t>
  </si>
  <si>
    <t xml:space="preserve">tired of everything, slept a lot last night,also had nightmares </t>
  </si>
  <si>
    <t>princess4mgs</t>
  </si>
  <si>
    <t xml:space="preserve">took kiddo to get his glasses and he looks very handsome in them...can't believe how fast he's growing up </t>
  </si>
  <si>
    <t xml:space="preserve">Wow I'm so sad that Melanie C isn't a lesbian </t>
  </si>
  <si>
    <t>gator_fan</t>
  </si>
  <si>
    <t>Left work early cuz i didnt feel well  now eating popcorn and watching trueblood</t>
  </si>
  <si>
    <t xml:space="preserve">My finger is swollen. Idk why.... Sadsad </t>
  </si>
  <si>
    <t>Geth</t>
  </si>
  <si>
    <t xml:space="preserve">@Sheane I'd likeone too </t>
  </si>
  <si>
    <t>burkeholland</t>
  </si>
  <si>
    <t>@bryanhuddleston I LOVE #Win 7, but IT management here won't let me run it as a core OS.   I would if i could.</t>
  </si>
  <si>
    <t xml:space="preserve">ooooh i'm so nervous for tomorrow </t>
  </si>
  <si>
    <t xml:space="preserve">@hcurrier @saragthatsme I was not allowed to leave with anything left in my wallet. </t>
  </si>
  <si>
    <t>Adela_CB</t>
  </si>
  <si>
    <t xml:space="preserve">Sad, I donÂ´t know why, but IÂ´m tired of being the ugly duckling </t>
  </si>
  <si>
    <t>kellbot</t>
  </si>
  <si>
    <t>@stellaloella sad  txt me this afternoon if you've got a second to grab a coffee, I'll be in the area, otherwise I'll catch you next time.</t>
  </si>
  <si>
    <t xml:space="preserve">i really feel sick... blah </t>
  </si>
  <si>
    <t xml:space="preserve">@pembteaco ha ha - not anymore I'm not - I got me sad face on now </t>
  </si>
  <si>
    <t xml:space="preserve">yeah im thinkin' about killing myself because we have a whole day of maths on monday </t>
  </si>
  <si>
    <t>aBAdBirDEE</t>
  </si>
  <si>
    <t xml:space="preserve">not feelin up 2 work 2day... call in </t>
  </si>
  <si>
    <t xml:space="preserve">still debating whether the funds can sustain another night out tonight. I NEED A FRIGGIN JOB. </t>
  </si>
  <si>
    <t>Just got back from the doctor!!! I hate needles  Auuuuu... damned!!! xo xo</t>
  </si>
  <si>
    <t>KDtwtr</t>
  </si>
  <si>
    <t xml:space="preserve"> A sunny day wasted!</t>
  </si>
  <si>
    <t>FranzixDDD</t>
  </si>
  <si>
    <t xml:space="preserve">today is a bad day ...  </t>
  </si>
  <si>
    <t xml:space="preserve">@arpenpatel we'll miss u </t>
  </si>
  <si>
    <t>@ffunnyguy The @everythingicafe already pulled their winner. Now they are waiting for a response back.  Darn it to heck!</t>
  </si>
  <si>
    <t xml:space="preserve">Nooooooooo. The automatic loveletter acoustic show is when im out of town. Soooooo saddening. </t>
  </si>
  <si>
    <t>OMFGShaunieSays</t>
  </si>
  <si>
    <t xml:space="preserve">@JCullenx i needed to be at least a 6c in science to change to humanities and im one fucking sublevel below </t>
  </si>
  <si>
    <t>CinderellaAsh</t>
  </si>
  <si>
    <t>I want my &amp;quot;Sure Sild&amp;quot;  Can't find theeem. (&amp;quot;Sure Sild&amp;quot; is Norwegian for sour herring, but It's candy, not fish xD)</t>
  </si>
  <si>
    <t>Crap, looks like #Sliderocket is down  #fail</t>
  </si>
  <si>
    <t>GabbyGail</t>
  </si>
  <si>
    <t xml:space="preserve">Dude, can you believe Tim Russert's been gone for over a year?  I know, neither can I.  I still miss the chubby bugger.  </t>
  </si>
  <si>
    <t xml:space="preserve">@20_09 i hope he gets better o cure soon inshallah </t>
  </si>
  <si>
    <t>AmyAsmar</t>
  </si>
  <si>
    <t>I'm sick and I feel like shit. I really think its a summer flu going around  I hope things turn around for me!</t>
  </si>
  <si>
    <t>Amanda_Hall</t>
  </si>
  <si>
    <t xml:space="preserve">can not find any of the tv shows she missed online like she usually can sad story </t>
  </si>
  <si>
    <t>stuartlittle94</t>
  </si>
  <si>
    <t xml:space="preserve">Tehran all those brave ppl fighting for justice its unbelievable that they could just tell the media to stay out i hope we will get infos </t>
  </si>
  <si>
    <t xml:space="preserve">Morning my Twitt Peeps! Gonna gonna go take a nice shower. It's such a beautiful day out today. Still kinda sad though </t>
  </si>
  <si>
    <t xml:space="preserve">well getting ready for my nite time nap.  b up laters  im tired </t>
  </si>
  <si>
    <t>Last night i tore open one of my moccosins.  shiiits weak! Just ate mcdonalds breakfest, now going home, then ptown?</t>
  </si>
  <si>
    <t>masey</t>
  </si>
  <si>
    <t xml:space="preserve">@duanestorey Ha! Happens to me daily Duane! Crappy thing is there's really no light at the end of the tunnel for now... </t>
  </si>
  <si>
    <t>skrbinsf</t>
  </si>
  <si>
    <t>I forgot my own shampoo/conditioner...I keep getting whiffs of the hotel brand. eick! I also forgot socks  workout this am... not pleasant</t>
  </si>
  <si>
    <t>@meljean Sad confession: I say LULL all the time.  I am really not very well spoken.</t>
  </si>
  <si>
    <t>jakertberry</t>
  </si>
  <si>
    <t>heading out, back to WI. i miss the stpaul office  #fb</t>
  </si>
  <si>
    <t>rocboi13</t>
  </si>
  <si>
    <t xml:space="preserve">No soccer today </t>
  </si>
  <si>
    <t xml:space="preserve">mom, please come home, I need fooood, and I'm to lazy to go and buy, some food, hmm, wierd sentence. BORED!!! </t>
  </si>
  <si>
    <t>karol_pereira</t>
  </si>
  <si>
    <t xml:space="preserve">oh God....I'm not okay today...  </t>
  </si>
  <si>
    <t xml:space="preserve">I love you and twitter won't let me talk to you </t>
  </si>
  <si>
    <t>katyatonic</t>
  </si>
  <si>
    <t xml:space="preserve">My eggs are smaller than they should be </t>
  </si>
  <si>
    <t>HCchat</t>
  </si>
  <si>
    <t>Back in Dublin and back to work tomorrow..   Am off to check out how my new camcorder works...</t>
  </si>
  <si>
    <t>@Lottie93 yay  and because loads of divs like fuck about... throw stones etc. i think it will get locked soon  x</t>
  </si>
  <si>
    <t>Megs162</t>
  </si>
  <si>
    <t xml:space="preserve">shots tomorrow. </t>
  </si>
  <si>
    <t>@sequinedswan Oh, love, I'm so sorry  *hugs you tight* What has he said to make you think it's actually over? :| I hope you're okay. x</t>
  </si>
  <si>
    <t>Chikanita956</t>
  </si>
  <si>
    <t>@titicuervo dunno if you got my message but I was at lunch  thanks though... I am out the rest of the day too</t>
  </si>
  <si>
    <t xml:space="preserve">aww jack has gone home and patrick is sad </t>
  </si>
  <si>
    <t>LitoxYing</t>
  </si>
  <si>
    <t xml:space="preserve">Lol @bunnypwny told u i wouldn't forget to turn it back on lol but shit my dad didn't leave me money for cig's </t>
  </si>
  <si>
    <t>2 exams today i didn't even know about :S :O !!! stress 100%.  need some vacations. urgently please.</t>
  </si>
  <si>
    <t xml:space="preserve">i feel really sick... blah </t>
  </si>
  <si>
    <t>sonjatweet</t>
  </si>
  <si>
    <t xml:space="preserve">@nickjonas DONT LISTEN TO @shawnaaxox shes just jelous...and high. YOU DONT WANT A GIRLFRIEND WHO SMOKES DOPE NOW..do you? </t>
  </si>
  <si>
    <t>I guess my phone isn't receiving texts  what the hell.</t>
  </si>
  <si>
    <t>primehexy</t>
  </si>
  <si>
    <t>@primehex You're killing me!  http://bit.ly/8SgnW</t>
  </si>
  <si>
    <t>ZannLKH</t>
  </si>
  <si>
    <t>I sprained my leg muscle  How to go Genting? :'(</t>
  </si>
  <si>
    <t xml:space="preserve">@ubertwiter should use twitpic when adding pics from your phone not uberpic. </t>
  </si>
  <si>
    <t xml:space="preserve">is it that obvious ?!  @camillehives i miss his crazy smile buddy </t>
  </si>
  <si>
    <t>anotherpsycho</t>
  </si>
  <si>
    <t xml:space="preserve">@rustyrockets I miss you on Big Mouth </t>
  </si>
  <si>
    <t xml:space="preserve">@thecoveted is your blog down? i can't get to it </t>
  </si>
  <si>
    <t>tanner_ezell</t>
  </si>
  <si>
    <t xml:space="preserve">so I'm working on redesigning my website, cisco.tannerezell.com to move away from a rather bland theme, but I realize now, I'm no web guy </t>
  </si>
  <si>
    <t xml:space="preserve">goin to sleep. aawwh my back's paining </t>
  </si>
  <si>
    <t>MerissaFaye</t>
  </si>
  <si>
    <t xml:space="preserve">@crazyirishchick I have to get these: an MRI, a blood glucose test, an EMG on my feet. I'm a mess, and I haven't even gotten LVaTT yet </t>
  </si>
  <si>
    <t>Still no xbox live...   *sighs rolls over* Maybe I should just go back to sleep!</t>
  </si>
  <si>
    <t xml:space="preserve">late to the TDA meeting @ RIO. 2+2 work must come first unfortunately </t>
  </si>
  <si>
    <t>otvtweets</t>
  </si>
  <si>
    <t>@jodinescorner Yeah J, the bottom is def falling out.   We're on the Titanic holding on for dear life.</t>
  </si>
  <si>
    <t>Hello twitterworld. I have been so busy this past week, i'm falling behind on my twittering.   I'll live right? haha  XOXO</t>
  </si>
  <si>
    <t xml:space="preserve">@triishh I've been missing you and the old stuff we used to do together </t>
  </si>
  <si>
    <t xml:space="preserve">i am way to exhaustedto move...but i have to work another triple today </t>
  </si>
  <si>
    <t>evoljennifer</t>
  </si>
  <si>
    <t xml:space="preserve">@tbrunelle stopping time is my super power, but unfortunately i can only do it for me, i'd share if i could </t>
  </si>
  <si>
    <t>greihseniv</t>
  </si>
  <si>
    <t xml:space="preserve">@JennaVitalone I would love to go but I leave tomorrow. If you want to go when I get back let me know... </t>
  </si>
  <si>
    <t xml:space="preserve">Overwhelmed today. </t>
  </si>
  <si>
    <t>JStarDaBoss</t>
  </si>
  <si>
    <t>@CHANYSEXYBROWNI FINE I JUS WON'T LIKE THE SONG DEN  ...ALL BEKUZ OF @CHANYSEXYBROWNI</t>
  </si>
  <si>
    <t xml:space="preserve">Tired again </t>
  </si>
  <si>
    <t>brat4ever2004</t>
  </si>
  <si>
    <t xml:space="preserve">heading into work </t>
  </si>
  <si>
    <t>Annabellajewels</t>
  </si>
  <si>
    <t xml:space="preserve">the sun doesn't seem to like to shine in NJ </t>
  </si>
  <si>
    <t xml:space="preserve">@kmarie4890 LOL. Right! They like to play with her tail and I'm worried that she's going to sit on them. haha Poor babies. </t>
  </si>
  <si>
    <t>Mac_Mari</t>
  </si>
  <si>
    <t xml:space="preserve">Watching my all time fav show.. The price is right!! Need Bob Barker again tho </t>
  </si>
  <si>
    <t>Heather_cowgal</t>
  </si>
  <si>
    <t xml:space="preserve">@carrie713 i am lucky to get to go to cincy and do all the other stuff we had already planned for.  no extra for me to add another show. </t>
  </si>
  <si>
    <t>i burned my toast!  lol</t>
  </si>
  <si>
    <t>@_CrC_ I feel left out your tweeting everyone back but me  Still have mad love for you tho!! Mad show at Darien Lake...HOT HOT HOT ;)</t>
  </si>
  <si>
    <t>Flickavacantute</t>
  </si>
  <si>
    <t>@theclam Happy Birthday, babe! (Sorry is belated  Bad friend here.)</t>
  </si>
  <si>
    <t>@breenah  &amp;lt;3 Can you talk to your doctor/prescriber about this? It could be you've gotten too used to it...maybe?</t>
  </si>
  <si>
    <t>Paul_Seal</t>
  </si>
  <si>
    <t>@mindywhite well thank you for reply. love the lydia record and your songs on myspace while they were up  an e.p. would b awesome !thanx x</t>
  </si>
  <si>
    <t>DavidBugnon</t>
  </si>
  <si>
    <t xml:space="preserve">@livedesk I'm all for an eco-tunnel.I hate seeing half runover squirrels pulling themselves to the side of the road with their front legs </t>
  </si>
  <si>
    <t xml:space="preserve">@ManxStef Can you tell the difference (aura and such)? If not, can you stand to be sick or would you rather just sleep it through? </t>
  </si>
  <si>
    <t>@JoannaAngel But I wait all day for your tweets, tweetheart  haha</t>
  </si>
  <si>
    <t xml:space="preserve">@Hevleigh Please tell me you DIDNT record my drunk cast? </t>
  </si>
  <si>
    <t>tmandou</t>
  </si>
  <si>
    <t xml:space="preserve">Wasted 10 usd and 1 hour for the salsa class </t>
  </si>
  <si>
    <t>smays</t>
  </si>
  <si>
    <t>Hey @moonlightprostudio, 404s make  on home page!</t>
  </si>
  <si>
    <t>jlawson428</t>
  </si>
  <si>
    <t xml:space="preserve">@MMBarnhill Murphey's is part of my rut </t>
  </si>
  <si>
    <t xml:space="preserve">A man at the gas station told me that I should be driving a Porsche. Then I asked him if he wanted to buy me one!! He said Sorry, No.  </t>
  </si>
  <si>
    <t>Alikatt1979</t>
  </si>
  <si>
    <t xml:space="preserve">My mini me keeps trying to pull off my dress. I think she's a little embarrassed </t>
  </si>
  <si>
    <t xml:space="preserve">Ugh. Have to pay $138 for my speeding ticket and I'll also get one point. </t>
  </si>
  <si>
    <t>@whysoserious123 I'm sowy... I wish I could have helped you get some rest...  I love you... Maybe you should put your phone on silent and</t>
  </si>
  <si>
    <t>checking to see if rebecca has messaged me back... nope  im about to get on a plane to ireland just to kick her butt</t>
  </si>
  <si>
    <t xml:space="preserve">@cloud79 lucky dog. i use the keurig at work all the time, but at home all i have is a busted ol' instamatic contraption. </t>
  </si>
  <si>
    <t>Amy_Edwards</t>
  </si>
  <si>
    <t xml:space="preserve">@mylifecoach Yes, bought a Netbook. Needed email and TitanTV. Hoped to stay semi-abst., but didn't happen. Back online w/a vengeance! </t>
  </si>
  <si>
    <t xml:space="preserve">Just washed the cars. So tired now! Chemistry GCSE tomorrow so I am going to pile on the revision </t>
  </si>
  <si>
    <t>nlsan</t>
  </si>
  <si>
    <t xml:space="preserve">waiting at the surgery center.hoping this procedure will release john from pain's tight grip </t>
  </si>
  <si>
    <t xml:space="preserve">At the High Line, watching them plant new sproutlings. Ankle throbbing. </t>
  </si>
  <si>
    <t>yekss</t>
  </si>
  <si>
    <t xml:space="preserve">looks like my client is a no show once again </t>
  </si>
  <si>
    <t xml:space="preserve">Id ask you to hold my heart in your hands. Missing him alot lately </t>
  </si>
  <si>
    <t>misfits1011</t>
  </si>
  <si>
    <t xml:space="preserve">@Hottopicthief  NO!! i want it soooo bad it came out today, but i don't have an xbox anymore </t>
  </si>
  <si>
    <t xml:space="preserve">i needs a nap... damn i'm sleepy... and cold.. my husband is an air-conditioning freak!!! i SWEAR it's -2 in here!!! </t>
  </si>
  <si>
    <t>shannonc23</t>
  </si>
  <si>
    <t xml:space="preserve">hi i am just trying to finish home work </t>
  </si>
  <si>
    <t xml:space="preserve">@Prophecy09 hope so </t>
  </si>
  <si>
    <t>ikram_q</t>
  </si>
  <si>
    <t xml:space="preserve">Dang the lakers won. Sad but congrats to them. </t>
  </si>
  <si>
    <t>aww i've lost 3 followers   Anyways off to go bowling.</t>
  </si>
  <si>
    <t xml:space="preserve">@birdspot sorry to hear of your loss </t>
  </si>
  <si>
    <t xml:space="preserve">Wow, for the first time ever... I don't think I have time to create an e-card for Father's Day.  </t>
  </si>
  <si>
    <t xml:space="preserve">@StacyDAdkins yeah, I've just been working and worrying about my cat - I'm afraid it's CRF, have a vet appt tomorrow to confirm. </t>
  </si>
  <si>
    <t>sadie_thedog</t>
  </si>
  <si>
    <t>i are sick today  but still happy and all!</t>
  </si>
  <si>
    <t>sick of studying  can't wait till tomorrow afternoon!! unless I've done bad of course :p Listening to 'turn right' by Jonas Brothers -xxx-</t>
  </si>
  <si>
    <t xml:space="preserve">i need to stop looking at pics of skinny girls becoz its makin me depressed </t>
  </si>
  <si>
    <t>alexsikorski</t>
  </si>
  <si>
    <t xml:space="preserve">Study for my Stats class tomorrow. It's annoying to say the least - the hardest part is figuring out which statistical test to use </t>
  </si>
  <si>
    <t>S4R4HANN3</t>
  </si>
  <si>
    <t xml:space="preserve">allergic reaction lol i cant eat anything </t>
  </si>
  <si>
    <t>jessicajoyO</t>
  </si>
  <si>
    <t xml:space="preserve">Hello beautiful day outside, oh no sorry I would love to come out but I'm stuck under the flourescents and AC until 4. I'll be too tired </t>
  </si>
  <si>
    <t>gretchensink</t>
  </si>
  <si>
    <t xml:space="preserve">Wishes that it would actually be sunny in the summer </t>
  </si>
  <si>
    <t>hello_emilee</t>
  </si>
  <si>
    <t xml:space="preserve">I don't want it to be summer break! And i want a house in town </t>
  </si>
  <si>
    <t xml:space="preserve">Washing the rest of the dishes &amp;amp; some from right now, just ate lunch with my mom who is now leaving for work </t>
  </si>
  <si>
    <t>deeh_52</t>
  </si>
  <si>
    <t>to com friiooooo  eu preciso irr nesse intercollege  UHAUHAUH</t>
  </si>
  <si>
    <t xml:space="preserve">@james__lester Jeallouuusss </t>
  </si>
  <si>
    <t xml:space="preserve">@LBJsBrownBag that sounds yummy, i'm having a salad too... If i knew all the ingredients in english i'd tell you about it, but i don't.. </t>
  </si>
  <si>
    <t>apreslatempete</t>
  </si>
  <si>
    <t>@HannahMcClellan AW LAME!!! I missed you guys. I'll be on all day today!!  I miss you guys.</t>
  </si>
  <si>
    <t xml:space="preserve">soooooo very hungry but the carry out I want to go to is not open </t>
  </si>
  <si>
    <t>StarryEyes952</t>
  </si>
  <si>
    <t xml:space="preserve">its hard to sleep with you on my mind...cuz when i start thinking, i always start to cry.. I miss my mara    </t>
  </si>
  <si>
    <t xml:space="preserve">@rachellynn I know </t>
  </si>
  <si>
    <t xml:space="preserve">HOMEWORK </t>
  </si>
  <si>
    <t>Rockthatpiano06</t>
  </si>
  <si>
    <t xml:space="preserve">is taking a break from studying to sleep! waking up at 6 AM is not fun when you couldnt sleep the night before </t>
  </si>
  <si>
    <t>really must stop looking at cupcake recipes on the web  Must revise...can't be bothered though :/</t>
  </si>
  <si>
    <t>Oh no, as a singer I have relied on Zicam Cold Remedy a lot! It has worked really well for me  http://bit.ly/2XsKFn</t>
  </si>
  <si>
    <t xml:space="preserve">UGH....I'm goin nuts literally! </t>
  </si>
  <si>
    <t>bubblevisions</t>
  </si>
  <si>
    <t xml:space="preserve">why can't i see everyone i follow through tweetdeck groups? </t>
  </si>
  <si>
    <t>jersey31</t>
  </si>
  <si>
    <t xml:space="preserve">My back is Killing me!!!!!!! </t>
  </si>
  <si>
    <t>DancinJimmy</t>
  </si>
  <si>
    <t xml:space="preserve">glad to be home but missin Karhu and my new Finnish friends already </t>
  </si>
  <si>
    <t>Soire</t>
  </si>
  <si>
    <t xml:space="preserve">@cdnstar Not paved yet. </t>
  </si>
  <si>
    <t xml:space="preserve">@misterwallace Poor other fella </t>
  </si>
  <si>
    <t>chelseavh</t>
  </si>
  <si>
    <t xml:space="preserve">@chelC90 yao I'm so jealous </t>
  </si>
  <si>
    <t>nkerrieann</t>
  </si>
  <si>
    <t xml:space="preserve">Shit, Today is one of them ' Dizzy ' days. </t>
  </si>
  <si>
    <t>jlgosse</t>
  </si>
  <si>
    <t xml:space="preserve">@FabianMH I would like to know this too. However, not sure I am willing to pay for it! </t>
  </si>
  <si>
    <t>Sore head  gettin worse not better!!</t>
  </si>
  <si>
    <t>@ms_cornwall oh god damn it, didn't think of that arrghhh just spent last half hour blocking bloody h0tt1e women  how you?</t>
  </si>
  <si>
    <t>SammiCoralea</t>
  </si>
  <si>
    <t xml:space="preserve">I want my guitar back...i left it up the caravan 2 WEEKs ago </t>
  </si>
  <si>
    <t>Alex0294</t>
  </si>
  <si>
    <t>seriously bored  and i have exams tomorrow (N)</t>
  </si>
  <si>
    <t>tommi17</t>
  </si>
  <si>
    <t xml:space="preserve">is thinking why does my cat always sit on my clean clothes!! go to work like  with a t-shirt like a hover filter </t>
  </si>
  <si>
    <t xml:space="preserve">@_SugaRush Did you see? It's gonna be up later tonight! GRRRRRRR </t>
  </si>
  <si>
    <t>bsbunbreakable</t>
  </si>
  <si>
    <t>Someone knows about a job? I need a job... I don't have money... I just have around $50 pesos lol! I'm poor  I accept coins, bills... #BSB</t>
  </si>
  <si>
    <t>timeforparty</t>
  </si>
  <si>
    <t xml:space="preserve">@hellofridays richer! what ricer lor anyhow sayy </t>
  </si>
  <si>
    <t xml:space="preserve">@kristysf I saw them on our street 1 day, so I didn't answer the doorbell when it rang shortly after. Turns out it was FedEx I missed </t>
  </si>
  <si>
    <t>coming offline  bye</t>
  </si>
  <si>
    <t>SavannahKayy</t>
  </si>
  <si>
    <t xml:space="preserve">I'm not ready to do the meet setup without K!! </t>
  </si>
  <si>
    <t>masonchang</t>
  </si>
  <si>
    <t xml:space="preserve">HTML 5, Could it kill Flash/Silverlight - http://bit.ly/10p7br - lemme know your thoughts plz. For some reason crashes my Firefox.. </t>
  </si>
  <si>
    <t>@IrishLad585 I'm with someone else, who's making me get rid of a vehicle  I had to walk out! Should hv went to Auction Direct.</t>
  </si>
  <si>
    <t xml:space="preserve">@maooww oh dear, that's awful. </t>
  </si>
  <si>
    <t>hallandoatbran</t>
  </si>
  <si>
    <t xml:space="preserve">@allenmonroeiii *hangs head in shame and sorrow*  I know, I know... </t>
  </si>
  <si>
    <t>eek, my website went down!  now i gotta go check on the server!</t>
  </si>
  <si>
    <t xml:space="preserve">Damn ppl that look like bin laden...srry ppl they bout 2 shut dwn twitter....dnt belive me check out CNN..cnt have shit </t>
  </si>
  <si>
    <t xml:space="preserve">and of course..the american itunes store has everything i want! </t>
  </si>
  <si>
    <t xml:space="preserve">@agustinaimi Send her my regrads... Long time without seeing you Heimi, I miss you </t>
  </si>
  <si>
    <t xml:space="preserve">@Smiles206 I wasnt invited! </t>
  </si>
  <si>
    <t>mfcrawford</t>
  </si>
  <si>
    <t xml:space="preserve">@Koz Anne got very ill from my b-day lunch on Saturday and we got stuck nursing her back to health </t>
  </si>
  <si>
    <t>@officialmgnfox its brill being positve coz if ur negative life will bring u down  so how r u?</t>
  </si>
  <si>
    <t>Arrowman01</t>
  </si>
  <si>
    <t xml:space="preserve">2nd time this year my truck drove off on a flatbed  </t>
  </si>
  <si>
    <t>jessiegriffis</t>
  </si>
  <si>
    <t xml:space="preserve">is ready for this stupid summer class to be over with. I shouldnt have waited until the last  minute. 7 labs 1 midterm and 1 quiz to go </t>
  </si>
  <si>
    <t>sqsgirl</t>
  </si>
  <si>
    <t xml:space="preserve">TrackID doesn't work in my phone, neither do brains in my head </t>
  </si>
  <si>
    <t>majastevanovich</t>
  </si>
  <si>
    <t xml:space="preserve">Military preparing to depart from Manas Air Force Base http://ow.ly/eppX (via @armymom101) @lansdowne_rock guess no coming back to manas </t>
  </si>
  <si>
    <t>stanleyso</t>
  </si>
  <si>
    <t xml:space="preserve">im your biggest fan ill follow you until you love me </t>
  </si>
  <si>
    <t xml:space="preserve">tonight: MK2 for a third time in a row - thinkin bout subscribing to the illimitÃ©... Sheep-izing </t>
  </si>
  <si>
    <t>staticnation</t>
  </si>
  <si>
    <t xml:space="preserve">6 weeks 4 days till I'm in iraq </t>
  </si>
  <si>
    <t>@BrownTink unfortunately mine isn't  still got night class but thank god its mgg!!</t>
  </si>
  <si>
    <t>geekgirls</t>
  </si>
  <si>
    <t xml:space="preserve">@nanciesweb what a harty lunch. I  had a disappointing chx samich from wendys </t>
  </si>
  <si>
    <t xml:space="preserve">I donâ€™t like conditioners, because I always get a cold from them.  </t>
  </si>
  <si>
    <t>bonnybloom</t>
  </si>
  <si>
    <t xml:space="preserve">I think I just lost my best friend </t>
  </si>
  <si>
    <t>Ukht_S</t>
  </si>
  <si>
    <t xml:space="preserve">@VanSunNews 30 days?! the INJUSTICE system has ceased to amaze me! My friend killed no one and ended up with 7 life sentences!!! </t>
  </si>
  <si>
    <t>kvharker</t>
  </si>
  <si>
    <t xml:space="preserve">At apple store to get MBA fixed </t>
  </si>
  <si>
    <t xml:space="preserve">@meloearth working on illustrations, printing, listing new work, and hustlin. trying to #crushit sans the Red Bull. I just wanna sleep. </t>
  </si>
  <si>
    <t>Mouxx</t>
  </si>
  <si>
    <t xml:space="preserve">1 day remaining before hell </t>
  </si>
  <si>
    <t xml:space="preserve">Looks like it's gonna be a wet misserable day tomorrow </t>
  </si>
  <si>
    <t>other than that....it's laundry day  the day i hate but the aftereffects i love.</t>
  </si>
  <si>
    <t>fafamike</t>
  </si>
  <si>
    <t xml:space="preserve">@DesignerDepot your last 2 tweets are broken links </t>
  </si>
  <si>
    <t>Meghan911</t>
  </si>
  <si>
    <t xml:space="preserve">@ASinisterDuck Nope just single player </t>
  </si>
  <si>
    <t>Charar</t>
  </si>
  <si>
    <t xml:space="preserve">list of &amp;quot;saving up for&amp;quot;: 1. New Piano. 2. Drivers Permit 3. Driving tests 4. Summer clothes. I need more jobs </t>
  </si>
  <si>
    <t>urmysunshine2</t>
  </si>
  <si>
    <t xml:space="preserve">I may have to pass on wing night...no BDubs for me. Not feeling well </t>
  </si>
  <si>
    <t>Morgan_Renee7</t>
  </si>
  <si>
    <t xml:space="preserve">Yay for physicals! Not. Sitting in the doctors office trying to get cleared. Not fun. </t>
  </si>
  <si>
    <t xml:space="preserve">as you may be able to tell, im bored </t>
  </si>
  <si>
    <t>off to my exam. fking nervous! better not mess up too much  hope to come back to more Robsten news &amp;lt;3</t>
  </si>
  <si>
    <t xml:space="preserve">â™« â™ª listening Across the Universe - Beatles â™« â™ª </t>
  </si>
  <si>
    <t xml:space="preserve">is bored and his earlier motivation when tired, has gone! </t>
  </si>
  <si>
    <t>lisa13_</t>
  </si>
  <si>
    <t>I have to do homework  but I think, it has to wait ;)</t>
  </si>
  <si>
    <t>felixtin</t>
  </si>
  <si>
    <t xml:space="preserve">@abvint ohnoes! sorry if i mislead... i probably would've rushed right out there too </t>
  </si>
  <si>
    <t xml:space="preserve">Anyhoo, In Manchester, Boiling Hot! Akbars was Akbar!  Been learning that we've been busting our balls doing things the hard way... </t>
  </si>
  <si>
    <t>JLDunleavy</t>
  </si>
  <si>
    <t>Off with mama to take my little ladybug to the vet  I hope she is ok cuz I love my pupppppppy! XO JL</t>
  </si>
  <si>
    <t>Really?? Idk he makes me sick yo n I keep unfollowing him it don't work  @xDennis</t>
  </si>
  <si>
    <t>@BriBri123 im alright, bored at my aunts house too  Bout to go get something to eat in a min</t>
  </si>
  <si>
    <t xml:space="preserve">@raynashine Yes but her Glam Squad normally shows up before her &amp;amp; I haven't heard from them eaither. It's not looking good for the BBQ </t>
  </si>
  <si>
    <t xml:space="preserve">@AmeliaCAye are you okay? </t>
  </si>
  <si>
    <t xml:space="preserve">i have decided not to go to atl ;____; don't kill me </t>
  </si>
  <si>
    <t>stephdizzle13</t>
  </si>
  <si>
    <t xml:space="preserve">Its too cold for the beach </t>
  </si>
  <si>
    <t xml:space="preserve">@dreamindemon I did not. I am a ginormous failure. </t>
  </si>
  <si>
    <t>ashleylauren1</t>
  </si>
  <si>
    <t xml:space="preserve">Ok. Scrap that. I didn't get the job. </t>
  </si>
  <si>
    <t xml:space="preserve">@carolsh_hale ohh  my tickets are for canada </t>
  </si>
  <si>
    <t>ChronicPink</t>
  </si>
  <si>
    <t>Things I haven't done for a while aren't coming through now  - Grr. Load yourself Pokerface.</t>
  </si>
  <si>
    <t>thestunnah</t>
  </si>
  <si>
    <t xml:space="preserve">Hanqinq out with Eileen Carolina and James.Text it! BTW sorry about the last post someone hacked my tweet </t>
  </si>
  <si>
    <t>teagirl79</t>
  </si>
  <si>
    <t>@ashgant I'm sorry!  you looked put of it at lunch...boo on being sick!</t>
  </si>
  <si>
    <t>BlueRocket_33</t>
  </si>
  <si>
    <t>im sadd  my cat bit me and know im bleeding!!!  WAAAAAA</t>
  </si>
  <si>
    <t>jordanalexisbby</t>
  </si>
  <si>
    <t xml:space="preserve">How do I talk my mom into letting her get my nose pierced? ughhh </t>
  </si>
  <si>
    <t xml:space="preserve">@DAUGHTRY4EVA and I strongly detest the whole PM system, can't see when u have a new mssg and can't view just inbox, so much wrong </t>
  </si>
  <si>
    <t xml:space="preserve">AT&amp;amp;T wants a $750 deposit from me for new cell service!!!!!!!!! Sheesh! See what the folly of youth costs? </t>
  </si>
  <si>
    <t>jaylynnnnn</t>
  </si>
  <si>
    <t>@thisislaiweng !!!  did you send it to the right number?</t>
  </si>
  <si>
    <t>chrysteluv</t>
  </si>
  <si>
    <t xml:space="preserve">at home sick today </t>
  </si>
  <si>
    <t>no way!  i saw him at the lowry last tuesday, he was.............AAAWWWEEESSSOOOMMMEEE!!!!!!!!!!!</t>
  </si>
  <si>
    <t>darkside87</t>
  </si>
  <si>
    <t xml:space="preserve">My allergys have been so bad my nose has been bleeding for 2 days straight </t>
  </si>
  <si>
    <t>DCEFrance</t>
  </si>
  <si>
    <t xml:space="preserve">Been counting down to 19/06 for new iPhone. Now Orange has taken down the date, SFR has announced 24/06 &amp;amp; Bouygues no longer mentions it </t>
  </si>
  <si>
    <t>KennyRookie</t>
  </si>
  <si>
    <t xml:space="preserve">Underweight &amp;amp; malnourished. Might as well have an eating disorder </t>
  </si>
  <si>
    <t xml:space="preserve">Omg some creepy guy is standing right next to me </t>
  </si>
  <si>
    <t>dungi_de</t>
  </si>
  <si>
    <t xml:space="preserve">@Denez Oo i dont know - i miss her </t>
  </si>
  <si>
    <t>ratherwastetime</t>
  </si>
  <si>
    <t>turns out i have no money, have to drink regular coffee  i dont know where it all goes!</t>
  </si>
  <si>
    <t>RavenAutumn</t>
  </si>
  <si>
    <t xml:space="preserve">wish i was back in Texas!!! </t>
  </si>
  <si>
    <t xml:space="preserve">also doing that... and fraps... </t>
  </si>
  <si>
    <t>elizabethawirt</t>
  </si>
  <si>
    <t xml:space="preserve">@NicDominguez Not yet technically, was supposed to go to Madagascar this month but all deployments were cancelled </t>
  </si>
  <si>
    <t xml:space="preserve">Back to work...sad that my break is over </t>
  </si>
  <si>
    <t xml:space="preserve">i cant find my headset. </t>
  </si>
  <si>
    <t xml:space="preserve">my throat is so swollen that my chin is disappearing. ugh this sucks. i can't even swollow without tons of pain. </t>
  </si>
  <si>
    <t>still doesn't feel good.   i need to feel betterrr.  going out to lunch with justin and ashley. &amp;lt;33 text.</t>
  </si>
  <si>
    <t xml:space="preserve">@princetim week of June 21st... and i'm not going to Missouri. i finally told him goodbye. that's part of my mopey-ness </t>
  </si>
  <si>
    <t>sarah_jensen</t>
  </si>
  <si>
    <t xml:space="preserve">Update: Cody can get the new 3gs at the $200 price in July. But I have to wait til March! </t>
  </si>
  <si>
    <t>i just can't seem to wake up today  i think i need an iv drip filled with espresso</t>
  </si>
  <si>
    <t>mizzsunset</t>
  </si>
  <si>
    <t xml:space="preserve">Just turned the cd player on in the car and got rickrolled. Fml </t>
  </si>
  <si>
    <t xml:space="preserve">@lynseyy i think it's indian food </t>
  </si>
  <si>
    <t>Suivante</t>
  </si>
  <si>
    <t>@IsThatHer NO  .. *shy face*</t>
  </si>
  <si>
    <t>nickpoint</t>
  </si>
  <si>
    <t xml:space="preserve">Amazing finished all today's ToDo list!! Have to be ill more often.. maybe not </t>
  </si>
  <si>
    <t>aldilasekar</t>
  </si>
  <si>
    <t>I don't think that I did a right thing  feel terrible but I want youuu</t>
  </si>
  <si>
    <t>xrb92x</t>
  </si>
  <si>
    <t xml:space="preserve">well ive been there and there are alot of pigs everywhere. But the baby pigs ran away from me! </t>
  </si>
  <si>
    <t>guillaume275</t>
  </si>
  <si>
    <t xml:space="preserve">Just receive my THE END DELUXE CD from bep!!! Is so good!!!! I can't belive i dont go to their show this week-end.... </t>
  </si>
  <si>
    <t xml:space="preserve">Just bought a new dress. Need some place to wear it </t>
  </si>
  <si>
    <t>koimistress</t>
  </si>
  <si>
    <t xml:space="preserve">I has a kitty in my lap but all he wants is my food. </t>
  </si>
  <si>
    <t xml:space="preserve">@kaitt32 really?! shweeettttt for which tour? and i know i wish but me no can drive </t>
  </si>
  <si>
    <t xml:space="preserve">Just tripped over my niece's shoes and took a face plant into the floor </t>
  </si>
  <si>
    <t xml:space="preserve">@michellecpa yeah mine is opposite TB works fine wout wifi but UT </t>
  </si>
  <si>
    <t xml:space="preserve">Finishing up this darn lab hw. </t>
  </si>
  <si>
    <t>alphabetania</t>
  </si>
  <si>
    <t xml:space="preserve">@qikipedia I am starting to think I may have apophenia... </t>
  </si>
  <si>
    <t>sydneyscanvas</t>
  </si>
  <si>
    <t xml:space="preserve">had to put her hand in the flour jar! then the flour jar spilt over, and now im all floury </t>
  </si>
  <si>
    <t xml:space="preserve">I don't feel like sleeping again! </t>
  </si>
  <si>
    <t xml:space="preserve">@Jenyoseph Poor Orchid. *hugs* for Saffy. </t>
  </si>
  <si>
    <t>Rashn</t>
  </si>
  <si>
    <t xml:space="preserve">Just talked to her mom.. Thank god at least phone does work!!!! -since yesterday Mobile network is totally down- </t>
  </si>
  <si>
    <t>sherveeen</t>
  </si>
  <si>
    <t>put this video on your facebook please, my facebook is disabled  http://bit.ly/UHrYK</t>
  </si>
  <si>
    <t>you've always been this way since high school, flirtacious and quite loud â™ª i miss busted, best band ever  â™¥</t>
  </si>
  <si>
    <t xml:space="preserve">why did my mother wake me up i was having the best dream ever lol i literally want to cry right now </t>
  </si>
  <si>
    <t xml:space="preserve">@MichelleDK Yea :S My poor small car is now like a teenager with pimples </t>
  </si>
  <si>
    <t>djmj</t>
  </si>
  <si>
    <t xml:space="preserve">Gym 2day for boxing class!  Oh no, didn't drink my turbo tea first.. Gonna be tiiiiired! </t>
  </si>
  <si>
    <t>mae_oh</t>
  </si>
  <si>
    <t xml:space="preserve">still sickk what the heck </t>
  </si>
  <si>
    <t xml:space="preserve">Oh, once I get paid for this babysitting gig I'm totally sending the DeJesuses money. </t>
  </si>
  <si>
    <t>joshrosebrook</t>
  </si>
  <si>
    <t xml:space="preserve">@debbiesnax it'll be during the day </t>
  </si>
  <si>
    <t>diananoop</t>
  </si>
  <si>
    <t xml:space="preserve">@summerblonde83 SWEET!! send me the link to the last one because i never got a chance to see it </t>
  </si>
  <si>
    <t xml:space="preserve">ooo last thing said was one day ago, im slipping up </t>
  </si>
  <si>
    <t xml:space="preserve">Free 32GB iPhone 3GS from @theiphoneblog?  Yes! Deets here: http://bit.ly/G16Qt Forgot to mention to re-tweet this </t>
  </si>
  <si>
    <t xml:space="preserve">@feyloki aww I'm sorry. Y does it seem like everyone is having relationship problems this week </t>
  </si>
  <si>
    <t>cakemiks</t>
  </si>
  <si>
    <t xml:space="preserve">3 hour time change = breakfast only = no french fries </t>
  </si>
  <si>
    <t>Lacapita</t>
  </si>
  <si>
    <t xml:space="preserve">@SarahLeaV , I 'am trying to get @peterfacinelli to answer if he'll come to eyecon.. no luck! </t>
  </si>
  <si>
    <t xml:space="preserve">i'm hoping @emmahutcheson wants to see the hangover (: either that or i'm stuffed </t>
  </si>
  <si>
    <t>XxKiayaxX</t>
  </si>
  <si>
    <t xml:space="preserve">I'm at home and so bored </t>
  </si>
  <si>
    <t xml:space="preserve">@loisyoung92 omg  gutted. My media didnt save properly so now i have to do it again </t>
  </si>
  <si>
    <t>Narwhalsounds</t>
  </si>
  <si>
    <t xml:space="preserve">Can't beleive i'm stuck at work listening to cisn. </t>
  </si>
  <si>
    <t>Ziggybaby</t>
  </si>
  <si>
    <t xml:space="preserve">@ittybitty072887 damn I can't see your background from my phone </t>
  </si>
  <si>
    <t xml:space="preserve">Watching Dark Knight....I still can't believe Heath Ledger is gone. </t>
  </si>
  <si>
    <t>@jerry_albright Ah  I wish there is a good pic of mine lying in some corner of my computer memory.</t>
  </si>
  <si>
    <t>scholarette</t>
  </si>
  <si>
    <t>@djraw718 follow me  and stop waking me up lol</t>
  </si>
  <si>
    <t>aseewald</t>
  </si>
  <si>
    <t xml:space="preserve">@stephenfry One issue with it: the touchscreen. The UI was designed for fingers, but the touchscreen is better suited to a stylus. </t>
  </si>
  <si>
    <t>billyzhao</t>
  </si>
  <si>
    <t xml:space="preserve">damnnnnn the train is messed up todayyyy </t>
  </si>
  <si>
    <t>kimberlyanne12</t>
  </si>
  <si>
    <t xml:space="preserve">miss my little brat </t>
  </si>
  <si>
    <t>P2DaG</t>
  </si>
  <si>
    <t xml:space="preserve">OK studying...won't be on...major Math Test tomorrow </t>
  </si>
  <si>
    <t>se7en49</t>
  </si>
  <si>
    <t xml:space="preserve">Burger king just isn't the same anymore </t>
  </si>
  <si>
    <t>BeverlyHillQ</t>
  </si>
  <si>
    <t>Oh my I just realized Father's Day is this month. I wont even see my Daddy for Father's Day.    How sad</t>
  </si>
  <si>
    <t>mfpdx</t>
  </si>
  <si>
    <t xml:space="preserve">@Kerb SOOOO True!  Funny how they complain NOW </t>
  </si>
  <si>
    <t>SLSTweet</t>
  </si>
  <si>
    <t>Shocked and sad!   Reminded how very short life can be.</t>
  </si>
  <si>
    <t xml:space="preserve">gah i hate that time of the month, it makes me wanna go through menopause already </t>
  </si>
  <si>
    <t>crescens</t>
  </si>
  <si>
    <t xml:space="preserve">Presentation days are just so boring </t>
  </si>
  <si>
    <t xml:space="preserve">feeling so sad..miserable...i dun want to b alone..i wanna go hm...mum......... </t>
  </si>
  <si>
    <t>thebabyseal</t>
  </si>
  <si>
    <t>I need a nap.  NOW.  It's not gonna happen.    Going out for a week night date night with the hub which never happens.  What to do?</t>
  </si>
  <si>
    <t xml:space="preserve">#squarespace, it would be rather nice </t>
  </si>
  <si>
    <t xml:space="preserve">@Donnette YUP.. I've edited mot of the stuff.. I want to edit the font of my title and colors </t>
  </si>
  <si>
    <t xml:space="preserve">I am soooooo cold! </t>
  </si>
  <si>
    <t>MayFlowersNatur</t>
  </si>
  <si>
    <t xml:space="preserve">Hiccups are back... </t>
  </si>
  <si>
    <t>@MelAStev prob not til next week  I'm so damn busy</t>
  </si>
  <si>
    <t>geekswhodrink</t>
  </si>
  <si>
    <t xml:space="preserve">no quiz at Little Woodrow's Bee Cave in Austin due to college baseball world series. </t>
  </si>
  <si>
    <t>OK MUSIC SESSION N LIBRARY OVER!  OFF 2 CHEM LAB FOR 3 FREAKIN HOURS! PIRATE VOICE: AAARRRGGGHHH!!!</t>
  </si>
  <si>
    <t>lovinthejobros</t>
  </si>
  <si>
    <t xml:space="preserve">@Jonasbrothers I went to Wal-Mart to buy ur new cd and THEY DIDN'T HAVE IT!!!! I was so mad I almost cried. It ruined my day completely </t>
  </si>
  <si>
    <t>Katiemorwenna</t>
  </si>
  <si>
    <t xml:space="preserve">GUTTED!  Accidentally recycled this month's @WiredUK before I was even halfway done with it </t>
  </si>
  <si>
    <t>XTRGameServers</t>
  </si>
  <si>
    <t xml:space="preserve">It will be interesting to see whether the weather will keep people off gaming again..... I miss hardcore gamers of yesteryear </t>
  </si>
  <si>
    <t>cheneyhoyle</t>
  </si>
  <si>
    <t>Dave899</t>
  </si>
  <si>
    <t xml:space="preserve">has somehow developed a cold </t>
  </si>
  <si>
    <t>kpmc07</t>
  </si>
  <si>
    <t>311 is in town tonight...too bad I don't get to see them.  Sucks not having enough money.</t>
  </si>
  <si>
    <t xml:space="preserve">@OkamiMars Feeling, even. Ugh, apparently I can't type. </t>
  </si>
  <si>
    <t xml:space="preserve">@kr_sten I wish Blender still existed. Everything fun and Maxim-extra has disappeared. </t>
  </si>
  <si>
    <t>Yay....I'm happy again!!!!! Temporarily anyway, until this damn live cast goes off...then it's back to reality  Depressing huh?</t>
  </si>
  <si>
    <t>Cluelessmeh</t>
  </si>
  <si>
    <t xml:space="preserve">it doesn't seem right to me.. something is missing and i don't know what it is. </t>
  </si>
  <si>
    <t xml:space="preserve">@staceystorey That poor bottle has feelings too. </t>
  </si>
  <si>
    <t>tjmoss</t>
  </si>
  <si>
    <t>@BlissfulVisions sounds like a crappy situation. Sorry  what's the project on.</t>
  </si>
  <si>
    <t>ageekgirl</t>
  </si>
  <si>
    <t>@lemonblossoms My niece was Asoka for Halloween. I can paint her face, but I haven't watched much.  geeky in a different way, I guess</t>
  </si>
  <si>
    <t>Oh well  http://tinyurl.com/natoq2</t>
  </si>
  <si>
    <t>nikkineu</t>
  </si>
  <si>
    <t xml:space="preserve">@PisaPR @vegaspr Real Housewives of NJ season finale tonight at 10 p.m.! Guilty pleasure coming to a close </t>
  </si>
  <si>
    <t xml:space="preserve">@Juannerose Where'd you go........... </t>
  </si>
  <si>
    <t xml:space="preserve">Got blood tests tomorrow. It feels unreal like how can I be sick? But the symptoms match up </t>
  </si>
  <si>
    <t>MeredithBonn</t>
  </si>
  <si>
    <t xml:space="preserve">feel bad for accidentally burning my mini bag of popcorn at lunch...it has created quite the stench in the office   </t>
  </si>
  <si>
    <t>CARMINAx3</t>
  </si>
  <si>
    <t xml:space="preserve">there's something wrong w/my right eye ... </t>
  </si>
  <si>
    <t xml:space="preserve">Such a beautiful day ... and I'm in the office </t>
  </si>
  <si>
    <t>JosephZuniga</t>
  </si>
  <si>
    <t xml:space="preserve">@LACMA What??? I didn't see this on the event calendar. Were members informed? Sounds like it would have been fun... </t>
  </si>
  <si>
    <t>@meghan182 ugh  It's like perfect for me! How was your math regents?</t>
  </si>
  <si>
    <t>@AR2OH2VA2NBA Awwww I was but kant make it now, I'll still be In ny  glad you're doing ok !</t>
  </si>
  <si>
    <t>tyndall88</t>
  </si>
  <si>
    <t xml:space="preserve">is workin too much today </t>
  </si>
  <si>
    <t xml:space="preserve">Had the last dans-lesson from this year </t>
  </si>
  <si>
    <t>Ibbored</t>
  </si>
  <si>
    <t xml:space="preserve">So xbox live is down for maintenance today.  I was cool with that, but forgot that it means xbox&amp;gt;tv netflix streaming is down too </t>
  </si>
  <si>
    <t>kellipittman</t>
  </si>
  <si>
    <t xml:space="preserve">Had lunch with the supervisor...now back at work </t>
  </si>
  <si>
    <t>Dave__O_L</t>
  </si>
  <si>
    <t xml:space="preserve">Is going to be helping out @ his primary school tomorrow, then...the dreaded DT final!!!! </t>
  </si>
  <si>
    <t xml:space="preserve">Poor little A-Man had a rough nite which became a rough morning and then turned into a sad little man being dropped off at &amp;quot;school&amp;quot;.  </t>
  </si>
  <si>
    <t>ambernichole80</t>
  </si>
  <si>
    <t>@crystel421 hey biohazard! Firefox was the spot last night!!! I saw my love Ariza and yet I faltered...no words came to me  damnit</t>
  </si>
  <si>
    <t>themortalcoil</t>
  </si>
  <si>
    <t xml:space="preserve">I'm surround by mini Patrick Dempsy's from Outbreak.. </t>
  </si>
  <si>
    <t xml:space="preserve">@sadiestar heey was that the 2nd year show?! i soooo wanted to come to that today </t>
  </si>
  <si>
    <t>calxO</t>
  </si>
  <si>
    <t>got pics frm galway i lyk dm i miss galway  borin ole day..m newt ;)</t>
  </si>
  <si>
    <t xml:space="preserve">@tbowcut Thanks for the input! Unfortunately, trip was postponed this a.m. </t>
  </si>
  <si>
    <t>huggyprincess</t>
  </si>
  <si>
    <t xml:space="preserve">My cat Nicky, his eyes are infected and we have to wait until Friday to take him in. </t>
  </si>
  <si>
    <t>graceinreallife</t>
  </si>
  <si>
    <t xml:space="preserve">there is a fucking pinched nerve in my neck </t>
  </si>
  <si>
    <t xml:space="preserve">My princess bbq is not looking good for sunday...I will keep ya guys posted.. </t>
  </si>
  <si>
    <t xml:space="preserve">About to go get four cavities filled. FOUR! I've never had one before and I'm REALLY really nervous </t>
  </si>
  <si>
    <t>amyhaggerston</t>
  </si>
  <si>
    <t xml:space="preserve">cant find my phonee lead :@ </t>
  </si>
  <si>
    <t>jadoo18</t>
  </si>
  <si>
    <t xml:space="preserve">is watching hollyoaks suffering with a bad head </t>
  </si>
  <si>
    <t xml:space="preserve">its been a lovely sunny day &amp;amp; i've been stuck in meetings all day just got home &amp;amp; find out that ricki looks like he's leaving the blues </t>
  </si>
  <si>
    <t xml:space="preserve">I got nail glue on my tongue </t>
  </si>
  <si>
    <t>@dougoftheabaci it's not visibly selectable, which is a major usability  Either way, can't wait for Typekit!</t>
  </si>
  <si>
    <t>JayJayDiEmpress</t>
  </si>
  <si>
    <t xml:space="preserve">In tha mood 4 some chocolate...who wants 2 help me wit ma craving?  </t>
  </si>
  <si>
    <t xml:space="preserve">i hate being sick still. come take care of me </t>
  </si>
  <si>
    <t xml:space="preserve">i want to go to Disneyland... </t>
  </si>
  <si>
    <t xml:space="preserve">@Rob_Haughty What's up w a 24h shut-down? For real! </t>
  </si>
  <si>
    <t xml:space="preserve">Ok so I used this so called home remedy 2 unclog pipes...baking soda, vinegar, and hot water....bad idea...my sink is so overflowing </t>
  </si>
  <si>
    <t>I have a headache  ohhh nooo</t>
  </si>
  <si>
    <t>_AllBizz_</t>
  </si>
  <si>
    <t xml:space="preserve">has mumps </t>
  </si>
  <si>
    <t>hmf891</t>
  </si>
  <si>
    <t xml:space="preserve"> feeling down. reality is setting in. i know i should be beyond this point. why am i still here? i want to follow my dreams but im scared</t>
  </si>
  <si>
    <t>pnkprincessari</t>
  </si>
  <si>
    <t xml:space="preserve">so lost &amp;amp; can't be found </t>
  </si>
  <si>
    <t xml:space="preserve">This is the world longest train ride. Ever </t>
  </si>
  <si>
    <t>mrtarrell103</t>
  </si>
  <si>
    <t xml:space="preserve">My lil sis just rained on my parade </t>
  </si>
  <si>
    <t>dan_kneeshaw</t>
  </si>
  <si>
    <t>is nerding it up with some iphone apps... work? Psshaw! (After lunch is going to be mayhem...  )</t>
  </si>
  <si>
    <t xml:space="preserve">@hearttoxic i dont sleep too much in the summer. its too hot </t>
  </si>
  <si>
    <t>mknac</t>
  </si>
  <si>
    <t xml:space="preserve">Should have waited til June 19th for the new iPhone </t>
  </si>
  <si>
    <t>EdwardDonuts</t>
  </si>
  <si>
    <t xml:space="preserve">B- in Vector Statics!!!!!!!!!!!!!!!!!!!!!!!111 YESSSSS!!!!!!!! No need to retake in the Fall!!!!! Vector Dynamics in the Fall. </t>
  </si>
  <si>
    <t>isit5yet</t>
  </si>
  <si>
    <t xml:space="preserve">@kermitphotog fourteen percent! </t>
  </si>
  <si>
    <t xml:space="preserve">Listening to &amp;quot;Evacuate the Dancefloor&amp;quot; by Cascada - awesome! Can't find it yet on iTunes </t>
  </si>
  <si>
    <t>@reidsan gahh credit! you reminded me i have to top up too  credit sucks. free minutes plz!</t>
  </si>
  <si>
    <t xml:space="preserve">@metropulse This happened to me with a tiny kitten.  I'm sorry!  </t>
  </si>
  <si>
    <t xml:space="preserve">In work with sinead </t>
  </si>
  <si>
    <t xml:space="preserve">@Morkula well I'm making food/eating it anyway... so it'll be a while </t>
  </si>
  <si>
    <t>JamaicaNice81</t>
  </si>
  <si>
    <t>It's so cold outside today  is summer ever coming?</t>
  </si>
  <si>
    <t>SargeLos</t>
  </si>
  <si>
    <t xml:space="preserve">Great....I just poked myself in the eye. Sorry bout that left eye stigmatism </t>
  </si>
  <si>
    <t>RachelLynneW</t>
  </si>
  <si>
    <t xml:space="preserve">i have been searching for a pair of forceps to order for an hour.  the sad thing is these forceps will be used to hold a mouse heart </t>
  </si>
  <si>
    <t>I have to do inventory on an entire storage closet FULL of EVERYTHING, and I don't kno where to start..   http://mypict.me/42V6</t>
  </si>
  <si>
    <t>AziAnGuRL</t>
  </si>
  <si>
    <t xml:space="preserve">ate a burger in mcdonalds.... still hungry. </t>
  </si>
  <si>
    <t>Just got home, headache, tired and cold  not so good end of the day.</t>
  </si>
  <si>
    <t>ink_poisoned</t>
  </si>
  <si>
    <t xml:space="preserve">oooh, god. i do not feel well at all </t>
  </si>
  <si>
    <t xml:space="preserve">at this current moment, musical theater is my least favorite thing ever </t>
  </si>
  <si>
    <t>justiceerolin</t>
  </si>
  <si>
    <t xml:space="preserve">@Jkristi aww cannot.  i get off in 4 hrs and i have meetings till then.  </t>
  </si>
  <si>
    <t>@MsPrissy101 Bev drives me crazy! I missed u at sushi today  it was so goood!</t>
  </si>
  <si>
    <t>Whenever I want you, all I have to do, is dream.. dream dream dream.  @anantshiva â™« http://blip.fm/~8buqw</t>
  </si>
  <si>
    <t>SePpSsiGiRl</t>
  </si>
  <si>
    <t xml:space="preserve">wishing all of this would of been a bad dream i miss you so much daddy </t>
  </si>
  <si>
    <t>Cynn5435</t>
  </si>
  <si>
    <t>@TiaMowry n bet r shopping 4 the show for it's fourth season...r they really shopping or is it hog wash??  i miss melanie n derwin</t>
  </si>
  <si>
    <t>LizzieW22</t>
  </si>
  <si>
    <t xml:space="preserve">is in the Apple Store in the Florida Mall, just waiting to head off to the airport soon </t>
  </si>
  <si>
    <t>erynstunner</t>
  </si>
  <si>
    <t xml:space="preserve">and my knee is killing me. &amp;quot;/ doctors here i come. </t>
  </si>
  <si>
    <t xml:space="preserve">Wish me good luck. Really want my Sure Sild </t>
  </si>
  <si>
    <t>kristyanaorama</t>
  </si>
  <si>
    <t>Matt is making fun of me on twitter  punk.</t>
  </si>
  <si>
    <t>@uberpat my friend has reached his 2 years and can upgrade his iphone  i'm so jealous and I cant hang with him til January lol</t>
  </si>
  <si>
    <t>dncrmegz</t>
  </si>
  <si>
    <t xml:space="preserve">mileycyrus is it true? about hannah? </t>
  </si>
  <si>
    <t xml:space="preserve">@tammielynne if i were u i'd go around rubbing up against people. i'm a terrible sick person, if i feel crap so shud every1 else. </t>
  </si>
  <si>
    <t xml:space="preserve">Tummy is out of wack!   </t>
  </si>
  <si>
    <t>Sammy's paw has gotten worse  Going to the vet's 2morrow if the swelling doesn't go down... *clings*</t>
  </si>
  <si>
    <t xml:space="preserve">@sarah_marina Heyyy mama! ;) How you feeling? I'm worried about youuu. </t>
  </si>
  <si>
    <t>goodygirl07</t>
  </si>
  <si>
    <t xml:space="preserve">It's about 2 rain, again... </t>
  </si>
  <si>
    <t xml:space="preserve">@liz_azyan I'm up for evening drinks on the Sat. Can't make Fri evening </t>
  </si>
  <si>
    <t xml:space="preserve">@wddatft I don't know if I can go. </t>
  </si>
  <si>
    <t xml:space="preserve">@heartttoxic i dont sleep too much in the summer. its too hot </t>
  </si>
  <si>
    <t xml:space="preserve">@curnies Because i love him. </t>
  </si>
  <si>
    <t>lucytanzie66</t>
  </si>
  <si>
    <t xml:space="preserve">my facebook's down for site maintenance but my friends's arent? not fair! </t>
  </si>
  <si>
    <t>GollieHollie</t>
  </si>
  <si>
    <t>I am so tired, so exhausted, so run down. I feel like my body is never gonna recover.  I want to feel better now. Pray for me.</t>
  </si>
  <si>
    <t>zeusdog0818</t>
  </si>
  <si>
    <t xml:space="preserve">failed again on job search in Denver  poop! maybe wait until next move, maybe new city, maybe new job  tired of the doggie daycare </t>
  </si>
  <si>
    <t xml:space="preserve">@AmadiTalks Thank you! Reports are she needs stitches on her face. Hopefully nothing major. </t>
  </si>
  <si>
    <t xml:space="preserve">haha.. guess I'll stop writing to myself.. guess you need followers to read this  </t>
  </si>
  <si>
    <t>jilliannicole87</t>
  </si>
  <si>
    <t xml:space="preserve">Tried to link to my phone, but the number is already registered </t>
  </si>
  <si>
    <t>sexxyneeka</t>
  </si>
  <si>
    <t xml:space="preserve">@DJKidQuest damn that's my fav show iwish I was home to watch it </t>
  </si>
  <si>
    <t>tailbones</t>
  </si>
  <si>
    <t xml:space="preserve">@jamielynncrofts but i think you should quit work and come hang before and after the game </t>
  </si>
  <si>
    <t>msuzui</t>
  </si>
  <si>
    <t>I really want to go to jazzercise again  Stupid knee</t>
  </si>
  <si>
    <t xml:space="preserve">@BunnyOverlord I meant depressed, sorry.. I run out of honey </t>
  </si>
  <si>
    <t xml:space="preserve">@DDUBzLveableLeo I have to call my doctor &amp;amp; get new meds..my migraines are 90% food, but 10% that always gets me is barometric pressure </t>
  </si>
  <si>
    <t xml:space="preserve">@sirmatthews Touche'! Lol that was just a coincidence! Marques Houston was my FAV but I missed that one too </t>
  </si>
  <si>
    <t>glamurosa</t>
  </si>
  <si>
    <t xml:space="preserve">http://bit.ly/g0m4j  aaa... perfect song, capoeira, black and white... 2 bad you're dead for me...  </t>
  </si>
  <si>
    <t>@Madsoli ya, me 2!!! Too bad I blinked &amp;amp; it was GONE!! DAMN!!!   LOL!</t>
  </si>
  <si>
    <t>@andy065 there was a baby in the car  but sure you look fine</t>
  </si>
  <si>
    <t xml:space="preserve">@IsThatHer nope, not yet. </t>
  </si>
  <si>
    <t xml:space="preserve">made it 2 her destination. I wish I didn't have work 2day </t>
  </si>
  <si>
    <t>Ness_Fresh</t>
  </si>
  <si>
    <t>@veedachamp yesss..  sad it ddnt happen... maybe we can still do it.. summer 10'???</t>
  </si>
  <si>
    <t>Magimania</t>
  </si>
  <si>
    <t xml:space="preserve">@MizzChievouz There are always some 10% or 5â‚¬ off codes available over 25â‚¬ - so itÂ´s a little goodie for us. LE items are soldout always </t>
  </si>
  <si>
    <t>Ive lost my Bonjela   Ima cry!</t>
  </si>
  <si>
    <t xml:space="preserve">#onthelow I hide his keys and cell phone just to get him to stay longer </t>
  </si>
  <si>
    <t xml:space="preserve">@kaylaoh im at ulta buying nail polish!  But u should come over tomorrow after we sel snacks </t>
  </si>
  <si>
    <t xml:space="preserve">good afternoon, everyone. i'm not completely suicidal today. but still, i feel like crap. </t>
  </si>
  <si>
    <t>Chaosxkayleigh</t>
  </si>
  <si>
    <t xml:space="preserve">I Wish that the April fools prank we pulled on my friend was real... there would be an A7X concert on Friday. During finals of course </t>
  </si>
  <si>
    <t>x_xallyx_x</t>
  </si>
  <si>
    <t xml:space="preserve">bored of coursework!! </t>
  </si>
  <si>
    <t>M0zilla</t>
  </si>
  <si>
    <t xml:space="preserve">@turn_self_off Same problem here. It reads 0.6.1 in the installed packages section however, still doesn't fix the replies issue it has </t>
  </si>
  <si>
    <t>xNics</t>
  </si>
  <si>
    <t xml:space="preserve">getting crazy .. my mobile is ringing all the time .. i don't want him </t>
  </si>
  <si>
    <t>juanitabarragan</t>
  </si>
  <si>
    <t>@AlexxVesta No messin around once that starts  lol!</t>
  </si>
  <si>
    <t>Courtenayyyyyy</t>
  </si>
  <si>
    <t>I ripped half of one of my finger nails off yesterday, and now it's bleeding again  yummmm.</t>
  </si>
  <si>
    <t xml:space="preserve">I don't like the fact that Lucy &amp;amp; Edmund don't come back to Narnia before THE END after the Dawn Treader. They're my favourites! </t>
  </si>
  <si>
    <t>issajones</t>
  </si>
  <si>
    <t>This sucks I can'teven get LVATT. This makes me super sad.  http://bit.ly/Bk33z</t>
  </si>
  <si>
    <t xml:space="preserve">Is wondering why my uvula woke up so angry and what I did to it to make it want to choke me out?! </t>
  </si>
  <si>
    <t xml:space="preserve">Seesmic Desktop 0.3 still missing option to un-favorite a tweet </t>
  </si>
  <si>
    <t xml:space="preserve">home after two pretty rubbish days at uni. </t>
  </si>
  <si>
    <t xml:space="preserve">@toyaisme how come?... did i do that????? </t>
  </si>
  <si>
    <t>MsNikkiWilliams</t>
  </si>
  <si>
    <t>@hhneal  omgeeee I miss u!!!</t>
  </si>
  <si>
    <t xml:space="preserve">@phoenixlike in my pain. The drugs are making me loopy. I just missed a meeting </t>
  </si>
  <si>
    <t>Passion27</t>
  </si>
  <si>
    <t xml:space="preserve">is so depressed n doesnt know what to do with her damn hair .. </t>
  </si>
  <si>
    <t>Aw me and Mitchell it's her last day too  http://twitpic.com/7jz69</t>
  </si>
  <si>
    <t>It's reached arctic temps in my office.  Penguins are migrating here tomorrow.  Polar bears never RSVPed.   Why yes, I am losing my mind!</t>
  </si>
  <si>
    <t xml:space="preserve">why wont this FREAKING ICEPACK STAY FROZEN!!!!  i cant look down </t>
  </si>
  <si>
    <t xml:space="preserve">bawl the look on Haley's face makes me cry everytime.  </t>
  </si>
  <si>
    <t>JohnnyKennedy</t>
  </si>
  <si>
    <t>Got a stomach bug  This sucks.</t>
  </si>
  <si>
    <t>freyajanes</t>
  </si>
  <si>
    <t xml:space="preserve">@davidwhittam That is HORRIBLE and you are evil sir! EVIL! </t>
  </si>
  <si>
    <t xml:space="preserve">righttt me twitter picture just doesnt want too upload </t>
  </si>
  <si>
    <t>samdiesel</t>
  </si>
  <si>
    <t xml:space="preserve">more work to do on my day off! </t>
  </si>
  <si>
    <t>SDuhra</t>
  </si>
  <si>
    <t xml:space="preserve">i'm real bored! doing homework  </t>
  </si>
  <si>
    <t>@hackneye Marvellous stuff that. Only seen it in 1 pub in Bristol and it was off  but we do have Bath Ales Gem which is a belter</t>
  </si>
  <si>
    <t>madide</t>
  </si>
  <si>
    <t xml:space="preserve">@smaksimo that was me yesterday. so sorry </t>
  </si>
  <si>
    <t>amezri</t>
  </si>
  <si>
    <t xml:space="preserve">Just bought a new silver bracelet to replace the one I've had for 7 years and somehow lost on set. </t>
  </si>
  <si>
    <t xml:space="preserve">@sarahlay im doubtful will be doing anything but work been invited to sheffield on night out mates bday but will more likely be working </t>
  </si>
  <si>
    <t>LucieHere</t>
  </si>
  <si>
    <t xml:space="preserve">so much to do, in so little time </t>
  </si>
  <si>
    <t xml:space="preserve">@melondeck Hiiii @ work wit Shay &amp;amp; Khy ... U shulda been here tooo </t>
  </si>
  <si>
    <t>xomartyxo</t>
  </si>
  <si>
    <t xml:space="preserve">@mattbulian im so sry Matt </t>
  </si>
  <si>
    <t xml:space="preserve">@TweeterWall same thing happened with @borsato... He was in like 10th place and now only has 13 votes... please set it right </t>
  </si>
  <si>
    <t xml:space="preserve">going window treatment or dÃ©cor shopping whatever u call it can't wait. </t>
  </si>
  <si>
    <t>cdominus</t>
  </si>
  <si>
    <t xml:space="preserve">There were three osprey chicks in that nest.  All dead. </t>
  </si>
  <si>
    <t>chukalicious</t>
  </si>
  <si>
    <t>whoa! i didn't know this was coming out! argh! i don't want to sped money  http://snipr.com/k8pw3</t>
  </si>
  <si>
    <t>just as i finished getting ready to go lay out by my pool, it clouded up  just my luck</t>
  </si>
  <si>
    <t>Kornema</t>
  </si>
  <si>
    <t>No new phone til August  oh did I mention that my ringer on my current phone doesn't work? Lame.</t>
  </si>
  <si>
    <t>evilroot</t>
  </si>
  <si>
    <t xml:space="preserve">re Xbox Live - just kidding. ;) It's still down. </t>
  </si>
  <si>
    <t>camiuchoa</t>
  </si>
  <si>
    <t>@optimusprim would love to sweets! But I don't think I will have any time.  next time?</t>
  </si>
  <si>
    <t>carriedeeee</t>
  </si>
  <si>
    <t>we'll this how this confrontation is going to go. much better than the last i hope.  I NEED A GIRLS NIGHT ASAP.</t>
  </si>
  <si>
    <t xml:space="preserve">Hm. Guess I won't be eating lunch today. </t>
  </si>
  <si>
    <t xml:space="preserve">@boredbeth13 and shes taking french </t>
  </si>
  <si>
    <t xml:space="preserve">@db0y8199 How mean ..And u didnt even offer to get me one before u did..I see how u roll </t>
  </si>
  <si>
    <t>JessieMoreno</t>
  </si>
  <si>
    <t>JUST GOT A CHECK IN THE MAIL!!!!!!!!!!!!! Worth 4,700!!  But the check is signed to My nick name DOODI BIGUMS   what should i do?</t>
  </si>
  <si>
    <t>@katiebeth haven't found it yet? I am so sorry, Katie  wish I cld do something</t>
  </si>
  <si>
    <t>JadeHemming</t>
  </si>
  <si>
    <t xml:space="preserve">Jesus H Christ. You soon learn who your friends are. I need to invest in a shield or something. Want my Amanda </t>
  </si>
  <si>
    <t>I want this single on my Youtube video I'm trying to edit gosh!    http://tinyurl.com/46lsz3</t>
  </si>
  <si>
    <t xml:space="preserve">@bellavventura Oh yes they are totally right on that one.....they are not all that good,  are veg tastes nothing like it does in Italy </t>
  </si>
  <si>
    <t xml:space="preserve">@jcubed1 oh yeah...forgot about them! everyone hates me! </t>
  </si>
  <si>
    <t>hopefulregret</t>
  </si>
  <si>
    <t xml:space="preserve">doesn't wanna go back to work today </t>
  </si>
  <si>
    <t>OhMyGOSHxJESS</t>
  </si>
  <si>
    <t xml:space="preserve">funny bones arent funny. they hurt </t>
  </si>
  <si>
    <t>aimeeriot</t>
  </si>
  <si>
    <t xml:space="preserve">GIZMO CHASED OFF A PITBULL! omg I got so scared. I thought he was going to be eaten for breakfast! </t>
  </si>
  <si>
    <t>alderton4</t>
  </si>
  <si>
    <t xml:space="preserve">@Benjimonicus thanks for that </t>
  </si>
  <si>
    <t xml:space="preserve">Woke up feeling sick so i went to the doctor...i have a virus and my white blood cell count is really low </t>
  </si>
  <si>
    <t xml:space="preserve">@mariahcarey 's single and @shakira 's single need to leak </t>
  </si>
  <si>
    <t xml:space="preserve">that can't be safe </t>
  </si>
  <si>
    <t>xoxotristen</t>
  </si>
  <si>
    <t xml:space="preserve">i won't admit it,.. but i misss himm  </t>
  </si>
  <si>
    <t xml:space="preserve">awake on my day off...Xbox Live is offline for maintenance for the whole day </t>
  </si>
  <si>
    <t>@eevee_j ouch   i'm meant to be going into brum tomorrow, but if i don't i'll come along</t>
  </si>
  <si>
    <t>devinnanne</t>
  </si>
  <si>
    <t>work again in a little  hah it's too early for me, sadly</t>
  </si>
  <si>
    <t xml:space="preserve">@agarcher I can't access any of the links on @strife25's server.  Whaaa!  Feel like I'm really missing out </t>
  </si>
  <si>
    <t>raveygirl17</t>
  </si>
  <si>
    <t xml:space="preserve">@DaveCocca come visit me! I miss my cokers and i can't wait until july 15 anymore </t>
  </si>
  <si>
    <t xml:space="preserve">@jasminelily He's moving out today </t>
  </si>
  <si>
    <t>we'll see how this confrontation is going to go. much better than the last, i hope.  I NEED A GIRLS NIGHT ASAP.</t>
  </si>
  <si>
    <t xml:space="preserve">Master J snuggled in bed. time to clean house </t>
  </si>
  <si>
    <t xml:space="preserve">@KingKangNYC @posid @ctburners @btmate i guess the girls arent invited on this glorious burger/pork outing? </t>
  </si>
  <si>
    <t>musicaljo</t>
  </si>
  <si>
    <t xml:space="preserve">has been making seaside pictures with sponges and seagulls out of kitchen rolls..ah the joys of nursery..back to work tomorrow </t>
  </si>
  <si>
    <t>fee_todd</t>
  </si>
  <si>
    <t xml:space="preserve">eatin sum peng ice cream (Y) lol :L bt at omee on ma bill </t>
  </si>
  <si>
    <t>mpaclark</t>
  </si>
  <si>
    <t xml:space="preserve">Seriously missing the tacos from San Francisco right now... </t>
  </si>
  <si>
    <t>TollHouseSusie</t>
  </si>
  <si>
    <t>@mumbleguy that's bunk   dealing with puke especially warm is not my thing at all...hope the pup feels better</t>
  </si>
  <si>
    <t>The 24 Best 8 Bit Games http://phaze.me/f61m No Castlevania III or River City Ransom?  ... Great list either way</t>
  </si>
  <si>
    <t>kymrose92</t>
  </si>
  <si>
    <t xml:space="preserve">ugh, another science exam tomorrow </t>
  </si>
  <si>
    <t xml:space="preserve">@larkcraft can't come on my lunch </t>
  </si>
  <si>
    <t>timromero1</t>
  </si>
  <si>
    <t xml:space="preserve">Editing in Avid 1 today. Looking forward to tonight's Taco Tuesday!  Missing my fiancÃ©, she's in Chicago till Monday. </t>
  </si>
  <si>
    <t>Listening to: &amp;quot;Jack Penate Have I Been A Fool Music Video on IMEEM Video&amp;quot;irony...  ( http://bit.ly/12yxa2 )</t>
  </si>
  <si>
    <t>wayne_douglas</t>
  </si>
  <si>
    <t>Cars broken down!  still, lovelly day for it.</t>
  </si>
  <si>
    <t xml:space="preserve">i dunno what else should i do. im tired. </t>
  </si>
  <si>
    <t>pipaps</t>
  </si>
  <si>
    <t>Need to look for my size 6 jeans. The 4's just can't do  so sad</t>
  </si>
  <si>
    <t xml:space="preserve">: i hate working. </t>
  </si>
  <si>
    <t>x3claudia</t>
  </si>
  <si>
    <t>Its rainingg, and im sick  Movie day.</t>
  </si>
  <si>
    <t>SherMN</t>
  </si>
  <si>
    <t xml:space="preserve">Or....no one likes me anymore?  </t>
  </si>
  <si>
    <t xml:space="preserve">@e71fanatics Ah ok, cool still waiting for the n97 </t>
  </si>
  <si>
    <t xml:space="preserve">@lizzieIsCool even you could love Joe after seeing them. he was amazing. nick hardly came over though </t>
  </si>
  <si>
    <t>StirFryeDesign</t>
  </si>
  <si>
    <t xml:space="preserve">Quiche and fresh fruit salad for lunch. It's like brunch, at my desk, but minus the champagne. </t>
  </si>
  <si>
    <t xml:space="preserve">Is lazy but has to go to school to study hard for pol sci </t>
  </si>
  <si>
    <t>kissmeimshort</t>
  </si>
  <si>
    <t xml:space="preserve">my phone is not working... </t>
  </si>
  <si>
    <t xml:space="preserve">@catstress Ooooh, I do yes yes! Except - dammit, I am filming the Qype Party... *sigh* Two cool things happening on the same night </t>
  </si>
  <si>
    <t>amir_khamseh</t>
  </si>
  <si>
    <t xml:space="preserve">still waiting to hear something from IRAN... </t>
  </si>
  <si>
    <t>Has finally got the camp fire going and is going to have to camp out here overnight  ..aha jokes im home now</t>
  </si>
  <si>
    <t xml:space="preserve">Im eating chocolate for breakfast!? </t>
  </si>
  <si>
    <t>Hanneli</t>
  </si>
  <si>
    <t xml:space="preserve">I'm so tired. I can barely keep my eyes open! Need sleep and its only 1:38 </t>
  </si>
  <si>
    <t>shana1246</t>
  </si>
  <si>
    <t xml:space="preserve">70 mph wind and 2 inch hail heading our way.  My poor plants </t>
  </si>
  <si>
    <t>@daytonagrlmandy i need a team and i dont wanna ape @danieldennis and support arsenal  also usa-brazil thursday morning woot.</t>
  </si>
  <si>
    <t>@siddee thts a drag Bn @ the docs offc 4 so long. I've been thr recently a lot 4 my moms&amp;lt;~  ... So I kno a lil of howU feel? R U ok?</t>
  </si>
  <si>
    <t>i dont know wtf happen last night :/ kim  kenzie  im getting a new feeling  and i hate every second of my life right now!</t>
  </si>
  <si>
    <t xml:space="preserve">is watching futurama and is rather bored </t>
  </si>
  <si>
    <t>Somebody get @SongzYuuup some tea or something...  and some orage juice cause my baby sound sick ::tear::</t>
  </si>
  <si>
    <t>@thisisunited Aww  No pegs lol. I'll add them to my list.</t>
  </si>
  <si>
    <t>kaiterz3000</t>
  </si>
  <si>
    <t>@TTSFilms yeah  but guess what? Megan and I are going back in July for like two weeks! You should come visit us  we like never talk...</t>
  </si>
  <si>
    <t>Nicole756</t>
  </si>
  <si>
    <t>This time yesturdayy i was inches away from the jonas brothers   not a great day ...</t>
  </si>
  <si>
    <t xml:space="preserve">@mystiquejewels I was on 50mg of paxil &amp;amp; 150mg of wellbutrin when things were really bad in grad school. Things r starting 2get bad again </t>
  </si>
  <si>
    <t xml:space="preserve">Paying my overdue tution at UIC. Not fun. </t>
  </si>
  <si>
    <t>_markchris</t>
  </si>
  <si>
    <t>@MariahCarey stop teasing us  haha</t>
  </si>
  <si>
    <t>jennjenn23</t>
  </si>
  <si>
    <t>So busy at work  but I always have time to tweet lol</t>
  </si>
  <si>
    <t>LOLBoys</t>
  </si>
  <si>
    <t xml:space="preserve">hate making resumes. </t>
  </si>
  <si>
    <t>GabiRuschel25</t>
  </si>
  <si>
    <t xml:space="preserve">talking with Laura on messenger! oh girl, i miss u so much </t>
  </si>
  <si>
    <t>tonkatim420</t>
  </si>
  <si>
    <t>darn facebook addiction ... must not succumb to the temptation ... oh no, too late.  tonka420</t>
  </si>
  <si>
    <t>Poor guy won't know what he's missing out in future  @xescx: Baby Boy born without a penis zomg http://bit.ly/ljAXS</t>
  </si>
  <si>
    <t>I'm in a very bad mood  I'll go now. Hopefully tomorrow will be much better.</t>
  </si>
  <si>
    <t>crystalweiler</t>
  </si>
  <si>
    <t xml:space="preserve">@joshuawhite bummer. your post doesn't come up on my google reader when you pw protect. </t>
  </si>
  <si>
    <t xml:space="preserve">Selling my Sims 3... Dont want to but ever since i installed that game on my laptop my ish been tripping. </t>
  </si>
  <si>
    <t>julesfrusher</t>
  </si>
  <si>
    <t xml:space="preserve">Also picked up a nasty bug thingy which has made me feel completely 'orrible </t>
  </si>
  <si>
    <t>lhayes16</t>
  </si>
  <si>
    <t>friend got in a bad wreck  he's in a coma and they don't know if he'll live. pray for preston even if you don't know him!</t>
  </si>
  <si>
    <t xml:space="preserve">@savannahnatasha how do you not like the beach?!!!! i wish i was at the beach right now! </t>
  </si>
  <si>
    <t>angelus is the sex!!!!!  i wants to nibble on his arm hair!</t>
  </si>
  <si>
    <t xml:space="preserve">@dk Mine's in 2012 </t>
  </si>
  <si>
    <t>jengerb</t>
  </si>
  <si>
    <t>is very sad to see that the rain created a ravine through her freshly planted grasses  how am i gonna fix that?!? ugh!!</t>
  </si>
  <si>
    <t>rcopeh</t>
  </si>
  <si>
    <t xml:space="preserve">Hmmm...  #Evernote just reformatted my plain text list note on my #iPhone. Not clever </t>
  </si>
  <si>
    <t>ghiam_mardomi</t>
  </si>
  <si>
    <t xml:space="preserve">@y_shar AN gofte mardom began alah akbar...namard az hich hileyi kam nemizare...mardom ham yejorayi emrooz haleshon grefte has. 8 koshte </t>
  </si>
  <si>
    <t>AneikaRivers</t>
  </si>
  <si>
    <t>is about to get some rest... I have a long week ahead of me so I might as well get some rest while I can...  lol</t>
  </si>
  <si>
    <t xml:space="preserve">Why things change so quickly? </t>
  </si>
  <si>
    <t>c0uture</t>
  </si>
  <si>
    <t xml:space="preserve">@ work . . bored </t>
  </si>
  <si>
    <t xml:space="preserve">@gone2dmb @dreamgir1 @Peeks after that movie, I dont think I'll think orgasm ever again. </t>
  </si>
  <si>
    <t>HollyWood027</t>
  </si>
  <si>
    <t>@jahmin1923 IDK yet  ahhh maybe my infamous pink kobe one....</t>
  </si>
  <si>
    <t>noscaryrobots</t>
  </si>
  <si>
    <t xml:space="preserve">swimming! then work </t>
  </si>
  <si>
    <t xml:space="preserve">@Sabe_W miss u too babe! </t>
  </si>
  <si>
    <t xml:space="preserve">No getting out early. My mentor snuck in briefly at lunch and gave me a bazillion things to do. </t>
  </si>
  <si>
    <t>anitx</t>
  </si>
  <si>
    <t xml:space="preserve">@Natalieboncakes DUDE! That sucks! I've heard of those radar traps in AZ.  You should go to the Grand Canyon- it's beautiful!! </t>
  </si>
  <si>
    <t>Havent had internet 4 a week  no  XBL</t>
  </si>
  <si>
    <t xml:space="preserve">@stephenfry It's the GPS that concerns me - it's not so hot on the N95... </t>
  </si>
  <si>
    <t xml:space="preserve">@PixelArtGirl LOL I know almost 35....man! I am getting better. sad a bit right now Mum and Dad just left an hour ago </t>
  </si>
  <si>
    <t>Bradyn_J_L</t>
  </si>
  <si>
    <t xml:space="preserve">@loraleixharding I made a twitter! It's confusing though </t>
  </si>
  <si>
    <t>I know... They never will reply me... It makes me so sad @Dannymcfly @dougiemcfly @tommcfly @mcflyharry @mcflymusic  anyway... I love them</t>
  </si>
  <si>
    <t>roadtoambition</t>
  </si>
  <si>
    <t xml:space="preserve">wondering if friend in the US'd be willing to accept delivery for an Etsy pkg and re-ship it to me pre-wedding. Seller won't send Int'l. </t>
  </si>
  <si>
    <t>MiZzCoPaStEtiC</t>
  </si>
  <si>
    <t>i look like crap in ur backround  lets do that over lol @CASSiiMiNAJ</t>
  </si>
  <si>
    <t>toggleuk</t>
  </si>
  <si>
    <t xml:space="preserve">Apologies for the Flickr RSS bombardment. Twitter feed fails again </t>
  </si>
  <si>
    <t xml:space="preserve">@HeavyHand damn I missed it </t>
  </si>
  <si>
    <t xml:space="preserve">as of now great grandma has been gone for two years, 12 hours and 25 minutes. </t>
  </si>
  <si>
    <t xml:space="preserve">@immature what </t>
  </si>
  <si>
    <t>@Sarah_1991 I'm jealous too  Do you know if she's got any plans to do any shows around the UK??</t>
  </si>
  <si>
    <t>Missing you   can't wait til 8</t>
  </si>
  <si>
    <t xml:space="preserve">@PhillyD Yes Tim Horton's is a Toronto thing. Very sad ain't it </t>
  </si>
  <si>
    <t>KaitlinGurganus</t>
  </si>
  <si>
    <t>Headed to work soon  luckily &amp;quot;work&amp;quot; today consists of making my home-made pasta sauce &amp;amp; meatballs!</t>
  </si>
  <si>
    <t>laydeej</t>
  </si>
  <si>
    <t xml:space="preserve">-- sad; dad isn't doing too well...i think he's dealing with old age depression now. </t>
  </si>
  <si>
    <t>spila</t>
  </si>
  <si>
    <t>My white balloon is missing, help anyone?   -&amp;gt; http://www.shesays.org.uk/</t>
  </si>
  <si>
    <t>ALAPA_ON_ELLEN</t>
  </si>
  <si>
    <t>@twsuccess so, you won't help us with our teacher  ?</t>
  </si>
  <si>
    <t xml:space="preserve">Working through the work day...today is rough </t>
  </si>
  <si>
    <t xml:space="preserve">Aaand... I'm sick. Woke up without a voice and I have an epic show on Saturday </t>
  </si>
  <si>
    <t xml:space="preserve">@MandaNutz what? Without me?! Good thing you didn't go. I would have been sad. </t>
  </si>
  <si>
    <t>Starving, ate nothing all day  waiting for my tea atm</t>
  </si>
  <si>
    <t>tedluck</t>
  </si>
  <si>
    <t xml:space="preserve">@Mtn_Dew Dew locator cannot find Game Fuel at any store within a 50 mile radius of 28711. </t>
  </si>
  <si>
    <t>kristina_rawks</t>
  </si>
  <si>
    <t xml:space="preserve">@grinch87 yeah, but I can't. My internship at the  zoo and work prevent me from doing that </t>
  </si>
  <si>
    <t>courtdub</t>
  </si>
  <si>
    <t xml:space="preserve">Thanks Zicam for taking away my sense of smell! </t>
  </si>
  <si>
    <t xml:space="preserve">more math final shit, just had the worst breakfast </t>
  </si>
  <si>
    <t>aolbrechts</t>
  </si>
  <si>
    <t xml:space="preserve">@tapbots Only US </t>
  </si>
  <si>
    <t>@MazVN I had 2 last week and yesterday, I had 2. i don't wanna be followed by them  they ruin my rep.</t>
  </si>
  <si>
    <t xml:space="preserve">@mohalen Trying to live on a budget of &amp;lt;$150/month for food is not easy. </t>
  </si>
  <si>
    <t>zoeysummer</t>
  </si>
  <si>
    <t xml:space="preserve">all soree </t>
  </si>
  <si>
    <t>VictoriaWells7</t>
  </si>
  <si>
    <t>holy cow! staring at this darn screen is giving me such a head ache  Hopefully this day flies by because my head is going to explode!</t>
  </si>
  <si>
    <t>Iggy159951</t>
  </si>
  <si>
    <t xml:space="preserve">was trying to watch Friday The 13th ON-Demand then it went out </t>
  </si>
  <si>
    <t xml:space="preserve">@agoodappetite damn I feel like I am an easy follow now b/c she is following everyone.  Here I thought I was special </t>
  </si>
  <si>
    <t xml:space="preserve">I've studied for a week for my midterm. I know this material better than I know my own name. Why is my stomach in knots? I hate this </t>
  </si>
  <si>
    <t>peterliu47</t>
  </si>
  <si>
    <t>@AlohaArleen @AlohaArleen Aloha! Afraid I can't stay on island this time.  Commitments on Maui. Raincheck on Tweetup?</t>
  </si>
  <si>
    <t>@wellbalancedpup oh man, now all of you think I'm awful  I do LIKE kids!  Which is why I don't have any really</t>
  </si>
  <si>
    <t>encunningham79</t>
  </si>
  <si>
    <t xml:space="preserve">today is @JefSpoken 's birthday!! He is in Indy  </t>
  </si>
  <si>
    <t xml:space="preserve">need to do the brakes on the MINI </t>
  </si>
  <si>
    <t xml:space="preserve">ok i was whatching twilight and now i cant hear it this really sucks! the best movie day ever ruind </t>
  </si>
  <si>
    <t xml:space="preserve">Thanks @JoePJackson . Never sh&amp;amp;^ on by a bird while driving...but I have 3 times while standing up outside. Embarassing </t>
  </si>
  <si>
    <t>miashae</t>
  </si>
  <si>
    <t xml:space="preserve">at work!! im so ready to go home </t>
  </si>
  <si>
    <t xml:space="preserve">Grrr card board cut </t>
  </si>
  <si>
    <t>@CarmaDee my love  sorry to hear about your mom. She's n my heart..hope she gets better a-sap</t>
  </si>
  <si>
    <t>misuzulive</t>
  </si>
  <si>
    <t>Humidity and rain make my hair  but on the other hand.. Today it is so soft it feels silky &amp;lt;3</t>
  </si>
  <si>
    <t>AnnaAura</t>
  </si>
  <si>
    <t>I can`t stand this!!!Just saw the last episode of 3rd series of Supernatural  Poor Dean ...  have to watch 4th series on english soon!</t>
  </si>
  <si>
    <t>jbschrep</t>
  </si>
  <si>
    <t xml:space="preserve">New Seesmic Desktop update doesn't support #friendfeed. </t>
  </si>
  <si>
    <t>brittyburk</t>
  </si>
  <si>
    <t xml:space="preserve">I have 2nd degree burns all over my left hand and no interesting story behind it </t>
  </si>
  <si>
    <t>NatalieG14</t>
  </si>
  <si>
    <t xml:space="preserve">headache and hayfever!! why is my body against me?? </t>
  </si>
  <si>
    <t xml:space="preserve">@mbobadilla yea im just a baby...i no like shots...especially in the neck. </t>
  </si>
  <si>
    <t>@pobenschain well tell us tweeps whn it does get done!  &amp;amp; im not sure wht im havin. fried pork &amp;lt;--  stew, grilled veggie kabobs, fish.</t>
  </si>
  <si>
    <t xml:space="preserve">my charliedog is at the emergency vet today. may need his 3rd back surgery. </t>
  </si>
  <si>
    <t>ericbraddock</t>
  </si>
  <si>
    <t>@Kristinacarroll Take me with you!  haha</t>
  </si>
  <si>
    <t>ashleyshimabuku</t>
  </si>
  <si>
    <t xml:space="preserve">they turned off the water for building maintenance </t>
  </si>
  <si>
    <t>@ImanSinnokrot ik, i wanna be back in chicago!!!  ooh but the good news is is that i get to see green day on july 3!</t>
  </si>
  <si>
    <t>BunnyNut</t>
  </si>
  <si>
    <t xml:space="preserve">@wendilynnmakeup We can't access Hulu in the UK </t>
  </si>
  <si>
    <t>lexibrenna</t>
  </si>
  <si>
    <t xml:space="preserve">I'm so tired.  I have no energy.  </t>
  </si>
  <si>
    <t>vball199</t>
  </si>
  <si>
    <t xml:space="preserve">My doggie got his toenails clipped and started to bleed... </t>
  </si>
  <si>
    <t>@db0y8199 Yes that is mean...  How u gona forget about me whn u getin ur coffee ..But i will still wait till next time</t>
  </si>
  <si>
    <t>joesmannequin</t>
  </si>
  <si>
    <t>@warcraftgeek LOL! Yeah I did both afflic and destro last night and destro is sweet. Too bad I have to a replenish spec for raids  #wow</t>
  </si>
  <si>
    <t>zootlet2</t>
  </si>
  <si>
    <t xml:space="preserve">@stormcloude oh, poor Chase, poor you! </t>
  </si>
  <si>
    <t xml:space="preserve">@BT1914 *tear* no man....this will be the second one I miss </t>
  </si>
  <si>
    <t>omg jake  my heart is burning. &amp;quot;its like jake's pain sets off little stab of my own</t>
  </si>
  <si>
    <t xml:space="preserve">@lonejohnny ot bad, but stuck at my cousin's house until 7-8PM </t>
  </si>
  <si>
    <t xml:space="preserve">@philspain90 i want LVATT </t>
  </si>
  <si>
    <t>Bones2487</t>
  </si>
  <si>
    <t>this twitter thing is hard to do on a phone!  lol</t>
  </si>
  <si>
    <t xml:space="preserve">@shan27 STOP BEING SO MEAN! </t>
  </si>
  <si>
    <t>AlexCaseyBaby</t>
  </si>
  <si>
    <t xml:space="preserve">@MushroomChannel I didn't mention that my kids didn't actually eat this.  </t>
  </si>
  <si>
    <t xml:space="preserve">@agingdragqueen I double dog dare you to go in there. Also, sidenote: I tried a DAZZLE heart. I am not sparkly. These are defective! </t>
  </si>
  <si>
    <t xml:space="preserve">I'm pretty sure my stomach is staging a revolt. </t>
  </si>
  <si>
    <t>also I am at 80 karma and no ninja emote  http://plurk.com/p/11fm20</t>
  </si>
  <si>
    <t xml:space="preserve">@MandieLovesMac my husband got it for me from Reiss! I only wore it once! </t>
  </si>
  <si>
    <t>karlaxxann</t>
  </si>
  <si>
    <t xml:space="preserve">history &amp;amp;&amp;amp; english finals tomorrow.... ugh    </t>
  </si>
  <si>
    <t>way2cute4dis</t>
  </si>
  <si>
    <t xml:space="preserve">@KC_is_poppin i wish i were at splash way </t>
  </si>
  <si>
    <t>I can't sleep thinkin that LVATT isn't here yet  I can't sleep because i wanna hear and sing their new songs (the ones that i have)  bye</t>
  </si>
  <si>
    <t>brian1127</t>
  </si>
  <si>
    <t xml:space="preserve">@werybrrats we were suppose to attend that event together. </t>
  </si>
  <si>
    <t>lauram952</t>
  </si>
  <si>
    <t xml:space="preserve">Ahhhh Swine Flu is spreading through out Scotland! </t>
  </si>
  <si>
    <t xml:space="preserve">@lilyroseallen link dont seem to work </t>
  </si>
  <si>
    <t>@wonderdra don't be sad?  *huggg* and im having milo despite my better judgement, its comforting. and PMI but who's Marley?</t>
  </si>
  <si>
    <t>xxabbyxx13</t>
  </si>
  <si>
    <t>I lost my softball game last night,  11-9 I'd rather play with my guitar, than play with bats and balls.</t>
  </si>
  <si>
    <t xml:space="preserve">@Grapist Ah the tragic stain of perfection. </t>
  </si>
  <si>
    <t>This_Is_Erin</t>
  </si>
  <si>
    <t xml:space="preserve">@nurse_abby Abby! </t>
  </si>
  <si>
    <t>Hannaaaaaaah</t>
  </si>
  <si>
    <t xml:space="preserve">i got my bottom braces. </t>
  </si>
  <si>
    <t xml:space="preserve">Suddenly miss Andy...like a lot. </t>
  </si>
  <si>
    <t>EiTwum</t>
  </si>
  <si>
    <t xml:space="preserve">Looking forward to watching Chuck later- now back to excel spreadsheets- I am living the dream </t>
  </si>
  <si>
    <t xml:space="preserve">im a bit bored now </t>
  </si>
  <si>
    <t>KatieLynnRyan</t>
  </si>
  <si>
    <t>At work  wishin i was at home in bed with the air conditioner on high it is so hot!!</t>
  </si>
  <si>
    <t>xtopher74</t>
  </si>
  <si>
    <t xml:space="preserve">I wish i could see Madonna in Europe this summer </t>
  </si>
  <si>
    <t xml:space="preserve">i miss my little nephew, he's in the dominican republic </t>
  </si>
  <si>
    <t xml:space="preserve">@iamcaseface not fair </t>
  </si>
  <si>
    <t>FriendFeed is down!  http://bit.ly/EJArg</t>
  </si>
  <si>
    <t>naryga</t>
  </si>
  <si>
    <t xml:space="preserve">Yesterday I mentioned I had not had safari 4 crash on me yet.  I forgot to knock on wood.  Just had crash no. 4 </t>
  </si>
  <si>
    <t xml:space="preserve">@laurajane1594 owen only give me one kiss I got 2 off the others </t>
  </si>
  <si>
    <t>i'm in ketchikan, alaska stealing wifi bc i feel too disconnected with the world on the ship  alaska is pretty!</t>
  </si>
  <si>
    <t>@elvensapphire i'm saad now, I should never have said that  i love he</t>
  </si>
  <si>
    <t>beyondrandom</t>
  </si>
  <si>
    <t xml:space="preserve">back to the all day meeting </t>
  </si>
  <si>
    <t xml:space="preserve">I don't  mean to sound like a tool, but fuck scheduled maintenance!  I wanted to play my druid before work. </t>
  </si>
  <si>
    <t>swlines</t>
  </si>
  <si>
    <t xml:space="preserve">@MostFoolhardy More Europeanisation in this country I fear </t>
  </si>
  <si>
    <t>chriscbird</t>
  </si>
  <si>
    <t xml:space="preserve">Danny's still sick in bed having spent all night sick in the bathroom. Estes is off. </t>
  </si>
  <si>
    <t>level6a</t>
  </si>
  <si>
    <t xml:space="preserve">Damn u rain. U foiled my attempt to walk back to work dry. So this is how I get swine flu. Damn </t>
  </si>
  <si>
    <t>culturecat</t>
  </si>
  <si>
    <t>my poor little baby has a stye  #fb</t>
  </si>
  <si>
    <t>alextrice</t>
  </si>
  <si>
    <t xml:space="preserve">has got too much online classwork to do.  </t>
  </si>
  <si>
    <t>chairmanlove</t>
  </si>
  <si>
    <t xml:space="preserve">@bradgallaway well that's just flat out aggravating </t>
  </si>
  <si>
    <t>sean808080</t>
  </si>
  <si>
    <t>As a child of deaf parents, I know about this too well  --&amp;gt;Wells Fargo Keeps Hanging Up On Your Deaf Grandmother http://bit.ly/6huaQ</t>
  </si>
  <si>
    <t xml:space="preserve">@EA &amp;quot;Here&amp;quot; is likely in the US so whilst I'd love to say yes, I doubt I could </t>
  </si>
  <si>
    <t xml:space="preserve">My eyes are killllllling me. Busy day today Haircut, College shit, Interview, &amp;amp;Work. No time for hanging out today </t>
  </si>
  <si>
    <t>vusanim</t>
  </si>
  <si>
    <t xml:space="preserve">Awsome stuff, much appreciated @tintinnmovie its a long wait </t>
  </si>
  <si>
    <t xml:space="preserve">fuck the math test! i DO NOT born to numbers </t>
  </si>
  <si>
    <t xml:space="preserve">Had to shell out for an Elgato tuner for my Mac.  I've only got analogue signal here in the middle of nowhere so 'The Tube' won't work  </t>
  </si>
  <si>
    <t>danny_the_smirf</t>
  </si>
  <si>
    <t>ooooo i need a new phone  mine keeps turnin off tho it has got half of waterloo beach in</t>
  </si>
  <si>
    <t>MsCameraLady</t>
  </si>
  <si>
    <t xml:space="preserve">i'm working to find a more specific direction in my photography....i feel like i'm all over the place right now... </t>
  </si>
  <si>
    <t>cynpearls777</t>
  </si>
  <si>
    <t>RaY0o0m</t>
  </si>
  <si>
    <t xml:space="preserve">WAITING FOR YOU ..&amp;amp;quot; shwar3 el deera ma etbayen mn il&amp;amp;#039;3bar !! &amp;amp;quot;  ..  Come back to me </t>
  </si>
  <si>
    <t xml:space="preserve">Need to find the right costume for tonight... and I have a ton to do before then, so much for days off </t>
  </si>
  <si>
    <t xml:space="preserve">@guybatty not bad thanks - just nice not to have to go to work but did look at my emails </t>
  </si>
  <si>
    <t>TheDoche</t>
  </si>
  <si>
    <t xml:space="preserve">excited about iPhoniness.  Now i have the itch to buy an apple that will actually allow me to program for the iPhone.  Bye Bye money! </t>
  </si>
  <si>
    <t>LTaylor_Farris</t>
  </si>
  <si>
    <t xml:space="preserve">does she not need mommy anymore?? </t>
  </si>
  <si>
    <t>Boss won't let me leave work early  we're &amp;quot;behind&amp;quot; apparently... Sorry @chrkuhl28 but I won't be able to make it.</t>
  </si>
  <si>
    <t>SmoothieD</t>
  </si>
  <si>
    <t xml:space="preserve">@snickerdoodle85 I'm sorry about your kitty </t>
  </si>
  <si>
    <t xml:space="preserve">@Litelput Yea wth!!! </t>
  </si>
  <si>
    <t>auzzybear420</t>
  </si>
  <si>
    <t xml:space="preserve">im at the doctors office, my mom forgot the immunization papers </t>
  </si>
  <si>
    <t>@elvensapphire Brazilian are anyway, dumb like a door  haha</t>
  </si>
  <si>
    <t xml:space="preserve">@Tikken You mean there are people who dislike HP? What a sad world we live in! </t>
  </si>
  <si>
    <t>supermackid</t>
  </si>
  <si>
    <t>nooo Xbox Live  is down  ahhhh</t>
  </si>
  <si>
    <t>JAKECRRUZZ</t>
  </si>
  <si>
    <t xml:space="preserve">FFF MY REDSTEEL GAME IS LIKE FRIED GREAT, </t>
  </si>
  <si>
    <t xml:space="preserve">My Sonic needs new batteries </t>
  </si>
  <si>
    <t xml:space="preserve">so... no more scrubs... what am I going to do now?  getting bored again? oh pls no... </t>
  </si>
  <si>
    <t>natepu</t>
  </si>
  <si>
    <t>Christ  why did it have to be someone nice</t>
  </si>
  <si>
    <t xml:space="preserve">i'm mad that my twitter picture won't upload </t>
  </si>
  <si>
    <t>DJMOJO85</t>
  </si>
  <si>
    <t xml:space="preserve">Xbox live is down for maintenance </t>
  </si>
  <si>
    <t>1xDanceGirlx3</t>
  </si>
  <si>
    <t xml:space="preserve">my biggest wish is, that i meeet you. But iÂ´m so sad, because i nerver meet you </t>
  </si>
  <si>
    <t>Leebeeloo</t>
  </si>
  <si>
    <t xml:space="preserve">@ThePaulDaniels looks like one of your followers has eloped with your swans! 5 to go now! awww </t>
  </si>
  <si>
    <t xml:space="preserve">alright! day almost 1/2 way done...NOT! back to work </t>
  </si>
  <si>
    <t>allie4eva</t>
  </si>
  <si>
    <t xml:space="preserve">I hate it when friends are in drama it just sucks </t>
  </si>
  <si>
    <t>@JenTheArmyWife awww, lucky lucky! I haven't IMed/cammed with mine in over a month  they need to port soon!! lol</t>
  </si>
  <si>
    <t>jessianndaniels</t>
  </si>
  <si>
    <t>studyinggg  cant wait for exams to be done</t>
  </si>
  <si>
    <t>Majella86</t>
  </si>
  <si>
    <t xml:space="preserve">Wishing i was sumwere else! </t>
  </si>
  <si>
    <t>PeachAnwar</t>
  </si>
  <si>
    <t>Today I just missed a training program for a sales officer in a bank  I shouldn't have given it up for something cliche ;(</t>
  </si>
  <si>
    <t>jas4uc</t>
  </si>
  <si>
    <t>@Klaviermann fine  im going to turn emo now</t>
  </si>
  <si>
    <t xml:space="preserve">@GuitarLove08 wow, you're just throwing love around today ;) I didn't get my LVATT in the mail today </t>
  </si>
  <si>
    <t xml:space="preserve">@HolleyMonelle Yeah I tried Turkey egg &amp;amp; Cheese before. Jose made it for me. I swore I told him turkey bacon! I was tight when I bit it. </t>
  </si>
  <si>
    <t>toxykdandelion</t>
  </si>
  <si>
    <t xml:space="preserve">Home.. Happy to be home bit missing CT. </t>
  </si>
  <si>
    <t xml:space="preserve">I am struggling to tweet without my spectacles </t>
  </si>
  <si>
    <t xml:space="preserve">Nope, no Kiwi today either </t>
  </si>
  <si>
    <t xml:space="preserve">@bRit08xo i know. its crazy i don't even realize how late it is, and im not really tired either. it sucks </t>
  </si>
  <si>
    <t>CORAANN123</t>
  </si>
  <si>
    <t xml:space="preserve">Homework for summer school........ soooooooo bored </t>
  </si>
  <si>
    <t>hevowen</t>
  </si>
  <si>
    <t>it worked for me  @toymaloy haha forgot to put your name in then ;)</t>
  </si>
  <si>
    <t xml:space="preserve">I hate summer school. </t>
  </si>
  <si>
    <t>1 exam down 3 to go  advanced functions tomorrow! eep</t>
  </si>
  <si>
    <t>iTouchAppinfo</t>
  </si>
  <si>
    <t xml:space="preserve">@Domness I went to do a twitterville app rev and it crashes </t>
  </si>
  <si>
    <t xml:space="preserve">â™« â™ª listening  Wise Up - Aimee Mann â™« â™ª </t>
  </si>
  <si>
    <t xml:space="preserve">I have my headphones on and a book out, yet two people have felt the need to small talk </t>
  </si>
  <si>
    <t>ailinalei</t>
  </si>
  <si>
    <t>@laydeej sorry to hear that janet.  I pray ur dad gets well.</t>
  </si>
  <si>
    <t xml:space="preserve">At work and in pain!! </t>
  </si>
  <si>
    <t>katyjannn</t>
  </si>
  <si>
    <t xml:space="preserve">No car for a week. </t>
  </si>
  <si>
    <t xml:space="preserve">Depeche Mode in Latvia is officially canceled </t>
  </si>
  <si>
    <t>@anaitaa aw im sorry!  but as i said before, i wish you all the luck in the world! you'll do great, no worries. ;)</t>
  </si>
  <si>
    <t xml:space="preserve">i dispise homework.... google is my enemy </t>
  </si>
  <si>
    <t xml:space="preserve">Stupid mr reinhard has to go n stress out my best friend senior drum major </t>
  </si>
  <si>
    <t xml:space="preserve">I wish I had Bluray </t>
  </si>
  <si>
    <t xml:space="preserve">@alanQuatermain oh what &amp;gt;&amp;lt; arh, baffled </t>
  </si>
  <si>
    <t xml:space="preserve">All of my buddy lists seem so emo </t>
  </si>
  <si>
    <t>fransiscahd</t>
  </si>
  <si>
    <t xml:space="preserve">Uh, selecting 60 out of XX pics will surely torture my forefinger, mas @kuncoro </t>
  </si>
  <si>
    <t>DerrenLitten</t>
  </si>
  <si>
    <t xml:space="preserve">@MANDYINTORQUAY He flew at 5pm. So no unfortunately no Mateo kiss for yr mum. </t>
  </si>
  <si>
    <t>Dentedhalo69</t>
  </si>
  <si>
    <t xml:space="preserve">still pist about my missing cd </t>
  </si>
  <si>
    <t xml:space="preserve">@alisonkent aww, i wanted to tell you what to do but i'm in the wrong country </t>
  </si>
  <si>
    <t>@elvensapphire I'm brazilian so brazilian are anyway, dumb like a door  haha</t>
  </si>
  <si>
    <t>blettany</t>
  </si>
  <si>
    <t xml:space="preserve">Lunch with Jenn and Morgan! I wish @smsibcy could be there! </t>
  </si>
  <si>
    <t>Margaret76</t>
  </si>
  <si>
    <t xml:space="preserve">@jgeordge  I dont know about the new Melrose Place but I am sure I will get hooked like 90210. LOL!  I want to go home now </t>
  </si>
  <si>
    <t>JimmyMac74</t>
  </si>
  <si>
    <t>Checking into running club. Not in the mood.   http://bit.ly/pLZUN</t>
  </si>
  <si>
    <t>amandajayeziggy</t>
  </si>
  <si>
    <t xml:space="preserve">Four finals down, two to go. I read all 200 questions so now i have a migraine and a tummy ache </t>
  </si>
  <si>
    <t>Eff chicken place line is too long  ill eat charleys.</t>
  </si>
  <si>
    <t>@j2klive nah a dint know it was by u wen am dere singin along to it bt a do and am sorry  like a sed tho BIGGG TUNE</t>
  </si>
  <si>
    <t>Marius_Jurani</t>
  </si>
  <si>
    <t xml:space="preserve">@stefieannmusic just watched the video. great lyrics. simple, beautiful and then I looked up saw you smiling and the spell was broken </t>
  </si>
  <si>
    <t xml:space="preserve">@3btracks yeah, I'm not performing anymore, sucks. Next time </t>
  </si>
  <si>
    <t>crazycortese1</t>
  </si>
  <si>
    <t xml:space="preserve">Doing laundry...   </t>
  </si>
  <si>
    <t>CHEECHEE2020</t>
  </si>
  <si>
    <t>They have a better control over the elevators today and then they slowed down sadness   #neocon09</t>
  </si>
  <si>
    <t>Losjuevos</t>
  </si>
  <si>
    <t>... gotta tutor  MARISSA K. IF U R READING THIS I MISS YOU!</t>
  </si>
  <si>
    <t>so0beautifulxx3</t>
  </si>
  <si>
    <t>still at work  very excited for pride!!! ahhhhhh!</t>
  </si>
  <si>
    <t>cocolowecoco</t>
  </si>
  <si>
    <t xml:space="preserve">Raining... Bummer </t>
  </si>
  <si>
    <t xml:space="preserve">I broke my spectacles during my camp in Bangalore  Tomorrow I have to manage the whole day in class without it </t>
  </si>
  <si>
    <t>lechellez</t>
  </si>
  <si>
    <t xml:space="preserve">@T_ScottJr I was swamped by 5,000 people .. I didn't get to see a lot of my friends. It sucked. I missed out on photo ops and everything. </t>
  </si>
  <si>
    <t>Back in the office  Booo can't wait until 5!! No over time tonight!</t>
  </si>
  <si>
    <t>missedith01</t>
  </si>
  <si>
    <t xml:space="preserve">Too eager to type and too hungry not to nibble and have now got cheese embedded in my keyboard. </t>
  </si>
  <si>
    <t xml:space="preserve">Ughhhh another huge crack on my windshield wtf ... &amp;quot; Super annoying ... Its big </t>
  </si>
  <si>
    <t>esulliva</t>
  </si>
  <si>
    <t xml:space="preserve">@Moshiah sorry, I am not aware of any updated PDF </t>
  </si>
  <si>
    <t>is going to miss the CMT music awards tonight.  someone record it for me?</t>
  </si>
  <si>
    <t xml:space="preserve">Such a nice day and I have to be stuck inside a stupid mall </t>
  </si>
  <si>
    <t xml:space="preserve">@johnkatez a Lost themed party?? Oh man I want to go to one of them </t>
  </si>
  <si>
    <t>@mayawesome and McFly came on im sooo jelous   all my 7 fav guys at once and i wasnt there to see it</t>
  </si>
  <si>
    <t xml:space="preserve">@maurae Awesome and readable, yes  Too bad my resolution cuts Sheldon </t>
  </si>
  <si>
    <t>vibrantcolorz</t>
  </si>
  <si>
    <t>i always get sick when i go somewhere special or on special events  i have to drink hot stuff for my throat...yucky</t>
  </si>
  <si>
    <t xml:space="preserve">i really dont know if all this stuff will fit in the car. this worries me. srsly. </t>
  </si>
  <si>
    <t>gisellevincent</t>
  </si>
  <si>
    <t xml:space="preserve">Dropped my parents off at the airport last night.  The house seems to quiet since they left. </t>
  </si>
  <si>
    <t xml:space="preserve">@officialmgnfox Also, I don't have Green Lantern underwear. Just Silver Surfer &amp;gt;__&amp;gt; And Spider-man &amp;gt;__&amp;gt; My sister bought BOTH for me. </t>
  </si>
  <si>
    <t xml:space="preserve">ok no burger today  maybe friday then </t>
  </si>
  <si>
    <t>I can`t stand this!!!Just saw the last episode of 3rd season of Supernatural  Poor Dean ...  have to watch 4th season on english soon!</t>
  </si>
  <si>
    <t>So after leading the hockey pool the entire time, I ended up in second  so much for my new camera!</t>
  </si>
  <si>
    <t>Sarai_Tamar</t>
  </si>
  <si>
    <t>At home.... is freaking hot!  Any ways.... super blessed, even in adversity God is with me! I love u God!</t>
  </si>
  <si>
    <t>keisbs</t>
  </si>
  <si>
    <t xml:space="preserve">@JasonBainum you know I think you have to pay for the peanuts now </t>
  </si>
  <si>
    <t>kirsty_614</t>
  </si>
  <si>
    <t xml:space="preserve">What a draggggggggggg court was today </t>
  </si>
  <si>
    <t>nessarecine</t>
  </si>
  <si>
    <t xml:space="preserve">Tired of being here </t>
  </si>
  <si>
    <t>beeeeee</t>
  </si>
  <si>
    <t xml:space="preserve">maybe this is going to be a not so good day </t>
  </si>
  <si>
    <t xml:space="preserve">Ugh. Why is it all these online multiplayer games don't let you play co-op locally? </t>
  </si>
  <si>
    <t>yolmorefi</t>
  </si>
  <si>
    <t xml:space="preserve">@ArmA2PC and if we don't live in London </t>
  </si>
  <si>
    <t>My browser is slow to load  Taj</t>
  </si>
  <si>
    <t xml:space="preserve">Dancing around to Leeds United by @amandapalmer = WIN Doing  it while holding a palette full of paint = FAIL paint on the carpet </t>
  </si>
  <si>
    <t>DMelsome</t>
  </si>
  <si>
    <t xml:space="preserve">@androinica Have you heard of a problem with the HTC Magic where the g-sensor stops working?? Mine now wont rotate the screen </t>
  </si>
  <si>
    <t>@phoenixlike so far only the obey x tupac print is up, david flores x ODB is still in a tube  and i've been looking for eazy!</t>
  </si>
  <si>
    <t xml:space="preserve">Jeez, the mother takes 4ever 2 get outta work! </t>
  </si>
  <si>
    <t>lydaspyda</t>
  </si>
  <si>
    <t>so upset,.....i cryed myself to sleep last night  when will this enddd</t>
  </si>
  <si>
    <t>Tthorpe79</t>
  </si>
  <si>
    <t xml:space="preserve">@maclark11 I believe August sadly we have to wait 2 months </t>
  </si>
  <si>
    <t xml:space="preserve">backk from cheer practice...so fuc8ckin soooreeee </t>
  </si>
  <si>
    <t>Tijany</t>
  </si>
  <si>
    <t xml:space="preserve">Need some sunshine... What about summer?? ItÂ´s june... </t>
  </si>
  <si>
    <t>minnaan</t>
  </si>
  <si>
    <t xml:space="preserve">@sierramin intermix sale? I wish i wasn't so consistently BROKE </t>
  </si>
  <si>
    <t xml:space="preserve">Now scared to read the other chapters, in case the rest of the Digital Britain report is as bad as the radio chapter </t>
  </si>
  <si>
    <t>@alyssamichaela  haha jk. howd you end up getting to work that?</t>
  </si>
  <si>
    <t xml:space="preserve">@souljaboytellem link takes me to where I have to sign in </t>
  </si>
  <si>
    <t>Leeann101</t>
  </si>
  <si>
    <t xml:space="preserve">is so upset that she has lemon marrang pie in the house and ice cream but is dieting </t>
  </si>
  <si>
    <t xml:space="preserve">watching videos of faith no more at download (including pokerface/chinese arithmetic!!!). i can't believe i wasn't there to see them </t>
  </si>
  <si>
    <t xml:space="preserve">I'm hungry but waiting for S before I put the dinner on - He's not even phoned yet to say he's on his way home from work! </t>
  </si>
  <si>
    <t>jamievallin</t>
  </si>
  <si>
    <t xml:space="preserve">I feel so needy </t>
  </si>
  <si>
    <t>ameliasperm</t>
  </si>
  <si>
    <t xml:space="preserve">Ow. I bruised my bum in Chemistry today and it really hurts. It hurts to sit </t>
  </si>
  <si>
    <t>maniacmiler</t>
  </si>
  <si>
    <t xml:space="preserve">It sucks missing someone......   </t>
  </si>
  <si>
    <t xml:space="preserve">HEY FAM. I WILL NOT BE PERFORMING TONIGHT!!! SORRY TO ALL WHO PLANNED ON COMING. IF YOU BOUGHT TIX FROM ME, I HAVE YOUR MONEY. SO SORRY </t>
  </si>
  <si>
    <t xml:space="preserve">My eyeball just karate kicked my contact. My eyelid tried to stop it... But was unsuccessful in its attempt. Eyeball wins. </t>
  </si>
  <si>
    <t>kristacolvin</t>
  </si>
  <si>
    <t>@waterstonej dang... about an hour to go... wondering if a headache will follow  *replacing bib now!)</t>
  </si>
  <si>
    <t>aishafierce</t>
  </si>
  <si>
    <t xml:space="preserve">Lunch Break ...looking for one to lunch with me?? TU campus is sooo boring in the summer </t>
  </si>
  <si>
    <t>spiral_nebula</t>
  </si>
  <si>
    <t>Balcony door closed and I can still hear them  And now it's dark in my room; I have to turn the lights on, but I feel like it's so early..</t>
  </si>
  <si>
    <t>danimov</t>
  </si>
  <si>
    <t xml:space="preserve">@dyoung322 that bit URL didn't work </t>
  </si>
  <si>
    <t xml:space="preserve">Dropped my parents off at the airport last night.  The house seems too quiet since they left. </t>
  </si>
  <si>
    <t>libbyh</t>
  </si>
  <si>
    <t xml:space="preserve">@stormy_brow i'm glad to see the system has calmed down about the flu, but i'm still sorry you have it </t>
  </si>
  <si>
    <t>succmydicc</t>
  </si>
  <si>
    <t xml:space="preserve">damnit xbox live finna be down for 24 hrs </t>
  </si>
  <si>
    <t>MariLuvsJordanK</t>
  </si>
  <si>
    <t xml:space="preserve">@jordanknight do ure eyelashes not TINK anymore? Cuz we haven't gotten one 2day </t>
  </si>
  <si>
    <t xml:space="preserve">Grabbing lunch and then meetings for the rest of the day. Pray for my knee I hurt it </t>
  </si>
  <si>
    <t>Jen_Willcut</t>
  </si>
  <si>
    <t xml:space="preserve">#iranelection #gr88 can't find the clicker </t>
  </si>
  <si>
    <t>BillCosby</t>
  </si>
  <si>
    <t>@PaulyShore Wtf, I thought he was exclusive to me  http://i43.tinypic.com/2a5kisl.jpg</t>
  </si>
  <si>
    <t xml:space="preserve">@jsmnv @kristeeeez so yeah, I can't go </t>
  </si>
  <si>
    <t>Im really tired from getting up at 6:30 every morning to babysitt all day ugh  have to take kelton to the pool what fun that shall be</t>
  </si>
  <si>
    <t>I MISS MY FRIENDS FROM ITHACA  @tgtashiie @trlmeah12 @callmebianca</t>
  </si>
  <si>
    <t>redpeonyphoto</t>
  </si>
  <si>
    <t xml:space="preserve">Sorry about that last post clicked on a site posted from @mystarbucksidea, I didn't know signing up would cause that tweet to appear. </t>
  </si>
  <si>
    <t xml:space="preserve">@ricandhislife I've got to check my mail. </t>
  </si>
  <si>
    <t>@MsJuicy313 I know!  I'm not hurtin anymore tho! Yesterday really did murder it! And I don't know, he trying to make a comeback :-/</t>
  </si>
  <si>
    <t>I miss Morgantown and my wonderful Friends and Family.    BUT I love my Jay and my doggies.  Wouldn't have it any other way!</t>
  </si>
  <si>
    <t>@Liezelfr Homesick again, my friend?  *sends comforting thoughts*</t>
  </si>
  <si>
    <t>calliejayyy</t>
  </si>
  <si>
    <t xml:space="preserve">work in 2 hrs. blah....3-11.   </t>
  </si>
  <si>
    <t xml:space="preserve">@bubblegarm I know the feeling. Nothing worse ever than to not feel comfortable in your own skin. Especially in summer </t>
  </si>
  <si>
    <t>yayRIDDHI</t>
  </si>
  <si>
    <t>aww everyone has cool pictures with their LVATT CD's...mines on itunes  i feeel so uncoool!</t>
  </si>
  <si>
    <t xml:space="preserve">Walkin to st.johns with a sore foot! Save me someone! </t>
  </si>
  <si>
    <t xml:space="preserve">@videocamgirl Sorry, no low coming around here and it's not winter. </t>
  </si>
  <si>
    <t>SRowl</t>
  </si>
  <si>
    <t xml:space="preserve">I have an uncontrollable hiccup fit going on! </t>
  </si>
  <si>
    <t xml:space="preserve">okay so i might go to urgent care today.. im scared! i want to cry </t>
  </si>
  <si>
    <t xml:space="preserve">I need people to keep the blog updated whilst we're away, if you're interested, let me know! I didn't get a reply from anyone else </t>
  </si>
  <si>
    <t>erichernz</t>
  </si>
  <si>
    <t>No Live tonight, whatever shall I do?!  No 1 vs 100, no Gears (1!) online, no Cellfactor, no Netflix, ARGGHHH! Please, someone shoot me!</t>
  </si>
  <si>
    <t>@richard4481 Rub it in you bastard Â¬_Â¬ @eARom  Thanks anyways.</t>
  </si>
  <si>
    <t xml:space="preserve">Why isn't there a Jack In The Box near here?! </t>
  </si>
  <si>
    <t>Jacky__x3</t>
  </si>
  <si>
    <t xml:space="preserve">I'm feeling.. sad? strange? confused? I don't know. </t>
  </si>
  <si>
    <t>Scalymackers</t>
  </si>
  <si>
    <t xml:space="preserve">@angryturd007 xbox is down </t>
  </si>
  <si>
    <t>arghtisjenn</t>
  </si>
  <si>
    <t xml:space="preserve">@markiebe seriously! </t>
  </si>
  <si>
    <t xml:space="preserve">I think @dariusjamar is gonna fight me next time he sees me in the club and I'm scared.He's my brother and I don't want us to fight </t>
  </si>
  <si>
    <t>gracieANGEL</t>
  </si>
  <si>
    <t>SuziSteffen</t>
  </si>
  <si>
    <t xml:space="preserve">@samuelrutldge @chiaslut The real problem for me is that I need a way to manage multiple accounts. DestroyTwitter won't work for that. </t>
  </si>
  <si>
    <t xml:space="preserve">Cant Believe I Missed Out On JB, McFly &amp;amp; Demi Last Night...Wudda Been The Perfect Concert </t>
  </si>
  <si>
    <t>beccaabc</t>
  </si>
  <si>
    <t>chemistry exam tomorow  nto goood.</t>
  </si>
  <si>
    <t>ZTF4</t>
  </si>
  <si>
    <t xml:space="preserve">dont feel loved anymore </t>
  </si>
  <si>
    <t xml:space="preserve">@bettieboudoir I was actually thinking taxidermy would be a cool career but I wouldn't want to stuff murdered grizzlies and whatnot </t>
  </si>
  <si>
    <t>lorenatarin</t>
  </si>
  <si>
    <t xml:space="preserve">True friends are hard to find...I thought I knew who mine were, but I guess not.  </t>
  </si>
  <si>
    <t>LeeanneKellett</t>
  </si>
  <si>
    <t xml:space="preserve">Karate night, but only watching tonite. Bad ankle and inflammed bursar in hip </t>
  </si>
  <si>
    <t>g_spott</t>
  </si>
  <si>
    <t xml:space="preserve">I had that dream again last night , but this time I felt nothing </t>
  </si>
  <si>
    <t xml:space="preserve">@CourtnessMonstr wtf is that? i miss you, best friend. </t>
  </si>
  <si>
    <t>0whole1</t>
  </si>
  <si>
    <t>@TRconnie @julie_333 Sorry for extraneous include.  So very GOP of me.</t>
  </si>
  <si>
    <t>CommunityMGR</t>
  </si>
  <si>
    <t xml:space="preserve">@ewchaisson I'm not sure, LOL!  I didn't draw the photo, so I'm not sure about the *sick?* not-so-smiley-guy... </t>
  </si>
  <si>
    <t>@HarlemChinadoll just like starbucks  the starbuck next to my job see me n already know what I want lol I just pay get my crack n leave</t>
  </si>
  <si>
    <t>RachWillx</t>
  </si>
  <si>
    <t>has finished college  bring on the summer though!</t>
  </si>
  <si>
    <t xml:space="preserve">@colormehungry don't worry girl...i'll be reminiscin work too. </t>
  </si>
  <si>
    <t>Headache  Hope this Ibuprofen is gonna kick in quickly...</t>
  </si>
  <si>
    <t xml:space="preserve">Really considering moving 2 d miracle mile but there r no freeways near </t>
  </si>
  <si>
    <t>Oh shit! @Miss__Anne has made me sick  oh well, i only gotta study. Bleh</t>
  </si>
  <si>
    <t>@Ijnco I know. I'm new here. So I still don't have juice  I hate the aerospace industry.</t>
  </si>
  <si>
    <t>just blogged about the wedding issue it sounds rather bitchy i apoligise  http://lucyluvsgaz.blogspot.com/</t>
  </si>
  <si>
    <t xml:space="preserve">going to make a salad, when all I really want is Kyan's kolaches. </t>
  </si>
  <si>
    <t>Florcitass</t>
  </si>
  <si>
    <t xml:space="preserve">At 16.00hs far from home again </t>
  </si>
  <si>
    <t>Musics1stlove</t>
  </si>
  <si>
    <t xml:space="preserve">I HATE MY PHONE!! to all of you who send me messages, im not ignoring, i  cant respond! </t>
  </si>
  <si>
    <t xml:space="preserve">@MsBreeBree Whats that cupcake place name?? My phone is sick in case you been textin me </t>
  </si>
  <si>
    <t xml:space="preserve">Our poor cats are so scared </t>
  </si>
  <si>
    <t>Up wayyyy to early for my day off!!!!!  Moms hair... then back to sleep i think for a bit! What to do today? What to do....?</t>
  </si>
  <si>
    <t>Well, no Paris  so maybe I will go Ab diving?</t>
  </si>
  <si>
    <t>officaldanielle</t>
  </si>
  <si>
    <t>going to the mall to get the dress for the wedding!!! oh and didnt go bowling yesterday  still had a great day though!</t>
  </si>
  <si>
    <t>AliTaylor</t>
  </si>
  <si>
    <t>craziecj</t>
  </si>
  <si>
    <t xml:space="preserve">@Bman83 Me too </t>
  </si>
  <si>
    <t>@Suzanne_Oswald Unfortunately not  We still have to go in.</t>
  </si>
  <si>
    <t>corbanb</t>
  </si>
  <si>
    <t xml:space="preserve">@facebook so we can't change our user names once they are set? </t>
  </si>
  <si>
    <t>My parking spot was taken  stupid seniors who are graduating 2m! ;)</t>
  </si>
  <si>
    <t>KillTheMic</t>
  </si>
  <si>
    <t>LOVE that @chuckp8 will be back on the air today at 1pm. HATE that I have to miss it because I have a lunch meeting  (tune in @indie1031)</t>
  </si>
  <si>
    <t>is still waiting  is there a reason for the non-existance of you?</t>
  </si>
  <si>
    <t xml:space="preserve">next week my daddy has work conference right outside chicago but he won't have time to come into the city so I prob won't get to see him </t>
  </si>
  <si>
    <t xml:space="preserve">no new DSLR body for me, have to get brakes instead </t>
  </si>
  <si>
    <t xml:space="preserve">Wants to go far far away from here. Anybody go any suggestions on where i can go??? </t>
  </si>
  <si>
    <t>lizzienovel24</t>
  </si>
  <si>
    <t xml:space="preserve">playing around on my new laptop and babysitting a stray kitten named Sabrina... does any1 want her?? she needs a home </t>
  </si>
  <si>
    <t>westsidestory</t>
  </si>
  <si>
    <t>Change of plans. Getting LVATT tomorrow? Parents are working all day  No one's home to drive me.</t>
  </si>
  <si>
    <t xml:space="preserve">I miss Jimmy.  BABY, COME BACK! </t>
  </si>
  <si>
    <t xml:space="preserve">UGH, i HATE throwing up </t>
  </si>
  <si>
    <t>stream is up 4 the 140 char conference going in NYC; bckup at 2pmEST. wished they used flash instead of Rayv plug-in  http://bit.ly/okpff</t>
  </si>
  <si>
    <t>alexjonesXO</t>
  </si>
  <si>
    <t>@emilyprice_95 3.thats y we didnt know what we did bcos we havnt actually done anything  P.S sorry if upset u  and this was kinda stupid</t>
  </si>
  <si>
    <t xml:space="preserve">Oh no. Boss left. Woman still yelling at me because she doesn't like how some company's website is built or something. LEAVE ME ALONE. </t>
  </si>
  <si>
    <t>CarolBarol16</t>
  </si>
  <si>
    <t xml:space="preserve"> so far not such a good day</t>
  </si>
  <si>
    <t xml:space="preserve">Just dropped off my bike... It's going to take a couple of days. </t>
  </si>
  <si>
    <t xml:space="preserve">wish my computer from college worked so i could print out all my old pics...  i hate computers...4 years of pics...lost </t>
  </si>
  <si>
    <t>ungemeinfein</t>
  </si>
  <si>
    <t xml:space="preserve">Need help please: How can i create a link in Indesign (clickable in exported PDF)? may sound stupid, but i can't find it... </t>
  </si>
  <si>
    <t>Sander_Hakvoort</t>
  </si>
  <si>
    <t xml:space="preserve">Working on the schoolproject! </t>
  </si>
  <si>
    <t>omg im so in that mood where every little thing gets to me and i feel like im going to lash out at someone  lol</t>
  </si>
  <si>
    <t>pegparnevik</t>
  </si>
  <si>
    <t>why don't you live closer? ...  I get to see u soon though.</t>
  </si>
  <si>
    <t>this flu is killing mee!! booo! Hate being stuck inside on a beautiful day!  whomp whomp!</t>
  </si>
  <si>
    <t xml:space="preserve">It makes me so sad because people do drugs, and parents don't do anything to stop their kids from doing it </t>
  </si>
  <si>
    <t>@Jazzy619 U just put the gloom in my June  I will most def eat something fried!</t>
  </si>
  <si>
    <t xml:space="preserve">@ILLY5G Well. It happened to me. </t>
  </si>
  <si>
    <t>traceyyyyyy</t>
  </si>
  <si>
    <t xml:space="preserve">Got hiccups </t>
  </si>
  <si>
    <t xml:space="preserve">its warm over here and i was stuck inside a hospital all day lol </t>
  </si>
  <si>
    <t xml:space="preserve">i miss you so much, why do i have to wait so long just TO SEE YOUR FACE? you know how i'm trying to get close to you </t>
  </si>
  <si>
    <t xml:space="preserve">@nandoism Awww my little Cancer! I wish I could be there for your party!!! </t>
  </si>
  <si>
    <t>justinnbenji</t>
  </si>
  <si>
    <t xml:space="preserve">Good mornin all. Wish i had a job that i had to wake up to get ready for but i dont </t>
  </si>
  <si>
    <t xml:space="preserve">@Bass_ thats so unfair... cant find out what you are gateashing </t>
  </si>
  <si>
    <t>GLCHS</t>
  </si>
  <si>
    <t xml:space="preserve">Wow-leaving Peggy's Cove already.   </t>
  </si>
  <si>
    <t xml:space="preserve">I need to unfollow some people. I can't keep up with almost 600 people. </t>
  </si>
  <si>
    <t>my sciatica's been bothering me for two days straight.  ugh, the pain. this isnt even a problem lindsay can fix..need my chiro.  so lame</t>
  </si>
  <si>
    <t xml:space="preserve">@AroundDaWayGirl I'm okay mama just here at work thinking bout my daughter... She has a stomach virus </t>
  </si>
  <si>
    <t>@Sarah_1991 Oh god yer  Fingers crossed. I wanna here the 'don't forget' tracks thooooo (n) Which did she sing at JB?</t>
  </si>
  <si>
    <t xml:space="preserve">@lovebabz i love the way you express love. i'm feeling the same way about an old friend. unfortunately, he rejected me. said he's numb </t>
  </si>
  <si>
    <t xml:space="preserve">boo, back in norwich. </t>
  </si>
  <si>
    <t>benjamin_lam</t>
  </si>
  <si>
    <t xml:space="preserve">lese gerade :: planeando viaje a Barcelona #fb #strohwitwer </t>
  </si>
  <si>
    <t>Astelly</t>
  </si>
  <si>
    <t xml:space="preserve">After a great workout, I'm going to go eat something nutritious, then getting ready for work </t>
  </si>
  <si>
    <t>that chicken an waffles was not as good as i thought they were gonna be  an my stomach hurts now....ughhh</t>
  </si>
  <si>
    <t xml:space="preserve">@Pixie_Tinks and all absent </t>
  </si>
  <si>
    <t>rigbutts</t>
  </si>
  <si>
    <t xml:space="preserve">i'm bored. really really bored. wonder where my woman/s went? </t>
  </si>
  <si>
    <t>@drinkme_in  I am lookin at Tumbler, and she's taking little post's and stuff down. I know this because I read them &amp;amp; now there gone!dumb</t>
  </si>
  <si>
    <t xml:space="preserve">@freyasbower Busy. Have book to edit, my book to edit, cover to finish, editors/authors to chase, and books to evaluate. </t>
  </si>
  <si>
    <t xml:space="preserve">@OliverJD omg!! i soo wanna curry! french do shit currys!! </t>
  </si>
  <si>
    <t xml:space="preserve">Grr, as SOON as I get ready to record my brother and his friends come in the house. </t>
  </si>
  <si>
    <t>KristinKendall</t>
  </si>
  <si>
    <t xml:space="preserve">My little sister is done with high school classes. Exams, then graduation. When did the little brat grow up? Getting sentimental </t>
  </si>
  <si>
    <t>blurrrr</t>
  </si>
  <si>
    <t xml:space="preserve">nooooo...all i can find online is the john frieda beach blonde conditioner! i wish they hadn't discontinued it. </t>
  </si>
  <si>
    <t>hoxxton_hero</t>
  </si>
  <si>
    <t xml:space="preserve">@HadoukenUK Good Luck.. Wish I was there </t>
  </si>
  <si>
    <t xml:space="preserve">@Stardragonca ;) I understand it's a tough job, but, er, isn't it their job? If they know now, why didn't they test then? Or am I naÃ¯ve? </t>
  </si>
  <si>
    <t xml:space="preserve">Trying to decide on what camcorder or SLRvideo to buy... I wish I had more money. </t>
  </si>
  <si>
    <t xml:space="preserve">@zarhooie finally caught up on dw reading. now I know why you're wearing green. </t>
  </si>
  <si>
    <t xml:space="preserve">online classes blow!  </t>
  </si>
  <si>
    <t>FlorenceDj</t>
  </si>
  <si>
    <t xml:space="preserve">Oh No, rain again! God Please Help Me, Rumah-ku jangan sampe banjir. </t>
  </si>
  <si>
    <t>@vickybonnett hey! Yeah, been on sickie lockdown.  have you read all the FF updates?? Hello! It was like a jackpot yesterday!!</t>
  </si>
  <si>
    <t xml:space="preserve">@OMFGShaunieSays yeah but tht my only specialty on the subject, u kno u want my skill &amp;lt; no plural ?? nope  </t>
  </si>
  <si>
    <t xml:space="preserve">havent been on this for a long time! im bored heather not on </t>
  </si>
  <si>
    <t xml:space="preserve">It makes me so sad because people do drugs, and some parents don't do anything to stop their kids from doing it </t>
  </si>
  <si>
    <t>nickXnack</t>
  </si>
  <si>
    <t xml:space="preserve">going to take my socials final soon.  </t>
  </si>
  <si>
    <t xml:space="preserve">Can't believe @expressandstar are getting rid of the Pink. End of an era </t>
  </si>
  <si>
    <t>hannahmo09</t>
  </si>
  <si>
    <t xml:space="preserve">is getting her wisdom teeth out tomorrow </t>
  </si>
  <si>
    <t>jazzyg</t>
  </si>
  <si>
    <t xml:space="preserve">Nasty racists on train. So much I wanted to say but kept quiet for fear of being bottled </t>
  </si>
  <si>
    <t>@xixaa_sushy  I want SAI</t>
  </si>
  <si>
    <t>Okay sniffles went away but still not feeling 100%  gotta suck it up since I can't do shit about or leave home! Grrrr!</t>
  </si>
  <si>
    <t>geni</t>
  </si>
  <si>
    <t xml:space="preserve">@claytonhowl No, we are not going this year, sorry. </t>
  </si>
  <si>
    <t>photogirl26</t>
  </si>
  <si>
    <t xml:space="preserve">@tiffanyleigh sucks, i can't download Kent from itunes anymore.  they're not on there! i wanted to get the cd you suggested.  </t>
  </si>
  <si>
    <t xml:space="preserve">@mzlove awwww insomnia? Are you drinkin takin anything new? I know u r super sensitive to stimulants </t>
  </si>
  <si>
    <t>KTbaby05</t>
  </si>
  <si>
    <t>ummm last day of my internship for this school year  but im glad schools ALMOST done!!!</t>
  </si>
  <si>
    <t xml:space="preserve">@peteyorn I want to but it's too long to retweet! </t>
  </si>
  <si>
    <t>@guidoh  link not working...</t>
  </si>
  <si>
    <t>frankstababy</t>
  </si>
  <si>
    <t xml:space="preserve">is getting annoyed at mobile twitter. Why or why is it not workin on my phone properly </t>
  </si>
  <si>
    <t xml:space="preserve">Oh no! @swear_bot just told me to stop cursing. What the fuck am I going to do ?! </t>
  </si>
  <si>
    <t>umakemesmile</t>
  </si>
  <si>
    <t>weee i did fail physics  i am sitting on a D! can somebody please cheer me up *cries*</t>
  </si>
  <si>
    <t>@kjscotland is that the same as the kanbanklub?  I can probably make it (but didn't I say that last time?  )</t>
  </si>
  <si>
    <t>Gishboy</t>
  </si>
  <si>
    <t xml:space="preserve">@D5FA Are you guys playing a gig soon? Oh joyous of joys! And poor bass, what did you do to it? </t>
  </si>
  <si>
    <t xml:space="preserve">@amazingantonia I say that from experience as well. I've turfed up my room &amp;amp; seen I &amp;lt;3 *** on nearly EVERYTHING. Now I see my mistakes </t>
  </si>
  <si>
    <t>AllieTurney</t>
  </si>
  <si>
    <t>@Andrewsmith12 no fair  I am mail filing for the rest of the day</t>
  </si>
  <si>
    <t>sarahlederach</t>
  </si>
  <si>
    <t xml:space="preserve">Not very much sun today </t>
  </si>
  <si>
    <t xml:space="preserve">@JackPierce Yeah, wish they would up my upload speed though </t>
  </si>
  <si>
    <t>katylloyd</t>
  </si>
  <si>
    <t xml:space="preserve">feels like life is poooop! science test tomorrow </t>
  </si>
  <si>
    <t>flightbar13</t>
  </si>
  <si>
    <t xml:space="preserve">Disturbed, i had $1700.00  in my purse and it was stolen from my car at a gas station. My trip to vegas , have to start over </t>
  </si>
  <si>
    <t>aimee333</t>
  </si>
  <si>
    <t>horsey didnt win  my dad is devestated haha he had a nice bet on it, unlucky theres always nex time</t>
  </si>
  <si>
    <t>deja_blu</t>
  </si>
  <si>
    <t xml:space="preserve">@lorismiles3 I will second that thought </t>
  </si>
  <si>
    <t xml:space="preserve">ow...shot down... </t>
  </si>
  <si>
    <t>m_nichole</t>
  </si>
  <si>
    <t xml:space="preserve">@schmidlibrary Sorry I can't make it. I have a meeting @ 1:00 PM. </t>
  </si>
  <si>
    <t>Falling apart today. Limping around the office  Anyone know where I can get a parrot, monkey, eye-patch, clipper ship and minions?</t>
  </si>
  <si>
    <t>lampyjohn</t>
  </si>
  <si>
    <t xml:space="preserve">isn't digging xbox live being down </t>
  </si>
  <si>
    <t>prichambriard</t>
  </si>
  <si>
    <t xml:space="preserve">@nataliafrias I MISS YOU! </t>
  </si>
  <si>
    <t>upperroomuth</t>
  </si>
  <si>
    <t>Sorry for the late update! But last week the Blue team advanced to the Finals against the White team and came up short  it was a good game</t>
  </si>
  <si>
    <t xml:space="preserve">owl city sold out. i'm crying </t>
  </si>
  <si>
    <t>jmeyers319</t>
  </si>
  <si>
    <t xml:space="preserve">I hate sad movies </t>
  </si>
  <si>
    <t xml:space="preserve">@JJCosmic i love you more babeeee! &amp;lt;33333. why arent you on msn? </t>
  </si>
  <si>
    <t xml:space="preserve">its in APA style..i miss MLA </t>
  </si>
  <si>
    <t>Linnipooh</t>
  </si>
  <si>
    <t xml:space="preserve">our lovely bmw was sold today  but there is one good side of it. We get a mini cooper </t>
  </si>
  <si>
    <t xml:space="preserve">@pelagiapais yes i have about a month left before i close the shop </t>
  </si>
  <si>
    <t xml:space="preserve">@curtispeoples I'm bummed I'm gonna miss you rocking out with Slim!! </t>
  </si>
  <si>
    <t xml:space="preserve">board and lonely, </t>
  </si>
  <si>
    <t>Azura999</t>
  </si>
  <si>
    <t>@AngelaPinkerton Boo!!! Have to move again  That sucks!</t>
  </si>
  <si>
    <t>@Andrea_Michelle I have not wrote it yet ...  The idea isn't flowing out ...</t>
  </si>
  <si>
    <t xml:space="preserve">slept in till 1 p.m. - wasted the day </t>
  </si>
  <si>
    <t>annemiekske</t>
  </si>
  <si>
    <t xml:space="preserve">@thijs84  Kal plat! Mer ff 2 the point: joa het suckt idd... joammer </t>
  </si>
  <si>
    <t>XbiskitX</t>
  </si>
  <si>
    <t>X jus made a twiiter...got no friends yet  X</t>
  </si>
  <si>
    <t>SassyKitten</t>
  </si>
  <si>
    <t xml:space="preserve">I think they made plastic donut packages for a reason. They want to make sure EVERYONE knows you're going for a second jelly filled. </t>
  </si>
  <si>
    <t>holycrowbatman</t>
  </si>
  <si>
    <t>I feel sick  hurry up an come online?!</t>
  </si>
  <si>
    <t>AndyShez</t>
  </si>
  <si>
    <t xml:space="preserve">waiting for Sarah to wake up </t>
  </si>
  <si>
    <t xml:space="preserve">I just embarassed myself at that chinese rest., tryna eat rice with their sticks like them. Lol &amp;amp; my friend Dwayne wouldn't stop laughing </t>
  </si>
  <si>
    <t xml:space="preserve">@k_banks00 WTF? That's shitty. </t>
  </si>
  <si>
    <t>Marciuxcp</t>
  </si>
  <si>
    <t xml:space="preserve">I dont wanna Orange life vest and orange floaties to come back </t>
  </si>
  <si>
    <t xml:space="preserve">wishing matt a happy birthday. work tonight </t>
  </si>
  <si>
    <t xml:space="preserve">@LeighFrancis Make more Celebrity Juice I miss it </t>
  </si>
  <si>
    <t>JacobTrejo</t>
  </si>
  <si>
    <t xml:space="preserve">just posted up at work....my twitter on my blackberry still isnt working </t>
  </si>
  <si>
    <t>LittleOhio</t>
  </si>
  <si>
    <t xml:space="preserve">writing a 15 page paper on American history in the 1800s... kill me! </t>
  </si>
  <si>
    <t>NikaJuJu</t>
  </si>
  <si>
    <t xml:space="preserve">sad and worried about IRAN </t>
  </si>
  <si>
    <t>KatyDearest</t>
  </si>
  <si>
    <t>No Im not  no bananas   very upsetting</t>
  </si>
  <si>
    <t>droppxdead</t>
  </si>
  <si>
    <t xml:space="preserve">Hmmm, no tweets being sent to my phone. So sad, i dont know what anyone is up to </t>
  </si>
  <si>
    <t>@nscaletti i concur!  i haven't read ulysses though.    but i adore &amp;quot;the dead.&amp;quot;</t>
  </si>
  <si>
    <t>JoeM8607</t>
  </si>
  <si>
    <t>finishing off home work  5th year  hate it</t>
  </si>
  <si>
    <t xml:space="preserve">@xthemusic Urrrgh *shudders* </t>
  </si>
  <si>
    <t>bestaffo</t>
  </si>
  <si>
    <t xml:space="preserve">de-grouting now.  </t>
  </si>
  <si>
    <t>@rockphotogirl I called them and my local store does NOT carry it  so sad!</t>
  </si>
  <si>
    <t xml:space="preserve">@TeresaKopec TY! Lets hope they give her good drugs. Can't feel good! </t>
  </si>
  <si>
    <t>radicalgophers</t>
  </si>
  <si>
    <t>@dkmorales I have to work   BOO</t>
  </si>
  <si>
    <t xml:space="preserve">Back in Vancouver. It is very nice and not hot or humid here. Not too happy to be back. </t>
  </si>
  <si>
    <t>IrisJan</t>
  </si>
  <si>
    <t>So comfy I don't wanna get out of bed  been snoozing my alarm for an hour now. Ugh, getting up!</t>
  </si>
  <si>
    <t>Astroknots</t>
  </si>
  <si>
    <t xml:space="preserve">@JMJ697MN seriously. hanging out is missed </t>
  </si>
  <si>
    <t>susanstielow</t>
  </si>
  <si>
    <t xml:space="preserve">Really sucks when you can't make financial ends meet.  I hate this economy </t>
  </si>
  <si>
    <t>jichael</t>
  </si>
  <si>
    <t>@robotofry I KNOW! That song is MY SONG TONIGHT.  Glad you like it also. ALAS! Someone with wicked taste! LOL.</t>
  </si>
  <si>
    <t>ShaReese23</t>
  </si>
  <si>
    <t xml:space="preserve">OMG! I made it back my twiggas! wow I had a nice time last night! there are some nice ppl in seattle! lol! well in class now </t>
  </si>
  <si>
    <t>@kaylagoesroarrr oh my god i cant find it  i dont think its here   !!!</t>
  </si>
  <si>
    <t>CaronPhotos</t>
  </si>
  <si>
    <t xml:space="preserve">@ochaos Oh pants - that's not good </t>
  </si>
  <si>
    <t>I keep falling asleep n waking up  idk wats wrong wit me. @ElectricBrandon</t>
  </si>
  <si>
    <t>saskiaaa7</t>
  </si>
  <si>
    <t>@LoBosworth aww cleo RIP  i remember cleo from an episode in the hills, lauren and you were talking about cleo that he was a very good pet</t>
  </si>
  <si>
    <t xml:space="preserve">@NicolaRobertsUK lets just say we got an unwelcomed reg </t>
  </si>
  <si>
    <t>Hoidy</t>
  </si>
  <si>
    <t>@Disc0Fidget oh probably not since im 10 minutes late already on reading that  hahah</t>
  </si>
  <si>
    <t>zeuske</t>
  </si>
  <si>
    <t xml:space="preserve">wish i hadn't graduated </t>
  </si>
  <si>
    <t xml:space="preserve">@peterjohnston the dragonforce one cracked me up! I'm gutted to of missed it </t>
  </si>
  <si>
    <t>Kassidyrosales</t>
  </si>
  <si>
    <t>Laying in bed. Johns at work  work at 5 (gross) phones bein gay! BORED!</t>
  </si>
  <si>
    <t>xoxomaggieb</t>
  </si>
  <si>
    <t xml:space="preserve">is going to the orthodontist </t>
  </si>
  <si>
    <t xml:space="preserve">@PRProSanDiego But I like my crap </t>
  </si>
  <si>
    <t>julianasardinha</t>
  </si>
  <si>
    <t xml:space="preserve">Widget Top Comentaristas fail again </t>
  </si>
  <si>
    <t>guynapper</t>
  </si>
  <si>
    <t xml:space="preserve">@JanSimpson funny thing is i'm a great cook. i just don't like doing it. tedium!!! </t>
  </si>
  <si>
    <t>michaeltomko</t>
  </si>
  <si>
    <t>@caseyyyyyy Already had a little bacon this morning and it wasn't enough.  Man that sandwich was good!</t>
  </si>
  <si>
    <t>@mousebudden joooeeeyyyyy! i wanna ask u a burning question but u neverrrr answer unless its some shit talkin hater!  ...lol</t>
  </si>
  <si>
    <t>mel5051</t>
  </si>
  <si>
    <t xml:space="preserve">@brittanynoel went to your blog, no pics of beach </t>
  </si>
  <si>
    <t>msvaliant</t>
  </si>
  <si>
    <t xml:space="preserve">I want something different in my life. I want to write. I don't want to make coffee for a living or for the rest of my life </t>
  </si>
  <si>
    <t>hannahzhang</t>
  </si>
  <si>
    <t xml:space="preserve">LOL, i miss french class  AND jake as well, why the fuck did you get exspelled ! FUCK. </t>
  </si>
  <si>
    <t xml:space="preserve">@kpedraja Having massive lens fail. Everywhere's back ordered for months and eBay has 'em for 2x cost </t>
  </si>
  <si>
    <t>MsNatashaT</t>
  </si>
  <si>
    <t xml:space="preserve">My nose is stuffy! </t>
  </si>
  <si>
    <t>BettyCisneros</t>
  </si>
  <si>
    <t>Now what? No more Lakers BBQ Parties!!!  The World Cup is still so far away. In the meantime, Go Galaxy.</t>
  </si>
  <si>
    <t xml:space="preserve">it's a Potbelly's kind of day.....too bad I'm trying to be good and cant have a milkshake </t>
  </si>
  <si>
    <t>100$ for the German book  Why are books so expensive here?</t>
  </si>
  <si>
    <t xml:space="preserve">@tyerman nice view! SO jealous. </t>
  </si>
  <si>
    <t>is listening to (*LASt TimE*)  damn I wish i could really mean it. o well! LOL</t>
  </si>
  <si>
    <t>x_mychemical_x</t>
  </si>
  <si>
    <t>i soo failed finals?  maybe, but it seemed pretty easy actuallyy.</t>
  </si>
  <si>
    <t xml:space="preserve">I miss my laptop. Sharing a PC with your brother isn't funny  </t>
  </si>
  <si>
    <t>dragonbelly</t>
  </si>
  <si>
    <t xml:space="preserve">Cat had a seizure this morning. So worried about him now. </t>
  </si>
  <si>
    <t>keeev</t>
  </si>
  <si>
    <t xml:space="preserve">@aprilzero can't understand &amp;quot;Pufferfish&amp;quot;! Tried it more than ten times. </t>
  </si>
  <si>
    <t xml:space="preserve">Kinda wishes she had a certain friend here with her right now ... </t>
  </si>
  <si>
    <t>simpska</t>
  </si>
  <si>
    <t xml:space="preserve">@bradbellyeah Heard about the show at work - interested? I have no in... </t>
  </si>
  <si>
    <t xml:space="preserve">ho hum...nothing to do... </t>
  </si>
  <si>
    <t xml:space="preserve">GAH! Moving in 13 days and I NEED to start packing....only I'm crippled and can't </t>
  </si>
  <si>
    <t>jesusdie4u</t>
  </si>
  <si>
    <t xml:space="preserve">gettin braces in two weeks  </t>
  </si>
  <si>
    <t>Blauwe_beer</t>
  </si>
  <si>
    <t xml:space="preserve">Hello everybody...try not to fall a sleep. because thunderstorm kept met awake all night </t>
  </si>
  <si>
    <t xml:space="preserve">our oxegen tent is bleedin masso 09 ha..took it down al on my own snif snif wel its lyin on the ground in my garden ders 2 many wasps out </t>
  </si>
  <si>
    <t xml:space="preserve">@rachaelxxx aha, could you send me songs? i can,t get the cd for like two weeks </t>
  </si>
  <si>
    <t xml:space="preserve">Okay I will vote and I Miss you too </t>
  </si>
  <si>
    <t>I can't believe I have to wait until I get back to California b4 I can get LVATT  I need that cd! 2 more days...</t>
  </si>
  <si>
    <t xml:space="preserve">IÂ´m so tired and ill, I want to sleep but I have to learn for some tests, which take place tomorrow </t>
  </si>
  <si>
    <t xml:space="preserve">Awesome. They removed @ryanstar's old stuff from German Itunes which probably means his new stuff won't be added anytime soon. </t>
  </si>
  <si>
    <t xml:space="preserve">isnt doing to good </t>
  </si>
  <si>
    <t>Caramel34DD</t>
  </si>
  <si>
    <t>@SongzYuuup   Just received some bad news. Im sad. I ll check u out later. Bye</t>
  </si>
  <si>
    <t>stefangugurel</t>
  </si>
  <si>
    <t xml:space="preserve">greactions e foarte tare, pacat ca nu merge si pe safari </t>
  </si>
  <si>
    <t xml:space="preserve">congrats you guys  i want to go to cue </t>
  </si>
  <si>
    <t>nikkiwazzhere</t>
  </si>
  <si>
    <t xml:space="preserve">Hey! Im bored,.. </t>
  </si>
  <si>
    <t xml:space="preserve">@getfigaz gimmie a min, extreamly busy @  the moment. so much that I haven't made anything new in a while </t>
  </si>
  <si>
    <t>@simonewahng i find edible arrangements fascinating  hahaha</t>
  </si>
  <si>
    <t xml:space="preserve">@rehna_tu @Ramkarthik hey there is some problem with internet connection.. gets connecting and disconnecting every 2 mins </t>
  </si>
  <si>
    <t>alton towers soooon :-D the bus journey tho  lol x</t>
  </si>
  <si>
    <t>ray just beat me at air hocky and my free dr pepper just exploded on me. Greatt.  moovieee time..</t>
  </si>
  <si>
    <t>I'm going to sleep, for real this tiime! I can barely keep my eyes open, and they hurt now.  Goodnight ya'll. &amp;lt;333</t>
  </si>
  <si>
    <t>ADDYUP</t>
  </si>
  <si>
    <t xml:space="preserve">i cant work this thing </t>
  </si>
  <si>
    <t xml:space="preserve">fancies eating caramel sundae at 1:52 am. </t>
  </si>
  <si>
    <t>edvansell</t>
  </si>
  <si>
    <t>@AmyBug08 Cause before long there will be a snotty nose boy at the door wanting to take on a date  happens quicker than you think.</t>
  </si>
  <si>
    <t>bunnicash</t>
  </si>
  <si>
    <t xml:space="preserve">Wishes my internet was hooked up at my new place already! </t>
  </si>
  <si>
    <t>iheartsantiago</t>
  </si>
  <si>
    <t xml:space="preserve">wondering if santiago still likes me.... </t>
  </si>
  <si>
    <t>gorjuss</t>
  </si>
  <si>
    <t xml:space="preserve">Trying to empty my  Email Inbox.. </t>
  </si>
  <si>
    <t>scruffziller</t>
  </si>
  <si>
    <t xml:space="preserve">Waiting to see if my Air Conditioner freezes up again.   </t>
  </si>
  <si>
    <t>TaviFlame</t>
  </si>
  <si>
    <t xml:space="preserve">#haveyouever wondered how the heck your dog/ cat really feels about you? If you could only imagine! My cat packed her litter &amp;amp; left me! </t>
  </si>
  <si>
    <t>pickloa</t>
  </si>
  <si>
    <t>Gym timee! The who knows...who wants to visit me in delawareeeee  I'm lonely without my friends</t>
  </si>
  <si>
    <t xml:space="preserve">@michaelurie I miss Ugly Betty </t>
  </si>
  <si>
    <t>cornerback97</t>
  </si>
  <si>
    <t xml:space="preserve">4 more hours until I get my Ghostbusters game! 7 more hours until I get to play it </t>
  </si>
  <si>
    <t xml:space="preserve">Its the worst feeling when your child is sick.... Makes u feel down </t>
  </si>
  <si>
    <t>paulincia1994</t>
  </si>
  <si>
    <t xml:space="preserve">@LucySummer_JBxo Noo ;] haha. ; pp Super star don't want come to POLAND. </t>
  </si>
  <si>
    <t>HelloProject_fr</t>
  </si>
  <si>
    <t xml:space="preserve">Kiffe quand les japonaises disent &amp;quot;Thank you !&amp;quot; </t>
  </si>
  <si>
    <t>When I export a video, the quality comes out so crappy  WHY!!!??</t>
  </si>
  <si>
    <t>MONE_SO_BTYG</t>
  </si>
  <si>
    <t xml:space="preserve">READY TO GO HOME!!!!   </t>
  </si>
  <si>
    <t>thekaitling</t>
  </si>
  <si>
    <t xml:space="preserve">Holy crap. Just getting caught up on Bones. Only the season finale left. </t>
  </si>
  <si>
    <t xml:space="preserve">Looking at my videos and pictures from @jonasbrothers last night makes me depressed </t>
  </si>
  <si>
    <t>lauraa_louise</t>
  </si>
  <si>
    <t xml:space="preserve">i'm trying to find info on zoos for my english essay....so boredd </t>
  </si>
  <si>
    <t>kvnpradyot</t>
  </si>
  <si>
    <t xml:space="preserve">@chetnasamant 2 weeks!!! its just 5 days here </t>
  </si>
  <si>
    <t xml:space="preserve">Goodmorning. My sunburn is killing me. And what have I got to do today? Clean? Oh man </t>
  </si>
  <si>
    <t>@wildfire198 oooooooooooo nummys.......that sounds so good.... but.... I'm getting a pizza now  #epicfail</t>
  </si>
  <si>
    <t xml:space="preserve">larry king is massive fail... poor dCook </t>
  </si>
  <si>
    <t>bnd90</t>
  </si>
  <si>
    <t xml:space="preserve">Fyi guys...I'm not getting tweets to my phone.... </t>
  </si>
  <si>
    <t>suciosshowcase</t>
  </si>
  <si>
    <t xml:space="preserve">she left to get milk and never came back </t>
  </si>
  <si>
    <t>trujap</t>
  </si>
  <si>
    <t xml:space="preserve">going to see what Goju karate is about today.  If looks good got another thing to add to my list of pain.... </t>
  </si>
  <si>
    <t>drinkzima</t>
  </si>
  <si>
    <t xml:space="preserve">@teachertp Looking for the article stumbled on this gem from Yahoo Answers: http://tinyurl.com/nm8nbr </t>
  </si>
  <si>
    <t>icklecat</t>
  </si>
  <si>
    <t xml:space="preserve">@mibgames we will miss you lots too </t>
  </si>
  <si>
    <t xml:space="preserve">@badgesbyquake But I'm a vegetarian! </t>
  </si>
  <si>
    <t xml:space="preserve">@GentlemanGhost1 it looks lovely outside. However I'm stuck inside so I couldn't tell you. </t>
  </si>
  <si>
    <t xml:space="preserve">@Bastante_P I was cleaning up yesterday </t>
  </si>
  <si>
    <t>Waiting for 1:05 so I can print my bosses boarding pass &amp;amp; go home. Have a bunch to read before class tomorrow  &amp;amp; laundry. Hate laundry!</t>
  </si>
  <si>
    <t>misscontent</t>
  </si>
  <si>
    <t xml:space="preserve">@gilennc I'm goood. How are you? I always try to go to ur games at EC but no one ever tells me anything </t>
  </si>
  <si>
    <t>konquer1</t>
  </si>
  <si>
    <t xml:space="preserve">today sucks....because xbox live is down </t>
  </si>
  <si>
    <t>TheWatchercast</t>
  </si>
  <si>
    <t>@Kerri_with_a_K    Just re-pinged iTunes to update it.</t>
  </si>
  <si>
    <t>shyxpie</t>
  </si>
  <si>
    <t xml:space="preserve">@kevinrose no wayyyyyy, the 3G S hasn't even been released yet. </t>
  </si>
  <si>
    <t>Ms_Pink_N_Green</t>
  </si>
  <si>
    <t xml:space="preserve">I really wish that sound on Macs were louder </t>
  </si>
  <si>
    <t>mjasono</t>
  </si>
  <si>
    <t xml:space="preserve">@mjasono I woke up sick!! Your tweets are contagious!! FML (via @kimmpossib1e) hHahah dammmn! Sooo sorry </t>
  </si>
  <si>
    <t xml:space="preserve">So weird that I am not able to receive tweets to my phone right now, I feel cut off to the outside word </t>
  </si>
  <si>
    <t>thamy_pup</t>
  </si>
  <si>
    <t>its sooo cold here..  .. im so tired today, i hate tests.</t>
  </si>
  <si>
    <t xml:space="preserve">@asandore Don't nudge me to update when you didn't respond to my tweet yesterday! </t>
  </si>
  <si>
    <t>@mexiana_76  Can you try something else? Like teach privately at home or..</t>
  </si>
  <si>
    <t>tori_a_watson</t>
  </si>
  <si>
    <t xml:space="preserve">This apple is terrible </t>
  </si>
  <si>
    <t xml:space="preserve">doesnt want NOBODY but YOU... - Leela James </t>
  </si>
  <si>
    <t xml:space="preserve">Cdon is where I ordered LVATT from &amp;amp; now it saids that it`s coming tomorrow when LVATT is already in Europe! </t>
  </si>
  <si>
    <t>broke my phone this am  luckily my host mom has an old blackberry she's letting me stash my sim card in it. Thanks steph!!</t>
  </si>
  <si>
    <t>And she's always telling me my boss is only nice to me because i'm new.  I like to think he's nice because we get along.</t>
  </si>
  <si>
    <t>Daisycor3</t>
  </si>
  <si>
    <t>@lennox56  Why not?</t>
  </si>
  <si>
    <t>khall91</t>
  </si>
  <si>
    <t xml:space="preserve">**correction, I stink at math, 9 more hours until I get to play it </t>
  </si>
  <si>
    <t xml:space="preserve">#haveyouever peed on a girlfriend in the shower? As funny as it sounds chicks have no sense of humor about that kind of thing. Trust me </t>
  </si>
  <si>
    <t xml:space="preserve">Awww shit, this nigga playin hooky from work??? Damnit, too many ppl in this house </t>
  </si>
  <si>
    <t>Sue55Q</t>
  </si>
  <si>
    <t xml:space="preserve">anyone replacing their old Iphone with the new version? daughter had hers stolen in St Lucia  - had it 3 months </t>
  </si>
  <si>
    <t xml:space="preserve">shower then work! eek I'm tired </t>
  </si>
  <si>
    <t xml:space="preserve">@jeremyhiebert um if you woulda told me you'd be in Minneapolis hanging at triple rock with propagandi, I'd have driven up... </t>
  </si>
  <si>
    <t xml:space="preserve">Im really red </t>
  </si>
  <si>
    <t>andysellers</t>
  </si>
  <si>
    <t>@Leila88 what?????? why dont i get my own batch!  love you xxxx</t>
  </si>
  <si>
    <t>cancermom57</t>
  </si>
  <si>
    <t xml:space="preserve">Planning supper for the girls who are coming to spend the night.  Pep talking myself how I used to do w/ T, keep positive spirit, faith.  </t>
  </si>
  <si>
    <t xml:space="preserve">I'm a bad person, friend, employee today. I'm sorry. To everyone. </t>
  </si>
  <si>
    <t xml:space="preserve">i give up trying to have  god birthday. Hmph </t>
  </si>
  <si>
    <t xml:space="preserve">Nibbler ran away... My heart hurts </t>
  </si>
  <si>
    <t>kristinevans</t>
  </si>
  <si>
    <t>just went on a hunt for Pizza Hut in Durban - sad to say it seems they have closed down.  we ended up at the beach strip at McRibs!</t>
  </si>
  <si>
    <t xml:space="preserve">looking for recipes for diabetics, that actually taste good! so hard, recently diagnosed with type2 and can't find things good to eat!! </t>
  </si>
  <si>
    <t xml:space="preserve">@ing_ LOL! David's Project? I haven't done anything today </t>
  </si>
  <si>
    <t xml:space="preserve">Charlotte just went home  but she's MAYBE going with me to the match tomorrow! </t>
  </si>
  <si>
    <t xml:space="preserve">Have to wash clothes and curtains today. </t>
  </si>
  <si>
    <t>NoroBiik</t>
  </si>
  <si>
    <t>Lost the original tweet with the link   MSNBC's Flickr gallery of snapshots on the unrest in Iran. Very poweful images http://ow.ly/epvr</t>
  </si>
  <si>
    <t>melodyfryster</t>
  </si>
  <si>
    <t xml:space="preserve">@emilie98 there's no place to buy it within like a half hour of me </t>
  </si>
  <si>
    <t xml:space="preserve">Doesnt like the weather forecast of rain tomorrow. Boooo. </t>
  </si>
  <si>
    <t>MzNae09</t>
  </si>
  <si>
    <t xml:space="preserve">OMG my stomach is killing me I literally wanna :'( rite now </t>
  </si>
  <si>
    <t>A_L_I_C_K_S</t>
  </si>
  <si>
    <t xml:space="preserve">I wanna go to salt lake city, but no one will go with me. </t>
  </si>
  <si>
    <t xml:space="preserve">i'm sad, wheres my puppy?! oh! i don't get one!    </t>
  </si>
  <si>
    <t>ashwin_kp</t>
  </si>
  <si>
    <t xml:space="preserve">lost it in a meeting today. snapped. got a thrashing by boss </t>
  </si>
  <si>
    <t>BigSidneyDean</t>
  </si>
  <si>
    <t xml:space="preserve">Ran, cooled down, showered, picked up sandwich, now sitting at my desk sweating. Not cool. </t>
  </si>
  <si>
    <t>Wow..i'm hardly ever on twitter anymore.  whats wrong with me?! Lol.</t>
  </si>
  <si>
    <t>jeniwilliams</t>
  </si>
  <si>
    <t xml:space="preserve">needs to get motivated. She's got things to do on her last day here </t>
  </si>
  <si>
    <t xml:space="preserve">i give up trying to have good birthday. Hmph </t>
  </si>
  <si>
    <t>DarylJoie</t>
  </si>
  <si>
    <t xml:space="preserve">I miss being a little kid </t>
  </si>
  <si>
    <t xml:space="preserve">My gardening skills are severely lacking. It looks a mess out there! I want my garden to be pretty and enchanted but 1 half is a disaster </t>
  </si>
  <si>
    <t>stlsunshine</t>
  </si>
  <si>
    <t xml:space="preserve">Going outside to help J and Kevin replace the fuel pump in our truck! </t>
  </si>
  <si>
    <t xml:space="preserve">@DiamondFoxxx awww hope you feel better </t>
  </si>
  <si>
    <t>overlordjaime</t>
  </si>
  <si>
    <t xml:space="preserve">I wish I was made of awesome </t>
  </si>
  <si>
    <t>lilmosquito</t>
  </si>
  <si>
    <t xml:space="preserve">@SSN_Allistar No way. </t>
  </si>
  <si>
    <t>margaretrosey</t>
  </si>
  <si>
    <t>LaoChiGirl</t>
  </si>
  <si>
    <t xml:space="preserve">MY LIFE IS SO HARD RIGHT NOW NO COMMENT </t>
  </si>
  <si>
    <t>JewelsiP</t>
  </si>
  <si>
    <t xml:space="preserve">made perfect pancakes for tim and burned mine!! no breakfast for me! </t>
  </si>
  <si>
    <t>sammistarrdust</t>
  </si>
  <si>
    <t xml:space="preserve">Just had a high protein lunch, need to build up muscles so that I'm not to weak to do my awesome job </t>
  </si>
  <si>
    <t>Corbo64</t>
  </si>
  <si>
    <t xml:space="preserve">@DanicaPatrick Well it better than what I did to be sore...the FLU </t>
  </si>
  <si>
    <t>shellllmrc36</t>
  </si>
  <si>
    <t xml:space="preserve">i havnt worn jeans in so long, hatee this cold weatherrr </t>
  </si>
  <si>
    <t>@hesondeck they dont want to kick it wit me today  lol</t>
  </si>
  <si>
    <t xml:space="preserve">http://twitpic.com/7jzy3 - my gingerkits. wobble has an eye infection </t>
  </si>
  <si>
    <t>@MadCoreyLee  I don't remember pizza. I remember the food tickets though...then the change to the ticketless system</t>
  </si>
  <si>
    <t>4x4lover</t>
  </si>
  <si>
    <t xml:space="preserve">bored out of my mind, watching the kids today and so tired from the trip to pick them up yesterday, I have had 9 hours of sleep in 2 days </t>
  </si>
  <si>
    <t xml:space="preserve">I would really appreciate it if one of @mcflymusic said hey to me since I've twisted my knee and can barely walk </t>
  </si>
  <si>
    <t xml:space="preserve">@Drisgill good to know! that reminds me tho, i need to call msft b/c my xbox has been on the fritz giving me E68 error, very sad </t>
  </si>
  <si>
    <t xml:space="preserve">DEADLOCK - if I _do_ attend meeting I'm a traitor but politician/diplomat inside whispers &amp;quot;still time 2 talk&amp;quot; </t>
  </si>
  <si>
    <t>nikela</t>
  </si>
  <si>
    <t xml:space="preserve">So they are waiting for everyone to get back from lunch to start laying ppl off </t>
  </si>
  <si>
    <t xml:space="preserve">They don't have our beasty pizza </t>
  </si>
  <si>
    <t>romythequeen</t>
  </si>
  <si>
    <t>blaah got a lot of editing to do. I need a more comfy chair  I want to lay down and work. Boohoo.</t>
  </si>
  <si>
    <t>EVILdemon1123</t>
  </si>
  <si>
    <t>@Julio745 MEANIE, you laughed at my misfrortune  Wanna taco?</t>
  </si>
  <si>
    <t>zombiemovies</t>
  </si>
  <si>
    <t>so hot outside! ughhh dnw summer  spring or fall plz. no summer &amp;gt;:[</t>
  </si>
  <si>
    <t>EmmaJMacklin</t>
  </si>
  <si>
    <t>is back from New Haven. Took a lot of blood.  Being a little person isn't good sometimes.</t>
  </si>
  <si>
    <t>@sheenaanne Awww   Yeah, I still have a fever. Mom came in my room at 2AM &amp;amp; turned off my fan so I can &amp;quot;sweat it out&amp;quot; -_-  I was dying!!</t>
  </si>
  <si>
    <t>miss_mary_ella</t>
  </si>
  <si>
    <t>Has anyone else realized that there are only four episodes of #HarpersIsland left?! It makes me sad.  #harpersglobe</t>
  </si>
  <si>
    <t>BrittaniBanana</t>
  </si>
  <si>
    <t xml:space="preserve">Having a crappy hair day </t>
  </si>
  <si>
    <t>RusticaPhilly</t>
  </si>
  <si>
    <t xml:space="preserve">@kristenlubbe love that SATC movie. although the majority of it is so very very painful. </t>
  </si>
  <si>
    <t>Claaairey</t>
  </si>
  <si>
    <t>@failingwords exams. Still have 8 left while most of my friends only have 4 or 5  sucks.</t>
  </si>
  <si>
    <t>San francisco airport is completely locked down, no flights in or out! What am I gonna do?   I was so excited to go home...</t>
  </si>
  <si>
    <t>dingoagogo</t>
  </si>
  <si>
    <t xml:space="preserve">Now the Eagle. Molly's too short </t>
  </si>
  <si>
    <t>nad87</t>
  </si>
  <si>
    <t xml:space="preserve">haihhhhhhh..i'm in dilemma of choosing which ONE?!!!! huuuuu </t>
  </si>
  <si>
    <t>MagentaRock</t>
  </si>
  <si>
    <t xml:space="preserve">IM in vacation cause we all can catch the GRIPE PORCINA...soo sad i cant hang out... </t>
  </si>
  <si>
    <t>wilken</t>
  </si>
  <si>
    <t xml:space="preserve">booked a ticket for #arcticstartup since #demodag was so inspiring. i work for a bank </t>
  </si>
  <si>
    <t xml:space="preserve">The #dog has fleas - even though he's on Vectra 3-D.  Any suggestions?  This sucks  </t>
  </si>
  <si>
    <t>tenniswheelz</t>
  </si>
  <si>
    <t>I don't normally curse on Twitter, but fuck! I washed my dress watch.  I needed to change the battery anyway, but damn man...FAIL.</t>
  </si>
  <si>
    <t>newik</t>
  </si>
  <si>
    <t xml:space="preserve">Im bored at home..cant wait to be in america i gotta wait 3more months damn it </t>
  </si>
  <si>
    <t>loulou2018</t>
  </si>
  <si>
    <t xml:space="preserve">Well I see conflict of interest 4 stock brokers by telling CEOs to cut cost (ie staff) so that they can raise the value of the stock! </t>
  </si>
  <si>
    <t>BiGCHEESE90</t>
  </si>
  <si>
    <t xml:space="preserve">Anyone want to come over and play Punch-Out! on the NES with me? </t>
  </si>
  <si>
    <t xml:space="preserve">Jack, come back home! </t>
  </si>
  <si>
    <t xml:space="preserve">@DevilwithaSmile aww link didn't work </t>
  </si>
  <si>
    <t>lisawhite</t>
  </si>
  <si>
    <t>My running pup Bear is off today  The bright side is I get to grab lunch!</t>
  </si>
  <si>
    <t xml:space="preserve">@movieboy007 Nah, just upset them </t>
  </si>
  <si>
    <t>Not been on Twitter and Tweeted In Ages  Haha lol x</t>
  </si>
  <si>
    <t>sayhara</t>
  </si>
  <si>
    <t xml:space="preserve">@pscott22 i watched it...it was so good..thot he was going to choke up a bit. </t>
  </si>
  <si>
    <t>PDLDRogan</t>
  </si>
  <si>
    <t xml:space="preserve">Craving new gossip girl </t>
  </si>
  <si>
    <t xml:space="preserve">It's TOO HOT! </t>
  </si>
  <si>
    <t>brotin</t>
  </si>
  <si>
    <t xml:space="preserve">@elishacuthbert Busy day for me today! Will I ever get out of this 12-hr job schedule every day? </t>
  </si>
  <si>
    <t>PhillyBoi_89</t>
  </si>
  <si>
    <t xml:space="preserve">Almost witnessed @miyokooo cry, was so sad </t>
  </si>
  <si>
    <t>sebzar</t>
  </si>
  <si>
    <t>Finished my presentation for tomorrow at work. Made in Keynote! Had to export to Powerpoint unfortunately   Anyway... #squarespace</t>
  </si>
  <si>
    <t>laishalee</t>
  </si>
  <si>
    <t xml:space="preserve">Just left brooks dr appt, 3 shots </t>
  </si>
  <si>
    <t>I hate physics  ... my teacher give me extra homework on the thing i didn't do my complete my homework for in the first place :@ !!!X</t>
  </si>
  <si>
    <t>ketanpkr</t>
  </si>
  <si>
    <t xml:space="preserve">@jakemonO unfortunately keyboard layouts is not a java problem </t>
  </si>
  <si>
    <t>xbeccalikewhoa</t>
  </si>
  <si>
    <t>Aww my doggies just had to get their shots  haha</t>
  </si>
  <si>
    <t xml:space="preserve">How is it possible that its not even 11 yet?  </t>
  </si>
  <si>
    <t>XAshleighBabeeX</t>
  </si>
  <si>
    <t xml:space="preserve">so bored ppl x hate beeing ill x </t>
  </si>
  <si>
    <t>@giloi2009 It would take me weeks and my eyes would hurt  lol</t>
  </si>
  <si>
    <t xml:space="preserve">Wish I could remap the Fn and Ctrl keys on my Ideapad... </t>
  </si>
  <si>
    <t>FoxyFewPounds</t>
  </si>
  <si>
    <t xml:space="preserve">@SuzannaG aw, that sucks! </t>
  </si>
  <si>
    <t xml:space="preserve">I was hoping that I wouldn't have to turn the AC on today, but man it is getting warm in here </t>
  </si>
  <si>
    <t>sanshumor</t>
  </si>
  <si>
    <t xml:space="preserve">wants to be home with her new entertainment center. </t>
  </si>
  <si>
    <t>@isacullen omg  eeeep that made my heart drop</t>
  </si>
  <si>
    <t xml:space="preserve">sitting in the room waiting for the Dr. I think they 4got about me </t>
  </si>
  <si>
    <t xml:space="preserve">Is watching Yu-Gi-Oh 5D's on Cartoon Network now! I called my friend if he could come over 2 sk8 but he's at his uncle's house right now. </t>
  </si>
  <si>
    <t xml:space="preserve">How in the heck does this happen?! How do I lose both siblings and a dog in the course of 1 minute!? Where are they?! Oh gawsh, not good </t>
  </si>
  <si>
    <t>LiLmsSunShine4</t>
  </si>
  <si>
    <t>@2intense  they don't give those at the adult doctor</t>
  </si>
  <si>
    <t>scarlet121</t>
  </si>
  <si>
    <t xml:space="preserve">webcast time. only 1.5 hours!   </t>
  </si>
  <si>
    <t>JeroenCu</t>
  </si>
  <si>
    <t>@PatienthHope: 2 more for me.  And diy sucks.</t>
  </si>
  <si>
    <t xml:space="preserve">@james yes thanks - the site has been down and slow off and on this morning </t>
  </si>
  <si>
    <t>x_sian_rulez_x</t>
  </si>
  <si>
    <t xml:space="preserve">is doing homework.... yawn </t>
  </si>
  <si>
    <t>Imcutenoshiiit</t>
  </si>
  <si>
    <t xml:space="preserve">@ShottaDru where were u wed nite? I was hoping to see u. I was sure u'd be there </t>
  </si>
  <si>
    <t xml:space="preserve">on my way to work... im starving though </t>
  </si>
  <si>
    <t>the lady's an hour late and i'm hungry  i deserve this internship just for waiting :-p</t>
  </si>
  <si>
    <t xml:space="preserve">Man, Jerry Springer was depressing today. Two dickheaded men cheated on their very gorgeous and impossibly sweet wives. </t>
  </si>
  <si>
    <t xml:space="preserve">@sargonas I heard about the job. Sorry to hear </t>
  </si>
  <si>
    <t>thedoctor92</t>
  </si>
  <si>
    <t>@Wilisinvisible wil! twitter is the most hideous thing i've ever experienced  please don't tell me you understand it!? haha</t>
  </si>
  <si>
    <t>ramabama</t>
  </si>
  <si>
    <t xml:space="preserve">#iremember shootin cap guns in the middle of the night for like a week still this dude scared me and my brothe wit a real one. </t>
  </si>
  <si>
    <t>Burrsicle</t>
  </si>
  <si>
    <t xml:space="preserve">@R_Calkins so am I </t>
  </si>
  <si>
    <t>xcarolex</t>
  </si>
  <si>
    <t xml:space="preserve">Have to take my 10 yearold German Shepherd to vet tomorrow </t>
  </si>
  <si>
    <t xml:space="preserve">@semipenguin and he won the race </t>
  </si>
  <si>
    <t>destinytipton</t>
  </si>
  <si>
    <t xml:space="preserve">here at work going nuts cuz there is no one to talk to </t>
  </si>
  <si>
    <t>TamraNicole</t>
  </si>
  <si>
    <t>DistillingWater</t>
  </si>
  <si>
    <t xml:space="preserve">I think I lost my Slingshot organizer </t>
  </si>
  <si>
    <t xml:space="preserve">I miss my TiVo </t>
  </si>
  <si>
    <t xml:space="preserve">@H0llywoodWh0re I can't begin to imagine your pain - my guy suffers constantly from pain brought on by helicopter crash yrs ago </t>
  </si>
  <si>
    <t xml:space="preserve">just woke up. my throat hurts soi bad </t>
  </si>
  <si>
    <t>BackwooodBarbie</t>
  </si>
  <si>
    <t xml:space="preserve">I am so hurt! and bored going to go get in the shower then think things over. </t>
  </si>
  <si>
    <t>@DonnieWahlberg.Hopefully I can get some Facetime n Cincy! Ive never had any!  Section 200! C u there!  Have a good night!!</t>
  </si>
  <si>
    <t xml:space="preserve">@IngPrince no </t>
  </si>
  <si>
    <t>chris_thomas</t>
  </si>
  <si>
    <t>@jeffcannata Dude, the new episode is not out on audio.  cant wait to listen to this weeks episode!</t>
  </si>
  <si>
    <t>@mamalovespapa your family has bad luck with getting sick  hope everyone starts feeling better !</t>
  </si>
  <si>
    <t>GMimz</t>
  </si>
  <si>
    <t xml:space="preserve">On the town applying for jobs...that I probably won't get hired for </t>
  </si>
  <si>
    <t xml:space="preserve">Maaaan, skype is not working. damn annoying. really wanna talk to her too.. </t>
  </si>
  <si>
    <t xml:space="preserve">@Nahrain yeah, the torturer (Lynndee England), she's another sick puppy. </t>
  </si>
  <si>
    <t>You already know   I am so alone and stuff and I'm am writing you a note, not about this just a notep</t>
  </si>
  <si>
    <t xml:space="preserve">Damn iTunes update! Ran into same issues as last time </t>
  </si>
  <si>
    <t xml:space="preserve">@ShannonElyse1 LOL i wont more followers 2 </t>
  </si>
  <si>
    <t xml:space="preserve">@kellieandjason me too!shes really enjoying it and gaining some awesome experiences, so happy for her, miss her like crazy though </t>
  </si>
  <si>
    <t xml:space="preserve">I have to be up tonight for Famitsu Wednesday. And just as I got over my last bout of Insomnia </t>
  </si>
  <si>
    <t xml:space="preserve">I called time warner cable and talked them into giving me $5 off per month and 20+ channels. but I couldn't swing free HBO </t>
  </si>
  <si>
    <t xml:space="preserve">Aww bless, that woman who died from swine flu in Scotland's baby died </t>
  </si>
  <si>
    <t>thattwigga</t>
  </si>
  <si>
    <t xml:space="preserve">@g2spoiled calculus </t>
  </si>
  <si>
    <t>sylvie_b</t>
  </si>
  <si>
    <t xml:space="preserve">is freezing in the office.....ac is on full throttle  </t>
  </si>
  <si>
    <t xml:space="preserve">I have pneumonia... UGH. The doctor says i should go back tonight and see if it is for sure, hopefully its just a bad flu. </t>
  </si>
  <si>
    <t xml:space="preserve">Left my heart in San Francisco </t>
  </si>
  <si>
    <t xml:space="preserve">Just woke up.. No school .. I lost followers </t>
  </si>
  <si>
    <t>omgHanners</t>
  </si>
  <si>
    <t xml:space="preserve">I can't decide between Western Digital and giving Seagate another chance.  You hurt me real bad Seagate </t>
  </si>
  <si>
    <t>@chemistryrocks This all I can find   hope it helps - http://is.gd/13EcW</t>
  </si>
  <si>
    <t>Slept in way too late! Gonna spend a good amount of time doing HW rite now and have a late night at work  But ill get to see @dominospete!</t>
  </si>
  <si>
    <t>@HanaStephenson too far away...believe me noone would be more upset if we'd have to cancel but me  also since I want to meet you guys so</t>
  </si>
  <si>
    <t>_elainea</t>
  </si>
  <si>
    <t xml:space="preserve">lonely lunch </t>
  </si>
  <si>
    <t>nikkiXoXbaybee</t>
  </si>
  <si>
    <t xml:space="preserve">@musicaddicted13 i would join but im going to the movies so im forced to stay home and do it myself </t>
  </si>
  <si>
    <t xml:space="preserve">I need to go home and sleep.  And no more basketball to watch, season doneeeee </t>
  </si>
  <si>
    <t xml:space="preserve">wth is wrong with my iphone? </t>
  </si>
  <si>
    <t>MIhooligan</t>
  </si>
  <si>
    <t xml:space="preserve">Had a great time with the boys last night. I miss them!! </t>
  </si>
  <si>
    <t>kgayes</t>
  </si>
  <si>
    <t xml:space="preserve">forgot to pack my lunch. fail. </t>
  </si>
  <si>
    <t xml:space="preserve">With budget cuts, I think my dream of and chances of being a TA when I'm in grad school has been diminished. </t>
  </si>
  <si>
    <t xml:space="preserve">I really need to clean my apartment but I'm still feeling sick </t>
  </si>
  <si>
    <t>BWellhouse</t>
  </si>
  <si>
    <t xml:space="preserve">@chas4za Not the piggy bank. </t>
  </si>
  <si>
    <t>nacholover4u</t>
  </si>
  <si>
    <t xml:space="preserve">im sick (got swine flu probably, they didnt test)   </t>
  </si>
  <si>
    <t>I gave up on going home today  As soon as I thaught I was nearly done cleaning, I realised how far away from reality I was... x</t>
  </si>
  <si>
    <t xml:space="preserve">aww I was enjoying the joypod pre-show, now its gone all silent </t>
  </si>
  <si>
    <t>SarahGC09</t>
  </si>
  <si>
    <t xml:space="preserve">bored, bored, bored, I really wish I was back at uni.... I can't believe I'm thinking that but I have nothing to do </t>
  </si>
  <si>
    <t xml:space="preserve">You said this wouldn't happen. </t>
  </si>
  <si>
    <t xml:space="preserve">@LizGmaz We need to vote that the district cannot not let us vote if the district will let us vote on that </t>
  </si>
  <si>
    <t>@ShaunCassidy eww,, gutted  dogs are foul creatures ha. xx</t>
  </si>
  <si>
    <t xml:space="preserve">just wrote my first badn review for eastscene! short though  FOODZ, but getting ready to go to the skatepark. later! </t>
  </si>
  <si>
    <t xml:space="preserve">time for OLTL and i cant watch </t>
  </si>
  <si>
    <t>@crystalkcoates thanks me too. Been a week ok and off now  for both of us</t>
  </si>
  <si>
    <t xml:space="preserve">@goldeneye Looks like I missed the local DFW equivalent. Guess I'm waiting for the Windows 7 launch event now. </t>
  </si>
  <si>
    <t>TheFirstLady757</t>
  </si>
  <si>
    <t>Dueces DuVal lol til july when i have practice everday  haha. hello summer vacay..</t>
  </si>
  <si>
    <t>amin</t>
  </si>
  <si>
    <t xml:space="preserve">f**kkkkkkkkkkkkkk you http://bit.ly/16H7UN  and israel </t>
  </si>
  <si>
    <t xml:space="preserve">@twistedchick i hope that they can get the maintenence postponed that is scheduled for tonight, sorrry for the spelling mistakes guys </t>
  </si>
  <si>
    <t xml:space="preserve">getting ready to go to the bank job...not looking forward to it! </t>
  </si>
  <si>
    <t>MiguelEscobar</t>
  </si>
  <si>
    <t xml:space="preserve">Just found out that the Dead Weather are playing the Roxy tomorrow. I'm pretty sure it's sold out. </t>
  </si>
  <si>
    <t>pupluv81</t>
  </si>
  <si>
    <t xml:space="preserve">getting forces (some kind of braces thing for ur jaw) @ 1:30!!!    and i'm scared!!! ahhhh!  </t>
  </si>
  <si>
    <t>LadaZg</t>
  </si>
  <si>
    <t xml:space="preserve">Not a very nice day </t>
  </si>
  <si>
    <t>I am bored to tears.  Maybe some milk will help!</t>
  </si>
  <si>
    <t>Vertigo1960</t>
  </si>
  <si>
    <t xml:space="preserve">Just got  my car back from the garage â‚¬ 713 poorer </t>
  </si>
  <si>
    <t>@stevedugan I really can't swim!  I have to go to this thing @ RMU tomorro in the morning but that's it!</t>
  </si>
  <si>
    <t xml:space="preserve">@Mjean2790 Foundations of Education, History 101, Spanish 201, and Philosohy. I tried getting bio and education 165, but it was full </t>
  </si>
  <si>
    <t xml:space="preserve">Haven't been paying attention - just learned that Yan's doing a new Illustrator session at Flash Brighton tonight and I'm missing it </t>
  </si>
  <si>
    <t>emjayrules</t>
  </si>
  <si>
    <t>@creepymolester aw vee  i had no way to come get you i'm sorry.. i'll make it up to you before you go back to the moon</t>
  </si>
  <si>
    <t xml:space="preserve">@big_blue_wolf btw, to answer your question on MF; yes, the back of the iPhone 3G does scratch </t>
  </si>
  <si>
    <t xml:space="preserve">SHIT!!!!!!! The thunder!!!! Ngagetiiiinnn </t>
  </si>
  <si>
    <t xml:space="preserve">Where the hell can i get a hashbrown?! </t>
  </si>
  <si>
    <t>EnticingPassion</t>
  </si>
  <si>
    <t xml:space="preserve">Is DYING in this humidity, painting, with no water. </t>
  </si>
  <si>
    <t>smileitsdestiny</t>
  </si>
  <si>
    <t>Just woke up. Shower then soupp. Still alittle sick  text mee.</t>
  </si>
  <si>
    <t>I know d bad news is comming so I'm just waiting  that's all ill do ill won't try to prevent nothing</t>
  </si>
  <si>
    <t>Kixkikker</t>
  </si>
  <si>
    <t>Not motivated at all - feel very, very tired  i know cos my legs are irratible and i can't stop moving them</t>
  </si>
  <si>
    <t>DannySolo1</t>
  </si>
  <si>
    <t xml:space="preserve">Watched an old tv Show called MacGyver saw a rhino that had to be shot because he was so much pain after having his horns cut off </t>
  </si>
  <si>
    <t>PugLover53</t>
  </si>
  <si>
    <t xml:space="preserve">Xbox live is down and will be until tomorrow. </t>
  </si>
  <si>
    <t xml:space="preserve">@OMGitsgaygreg can you please follow @peterfacinelli - otherwise he loses his twilight chair </t>
  </si>
  <si>
    <t xml:space="preserve">see? no work today and no sun!!  </t>
  </si>
  <si>
    <t>ReSonProduction</t>
  </si>
  <si>
    <t>@ArtJUNKIE_NYC woah, ez on the caps. thats harsh!  *cries*</t>
  </si>
  <si>
    <t>Awh my poor jacob  going to the ER.</t>
  </si>
  <si>
    <t>Jason_Aguilar</t>
  </si>
  <si>
    <t xml:space="preserve">it is only one more day away, yet I have this feeling it's not going to go as smooth as it should. </t>
  </si>
  <si>
    <t xml:space="preserve">@Vana28 hi where did you see him? I wish I could see him </t>
  </si>
  <si>
    <t>photochick408</t>
  </si>
  <si>
    <t xml:space="preserve">J is getting anxious cuzz his parents arent here yet. We were going to meet them at 11. He is worried somethings wrong </t>
  </si>
  <si>
    <t xml:space="preserve">@ashtoocute thanks I'm suffering with the flu too </t>
  </si>
  <si>
    <t>sheila13</t>
  </si>
  <si>
    <t xml:space="preserve">Today is not a great day to have to stay a half hour later.  </t>
  </si>
  <si>
    <t xml:space="preserve">Nataly hasnt been in school for so long </t>
  </si>
  <si>
    <t>Creepers  ty cynthia</t>
  </si>
  <si>
    <t xml:space="preserve">@iamsneezy That sucks! </t>
  </si>
  <si>
    <t>@RingLeader898 That sounds extremely uncomfortable. ewwies.   #squarespace #trackle</t>
  </si>
  <si>
    <t xml:space="preserve">Can't find my pink nail polish </t>
  </si>
  <si>
    <t>rlivorsi</t>
  </si>
  <si>
    <t xml:space="preserve">@greygoosebubby I spent 865 bucks two weeks ago on new brakes and 4 new tires--so yes, they are trying to rip you off.  </t>
  </si>
  <si>
    <t>@GodsTyro - yikes.   Doesn't sound like an outpatient surgery. But I guess they keep getting better at certain things. Keep me up to date!</t>
  </si>
  <si>
    <t xml:space="preserve">This movie (losing isaiah) always makes me cry </t>
  </si>
  <si>
    <t>@SamGuevara  ur going to ny without twitter ?  meanie</t>
  </si>
  <si>
    <t>FeistyBunny68</t>
  </si>
  <si>
    <t xml:space="preserve">AGH!!! Stats final exam was, well....whole lotta inappropriate words. Very frustrated going to email head of dept.!!! </t>
  </si>
  <si>
    <t xml:space="preserve">@nicki20 I'm sorry you have the blues girl...I no likey that! </t>
  </si>
  <si>
    <t xml:space="preserve">I am so getting sick. I can feel it. </t>
  </si>
  <si>
    <t>KellyReed21</t>
  </si>
  <si>
    <t xml:space="preserve">not ready for a very long night at work.... </t>
  </si>
  <si>
    <t>HJB8921</t>
  </si>
  <si>
    <t>is having a really bad dayy  My friend has treated me like rubbish all day :'(</t>
  </si>
  <si>
    <t xml:space="preserve">@sedington86 Outlook not so good </t>
  </si>
  <si>
    <t xml:space="preserve">got hit by a bloody rounders ball today i better not get a lump on my cheek </t>
  </si>
  <si>
    <t>Pwndstar</t>
  </si>
  <si>
    <t xml:space="preserve">Sitting bored because without xbox live, I can't play ffxi </t>
  </si>
  <si>
    <t>rideact</t>
  </si>
  <si>
    <t xml:space="preserve">Happy Birthday 2Pac! http://bit.ly/rrRlC  So far, no 2Pac sightings on the bus this year </t>
  </si>
  <si>
    <t>@RussFOD Hey Russ! You totally ignored me on FOD last night and I was so sad!  I wondered whyI was so invisible! *sigh*</t>
  </si>
  <si>
    <t xml:space="preserve">@cwilso Oh no! I knew it! I've gone to the MS-owned hell where all the IE-critics go. </t>
  </si>
  <si>
    <t xml:space="preserve">Aw man, I finally found all my @SouthwestAir drink coupons and they are just expired </t>
  </si>
  <si>
    <t>fleudidi</t>
  </si>
  <si>
    <t xml:space="preserve">Had popeye's chicken for lunch and I swear there was more greese than chicken in there </t>
  </si>
  <si>
    <t>swati_</t>
  </si>
  <si>
    <t>i dont know why i'm unable to upload any video on youtube/flickr/metacafe  its in mpg format. less than 100mb..</t>
  </si>
  <si>
    <t xml:space="preserve">Well maybe not so soon, my freakin laptop plug broke so i had to order a new one. </t>
  </si>
  <si>
    <t xml:space="preserve">I don't like my new art class. I have absolute twats in it and Mr Colquhoun.. that how you spell it? Oh well I don't like him anyway </t>
  </si>
  <si>
    <t>xhicasey</t>
  </si>
  <si>
    <t xml:space="preserve">ARE YOU SERIOUS baseball is on instead of basketball agghhh!!!!! </t>
  </si>
  <si>
    <t xml:space="preserve">@jacjac1 oh my god i can't imagine how scary that was. i'm so sorry. i hope your babies heal quickly. </t>
  </si>
  <si>
    <t xml:space="preserve">Lmao orchestra finalssss I don't know why people were laughing at me ahah </t>
  </si>
  <si>
    <t>samcarpenito</t>
  </si>
  <si>
    <t xml:space="preserve">american eagle discontinued my fav jeans!! wtf!!! </t>
  </si>
  <si>
    <t>making_bail</t>
  </si>
  <si>
    <t>Anywho, I miss Mike at the moment.  Oh well, drinks up.</t>
  </si>
  <si>
    <t>deadlysecretsXO</t>
  </si>
  <si>
    <t xml:space="preserve">@chelseahorton I know </t>
  </si>
  <si>
    <t xml:space="preserve">@SophieZo Oh, I know... I just have trouble breathing when it's that hot, which sets me up for a flare. </t>
  </si>
  <si>
    <t>@n0tin Was he with his new gf? :o DID HE SEND YOU THAT LOOK BACK? I can't hate him  Ok, just take Jacko, and IAN is all mine!</t>
  </si>
  <si>
    <t>@McBel  missed it</t>
  </si>
  <si>
    <t>Vivi_03</t>
  </si>
  <si>
    <t xml:space="preserve">@JessicaCabral haha even though we didn't go </t>
  </si>
  <si>
    <t xml:space="preserve">Ugh. Don't know what to do and I'm so bored. Life would be so much better if I could drive. </t>
  </si>
  <si>
    <t>@danelle I can't send you a direct Tweet.  But you can email me the recipe at cassy.loseke@gmail.com! Sooooo excited!!!</t>
  </si>
  <si>
    <t>trishfay</t>
  </si>
  <si>
    <t>u wouldn't think it'd be this hard to find shower fixtures.   reminding myself how blessed i am 2 have this problem!</t>
  </si>
  <si>
    <t xml:space="preserve">Is on fire due to a days worth of sun burn </t>
  </si>
  <si>
    <t xml:space="preserve">@momminitup In the rare case where the mom's not dead, she's either crazy, mean or plain incompetent </t>
  </si>
  <si>
    <t xml:space="preserve">@Chet6 I don't like the idea of people switching off and/or losing listeners... </t>
  </si>
  <si>
    <t xml:space="preserve">@kittypurry i hope you're not talking about my excessive amount of tweeting.  dear you. iwubsyoustill.  don't hate please. </t>
  </si>
  <si>
    <t xml:space="preserve">is being productive... </t>
  </si>
  <si>
    <t>Vahevalarain</t>
  </si>
  <si>
    <t xml:space="preserve">@anidoll grrrr. Thanks ALOT Ani! </t>
  </si>
  <si>
    <t>dpjoyce</t>
  </si>
  <si>
    <t xml:space="preserve">Mac HD was toast. Good news the apple store replaced it for free. Lost a few draft blog posts written on the train though </t>
  </si>
  <si>
    <t>amybeaver</t>
  </si>
  <si>
    <t xml:space="preserve">bored, in fact im so bored im talking to myself on twitter. I have to go to the french meeting sooon </t>
  </si>
  <si>
    <t xml:space="preserve">My friend is having her baby right now. i am sad because I was there for her last 2. now she lives too far away. </t>
  </si>
  <si>
    <t xml:space="preserve">@momAgenda Why do all the momAgenda's start in August. This will be my second one and I feel like I am wasting so much of it. </t>
  </si>
  <si>
    <t>LordCobar</t>
  </si>
  <si>
    <t xml:space="preserve">I need a new motherboard. </t>
  </si>
  <si>
    <t>diannalushus</t>
  </si>
  <si>
    <t xml:space="preserve">@MoniqueMay sowee... I think I got you sick </t>
  </si>
  <si>
    <t>dreaontv</t>
  </si>
  <si>
    <t>my throat hurts    *please save your sexual innuendo*</t>
  </si>
  <si>
    <t xml:space="preserve">@ZMoose12 USD slightly up, but not nearly enough to offset the losses. -7.5% over lunch </t>
  </si>
  <si>
    <t>TwitBait</t>
  </si>
  <si>
    <t xml:space="preserve">Love paperwork...  </t>
  </si>
  <si>
    <t>Littl3_y0</t>
  </si>
  <si>
    <t xml:space="preserve">In the house chillin . About to go sumwhere with my BFF . Its boring </t>
  </si>
  <si>
    <t>@purityring check obnoxious  and sign on in like..3 hours cause i gotta go to school rn</t>
  </si>
  <si>
    <t xml:space="preserve">tommorow it's gonna be sunnnyyy!no rain but friday BIG CLOUDSSS </t>
  </si>
  <si>
    <t>thepurplepickle</t>
  </si>
  <si>
    <t xml:space="preserve">@releasetheriver i wont be there </t>
  </si>
  <si>
    <t xml:space="preserve">i wish juniors could try out for jv soccer </t>
  </si>
  <si>
    <t>seattlegracee</t>
  </si>
  <si>
    <t xml:space="preserve">@bluribongirl28 you're not on aimmmmmm </t>
  </si>
  <si>
    <t xml:space="preserve">I had this dream that I got a very @symphnysldr tattoo and I was in love with it and so was my mama. I really want it now </t>
  </si>
  <si>
    <t>Work all day and my back is absolutely killing me  maybe running will make it better</t>
  </si>
  <si>
    <t>i have hiccups!  horrible.</t>
  </si>
  <si>
    <t>JanOlePeek</t>
  </si>
  <si>
    <t xml:space="preserve">@1039thejuice FYI, the Listen Live feed from The Juice's website is broken </t>
  </si>
  <si>
    <t xml:space="preserve">Yay! Out the office. But so hot </t>
  </si>
  <si>
    <t>@lynsoliver so I'm told   I am very tempted though.  Apparently O2 only have the monopoly until next year then it's a free for all . . .</t>
  </si>
  <si>
    <t>zend framework modules are giving me such a headache  #zf #php</t>
  </si>
  <si>
    <t xml:space="preserve">Fall asleep for 2hours den must wake up wan... </t>
  </si>
  <si>
    <t>h2ofee</t>
  </si>
  <si>
    <t xml:space="preserve">chatten.. so boring sometimes </t>
  </si>
  <si>
    <t>@ILLY5G yes  very. I wasn't joking.</t>
  </si>
  <si>
    <t>trixietraci</t>
  </si>
  <si>
    <t xml:space="preserve">@divaangg lol No need. After seeing how sad he was after the incident yesterday, I feel so bad for him. </t>
  </si>
  <si>
    <t>Craftydude0904</t>
  </si>
  <si>
    <t xml:space="preserve">is mad because  theres no xbox live so i cant get evanescence DLC </t>
  </si>
  <si>
    <t>SandmanReloaded</t>
  </si>
  <si>
    <t xml:space="preserve">trys to take a pic for his profile. Alarm ---&amp;gt; Low Battery </t>
  </si>
  <si>
    <t>dan_shamim</t>
  </si>
  <si>
    <t xml:space="preserve">I had a s**t day a skwl 2day.got 3 detentions </t>
  </si>
  <si>
    <t xml:space="preserve">@KirstyHilton It's depressing how Manchester is still so far away </t>
  </si>
  <si>
    <t>@BBBRYONYYY ... you're not gonna buy a pet jack?  He's only jerking. *joking, I meant joking!</t>
  </si>
  <si>
    <t xml:space="preserve">What do you mean you &amp;quot;wouldn't see me as a yoga person&amp;quot; Callum ?!?! What's that supposed to mean ! </t>
  </si>
  <si>
    <t xml:space="preserve">za beast hates me </t>
  </si>
  <si>
    <t>to sick for my SF trip sorry Adrian  ...</t>
  </si>
  <si>
    <t>I'm done Aiming on Twitter. I don't like foggy weather.  &amp;amp; I wanna play tennis!</t>
  </si>
  <si>
    <t>choppee</t>
  </si>
  <si>
    <t xml:space="preserve">Back from Germany still have a 5 hour layover in new York. Bleh </t>
  </si>
  <si>
    <t>_Chaitanya_</t>
  </si>
  <si>
    <t xml:space="preserve">is not interested in watching cricket anymore... </t>
  </si>
  <si>
    <t>@eMeiNesS aww  lol..hopefully time flies for ya..an for lunch i had 33 cent noodles haha</t>
  </si>
  <si>
    <t xml:space="preserve">just got sad, although sadly expected, news from a friend </t>
  </si>
  <si>
    <t xml:space="preserve">@___lora your telling me </t>
  </si>
  <si>
    <t>blublueyes89</t>
  </si>
  <si>
    <t xml:space="preserve">trying to find roswell seasons 2 and 3 online </t>
  </si>
  <si>
    <t xml:space="preserve">I have a child who is having a very, very bad day... </t>
  </si>
  <si>
    <t xml:space="preserve">i W0NDER y HE HASNT TALKED T0 ME iN AWHiLE </t>
  </si>
  <si>
    <t xml:space="preserve">My neck/shoulder hurts, kids running around ... </t>
  </si>
  <si>
    <t>KristianT</t>
  </si>
  <si>
    <t xml:space="preserve">The book cabinet I bought at auction last night is beautiful, but there is a catch - it did not come with keys and the doors are locked </t>
  </si>
  <si>
    <t>swedishpaul</t>
  </si>
  <si>
    <t>@JoannaAngel    cheer up it could of been worse, your still here hope your ok xx</t>
  </si>
  <si>
    <t>Reddragonmate</t>
  </si>
  <si>
    <t xml:space="preserve">http://twitpic.com/7k1u5 - On the road missen my southern belle this run </t>
  </si>
  <si>
    <t>is kinda upset that I have to come in tomorrow  I had plans with some friends  UGH; Break Time!!</t>
  </si>
  <si>
    <t>bonniebee23</t>
  </si>
  <si>
    <t xml:space="preserve">Missin' my michellina  </t>
  </si>
  <si>
    <t>@semipenguin I know   *hugs*</t>
  </si>
  <si>
    <t xml:space="preserve">EPIC FAIL MAN </t>
  </si>
  <si>
    <t xml:space="preserve">i got excited cuz i thought Welcome To The Dollhouse was on....but it was Welcome To Mooseport </t>
  </si>
  <si>
    <t xml:space="preserve">I for one am not very happy with my Art Direction I class </t>
  </si>
  <si>
    <t>Tamarakinders</t>
  </si>
  <si>
    <t>@CharryBouv i'm sorry hunni  i wish i could call for you</t>
  </si>
  <si>
    <t>don't do what I just did and look at police brutality videos from Iran.  Masked men beating the crap  out of people   I'm pissed now.</t>
  </si>
  <si>
    <t>Only1Glam</t>
  </si>
  <si>
    <t xml:space="preserve">This is my 700th UPDATE!!! I'm at the UGL, just watched Beyonce's new video! And I love it!!!! But it looks like it's already been done! </t>
  </si>
  <si>
    <t>Suerundlehughes</t>
  </si>
  <si>
    <t xml:space="preserve">was rather narked today, as my daily dose of Diagnosis Murder wasn't on at lunch time because of stupid Ascot and then Wimbledon </t>
  </si>
  <si>
    <t>YungRex</t>
  </si>
  <si>
    <t xml:space="preserve">I'm bored, videogames don't impress me like they use to </t>
  </si>
  <si>
    <t xml:space="preserve">Making a Google Calendar for my gfs and I..but I will probably be the only one keeping track. I am the most INTERNET OF THEM ALL. </t>
  </si>
  <si>
    <t>GreenGirlGo</t>
  </si>
  <si>
    <t xml:space="preserve">havent been twittering in awhile  busy at work .. </t>
  </si>
  <si>
    <t xml:space="preserve">Can't. Stop. Coughing. </t>
  </si>
  <si>
    <t>jrdm00</t>
  </si>
  <si>
    <t xml:space="preserve">Wires wires and more wires. Thank god(s) online transfers start soon. But then I won't have any excuses to be off the line. </t>
  </si>
  <si>
    <t>@iCheetah  rain! Dammit I'm still goin to the mall n stuff</t>
  </si>
  <si>
    <t>a friend of mine jst xplaind oracle to me...&amp;amp; i died...  friggin complex thing...thn she sez she jst tld me d basics...*died**again* :|</t>
  </si>
  <si>
    <t>im concerned that i cant find the key to my moped  - i have also burned my toast :*( boohoo</t>
  </si>
  <si>
    <t xml:space="preserve">I'm allergic to my mo monay. poor dog. </t>
  </si>
  <si>
    <t>NintenDood</t>
  </si>
  <si>
    <t>RNRJNGR! I just spent two hours playing Persona 3, just to have a Hulk Hogan ripoff monster kill me! AAAGGGGHHHH  (I couldn't save)</t>
  </si>
  <si>
    <t xml:space="preserve">i woke up to laundry being thrown at me. </t>
  </si>
  <si>
    <t xml:space="preserve">Everyone in the office is out enjoying the National Public Service Week festivities, except me. Boooo. </t>
  </si>
  <si>
    <t>missbailee</t>
  </si>
  <si>
    <t xml:space="preserve">wishes she could get tibby painted already. ugh such a hassle. no ride </t>
  </si>
  <si>
    <t xml:space="preserve">@KMoodie : mine is fine. About to have some Mexican for lunch. Can I come get in the bed though? I'm tired but I gotta make this money </t>
  </si>
  <si>
    <t>labrisaphoto</t>
  </si>
  <si>
    <t xml:space="preserve">@ashthomson ugh. like the atmosphere, but the service at Kite's is totally disappointing </t>
  </si>
  <si>
    <t xml:space="preserve">Oh me so hungry. Cant we just go in without them? J said no. Aww poop </t>
  </si>
  <si>
    <t xml:space="preserve">@imcutenoshiiit u should have told me u was rolling </t>
  </si>
  <si>
    <t xml:space="preserve">Omg! im walking home from school and there is a dead bird on the sidewalk! </t>
  </si>
  <si>
    <t>LOLo___</t>
  </si>
  <si>
    <t>hihii...today i had a Literatur-Test...it was horrible!!  but now i'm happy xD</t>
  </si>
  <si>
    <t>Ohh and I'm sorry but I don't like your new hair Callum  Nuhh uhh..</t>
  </si>
  <si>
    <t>jennairv12</t>
  </si>
  <si>
    <t xml:space="preserve">Worsttttt headacheeeee </t>
  </si>
  <si>
    <t xml:space="preserve">@raider1990 you said that to make me jealous. don't play, i already know! </t>
  </si>
  <si>
    <t>destinyksofsb</t>
  </si>
  <si>
    <t xml:space="preserve">@Lil_hermie i'm at work </t>
  </si>
  <si>
    <t>Melaneyr19</t>
  </si>
  <si>
    <t>WeMightBeDead</t>
  </si>
  <si>
    <t xml:space="preserve">@PoisonAndFire they sqrted wter at me and got pnt all ovr me they just lghed at the other side of the rm as I had to go and get washed </t>
  </si>
  <si>
    <t xml:space="preserve">I despise junk e-mails! I thought those were so 90's, guess not </t>
  </si>
  <si>
    <t xml:space="preserve">@Ldavies283 no referral bonus from adsl24 </t>
  </si>
  <si>
    <t>oh no i think he is mad at me.... wat am i gonna do!  if i ask him will that be showing that i am guilty of sumthing? or shud i just ask?</t>
  </si>
  <si>
    <t>SaintAelphaba</t>
  </si>
  <si>
    <t>Just discovered I left my Rent bible and Rappy's book in Newcastle  But I do have The Time Traveler's Wife, so all is not lost.</t>
  </si>
  <si>
    <t>deserpuppy</t>
  </si>
  <si>
    <t xml:space="preserve">soooo tiiiireeeeed. les examens commence le jeudi </t>
  </si>
  <si>
    <t xml:space="preserve">i am so so sick. my head has not stopped pounding for the whole day. gonna finish laying down &amp;amp; possibly sleep some more </t>
  </si>
  <si>
    <t xml:space="preserve">@_Grifter_ It's terrible, I know.  I did it for years </t>
  </si>
  <si>
    <t>therabidbadger</t>
  </si>
  <si>
    <t xml:space="preserve">the news is in: today is my last day to work with TheRon. </t>
  </si>
  <si>
    <t xml:space="preserve">Just reviewed Stephen Kings' Lisey's Story. Wanted to lovelovelooove it, but didn't. Sry </t>
  </si>
  <si>
    <t>JohnAlbin</t>
  </si>
  <si>
    <t xml:space="preserve">Unless some Zen and Menu_Block fans vote at the last sec, looks like my #drupal vid will lose by 25 votes.   http://tr.im/drupalRap </t>
  </si>
  <si>
    <t xml:space="preserve">Well now all I can do is hope that they come to the mall now </t>
  </si>
  <si>
    <t xml:space="preserve">@AnnieG24 it seems like it died again </t>
  </si>
  <si>
    <t>ceratt</t>
  </si>
  <si>
    <t xml:space="preserve">@remurbach TÃ¡ bom, tÃ¡ bom. </t>
  </si>
  <si>
    <t>Hey #studio1290 I SHOULD HAVE ASKED YOU TO SING FOR ME YESTERDAY!!!   (Studio1290.com live &amp;gt; http://ustre.am/1BZR)</t>
  </si>
  <si>
    <t xml:space="preserve">@ericbuffalo   the sauce was too sweet.  not enough acid to balance flavors.  2 much breading, not enough ckn. noodles were mushy.  </t>
  </si>
  <si>
    <t>PeachesAndPears</t>
  </si>
  <si>
    <t xml:space="preserve">@_emkay Thanks hun!!  Lack of sleep and stress finally caught up with me </t>
  </si>
  <si>
    <t>LoreleiMission</t>
  </si>
  <si>
    <t>Finally got tied up again. That was a long break!    Must find a way to keep family drama from interfering with my private life schedule.</t>
  </si>
  <si>
    <t>wildflower83</t>
  </si>
  <si>
    <t xml:space="preserve">I really need a haircut. Sad that my Michigan hairdresser will be out of town when I visit </t>
  </si>
  <si>
    <t xml:space="preserve">is really upset that she may possible have to wait longer than a year to see JB next </t>
  </si>
  <si>
    <t>Why is my life so f***ed up?!  man I hate life right now  x</t>
  </si>
  <si>
    <t xml:space="preserve">@darthcorrie My nose has been hurting, and that turned out to be a sinus infection. </t>
  </si>
  <si>
    <t>@e_noir It's hard to know how the two can be reconciled  Of course I support both sides' right to protest but the violence is disturbing.</t>
  </si>
  <si>
    <t>mhae82</t>
  </si>
  <si>
    <t xml:space="preserve">thinking about finally starting my own little tax services. so much to do...so little time </t>
  </si>
  <si>
    <t>Fromhullandback</t>
  </si>
  <si>
    <t xml:space="preserve">12 hours driving so far today, reckon that we've got another 2 to go </t>
  </si>
  <si>
    <t xml:space="preserve">What broadband speed do you get? Leighton, Crewe gives us 1.5 Mbps </t>
  </si>
  <si>
    <t xml:space="preserve">Boooo shots required for college </t>
  </si>
  <si>
    <t>embsimmons</t>
  </si>
  <si>
    <t xml:space="preserve">The sun finally came out and I'm off to work. </t>
  </si>
  <si>
    <t>mrtnk</t>
  </si>
  <si>
    <t>Finally! #sneakpreview #lwd of this week (after lots of technical fails...) it is: &amp;quot;the proposal&amp;quot; damn  hoped for ice age</t>
  </si>
  <si>
    <t>my tummy hurts  I need someone to rub it</t>
  </si>
  <si>
    <t>Ave13</t>
  </si>
  <si>
    <t xml:space="preserve">dress rehearsal tonight!! show tomorrow and thursday...i really hope i don't fall </t>
  </si>
  <si>
    <t>aww my flowers are alredy dead that i picked last night :'( and im sposed 2 keep them forever  dunt think... http://tinyurl.com/lu4xgb</t>
  </si>
  <si>
    <t>internet is so lame at the minute, good job craigslist doesn't take up much bandwidth applied for loads of jobs again  come on toronto</t>
  </si>
  <si>
    <t>@HasanSalaam  thats not cool...come stay wit me...wish i was closer.</t>
  </si>
  <si>
    <t>varmakiran</t>
  </si>
  <si>
    <t xml:space="preserve">Oh shucks!! today is tuesday...still 3 more days to go for the weewk end </t>
  </si>
  <si>
    <t>cmeulen1</t>
  </si>
  <si>
    <t>Dawsyy</t>
  </si>
  <si>
    <t xml:space="preserve">Doesn't know what 'Fml' stands for </t>
  </si>
  <si>
    <t>LVaTT went from #4 on trending topics to #5  let's make it number 1!!!</t>
  </si>
  <si>
    <t>AutumnTwylight</t>
  </si>
  <si>
    <t xml:space="preserve">@SoulFlyingHigh im moneyless. </t>
  </si>
  <si>
    <t xml:space="preserve">my teeth are beginning to hurt again, ugh </t>
  </si>
  <si>
    <t>rdpearson</t>
  </si>
  <si>
    <t>Long time, no tweet  but better late than never. Great wedding shoot last Friday, now editing but my lovely wife is doing it most of it</t>
  </si>
  <si>
    <t>@rumparooz I missed the  #clothdiapers chat too  Hopefully next week. Mondays are always super busy for me.</t>
  </si>
  <si>
    <t>d_little_b</t>
  </si>
  <si>
    <t>And another dead turtle...  this one lasted a week and a half...</t>
  </si>
  <si>
    <t xml:space="preserve">@JonathanRKnight So my friend @ayoobitch is waiting for you to add her </t>
  </si>
  <si>
    <t>@mikebailey01 Hahaha.  Well thats a let down.   Hope your day is going swell.   Have plans?</t>
  </si>
  <si>
    <t>alisonmf</t>
  </si>
  <si>
    <t xml:space="preserve">I think I'm going to turn in early for tonight. I'm not feeling so good... </t>
  </si>
  <si>
    <t>oh ya. my chest pain the whole day just now -.- recently just occurs only  #fb</t>
  </si>
  <si>
    <t>gothicat</t>
  </si>
  <si>
    <t xml:space="preserve">Awful dream that u had a brain tumor now woke with an awful headache </t>
  </si>
  <si>
    <t>@TheLDP nuthin i hav 2 wait a couple hourz to go shoppin  cuz my aunt fell asleep lmao</t>
  </si>
  <si>
    <t>KellyDP11</t>
  </si>
  <si>
    <t xml:space="preserve">Why does everything remind me of what I'm trying so hard not to think about? An old eye exam bill... Wow. </t>
  </si>
  <si>
    <t xml:space="preserve">i havent been on here for ages! </t>
  </si>
  <si>
    <t xml:space="preserve">Getting a shot </t>
  </si>
  <si>
    <t xml:space="preserve">i want a bomb lumberjack breakfast date with creamy &amp;amp;adri </t>
  </si>
  <si>
    <t>marjsalazar</t>
  </si>
  <si>
    <t>I see swordfish and sharks hung but no whales...  I don't like it here. Maybe if they had a baby whale anywhere I would.</t>
  </si>
  <si>
    <t>@ohexjess UGH I LOVE MAE SO MUCH! this is why we're best friends. [i was sick &amp;amp; missed their show 2 wks ago here in NYC   ]</t>
  </si>
  <si>
    <t>@gloupe aww I'm sorry to hear that   I wish I had some honey for you</t>
  </si>
  <si>
    <t>Bself88</t>
  </si>
  <si>
    <t xml:space="preserve">Julio is with his bi-sexual girlfriend, and Chris is sleeping... again. Nobody to shoot hoops with </t>
  </si>
  <si>
    <t xml:space="preserve">@allxdr I'm not sure if I like it.. </t>
  </si>
  <si>
    <t xml:space="preserve">I would love to go to bed now but Im not even close to sleepy </t>
  </si>
  <si>
    <t>arianaluna</t>
  </si>
  <si>
    <t xml:space="preserve">doctors appoinment.. i m scared.. </t>
  </si>
  <si>
    <t xml:space="preserve">Belated apologies to @rsmck @gpatnava for not responding to @ replies, bloody Twitter hides them by default </t>
  </si>
  <si>
    <t xml:space="preserve">@amanda_nan So we appreciate it more? I don't really know. Those photos are gruesome though </t>
  </si>
  <si>
    <t xml:space="preserve">Ouchie! I just got outta bed. And I noticed I have a headache. </t>
  </si>
  <si>
    <t xml:space="preserve">@karalinagirl *cough cough* why yes!! Yes I do!! Unfortunately I need the money for a july 4th trip </t>
  </si>
  <si>
    <t>@wtoppert You are soooo bad...and you didn't invite me?    L V Silently!</t>
  </si>
  <si>
    <t>kitchenmusings</t>
  </si>
  <si>
    <t>@SweetTartelette Oh Helen...so sorry.  My mom and I have done it to each other and it was always alright the next time we spoke.</t>
  </si>
  <si>
    <t>i'm feelin tired and its only 7pm  lord have mercy on my sleepy ass</t>
  </si>
  <si>
    <t>WebEvie</t>
  </si>
  <si>
    <t xml:space="preserve">Just made some homemade fried pickles! They don't make them in Sarasota, FL </t>
  </si>
  <si>
    <t>MiZchievous4</t>
  </si>
  <si>
    <t xml:space="preserve">is back @ work &amp;amp; has nothing to do because my phone died </t>
  </si>
  <si>
    <t xml:space="preserve">somehow feels that this is all my fault and i am so so so sorry if it is </t>
  </si>
  <si>
    <t>is back from Newquay  - BUT, the new iPhone software is out tomorrow :-D</t>
  </si>
  <si>
    <t>timeril</t>
  </si>
  <si>
    <t>@starshaped That is really heartbreaking.  That's all lots of kids have.</t>
  </si>
  <si>
    <t xml:space="preserve">@MzNeNe26 Nuthin Tweetin. Bout to call me damn recruiter and see whut the deal is with my processing. </t>
  </si>
  <si>
    <t xml:space="preserve">My poor car I miss her  Besty </t>
  </si>
  <si>
    <t>JazzyTeeSings</t>
  </si>
  <si>
    <t>I dont get paid until Friday. Can't get their cd tonight after work.  @jonasbrothers</t>
  </si>
  <si>
    <t>@Sammy__Whammy  Bubba  Sorry i didn't text back, i have no credit, poor elmo xxxxx</t>
  </si>
  <si>
    <t>Simsy180</t>
  </si>
  <si>
    <t xml:space="preserve">Waiting for xbox live to come back on </t>
  </si>
  <si>
    <t>jasonbock</t>
  </si>
  <si>
    <t xml:space="preserve">@daughtkom this sounds like a scene from &amp;quot;Misery&amp;quot; </t>
  </si>
  <si>
    <t>@jmhs It's an event with damon oppenheimer  those are always worth it</t>
  </si>
  <si>
    <t>floralbornoz</t>
  </si>
  <si>
    <t xml:space="preserve">can't move my neck </t>
  </si>
  <si>
    <t>angizzlewizzle</t>
  </si>
  <si>
    <t xml:space="preserve">needs to go to sleep so i can work the midnight shift again! </t>
  </si>
  <si>
    <t>Neckmeat</t>
  </si>
  <si>
    <t xml:space="preserve">i'm kind of hungry...but it's still too early for lunch i think! </t>
  </si>
  <si>
    <t>Disney gives me not real dreams of being in love  That sucks. I wanna have you... RIGHT NOW !!!</t>
  </si>
  <si>
    <t>stevotheg1</t>
  </si>
  <si>
    <t xml:space="preserve">His tired of this stupid math class only two more days to go </t>
  </si>
  <si>
    <t>@Mishbella  y dont u ever wana hang out with me?</t>
  </si>
  <si>
    <t xml:space="preserve">I have a mosquito bite on my knee </t>
  </si>
  <si>
    <t>ericmdale</t>
  </si>
  <si>
    <t xml:space="preserve">This is the most free day I have had in a long time.  I probably won't take advantage of it. haha  </t>
  </si>
  <si>
    <t xml:space="preserve">I wish I had a more... intellectual... partner for this history/religion class. </t>
  </si>
  <si>
    <t xml:space="preserve">@sarahbeery as an ENFP, i'm too feeling, too perceptive and have too much intuition that i either piss people off or get it wrong </t>
  </si>
  <si>
    <t>masterian08</t>
  </si>
  <si>
    <t>Science Revision Session tomoro   'The Joy!'</t>
  </si>
  <si>
    <t>@peterfacinelli ahhh what about uk time  soooo wish i was in LA right now ;)</t>
  </si>
  <si>
    <t>MelodyToMyHeart</t>
  </si>
  <si>
    <t>we just drifted apart really...and he sort of found someone else  yes wine aplenty...off to the gym with my Mum!speak to you later xxx</t>
  </si>
  <si>
    <t>xSamFan</t>
  </si>
  <si>
    <t xml:space="preserve">If feel like im going to pass out. </t>
  </si>
  <si>
    <t xml:space="preserve">HEY! @2joy Check your Friend Feed settings! Multiple Duplicate posts at once: don't get flagged for Spamming! </t>
  </si>
  <si>
    <t xml:space="preserve">I hate getting my eyes dialated! Can't see much without my contacts </t>
  </si>
  <si>
    <t xml:space="preserve">@RyanLaker Really? I guess if I ever visit Oslo I'll say I'm Canadian. </t>
  </si>
  <si>
    <t>FranDamme</t>
  </si>
  <si>
    <t>Man this Smart Car makes me want snowboarding season to come.. Didnt take advantage last season   http://twitpic.com/7k28x</t>
  </si>
  <si>
    <t>@johnnychriso it premiered ?! I haven't seen it yet  I bet it probably the same but they just added Kanyes part huh ?? lol</t>
  </si>
  <si>
    <t xml:space="preserve">@NicolaRobertsUK its who not what </t>
  </si>
  <si>
    <t>bruisedfruit</t>
  </si>
  <si>
    <t xml:space="preserve">Have ended up at soundcheck for Auntie Annie's gig tonight. Kagura are sounding freaking awesome! Gutted I can't stay for the gig now </t>
  </si>
  <si>
    <t xml:space="preserve">am really tired and mentally exhausted need a break </t>
  </si>
  <si>
    <t xml:space="preserve">Lynndee England (Abu Ghraib abuser) ~ &amp;quot;Why the hell should I feel sorry?&amp;quot; &amp;gt;&amp;gt; i feel sorry, that you're part of the human race.  </t>
  </si>
  <si>
    <t>@MorganGlamGirl  why did it have to be sooo short?!</t>
  </si>
  <si>
    <t>Happy Birthday Pac       Killuminati..all through your body...like a 12 gauge shotty...Feel me!</t>
  </si>
  <si>
    <t>xxChloeSxx</t>
  </si>
  <si>
    <t>TheMileHighFan</t>
  </si>
  <si>
    <t xml:space="preserve">@MistyMontano - FYi The 'CBS4' ad system still does not allow custom sizes. Seems to be the same as it was. </t>
  </si>
  <si>
    <t>Jekema</t>
  </si>
  <si>
    <t>@maddiehelman Haha...sorry i shouldn't be laughing  in a couple of days u should feel like 80 % better. the first couple of days are rough</t>
  </si>
  <si>
    <t>BenKarnes</t>
  </si>
  <si>
    <t>@carlyy21 I left last night  I was there from the 4th through the 15th</t>
  </si>
  <si>
    <t>OHEMGEERACHELLE</t>
  </si>
  <si>
    <t xml:space="preserve">just got back from my 1st class of summer school, econ. oh joy </t>
  </si>
  <si>
    <t>LizakiDelamanis</t>
  </si>
  <si>
    <t xml:space="preserve">leaving to go to marias soon. sooo tired and my legs hurt </t>
  </si>
  <si>
    <t>DeeVa85</t>
  </si>
  <si>
    <t>@kajolica lol i know  im not on my A-Game today.</t>
  </si>
  <si>
    <t>nastalgic</t>
  </si>
  <si>
    <t>It's like forgetting Sarah Marshall all over again  summer 07, promises were made that I would never feel like that again</t>
  </si>
  <si>
    <t>noree_een</t>
  </si>
  <si>
    <t xml:space="preserve">as if i dont have enough health problems </t>
  </si>
  <si>
    <t xml:space="preserve">@JoshTuberville Does your iphone show delivery before 1/22? Mine does, and I'm still hoping it comes Friday </t>
  </si>
  <si>
    <t>sushigirl05</t>
  </si>
  <si>
    <t xml:space="preserve">im officially a firefox user person. tho  not appreciating the fact that it keeps correcting my spelling w/ one of those red lines </t>
  </si>
  <si>
    <t xml:space="preserve">Will I ever learn to remember when my watched items end on eBay? </t>
  </si>
  <si>
    <t>@LydiaBarling mwah!!! I'm drinking  wish u were here</t>
  </si>
  <si>
    <t>benpet69</t>
  </si>
  <si>
    <t xml:space="preserve">@lmt3919 me too </t>
  </si>
  <si>
    <t>Spuds91</t>
  </si>
  <si>
    <t xml:space="preserve">just had to delete his first prom from his life... harder feat than i thought it'd be </t>
  </si>
  <si>
    <t>rscheuer</t>
  </si>
  <si>
    <t>@marks Must feel good about themselves... Masking their faces, beating up a handcuffed guy  The world can be such a sad place</t>
  </si>
  <si>
    <t>Syberspace</t>
  </si>
  <si>
    <t>@alison_carney NYC show is July 18... The promoter booked a band up there for that one...  You know I'd take you if I could!</t>
  </si>
  <si>
    <t>@3rdparty Also, that sucks about your bike  I live right near that park.</t>
  </si>
  <si>
    <t xml:space="preserve">i feel fa! i must go on the treadmill tonight! </t>
  </si>
  <si>
    <t xml:space="preserve">I dont want to go back to work tomorrow </t>
  </si>
  <si>
    <t>MomtoBrady</t>
  </si>
  <si>
    <t xml:space="preserve">@mamaphan okay, fine, i won't. sorrryyyy i threatened. </t>
  </si>
  <si>
    <t>kdukeeper</t>
  </si>
  <si>
    <t xml:space="preserve">school work cleaning house </t>
  </si>
  <si>
    <t>Iloveu2themost</t>
  </si>
  <si>
    <t>@stephaniecarl Rachel has my cell Charger.    I've been so lonely with out my phone *sniff sniff</t>
  </si>
  <si>
    <t>kinjalbhavsar</t>
  </si>
  <si>
    <t xml:space="preserve">need someone to teach me the twitter funda </t>
  </si>
  <si>
    <t xml:space="preserve">BTW Hi tweeple! I'm back!!! Was unlucky to have I-net problem just the very moment I was going to listen to that Radio thing with Stephen </t>
  </si>
  <si>
    <t xml:space="preserve">@inspiremetoday Can't see any comment. </t>
  </si>
  <si>
    <t>Rosebudd3</t>
  </si>
  <si>
    <t xml:space="preserve">soooo...i leave in 2 days and i STILL have NO ROOM ASSIGNMENT!...am I going to be homeless for the next 6 months? </t>
  </si>
  <si>
    <t>strankate</t>
  </si>
  <si>
    <t xml:space="preserve">The pool is much more enjoyable the fewer people are at it </t>
  </si>
  <si>
    <t xml:space="preserve">Why does my child whinge so much </t>
  </si>
  <si>
    <t>just got into manchester, i miss everyone already    i want to move to england.</t>
  </si>
  <si>
    <t xml:space="preserve">Bad hair day...literally. </t>
  </si>
  <si>
    <t>actionstern</t>
  </si>
  <si>
    <t xml:space="preserve">@ameygirl you have no idea how much I hate myself right now. assassins </t>
  </si>
  <si>
    <t>@coollike happened to me yesterday. Instead my editing software became completely corrupted  just finishing editing now.</t>
  </si>
  <si>
    <t xml:space="preserve">Sushi wasn't as good as I had anticipated... </t>
  </si>
  <si>
    <t>xohmanitskatt</t>
  </si>
  <si>
    <t>doens't feel well. hopefully bbl. i miss you steph  rest in peace &amp;lt;3</t>
  </si>
  <si>
    <t>pixelkied</t>
  </si>
  <si>
    <t>not sure what to do tonight.  hmm</t>
  </si>
  <si>
    <t>@whatshisface babyyyyyy  everything is going to be alright. I love you!!</t>
  </si>
  <si>
    <t xml:space="preserve">Rough morning at the animal shelter: Jenny and Jenga got in a fight- Jenga need stitches. </t>
  </si>
  <si>
    <t xml:space="preserve">PDM came today.  Rather anticlimactic.  And no skin.  This has been painful to say the least. </t>
  </si>
  <si>
    <t>I want to see Alice in Chains in the 90's  &amp;lt;3</t>
  </si>
  <si>
    <t>kokoparkletal</t>
  </si>
  <si>
    <t xml:space="preserve">No me funciona Twitterfox </t>
  </si>
  <si>
    <t xml:space="preserve">@juhidee119 this is very true, i might have to be a third wheel that night with you and your sister, none of my friends want to go </t>
  </si>
  <si>
    <t>dnl9mustangs</t>
  </si>
  <si>
    <t xml:space="preserve">at my mammaws work on the computer omg im terrified of storms n there is one coming this way....... SCARY </t>
  </si>
  <si>
    <t xml:space="preserve">Woo! School's out! Gonna do some CP Mission guides soon. First, homework! </t>
  </si>
  <si>
    <t>qboy09</t>
  </si>
  <si>
    <t xml:space="preserve">Work is slow today. Thank goodness, too, bc i feel horrible. </t>
  </si>
  <si>
    <t xml:space="preserve">@CASSiiMiNAJ but now u cant see me </t>
  </si>
  <si>
    <t>MarkWSLloyd</t>
  </si>
  <si>
    <t xml:space="preserve">@johnnyminkley Hi Johnny, any idea what the xbox live update is that they are running today? I miss my Gears 2 online </t>
  </si>
  <si>
    <t xml:space="preserve">I hate my DVD recorder, it didn't tape #obsessed, gonna catch missed episode online then play #sims3, it's Looking like more rain today </t>
  </si>
  <si>
    <t>lynnmac4</t>
  </si>
  <si>
    <t xml:space="preserve">watching the soaps.. tired and bored </t>
  </si>
  <si>
    <t>@hellwithglitter That is terribly unfortunate  Maybe I'll just make PK get their passports to play a special show across the pond for you!</t>
  </si>
  <si>
    <t>@Conceptmusic alll the way  it happened so quick they just hurt a little</t>
  </si>
  <si>
    <t>Off for food then to get ready for last show tonight - Saratoga, back home tomorrow  x</t>
  </si>
  <si>
    <t>NuNu_S</t>
  </si>
  <si>
    <t xml:space="preserve">i need to go and exercise but i cant be bothered </t>
  </si>
  <si>
    <t>bridgettet</t>
  </si>
  <si>
    <t>Feeling the pain!   Surgery went well though. They took 6 lbs!!!!!  Yikes!</t>
  </si>
  <si>
    <t>AlanBlizzard</t>
  </si>
  <si>
    <t xml:space="preserve">@VictoriaDeButy sad we didn't get to play this summer </t>
  </si>
  <si>
    <t xml:space="preserve">@vernaewilliams... I'll keep him in my thoughts, I really hope it is nothing severe </t>
  </si>
  <si>
    <t>RachelTMaloney</t>
  </si>
  <si>
    <t xml:space="preserve">OMG i can't believe it's only 11am.  Time passes way too slowly when you're sick at home, laying in bed, staring at the ceiling. </t>
  </si>
  <si>
    <t>RichardCWalker</t>
  </si>
  <si>
    <t xml:space="preserve">shoot, its almost time to go back to work </t>
  </si>
  <si>
    <t>AuzzieJ</t>
  </si>
  <si>
    <t xml:space="preserve">Internet @ work is buggin...can't check facebook, MySpace...wtf I feel so disconnected </t>
  </si>
  <si>
    <t>nicolerawski</t>
  </si>
  <si>
    <t>Didn't make it to #OMS Long Beach today (Not feeling well and very busy  ) but catching up on Twitter</t>
  </si>
  <si>
    <t>KatyM199</t>
  </si>
  <si>
    <t xml:space="preserve">Just chillin at home.  really bored and tired. but im kinda pissed cause my friends mom barrowed my breaking dawn and hasnt givin it back </t>
  </si>
  <si>
    <t xml:space="preserve">just had fab southern lunch at Arnold's with my friend Clem and briefly met @kiefel - wish I took a photo </t>
  </si>
  <si>
    <t xml:space="preserve">@chadcampbell confirmed that total dns is not available via their delegated account access feature </t>
  </si>
  <si>
    <t>the_britguy</t>
  </si>
  <si>
    <t xml:space="preserve">@mmisery </t>
  </si>
  <si>
    <t>Sophy93</t>
  </si>
  <si>
    <t xml:space="preserve">@munchiies same here </t>
  </si>
  <si>
    <t>@brajana win the$ and I ended up gaining about a pound!  than we did it again and i lost about 10 pounds but i lost by .08 pounds to a guy</t>
  </si>
  <si>
    <t>strawbleu</t>
  </si>
  <si>
    <t>Wish I could go  http://bit.ly/LLBD3  Sometimes living in #London would be good.</t>
  </si>
  <si>
    <t>bennettdeb</t>
  </si>
  <si>
    <t xml:space="preserve">Car damage est at $6000. I'm afraid they're going to total my car. </t>
  </si>
  <si>
    <t>methinks im getting worse at this speech thing.... waiting out a torrential downpour inside with no service  need to call my bday momma!</t>
  </si>
  <si>
    <t>lacyx</t>
  </si>
  <si>
    <t xml:space="preserve">Missin' my loves. </t>
  </si>
  <si>
    <t>Saranyen</t>
  </si>
  <si>
    <t>very cliudy outside!!!  here comes the huge rain shower!!!!!!!!!!</t>
  </si>
  <si>
    <t>@sallydupre Awww I'm sorry to hear that  I would miss my mom's smacks too! ;-)</t>
  </si>
  <si>
    <t>ff for food then to get ready for last show tonight - Saratoga, back home to UK tomorrow  x</t>
  </si>
  <si>
    <t>preetygal97</t>
  </si>
  <si>
    <t>i was hoping  to be going 2 glastonbury this year but the tickets are sold out  xoxo</t>
  </si>
  <si>
    <t>@femalesnkrfiend i knoww  bills got me too broke to hit it up.. i sure could use some doubledutch &amp;amp; bbq tho</t>
  </si>
  <si>
    <t>marthesmartie</t>
  </si>
  <si>
    <t xml:space="preserve">while my best friend is traveling through Canada, all the essay's, researches and assignments due in 2 weeks are driving me insane </t>
  </si>
  <si>
    <t xml:space="preserve">ufft homework puts me in an unhappy mood, it's retarded </t>
  </si>
  <si>
    <t>isaiahandrew</t>
  </si>
  <si>
    <t xml:space="preserve">I just learned how difficult it is to say &amp;quot;Slice of Sausage Pizza&amp;quot; with braces on... </t>
  </si>
  <si>
    <t>MiSSKANAA</t>
  </si>
  <si>
    <t>@DeeFrey aww  you'll be okay miss. Work is work, I'm gettin out soon thank god! What are you doin today?</t>
  </si>
  <si>
    <t xml:space="preserve">@STtheGREAT Whuteva nigga, im unemployed with a degree and unfortunate than others. I aint got shit to do but Twit. </t>
  </si>
  <si>
    <t xml:space="preserve">Why iphones should have a copy &amp;amp; paste: sometimes I get messages in Spanish &amp;amp; need to plug words into my translator app. Copy &amp;amp; paste </t>
  </si>
  <si>
    <t xml:space="preserve">Realii Mad &amp;amp; Angry Atm!! Cuz The Eoghan Quigg Gig In Buckly Has Been Cancelled!! Cnt Belive It,,I Was Sooo Excited!   </t>
  </si>
  <si>
    <t>Yaitsmary</t>
  </si>
  <si>
    <t xml:space="preserve">Me my dad and @andreaalynn went to subway and saw a really frightening accident </t>
  </si>
  <si>
    <t>@ry_dunbar Well results out 2mo...on my bloody birthday  it will either be very good or very bad...</t>
  </si>
  <si>
    <t>KassandrahJonas</t>
  </si>
  <si>
    <t xml:space="preserve">@breannalovesjb hurry up home!!!!! im dying with no youtube </t>
  </si>
  <si>
    <t>JeanLockhart</t>
  </si>
  <si>
    <t xml:space="preserve">I hate work! Almost had the day off, but I didn't answer the phone!!! FML!!! I'm tired!!! </t>
  </si>
  <si>
    <t>blueyedbookworm</t>
  </si>
  <si>
    <t>@zenbitch I'm on a Mac at home and can't install things on my PC at work.  I can look for a list for you, if you'd like.</t>
  </si>
  <si>
    <t>WeLoveSoaps</t>
  </si>
  <si>
    <t xml:space="preserve">@Chris_Gorham Actor Ugh.  Enough of Speidi! </t>
  </si>
  <si>
    <t xml:space="preserve">Haven't seen my dad since last friday. miss him so much. </t>
  </si>
  <si>
    <t>I just got called creepy by @ladyleet!  I'm anything but creepy.</t>
  </si>
  <si>
    <t xml:space="preserve">@cbain84 The jonas brothers first singing star girl in their whiny little voices THEN Mcfly appearing!! Lowering themselves </t>
  </si>
  <si>
    <t xml:space="preserve">@KinkyFro lmao You'd think so, wouldn't you, but no, seems to have something to do with beauty tips &amp;amp; cosmetic surgery. Is it a hint? </t>
  </si>
  <si>
    <t>GourmetKickz</t>
  </si>
  <si>
    <t xml:space="preserve">@VibrantThang awww mayunnnn bring me some! I'm right down the road but chained to my desk &amp;amp; work </t>
  </si>
  <si>
    <t xml:space="preserve">@BathingApeBuzz word I was gon go today but I don't feel good </t>
  </si>
  <si>
    <t>ihatebhs</t>
  </si>
  <si>
    <t xml:space="preserve">My laptop is being gayyy. I have to use the desktop. </t>
  </si>
  <si>
    <t>danielcarroll15</t>
  </si>
  <si>
    <t xml:space="preserve">there is an injured bird stuck in our garden </t>
  </si>
  <si>
    <t xml:space="preserve">@Emm_aa awh lol. i wanna go really badly lol. my mams going tomoz </t>
  </si>
  <si>
    <t>randomizeme</t>
  </si>
  <si>
    <t xml:space="preserve">i love taco bell! but i'm not eating any right now </t>
  </si>
  <si>
    <t>amiemoe</t>
  </si>
  <si>
    <t xml:space="preserve">@markahorn I miss you Mark!!!! </t>
  </si>
  <si>
    <t>Test in four hours  pray i get an A!!</t>
  </si>
  <si>
    <t>angelaaah</t>
  </si>
  <si>
    <t xml:space="preserve">@brigglesy2k I wish. I have a guide dog meeting in boulder tonight that I can't miss </t>
  </si>
  <si>
    <t xml:space="preserve">July 1st is rapidly descending upon us and I still don't know if I get to go to the concert!! Men make shit sooo complicated..   </t>
  </si>
  <si>
    <t xml:space="preserve">more than 20 screws for changing the harddisk on my macbook pro. what's up apple </t>
  </si>
  <si>
    <t>@ChaseNCashe awww  at least you were honest with her.</t>
  </si>
  <si>
    <t xml:space="preserve">Okay so I'm talking to my brother and I'm realizing more and more that my family has falling apart. 2 years of nothing but drama! </t>
  </si>
  <si>
    <t>justiheather</t>
  </si>
  <si>
    <t xml:space="preserve">i have 3 days in a row off!! what should i do!? its raining out so im stuck inside </t>
  </si>
  <si>
    <t>1alien2</t>
  </si>
  <si>
    <t xml:space="preserve">is ready to go home, another hour yet </t>
  </si>
  <si>
    <t>ritchie3</t>
  </si>
  <si>
    <t>@Miss_Hepburn3 really likes wes  i think hes trying to get publicity for his cd</t>
  </si>
  <si>
    <t>janeckelly</t>
  </si>
  <si>
    <t xml:space="preserve">Another rubbishy day </t>
  </si>
  <si>
    <t>jolantheerb</t>
  </si>
  <si>
    <t xml:space="preserve">@HappyHousewife  which sadly means it makes for a hard day for Mommy too. </t>
  </si>
  <si>
    <t>UrR0yalHighn3ss</t>
  </si>
  <si>
    <t xml:space="preserve">JUS WOKE UP FROM THE BEST NAP EVA!!!!! oh yeah!!! almost that time for work...  </t>
  </si>
  <si>
    <t>KatrinaAbed</t>
  </si>
  <si>
    <t xml:space="preserve">@katiemayyy why were you not in today!? </t>
  </si>
  <si>
    <t>SamOnly82</t>
  </si>
  <si>
    <t xml:space="preserve">in pain b/c of tooth, goin to dentist @ 10:45am, then back thursday 4 the HARD parts...I'm scared b/c I have to do all this shit alone </t>
  </si>
  <si>
    <t xml:space="preserve">Dude DM's me and says what's up. Then DM's me again to ask if I got his DM. </t>
  </si>
  <si>
    <t xml:space="preserve">Damn summer cold is turning chesty </t>
  </si>
  <si>
    <t xml:space="preserve">Tummy hurty... Fix it </t>
  </si>
  <si>
    <t>Evryting is going wr0ng! Horrible night out!  - http://tweet.sg</t>
  </si>
  <si>
    <t xml:space="preserve">wish i cud go to the grove in L.A ashley tisdale and vfactory best show ever </t>
  </si>
  <si>
    <t xml:space="preserve">@Popernickle yea it sucks I have history </t>
  </si>
  <si>
    <t>nunblogger</t>
  </si>
  <si>
    <t xml:space="preserve">Saw this in y'days' NYT; atgiggleswickhttp://www.telegraph.co.uk/... Asian families using selection techniques to insure boys over girls. </t>
  </si>
  <si>
    <t>scottsegel</t>
  </si>
  <si>
    <t xml:space="preserve">working, then relaxing.. no yoga for scott b/c he hurt his back this wknd </t>
  </si>
  <si>
    <t>Mtzmago6</t>
  </si>
  <si>
    <t xml:space="preserve">Still in Mexico decided to sleep the night over in my second casa. Jeje. Twittering from my iPod. No phone signal here </t>
  </si>
  <si>
    <t>BretiaShea</t>
  </si>
  <si>
    <t xml:space="preserve">g2g..but i want to stay! </t>
  </si>
  <si>
    <t xml:space="preserve">@JennFowler I think so! I still didn't get to have one </t>
  </si>
  <si>
    <t>steny_agustaf</t>
  </si>
  <si>
    <t xml:space="preserve">Let's see if there's one who cares giving me a wake-up call at 5. Anyone knows my number. Otherwise, I'll be running late for GMHR </t>
  </si>
  <si>
    <t xml:space="preserve">@FLIRcreative Totally - no way to go but up from there. And there's always snuggling with movies! Sorry, guys </t>
  </si>
  <si>
    <t>jackz1862</t>
  </si>
  <si>
    <t xml:space="preserve">Dougal is not eating </t>
  </si>
  <si>
    <t xml:space="preserve">Just got home from a job fair... and very little prospects </t>
  </si>
  <si>
    <t>officialjgf</t>
  </si>
  <si>
    <t xml:space="preserve">just went through some pictures, i miss port-au-prince and Haiti soo much </t>
  </si>
  <si>
    <t>Gazza75</t>
  </si>
  <si>
    <t xml:space="preserve">Reading tweets from Ibiza  so jealous Ibiza rocks starts tonight! </t>
  </si>
  <si>
    <t>@twilightfairy oh noez  i&amp;lt;3 magic donkey</t>
  </si>
  <si>
    <t xml:space="preserve">the fresh breeze feels amazinggg. taking a quick cat nap and then studying all night for med chem </t>
  </si>
  <si>
    <t xml:space="preserve">ohhhh i dnt feel well im full of a cold </t>
  </si>
  <si>
    <t>@sophiewhybrow Cause  i like mcfly  and  the  jonas  brothers and  she  said she kill me  xx</t>
  </si>
  <si>
    <t>Vegetta</t>
  </si>
  <si>
    <t xml:space="preserve">@ ARSCA, not curtinde le milhÃ³ne, trabalhating </t>
  </si>
  <si>
    <t xml:space="preserve">@angryjedi I only managed to get Just Cause to work (not tried anything else) its slow.. but then I only have a CoreDuo 1.8GHz </t>
  </si>
  <si>
    <t xml:space="preserve">My life was over when I heard my lil bro made all star baseball ans division two soccer...darn his athletic abilities </t>
  </si>
  <si>
    <t xml:space="preserve">@soapsindepthcbs *sigh* thank you for reminding me why ATWT is an ex-fave now despite having watched it since 1988 </t>
  </si>
  <si>
    <t xml:space="preserve">Headache from hell.  Impossible to function </t>
  </si>
  <si>
    <t>kwncy</t>
  </si>
  <si>
    <t>shares http://tinyurl.com/m2g87r natuwa lng ako. di pa rin dumadating ang wacom. 9 days na!  http://plurk.com/p/11fqlm</t>
  </si>
  <si>
    <t xml:space="preserve">hates it when someone contacts us for a wedding on a date we're booked. Especially when they love us. </t>
  </si>
  <si>
    <t xml:space="preserve">@IamJoeBeastmode what happend between you and selena i was messaging her and she was so sad </t>
  </si>
  <si>
    <t>deardetta</t>
  </si>
  <si>
    <t xml:space="preserve">Ã©xpensive in germany </t>
  </si>
  <si>
    <t xml:space="preserve">@AnnAJobarteH sorry Annaaaaaa...you need the disc to play sims 3 </t>
  </si>
  <si>
    <t>JOSSYNAY</t>
  </si>
  <si>
    <t xml:space="preserve">Lines Vines and Trying Times Today???? NOOOOOO!!! I WANT IT !! </t>
  </si>
  <si>
    <t>Sh3ilaMari389</t>
  </si>
  <si>
    <t xml:space="preserve">Watching Pulp Fiction, just munched a chipper, and now i feel sick </t>
  </si>
  <si>
    <t>JaSoN1516</t>
  </si>
  <si>
    <t xml:space="preserve">You all suck </t>
  </si>
  <si>
    <t>fadeelahk</t>
  </si>
  <si>
    <t xml:space="preserve">Sore throat go away, come again another day! The flu has such bad timing! I need 3 more days! </t>
  </si>
  <si>
    <t>andreasordell</t>
  </si>
  <si>
    <t xml:space="preserve">Upgraded to OSX 10.5.7. Messed up the resolution on my HDTV, apparently due to a DVI-related bug. Now what?! </t>
  </si>
  <si>
    <t>Meeshie</t>
  </si>
  <si>
    <t xml:space="preserve">@Nikki_I Adam and yvonne planned a night out For graduation/a going away gathering. I wanted you to be there </t>
  </si>
  <si>
    <t>drinknomore</t>
  </si>
  <si>
    <t xml:space="preserve">2 1/2 hours worth.. </t>
  </si>
  <si>
    <t>Henessyx3</t>
  </si>
  <si>
    <t xml:space="preserve">babysitting my annoying ass lil sisterr </t>
  </si>
  <si>
    <t xml:space="preserve">@dlandocalrisian  I drove past them </t>
  </si>
  <si>
    <t>jenniferjames11</t>
  </si>
  <si>
    <t xml:space="preserve">Sad Kecia's leaving me today. </t>
  </si>
  <si>
    <t>Robynsmama</t>
  </si>
  <si>
    <t xml:space="preserve">@KristinRose1 oh no. I love that place </t>
  </si>
  <si>
    <t xml:space="preserve">UH-OH. Britney spears - &amp;quot;everytime&amp;quot; is on. I'm bound to start crying! Sad song </t>
  </si>
  <si>
    <t>@jazzt i do not know  went to pick up my dad &amp;amp; he was like EM you have a flat. think today is not a good day for car/house.</t>
  </si>
  <si>
    <t>amcita</t>
  </si>
  <si>
    <t xml:space="preserve">Finished 1st leg of trip! Landed in Miami. Lightning and thunderstorms holding us up on runway </t>
  </si>
  <si>
    <t>colep010</t>
  </si>
  <si>
    <t xml:space="preserve">@pippsqueak sounds lovely, unfortunately i have no time at all anymore, maybe in august I will. I'm taking 3 summer classes, and working. </t>
  </si>
  <si>
    <t xml:space="preserve">I'm sad that I can't ride my bike for the next few days. </t>
  </si>
  <si>
    <t>RoxyGreenOnline</t>
  </si>
  <si>
    <t>Just a week left on Connection for another year, always a sad time  Still, got a fantastic re-entrance to EE to focus on for now xx</t>
  </si>
  <si>
    <t>Joni2281</t>
  </si>
  <si>
    <t xml:space="preserve">@emilyclarexo_t no not yet.. that sucks sooo bad!! maaan.. </t>
  </si>
  <si>
    <t>swaffhamringer</t>
  </si>
  <si>
    <t xml:space="preserve">has made the bread, and is studying more law </t>
  </si>
  <si>
    <t>MattGoldberg</t>
  </si>
  <si>
    <t xml:space="preserve">Can't find the &amp;quot;alternate&amp;quot; ending to &amp;quot;Philadelphia&amp;quot; with the Weird Science music. </t>
  </si>
  <si>
    <t xml:space="preserve">I forgot to put Emery on my Ipod </t>
  </si>
  <si>
    <t>annbrampton</t>
  </si>
  <si>
    <t xml:space="preserve">The best fashion store in the world......  http://bit.ly/10FAGF SUCKS that it's so damn far away!!! I could use some retail therapy! </t>
  </si>
  <si>
    <t>WelshDrew</t>
  </si>
  <si>
    <t xml:space="preserve">I've been banished to the office </t>
  </si>
  <si>
    <t>shiprachauhan</t>
  </si>
  <si>
    <t>How did we get here?  #iranelection</t>
  </si>
  <si>
    <t>GeenaBabes</t>
  </si>
  <si>
    <t xml:space="preserve">no one updates there twitter much </t>
  </si>
  <si>
    <t>dmenright</t>
  </si>
  <si>
    <t xml:space="preserve">@Adrigonzo I know right? There is a point to point data radio service but it costs $300 to install </t>
  </si>
  <si>
    <t>@birdrage heyyy sorrry  i've already planned to go with my friends ahead of time!</t>
  </si>
  <si>
    <t xml:space="preserve">@tina_c_oermann I hope the 2 weeks will completly heal it. I know it will be hard on him to sit out for 2 week. </t>
  </si>
  <si>
    <t>ritzandxo</t>
  </si>
  <si>
    <t xml:space="preserve">I hate how you can't hang around your 'guy friends' cuz they always want a guys night together, minus you. Cuz you're not a guy </t>
  </si>
  <si>
    <t xml:space="preserve">Dear twitter, driving in the valley sucks. No love, kimmi and mei mei. </t>
  </si>
  <si>
    <t>msbhaven</t>
  </si>
  <si>
    <t xml:space="preserve">is sad that styles of beyond is not on the new 'transformers' soundtrack. </t>
  </si>
  <si>
    <t xml:space="preserve">Still in health </t>
  </si>
  <si>
    <t xml:space="preserve">Baby tantrums shattering the peace </t>
  </si>
  <si>
    <t>littlestephers</t>
  </si>
  <si>
    <t xml:space="preserve">@dmenright yikes...that's not convenient </t>
  </si>
  <si>
    <t xml:space="preserve">Agh! It's so hot outside. I think I melted 10 times walkin from the parking lot back to the office. </t>
  </si>
  <si>
    <t xml:space="preserve"> frank iero should be the sexiest vegetarian 2009.</t>
  </si>
  <si>
    <t>smitrastogi</t>
  </si>
  <si>
    <t xml:space="preserve">Its such a desolate feeling, being alone in hostel which was so full of dynamism a while back </t>
  </si>
  <si>
    <t xml:space="preserve">Hmm, have found 3 other girls bearing my name via Facebook's URLs: http://bit.ly/d7Byj, http://bit.ly/TDvxX, and http://bit.ly/nx0gX. Boo </t>
  </si>
  <si>
    <t>barsans</t>
  </si>
  <si>
    <t>Rogers won't enable tethering for me till the 19th  oh well.</t>
  </si>
  <si>
    <t xml:space="preserve">@Netra ... have any extension.. And probably that's why it doesn't show in any twitter client.. </t>
  </si>
  <si>
    <t>sydneymarkey</t>
  </si>
  <si>
    <t xml:space="preserve">@DJRossstar I went to the Museum of Tolerance in 8th grade. It was depressing </t>
  </si>
  <si>
    <t xml:space="preserve">@xoAlexHeartsxo &amp;quot;I don't wanna wake up alooone. Baby I been checkin' my phoneee...&amp;quot; They always made the best interludes! </t>
  </si>
  <si>
    <t>is feeling weak. Got to hit the bed. and oh, I'm hunger  http://plurk.com/p/11fqti</t>
  </si>
  <si>
    <t>a_vergie</t>
  </si>
  <si>
    <t>To my physics professor... you're boring and slow!  yay for day 1.</t>
  </si>
  <si>
    <t>Aahhh the butterflies are coming!I hope I don't get all tongue tied..or whatevs!omg!I am sooooo nervous!  is it 6 yet?</t>
  </si>
  <si>
    <t xml:space="preserve">My phone has gone missing </t>
  </si>
  <si>
    <t>StitchinSista</t>
  </si>
  <si>
    <t xml:space="preserve">Made a custom order item but the item is 0.5 inch shorter than the requested size... I'm shocked! Failed in pattern making </t>
  </si>
  <si>
    <t>@hef_a_roni awww  I'm sorry, I'll be there tomorrow for sure!</t>
  </si>
  <si>
    <t xml:space="preserve">its too hot today </t>
  </si>
  <si>
    <t xml:space="preserve">Praying for my cousin.... </t>
  </si>
  <si>
    <t>@itsJohno Aww  I would, but can't because of the school :/</t>
  </si>
  <si>
    <t xml:space="preserve">who im missing: my choir peeps, newspaper buddies, and besties </t>
  </si>
  <si>
    <t xml:space="preserve">this sucks. i'm stuck at home. i really need to study for tomorrow &amp;amp; i still haven't gotten LVaTT </t>
  </si>
  <si>
    <t>@JaneDoes  i shall have baby for you. i'll make an appointment to go to the sperm bank. would you like a choco baby or mocha? LOL</t>
  </si>
  <si>
    <t xml:space="preserve">Is hoping everything works out for her BFF!! I hate seeing him sad when I know the exact person that can make him happy! </t>
  </si>
  <si>
    <t>Priaaa</t>
  </si>
  <si>
    <t>jess is rly mean to me  like really tho she's actually mean to me. and she has permanently crippled me D:</t>
  </si>
  <si>
    <t>thecoastnj</t>
  </si>
  <si>
    <t>Oh no downtime        what to do without twitter.....</t>
  </si>
  <si>
    <t>erinnicole_1</t>
  </si>
  <si>
    <t xml:space="preserve">i still have a toothache....booooooooooo </t>
  </si>
  <si>
    <t>Tentimook</t>
  </si>
  <si>
    <t xml:space="preserve">What can I do besides study! XBl is down </t>
  </si>
  <si>
    <t>gloamihee</t>
  </si>
  <si>
    <t xml:space="preserve">@princessparadox that is the problem!! there isnÂ´t any guy.. </t>
  </si>
  <si>
    <t>_SML_</t>
  </si>
  <si>
    <t>@deanareyes  do you need me to bring you some ramen?</t>
  </si>
  <si>
    <t>Oh no downtime  what to do without twitter..... http://ff.im/43kwe</t>
  </si>
  <si>
    <t xml:space="preserve">@ourcitylight I feel your pain, I'm a little bit ashamed of enjoying the new paolo nutini album </t>
  </si>
  <si>
    <t xml:space="preserve">@michellebeckham Now my invitation is crapped out. Have to wait a month for another one. Having a bad month </t>
  </si>
  <si>
    <t>gussz</t>
  </si>
  <si>
    <t>@ Home! Tge suites didn't fit me... As all the clothes does =/  I dont know what I am going to do  Happy Tuesday ;)</t>
  </si>
  <si>
    <t xml:space="preserve">@KalCobalt I fully intend to...  I was disappointed when NIN/JA skipped over St. Louis. </t>
  </si>
  <si>
    <t xml:space="preserve">needs someone to teach him the twitter funda </t>
  </si>
  <si>
    <t>Sliverbane</t>
  </si>
  <si>
    <t xml:space="preserve">How embarrassing! I over slept!  And I came in REALLY late for work! </t>
  </si>
  <si>
    <t>Tesslatronic</t>
  </si>
  <si>
    <t xml:space="preserve">I never seem to have any time anymore. </t>
  </si>
  <si>
    <t>@NeeshaMilini I know rightttt  bad times. It hurt like hell D: Ready for bio tomorrow? xx</t>
  </si>
  <si>
    <t>susandelaney</t>
  </si>
  <si>
    <t xml:space="preserve">@rationem I asked a woman... why owl &amp;amp; snake sculptures like sentries around the house? She replied &amp;quot;to scare away...&amp;quot; but didn't finish </t>
  </si>
  <si>
    <t xml:space="preserve">@ey3_candy u left me last night </t>
  </si>
  <si>
    <t>@thug___angel I miss your tweets   Stupidd internet x</t>
  </si>
  <si>
    <t>TuckerLundy</t>
  </si>
  <si>
    <t>@soulfulcubana I have never completed a beer in my adult life  what are you drinking?</t>
  </si>
  <si>
    <t xml:space="preserve">I need something to do. It looks like it's going to rain again today </t>
  </si>
  <si>
    <t>DawlishtodaMax</t>
  </si>
  <si>
    <t>SAD FAC E         /ANGRYFACE</t>
  </si>
  <si>
    <t xml:space="preserve">@SHANANZAAA tell me about it </t>
  </si>
  <si>
    <t>LisaHarrigan</t>
  </si>
  <si>
    <t xml:space="preserve">Boredddd! and no chemistry learnt </t>
  </si>
  <si>
    <t xml:space="preserve">@Ralfy26 watching ID, xbox ive doesnt want to work </t>
  </si>
  <si>
    <t>kikilea</t>
  </si>
  <si>
    <t>@emmaholton 2:2..but I wanted a 2:1. You're getting a 3rd but you wanted a 2:2. We're kinda in the same position really.  xx</t>
  </si>
  <si>
    <t>emeloh</t>
  </si>
  <si>
    <t>Eurgh... yuck, yuck... think I swallowed a fly while out on my run   â€¦ hum now I just need to find a spider...  #fb</t>
  </si>
  <si>
    <t xml:space="preserve">Im thirsty but a lizard just ran across the dining table, i don't dare to enter the kithen </t>
  </si>
  <si>
    <t>@ristia_aaa Aww i'm so sorry!  That's so aweful!  I wish I could give you a big hug!    I'm glad your other friend is getting better!</t>
  </si>
  <si>
    <t xml:space="preserve">is tired at home and bored also fun </t>
  </si>
  <si>
    <t xml:space="preserve">@BillyTatu you got projects to do that have deadlines that have already passed therefore no at work scrabble for me </t>
  </si>
  <si>
    <t>xjosietx</t>
  </si>
  <si>
    <t>@Pinksandi LMFAO why? my phone wouldnt let me answer you the other night  was it gooood?</t>
  </si>
  <si>
    <t>ryanspaulding</t>
  </si>
  <si>
    <t xml:space="preserve">@fleurylis I did actually, sorry you did not </t>
  </si>
  <si>
    <t xml:space="preserve">@vino_delectable I hid all the knives.... but I forgot the spoons. </t>
  </si>
  <si>
    <t xml:space="preserve">@xolaneynoellexo oh...i think i get it. im sorry </t>
  </si>
  <si>
    <t xml:space="preserve">Would any of you happen to know who I have to shag to get my Twilighted forum acct reactivated after changing my email? It's been a week. </t>
  </si>
  <si>
    <t>SianGrace</t>
  </si>
  <si>
    <t xml:space="preserve">@littlemunchkin I saw on 1 of ur tweets ur 22! It is so depressing im a whole 4 years older </t>
  </si>
  <si>
    <t xml:space="preserve">I want to go on vacation. </t>
  </si>
  <si>
    <t xml:space="preserve">I like how you say you want it to be &amp;quot;just us in this&amp;quot; when it's clearly a lie and you were clearly leading one or both of us on. </t>
  </si>
  <si>
    <t xml:space="preserve">I have come to the conclusion I have the smallest boobs in my family and am a member itty bitty titty commity </t>
  </si>
  <si>
    <t xml:space="preserve">@lovekelsey i'm already missin youu!  and laura! </t>
  </si>
  <si>
    <t>thecoachbag</t>
  </si>
  <si>
    <t xml:space="preserve">@BlondieDC I'm hoping for Rome everyday I'm on call </t>
  </si>
  <si>
    <t>deadgay</t>
  </si>
  <si>
    <t>G: No one is reading Deadgay.com   The visitor stats are worse than terrible. Who wants to read about a load of queers?</t>
  </si>
  <si>
    <t xml:space="preserve">stressed. i can't wait till later. </t>
  </si>
  <si>
    <t>@lynnbryn Aww   You can borrow mine, Lynn!</t>
  </si>
  <si>
    <t>iamMirra</t>
  </si>
  <si>
    <t xml:space="preserve">Immm Sooo Mad at you Rite now </t>
  </si>
  <si>
    <t>sr131</t>
  </si>
  <si>
    <t>Digital Britain - Actual powers are given to OFCOM to care about the illegal file sharers  . Not fair...</t>
  </si>
  <si>
    <t>@Shade360 well its to late to cencel, shopto have despatched my order  from the vids, it looks ok.</t>
  </si>
  <si>
    <t>My freaking phone doesn't ring anymore. Thanks ATT!! it's not even 2 years old yet   bastards.</t>
  </si>
  <si>
    <t>lkb326</t>
  </si>
  <si>
    <t xml:space="preserve">At the dentist...Tina has to get two teeth pulled </t>
  </si>
  <si>
    <t xml:space="preserve">@Lady_Weatherby Sorry. </t>
  </si>
  <si>
    <t xml:space="preserve">on our way back to Daytonaaaa </t>
  </si>
  <si>
    <t>billieloo</t>
  </si>
  <si>
    <t xml:space="preserve">hmm, probably not worth the amount of grease on my margarita </t>
  </si>
  <si>
    <t xml:space="preserve">is finishing her box of sees candies nuts &amp;amp; chews today!  No more until I or someone I know goes back to the states. </t>
  </si>
  <si>
    <t>@jaisa21 no! **sniggers** course i do.. what u bn up to the day? iv not been on much. been feeln like shit  xx</t>
  </si>
  <si>
    <t>TanyaMJay</t>
  </si>
  <si>
    <t>I miss having my cell phone glued to my hip  lol</t>
  </si>
  <si>
    <t xml:space="preserve">@Suezeta Da East went downhill starting when they closed the rink </t>
  </si>
  <si>
    <t>x_beckysteele</t>
  </si>
  <si>
    <t xml:space="preserve">Revising again for maths, I seriously hate percentages! </t>
  </si>
  <si>
    <t>@camiknickers Sorry  *hurts self*</t>
  </si>
  <si>
    <t xml:space="preserve">@HalfAmazin89 I know.. but I thought he was better than that </t>
  </si>
  <si>
    <t xml:space="preserve">@Queenofkink Can I call you CrazyKink?  p.s. Your head is cut off. </t>
  </si>
  <si>
    <t>Trying to follow the #140conf chat, but have to study!  Will try and see if I can follow it later..</t>
  </si>
  <si>
    <t>SweetRevenge_14</t>
  </si>
  <si>
    <t xml:space="preserve">feels like doing something very stupid </t>
  </si>
  <si>
    <t>@Shade360 well its to late to cancel, shopto have despatched my order  from the vids, it looks ok.</t>
  </si>
  <si>
    <t>i dont feel so good  i miss my mates too..</t>
  </si>
  <si>
    <t xml:space="preserve">Made a custom order item but the it is 0.5 inch shorter than the requested size. I'm shocked! Failed in pattern making </t>
  </si>
  <si>
    <t>HildaChester</t>
  </si>
  <si>
    <t>I feel like such a traitor- just bought ready made hummus.. My mom would be highly disappointed  some armenian I'am..</t>
  </si>
  <si>
    <t xml:space="preserve">im starving now, hix... </t>
  </si>
  <si>
    <t xml:space="preserve">@iKiddo hey that hurt my feelings </t>
  </si>
  <si>
    <t xml:space="preserve">@stkyrice I always stick to rice porridge (okayu) when my tummy is queasy. </t>
  </si>
  <si>
    <t>@Rangerita I knowwww  Monday? Yes?</t>
  </si>
  <si>
    <t>smoofles</t>
  </si>
  <si>
    <t xml:space="preserve">The weather is killing me today. Can I get any _more_ tired? It should fscking rain already. </t>
  </si>
  <si>
    <t xml:space="preserve">@tracie2312 i know, don't wanna come home </t>
  </si>
  <si>
    <t>SeasonalDrip</t>
  </si>
  <si>
    <t>@Kaela_Boo aye wish I could  crappy work! Booooo</t>
  </si>
  <si>
    <t xml:space="preserve">i have so much things to study </t>
  </si>
  <si>
    <t>sarahwinnicki</t>
  </si>
  <si>
    <t xml:space="preserve">I pulled my hip muscle </t>
  </si>
  <si>
    <t>manumobarak</t>
  </si>
  <si>
    <t xml:space="preserve">TEST...NOOO!! It's so crabs </t>
  </si>
  <si>
    <t xml:space="preserve">@Plasticland Just got my order! Cute but color seems a bit off and it's pretty tight. </t>
  </si>
  <si>
    <t>I need a quick way to make money!  i just dont know what! Help me</t>
  </si>
  <si>
    <t>carecatpc</t>
  </si>
  <si>
    <t xml:space="preserve">86 mix98.5's aerosmith appearance...so much for a fun tuesday night </t>
  </si>
  <si>
    <t>Anyone have an iPhone charger? Sitting in 5 the row! Phone dying soon  #140conf</t>
  </si>
  <si>
    <t>jennwadsworth</t>
  </si>
  <si>
    <t xml:space="preserve">My laptop has a virus. Sorry if I spammed anyone </t>
  </si>
  <si>
    <t>CurvyJane</t>
  </si>
  <si>
    <t xml:space="preserve">@luverscastle I'm so sad - I got your e-mail about the MAC sale. I don't get paid until the 19th though </t>
  </si>
  <si>
    <t xml:space="preserve">Looks like the QuickBooks problem I was having yesterday is a Chase #fail and not an Intuit/QB problem. There's more work in my future. </t>
  </si>
  <si>
    <t>Fusii</t>
  </si>
  <si>
    <t xml:space="preserve">Silly boy get out off my head </t>
  </si>
  <si>
    <t>Afish244</t>
  </si>
  <si>
    <t xml:space="preserve">@JTShea  Turn the internetz back on! </t>
  </si>
  <si>
    <t>officialcarlie</t>
  </si>
  <si>
    <t xml:space="preserve">No Twilight in over a week. I'm getting healthier!! Well unless you count the NM trailer? Then I'm not healthier </t>
  </si>
  <si>
    <t>nofi</t>
  </si>
  <si>
    <t xml:space="preserve">Dream: Adaptive Path/frog design/IDEO. Reality: FedEx Kinko's. </t>
  </si>
  <si>
    <t>fourplusone</t>
  </si>
  <si>
    <t xml:space="preserve">HD didnt like the skrew i accidently put on the circuit board &amp;gt; smoke &amp;gt; -300GB &amp;gt; </t>
  </si>
  <si>
    <t>charly200</t>
  </si>
  <si>
    <t>tireddd  and got a headache</t>
  </si>
  <si>
    <t>@DanaXDanger OMJ, tell me bwt it!! Middleeast Sucks at bringing Those things at time!  IDK if we'll find LVATT , ever! :S</t>
  </si>
  <si>
    <t xml:space="preserve">@pbur my employment situation is changing </t>
  </si>
  <si>
    <t xml:space="preserve">@_CrC_  oh i missed the pic </t>
  </si>
  <si>
    <t>missjoyy</t>
  </si>
  <si>
    <t xml:space="preserve">All my best friends live so far away </t>
  </si>
  <si>
    <t xml:space="preserve">@projectvxn yeah not surprised </t>
  </si>
  <si>
    <t>Beaugart</t>
  </si>
  <si>
    <t xml:space="preserve">@celticerin Awww... sorry you're feeling ill. </t>
  </si>
  <si>
    <t xml:space="preserve">Melissa said she could hear me typing from the driveway </t>
  </si>
  <si>
    <t>@AngharadTomos You lovely person! I am glad the days of builder wolf-whistles are behind us. I never got one either  I still want yr hair.</t>
  </si>
  <si>
    <t xml:space="preserve">LOOE TOMORROW!! ... light rain is predicted... </t>
  </si>
  <si>
    <t>josh1015</t>
  </si>
  <si>
    <t xml:space="preserve">i want a 3G S but i don't want them to do a major upgrade with dual core ARM A9's if i get it. i don't want to wait a year or so either </t>
  </si>
  <si>
    <t xml:space="preserve">@BigSerg i stay forgetting my glasses when im at work. LOL. i WISH i had em. damn. </t>
  </si>
  <si>
    <t>LadybotRocks</t>
  </si>
  <si>
    <t xml:space="preserve">Doin errands  can't do all via internet! Setlist party 4 Aerosmith 2nite. Fun w/great peeps! Rockin n Rollin all nite long! &amp;lt;3 Lumina </t>
  </si>
  <si>
    <t>bluesalibi</t>
  </si>
  <si>
    <t>I wish I could do something besides turn my nerdy avatar green.   #iranelection</t>
  </si>
  <si>
    <t xml:space="preserve">first I thought I had a headache, then I thought it was a toothache, now I know itâ€™s just my nose being extremely clogged up </t>
  </si>
  <si>
    <t>jimmystevenso</t>
  </si>
  <si>
    <t xml:space="preserve">@julianahatfield That blog made me sad. </t>
  </si>
  <si>
    <t>@g33kgurrl What a shame....  Maybe you should make some new one... Everyone's gotta have their Youtube moment...</t>
  </si>
  <si>
    <t>anutz404</t>
  </si>
  <si>
    <t xml:space="preserve">Minus 1 protein shaker </t>
  </si>
  <si>
    <t>Miiiiiia</t>
  </si>
  <si>
    <t>Finally a sunnyish day! It's been raining for a week!  How good are olives by the way ? Loving them..</t>
  </si>
  <si>
    <t>@omfgkerri yay! that's good! haha, my birthday was so boring. :/ In fact, i think i got sick that day.  it was no school day, though! (:</t>
  </si>
  <si>
    <t>Im still hungry  Im a fat kid at heart!!!</t>
  </si>
  <si>
    <t>ddm0638</t>
  </si>
  <si>
    <t>How cool I hadnt heard of this.  I was hurt when I saw you had a girlfriend lol   (jraquino live &amp;gt; http://ustre.am/3mMU)</t>
  </si>
  <si>
    <t>_RachelleR_</t>
  </si>
  <si>
    <t>2 years since my uncle died  rest in peace uncle kelly.</t>
  </si>
  <si>
    <t>bln0603</t>
  </si>
  <si>
    <t xml:space="preserve">getting lunch at work. Hope it's not anymore fast food </t>
  </si>
  <si>
    <t xml:space="preserve">Doing some revision for a science exam, be off Twitter for a while. </t>
  </si>
  <si>
    <t>marlenea1</t>
  </si>
  <si>
    <t xml:space="preserve">aww this part is sad on jonas when she hears them say she doesn't know how to sing </t>
  </si>
  <si>
    <t xml:space="preserve">@karalinagirl but how could I enjoy the beach like that? </t>
  </si>
  <si>
    <t xml:space="preserve">@mikedunn - it's in their FAQ, you can't switch them and you can't delete the original. Really the only giant flaw in their system </t>
  </si>
  <si>
    <t>chloelovesmcfly</t>
  </si>
  <si>
    <t xml:space="preserve">im scared :S feels like theres a ghost behind mee...i cn hear it breathing and everything </t>
  </si>
  <si>
    <t>@Amaara I was having blonde day  Not good x</t>
  </si>
  <si>
    <t>theHarried</t>
  </si>
  <si>
    <t>http://twitpic.com/7k2y1 - sad part is this came from a raleigh newspaper  LOL (via @MollyJ87) hahaha they're special ed in Raleigh</t>
  </si>
  <si>
    <t>cindyizjazzie</t>
  </si>
  <si>
    <t>umm.. sorry don't think i'm getting the beyonce dvd.  i was bamboozled!</t>
  </si>
  <si>
    <t xml:space="preserve">@Helen_b Ha! Yes, it sounds reeeally boring! Which Uni? Good luck in getting any free time in the next decade! @tnez whats the matter? </t>
  </si>
  <si>
    <t>whutsaysbritt</t>
  </si>
  <si>
    <t xml:space="preserve">Travis is a douche who wont let tony and i in his house. </t>
  </si>
  <si>
    <t>PipLove</t>
  </si>
  <si>
    <t>@NickkkJonasss I haven't gotten the CD yet  but I do love Poison Ivy and Turn Right. &amp;lt;3</t>
  </si>
  <si>
    <t>amybaby63</t>
  </si>
  <si>
    <t xml:space="preserve">@andrew8891 how come I wasn't invited </t>
  </si>
  <si>
    <t>januarybabyy</t>
  </si>
  <si>
    <t xml:space="preserve">off work.. finally. seems like it's never ending! one more day tomorrow then i'm off!!! til' friday </t>
  </si>
  <si>
    <t xml:space="preserve">just found out the kitty i wanted to foster isn't spayed, so i can't take her. going to send a note out to SI later to see if anyone can. </t>
  </si>
  <si>
    <t>@carsondelfer im jealous  MAMA D left yesterday...sounds like our weekend</t>
  </si>
  <si>
    <t>krizilwig</t>
  </si>
  <si>
    <t xml:space="preserve">fancies some food - but there is bugger all in the cuboards </t>
  </si>
  <si>
    <t>cpetzny</t>
  </si>
  <si>
    <t xml:space="preserve">@johannakoll Hiya, so sorry I couldn't make it to the pub, bit of a friend 'emergency' the last couple of evenings </t>
  </si>
  <si>
    <t xml:space="preserve">Ok work is chaotic not such a good start to a week </t>
  </si>
  <si>
    <t>miss_jaclyn</t>
  </si>
  <si>
    <t xml:space="preserve">is it ever going to be summer?! I want to go to the beach </t>
  </si>
  <si>
    <t>elena_no1</t>
  </si>
  <si>
    <t xml:space="preserve">Im soo sad! Leia my 3 month old pitbull was stolen from my yard today. I hope she's ok. I just want her back.  </t>
  </si>
  <si>
    <t>kelsibradley</t>
  </si>
  <si>
    <t xml:space="preserve">catching a swarm of bees is really super scary </t>
  </si>
  <si>
    <t xml:space="preserve">I wish people would believe me when I tell them that Breanna's dog is a lesbian. </t>
  </si>
  <si>
    <t>oriares</t>
  </si>
  <si>
    <t xml:space="preserve">@shanonauti Feel hugged hun. I know what it feels like letting go of friends </t>
  </si>
  <si>
    <t xml:space="preserve">Anyone like their new timetable? I only see @Ster13 like twice a day </t>
  </si>
  <si>
    <t xml:space="preserve">I have a nap hangover. </t>
  </si>
  <si>
    <t xml:space="preserve">On season 5 of &amp;quot;The Wire&amp;quot; - wish this wasn't the last season </t>
  </si>
  <si>
    <t xml:space="preserve">Totally wasted money when I coulda bought JB's album for $3.25 on iTunes. I think I might just go buy the cd now cuz I feel so dumb. </t>
  </si>
  <si>
    <t>TBELL82</t>
  </si>
  <si>
    <t>LETS DO THIS  READY FOR SOME HARD CORE SOFT BALL PRACTICE EXCITED! COME ON  5:00 !!! THIS DAY IS  GOING SO SLOW!  BOO WAHHH!</t>
  </si>
  <si>
    <t>MarcAnley</t>
  </si>
  <si>
    <t xml:space="preserve">is still a twitterererer but doesn't use it that often </t>
  </si>
  <si>
    <t xml:space="preserve">i just had the best cheeseburger ever!!, but is getting fed up now as i cant find a dress for the christeing arrrrrr </t>
  </si>
  <si>
    <t>@ashleyjameson I am SO bitter on SO many levels  I guess u  snooze u loose. Can we pls patent our other idea for airprts when econ turns!</t>
  </si>
  <si>
    <t>michatisu</t>
  </si>
  <si>
    <t xml:space="preserve">had a good day with the kids, weeds, homework and class </t>
  </si>
  <si>
    <t xml:space="preserve">@atomicmufin I WANT IPHONE </t>
  </si>
  <si>
    <t xml:space="preserve">@Aldraku Yeah, I know. that was the first thing I did. Burn did NOT go away. Never does. </t>
  </si>
  <si>
    <t>sophieboote</t>
  </si>
  <si>
    <t>absolutely gutted that you have to be 18 to apply for audience tickets  will be watching religiously from my sofa! love the show. and you!</t>
  </si>
  <si>
    <t>niks0010</t>
  </si>
  <si>
    <t xml:space="preserve">read some articles on xen virtualisation....par kuchh samajh mein nai aaya </t>
  </si>
  <si>
    <t>I'm glad and I've just realized that I MUST go on Jb's concert when they come to swe ;D I ahev a problem  and that's with who ;o</t>
  </si>
  <si>
    <t>LeahxSkillen</t>
  </si>
  <si>
    <t xml:space="preserve">is missing everyone so much already, please come back... </t>
  </si>
  <si>
    <t>TRMenace</t>
  </si>
  <si>
    <t xml:space="preserve">Daym as much as I hate kobe bryant, B-ball season is over. </t>
  </si>
  <si>
    <t>iwantsomeribena</t>
  </si>
  <si>
    <t xml:space="preserve">Download was the best weekend of my life. so sad its over now </t>
  </si>
  <si>
    <t>Cole_Chenier</t>
  </si>
  <si>
    <t xml:space="preserve">@Is disappointed but not a whole lot ...This is why I don't have much faith in ppl </t>
  </si>
  <si>
    <t>RenLucy</t>
  </si>
  <si>
    <t>@actevil if we ever started a band we should've been called The Kooks, but that name was already taken  grrr arg</t>
  </si>
  <si>
    <t>catnippin</t>
  </si>
  <si>
    <t xml:space="preserve">@roguekitty ..don't forget the maple syrup....I read to keep Bob's  blood sugar up to give him some...he's been sleeping all day.. </t>
  </si>
  <si>
    <t xml:space="preserve">Maybe u need a new app. my old app did that </t>
  </si>
  <si>
    <t>MehganRose</t>
  </si>
  <si>
    <t xml:space="preserve">I only have 6 followers. </t>
  </si>
  <si>
    <t>withsweetlove</t>
  </si>
  <si>
    <t xml:space="preserve">its hard to type with fake nails </t>
  </si>
  <si>
    <t>@PrincePoppa L0L... I Think We Gon Be Outta Town That Wknd Poose  But If I'm Hre Yu Kno I Will, L0L...</t>
  </si>
  <si>
    <t xml:space="preserve">Just had a very small bowl of pasta  for tea.  Feeling really fragile again </t>
  </si>
  <si>
    <t>AmandaMarsh</t>
  </si>
  <si>
    <t>Eating at jacks bbq. It was delicious! Going to the airport soon  we have a show at hot topic in cali when were back</t>
  </si>
  <si>
    <t>I'M GRADUATING TODAY. NOOOOOOOOO. I'm gonna miss high school  Class of '09 so fine!</t>
  </si>
  <si>
    <t>skittlez35</t>
  </si>
  <si>
    <t xml:space="preserve">ughhhh wat a f**king day in bad mood </t>
  </si>
  <si>
    <t xml:space="preserve">@BitterMoonD every so often, if I'm REALLY specific. But not usually. </t>
  </si>
  <si>
    <t>bettina75</t>
  </si>
  <si>
    <t xml:space="preserve">No success looking for dressers today </t>
  </si>
  <si>
    <t>EnvyIncarnate</t>
  </si>
  <si>
    <t xml:space="preserve">in need of something to do tonight.. stupid english exam being tomorrow taking my friends away from me </t>
  </si>
  <si>
    <t>Anth777</t>
  </si>
  <si>
    <t xml:space="preserve">wanting the V-Synth GT I played this afternoon - it's perfect for sound banding/breaking! but very expensive </t>
  </si>
  <si>
    <t xml:space="preserve">[..]I'm Using one of 512MB and one of 2GB. </t>
  </si>
  <si>
    <t>thiJAY</t>
  </si>
  <si>
    <t xml:space="preserve">Zzzzzzzzzzz... Ima sleep for like another 3 hours,soon. I hope... </t>
  </si>
  <si>
    <t>scottziolko</t>
  </si>
  <si>
    <t xml:space="preserve">My back is killing me!  </t>
  </si>
  <si>
    <t xml:space="preserve">@ainojonas I knoww but i want jemi so badly!!  wow that sounded weird. </t>
  </si>
  <si>
    <t xml:space="preserve">stole the computer while Dusty's out shopping. Huzzah? tbh today we got slammed pretty hard. Forgot an order, haha. </t>
  </si>
  <si>
    <t xml:space="preserve">@retta719 Does doc have drops for that? Not sure when it's on eye, but patch will keep him from touching &amp;amp; less irritation maybe-poor guy </t>
  </si>
  <si>
    <t xml:space="preserve">@FredsThoughts sorry about your ripped pants </t>
  </si>
  <si>
    <t>@charlieskies you became a fan of madi on lookbook but not me  *cries*</t>
  </si>
  <si>
    <t>buttrflytat13</t>
  </si>
  <si>
    <t xml:space="preserve">Waiting @ the Dr.'s office is NO fun </t>
  </si>
  <si>
    <t xml:space="preserve">somehow i lost my smile </t>
  </si>
  <si>
    <t>leocookman</t>
  </si>
  <si>
    <t xml:space="preserve">Seriously and completely broken hearted about missing my favourite band's reunion last year. </t>
  </si>
  <si>
    <t>SaraAngelica</t>
  </si>
  <si>
    <t xml:space="preserve">@pineapple2010 </t>
  </si>
  <si>
    <t>vfosdal</t>
  </si>
  <si>
    <t>@majornelson yes, i got kicked from xbox live last night around midnight  can't wait till it get's back online.</t>
  </si>
  <si>
    <t>_Meggaann</t>
  </si>
  <si>
    <t>Pulled a musclein my chest  it is so sore</t>
  </si>
  <si>
    <t>Martinjoas</t>
  </si>
  <si>
    <t>life without CG apps is hard  (on vacation) #squarespace</t>
  </si>
  <si>
    <t xml:space="preserve">@W_H_Swagspeare i LOVE your tips on how to pic up a girl in the club!! SOOOOO true.. wish more ppl (men n women) got the point.. </t>
  </si>
  <si>
    <t xml:space="preserve">@gummibalu yeah it's balls. </t>
  </si>
  <si>
    <t xml:space="preserve">@Dirk_Diggler68 Lol...I kno, but I reeeeaaaaalllllly hate my job. </t>
  </si>
  <si>
    <t xml:space="preserve">.@Canageek We have Ubuntu on one computer and it's practically useless for us now.  </t>
  </si>
  <si>
    <t>CrowGirl85</t>
  </si>
  <si>
    <t>@HereticChick poor momma  bet your back doesn't hurt though</t>
  </si>
  <si>
    <t>cocopurple27</t>
  </si>
  <si>
    <t xml:space="preserve">dude this sux please please please pray for my puppy </t>
  </si>
  <si>
    <t xml:space="preserve">@michaelkwan Yep! Staying home this year! </t>
  </si>
  <si>
    <t>aw1bq_alltime</t>
  </si>
  <si>
    <t xml:space="preserve">Going to a meeting w/ dean mardis! So excited! Not really dressed for the equation since didn't have my car or time to pack yesterday. </t>
  </si>
  <si>
    <t>AlwaySandra</t>
  </si>
  <si>
    <t xml:space="preserve">It's rainin outside... I want the typical summer weather!!! </t>
  </si>
  <si>
    <t>solakin</t>
  </si>
  <si>
    <t xml:space="preserve">Taking apart eeePC, seeing why it isn't booting. Wishing I had a spudger </t>
  </si>
  <si>
    <t>ms_kitten</t>
  </si>
  <si>
    <t xml:space="preserve">@BrentSpiner  - sad news.  sounds disgusting...  </t>
  </si>
  <si>
    <t xml:space="preserve">I bloddy hate summer sandals!! Killing my feet  But, WOOP!! My LAST exam was today!! </t>
  </si>
  <si>
    <t>Marleynne</t>
  </si>
  <si>
    <t xml:space="preserve">@Raaaalph on guys does it matter? I was kidding not 50 omg u think so eda   </t>
  </si>
  <si>
    <t>MariaaJoanaa</t>
  </si>
  <si>
    <t>my head hurts  and i'm going to sleep&amp;amp; i'm going to dream all over again :$</t>
  </si>
  <si>
    <t>wirth_it</t>
  </si>
  <si>
    <t>dropped my new phone for the 2nd time today  my cases need to get here!!!!!!</t>
  </si>
  <si>
    <t>@TravisLegge hot+a bit windy greek weather = set forest-fires time...  every single summer.what's left to burn anyway ?!?!?!</t>
  </si>
  <si>
    <t>VivienVictoire</t>
  </si>
  <si>
    <t xml:space="preserve">could cry </t>
  </si>
  <si>
    <t>Is anyone else getting an error when they try to install the #tweetdeck update?  Also, my replies section keeps loaded ones I've cleared.</t>
  </si>
  <si>
    <t>@allshallfade aw, i'm sorry, sweetie.  *hugs*</t>
  </si>
  <si>
    <t>halophyte91</t>
  </si>
  <si>
    <t xml:space="preserve">why wont twitter remember me?  i click &amp;quot;remember me&amp;quot; everytime I log on. </t>
  </si>
  <si>
    <t xml:space="preserve">DAMMIT!! somehow a load of contacts got deleted, sodding bloody thing </t>
  </si>
  <si>
    <t>joeysimas</t>
  </si>
  <si>
    <t xml:space="preserve">The Lady Luck is alright... I guess I was expecting more </t>
  </si>
  <si>
    <t xml:space="preserve">@30STMluva im all sad echelon day is over </t>
  </si>
  <si>
    <t xml:space="preserve">i hate my job... hates drama. it always blows up the wrong way. i dont wanna go in today.... </t>
  </si>
  <si>
    <t xml:space="preserve">Boo today </t>
  </si>
  <si>
    <t xml:space="preserve">@khali_blache Awesome about scarf and dinner, sad about hands.  Hands are very important </t>
  </si>
  <si>
    <t>lovelydarling20</t>
  </si>
  <si>
    <t xml:space="preserve">Tillie moved the kittens again!! This time down the side of the fish tank, with like no room. Poor things. </t>
  </si>
  <si>
    <t>SweetJulieD</t>
  </si>
  <si>
    <t xml:space="preserve">not in a good mood at all wish things could get better n had someone to be there for me </t>
  </si>
  <si>
    <t>@90rachal I have no idea  it should be back in a few minutes though</t>
  </si>
  <si>
    <t>valeriamertens</t>
  </si>
  <si>
    <t>@jonasbrothers http://twitpic.com/5w7cr - JONAS COME TO BOLIVIA PLEASE! YOU CAME TO SOUTH AMERICA.. BUT YOU DIDN'T COME TO BOLIVIA  .. ...</t>
  </si>
  <si>
    <t>kiki49</t>
  </si>
  <si>
    <t xml:space="preserve">goin to fix dryer hose at townhouse, no renters yet   </t>
  </si>
  <si>
    <t>SweetSephoria</t>
  </si>
  <si>
    <t>@candiesephoria pick up your phone sis  .</t>
  </si>
  <si>
    <t xml:space="preserve">My back is killing ME! </t>
  </si>
  <si>
    <t>Beautylein</t>
  </si>
  <si>
    <t>Yaaay.. back, but : ... I'm going to get tired! .. awww, hungry!!  I need something to eat... *kitchen*</t>
  </si>
  <si>
    <t xml:space="preserve">Be back shortly. Gotta go and get food and shit for moms. Im seriously hittin rock bottom! </t>
  </si>
  <si>
    <t>Maniacluke</t>
  </si>
  <si>
    <t>@sara_ellen Boys Don't Cry was an amazing movie, Sory about before i was asleep  Feel so awful</t>
  </si>
  <si>
    <t>Jcasagrande10</t>
  </si>
  <si>
    <t>http://twitpic.com/7k3os - RIP car.....   yay for a new one tho!</t>
  </si>
  <si>
    <t>rgerald</t>
  </si>
  <si>
    <t xml:space="preserve">@emdiluzio i wish i was with you </t>
  </si>
  <si>
    <t xml:space="preserve">ahhh they did put miley and demi in the same categorie!  gonna have to go with Mileyyy!!! </t>
  </si>
  <si>
    <t>These pants the gay boy gave me for work are so tight I can't even get a full erection.  #DefeatedByAGayPairOfPants</t>
  </si>
  <si>
    <t xml:space="preserve">Meclizine has helped somewhat. Not a lot, but a tiny bit. Vertigo is still here. </t>
  </si>
  <si>
    <t>jakeharold</t>
  </si>
  <si>
    <t xml:space="preserve">@StevenJPrice Nothing else has been hijacked, just my Steam account. They still haven't answered my support ticked either </t>
  </si>
  <si>
    <t>KickinKari</t>
  </si>
  <si>
    <t xml:space="preserve">ah geez, it is &amp;quot;call kari and make her feel homesick&amp;quot; day. Just got a call from my parents. Got to hear my nephew, He said &amp;quot;Hi tia laalu&amp;quot; </t>
  </si>
  <si>
    <t>thragor</t>
  </si>
  <si>
    <t>Dangerous time in Iran is around midnight according to #ARD #TV... that's when Twitter will be down  (1:30a in Iran) #iran #iranelection</t>
  </si>
  <si>
    <t>@emony21 we tried to put one on and...it said it was too big and that's the only one I wanted  I will put 1 up today just for you!</t>
  </si>
  <si>
    <t>campione34</t>
  </si>
  <si>
    <t xml:space="preserve">@ElizaPatricia whats the weather like there? Shitty in chicago too </t>
  </si>
  <si>
    <t xml:space="preserve">http://twitpic.com/7k3u9 - could i hug you guys? </t>
  </si>
  <si>
    <t xml:space="preserve">@AdrianMIDL Let me suck the mocos out of your nose girl. </t>
  </si>
  <si>
    <t>dreamer5208</t>
  </si>
  <si>
    <t xml:space="preserve">@StJoan I want to try Starbucks coffee  Maybe then I'll like it. But I forgot to go to one in Barcelona, and here is only one far away. </t>
  </si>
  <si>
    <t xml:space="preserve">@retro13 I never got to taste you </t>
  </si>
  <si>
    <t>hobbitbeats</t>
  </si>
  <si>
    <t xml:space="preserve">@Thiefree Sadly not, just on my mac mail. booo </t>
  </si>
  <si>
    <t>HeatherGonzal</t>
  </si>
  <si>
    <t xml:space="preserve">Sad that I'll be missing No Doubt and Paramore </t>
  </si>
  <si>
    <t>luee12</t>
  </si>
  <si>
    <t xml:space="preserve">Doctors with mommy </t>
  </si>
  <si>
    <t xml:space="preserve">@Brett_UOE hey, i post stupid tweets that no one cares about. </t>
  </si>
  <si>
    <t>ApostolicGirl15</t>
  </si>
  <si>
    <t xml:space="preserve">Hanging with Cori. It's storming here. </t>
  </si>
  <si>
    <t>Jasminebaxter</t>
  </si>
  <si>
    <t xml:space="preserve">Ugh the eye dr dilated my eyes. Now every thing is too bright </t>
  </si>
  <si>
    <t>krisiha</t>
  </si>
  <si>
    <t xml:space="preserve">@rachelsmckee oh! so very sad </t>
  </si>
  <si>
    <t>MixedUpTease</t>
  </si>
  <si>
    <t>Shoot just when I think I can unwind...eh!!! ain't gonna happen. If only I liked Red Bull   must be an acquired taste &amp;quot;blech&amp;quot;</t>
  </si>
  <si>
    <t>@WillSmith95 agreed! gonna miss everyone so much!!  x</t>
  </si>
  <si>
    <t>Shelbziie</t>
  </si>
  <si>
    <t>is really bored, and fed up with boys treating her like crap. all i want is for someone to love me for who i am     x</t>
  </si>
  <si>
    <t>TeddiesbyLL</t>
  </si>
  <si>
    <t xml:space="preserve">@duffyantiques So Sorry Brenda!!!  It's just awful to feel bad </t>
  </si>
  <si>
    <t>Giulyz16</t>
  </si>
  <si>
    <t xml:space="preserve">math exame tomorrow....i'm soo worry </t>
  </si>
  <si>
    <t xml:space="preserve">I cant think of anything to tweet about </t>
  </si>
  <si>
    <t xml:space="preserve">@stonernation thanks guys. I don't know what happened I followed everyone who flwd me yesterday. And no, I didn't clean up did that b4. </t>
  </si>
  <si>
    <t>Bummed that @natalie_gulbis missed the cut  #golf</t>
  </si>
  <si>
    <t xml:space="preserve">@theBetaGuy I don't want to recreate alllll of my groups. </t>
  </si>
  <si>
    <t xml:space="preserve">@quietpopcorn yeah, until 7 </t>
  </si>
  <si>
    <t xml:space="preserve">I need a job.  But there aren't any jobs like, anywhere.  Feck.  I'd really like a job at the library, but the one job they had is gone. </t>
  </si>
  <si>
    <t>@j_erin i'm sorry  that really sucks.</t>
  </si>
  <si>
    <t>AmBeRzInA</t>
  </si>
  <si>
    <t xml:space="preserve">working and wishing i was outside! </t>
  </si>
  <si>
    <t>@jessiwithani if I was in FL I would give you a hug today  miss/love you!!</t>
  </si>
  <si>
    <t xml:space="preserve">When is The Sea Wolf twoparter airing? I want to see it, for f'ck's sake. It has Stephen Moore,Tim Roth, and Sebastian Koch. Fail! </t>
  </si>
  <si>
    <t xml:space="preserve">@MsMich thank hunny...it was a blast..i put a few pics on fb...i'm sad to be back i miss the beach </t>
  </si>
  <si>
    <t>@jonasbrothers http://twitpic.com/5t2p6 - JONAS COME TO BOLIVIA PLEASE! YOU CAME TO SOUTH AMERICA.. BUT YOU DIDN'T COME TO BOLIVIA  .. ...</t>
  </si>
  <si>
    <t xml:space="preserve">ok, so i went to the store to buy lvatt but im from brazil and it wasnt available yet! IM SO PISSED! they said it was worldwide </t>
  </si>
  <si>
    <t xml:space="preserve">is so freezing. This knit sweater doesn't help. I feel the cold through all the holes. </t>
  </si>
  <si>
    <t>MelnCasey</t>
  </si>
  <si>
    <t>I'm taking Casey to get his 9 Month Shots.     My poor baby is already in pain from his teeth (3) Coming in.. Now Shots? Ughh.</t>
  </si>
  <si>
    <t>@badingding oh  shame lol</t>
  </si>
  <si>
    <t xml:space="preserve">I want to go to the Philip DeFranco gathering so bad! It's on thursday @ stanley park, 5 pm </t>
  </si>
  <si>
    <t>Hey @souljaboytellem what the heck    (Soulja Boy live &amp;gt; http://ustre.am/2UhS)</t>
  </si>
  <si>
    <t xml:space="preserve">@johnaggs oh no, did you have a bad workshop? </t>
  </si>
  <si>
    <t xml:space="preserve">i need to dye my hair badly but i really cant be bothered but i must </t>
  </si>
  <si>
    <t>tracytubera</t>
  </si>
  <si>
    <t xml:space="preserve">First day of shooting Fantasy Factory Season 2! Maybe I'll get to talk on camera this season </t>
  </si>
  <si>
    <t>trichaba</t>
  </si>
  <si>
    <t xml:space="preserve">@aravindkumar has it yet? :-P my gprs not setting up right </t>
  </si>
  <si>
    <t>darthxxnater</t>
  </si>
  <si>
    <t>Done with work! Dissapointed we might not get to go to @campaldersgate tomorrow  the rest of the days gonna be great!</t>
  </si>
  <si>
    <t>VeronikaAvitia</t>
  </si>
  <si>
    <t xml:space="preserve">@annemariemusic Intensive Dance workshop all week </t>
  </si>
  <si>
    <t xml:space="preserve">@grimtorn That sucks. </t>
  </si>
  <si>
    <t>willpress</t>
  </si>
  <si>
    <t xml:space="preserve">Edith KTN . . .wea u at? Missin that swag in your brace-ful smile </t>
  </si>
  <si>
    <t xml:space="preserve">@Katapult i'm too spontaneous. sorry about that. </t>
  </si>
  <si>
    <t xml:space="preserve">@benlimphoto lol! ok, as long as u dont work that hard when u shoot weddings. the pp work would kill u otherwise </t>
  </si>
  <si>
    <t xml:space="preserve">@theDeanoRama hey no fair!! you take all the fun out of knowing things </t>
  </si>
  <si>
    <t xml:space="preserve">pmore is in town  where am I? not where they are </t>
  </si>
  <si>
    <t xml:space="preserve">I feel like giving up </t>
  </si>
  <si>
    <t>Sincere716</t>
  </si>
  <si>
    <t xml:space="preserve">Suffering a SEVERE case of Writer's Block. </t>
  </si>
  <si>
    <t>phreekk</t>
  </si>
  <si>
    <t xml:space="preserve">Stupid city water started spitting out rust and ruined a load of laundry. Found this stuff called White Brite that may help. So annoyed </t>
  </si>
  <si>
    <t xml:space="preserve">@phlojo its called categories yet it is only accessible for jailbreaken devices </t>
  </si>
  <si>
    <t>VeronicanLife</t>
  </si>
  <si>
    <t xml:space="preserve">I'm very sad because my fedex tracking number isn't working it's been 2 damn days *cries* where is by new laptop? </t>
  </si>
  <si>
    <t xml:space="preserve">So does this mean im going to have to retitle the &amp;quot;What's Kanye's Lesbian Girlfriend Wearing This Week&amp;quot; section of my site? </t>
  </si>
  <si>
    <t>EMAKLIVE</t>
  </si>
  <si>
    <t xml:space="preserve">@BretiaShea @abcarroll @Ashonte @3nigmatic3nigma  i miss you guysss. hahaa everyone is there and i'm herree... </t>
  </si>
  <si>
    <t>jomababy</t>
  </si>
  <si>
    <t xml:space="preserve">I dnt have any PTO tho,  and wont have any for a long time so IM SCREWED!!!!!! </t>
  </si>
  <si>
    <t>PelpMorrie</t>
  </si>
  <si>
    <t xml:space="preserve">my room's cleaned... the beat's rollin'... i need some inspiration </t>
  </si>
  <si>
    <t>freshhhhnness</t>
  </si>
  <si>
    <t>i'm hungry  again</t>
  </si>
  <si>
    <t xml:space="preserve">@gone2dmb 5! too long </t>
  </si>
  <si>
    <t>best buy doesnt have What Goes Up!  curse indie movies</t>
  </si>
  <si>
    <t xml:space="preserve">@AudraTheRapper hey!  Yes, I got the e-mail but haven't had a chance to download the songs yet! </t>
  </si>
  <si>
    <t xml:space="preserve">@MriikonquAii BOY ! i beeen sold my fonee lmaoo .. im phoneless right now </t>
  </si>
  <si>
    <t>3_BBGood</t>
  </si>
  <si>
    <t xml:space="preserve">I Had Such A Boring Day </t>
  </si>
  <si>
    <t xml:space="preserve">@betsymaebartlet hurts even more when it's one of your best friends </t>
  </si>
  <si>
    <t>baltimoresun</t>
  </si>
  <si>
    <t xml:space="preserve">@aresef Change is difficult. </t>
  </si>
  <si>
    <t>laurenannn</t>
  </si>
  <si>
    <t>@TylerCyrus i hope you feel better  &amp;lt;3</t>
  </si>
  <si>
    <t>SDFoster85</t>
  </si>
  <si>
    <t>@cheechsmom I miss the Works.   No more 1200 calorie tivoli salads for me until I'm less of a fatty fat fat.</t>
  </si>
  <si>
    <t>Z1ppo</t>
  </si>
  <si>
    <t xml:space="preserve">Oohh noooo, scheduled maintenance for xbox live all day </t>
  </si>
  <si>
    <t xml:space="preserve">@AlkalineProdigy At work. No can do. </t>
  </si>
  <si>
    <t xml:space="preserve">i totally miss RMT </t>
  </si>
  <si>
    <t xml:space="preserve">Is really tired. </t>
  </si>
  <si>
    <t>Lost_WLd</t>
  </si>
  <si>
    <t xml:space="preserve">My Gmail is down again. </t>
  </si>
  <si>
    <t>brunoshine</t>
  </si>
  <si>
    <t xml:space="preserve">@ruimoura I'm also using twikini..but it's now 15day trial </t>
  </si>
  <si>
    <t xml:space="preserve">grr power stations </t>
  </si>
  <si>
    <t>xMrsFollowillx</t>
  </si>
  <si>
    <t>I broke my fone and ive onli had it like 3 months  grrrrrrr I dont even no how it happend but my screen has lines all the way across it x</t>
  </si>
  <si>
    <t xml:space="preserve">That is sad for evan </t>
  </si>
  <si>
    <t>MagunDa</t>
  </si>
  <si>
    <t xml:space="preserve">@fu_imnAtt n to think I jus unprivated mine yesterday due to peer pressure I hope I dun hav no crazies lik that following me </t>
  </si>
  <si>
    <t>LujanoParra</t>
  </si>
  <si>
    <t xml:space="preserve">is not true </t>
  </si>
  <si>
    <t>RIP Merlin. I miss you my wee hairy pal  xxx http://twitpic.com/7k45m</t>
  </si>
  <si>
    <t xml:space="preserve">I really just spelled Jordan Staal as &amp;quot;Stall.&amp;quot; gahhh im so tired, please dont take my knowledgeable hockey fan card away </t>
  </si>
  <si>
    <t xml:space="preserve">I have too many songs to fit on my iPod. </t>
  </si>
  <si>
    <t>d_mac2</t>
  </si>
  <si>
    <t>@jodeedz @c_nelz ya'll went witout me  tsk tsk tears</t>
  </si>
  <si>
    <t>@hydrohs  I wish you loved me.</t>
  </si>
  <si>
    <t xml:space="preserve">@hadleyk: In a &amp;quot;Doctor Who&amp;quot; kinda way? Because lately that shit's been depressing. </t>
  </si>
  <si>
    <t xml:space="preserve">@baciami awwww thats sooo sad  and alicia u seen to have the weirdest stuff happen to you, first that janitor and now a por baby owl </t>
  </si>
  <si>
    <t>Ooch, just looked at my back account, its sure have taken a beaten this month  also fathers day sunday.. Hmmm what I can I make for him???</t>
  </si>
  <si>
    <t xml:space="preserve">@hiabowman FEEL it...very much so </t>
  </si>
  <si>
    <t>@x_greenmints  sorry about that one but tix are ridicously priced, helen and steph nak are going</t>
  </si>
  <si>
    <t>meganncee</t>
  </si>
  <si>
    <t xml:space="preserve">3 days till Germany - packing. Don't you hate it when you can't fit all your stuff in your suitcase? </t>
  </si>
  <si>
    <t>@IreneAgbontaen I didn't get anything at all  Just a wave, and baaaare noise via chat!!! lol</t>
  </si>
  <si>
    <t>@bexiclepop  Is it you-know-who?</t>
  </si>
  <si>
    <t xml:space="preserve">catching up on FMA episodes i've been missing lol... want more fruit flakes </t>
  </si>
  <si>
    <t>enders .. OMG the state of stacey  !!</t>
  </si>
  <si>
    <t>WTF. im so mad  fuck you radio disney dammit.</t>
  </si>
  <si>
    <t>InviteArtist</t>
  </si>
  <si>
    <t>@shetakesthecake I was in the art area, not cakes.  U may have been across the street! WHAT year were u there? I was there in early 90's.</t>
  </si>
  <si>
    <t>Princess_Viper</t>
  </si>
  <si>
    <t xml:space="preserve">@brookehaskins That's not good! Are you okay? </t>
  </si>
  <si>
    <t xml:space="preserve">Mam.. HURRY UP WITH THE DINNER!!!! Im Soooo Hungry </t>
  </si>
  <si>
    <t xml:space="preserve">@dqstudios Oh wait... you're here to visit parents?  Sorry to hear they're not feeling well.  </t>
  </si>
  <si>
    <t>ariYELL</t>
  </si>
  <si>
    <t xml:space="preserve">realizations suck. </t>
  </si>
  <si>
    <t>i have a cold  try my best to fight against it but i think i'll lose</t>
  </si>
  <si>
    <t>shravanpn7</t>
  </si>
  <si>
    <t xml:space="preserve">@AFineFrenzy But m frm India </t>
  </si>
  <si>
    <t xml:space="preserve">@theasiangoddess  I have no idea!! </t>
  </si>
  <si>
    <t xml:space="preserve">I don't like this new shampoo n conditioner.. </t>
  </si>
  <si>
    <t xml:space="preserve">Petrol has hit Â£1 in MK </t>
  </si>
  <si>
    <t xml:space="preserve">@majornelson Ahh Live don't bother me today. I got [PROTOTYPE] to play ^^. Sucks those guys out there can't play on Live though </t>
  </si>
  <si>
    <t xml:space="preserve">@eddievandort I stopped watching The Hills, but no Lauren for the next season? &amp;amp;&amp;amp; Kristen replacing her? I DONT LIKE </t>
  </si>
  <si>
    <t>xpunkx</t>
  </si>
  <si>
    <t xml:space="preserve">@lainiep whish i could join live but i am at work </t>
  </si>
  <si>
    <t>goodie12</t>
  </si>
  <si>
    <t xml:space="preserve">ok i love macs i just dont have one </t>
  </si>
  <si>
    <t>brittwhite</t>
  </si>
  <si>
    <t xml:space="preserve">is upset because Bekah put soured-milk icing on the coffee cake she just made, rendering it un-edible. </t>
  </si>
  <si>
    <t>Cassieisrad</t>
  </si>
  <si>
    <t>i have a crazy amount of work that needs to be done but not enough timee!   i desperately need a partner in crime</t>
  </si>
  <si>
    <t>@jimmers31 xbox live is down for maintenance today  How will we survive...</t>
  </si>
  <si>
    <t>Uncubus</t>
  </si>
  <si>
    <t xml:space="preserve">at school.....wishing i was with my family </t>
  </si>
  <si>
    <t xml:space="preserve">@lynsoliver My head says nooo, but my pocket says a resounding yes.  </t>
  </si>
  <si>
    <t>Still sick... Looks like I might miss work tomorrow too  this SUCKS!</t>
  </si>
  <si>
    <t xml:space="preserve">I seem to be stuck for words this evening, my mind is like a void waiting to be filled with something, my belly however feels full </t>
  </si>
  <si>
    <t xml:space="preserve">Eating spag bol in bed, got really disappointed earlier cos I thought I'd done like 7 pages of C6, then realized I'd skipped 2 pages </t>
  </si>
  <si>
    <t>DiannaHarris</t>
  </si>
  <si>
    <t xml:space="preserve">@ZenKaze How did the weekend event go? I am so sad that we didn't get to go. </t>
  </si>
  <si>
    <t xml:space="preserve">@Ansara_Girl i'm in NYC...it's rained for like 10-12 out of 15 days here the past few weeks. and it's like 60 degrees out </t>
  </si>
  <si>
    <t>sirishm</t>
  </si>
  <si>
    <t xml:space="preserve">@akoundal dude u need a break..like a drive to a place unknown...enjoy nature and get back to the ...well....same old work </t>
  </si>
  <si>
    <t>i have a cold  try my best to fight against it but i think i've already lost</t>
  </si>
  <si>
    <t xml:space="preserve">Is spending quality time inside with my book...kinda sad the sun went away </t>
  </si>
  <si>
    <t xml:space="preserve">aw fuck, i left my mcfly dvd back at home. wantwantwanttttt </t>
  </si>
  <si>
    <t xml:space="preserve">Really wanna go to Trader Joe's tonight, but my head hurts </t>
  </si>
  <si>
    <t>@YoungPlatinum we're here  @mzjudged44 @mizzroxi @mirrylem @alanamy</t>
  </si>
  <si>
    <t>@NATALI3FALL0N Why yu heartbroken??  xx</t>
  </si>
  <si>
    <t xml:space="preserve">ive got that stupid feeling where you want to eat eat eat but your not even hungry  </t>
  </si>
  <si>
    <t>Pein_Rikudou</t>
  </si>
  <si>
    <t xml:space="preserve">@jlist If I lived in California I would happily work @ anime expo... but I don't, and I can't </t>
  </si>
  <si>
    <t>cliggiddy</t>
  </si>
  <si>
    <t xml:space="preserve">Just got done raising my bike up...  It sucked!!!  Now I have to get ready for work.  </t>
  </si>
  <si>
    <t>megan_potter</t>
  </si>
  <si>
    <t xml:space="preserve">@adamsmith Ugh, that sucks! Guess we won't be hanging out at the PG pool anymore. </t>
  </si>
  <si>
    <t>lalaKimmersss</t>
  </si>
  <si>
    <t>is still sick  but i'm kinda better now that i'm lisetning to jraquino!</t>
  </si>
  <si>
    <t>nickdafos</t>
  </si>
  <si>
    <t xml:space="preserve">@jayfrechette oh my gosh ! ! i saw your tweet. fastgames.com has games for computer! wow ! still waiting for the new co-op  </t>
  </si>
  <si>
    <t>simonbeets</t>
  </si>
  <si>
    <t>I want candy!   #fb</t>
  </si>
  <si>
    <t>Fairyqueen4u</t>
  </si>
  <si>
    <t>My lover dosnÂ´t call me  never mind. IÂ´ve have cheese cake. Yummy</t>
  </si>
  <si>
    <t xml:space="preserve">@ItsTheRocketeer yeah, it will. Too bad I'm mad broke. </t>
  </si>
  <si>
    <t xml:space="preserve">mom i want to go home. i miss you and the family. </t>
  </si>
  <si>
    <t>Gonna do some exercise  don't really feel like bit I guess I've got to</t>
  </si>
  <si>
    <t xml:space="preserve">@MatchesMalone LOL good one! The couch here in the studio is covered w/ new curtains and cornstarch packing nuts. NO ruler. </t>
  </si>
  <si>
    <t xml:space="preserve">(@gfromtherock) I need a hug </t>
  </si>
  <si>
    <t xml:space="preserve">#fathersday how can I send my dad a #fathersday card if he doesn't have an address? </t>
  </si>
  <si>
    <t xml:space="preserve">@ASHSTUHHLEY aww I was looking forward to getting one of those shirts </t>
  </si>
  <si>
    <t>Ashley00LOVE</t>
  </si>
  <si>
    <t xml:space="preserve">I've been job hunting today to pay my ticket. Bitch it's the damn ressesion no ones hiring. </t>
  </si>
  <si>
    <t xml:space="preserve">dad's birthday. </t>
  </si>
  <si>
    <t xml:space="preserve">@NancyEDunne keyboard full of wine </t>
  </si>
  <si>
    <t>lunichix</t>
  </si>
  <si>
    <t xml:space="preserve">finna get outta class and baby sit. so bored rite now </t>
  </si>
  <si>
    <t>jan_murph</t>
  </si>
  <si>
    <t xml:space="preserve">bartending in corn hill till 7.. wish i coulda stayed at the beach </t>
  </si>
  <si>
    <t>carriexox</t>
  </si>
  <si>
    <t xml:space="preserve">@alexxrulez because good things happen to terrible people </t>
  </si>
  <si>
    <t xml:space="preserve">@cimota I'm wary of a 24mth contract, but couldn't afford payg </t>
  </si>
  <si>
    <t>naima718</t>
  </si>
  <si>
    <t xml:space="preserve">@DjZeeti lmao i tried a while ago but twitter wouldnt let me </t>
  </si>
  <si>
    <t>KARMANchao</t>
  </si>
  <si>
    <t>I'm freezing and tired  imy, I'm giving up on you soon, hopefully..?</t>
  </si>
  <si>
    <t>DrG6984</t>
  </si>
  <si>
    <t xml:space="preserve">@bradyjohnson  Lynn does not know me or love me like you doooo </t>
  </si>
  <si>
    <t xml:space="preserve">@Control__Freak Place called DROP in Osaka somewhere, so unfortunately will miss the LBT. gutted man. really wanted to go. </t>
  </si>
  <si>
    <t xml:space="preserve">Off to the grocery store with me... my last dish sponge just disentegrated in my hands.  </t>
  </si>
  <si>
    <t>Fightshine</t>
  </si>
  <si>
    <t>I wait for the moment when I read that the GazettE is comming to germany. when will that happen   ???</t>
  </si>
  <si>
    <t xml:space="preserve">is low, too low down the lane of his life, he needs a break.        </t>
  </si>
  <si>
    <t xml:space="preserve">Out with the CPK girl @PrincessofNY at CPK... We miss our boys... </t>
  </si>
  <si>
    <t xml:space="preserve">@outcastja @gypsycabdriver aw, i don't want you guys to fight </t>
  </si>
  <si>
    <t>Apparently me saying &amp;quot;I deem it so&amp;quot; seems to be working. Wish I knew this sooner.  But woo hoo for now!</t>
  </si>
  <si>
    <t>I don't remember how to write a legal memo....I may need the Basics book   helped more people with divorces today!</t>
  </si>
  <si>
    <t xml:space="preserve">@andycrash my daughter is the same way...it sucks when the little ones are sick </t>
  </si>
  <si>
    <t>Now I remember why I don't drink scotch.  Feeling the burn right now.</t>
  </si>
  <si>
    <t xml:space="preserve">i'm losing the will to read ... my book is awful </t>
  </si>
  <si>
    <t xml:space="preserve">@DETOX420 you = stranger </t>
  </si>
  <si>
    <t xml:space="preserve">i want to go to that thing in Dorans tomorrow. and metro station. and the hsr ep release. and snakes hate fire. etc. </t>
  </si>
  <si>
    <t>rachypoo777</t>
  </si>
  <si>
    <t xml:space="preserve">Bad night, I just want to sleep all day </t>
  </si>
  <si>
    <t>SuzanneShaffer</t>
  </si>
  <si>
    <t xml:space="preserve">@PeasandBananas well..I deleted the post. hopefully people won't notice..sorry charlie..wasn't thinking </t>
  </si>
  <si>
    <t>kkapshan</t>
  </si>
  <si>
    <t xml:space="preserve">This stinks.. I don't think they're televising the Cubs game on the east coast today. </t>
  </si>
  <si>
    <t xml:space="preserve">all time low on mtv not again </t>
  </si>
  <si>
    <t xml:space="preserve">why dont parents ever believe you when things really arent ur fault? </t>
  </si>
  <si>
    <t xml:space="preserve">Just left gym. Wasnt a good idea to work out and not have anything to eat all day. </t>
  </si>
  <si>
    <t xml:space="preserve">Having some me time on the other side of the house, since a video game is taking priority. </t>
  </si>
  <si>
    <t xml:space="preserve">the whole night, I tossed and turned, and now my back hurts- </t>
  </si>
  <si>
    <t>trdf53</t>
  </si>
  <si>
    <t xml:space="preserve">Thanks god I am on a new team. Didn't want to play with a bunch of scrubs. Downside is I don't get to play today </t>
  </si>
  <si>
    <t>just broke my MS bracelet  @awdree anytime!</t>
  </si>
  <si>
    <t>moomootastic</t>
  </si>
  <si>
    <t xml:space="preserve">is thinking its so hard when your in love that one person and they are in love with someone else </t>
  </si>
  <si>
    <t>Smilee_04</t>
  </si>
  <si>
    <t xml:space="preserve">and I sorry..  </t>
  </si>
  <si>
    <t>Int. Makeup Artists competition tomorrow. ..I know skin/color theory like no other; missing IMAT's tho   http://www.makeupartistshow.com/</t>
  </si>
  <si>
    <t xml:space="preserve">off to the dentist. wish me luck </t>
  </si>
  <si>
    <t>notnadia</t>
  </si>
  <si>
    <t xml:space="preserve">The result of not having a (major) haircut in 8+ months and grown-out bangs: I have Blake Likely's hair. http://bit.ly/uIkoV </t>
  </si>
  <si>
    <t>happyJessi</t>
  </si>
  <si>
    <t xml:space="preserve">hmm...i just listen music...today it`s very boring,the weather is miserable,so i can`t go out...and my friends have no time </t>
  </si>
  <si>
    <t xml:space="preserve">Â£6 tax on telephone lines to pay for fast(er) broadband!! Remind me, ARE WE A 3rd or 4th WORLD COUNTRY!!!!!!!!!!!!!!!!!!!!!!!!!!!!!!!!!  </t>
  </si>
  <si>
    <t xml:space="preserve">@rockerchick123 i agree. is an amazin song &amp;amp; the lyrics are so heart felt. idk, her vioce fits the song,its just that the songs bout them </t>
  </si>
  <si>
    <t>dianebhartford</t>
  </si>
  <si>
    <t xml:space="preserve">@darthbender My service was down for a few hours on Saturday. No internet or phone service. Fabulous when you're traveling. </t>
  </si>
  <si>
    <t>@kfoxxy07 lol right  time flies once you're out of school.</t>
  </si>
  <si>
    <t>erinriceiscool</t>
  </si>
  <si>
    <t xml:space="preserve">They never Called Me </t>
  </si>
  <si>
    <t>nazmonkey</t>
  </si>
  <si>
    <t xml:space="preserve">well miss u all and mad give me a call ill miss u the most so really call my house or cell please and im really gonna miss u </t>
  </si>
  <si>
    <t xml:space="preserve">is not looking forward to his Chemistry and Physics exams this week </t>
  </si>
  <si>
    <t xml:space="preserve">@megbc YOU + wedding = electric drums, sorry!! </t>
  </si>
  <si>
    <t>Gerbatov</t>
  </si>
  <si>
    <t xml:space="preserve">@CHRISDJMOYLES I feel your pain... I start work at 6am every morning. Stinky poos </t>
  </si>
  <si>
    <t xml:space="preserve">Anyone know any good DVD stores in NYC? Ones I knew have closed </t>
  </si>
  <si>
    <t>misses Sam  and has been compensating by paying the budgie more attention, &amp;amp; everytime he always faceplants the window lol.</t>
  </si>
  <si>
    <t>bryan</t>
  </si>
  <si>
    <t xml:space="preserve">I haven't been getting Twitter updates on my #VZW phone all morning - just saying. </t>
  </si>
  <si>
    <t xml:space="preserve">Dear Newegg you make me sad $700 worth parts a year ago and no sig required, $180 today signature required sticker </t>
  </si>
  <si>
    <t>__arlynne</t>
  </si>
  <si>
    <t xml:space="preserve">.. Aaaand a wristband?! Omg, I really ammm dying ! </t>
  </si>
  <si>
    <t>Mommy2Miley</t>
  </si>
  <si>
    <t xml:space="preserve">Praying I am able to get my house and my car......lovin my bogey boy </t>
  </si>
  <si>
    <t xml:space="preserve">i feel terrible that my mom is sad 'cause of my grandma in the hospital.and i'm scared.why is the life so so so so hard??? I mean...ah </t>
  </si>
  <si>
    <t>This guy on the bus has literally been talking for half an hour about ewndom nothings. I think he's drunk. Or retarded  kill me.</t>
  </si>
  <si>
    <t xml:space="preserve">@IamJoeBeastmode You're not following me anymore!! </t>
  </si>
  <si>
    <t>M_Peres</t>
  </si>
  <si>
    <t xml:space="preserve">these days of intense cold are killing me! </t>
  </si>
  <si>
    <t xml:space="preserve">@ryee40007 You'll have faster Internet than me soon enough. My connection is fast for a few minutes if I reset my router, then pffft. </t>
  </si>
  <si>
    <t>MaddBB</t>
  </si>
  <si>
    <t xml:space="preserve">@OfficialTL i love you. but team edward; sorry </t>
  </si>
  <si>
    <t>yvettemadrid</t>
  </si>
  <si>
    <t>@DonnieWahlberg I waited for you as long as I could...too bad I'm married now  My husband reminds me of you though *wink *wink</t>
  </si>
  <si>
    <t>CRKFIEND</t>
  </si>
  <si>
    <t xml:space="preserve">@majornelson What about us guys who couldn't play for 16 Mos. and STILL can't play today? </t>
  </si>
  <si>
    <t xml:space="preserve">At my mom's cause my dad is trying to sell his home, so I can't live there anymore; I got kicked to the curb, pretty much. </t>
  </si>
  <si>
    <t>xtina825</t>
  </si>
  <si>
    <t>@MarissaSmokes i wish i was able  got some ball girl action to attend to..</t>
  </si>
  <si>
    <t>NicoleBrincley</t>
  </si>
  <si>
    <t xml:space="preserve">I feel bad for you  IÂ´m so sorry </t>
  </si>
  <si>
    <t xml:space="preserve">Im sorry thats mean </t>
  </si>
  <si>
    <t>emmabegonia</t>
  </si>
  <si>
    <t>What the crap is going on   ?</t>
  </si>
  <si>
    <t>angelnetgirl</t>
  </si>
  <si>
    <t xml:space="preserve">@intobattle I dont like tea, does that make me unworthy to be British </t>
  </si>
  <si>
    <t xml:space="preserve">@Skinbro ah what?! You're kidding me </t>
  </si>
  <si>
    <t xml:space="preserve">@calliopes_muse the A1136 cannot read the files I have onsite. </t>
  </si>
  <si>
    <t>jordansgirl314</t>
  </si>
  <si>
    <t xml:space="preserve">well kailyn is home from getting her shots..HORRIBLE..I hate that part of being mommy..She got 2 in each leg </t>
  </si>
  <si>
    <t>madseason87</t>
  </si>
  <si>
    <t xml:space="preserve">@Rhapsody aw not fair ive never met him </t>
  </si>
  <si>
    <t>locked_knees</t>
  </si>
  <si>
    <t xml:space="preserve">Yay for a 70 1/2 month account on Neopets. I miss my first account. </t>
  </si>
  <si>
    <t>beachbum82</t>
  </si>
  <si>
    <t xml:space="preserve">Great. An unauthorized transaction just hit my account. SMH. Personal phone calls to make. </t>
  </si>
  <si>
    <t>OliviaBelk</t>
  </si>
  <si>
    <t>at the vet with gabe and mikey  never good news</t>
  </si>
  <si>
    <t>@JessieJaide i dont have that on my laptop  if you have it on cd take it to dance and i will make it for you</t>
  </si>
  <si>
    <t>Garf87</t>
  </si>
  <si>
    <t xml:space="preserve">Hdd reformat imminient can't even use firefox anymore </t>
  </si>
  <si>
    <t xml:space="preserve">@theimp67 its like the marzipan on a non risen cake the way this day has gone (btw: I hate marzipan) and I hate the central line </t>
  </si>
  <si>
    <t>megansaidpoop</t>
  </si>
  <si>
    <t xml:space="preserve">I think this hurts me too much </t>
  </si>
  <si>
    <t>goint to get lauren conrads new book, and mary-kate and ashleys book too! i need to do reading so i dont fart my brain out b4 school  hehe</t>
  </si>
  <si>
    <t>FindToriNow</t>
  </si>
  <si>
    <t>still havent found Victoria Stafford body...so sad  Wish they could find her to help put family at peace.</t>
  </si>
  <si>
    <t>andrealynnxo</t>
  </si>
  <si>
    <t xml:space="preserve">@chadwsugg aww you totally skipped over Rhode Island on this tour </t>
  </si>
  <si>
    <t>amongthemess</t>
  </si>
  <si>
    <t>DH &amp;amp; I have whatever the kids had the last 2 weeks! Achy body, temps, cold....ugh. I hurt in places I didn't know I could hurt!  Nap time!</t>
  </si>
  <si>
    <t>meganlibrarian</t>
  </si>
  <si>
    <t xml:space="preserve">@sallysimpleton No way! Man, that wrecks me.  </t>
  </si>
  <si>
    <t>JamzYaneza</t>
  </si>
  <si>
    <t>thinks FileZilla is still a better gui downloader than the rest of the other alternatives  http://plurk.com/p/11ft76</t>
  </si>
  <si>
    <t xml:space="preserve">@MSBADY AWW U FEEL U ON DAT NOTE CUZ I CAN DEFINATELY RELATE TO THAT...BUT IM SURE U KNO DA MUSIC INDUSTRY AINT NO WALK IN DA PARK </t>
  </si>
  <si>
    <t>Vmere</t>
  </si>
  <si>
    <t>@sylviadoe I was like that when I first met you. you put me in my place.   But I learned. Lol.</t>
  </si>
  <si>
    <t>urbanhipster</t>
  </si>
  <si>
    <t xml:space="preserve">@amndaj Yeah, it sounded okay but it's not. And I have a whole bunch of it left. </t>
  </si>
  <si>
    <t>Zicke0777</t>
  </si>
  <si>
    <t xml:space="preserve">@ home, totally pissed off, don`t wanna hear or see anything more tonight </t>
  </si>
  <si>
    <t>danellanutella</t>
  </si>
  <si>
    <t xml:space="preserve">How does one clean up a room after finals? Where does one put all the garbage? Can one not just make a new carpet out of the papers? </t>
  </si>
  <si>
    <t>sincerelyilana</t>
  </si>
  <si>
    <t xml:space="preserve">@gabbs62 hahaha. aww! (: but, i'm not really &amp;quot;full of luck&amp;quot; cause i didn't meet selena. </t>
  </si>
  <si>
    <t xml:space="preserve">@skillman I tried that to get the early bird price for the folk fest after forgetting to order before midnight. Didn't work </t>
  </si>
  <si>
    <t>jeremydale</t>
  </si>
  <si>
    <t xml:space="preserve">As I draw this Tellos commission, I'm realizing how much I miss this series. </t>
  </si>
  <si>
    <t xml:space="preserve">@MacAttacks FILL me in on the major lols, plz. Since I missed it like usual. </t>
  </si>
  <si>
    <t>LoveMyHood</t>
  </si>
  <si>
    <t>new haircut looks good! it turns out my suitcase is too small  and i got soooooo little pounds for sooooo many euros...bad :/</t>
  </si>
  <si>
    <t>@thebluesbros Oh snap.  Dammit. Thought it might be too good to be true.</t>
  </si>
  <si>
    <t>Babbla</t>
  </si>
  <si>
    <t xml:space="preserve">Root filling without anaesthetic - not a pleasant experience. Wish I was a masochist until my tooth is fixed - I risk to fix the dentist! </t>
  </si>
  <si>
    <t>@entrepranu  You need a box you have ssh access to.. then you can wget straight to the box.. much easier! or use a host with fantastico!</t>
  </si>
  <si>
    <t>GraphicsSpot</t>
  </si>
  <si>
    <t xml:space="preserve">just finished doing a TON of advertising. now im gunna make some free graphics..nobody has visited my site yet..sadly </t>
  </si>
  <si>
    <t>@Janaaahaa No, I'll read it now. ;) I liked it more too when it was longer!  I didn't even recognise him at first: I saw Tom but not Danny</t>
  </si>
  <si>
    <t xml:space="preserve">This is pure gayness. They got us wearin shirts with their name on the back. I gotta lie and tell everybody my name is Robert Boyd. </t>
  </si>
  <si>
    <t xml:space="preserve">Shawn got called into work tonight </t>
  </si>
  <si>
    <t>mauriegrai</t>
  </si>
  <si>
    <t xml:space="preserve">My stomach is screwed from madame's mousse au chocolat </t>
  </si>
  <si>
    <t xml:space="preserve">Finally home. What a long exhausting day </t>
  </si>
  <si>
    <t>Gotta love phagocytosis  why can't all exams be on genetics</t>
  </si>
  <si>
    <t>GUMBAL</t>
  </si>
  <si>
    <t>@Ochinko omg bienvu     www.lastfm.fr/user/GUMBAL</t>
  </si>
  <si>
    <t xml:space="preserve">Remember the &amp;quot;Sick&amp;quot; episode from The Young Ones? The one where there was nothing left to wipe their noses on? Well, that's our house </t>
  </si>
  <si>
    <t>bkmisslady</t>
  </si>
  <si>
    <t>@RetroPopMe shyt chillin.. missing my Mohawk...  lmao</t>
  </si>
  <si>
    <t>@jdwtt ugh, why do you hate me? How can you rub it in my face like that?!  I'm dying.</t>
  </si>
  <si>
    <t xml:space="preserve">@MatthewLeathem Great to hear, and thanks! It's a shame about the edits. I have a PDF of the final version but no unedited. </t>
  </si>
  <si>
    <t>misstrinni1</t>
  </si>
  <si>
    <t xml:space="preserve">I forgoT how long my daYz kan be! I need another Vava </t>
  </si>
  <si>
    <t>I taste as good as my profile looks. @lostingal just thought y'all should know. unfortunately, i'm not spicy  sorry @mingandping</t>
  </si>
  <si>
    <t xml:space="preserve">@hydrohs Not even. Not even close! </t>
  </si>
  <si>
    <t>fuzemeetings</t>
  </si>
  <si>
    <t xml:space="preserve">Caffeine makes me so sick. I always go to the bathroom many times when I drink anything that contains   caffeine... </t>
  </si>
  <si>
    <t>Landadilly</t>
  </si>
  <si>
    <t xml:space="preserve">dustin made me eat a pear before i could eat oreos for breakfast.  </t>
  </si>
  <si>
    <t>wish i was at the beach today   instead im at home contemplating getting another job&amp;amp; figuring out how i want the rest of this year to go.</t>
  </si>
  <si>
    <t xml:space="preserve">Guess who lost at candy land?! ME. Why you ask? THIS KID HATES ME. Pew pew pew. Waah </t>
  </si>
  <si>
    <t>ILuvzGerardWay</t>
  </si>
  <si>
    <t xml:space="preserve">@hnrxmcrlover I am sorry I'm not on Twitter..... </t>
  </si>
  <si>
    <t xml:space="preserve">@lisarinna i am DIEING to get to a book store for your book! The nearest one is an hour away.. I live in the middle of nowhere! </t>
  </si>
  <si>
    <t xml:space="preserve">In bed with netbook, connected with GPRS. DSL line is in the other room  Will get my router here from Lahore tomorrow </t>
  </si>
  <si>
    <t>sdeveny</t>
  </si>
  <si>
    <t xml:space="preserve">Doctor's appointment finally ended. Verdict: no running for 3 more weeks </t>
  </si>
  <si>
    <t>Oarm777</t>
  </si>
  <si>
    <t xml:space="preserve">fixing the stupid gutters </t>
  </si>
  <si>
    <t>KimGarza</t>
  </si>
  <si>
    <t xml:space="preserve">taking care of my sick daughter! </t>
  </si>
  <si>
    <t>thebeth</t>
  </si>
  <si>
    <t xml:space="preserve">@pinkhairedgirl I usually get them as texts, but no tweets are texting to my phone so far today, and I don't know why </t>
  </si>
  <si>
    <t xml:space="preserve">@NOTW88 yeh, i much prefer without </t>
  </si>
  <si>
    <t>b_hanscom</t>
  </si>
  <si>
    <t>We can participate in a &amp;quot;Biggest Loser Team at work and NO ONE asked me to join   -So I am &amp;quot;Team SlimPossible&amp;quot; a team of one!!! take that!</t>
  </si>
  <si>
    <t>elekid_paul</t>
  </si>
  <si>
    <t xml:space="preserve">sitting here like a piece of shit someone get me out of here </t>
  </si>
  <si>
    <t xml:space="preserve">@dELYSEious It really is. I was 32 for a whole year once </t>
  </si>
  <si>
    <t xml:space="preserve">@254mochacharlie It would be so sic to say &amp;quot;I've been tattooed by Kim Saigh&amp;quot; I love Hannah Aitchison too, but she wont be in Montreal. </t>
  </si>
  <si>
    <t xml:space="preserve">There's a thought running around my head concerning moments and I can't seem to track it down. Poor little guy </t>
  </si>
  <si>
    <t>omgitsma23</t>
  </si>
  <si>
    <t xml:space="preserve">at the pool. lots of cute guys! bummer for me cuz my mom wont let me have a real bf til 16! </t>
  </si>
  <si>
    <t xml:space="preserve">wants to go to the lakers parade tomorrow but has no real way to get there...  </t>
  </si>
  <si>
    <t>goddaddyaj</t>
  </si>
  <si>
    <t xml:space="preserve"> my jb cd didnt come today. :'(</t>
  </si>
  <si>
    <t xml:space="preserve">@Sard_of_KC You lucky SOB!  I got slimed instead </t>
  </si>
  <si>
    <t xml:space="preserve">$ su @pumpkin that's the problem though! Firefox 3.0 isn't ancient  Opera is pretty good though as well </t>
  </si>
  <si>
    <t>Queenie413</t>
  </si>
  <si>
    <t>not playing in the dirt today  maybe tomorrow?</t>
  </si>
  <si>
    <t>sepiachocolate</t>
  </si>
  <si>
    <t xml:space="preserve">reaching for my protein bar yet the yummy food smells coming in from the restaurant next door are making it look less appetizing </t>
  </si>
  <si>
    <t>DeonnaXDee</t>
  </si>
  <si>
    <t>Ohh man. I can't post anything from twitlonger. Twitter has an hour of downtime right now  lol.</t>
  </si>
  <si>
    <t>mandyx24</t>
  </si>
  <si>
    <t xml:space="preserve">@hbxx can't waittt and if i had money i'd get starbs </t>
  </si>
  <si>
    <t>@Sunshines30x Oh noooo!  well let us know when u will reschedule..</t>
  </si>
  <si>
    <t xml:space="preserve">http://twitpic.com/7k4vh - oh my...i remember this.it was when it was snowing for first time in 2008  good old times.ah </t>
  </si>
  <si>
    <t>kimgrunick</t>
  </si>
  <si>
    <t xml:space="preserve">I'm exhausted from last week ... I need vacation </t>
  </si>
  <si>
    <t>I feel awful training the new guy and poor Will is behind me listening.    I feel like a traitor.</t>
  </si>
  <si>
    <t>Laying in bed listening to Lynyrd Skynyrd &amp;quot;Freebird&amp;quot; and feeling kinda sick  this is my happy song!</t>
  </si>
  <si>
    <t>Julies_World</t>
  </si>
  <si>
    <t xml:space="preserve">SURE!!! WORLDWIDE release of LVaTT ! -.- OH MAAAAN.not in Germany, noooo, June 16 th. -.- june 26th ! 10 DAYS LATER!!!! </t>
  </si>
  <si>
    <t>Kni8R1d3R</t>
  </si>
  <si>
    <t xml:space="preserve">Gym is miles away... D guilt is much closer </t>
  </si>
  <si>
    <t>keithdsouza</t>
  </si>
  <si>
    <t>@renu19 am going on a cruise with a port of landng in canada, so i need visa  for that</t>
  </si>
  <si>
    <t>C0relleNic0le</t>
  </si>
  <si>
    <t xml:space="preserve"> my back is killing me! my damn chest needs to be reduced asap! ugh! </t>
  </si>
  <si>
    <t xml:space="preserve">the jonas brother new album is out YAY !!!!! Going to get it who's withe me...okay I'm alone  for this so sad, shame to the jb fan club </t>
  </si>
  <si>
    <t xml:space="preserve">Got work 2morro. . .  </t>
  </si>
  <si>
    <t>cutie81068</t>
  </si>
  <si>
    <t xml:space="preserve">ughh Just Took  Geomerty regents I Hope i passed </t>
  </si>
  <si>
    <t>@angryfeet yeah, blame emma  there were sequels like &amp;quot;leprechaun in space&amp;quot; and all sorts!</t>
  </si>
  <si>
    <t>ANISSATHEBODY</t>
  </si>
  <si>
    <t>@iBarbie_Ga I'll habgout with her 2morrow I gotta go to work today  http://myloc.me/43j7</t>
  </si>
  <si>
    <t xml:space="preserve">Crap! I just remembered I have a doctor's appt. today! Don't feel like driving all the way down there. </t>
  </si>
  <si>
    <t>Biffy14</t>
  </si>
  <si>
    <t>I'm going to miss the country music awardy tonight.  BIFFY</t>
  </si>
  <si>
    <t>broguva09</t>
  </si>
  <si>
    <t>@Elle_Sea  o so now all we are-are sandwiches to u   haters!!!!! lol</t>
  </si>
  <si>
    <t>@harleyfatboy88b no map location, only marker on blue page.  are you going to the game again?</t>
  </si>
  <si>
    <t>i_love_my_zamel</t>
  </si>
  <si>
    <t xml:space="preserve">SHOOT!........i got the hiccups </t>
  </si>
  <si>
    <t>TESSAimbrie</t>
  </si>
  <si>
    <t>ugh not in the mood for tennis  napping on the way there</t>
  </si>
  <si>
    <t xml:space="preserve">@ultrabrilliant SEE? This is exactly what worries me. Hopefully, it will be tied together in the usual OCD Castlevania style. I doubt it </t>
  </si>
  <si>
    <t>meaganburns</t>
  </si>
  <si>
    <t xml:space="preserve">@hXcpat uy, I'm sorry! I know how it feels, for every good client you have expect 2 bad ones </t>
  </si>
  <si>
    <t>BlackDiamondGex</t>
  </si>
  <si>
    <t xml:space="preserve">First package in... One more to go... Tomorrow... </t>
  </si>
  <si>
    <t xml:space="preserve">@brokensadly i think so too and i'm still angry that i don't get to see them. </t>
  </si>
  <si>
    <t>Sarahbella417</t>
  </si>
  <si>
    <t xml:space="preserve">Changed my time zone to Tehran.  Nothing else to do right now but pray. </t>
  </si>
  <si>
    <t>gingerivey</t>
  </si>
  <si>
    <t xml:space="preserve">I have a feeling that I will find a coil covered in ice again if I take the freezer's back panel off....  </t>
  </si>
  <si>
    <t>@wylthenemesis  how's mark getting on?</t>
  </si>
  <si>
    <t>beccabalyeat</t>
  </si>
  <si>
    <t xml:space="preserve">really grateful that the Kitchen Academy has AC. Hello, allergies! </t>
  </si>
  <si>
    <t>Beckylauire</t>
  </si>
  <si>
    <t xml:space="preserve">Not a good day at work today, first day back in 2 weeks and got my area manager doing a visit 2mo </t>
  </si>
  <si>
    <t>Marisabeckwith</t>
  </si>
  <si>
    <t xml:space="preserve">It's rain all day today. </t>
  </si>
  <si>
    <t xml:space="preserve">im too scared to restart my computer *sigh* </t>
  </si>
  <si>
    <t>luvholly4life</t>
  </si>
  <si>
    <t xml:space="preserve">uhhhhhhhhh i wish that school was over and i wish i had warmth here so i can tan by my pool, kinda hard when theres no sun </t>
  </si>
  <si>
    <t>hayfever...the summer killer, about 30 sneezes in a row!  x</t>
  </si>
  <si>
    <t xml:space="preserve">Erek has like...doggy pink-eye. </t>
  </si>
  <si>
    <t>lolxkatie</t>
  </si>
  <si>
    <t xml:space="preserve">I have $1.37 until next friday. That's great. No rainboots for me. </t>
  </si>
  <si>
    <t>AnnaBones</t>
  </si>
  <si>
    <t xml:space="preserve">Feeling terrible. Why isn't the day over yet? </t>
  </si>
  <si>
    <t xml:space="preserve">@mindy_monster @lisswin @captainjackmad @gazfry @Teresa_Mrsh @MsKimii @CaroleGordon @SemperAlwayz looks like I'm sacrificing JB @ Arundel </t>
  </si>
  <si>
    <t xml:space="preserve">At the doctor's office.  I think they're gonna stick me today </t>
  </si>
  <si>
    <t>ellieXmX</t>
  </si>
  <si>
    <t>. i have found you. i no ur still mad at me  but im not mad at u.</t>
  </si>
  <si>
    <t xml:space="preserve">Hello? I have totally lost my tan. This fucking June gloom is killing me! </t>
  </si>
  <si>
    <t xml:space="preserve">@Lisgone No, my parents have basic cable here. I watch all my movies online. I miss those channels though </t>
  </si>
  <si>
    <t xml:space="preserve">Still waiting on that ride to the store... man I miss my car </t>
  </si>
  <si>
    <t>3 murders 3 days  Flint MI is not where I want my baby growing up! its time to move. R.I.P. Rio, Chi, and Jermaine.</t>
  </si>
  <si>
    <t>So freaking cruel  :..... http://bit.ly/JPbNj</t>
  </si>
  <si>
    <t>Se7enSeas</t>
  </si>
  <si>
    <t xml:space="preserve">My 80+ hour tyler session is over. </t>
  </si>
  <si>
    <t>aarongreenlee</t>
  </si>
  <si>
    <t xml:space="preserve">Subclipse #SVN is not working as expected today... </t>
  </si>
  <si>
    <t xml:space="preserve">got my blood drawn and now my arm looks questionable (like ive been doing illegal stuff). The lady wasnt very good at it, she stabbed me </t>
  </si>
  <si>
    <t>@GurpsK am also wid India bt we are too unpredictable.. one goes and team collapses..  here goes gambhir..!!</t>
  </si>
  <si>
    <t>EpitomeOfPR</t>
  </si>
  <si>
    <t xml:space="preserve">@queenofpr Its no problem. Give me a call when you get the chance. By the way, I'm so sorry about your friend's daughter </t>
  </si>
  <si>
    <t>floydolovesyou</t>
  </si>
  <si>
    <t xml:space="preserve">Cannot be bothered doing chemistry revision anymore </t>
  </si>
  <si>
    <t>KatieRogers</t>
  </si>
  <si>
    <t xml:space="preserve">St. Bernard + keyboard = who do you think won? </t>
  </si>
  <si>
    <t>kokomew</t>
  </si>
  <si>
    <t>don't be mad at me.. awww...      at least reply something???? &amp;gt;v&amp;lt;</t>
  </si>
  <si>
    <t xml:space="preserve">want to go to the lakers parade tomorrow but have no real way of getting there... </t>
  </si>
  <si>
    <t>Cr0w1ey</t>
  </si>
  <si>
    <t xml:space="preserve">@CPaladino I love my Lycosa, but I'm about to return the second one because the touchpad doesn't work, first one flickered </t>
  </si>
  <si>
    <t>also realized I microwaved this burger for 3 mins instead of 70 seconds  Forgot it wasn't a micro-pizza - fail!</t>
  </si>
  <si>
    <t>@Stroopwaffle  No stroopwaffle for me then?</t>
  </si>
  <si>
    <t>ilovemybraces</t>
  </si>
  <si>
    <t xml:space="preserve">No way, they mucked my haircut up so they shaved it! it will take ages for it to grow back, im angry with a tad of sadness </t>
  </si>
  <si>
    <t xml:space="preserve">@fairykikka My computer at work does this all the time on certain blogs   I can only comment on yours from home </t>
  </si>
  <si>
    <t xml:space="preserve"> my left side senses are not working water in my ears ! (</t>
  </si>
  <si>
    <t xml:space="preserve">I shouldn't of moved to adjust my bag yesterday </t>
  </si>
  <si>
    <t>shorty1524</t>
  </si>
  <si>
    <t xml:space="preserve">hiyaxx out in the graden doin homework </t>
  </si>
  <si>
    <t xml:space="preserve">I dint hv ne optn, i hate liars, bt i dnt wana hurt ne1  .. Plz 4give me my frnds .. Hope u'll undrstnd </t>
  </si>
  <si>
    <t>miss_yes_miss</t>
  </si>
  <si>
    <t>Have been a really bad teacher today   - (sadly as in a load of rubbish and not just naughty).</t>
  </si>
  <si>
    <t>dlt17</t>
  </si>
  <si>
    <t xml:space="preserve">Well last night was a total disaster :/ Yet I'm not shocked. I'm getting quite accustomed to lame dates </t>
  </si>
  <si>
    <t>austinscherf</t>
  </si>
  <si>
    <t xml:space="preserve">&amp;quot;I thought it was funny officer....&amp;quot; </t>
  </si>
  <si>
    <t>lepas</t>
  </si>
  <si>
    <t>@dantheshive I hate everything too.  It's so frustrating.</t>
  </si>
  <si>
    <t>pozasalon</t>
  </si>
  <si>
    <t xml:space="preserve">@Gouldylox Ohh. yeah..and I am getting first hand info from Iran..Have friends and family in Iran </t>
  </si>
  <si>
    <t>Watching heaven&amp;amp;hell in Bonn... Everthing is distorted  http://bit.ly/e7mOD  http://yfrog.com/5f77lj</t>
  </si>
  <si>
    <t>CPRomeo11</t>
  </si>
  <si>
    <t>xox_meredith</t>
  </si>
  <si>
    <t xml:space="preserve">With my twin.Couldn't find the People magazine with Demi&amp;amp;Selena </t>
  </si>
  <si>
    <t>Really don't feel like going to work tomorrow  Mid-week public holidays make me lazy.</t>
  </si>
  <si>
    <t>whimsydisregard</t>
  </si>
  <si>
    <t xml:space="preserve">ellen and general hospital time with my mommy. its still raining </t>
  </si>
  <si>
    <t xml:space="preserve">I miss Justin	</t>
  </si>
  <si>
    <t>Prodigy redefined live music. College has fallen to peices though     Lost all my audio and I have so many things undone. Fretting major.</t>
  </si>
  <si>
    <t xml:space="preserve">didnt have to do my speech! in ceramics doing nothing </t>
  </si>
  <si>
    <t>DIYFluffies</t>
  </si>
  <si>
    <t>Oh no, all my favorite tv series have a summer break!  That's greys anatomy, samantha who and being Erica.</t>
  </si>
  <si>
    <t xml:space="preserve">Tweet Deck or not for iPhone.. I miss Twitteriffic.. </t>
  </si>
  <si>
    <t xml:space="preserve">and maybe go to an Apple store to fix my Shuffle along the way. I can't work out without it </t>
  </si>
  <si>
    <t>peterpaulNLT</t>
  </si>
  <si>
    <t xml:space="preserve">Just found out one of my best friends is getting married. Only I am left now </t>
  </si>
  <si>
    <t>Tarahdice</t>
  </si>
  <si>
    <t xml:space="preserve">@D_revelation a lot is wrong!! </t>
  </si>
  <si>
    <t xml:space="preserve">Going to get ready for work </t>
  </si>
  <si>
    <t xml:space="preserve">Dam credit crunch. Can't go away to marshal this weekend </t>
  </si>
  <si>
    <t>pietergordebeke</t>
  </si>
  <si>
    <t xml:space="preserve">lost again with poker </t>
  </si>
  <si>
    <t>therealfrankie</t>
  </si>
  <si>
    <t xml:space="preserve">I need a job like now </t>
  </si>
  <si>
    <t>A really sexist article complaining about the noise female tennis players make when playing   http://tinyurl.com/mp62wr #sexism</t>
  </si>
  <si>
    <t>...Having a jab, which means a needle!!!! Helppppppp  don't want it... Ahhhhhhh!!</t>
  </si>
  <si>
    <t>Starlicht</t>
  </si>
  <si>
    <t xml:space="preserve">I stepped on a tiny piece of glass and now my foot is bleeding and hurts like hell. </t>
  </si>
  <si>
    <t>brittxxduhh</t>
  </si>
  <si>
    <t xml:space="preserve">i can not wrelly good English </t>
  </si>
  <si>
    <t>@truegemmie  I think I'm going to have to bail on shopping. Sydney is only going down for a nap now   I'll speak to you when you are done</t>
  </si>
  <si>
    <t>snajd</t>
  </si>
  <si>
    <t xml:space="preserve">@fkenmo members only! </t>
  </si>
  <si>
    <t xml:space="preserve">Why do we have to discuss bear feeding every day. Yes, I used to watch the bear feeding but I quit. All of the hard core feeders are gone </t>
  </si>
  <si>
    <t xml:space="preserve">At the dentist...im hungry, but i cant eat </t>
  </si>
  <si>
    <t>selandthecity</t>
  </si>
  <si>
    <t xml:space="preserve">She said it was a tendon tear and I have to go to PT. Wahhh! </t>
  </si>
  <si>
    <t>farisyanurfatin</t>
  </si>
  <si>
    <t xml:space="preserve">im seriously dead bored. i just cant get myself to lie on the bed and close my eye and fly to lalaland. arghhh. im serously cant sleep. </t>
  </si>
  <si>
    <t>em_debo</t>
  </si>
  <si>
    <t xml:space="preserve">@katekono We have gotten ours at Meijer, but I doubt that's of much help to you... </t>
  </si>
  <si>
    <t xml:space="preserve">The internet is still down. </t>
  </si>
  <si>
    <t xml:space="preserve">Ugh. What do these people have againist me? Strangers letting nick drive over me. </t>
  </si>
  <si>
    <t xml:space="preserve">coffee break. AKA.. getting coffee to sit beside me as I write.no actual break </t>
  </si>
  <si>
    <t>ivanaaaaaa</t>
  </si>
  <si>
    <t>SLHeidt</t>
  </si>
  <si>
    <t xml:space="preserve">@NextRevolution you are welcome.  I have a friend traveling in Iran now. She is old and calls it &amp;quot;Persia&amp;quot;... I am worried about her.  </t>
  </si>
  <si>
    <t xml:space="preserve">@Sparkly_Devil1 Not when you eat as many as I have  I'm so fat </t>
  </si>
  <si>
    <t xml:space="preserve">@queenreesa, #iRemember, freshman year, when i was hella fast. i talked to all those group of black boys ahahha. everyone. </t>
  </si>
  <si>
    <t>Passe14</t>
  </si>
  <si>
    <t xml:space="preserve">Came back from training now it was so badly i think </t>
  </si>
  <si>
    <t>adt41287</t>
  </si>
  <si>
    <t>tweetdecks last update took away the tray icon in linux  .... i tried using alltray ( http://alltray.trausch.us/ ) but still no luck</t>
  </si>
  <si>
    <t>jagadishkamat</t>
  </si>
  <si>
    <t>Bored  time for some soul searching ...</t>
  </si>
  <si>
    <t>Darkconjuror</t>
  </si>
  <si>
    <t>If you can't talk about it don't mention it in the first place don't be bad  http://myloc.me/43k4</t>
  </si>
  <si>
    <t>liliana is allergic to milk  not like....gets sick, can't breathe, etc type allergic, she gets a rash on her face.....fml!</t>
  </si>
  <si>
    <t xml:space="preserve">I can't believe my brother got cell phone service while deep sea fishing! I had to stay behind with Hunter </t>
  </si>
  <si>
    <t>@sammi_jade yeh had a really sore throat   thought i was  gona lose my voice,thankfully bit better now.hws ur day been?xx</t>
  </si>
  <si>
    <t xml:space="preserve">oops...meant to say fall out of my chair..see...told u I was sleepy </t>
  </si>
  <si>
    <t xml:space="preserve">@thepatbrown i know u prolly wont read this but we did actually make up the dance 2 bestbeatingheart like u asked @ manc but u didnt see </t>
  </si>
  <si>
    <t xml:space="preserve">Oh i wish i had an ipod so i could go run...feel like pounding out a good 2miles </t>
  </si>
  <si>
    <t>odatniparual</t>
  </si>
  <si>
    <t>@xmadxworldx Thank you VERY much my biatch que jmmmmmmmmmmmm gros bisous I MISS YOU! it's horrible.. i'm not used to it..  see u soon &amp;lt;3</t>
  </si>
  <si>
    <t>mhina</t>
  </si>
  <si>
    <t xml:space="preserve">ohhh shit i really made my mom sick lol she hadda leave work earlyy..my badd momzz </t>
  </si>
  <si>
    <t xml:space="preserve">Trying to get used to getting home later with new job.By time home i have no energy for gym.Must seriously rectify as feeling podgy </t>
  </si>
  <si>
    <t>nemesisgy</t>
  </si>
  <si>
    <t xml:space="preserve">studying for somen like CCNP on ur own can hurt when u dont have an physical person who can explain certain questions you may have </t>
  </si>
  <si>
    <t xml:space="preserve"> I like the emo boy in hollyoaks /sad</t>
  </si>
  <si>
    <t>@BendyyStrawz nobody is tweeting  im leaving though haha</t>
  </si>
  <si>
    <t>LittleIsiahs</t>
  </si>
  <si>
    <t xml:space="preserve">Hey ya'll, anyone know where I can get a Little Isiahs tshirt printed? Want to rep my team at the draft! Can't spend more than $20 tho </t>
  </si>
  <si>
    <t>JohnKrueger</t>
  </si>
  <si>
    <t xml:space="preserve">@will_mccranie nah, this is failing http://bit.ly/Gt9od  -feel bad for the guy. that sucks </t>
  </si>
  <si>
    <t>CrystalSmith7</t>
  </si>
  <si>
    <t>@oystar_B yeah  i'm having a rough time finding someone and today is last day to get the tix. they're only $35 a piece!</t>
  </si>
  <si>
    <t>ChristenStraw</t>
  </si>
  <si>
    <t>is hating cleaning this house   It never stays clean, so what's the use?</t>
  </si>
  <si>
    <t xml:space="preserve">I'm going insane! I need it now! </t>
  </si>
  <si>
    <t xml:space="preserve">i hate maths... </t>
  </si>
  <si>
    <t xml:space="preserve"> wow.  feeling seriously let down by the big guys.  http://bit.ly/9QyTz</t>
  </si>
  <si>
    <t>@Janedebond are you telling me you didn`t miss me?? I`m hurt now  LOL hows you??</t>
  </si>
  <si>
    <t xml:space="preserve">@BEEEfierce87 Michigan!! Womppppp! </t>
  </si>
  <si>
    <t xml:space="preserve">So Emma has a moderate size hole in her heart.There's a chance it could heal on it's own,but there's a chance it could need surger </t>
  </si>
  <si>
    <t xml:space="preserve">@LaurenHawks Good, advice though... Don't start spending like crazy once you do. I got so used to having money, I spent more than I had. </t>
  </si>
  <si>
    <t>codytuckerwhat</t>
  </si>
  <si>
    <t xml:space="preserve">@lisbethh That'd give me...30 mins to fail horribly at ping pong? And there aren't even red cups and tasty malt-based beverages... </t>
  </si>
  <si>
    <t xml:space="preserve">Just finished geometry final, i dont think i did so hot </t>
  </si>
  <si>
    <t xml:space="preserve">wish you werent away i want a text or a call </t>
  </si>
  <si>
    <t>kcc2k</t>
  </si>
  <si>
    <t xml:space="preserve">im here but heart is on tour </t>
  </si>
  <si>
    <t>Last 3 to 4 weeks of school..  UGH, not easy at all.. Why do I have to be this lazy?</t>
  </si>
  <si>
    <t xml:space="preserve">Back from lunch, back to work </t>
  </si>
  <si>
    <t xml:space="preserve">I missssss my baby </t>
  </si>
  <si>
    <t xml:space="preserve">i think my mechanic sabotaged my car. my muffler just fell out </t>
  </si>
  <si>
    <t>jogr66</t>
  </si>
  <si>
    <t xml:space="preserve">i'm afraid to phone home </t>
  </si>
  <si>
    <t>@JessicaCabral even if i wanted to go, i have to be in LA and Anaheim today to cover graduations  this would've been my last one. sad day.</t>
  </si>
  <si>
    <t xml:space="preserve">is almost home, my legs are sore </t>
  </si>
  <si>
    <t>JesseLeeRayne</t>
  </si>
  <si>
    <t>no Torchwood this week i guess  send me a link if u find out otherwise</t>
  </si>
  <si>
    <t>thesamesky</t>
  </si>
  <si>
    <t>Also, what is up with bitches jacking all the cool Greek tragedy usernames   SUPER SAD FACE</t>
  </si>
  <si>
    <t xml:space="preserve">So Emma has a moderate size hole in her heart.There's a chance it could heal on it's own,but it could need surgery.My poor baby girl </t>
  </si>
  <si>
    <t>ladydori</t>
  </si>
  <si>
    <t xml:space="preserve">Can't even think today.... Not likin this 3 store deal anymore </t>
  </si>
  <si>
    <t>TnLove724</t>
  </si>
  <si>
    <t xml:space="preserve">@aots I think its the same as all other search engines. Not excited. </t>
  </si>
  <si>
    <t>sophiebooboos</t>
  </si>
  <si>
    <t xml:space="preserve">is thinking.......she misses her boyfriend :'( </t>
  </si>
  <si>
    <t>sugarysuweet</t>
  </si>
  <si>
    <t xml:space="preserve">@patrickeatworld so fun. i is at home and i got sch tmr @ 9.15am! </t>
  </si>
  <si>
    <t>@fantasticlife doesn't sound good  hope you're ok</t>
  </si>
  <si>
    <t xml:space="preserve">Is not feelin well... </t>
  </si>
  <si>
    <t>moniquehurteau</t>
  </si>
  <si>
    <t xml:space="preserve">aggghhhh! my hair straightener broke </t>
  </si>
  <si>
    <t xml:space="preserve">@tmnaquin I've thought about it time and time again!!  Things are so bad.. </t>
  </si>
  <si>
    <t>erinvega</t>
  </si>
  <si>
    <t xml:space="preserve">is hoping for nothing but good developments for my friend whose dealing with way more crap then he deserves right now. </t>
  </si>
  <si>
    <t xml:space="preserve">Damn, somebody stole my 'Code Book' from my bag in the bus yesterday. Just noticed, crap. Hadn't found the book in Hyd </t>
  </si>
  <si>
    <t>SMASHurBOXx</t>
  </si>
  <si>
    <t xml:space="preserve">Soo..my plan was to not buy anything other than a jacket thing for my dress..and stuff from B&amp;amp;B Works..didn't work. I bought some clothes </t>
  </si>
  <si>
    <t>angela_suzanne</t>
  </si>
  <si>
    <t xml:space="preserve">@MATTHARDYBRAND matty, i am so glad you are now home! i went to the show last night and thought you should have lasted longer in the ring </t>
  </si>
  <si>
    <t xml:space="preserve">Argh! Wimbledon PDF draw list doesn't wanna' open up for me &amp;amp; I wanted to see if there's any news on Rainer competing yet! :O </t>
  </si>
  <si>
    <t xml:space="preserve">@davidtennantfan hehe...I know So many little Tennant's about! Ho hum anyway must get working again soon! </t>
  </si>
  <si>
    <t xml:space="preserve">i just realized how much my kuya loves me.. â™¥ ~ i miss him so much </t>
  </si>
  <si>
    <t>Sp4ng0</t>
  </si>
  <si>
    <t xml:space="preserve">Felling fat after a day off with food &amp;amp; drink   </t>
  </si>
  <si>
    <t>kungelbajs</t>
  </si>
  <si>
    <t xml:space="preserve">a good day just became a bad day </t>
  </si>
  <si>
    <t>YetWhoAmI</t>
  </si>
  <si>
    <t xml:space="preserve">Sad, and short story.  </t>
  </si>
  <si>
    <t>ToobaRox</t>
  </si>
  <si>
    <t xml:space="preserve">revising 4 chemistry gcse!!! </t>
  </si>
  <si>
    <t xml:space="preserve">I try so hard and love so much and get nothin but pain in return... Im so hurt </t>
  </si>
  <si>
    <t xml:space="preserve">@pokebrie     MOVING where, OMG. imy bitch. </t>
  </si>
  <si>
    <t>jsiples</t>
  </si>
  <si>
    <t>Apple can't replace my exploded battery  time to order a new laptop battery.</t>
  </si>
  <si>
    <t xml:space="preserve">@skinnyribs too much grape makes me sluggy. today feels like the world stopped. don't no why. just not feeling any energy. </t>
  </si>
  <si>
    <t>AzNxRawRx</t>
  </si>
  <si>
    <t xml:space="preserve">Trying to watch &amp;quot;Boys Before Flowers&amp;quot;  . OMO ! Doki Doki scenes are making cry </t>
  </si>
  <si>
    <t>su1getsu</t>
  </si>
  <si>
    <t xml:space="preserve">Feeling ill and have to do a lot of stuff </t>
  </si>
  <si>
    <t>SabrinaCantrell</t>
  </si>
  <si>
    <t xml:space="preserve">Missing Husband TERRIBLY!  </t>
  </si>
  <si>
    <t xml:space="preserve">@brooklynhippie when its too hot, you can have a Britney moment. You'll be in no panty weather. I wish I was going on another cruise </t>
  </si>
  <si>
    <t>fadhilciarra</t>
  </si>
  <si>
    <t xml:space="preserve">toothache ! uhhh gosh </t>
  </si>
  <si>
    <t>gwyneira</t>
  </si>
  <si>
    <t xml:space="preserve">@selkieskin Oh, I *hate* that! Once it's swollen, it's like impossible to quit biting it. </t>
  </si>
  <si>
    <t>missroxieanne</t>
  </si>
  <si>
    <t>@patsoreal I hope you're okay! Your last few tweets have made me sad  I hope your stay here in SD was alright. Have a safe flight home! (:</t>
  </si>
  <si>
    <t xml:space="preserve">@LeeTR71 uughhh i dont even know what to studyyy ! </t>
  </si>
  <si>
    <t xml:space="preserve">@ MGiraudOfficial yes u are &amp;amp; ur fans are excited 2 c u! I personaly can't wait 2 see u perform but I have 2 wait til aug </t>
  </si>
  <si>
    <t xml:space="preserve">Hmmmm this is looking pretty hawt http://bit.ly/W7l5R  bye bye Tweetie? </t>
  </si>
  <si>
    <t>@atmasphere Aha, that explains it then.  D'oh.    I wonder if the N-Gage .sisx file will leak out.</t>
  </si>
  <si>
    <t>tweetalisad</t>
  </si>
  <si>
    <t xml:space="preserve">@midlifechick Oh no!! I didn't know that. And now I'm stuck being green till I get home  </t>
  </si>
  <si>
    <t>acaciamack</t>
  </si>
  <si>
    <t>I can't go  the cheapest flight: $400 (and it's not even out of charleston)</t>
  </si>
  <si>
    <t>JMendez87</t>
  </si>
  <si>
    <t xml:space="preserve">@MsTraciDiane sucks for u that u can't tan, it sunny today in the NYC but it's suppose to rain from tomorrow till the weekend </t>
  </si>
  <si>
    <t xml:space="preserve">Just found out my temporary internet access for the next 3 months has a 10GB limit.  Still, no contract to worry about, but still... ARGH </t>
  </si>
  <si>
    <t xml:space="preserve">@primehex Alas, my heart has melted. Curse you and your socialist views of cute. </t>
  </si>
  <si>
    <t>squirrel_pigeon</t>
  </si>
  <si>
    <t xml:space="preserve">stomach doing weird flippy things watching mcfly &amp;amp; jonas bros do stargirl - think i'm getting toursick again </t>
  </si>
  <si>
    <t>@LadyEcclesxX oh man.. you only just got here!  LOL</t>
  </si>
  <si>
    <t>tvanopstall</t>
  </si>
  <si>
    <t>Some days u just can't win no matter what u try  sorry @lamafollower</t>
  </si>
  <si>
    <t>StephanieNavasu</t>
  </si>
  <si>
    <t xml:space="preserve">i HATE this month </t>
  </si>
  <si>
    <t xml:space="preserve">Sarah's not answering her phone and my phone's dead without a charger and I'm gonna be the odd man out tomorrow </t>
  </si>
  <si>
    <t>z_godwin</t>
  </si>
  <si>
    <t xml:space="preserve">Will have to shave tomorrow </t>
  </si>
  <si>
    <t xml:space="preserve">i am very sick 2day.... puked in skul 2 times </t>
  </si>
  <si>
    <t>DAYNITA</t>
  </si>
  <si>
    <t xml:space="preserve">wondering why only 18 people are following me </t>
  </si>
  <si>
    <t xml:space="preserve">I WANT A CAT! tried a dog, didnt work.  so im setteling for a cat. still dont think itll work with mum and dad though </t>
  </si>
  <si>
    <t>@EJXD2 Reuben SOUP!? How does that work?! And whyyyy is the car not legit  Make it legit!  I didn't get wings today, maybe next tuesday!</t>
  </si>
  <si>
    <t xml:space="preserve">@lina_luka I'm sorry for ya, but if it make you feel better I could make pictures for u (I know it's not the same). </t>
  </si>
  <si>
    <t>vfisher9</t>
  </si>
  <si>
    <t xml:space="preserve">@RobTres I kick ass in beer pong!  Too bad I'm in Tucson </t>
  </si>
  <si>
    <t>princessbrooket</t>
  </si>
  <si>
    <t xml:space="preserve">My twitter on my phone won't update... </t>
  </si>
  <si>
    <t>ElleNicole852</t>
  </si>
  <si>
    <t>@CCChhrriiss I so would but like there's no more tickets  I could honestly cry !! x</t>
  </si>
  <si>
    <t xml:space="preserve">I hate time zones.Those makes  me waiting more than one day to get replies </t>
  </si>
  <si>
    <t>@ofallpieces I hate medical situations too  Except the dentists... maybe because he has a flat screen tv on the wall...</t>
  </si>
  <si>
    <t>BurningPriest</t>
  </si>
  <si>
    <t xml:space="preserve">@alexalbrecht Are you gonna be doing a new ctrl + alt + chicken type show? I miss CAC. </t>
  </si>
  <si>
    <t>jasonviola</t>
  </si>
  <si>
    <t xml:space="preserve">@kinokofry Oh wait that is not spinny. </t>
  </si>
  <si>
    <t>@mikahere  THANK YOU MIIIIKAAA! I Miss you too.  Hope to see you at school. ;;)</t>
  </si>
  <si>
    <t xml:space="preserve">@mylove I'M LOOKING LIKE A BUNCH OF STRAWBERRIES WITHOUT A BASKET  </t>
  </si>
  <si>
    <t>1 of those days  hitting up a happy hr right after work!</t>
  </si>
  <si>
    <t>zozizz</t>
  </si>
  <si>
    <t>graphic content  http://bit.ly/GxIVN  #iranelection</t>
  </si>
  <si>
    <t xml:space="preserve">@JackAllTimeLow PLEASE SAY HI TO ME!!!. PLEASEE PLEASEEE PLEASEEE! </t>
  </si>
  <si>
    <t>@mboogie just home doing nothing  probably go to the gym in a few..</t>
  </si>
  <si>
    <t>thehunteress</t>
  </si>
  <si>
    <t>@MistressRouge it was actually a collection, not a delivery boo!   the postman had better bring Me some nice things tomorrow!!!</t>
  </si>
  <si>
    <t>frailwingsofwax</t>
  </si>
  <si>
    <t xml:space="preserve">Meh. Fuck twitterrific for not being fixed yet. Fo srsly. </t>
  </si>
  <si>
    <t>T-storms rest of the week.   #Morgantown</t>
  </si>
  <si>
    <t>@betsymaebartlet it's alright boo, i just feel like i've been taken advantage of the last month  *hugs*</t>
  </si>
  <si>
    <t>akshitag</t>
  </si>
  <si>
    <t>mid-week bluesy  lsadness</t>
  </si>
  <si>
    <t xml:space="preserve">@MadisonAvenue22 OMG, I'm gone miss the finally there's no TV! Here!!!!  </t>
  </si>
  <si>
    <t>elspethjane</t>
  </si>
  <si>
    <t>Kayak.com hasn't been finding me the best deals lately   Just found better deals on Virgin and JFK for a flight on their own site.  Hrm.</t>
  </si>
  <si>
    <t>BlakeDykstra</t>
  </si>
  <si>
    <t xml:space="preserve">on way back to work </t>
  </si>
  <si>
    <t>groupon</t>
  </si>
  <si>
    <t>@Blakfuzhun yeah - sucks   You should have received a refund for that...?  We emailed everyone when it closed.  Let us know if you didn't</t>
  </si>
  <si>
    <t xml:space="preserve">now at state. working until 5:30 </t>
  </si>
  <si>
    <t xml:space="preserve">i got this txt out of nowhere today. &amp;quot;i love you! im going in for surgery now&amp;quot; from my sis. idk anything about this? </t>
  </si>
  <si>
    <t>@Gyant I feel so bad for her  he's a meanie!! I'm listening to it now.</t>
  </si>
  <si>
    <t xml:space="preserve">Family Guy vol. 7 comes out today.. too bad I can't go buy it yet. Grrr.. no spending!! </t>
  </si>
  <si>
    <t>@markhoppus  at times like this i wish i lived in america...but then we wouldnt have free healthcare</t>
  </si>
  <si>
    <t>Blossomxoxo</t>
  </si>
  <si>
    <t>@missjeffreestar What did you do to break your arm?  Will you come to Norway after releasing your CD? &amp;lt;3</t>
  </si>
  <si>
    <t xml:space="preserve">@cosmosveganshop wow that came up quick! I was supposed to participate but completely forgot to get on the email list </t>
  </si>
  <si>
    <t>scypher</t>
  </si>
  <si>
    <t>@mixiemoxie oh I'm sorry hun   trying to get a change of scenery?</t>
  </si>
  <si>
    <t>MEGANYrrbby</t>
  </si>
  <si>
    <t>@missjeffreestar I absolutely HATE doctors. They scare me. I hope you get better soon.  &amp;lt;3</t>
  </si>
  <si>
    <t>champions5xeuro</t>
  </si>
  <si>
    <t xml:space="preserve">@jennarooo where is mine! thought we were friends </t>
  </si>
  <si>
    <t>@rpena1975 I wanna go to the laker parade sooo bad!  but I go in tomorrow!!</t>
  </si>
  <si>
    <t>misslucymarple</t>
  </si>
  <si>
    <t>No pub quiz for me tonight  Will deffo have to go next week.</t>
  </si>
  <si>
    <t>FrontDeskLady</t>
  </si>
  <si>
    <t>@ktsummer  sry to hear that</t>
  </si>
  <si>
    <t xml:space="preserve">Had an unfortunate string of dead ends in #sharepoint dev projects yesterday and today. It's bringin' me down </t>
  </si>
  <si>
    <t xml:space="preserve">early shoot tom but sleep evades me. I wish i still had sleeping pills </t>
  </si>
  <si>
    <t>i'm going to catch up on some much needed sleep Plus I can't deal with my soul being crushed cuz NK's are at my home venue w/o me   LOL</t>
  </si>
  <si>
    <t xml:space="preserve">Is really mad because his friend is getting a iPhone 3GS before me!! </t>
  </si>
  <si>
    <t>trishastweets</t>
  </si>
  <si>
    <t xml:space="preserve">really need a helping hand here </t>
  </si>
  <si>
    <t>emilycarding</t>
  </si>
  <si>
    <t xml:space="preserve">@DaveMcKean Oh no! What a bugger </t>
  </si>
  <si>
    <t xml:space="preserve">@kylahortaleza Why are u still up man?? Haha. I'm still not going to school tomorrow. </t>
  </si>
  <si>
    <t>phil_meup</t>
  </si>
  <si>
    <t>And also trying to figure out Drupal's administration system. It causes proper confusion. My brain is like jello already  #Drupal</t>
  </si>
  <si>
    <t xml:space="preserve">@berriewine Im staying home for lunch. no money </t>
  </si>
  <si>
    <t>lealoo78</t>
  </si>
  <si>
    <t xml:space="preserve">is working &amp;amp; missing the babes </t>
  </si>
  <si>
    <t xml:space="preserve">@haushi87 sweet. Im in my abnormal psychology class and bitch face is here. </t>
  </si>
  <si>
    <t>spencerstevens</t>
  </si>
  <si>
    <t xml:space="preserve">@AileenFACE I got 23 </t>
  </si>
  <si>
    <t xml:space="preserve">something funny going on with my toe </t>
  </si>
  <si>
    <t>ozzy16</t>
  </si>
  <si>
    <t xml:space="preserve">I hate that I never feel full, I feel so hungry all the time </t>
  </si>
  <si>
    <t xml:space="preserve">As much I would LOVE to go back to bed right now, I need to stay up so I can get off this crappy sleeping schedule I'm on. *cries* </t>
  </si>
  <si>
    <t xml:space="preserve">@jontracey please tell me it's not windoze only </t>
  </si>
  <si>
    <t xml:space="preserve">@Dame_Kelz aww, that sounds fun! I wish i could be there too  Im trying, but i dont think i'll be there by then </t>
  </si>
  <si>
    <t>youens</t>
  </si>
  <si>
    <t xml:space="preserve">@gregheadaz I submitted to be in the Pre dev program from day 1 and haven't heard back. I wouldn't say they are in a rush for new apps. </t>
  </si>
  <si>
    <t>Moryera</t>
  </si>
  <si>
    <t xml:space="preserve">Can't think of anything to do today. </t>
  </si>
  <si>
    <t xml:space="preserve">1 1/2 hours sleep is catching up on me </t>
  </si>
  <si>
    <t xml:space="preserve">ugh! I've searched for the unaccompanied minors rule for SeaTac Airport and can't find them </t>
  </si>
  <si>
    <t>SO MY SWEETEST i have to go - PC IS GOING OFF IN 2 minutes  SEE U AGAIN TOMORROW</t>
  </si>
  <si>
    <t>Chimpeezee</t>
  </si>
  <si>
    <t xml:space="preserve">@KKbling Chimp not a jerk </t>
  </si>
  <si>
    <t xml:space="preserve">@serialseb sadly not as I'm still employed </t>
  </si>
  <si>
    <t xml:space="preserve">@JulitaLoca aaaaaaaaaaaah now I have a bad &amp;quot;gewissen&amp;quot; for letting you stay at the station with me because I didnt wanna wait alone... </t>
  </si>
  <si>
    <t>My phone broke  i hate touch screen phones.</t>
  </si>
  <si>
    <t>ayakoayako</t>
  </si>
  <si>
    <t xml:space="preserve">am still packing.  </t>
  </si>
  <si>
    <t xml:space="preserve">i cant quit sneezing </t>
  </si>
  <si>
    <t>@kristzen damn you girl haha i might be in bed haha!! just getting up early for the damn train. booo  suuuucks</t>
  </si>
  <si>
    <t>Ahhh it's not on urbandictionary. Someone tell me what swagnanamous is  please?</t>
  </si>
  <si>
    <t xml:space="preserve">@Brera4wl Yup End Of Bein At That School For 7 Years... Wish You Lot Were All Closer Then We Could Have Celebrated Properly </t>
  </si>
  <si>
    <t>had a bath 10 mins ago, and im already BOILINGGGG!    x</t>
  </si>
  <si>
    <t>JermShirley</t>
  </si>
  <si>
    <t xml:space="preserve">grillin hotdogs for lunch..no honeys at the pool today </t>
  </si>
  <si>
    <t>@jason_manford Stephen Fry is off to Ballet Russe and I'm off to bed   #Me&amp;amp;Fry</t>
  </si>
  <si>
    <t xml:space="preserve">Revision is killing me now. </t>
  </si>
  <si>
    <t>evilchili</t>
  </si>
  <si>
    <t xml:space="preserve">my staufs.com order just arrived, and it's clearly been in a non-ACed fedex truck since Ohio. Beans are warm to the touch </t>
  </si>
  <si>
    <t>KGabriela</t>
  </si>
  <si>
    <t xml:space="preserve">Kinda dreary day in San Francisco. </t>
  </si>
  <si>
    <t xml:space="preserve">Taking up preforming arts at collage. It is my dream to become an actress altho i don't think that it will happen. </t>
  </si>
  <si>
    <t>@SimplyShiq babe i dont think i can make it..im sorrrryy  i have rehearsal and workouts toda. please dont be mad!</t>
  </si>
  <si>
    <t xml:space="preserve">@daveybobby &amp;quot;free to all customers with data plans over 1 GB&amp;quot; ... mine's only 500MB </t>
  </si>
  <si>
    <t>jordypaul</t>
  </si>
  <si>
    <t xml:space="preserve">anxious to see my lil boy. my pic on twitter isnt showing! </t>
  </si>
  <si>
    <t xml:space="preserve">I'm tellin you.. This weather man... </t>
  </si>
  <si>
    <t xml:space="preserve">@Evilpaintball i'm jealous </t>
  </si>
  <si>
    <t>RaeleneAngelica</t>
  </si>
  <si>
    <t>Fucking bored in summer school  rae.</t>
  </si>
  <si>
    <t>xxKTxxx</t>
  </si>
  <si>
    <t xml:space="preserve">is waiting for the ex hubby to come ova to look at her car !!  the bubble is sick! </t>
  </si>
  <si>
    <t xml:space="preserve">Just into work for a 13 hour shift and I'm sleepy already </t>
  </si>
  <si>
    <t>Marrycat</t>
  </si>
  <si>
    <t xml:space="preserve">I'm afraid of episode 10 </t>
  </si>
  <si>
    <t>@dragonflyeyes There is no justice.  I would personally have him serve the rest of his life in jail. The justice system is a sham.</t>
  </si>
  <si>
    <t xml:space="preserve">early shoot later but sleep evades me. i wish i still had sleeping pills </t>
  </si>
  <si>
    <t>@digital_flake accidents happen.  The bird must have lived a good life.  Sorry you didn't get the job after all  and ohhhhh...a Macbook! x</t>
  </si>
  <si>
    <t xml:space="preserve">@ArnBru yeah I'm wrecked! Early night for me too! </t>
  </si>
  <si>
    <t>eyenod</t>
  </si>
  <si>
    <t xml:space="preserve">Work is slow gotta find new projects </t>
  </si>
  <si>
    <t>dougless89</t>
  </si>
  <si>
    <t xml:space="preserve">@TKfour21 LOL totally...unluckily, i dont have anything to eet </t>
  </si>
  <si>
    <t xml:space="preserve">'s mom wants her to get a ticket in Chinatown. SF popo are not nice </t>
  </si>
  <si>
    <t>i lost my charity gala ticket. damn  but i had no desire to go there, so, whats poppin.</t>
  </si>
  <si>
    <t>@jcr6fd Ahhh i SO didn't sleep well either!  and i had to get up for an interview today too! Damn weather! Sleeping in tomorrow!!!</t>
  </si>
  <si>
    <t xml:space="preserve">Has anyone heard from @dmwmtgal?  I don't think I've &amp;quot;seen&amp;quot; her for over a month.  I miss Dev  </t>
  </si>
  <si>
    <t xml:space="preserve">I'm soooo tired wow </t>
  </si>
  <si>
    <t>mazinhonunes</t>
  </si>
  <si>
    <t xml:space="preserve">na lan house </t>
  </si>
  <si>
    <t>Winkyboy</t>
  </si>
  <si>
    <t xml:space="preserve">With its latest update, Tweetdeck no longer remembers its window position properly. </t>
  </si>
  <si>
    <t>@LadyEcclesxX Do youuu?!  You can pass it on to me if ya like. (I passed you mine last time.. LOL)!</t>
  </si>
  <si>
    <t>Kurok1456</t>
  </si>
  <si>
    <t xml:space="preserve">found some big ass oranges in the fridge turned out to be grapefruit </t>
  </si>
  <si>
    <t>amandabrody</t>
  </si>
  <si>
    <t xml:space="preserve">on my way to the doctors </t>
  </si>
  <si>
    <t>@instantmashup   where are you..?</t>
  </si>
  <si>
    <t>britttotheknee</t>
  </si>
  <si>
    <t>@kiiimbers  you are too beautiful to be crying!!!</t>
  </si>
  <si>
    <t>&amp;quot;and although it seems heaven sent, we ain't ready, to see a black President!&amp;quot; Â© pac  wishing he was here to see it all...</t>
  </si>
  <si>
    <t xml:space="preserve">@kbl104 I am lost. Please help me find a good home. </t>
  </si>
  <si>
    <t xml:space="preserve">@ajoyfulllife that's what I need!!! Blinn's been really frustrated/aggressive the last week or so. Had to put her to bed cuz of it today. </t>
  </si>
  <si>
    <t xml:space="preserve">@hopmodels Today lol... I got it late.. like literally yesterday evening. And the shoot is Monday. </t>
  </si>
  <si>
    <t>Julie_AHHHH</t>
  </si>
  <si>
    <t xml:space="preserve">just went jogging now I'm eating Chinese Food...good job Julia...Good Job </t>
  </si>
  <si>
    <t xml:space="preserve">@MelAStev I know </t>
  </si>
  <si>
    <t xml:space="preserve">I m working on 4 and a half hours of sleep...i miss adea euen though ill see her 2morrow </t>
  </si>
  <si>
    <t>@Ferichan Yeah  which really sucks for you guys. But it is awesome people like you who change peoples opinions :3 so keep showing us --</t>
  </si>
  <si>
    <t>elementarypengu</t>
  </si>
  <si>
    <t xml:space="preserve">@MANGOMIGHTYWOO i can't capitalize my i </t>
  </si>
  <si>
    <t>MsFidelis</t>
  </si>
  <si>
    <t xml:space="preserve">think I should've listened to the women at the blood center when she told me to take a snack before I left...feelin hella weak/tired now </t>
  </si>
  <si>
    <t xml:space="preserve">@calliopes_muse i don't have the converter for you </t>
  </si>
  <si>
    <t>symbianguru</t>
  </si>
  <si>
    <t xml:space="preserve">@mistysj Please let me know if you figure out it out. I even have a Euro N97. </t>
  </si>
  <si>
    <t>shaolin_015</t>
  </si>
  <si>
    <t xml:space="preserve">duno anyone on twitter </t>
  </si>
  <si>
    <t xml:space="preserve">French Essay :@ i hav to learn the stupid thing </t>
  </si>
  <si>
    <t>Tiabraithwaite</t>
  </si>
  <si>
    <t xml:space="preserve">casey was going to take me to see up but now rachael is here so we cant go... </t>
  </si>
  <si>
    <t>AlexLumley</t>
  </si>
  <si>
    <t>@Jeeez93  You're making me hungry.</t>
  </si>
  <si>
    <t>@georginaisback noo G I was at colosseum just 3 hours ago  it's not fair!!</t>
  </si>
  <si>
    <t xml:space="preserve">@Luvschweetheart gentian violet did not work for us either! </t>
  </si>
  <si>
    <t>beatdownfossier</t>
  </si>
  <si>
    <t xml:space="preserve">I am sitting in the bathroom of my work cause I don't feel like working. I hate work. I could be doing other things. </t>
  </si>
  <si>
    <t>Airslv</t>
  </si>
  <si>
    <t xml:space="preserve">Ugh. Good Morning! Today is our killer day. I don't get to spend time with my man till late tonight. </t>
  </si>
  <si>
    <t>glutenfreelivin</t>
  </si>
  <si>
    <t xml:space="preserve">Ate a Luna breakfast bar yesterday before I knew it wasn't gluten-free! Crap. It was good and the kids liked it, too. </t>
  </si>
  <si>
    <t>SparksTheTammy</t>
  </si>
  <si>
    <t xml:space="preserve">math regins friday. </t>
  </si>
  <si>
    <t>ProfDrSilver</t>
  </si>
  <si>
    <t xml:space="preserve">Received my Q9550! A C1 stepping! Thanks NCIX! </t>
  </si>
  <si>
    <t xml:space="preserve">@twheresweevil Oh no. </t>
  </si>
  <si>
    <t>I need &amp;quot;Sabb Kah Do&amp;quot; Day again  #warid</t>
  </si>
  <si>
    <t xml:space="preserve">@Starlysh I'm sad that you'll be in a further away time zone </t>
  </si>
  <si>
    <t>@Maxwell_Poops woah. I live in north Philly.  I get it</t>
  </si>
  <si>
    <t>Sheatheism</t>
  </si>
  <si>
    <t xml:space="preserve">I wish I had good looks </t>
  </si>
  <si>
    <t>nick_jordan</t>
  </si>
  <si>
    <t xml:space="preserve">@jenniellingson you have my phone. </t>
  </si>
  <si>
    <t>anidlefish</t>
  </si>
  <si>
    <t xml:space="preserve">Ugh today is gonna suck so hard. </t>
  </si>
  <si>
    <t xml:space="preserve">@ashthebeliever That's a good idea, i'm gonna keep voting too!  ohh that may be true, but we don't have to give up! Echelon never does </t>
  </si>
  <si>
    <t>@21five  cu soon hope you'll f</t>
  </si>
  <si>
    <t xml:space="preserve">I hate storms. </t>
  </si>
  <si>
    <t xml:space="preserve">stupid practice paper </t>
  </si>
  <si>
    <t>PicselHD</t>
  </si>
  <si>
    <t xml:space="preserve">Does not like the idea of Stock Audit tomorrow </t>
  </si>
  <si>
    <t xml:space="preserve">did not realize outback isn't open for lunch. no kookawhateva wings for me. ill have to make some i guess </t>
  </si>
  <si>
    <t>joshgister</t>
  </si>
  <si>
    <t xml:space="preserve">@KikiD333 I'd offer to give you a ride on the 22nd, but I'll be in Charlotte </t>
  </si>
  <si>
    <t xml:space="preserve">There nothing to do in the house without internet!!! I don't want to read or be artsy </t>
  </si>
  <si>
    <t xml:space="preserve">@BOOMER1373 noooo not when u live here every day </t>
  </si>
  <si>
    <t xml:space="preserve">Gah starving. Bad pizza and a side salad today. But not for another hour </t>
  </si>
  <si>
    <t>asheymon</t>
  </si>
  <si>
    <t xml:space="preserve">I was delivered a whole box of fancy looking cookies and I'm not allowed to eat a single one. waaaah </t>
  </si>
  <si>
    <t xml:space="preserve">i now have an appointment at the dentists tomorrow and 3pm! So not looking forward to that!! </t>
  </si>
  <si>
    <t>munoza13</t>
  </si>
  <si>
    <t xml:space="preserve">@jdickerson wow...those pics are something else, speechless, I feel for them, and reminds me of my blessing </t>
  </si>
  <si>
    <t>Akadeimik</t>
  </si>
  <si>
    <t xml:space="preserve">For those of you who didn't realize it today is only Tuesday. No joke its just Tuesday. </t>
  </si>
  <si>
    <t xml:space="preserve">The First 48 is on....So leave me alone so I can enjoy one of my favorite shows...Need to sleep...But can't until I get my phone call </t>
  </si>
  <si>
    <t xml:space="preserve">OH NO .. My batchlorette didn't record last nite  </t>
  </si>
  <si>
    <t xml:space="preserve">@reevecarney can't find anything by you guys on itunes UK </t>
  </si>
  <si>
    <t>ReganCell</t>
  </si>
  <si>
    <t xml:space="preserve">@Jamey_Giddens yeah if you watch those shows... sucks to be me right now </t>
  </si>
  <si>
    <t xml:space="preserve">@loudmouthman Aye, my measly 350MB plan with a rate-limit twice daily is ~1GB a day. But costs ~$50NZD. 8Mbps1G/day is more like $70-$150 </t>
  </si>
  <si>
    <t xml:space="preserve">@latinagirl92 NOOOOOOO! i haven't </t>
  </si>
  <si>
    <t xml:space="preserve">101.4 max is still having a rough day </t>
  </si>
  <si>
    <t>chaghi</t>
  </si>
  <si>
    <t xml:space="preserve">Prototipando... osea, even MORE bored </t>
  </si>
  <si>
    <t>Autumnisgreat</t>
  </si>
  <si>
    <t xml:space="preserve">Scary dream last night </t>
  </si>
  <si>
    <t>StuartWooster</t>
  </si>
  <si>
    <t xml:space="preserve">@Coincidence It's not quite as easy as TweetDeck E.g. If they have not made a tweet yet you can't add them </t>
  </si>
  <si>
    <t>Unfortunately I must ask, did Jewel write &amp;quot;Life Uncommon&amp;quot; or was it ghost written? Same goes for Aerosmith with &amp;quot;Dream On.  &amp;quot;Phooey!!!</t>
  </si>
  <si>
    <t>mario95</t>
  </si>
  <si>
    <t xml:space="preserve">I want some fries from McDonalds. Im so hungry </t>
  </si>
  <si>
    <t xml:space="preserve">Fly With Me- Jonas Brothers sick 101.5 fever....  </t>
  </si>
  <si>
    <t>Heather_75</t>
  </si>
  <si>
    <t xml:space="preserve">ive had the worst day in the history of well worst days and its only gona get worse  </t>
  </si>
  <si>
    <t>@MadamSalami ay! I'm cheap me! Beads still not come  but back in reading now! Yay! Woot! Watcha been up to?</t>
  </si>
  <si>
    <t>macieljr</t>
  </si>
  <si>
    <t xml:space="preserve">Time to &amp;quot;selfkill&amp;quot;! Format c:\ ;) (How I wish to have a Mac) </t>
  </si>
  <si>
    <t xml:space="preserve">listening to old school good charlotte, and looking for my hat. it's grey and just blends in with my wardrobe </t>
  </si>
  <si>
    <t xml:space="preserve">@cripple 15 oh i know! i would become a billionaire if i interviewed you! too bad you're not a cougar, otherwise that would be splendid </t>
  </si>
  <si>
    <t>KirbEliz</t>
  </si>
  <si>
    <t xml:space="preserve">@sfairbai we suck in the tweet world </t>
  </si>
  <si>
    <t>robinbeirne</t>
  </si>
  <si>
    <t>I havn't seen any of my friends in such a long time  i miss you all.  I didn't get my haircut in the end because god told me not to -lol-</t>
  </si>
  <si>
    <t>miaminewtimes</t>
  </si>
  <si>
    <t xml:space="preserve">@ivylise @miamibeach believe it. we dropped to 7th place </t>
  </si>
  <si>
    <t>fallen_angel84</t>
  </si>
  <si>
    <t xml:space="preserve">just hangin around and waiting for him to come back from hong kong - bored and sad </t>
  </si>
  <si>
    <t xml:space="preserve">@himselfprod no dm </t>
  </si>
  <si>
    <t>bruhnyx</t>
  </si>
  <si>
    <t>@dpkm Teacher, Hou could you say that?  eiuehiheua</t>
  </si>
  <si>
    <t>itsnikkimurphy</t>
  </si>
  <si>
    <t>My head is killing me  I just want to read</t>
  </si>
  <si>
    <t>mallywagon</t>
  </si>
  <si>
    <t>Went to Lone Elk Park and the bird sanctuary with Olivia and Nolan.  The bisen wern't around  http://twitpic.com/7k5xj</t>
  </si>
  <si>
    <t>Heppeler</t>
  </si>
  <si>
    <t>1 more day of school....  its so sad</t>
  </si>
  <si>
    <t xml:space="preserve">@shianne517 More so on Spaced than anything else! I think it's the beard. Not so much any more...10 years on and he has aged dreadfully </t>
  </si>
  <si>
    <t>jessica372</t>
  </si>
  <si>
    <t xml:space="preserve">@ddlovato do u have to be like a certin age cuz it wont let me vote and i really wanted to vote for you </t>
  </si>
  <si>
    <t xml:space="preserve">@denise_sitnvgn I want a turkey to wander through my yard...wait no I don't some hunter would try to make him/her lunch </t>
  </si>
  <si>
    <t>yungtann</t>
  </si>
  <si>
    <t xml:space="preserve">I'm sad to see The Real Housewives of New Jersey end... it was almost as good as Atlanta </t>
  </si>
  <si>
    <t>gexgarcia</t>
  </si>
  <si>
    <t xml:space="preserve">i can't wait for the Beautiful video!!!!!!!! It's my favorite song of @Eminem 's new album.... still waiting for him to come to manila. </t>
  </si>
  <si>
    <t xml:space="preserve">@xtrahmxwohld it's supposed to continue all week </t>
  </si>
  <si>
    <t>HastieSillyBum</t>
  </si>
  <si>
    <t>athecay</t>
  </si>
  <si>
    <t xml:space="preserve">My work blocked twitter! No more twitter updates @ lunch time. </t>
  </si>
  <si>
    <t>Guiberu</t>
  </si>
  <si>
    <t xml:space="preserve">I just drank a glass of red wine and it went down entirely the wrong way...my legs now require cleaning </t>
  </si>
  <si>
    <t xml:space="preserve">Grr not having a good am. Getting in trouble at work for being truthful. Truthfulness is my big flaw. Hate getting punished for it. </t>
  </si>
  <si>
    <t xml:space="preserve">math regents was easyyy .. 2 more to gooo </t>
  </si>
  <si>
    <t>craigmcgill</t>
  </si>
  <si>
    <t xml:space="preserve">@janehamilton22 I am but need to leave sharp to pick up junior so no can do on drinks </t>
  </si>
  <si>
    <t>Mzet232</t>
  </si>
  <si>
    <t xml:space="preserve">: no words... i canÂ´t tell you whatÂ´s wrong because i donÂ´t know... </t>
  </si>
  <si>
    <t xml:space="preserve">@Janedebond My mother in law comes over on a Wednesday, so Tuesday is always a clean &amp;amp; hoover day. Still got to dust and do bathroom </t>
  </si>
  <si>
    <t xml:space="preserve">you said you'll call. but you didn't... </t>
  </si>
  <si>
    <t xml:space="preserve">I have acquired a cough. Uh-oh.  </t>
  </si>
  <si>
    <t>taystar07</t>
  </si>
  <si>
    <t xml:space="preserve">@ShontelSherrea I WISH I Had 638 FoLLoWErs Like mY Twsister </t>
  </si>
  <si>
    <t xml:space="preserve">following the updates coming in on @iranelection makes me </t>
  </si>
  <si>
    <t xml:space="preserve">Conclusion: I need a new way to charge my eeePC 4G, it seems. Wart shows 10V drop at barrel plug, but 0.5V as soon as it hits a load </t>
  </si>
  <si>
    <t>chumpy777</t>
  </si>
  <si>
    <t>GigiOuf</t>
  </si>
  <si>
    <t xml:space="preserve">Tried to go buy @laurenconrad 's book...they told me to go to the 'kids' section. I got embarassed &amp;amp; left sans book </t>
  </si>
  <si>
    <t>My back hurts like hell   but at least I finished organizing my desk ... never thought it would take so long</t>
  </si>
  <si>
    <t>mydisguises</t>
  </si>
  <si>
    <t xml:space="preserve">Having a slow costume news day. </t>
  </si>
  <si>
    <t>gabytriana</t>
  </si>
  <si>
    <t xml:space="preserve">k sweetie. That was my last copy. </t>
  </si>
  <si>
    <t xml:space="preserve">@fajc05  nothing laying on the couch.... me no feel good. </t>
  </si>
  <si>
    <t xml:space="preserve">I WANNA SEND @shanedawson  A PRESENT THROUGH THE MAIL BUT I DONT KNOW HIS P.O. BOX </t>
  </si>
  <si>
    <t>@STAWPITemily  I'm sorry! That really sucks!! he's a whorefaced skank??</t>
  </si>
  <si>
    <t>nirkku</t>
  </si>
  <si>
    <t xml:space="preserve">Good night people! I'm trying to sleep as good as I can.  Tomorrow will be a nap day lol! Ps. I'm not tired @ all... </t>
  </si>
  <si>
    <t>dougal</t>
  </si>
  <si>
    <t>@emmasmom20  Give that baby kisses for us, mkay?</t>
  </si>
  <si>
    <t>Yeah.  What number do I have to text in order to Tweet from my phone?haha, I don't remember what u told me before. Sorry! Haha!</t>
  </si>
  <si>
    <t>GhostOfLiberty</t>
  </si>
  <si>
    <t>@steph_rose: lulz to # s qu ar eps ace  and  to missed Tweetup</t>
  </si>
  <si>
    <t xml:space="preserve">@cripple15 oh i know! i would become a billionaire if i interviewed you! too bad you're not a cougar, otherwise that would be splendid </t>
  </si>
  <si>
    <t>@IslamicWear I am so sorry this happened  Is there a way you can take this to court? May Allah SWT continue to bless your business</t>
  </si>
  <si>
    <t>yourfriendpetra</t>
  </si>
  <si>
    <t>argh.. msn wont work.  #squarespace</t>
  </si>
  <si>
    <t>ensuing_grace</t>
  </si>
  <si>
    <t xml:space="preserve">@themarcomatic and then it rains by the time we are able to get out and enjoy it </t>
  </si>
  <si>
    <t>sunsfan1986</t>
  </si>
  <si>
    <t xml:space="preserve">WOKE UP KINDA SICK </t>
  </si>
  <si>
    <t>jackiebenedek</t>
  </si>
  <si>
    <t xml:space="preserve">And now starts the journey back home... </t>
  </si>
  <si>
    <t>ChirlyGirly</t>
  </si>
  <si>
    <t>@knightryder76 uh you gave working a try. Maybe you should go back home.  Work should let you. You don't want to infect someone else.</t>
  </si>
  <si>
    <t>Red_Bronze_2</t>
  </si>
  <si>
    <t xml:space="preserve">ok- we are gonna build without you </t>
  </si>
  <si>
    <t xml:space="preserve">@Hedgewytch i always worry about that one important email that was forgotten </t>
  </si>
  <si>
    <t>@Recordman7 you mean it's not 2pm EST?  it's already 3am here!!! arghhh</t>
  </si>
  <si>
    <t xml:space="preserve">:'( I don't want to learn anymore.. I want to watch 90210... </t>
  </si>
  <si>
    <t>@omgitsafox TinyPic is blocked here too   TwitPic works, tho, or I can DM you my email addy.</t>
  </si>
  <si>
    <t>lucifer2004xx</t>
  </si>
  <si>
    <t xml:space="preserve">in dire need of something good to read. </t>
  </si>
  <si>
    <t>tommedvedich</t>
  </si>
  <si>
    <t xml:space="preserve">@MaraGannon its not ready yet! and i have no time anyway  </t>
  </si>
  <si>
    <t>@dogwinters It only lasted 3 days  Always going to be tough getting away with taking your camera into the bog. I know, I've tri-(sniiip!)</t>
  </si>
  <si>
    <t>garysenser</t>
  </si>
  <si>
    <t>Trying to transfer a domain from Network Solutions is like getting a root canal!  Lots of pain....</t>
  </si>
  <si>
    <t>@ncicero0 lol. I don't have internet access as much as I once did.  Whats up tho?</t>
  </si>
  <si>
    <t xml:space="preserve">@yukai_chou Sorry, but I find it slightly ghoulish to be photographing the environs of an accident.. </t>
  </si>
  <si>
    <t>glamorousvandal</t>
  </si>
  <si>
    <t xml:space="preserve">@rissacupcake lol I can't help it chonga! I light tight pony tails </t>
  </si>
  <si>
    <t>angryoaf</t>
  </si>
  <si>
    <t xml:space="preserve">@mirdonamy L A M E ! Clearly they're not very bright. </t>
  </si>
  <si>
    <t>Awk  i have missed half of eastenders D:</t>
  </si>
  <si>
    <t xml:space="preserve">@kkmiskin damn i have to do that. but it might be a little lat </t>
  </si>
  <si>
    <t xml:space="preserve">Blech its harder for me </t>
  </si>
  <si>
    <t xml:space="preserve">@cornish_cookie My exams essentially start tomorrow </t>
  </si>
  <si>
    <t xml:space="preserve">I'm outta unicorn tears and my booboo is not doing too well </t>
  </si>
  <si>
    <t>cellardoor2016</t>
  </si>
  <si>
    <t xml:space="preserve">Just got out of a meeting, time to go home now? </t>
  </si>
  <si>
    <t>superkimboo</t>
  </si>
  <si>
    <t xml:space="preserve">totally just wants the sun to come out </t>
  </si>
  <si>
    <t xml:space="preserve">I FOUND MY CAT! he's in bad shape </t>
  </si>
  <si>
    <t>JordanYoung22</t>
  </si>
  <si>
    <t xml:space="preserve">jus finished runnin in this 100 degree weather </t>
  </si>
  <si>
    <t>punkabilly21</t>
  </si>
  <si>
    <t xml:space="preserve">Word of advice never drink on a monday.... </t>
  </si>
  <si>
    <t>Just hit and run as usual  But I'll be back later! Hi to all my Twilighters ;)</t>
  </si>
  <si>
    <t>Sario8neko</t>
  </si>
  <si>
    <t xml:space="preserve">Gah! My eyes are puffy. </t>
  </si>
  <si>
    <t xml:space="preserve">Is India headed for another debacle in match against South Africa? </t>
  </si>
  <si>
    <t>superflyninja28</t>
  </si>
  <si>
    <t>its really hot right now. have to watch my niece. missing out on swimming with casey bell.  but oh well, my niece is pretty awesome. haha.</t>
  </si>
  <si>
    <t>@Moss1982 nooooooooo I thought I'd said them!! I feel so defeated  lol!</t>
  </si>
  <si>
    <t>TiffanyNBowers</t>
  </si>
  <si>
    <t xml:space="preserve">Oh and my arms. They hurt. </t>
  </si>
  <si>
    <t xml:space="preserve">@JustinaMusic it WAS gonna be the 26th but I have to reschedule </t>
  </si>
  <si>
    <t xml:space="preserve">@DaveLair I dunno  But that pretty much eliminates any and all reason for watching it </t>
  </si>
  <si>
    <t>stephiilou</t>
  </si>
  <si>
    <t xml:space="preserve">hates how unpredictable life is </t>
  </si>
  <si>
    <t xml:space="preserve">I have the worst luck ever... </t>
  </si>
  <si>
    <t>JohnnyB1960</t>
  </si>
  <si>
    <t>feels like a ass...  Johnny B.</t>
  </si>
  <si>
    <t>susang8</t>
  </si>
  <si>
    <t xml:space="preserve">I am mourning because a friend who I work with just left my company to go to a competitor...I am sad...  </t>
  </si>
  <si>
    <t>corbett3000</t>
  </si>
  <si>
    <t>@ the DMV because I lost my driver's license. This is the line to get a number to get in line  #fb - Photo: http://bkite.com/08zlK</t>
  </si>
  <si>
    <t>3dd28</t>
  </si>
  <si>
    <t xml:space="preserve">SOOOOOOOOOOOOOOOOOOOOOO ready to go home. </t>
  </si>
  <si>
    <t>glamorusforeve</t>
  </si>
  <si>
    <t xml:space="preserve">do not buy the disc from JB for lack of money </t>
  </si>
  <si>
    <t xml:space="preserve">@aaroncarter7 my phone just disconnected or something. idk </t>
  </si>
  <si>
    <t>I am afraid....and hate math!!   wish me luck..</t>
  </si>
  <si>
    <t>PattiSaysSoo</t>
  </si>
  <si>
    <t>I've been MIA due to problemas con mi familia  but I still love you guys!</t>
  </si>
  <si>
    <t>where is tom ,danny,harry &amp;amp; dougie not been on twitter  i'm getting bored without them.!!</t>
  </si>
  <si>
    <t>sarahbarah14</t>
  </si>
  <si>
    <t>@veropperez I know  @Jonasbrothers Okay now this is just ridiculous boys! Hit the little reply button and say your sorry!</t>
  </si>
  <si>
    <t>@pervetastic Aw :-s At least you have the beach... And you can swim it off *sad* I'm left with this:   http://twitpic.com/7k6em</t>
  </si>
  <si>
    <t>Jasssssmine</t>
  </si>
  <si>
    <t>@TokiOwie where the hell is your car at!?  or why don't you drive yet!</t>
  </si>
  <si>
    <t>jackwall</t>
  </si>
  <si>
    <t xml:space="preserve">Tried to load up my Mass Effect profile apparenttly you need to be conected to XBL if you have Bring Down the Sky  started a new game </t>
  </si>
  <si>
    <t>cgcumber</t>
  </si>
  <si>
    <t xml:space="preserve">@AmandaChanguris @mammamania I haven't even been to one where boys were allowed, yet. </t>
  </si>
  <si>
    <t>AlleeByDefault</t>
  </si>
  <si>
    <t>@walksmith  I never got a wake up call   boose</t>
  </si>
  <si>
    <t>mrscarp</t>
  </si>
  <si>
    <t xml:space="preserve">is the worst matron of honor ever </t>
  </si>
  <si>
    <t>Just found out my mom's cat is HIV pos.  This is going to throw a kink in her taking him with her to assisted care...</t>
  </si>
  <si>
    <t>cliniquegirl</t>
  </si>
  <si>
    <t xml:space="preserve">Breakin' up is hard to do, but I think he's also cheating </t>
  </si>
  <si>
    <t xml:space="preserve">@jengrunwald oh man! I esploded my eye in second year </t>
  </si>
  <si>
    <t>cristinacdavid</t>
  </si>
  <si>
    <t>@xMeganBrittanyx I won't be able 2 watch OLTL 4 a few days.  Already missed yesterday's episode. Just read bits &amp;amp; pieces of it on Twitter.</t>
  </si>
  <si>
    <t>zoe_anderson</t>
  </si>
  <si>
    <t xml:space="preserve">arghh headache </t>
  </si>
  <si>
    <t xml:space="preserve">day 17 of #eaactive and i think it hates me lunge holds make me cry </t>
  </si>
  <si>
    <t xml:space="preserve">@pastapadre that was my biggest gripe with the demo.  It seriously dampens my excitement.  </t>
  </si>
  <si>
    <t>darylleavy</t>
  </si>
  <si>
    <t xml:space="preserve">Wow did not no i am that insecure that i needed attention ALL of the time?!?! Bad revalation </t>
  </si>
  <si>
    <t>purplelava</t>
  </si>
  <si>
    <t xml:space="preserve">cknoedler: tom's shoes! I know i know, i keep telling miself dat but i ain't got de money </t>
  </si>
  <si>
    <t>@ this damn job fair...my voice is half way gone...and its cold  I hope I get a job...I have a BA damnit...lol</t>
  </si>
  <si>
    <t>52carrie</t>
  </si>
  <si>
    <t xml:space="preserve">Public holiday today ins SA, back to work tomorrow...  I only now started enjoying my day off </t>
  </si>
  <si>
    <t xml:space="preserve">@LexiLu11 ah lovely sounds like a big bundle of fun. i have rehearsal at 4 in reno..and i was gonna go see UP with momma but idk now </t>
  </si>
  <si>
    <t>Shaun_Wood</t>
  </si>
  <si>
    <t xml:space="preserve">Having a really shitty day </t>
  </si>
  <si>
    <t>lnebres</t>
  </si>
  <si>
    <t>Cannibalizing things from Sarah-Mei's desk. She's leaving the staff, to go to grad school at Stanford.  Berkeley's loss, for sure.</t>
  </si>
  <si>
    <t>xXxNeNexXx</t>
  </si>
  <si>
    <t xml:space="preserve">It sucks when you follow your heart and then it gets stepped on </t>
  </si>
  <si>
    <t xml:space="preserve">URGH! my internet is retarded and won't let me go on yt.. I'll be on as soon as I get it fixed </t>
  </si>
  <si>
    <t xml:space="preserve">Hmmm hehe I wonder where my laxatives are </t>
  </si>
  <si>
    <t>lovelymskk</t>
  </si>
  <si>
    <t xml:space="preserve">rain went away and i am crazy ready for mr.strout to get off work! </t>
  </si>
  <si>
    <t>Lollypops78</t>
  </si>
  <si>
    <t>is shattered! those kids tire me out  but is thrilled her sister has arrived home safely x x</t>
  </si>
  <si>
    <t xml:space="preserve">Now it's time to go to my English course 'n I don't even have my lunch! </t>
  </si>
  <si>
    <t xml:space="preserve">slides written for Monday   Now onto the next project - not sure what to do next, all my urgent tasks are horrible and difficult </t>
  </si>
  <si>
    <t xml:space="preserve">really misses my grandpa lately. </t>
  </si>
  <si>
    <t>JGallag</t>
  </si>
  <si>
    <t xml:space="preserve">No jimmy Hoffa, but I got a couple of flounder and my brother snagged a shark. No austrailian accent </t>
  </si>
  <si>
    <t xml:space="preserve">@80shairbander My uncle had to shoot his St. Bernard when it attacked his kid. </t>
  </si>
  <si>
    <t xml:space="preserve">Want to go to lady gaga Concert but need someone older to go with   Maybe ill wait til im a bit older </t>
  </si>
  <si>
    <t>@taylorswift13  i wouldd text if i lived in the us!  i hope you win anyway!</t>
  </si>
  <si>
    <t>mollymore</t>
  </si>
  <si>
    <t xml:space="preserve">Mr Kelly is leaving...this is so depressing </t>
  </si>
  <si>
    <t xml:space="preserve">@LoraDiFranco i love &amp;quot;heavy cross&amp;quot; but dunno how i feel about this album otherwise </t>
  </si>
  <si>
    <t>Juulx1</t>
  </si>
  <si>
    <t xml:space="preserve">Why does everybody has like, 500 updates now?! I'm so far behind now </t>
  </si>
  <si>
    <t>Unigo</t>
  </si>
  <si>
    <t>Colleges that didn't give us your official hash tags, you're making us sad   (hashtag is usually #schoolname or #schoolsbbreviation )</t>
  </si>
  <si>
    <t>TreeCasiano</t>
  </si>
  <si>
    <t>@CassandraShaff Oh now!  Ii'm sorry to hear this.    &amp;lt;&amp;lt;&amp;lt;hugs&amp;gt;&amp;gt;&amp;gt;</t>
  </si>
  <si>
    <t>crazyjack24</t>
  </si>
  <si>
    <t xml:space="preserve">We had to translate a text about walt disney in the exams. I didn't know whether to translate mickey mouse to german as well or not </t>
  </si>
  <si>
    <t>@lovetina sorry  I'm back now though rofl and @naaaaancy why would I say something so mean?? lmfao you know me well! &amp;lt;3 love you, fag</t>
  </si>
  <si>
    <t>megcat131</t>
  </si>
  <si>
    <t xml:space="preserve">@500daysofsummer http://content.foxsearchlight.com/inside/node/3482 </t>
  </si>
  <si>
    <t>Kal222</t>
  </si>
  <si>
    <t>@pkbuechel what is this!! We won't have another weekend in the apartment before I move   I guess the bachelorette will have to do mondays</t>
  </si>
  <si>
    <t>chutzpahads</t>
  </si>
  <si>
    <t>baby_preciosa</t>
  </si>
  <si>
    <t>STill At tHA HOUSE. MOMMA iS AlWAYsz tRiPPiN'. iMMA StAY HERE Till iM OlD   CHilliN' Wit CYNtHiA ND NANO. . .</t>
  </si>
  <si>
    <t>mlotte82</t>
  </si>
  <si>
    <t xml:space="preserve">Area Wide for 9 ball is this Saturday. I've been practicing like crazy! The only bad thing is missing Taylor the whole day.  </t>
  </si>
  <si>
    <t>nanagautama</t>
  </si>
  <si>
    <t xml:space="preserve">It's 2.55am and I'm wide awake </t>
  </si>
  <si>
    <t xml:space="preserve">Trapped in a bathroom by rubber johnny </t>
  </si>
  <si>
    <t>fatbinary</t>
  </si>
  <si>
    <t xml:space="preserve">@tapbot_paul You're far more likely to get stuff stolen from a car in a nice neighborhood than the whole car in a bad one </t>
  </si>
  <si>
    <t>@sven_katkosilt Your URL wont work  lol</t>
  </si>
  <si>
    <t>iotashan</t>
  </si>
  <si>
    <t xml:space="preserve">@cfjedimaster oof, went to send you a DM, and you're not following me </t>
  </si>
  <si>
    <t>Edoehle</t>
  </si>
  <si>
    <t>hurt her back.        But is making yummy jello cake!</t>
  </si>
  <si>
    <t>IckyGalaxy</t>
  </si>
  <si>
    <t xml:space="preserve">@FilePlanet awww Uncharted 2 beta is limited to U.S and Canada </t>
  </si>
  <si>
    <t>@randomhaze Don't feel alone  Hope you feel less alone soon!</t>
  </si>
  <si>
    <t>Deemac78</t>
  </si>
  <si>
    <t>Had a fight with a good friend today, and now we are not talking.......   makes me very sad....</t>
  </si>
  <si>
    <t>Shellington_C</t>
  </si>
  <si>
    <t>sitting on the couch lookin out at the rain  thats ireland 4 ya thou!!!!!!</t>
  </si>
  <si>
    <t>sts2695</t>
  </si>
  <si>
    <t>choking like a dehydrated guy with a mouthful of crackers  gotta pull it together for hour 2</t>
  </si>
  <si>
    <t>It was horrid  I wish I could have been too! Two more schools and I get to go home!</t>
  </si>
  <si>
    <t>trevordodge</t>
  </si>
  <si>
    <t xml:space="preserve">@DaveMcKean i have nightmares about losing my phone all the time. sorry to hear it actually happened to you. </t>
  </si>
  <si>
    <t>eldanyboi</t>
  </si>
  <si>
    <t xml:space="preserve">Not impossible. Inevitable. </t>
  </si>
  <si>
    <t xml:space="preserve">my last tweet got erased, it seems </t>
  </si>
  <si>
    <t>@THEDEER Maaaan...I wish I had it...It's all around me, yet I don't have it  WHERE'S IT @?!?! Cuhz U owe me after all dem plugins!! LOL</t>
  </si>
  <si>
    <t xml:space="preserve">@tomlambe you comin out on friday love? Otherwise I won't see you for a month </t>
  </si>
  <si>
    <t xml:space="preserve">Just been out with Jess &amp;amp; Isis, bloody shattered now </t>
  </si>
  <si>
    <t xml:space="preserve">Im really not likin not havin twitter on my phone ..  .. Cant wait til my new 1 comes so i can tweet whenever i want .. </t>
  </si>
  <si>
    <t xml:space="preserve">Just had another nosebleed. </t>
  </si>
  <si>
    <t xml:space="preserve">Wow, this is bad, I'm here trying to finish up my presentation for my final in this class...and I'm falling asleep!   </t>
  </si>
  <si>
    <t>amanda9790</t>
  </si>
  <si>
    <t xml:space="preserve">i want olive garden </t>
  </si>
  <si>
    <t>@happy__food Been so damned busy at work that I haven't even had time to look at the menu.  Wonder if the one on the site is current?</t>
  </si>
  <si>
    <t>alexecrawford</t>
  </si>
  <si>
    <t xml:space="preserve">has yet another lurgy </t>
  </si>
  <si>
    <t>@steff_blehh Rlly? Need to STOP talking. STOP STOP?  Awww now u hurt my lil feelings   hmmmpf I'll just go hang around with my EMO friends</t>
  </si>
  <si>
    <t>apparently_so</t>
  </si>
  <si>
    <t xml:space="preserve">Aw, dangit.  I knew I forgot to bring something to work.  No mini granola bar for me at snacktime </t>
  </si>
  <si>
    <t>leesy_looloo</t>
  </si>
  <si>
    <t>Done with math regents!!!!! Yay! Too bad I still have 4 other ones tomarrow is english &amp;amp; earth science  ewwwwww</t>
  </si>
  <si>
    <t xml:space="preserve">@missroxieanne I crave boba all the time and all the places close to me closed now. </t>
  </si>
  <si>
    <t>la_chatte_</t>
  </si>
  <si>
    <t xml:space="preserve">@PofMagicfingers ne me follow plus </t>
  </si>
  <si>
    <t>drumgit</t>
  </si>
  <si>
    <t>sun cancels it's new uber chip project, oracle deal must be having an effect   http://bit.ly/lZFXo</t>
  </si>
  <si>
    <t xml:space="preserve">@billythekid Note to self don't put the p0 rn word in tweets. I've now got a load of dodgy followers </t>
  </si>
  <si>
    <t xml:space="preserve">@emqwert dude. where are you? im trying to get a hold of you but no cigar </t>
  </si>
  <si>
    <t>pfista</t>
  </si>
  <si>
    <t xml:space="preserve">@Vickyvargas I parked in the wrong spot... </t>
  </si>
  <si>
    <t>@officialTila  I wish I would get triple good news sometime...</t>
  </si>
  <si>
    <t>MissyMinxx</t>
  </si>
  <si>
    <t xml:space="preserve">@MariDuB I couldn't save one of my animated ones sigh had to save it non animated and then it let me upload it </t>
  </si>
  <si>
    <t xml:space="preserve">@EmsyD No </t>
  </si>
  <si>
    <t xml:space="preserve">@IGNcom I wish there was some UK codes going about </t>
  </si>
  <si>
    <t xml:space="preserve">the shirt i'm wearing didn't dry properly so now i am sweating &amp;amp; it smells like dirty water. i'm gonna be the smelly girl at orientation. </t>
  </si>
  <si>
    <t xml:space="preserve">@dimpletas I'm asking around for you about different ebony porn themed blogs.  One person said she doesn't know any.  </t>
  </si>
  <si>
    <t>AnylahJade</t>
  </si>
  <si>
    <t xml:space="preserve">Wow I can't stand Morons. Still workin on gettin the drop off w Adriel straightened out tonight. Yuck I wanted to go shopping 1st. </t>
  </si>
  <si>
    <t>mnalik</t>
  </si>
  <si>
    <t xml:space="preserve">History Coursework </t>
  </si>
  <si>
    <t>ey_ring_ring14</t>
  </si>
  <si>
    <t xml:space="preserve">trying to figure out what to do at work...i'm kind of bored </t>
  </si>
  <si>
    <t>AdubbFFamous</t>
  </si>
  <si>
    <t xml:space="preserve">I hate wen bitches ask me how many girls I've fucked! bitch, idk! I think that's y I get so mad doe cuz I'm a whore </t>
  </si>
  <si>
    <t>Nanetita</t>
  </si>
  <si>
    <t>Every time I talk with one of my friends back home my heart breaks a little bit!!  miss you guys so much!!!</t>
  </si>
  <si>
    <t>3 LCD's, a server and two computers heat up a room on a sunny afternoon in the high 20's.  Time to install an AC.</t>
  </si>
  <si>
    <t>LaurenG87</t>
  </si>
  <si>
    <t xml:space="preserve">somebody at work ate all my salsa and i didnt get any </t>
  </si>
  <si>
    <t>still no word from those in Azadi  11.12 pm #iranelection</t>
  </si>
  <si>
    <t xml:space="preserve">subway jalapenos...  still as hot as i remember from yesterday!  </t>
  </si>
  <si>
    <t>nothing new on facebook   x</t>
  </si>
  <si>
    <t>x0emma0x</t>
  </si>
  <si>
    <t xml:space="preserve">@insertnameheree NOT YETTT NO ONE IS HOME 2 TAKE MEE!!! IM GOING LATER BUT IT WILL PROB B SOLD OUT </t>
  </si>
  <si>
    <t>jamy015</t>
  </si>
  <si>
    <t xml:space="preserve">My mom is on the MacBook so now i have to use a Ubuntu Live CD in my laptop with a keybord and 2 hard drives that are kaput </t>
  </si>
  <si>
    <t>sugaboo</t>
  </si>
  <si>
    <t xml:space="preserve">... not having such a good day </t>
  </si>
  <si>
    <t>katgirlafraid</t>
  </si>
  <si>
    <t xml:space="preserve">last night was muchos fun...really missing thomas more than ever.i would like to cheer him up </t>
  </si>
  <si>
    <t>Snoff</t>
  </si>
  <si>
    <t xml:space="preserve">I'm hoping the next couple weeks can jump start my creativity again </t>
  </si>
  <si>
    <t xml:space="preserve">Pretty lady at junction no longer seen... </t>
  </si>
  <si>
    <t xml:space="preserve">What a day my hip is killing me from the 100m </t>
  </si>
  <si>
    <t>PrettyLilFuckUp</t>
  </si>
  <si>
    <t xml:space="preserve">New school went great - met loads of new people! But already lost my timetable! </t>
  </si>
  <si>
    <t>@MarryMeMilitary Aww thanks hon! Actually update is that he already left  They called last minute and bumped up his flight. So he left...</t>
  </si>
  <si>
    <t>De_El</t>
  </si>
  <si>
    <t>source in iran &amp;quot;still no word from those in Azadi  11.12 pm #iranelection&amp;quot;</t>
  </si>
  <si>
    <t xml:space="preserve">@bobrall Very doubtful </t>
  </si>
  <si>
    <t>eseby</t>
  </si>
  <si>
    <t xml:space="preserve">but he is making me watch I don't know pokemon or something stupid like that + its in spanish so it is even more </t>
  </si>
  <si>
    <t xml:space="preserve">@MzLdy2U i know when i changed time zones it wouldnt let me sign on for some reason </t>
  </si>
  <si>
    <t xml:space="preserve">Augh. Haven't had time to even glance at my RSS reader. 82 new entries already. </t>
  </si>
  <si>
    <t xml:space="preserve">@NeilYamamoto inventory went ok, but i mistakenly drank a monster and couldnt sleep until after 2.  i kinda like sleeping. </t>
  </si>
  <si>
    <t>jbradford214</t>
  </si>
  <si>
    <t xml:space="preserve">wishes Bejewled Blitz lasted longer than 1 minute </t>
  </si>
  <si>
    <t>Nadlii_95</t>
  </si>
  <si>
    <t>Nina? whats the matter  mhm germany-test tomorrow xDD lol...</t>
  </si>
  <si>
    <t xml:space="preserve">@shaunaaa asif when was that when i asked 4 a pic yday the dude wuth him said no </t>
  </si>
  <si>
    <t>Elsjewelsje</t>
  </si>
  <si>
    <t xml:space="preserve">is learning </t>
  </si>
  <si>
    <t>muchu</t>
  </si>
  <si>
    <t>dear mrs president  - Pink</t>
  </si>
  <si>
    <t xml:space="preserve">@loveisonitsway why were you crying? </t>
  </si>
  <si>
    <t xml:space="preserve">watching Andrew Zimmern in person woud make me want to go vegan </t>
  </si>
  <si>
    <t>bcgrad</t>
  </si>
  <si>
    <t xml:space="preserve">@minastefan no more pictures of you cleaning in the panties?  </t>
  </si>
  <si>
    <t xml:space="preserve">http://twitpic.com/7k6qh - I fell asleep, waiting for your arrival... </t>
  </si>
  <si>
    <t>Nina? whats the matter  mhm germany-test tomorrow xDD lol...sounds funny!</t>
  </si>
  <si>
    <t xml:space="preserve">@suddentwilight oh! I remembered now that you arent having a good day at work today.. </t>
  </si>
  <si>
    <t>gault_timothy</t>
  </si>
  <si>
    <t xml:space="preserve">online quiz </t>
  </si>
  <si>
    <t>elliott_andrew</t>
  </si>
  <si>
    <t xml:space="preserve">@brianmerwin papercuts when framing prints is the worst... thick paper, and you usually end up with a little blood on your photo </t>
  </si>
  <si>
    <t>Daleann91</t>
  </si>
  <si>
    <t xml:space="preserve">worst day ever, cant stop feeling sleepy, i hate college &amp;amp; found out that mcfly played with JoBros at wembley ... my 2 fave bands </t>
  </si>
  <si>
    <t xml:space="preserve">@Alessia_Brio Oh no, your brain is at war with itself! This is a tough month. No OCD here, but I'm having mini-panic attacks. </t>
  </si>
  <si>
    <t xml:space="preserve">Internet connection partially works here?!?! Too bad it's cloudy out </t>
  </si>
  <si>
    <t xml:space="preserve">feeling pretty crappy </t>
  </si>
  <si>
    <t>shr3690</t>
  </si>
  <si>
    <t xml:space="preserve">already done with a year of college, and still trying to figure out what i want in a career. help </t>
  </si>
  <si>
    <t xml:space="preserve">@tommcfly oh i'm so jelouss </t>
  </si>
  <si>
    <t>twist3done</t>
  </si>
  <si>
    <t xml:space="preserve">@rmogull will do. i'll have to do it after hours, while i cry myself to sleep. </t>
  </si>
  <si>
    <t>Kotajarvi</t>
  </si>
  <si>
    <t>at the auto shop. fuel pump took a poop.  Hope I can still do a brick tonight with the guys.</t>
  </si>
  <si>
    <t>erikabuchholz</t>
  </si>
  <si>
    <t>4 mile run.  took 3 days off...may as well have been 3 weeks. slow and painful.  #elb_tri</t>
  </si>
  <si>
    <t>@LetyRoxtar she's awesome...too bad we missed her  ::cries hysterically:: hahaha</t>
  </si>
  <si>
    <t>chairitee</t>
  </si>
  <si>
    <t xml:space="preserve">going to eat at cicis with my family one last time before my dad leaves. </t>
  </si>
  <si>
    <t>dear mr  president  - Pink</t>
  </si>
  <si>
    <t>Happycharm</t>
  </si>
  <si>
    <t>Have a stupid virus on my other comp  on the brightside the sun is out and music is blaring x</t>
  </si>
  <si>
    <t>givemethemotts</t>
  </si>
  <si>
    <t>@shadyjd3 i nawt free tomorrow  IM SORRRRY</t>
  </si>
  <si>
    <t>syaaaa</t>
  </si>
  <si>
    <t>So tired  I hate the fagmuffin on my couch -.-</t>
  </si>
  <si>
    <t xml:space="preserve">@Maggieplus3bbs I'm gonna miss u guys this weekend!!! </t>
  </si>
  <si>
    <t xml:space="preserve">@conversebitch thats the thing!!! i want guys to see past that!!!! not becuz im &amp;quot;gorgeous&amp;quot; or a cheerleader or an athlete... </t>
  </si>
  <si>
    <t>my uncles were making fun of me for smoking stress/  just cause i dont smoke poison my nigga. chill ahhaha</t>
  </si>
  <si>
    <t>AppleStory</t>
  </si>
  <si>
    <t xml:space="preserve">Again and again and again ... I forget to take medicine </t>
  </si>
  <si>
    <t xml:space="preserve">@lovesgreyboy i can never go in cos it gives me an awful headache </t>
  </si>
  <si>
    <t xml:space="preserve">forgot to wear my retainers last night </t>
  </si>
  <si>
    <t>Rziur</t>
  </si>
  <si>
    <t xml:space="preserve">I have no socks.!!!1.. </t>
  </si>
  <si>
    <t>under the dryer...damn don't  have my book!!!  guess ull be hearing from me</t>
  </si>
  <si>
    <t xml:space="preserve">trying to revise </t>
  </si>
  <si>
    <t>Nestoriouss</t>
  </si>
  <si>
    <t>Just woke up!! Another day n bed!!  someone come play w me lol .... Jammin to SUBLIME crazy FOOL!</t>
  </si>
  <si>
    <t xml:space="preserve">i refuse to belive that picture of @mileycyrus its not her </t>
  </si>
  <si>
    <t>nikkidangers</t>
  </si>
  <si>
    <t xml:space="preserve">@mattdeo FUCK!!! I miss Birch and Krome so much </t>
  </si>
  <si>
    <t>Swim meet in a lil bit! I feel nervous  its my first swim this season</t>
  </si>
  <si>
    <t>KellyTTJB</t>
  </si>
  <si>
    <t>Ahhh Science exam tomorrow. Don't wanna do it  HELP!!!!</t>
  </si>
  <si>
    <t>angelkayy</t>
  </si>
  <si>
    <t>I wish my man was here  &amp;lt;/3</t>
  </si>
  <si>
    <t xml:space="preserve">@MariDuB of course Hun....  like Minxy, I had to save the animated one as png or jpeg to get my avatar to upload  </t>
  </si>
  <si>
    <t>annakayh</t>
  </si>
  <si>
    <t xml:space="preserve">@emilieannabelle I've got work and a trip to virginia at the end of july. my mom won't let me take any more days off </t>
  </si>
  <si>
    <t xml:space="preserve">At doctor with b. I hope the shots are good to him </t>
  </si>
  <si>
    <t>ChristinaNinja</t>
  </si>
  <si>
    <t>@Adubbbbbbz haha ok i get you, i dont take class  Yeah Mel is awesome, sad I missed it!</t>
  </si>
  <si>
    <t>annakarenine</t>
  </si>
  <si>
    <t xml:space="preserve">@MarthaStewart that link is broken! </t>
  </si>
  <si>
    <t>RyanMargie</t>
  </si>
  <si>
    <t>I also got my QBeez2 game, but I'm not taking my computer with me tonight so I won't get to play it   Would it be wrong to play at work?</t>
  </si>
  <si>
    <t xml:space="preserve">In serious need of a cuppa rooibos chai and a backrub. Instead have to cook dinner and put away the shopping and chivvy the kids </t>
  </si>
  <si>
    <t>DatAtlantaChick</t>
  </si>
  <si>
    <t xml:space="preserve">I wish that I had bigger boobs..... </t>
  </si>
  <si>
    <t>crrrystalll</t>
  </si>
  <si>
    <t xml:space="preserve">@RASHIDIAN wait what? who is that? I am confuuuusseeedd </t>
  </si>
  <si>
    <t>lillabean58</t>
  </si>
  <si>
    <t xml:space="preserve">Just found some old photos and had a little trip down memory lane...just off to slit my throat now </t>
  </si>
  <si>
    <t xml:space="preserve">Ugh! Hate having to use apt's laundry facility. I MISS HAVING MY OWN WASHER &amp;amp; DRYER! </t>
  </si>
  <si>
    <t>Yay I got a bit of a blister on one of my toes...didn't bleed though  haha yeah I'm weird.</t>
  </si>
  <si>
    <t>anklesannie</t>
  </si>
  <si>
    <t xml:space="preserve">I am very tired and it's only Tuesday - uggggggggg tummy bug </t>
  </si>
  <si>
    <t xml:space="preserve">Big time sunburn... Ouch </t>
  </si>
  <si>
    <t>TheRorster</t>
  </si>
  <si>
    <t xml:space="preserve">I'm felling sad. My sis is going back to LA. I miss her already </t>
  </si>
  <si>
    <t>mawdurnbukanier</t>
  </si>
  <si>
    <t xml:space="preserve">Sonic and the Black Knight is pretty sweet so far, but my arm hurts. </t>
  </si>
  <si>
    <t>DeeW1</t>
  </si>
  <si>
    <t xml:space="preserve">Wish i didnt have to clean. </t>
  </si>
  <si>
    <t xml:space="preserve">Another day working 2 more to go blah it's only Tuesday </t>
  </si>
  <si>
    <t>ugggggggggggh i feel rotten again(&amp;amp;not cos of raisins or toe-eating)im all achey,cold n sniffly    get out your violins.....</t>
  </si>
  <si>
    <t>gulsahcetin</t>
  </si>
  <si>
    <t xml:space="preserve">ugh walking home! ;( totally failed this regents </t>
  </si>
  <si>
    <t xml:space="preserve">@TrayD whoa, you ok? I know that can shake you up pretty bad. </t>
  </si>
  <si>
    <t>ttaunk</t>
  </si>
  <si>
    <t xml:space="preserve">Scenario 6 designed and documented; A 100 more to go (or so it seems like). I can't be creative when I am drowsy </t>
  </si>
  <si>
    <t>brandonhodge</t>
  </si>
  <si>
    <t xml:space="preserve">xbox is down for maintenence!   </t>
  </si>
  <si>
    <t xml:space="preserve">My eyes are closing. I am sleepy </t>
  </si>
  <si>
    <t>sfirth</t>
  </si>
  <si>
    <t xml:space="preserve">Daughter with mono.  Not very good timing with high school finals week </t>
  </si>
  <si>
    <t>juicy_bubblegum</t>
  </si>
  <si>
    <t xml:space="preserve">grrr............. my dad is going to take my phone away( I'm guessing to much texting) This means 5  years from now I'll get it back yay! </t>
  </si>
  <si>
    <t>vikisinden</t>
  </si>
  <si>
    <t xml:space="preserve">If I've listened to something in the car more than five times, it will be cursed to receive no more than 5/10 reviews </t>
  </si>
  <si>
    <t xml:space="preserve">nobody gets how i feel </t>
  </si>
  <si>
    <t>cksolutions</t>
  </si>
  <si>
    <t xml:space="preserve">@damianmcgoohan thanks for bring that up that my bike go robbed </t>
  </si>
  <si>
    <t xml:space="preserve">@davedresden you should remix their whole album. It's quite terribad </t>
  </si>
  <si>
    <t>Had a fight with a good friend today, and now we are not talking.......  makes me very sad....</t>
  </si>
  <si>
    <t>Jumpingje</t>
  </si>
  <si>
    <t>New York City is really making me sad! No concern about sustainability WHATSOEVER!  #cityfail</t>
  </si>
  <si>
    <t>jennbrown</t>
  </si>
  <si>
    <t xml:space="preserve">totally burned my tongue on mac n' cheese </t>
  </si>
  <si>
    <t>BethanyyyBABE</t>
  </si>
  <si>
    <t>Had a very boring day today  x</t>
  </si>
  <si>
    <t>stopwatch_plz</t>
  </si>
  <si>
    <t xml:space="preserve">Fail Sharon is Fail </t>
  </si>
  <si>
    <t>tkelly10</t>
  </si>
  <si>
    <t xml:space="preserve">Working! And sunburnt. </t>
  </si>
  <si>
    <t>Ali4Cali</t>
  </si>
  <si>
    <t xml:space="preserve">Dear summer...  Where r u??? </t>
  </si>
  <si>
    <t>KateRedhead</t>
  </si>
  <si>
    <t xml:space="preserve">It's Britney bitch! Just got back from London! I am in love with Camden Town, just gutted that i had to come away without seeing KOL! </t>
  </si>
  <si>
    <t>Tapatia12683</t>
  </si>
  <si>
    <t xml:space="preserve">@djirie I miss you!! I'm an apple girl now </t>
  </si>
  <si>
    <t xml:space="preserve">Sad day! Praying for you Kristen, you're in my thoughts! </t>
  </si>
  <si>
    <t>freakinvak</t>
  </si>
  <si>
    <t>@jazersize09 Not for everyone  U could've waited a bit to skip school! Now you'll be getting a tan while we're beat freakin out for exams!</t>
  </si>
  <si>
    <t>@tommcfly Nooo what about me! I can't get any time off and don't want to miss out  @gfalcone601 needs me to be there!</t>
  </si>
  <si>
    <t>Seany22</t>
  </si>
  <si>
    <t xml:space="preserve">shulda grabbed a slim fast on the way out </t>
  </si>
  <si>
    <t>mattforcefield</t>
  </si>
  <si>
    <t xml:space="preserve">Syslog implementation was a success too bad it runs slower than shit </t>
  </si>
  <si>
    <t>klowie_</t>
  </si>
  <si>
    <t xml:space="preserve">playin hooky and chillin with Lauren before she heads to Washington....booo my bestie is grownig up! </t>
  </si>
  <si>
    <t>thatgirljj</t>
  </si>
  <si>
    <t xml:space="preserve">I really need to go to  an ENT... a year later I,m still having a sloshing feeling in my ears.  </t>
  </si>
  <si>
    <t xml:space="preserve">Phones gonna to be dead in a bit!! </t>
  </si>
  <si>
    <t>polskiekwiaty</t>
  </si>
  <si>
    <t xml:space="preserve">wow i reallly cant watch full house anymore ......lol ughhh still sick in bed </t>
  </si>
  <si>
    <t>lacidawn</t>
  </si>
  <si>
    <t xml:space="preserve">Shari Barnes stoled my M&amp;amp;M's....Now I only have half cup full! </t>
  </si>
  <si>
    <t xml:space="preserve">packing is going to suck, i got mad earlier and threw all my clothes out of the other suitcase while ripping off two posters from my wall </t>
  </si>
  <si>
    <t>DQSexyty</t>
  </si>
  <si>
    <t xml:space="preserve">At work... Meeting tonight but I'm kinda out of it today </t>
  </si>
  <si>
    <t xml:space="preserve">Aww poor stacey </t>
  </si>
  <si>
    <t>shayeervin</t>
  </si>
  <si>
    <t xml:space="preserve">really bad hair day </t>
  </si>
  <si>
    <t>lucky_star234</t>
  </si>
  <si>
    <t xml:space="preserve">i want to see true blood but i dont get hbo on my tv </t>
  </si>
  <si>
    <t xml:space="preserve">This spider bit is killin me </t>
  </si>
  <si>
    <t>ghenson2</t>
  </si>
  <si>
    <t xml:space="preserve">uploading the podcast to youtube. laying on the chairs... jd is yelling at me </t>
  </si>
  <si>
    <t>cletus23</t>
  </si>
  <si>
    <t xml:space="preserve">Work......only another 28 years till retirement!  </t>
  </si>
  <si>
    <t>LiKaPaTaRaiA</t>
  </si>
  <si>
    <t xml:space="preserve">I think that my life is passing too fast. IÂ´m very affraid I DONT WANNA GROW UP I WANNA STAY A LITTLE CHILD...IN 4 YEARS I`m a ADULT OMG </t>
  </si>
  <si>
    <t>Got so excited when the FedEx truck stopped right in front of my house.  Sadly, it wasn't for me.    Boo~</t>
  </si>
  <si>
    <t>Munequita88</t>
  </si>
  <si>
    <t xml:space="preserve">Why would u say dat </t>
  </si>
  <si>
    <t>digital_flake</t>
  </si>
  <si>
    <t xml:space="preserve">@Vi_Vo It's so pretty, I feel unworthy!  I tried to take care of birdie after he hurt his wing, but he died anyway. </t>
  </si>
  <si>
    <t>meeesalicious</t>
  </si>
  <si>
    <t>My ears hurt.  Kiss my ear for me. ;)</t>
  </si>
  <si>
    <t>ShannBeddard</t>
  </si>
  <si>
    <t xml:space="preserve">Im sick today yuck, i hate feeling bad......Weather is bad today round here, that sucks.. Wondering what else could go wrong today.  </t>
  </si>
  <si>
    <t>ntrieu</t>
  </si>
  <si>
    <t xml:space="preserve">@taylorswift13 oh drats i do not get that channel </t>
  </si>
  <si>
    <t>dorkyzo</t>
  </si>
  <si>
    <t xml:space="preserve">I'm Really Bord </t>
  </si>
  <si>
    <t>E104_Epsilon</t>
  </si>
  <si>
    <t xml:space="preserve">Om nom nom potato skins  Just wish I had my hat </t>
  </si>
  <si>
    <t>AndreasPergher</t>
  </si>
  <si>
    <t xml:space="preserve">Feels like crap after having to tell the girls soccer team that I coach, that I won't be returning next season </t>
  </si>
  <si>
    <t>@betsymaebartlet noooooooooo!!!  I hope not!</t>
  </si>
  <si>
    <t>mattie75</t>
  </si>
  <si>
    <t xml:space="preserve">@ElisavHout Anders ik wel... </t>
  </si>
  <si>
    <t>squidgey46</t>
  </si>
  <si>
    <t xml:space="preserve">@thinklikeaverb i have indeed and still no joy </t>
  </si>
  <si>
    <t>graggfamily</t>
  </si>
  <si>
    <t>Peeing while holding a squirmy baby is NOT an easy task!!! To make matters worse, Zoe was in the stall next 2 me pooping...    Ugh!!!</t>
  </si>
  <si>
    <t>maura_crowder</t>
  </si>
  <si>
    <t xml:space="preserve">Ahhh! Home alone, &amp;amp; all the power just went out!! YIKES!!! </t>
  </si>
  <si>
    <t>MichailG</t>
  </si>
  <si>
    <t xml:space="preserve">@starfeeder Strelok vs DinOt and BRAT_OK vs CrayOn games are broken. They download to 25.8 megs and complete. Corrupt archives </t>
  </si>
  <si>
    <t>@hthrb2 Yeah,but everything went very well,except I was unable to keep quiet in church...Damn cold!!  Was SO hard seeing my friend in pain</t>
  </si>
  <si>
    <t>Omg @cincoseisdos woke me up  he scared me hahah</t>
  </si>
  <si>
    <t xml:space="preserve">@Chuck_st_chuck Ohhh ok...i heard you have bigger tits though lol.....Whats the pump for? Sorry im out of the loop about ur lady </t>
  </si>
  <si>
    <t>I so should NOT be here right now if I'm trying to get to the Stan Mikita signing after work!  #twitteraddict</t>
  </si>
  <si>
    <t>jaackiieeee</t>
  </si>
  <si>
    <t>i really would love to make banana bread, but i have no bananas  but i'm going to make brownies for justin(:</t>
  </si>
  <si>
    <t xml:space="preserve">@tommcfly Any chance of getting a hello? I've twisted my knee and am stuck at home all week in agony </t>
  </si>
  <si>
    <t xml:space="preserve">@musicman128 Youre weird is why? I got the mountian man look right now for a small indie movie role. I look like a hobo </t>
  </si>
  <si>
    <t xml:space="preserve">Has got a sore throat </t>
  </si>
  <si>
    <t>J_J_H</t>
  </si>
  <si>
    <t xml:space="preserve">What mass singing is to Europeans  http://twurl.nl/nqlkqc  In de catagorie takkeherrie. </t>
  </si>
  <si>
    <t xml:space="preserve">@richardlai I thought you were using Tweetie now? I got rid of Tweetdeck - not a big fan of Adobe Air </t>
  </si>
  <si>
    <t xml:space="preserve">@HollywoodAttyG you tweeted! Yes, it's really disappointing when people don't do what they say </t>
  </si>
  <si>
    <t xml:space="preserve">see i  told  you  so  ................................. </t>
  </si>
  <si>
    <t>27pinky</t>
  </si>
  <si>
    <t xml:space="preserve">chillin at home my throat hurts!!!! </t>
  </si>
  <si>
    <t xml:space="preserve">@daisyjanie I can't get the webcam to work and people can't hear me </t>
  </si>
  <si>
    <t>cbadov</t>
  </si>
  <si>
    <t xml:space="preserve">@anndouglas I was trying to reveal the writing under the art work with a candle flame. Guess I was holding the paper to close </t>
  </si>
  <si>
    <t xml:space="preserve">Just started screaming like a lunatic cuz something was in my house, with the door open, and yet all the ppl outside ignored me </t>
  </si>
  <si>
    <t xml:space="preserve">Blisters in between my toes </t>
  </si>
  <si>
    <t>rachiebodachie</t>
  </si>
  <si>
    <t>sitting down because i sprained my stupid ankle  it hurts very bad</t>
  </si>
  <si>
    <t>AmyBPerrault</t>
  </si>
  <si>
    <t xml:space="preserve">Totally bummed about not attending #140conf </t>
  </si>
  <si>
    <t>cbella31</t>
  </si>
  <si>
    <t xml:space="preserve">not really feelin this! I'm Sorry </t>
  </si>
  <si>
    <t xml:space="preserve">is back in Bristol and is all alone </t>
  </si>
  <si>
    <t>NotSinceTimmy</t>
  </si>
  <si>
    <t xml:space="preserve">We lost the battle kids. RIP NSMT. </t>
  </si>
  <si>
    <t>Chanel318</t>
  </si>
  <si>
    <t xml:space="preserve">@smoooothjazz i havent seen any new episodes of jandk plus 8 but i hear totes sad </t>
  </si>
  <si>
    <t>naomiftw</t>
  </si>
  <si>
    <t>@lawlpawl  that sucks. i've never had it really bad, but it tends to go one year i get it, next i don't, next i do etc.</t>
  </si>
  <si>
    <t>mudderchic</t>
  </si>
  <si>
    <t xml:space="preserve">@DonnieWahlberg i would love to have a direct reply from you   i'm bummed that i didn't know where the waffle house was in Pittsburgh </t>
  </si>
  <si>
    <t xml:space="preserve">Jus reach home after a long working day... </t>
  </si>
  <si>
    <t>dahianagonenes</t>
  </si>
  <si>
    <t>@MartinSmithTV  IÂ´m so happy for you, the dissolv of the band was a blow for me!   Home justified everything. Bless 4Â´u from Uruguay!</t>
  </si>
  <si>
    <t xml:space="preserve">Julia just flew back home to Dallas and I miss her already! </t>
  </si>
  <si>
    <t xml:space="preserve">Cleaning with a busted elbow translates to: OW! OW! OW! OW! </t>
  </si>
  <si>
    <t>spickler</t>
  </si>
  <si>
    <t xml:space="preserve">@The_Rita why not? </t>
  </si>
  <si>
    <t>NHRanchoRelaxo</t>
  </si>
  <si>
    <t xml:space="preserve">@juliaroy what? no twitpic with that last tweet? </t>
  </si>
  <si>
    <t xml:space="preserve">@ASinisterDuck I wish the controls where better in prototype, I hate having to select one when in a fight </t>
  </si>
  <si>
    <t xml:space="preserve">@Spottedfire94 ye!! I did get a milkshake btw cya tomoz got an English speech to write and a prezzie to wrap </t>
  </si>
  <si>
    <t xml:space="preserve">He had a throat infection and suffocated </t>
  </si>
  <si>
    <t>mcflybecca</t>
  </si>
  <si>
    <t>Decision revision... bad times  But at least it's the last exam =D</t>
  </si>
  <si>
    <t xml:space="preserve">playin hooky and hangin out with Pulte before she moves to Washington...by bestie is growing up! </t>
  </si>
  <si>
    <t xml:space="preserve">@diana_music cruchynutter is there anytime you are well? everything bad happens to you </t>
  </si>
  <si>
    <t xml:space="preserve">Im ready for my jeep to get fixed ugh! </t>
  </si>
  <si>
    <t xml:space="preserve">@JBluver4ever95 aw, that sucks! They brought the movie in march! It was amazing. But they didn't bring 17again </t>
  </si>
  <si>
    <t>at the most ghetto DMV ever!!! c'mon G 122!!  currently on G 084  in Fresno, CA http://loopt.us/C7xThA.t</t>
  </si>
  <si>
    <t xml:space="preserve">@fryfan20 but of course I see no point to saying constantly &amp;quot;Oh, it's awful!&amp;quot; Of course it is. Ugly thing - revolution... </t>
  </si>
  <si>
    <t>MAYAMICHELLEREW</t>
  </si>
  <si>
    <t xml:space="preserve">i just had 3 frosted sugar cookies &amp;amp; now i'm thinking that was a bad idea...my tummy hurts </t>
  </si>
  <si>
    <t>jootjuh222</t>
  </si>
  <si>
    <t>Aching muscles   But I still like my dance-class...</t>
  </si>
  <si>
    <t xml:space="preserve">There is a green folder on my desk.  I just tried to walk into it </t>
  </si>
  <si>
    <t xml:space="preserve">I want my dog back </t>
  </si>
  <si>
    <t>mrelbow</t>
  </si>
  <si>
    <t xml:space="preserve">@hannahrochelle That's my hand </t>
  </si>
  <si>
    <t xml:space="preserve">turns out I have to sweep the garden to earn my bounty! </t>
  </si>
  <si>
    <t>stevenhmagic</t>
  </si>
  <si>
    <t xml:space="preserve">Transformers 2 cannot come fast enough </t>
  </si>
  <si>
    <t>CyrusxLurvee</t>
  </si>
  <si>
    <t>@annaluvsmiley aww  Do u know it? =D u should sign it up;its great ;D  iiLu;x</t>
  </si>
  <si>
    <t xml:space="preserve">Had the worst melt-down this house has prb ever seen. 9yo upset that he &amp;quot;ruined&amp;quot; dad's life by not going to work with him on his bday. </t>
  </si>
  <si>
    <t>Alex_ducker</t>
  </si>
  <si>
    <t xml:space="preserve">@tommcfly rub it in why don't you </t>
  </si>
  <si>
    <t>Root canal at 1530   ugh! Doc promised that it wouldn't hurt &amp;amp; not 2 worry. I sure pray &amp;amp; believe GOD that he's a man of his word. L8R</t>
  </si>
  <si>
    <t>kannonTHEmannon</t>
  </si>
  <si>
    <t xml:space="preserve">poop...i have to go to the doctor to get shots now </t>
  </si>
  <si>
    <t xml:space="preserve">cat scratched my puppy pretty bad. maybe now she'll learn to back off and leave the cats alone.    and my goldfish is dying </t>
  </si>
  <si>
    <t>MarilynLaleye</t>
  </si>
  <si>
    <t xml:space="preserve">#iREMEMBER when he loved me </t>
  </si>
  <si>
    <t>amaces</t>
  </si>
  <si>
    <t>Candy tails ... Adult Swim does it again ... Poor horsie  http://bit.ly/ABAVw</t>
  </si>
  <si>
    <t>julienblondin</t>
  </si>
  <si>
    <t>Ready to work out. 1h on treadmill + arm workout + pushups and abs  come on Julien. No pain no gain...</t>
  </si>
  <si>
    <t>SAWilliams2</t>
  </si>
  <si>
    <t>Hardcore camera shopping...lots of post-grad/real world (wait what?) memories to capture and with Brooke in OH  no more camera sharing...</t>
  </si>
  <si>
    <t>CFredheim13</t>
  </si>
  <si>
    <t xml:space="preserve">@taylorswift13 I can't watch it  It's not on tv here in Norway.. But I voted for you </t>
  </si>
  <si>
    <t>@jigglysteph converfusion  Are you working thursday friday?</t>
  </si>
  <si>
    <t>Becky31187</t>
  </si>
  <si>
    <t xml:space="preserve">So bored of sitting in bed I want to feel better </t>
  </si>
  <si>
    <t xml:space="preserve">Basically done with my room, just gotta put some pants away. I'm running out of things to do </t>
  </si>
  <si>
    <t xml:space="preserve">@CourtneyCraver Oh no! We went on a sprinkley day in the &amp;quot;winter&amp;quot;, lines were 10 minutes long. </t>
  </si>
  <si>
    <t xml:space="preserve">@RadioRose Someone told me I type so hard that it sounds like &amp;quot;I'm making popcorn.&amp;quot; </t>
  </si>
  <si>
    <t xml:space="preserve">@NYSOM7 no O has a regular work day </t>
  </si>
  <si>
    <t xml:space="preserve">And then hayfever starts </t>
  </si>
  <si>
    <t>juustinee</t>
  </si>
  <si>
    <t xml:space="preserve">Lunch with Chelle then study more. </t>
  </si>
  <si>
    <t xml:space="preserve">@a_tiny_spark sorrrrrry! </t>
  </si>
  <si>
    <t>Obamaaa</t>
  </si>
  <si>
    <t xml:space="preserve">Music in the morning but then FINISHED  Then wezz </t>
  </si>
  <si>
    <t xml:space="preserve">Its toooooooooooooooo quiet............missing my son like mad </t>
  </si>
  <si>
    <t xml:space="preserve">ugh feeling crappy </t>
  </si>
  <si>
    <t>Smutchings</t>
  </si>
  <si>
    <t>My iPhone keeps freezing and hanging  Hopefully OS3.0 tomorrow will fix it</t>
  </si>
  <si>
    <t>SarahCMorris</t>
  </si>
  <si>
    <t>@jacqui_th Now stuck on reports, should be in tomorrow but 8 subjects STILL to do  Have asked for extra time, it takes so long!</t>
  </si>
  <si>
    <t>na031204</t>
  </si>
  <si>
    <t xml:space="preserve">@soinlove1975 We can't tell anymore </t>
  </si>
  <si>
    <t xml:space="preserve">i wanna see katie, but she doesnt have time for me this week </t>
  </si>
  <si>
    <t>spurm</t>
  </si>
  <si>
    <t>home from DT, no plans  let's make some</t>
  </si>
  <si>
    <t>LaquitaScales</t>
  </si>
  <si>
    <t xml:space="preserve">@beeyouteafool hey budday! U need to get more followers. I'll get u some. Check my pg for sum ppl too. I'm home sick today from work </t>
  </si>
  <si>
    <t xml:space="preserve">@reemerband yeah it's sceary </t>
  </si>
  <si>
    <t>schwarzwald</t>
  </si>
  <si>
    <t xml:space="preserve">@Kreeoni @superkathoid I miss being around badass orcs and adorable, noble Tauren. make me feel better about rerolling plz. </t>
  </si>
  <si>
    <t xml:space="preserve">i don't get it, how is it possible to feel so lightheaded when all i'm doing is sitting down THIS SUCKS </t>
  </si>
  <si>
    <t>LIZROSE13</t>
  </si>
  <si>
    <t xml:space="preserve"> its raining</t>
  </si>
  <si>
    <t xml:space="preserve">@TheFemGeek it would be nice to do Movies in the Park tonight, were it not for the rain </t>
  </si>
  <si>
    <t>lbjohnson1</t>
  </si>
  <si>
    <t xml:space="preserve">@tmlong1 you're not allowed tears </t>
  </si>
  <si>
    <t>xkgunx</t>
  </si>
  <si>
    <t xml:space="preserve">relaxing with my little demon on my day off. Back to the work world tomorrow. </t>
  </si>
  <si>
    <t xml:space="preserve">Just saved a rat but it bit me </t>
  </si>
  <si>
    <t>@ourcitylight I know  and all in one romper suits, and we'll get all antsy when our 'shows' are on. I actually already do this.</t>
  </si>
  <si>
    <t>FakePlasticPhil</t>
  </si>
  <si>
    <t xml:space="preserve">I want my iphone now.  </t>
  </si>
  <si>
    <t xml:space="preserve">wanted red wine only got white in, don't like white, have a glass of white, struggling to drink it, all I wanted was a nice glass of wine </t>
  </si>
  <si>
    <t xml:space="preserve">can't wait for LVaTT. Worlwide June 16th but in Germany June 26th </t>
  </si>
  <si>
    <t>GVRV</t>
  </si>
  <si>
    <t xml:space="preserve">Opera Unite is WICKED!! Love it! Hate the fact that I'm now switching back and forth between Chrome and Opera now. </t>
  </si>
  <si>
    <t xml:space="preserve">@kdigilio WHAT!? When!? IA is about to get WAY less chirpy. </t>
  </si>
  <si>
    <t xml:space="preserve">@indiashawn </t>
  </si>
  <si>
    <t>kknipp</t>
  </si>
  <si>
    <t xml:space="preserve">Really tired of the daily headaches </t>
  </si>
  <si>
    <t>@squidgey46 that sucks  maybe try and clear your inbox or something and then if all else fails, go to a shop?</t>
  </si>
  <si>
    <t xml:space="preserve">@JordanMcDeere life is god once more! Just let us know when youre about and we will sort out some sort of meeting  miss girls nights </t>
  </si>
  <si>
    <t>jaredeana</t>
  </si>
  <si>
    <t xml:space="preserve">People don't answer me... this is so... sad </t>
  </si>
  <si>
    <t xml:space="preserve">I feel bad for Riley in National Treasure. He never gets recognition </t>
  </si>
  <si>
    <t>Ahhhh so much pain  this sucks...</t>
  </si>
  <si>
    <t>tarahtragedy</t>
  </si>
  <si>
    <t xml:space="preserve">theres nothing interesting going on today </t>
  </si>
  <si>
    <t>Still sick and not attending #140conf  really pissed</t>
  </si>
  <si>
    <t xml:space="preserve">@19fischi75 me lookin lika a pic of misery now! cant believe that </t>
  </si>
  <si>
    <t>RainbowWreckage</t>
  </si>
  <si>
    <t xml:space="preserve">i really need my gavin and stacey </t>
  </si>
  <si>
    <t>peterford</t>
  </si>
  <si>
    <t xml:space="preserve">Forgot a colleague's leaving do this evening. Living 65 miles away from workplace seems a mighty long way at times like this </t>
  </si>
  <si>
    <t xml:space="preserve">At the airport drinking starbucks. Plane delayed </t>
  </si>
  <si>
    <t>mizHannahkate</t>
  </si>
  <si>
    <t xml:space="preserve">@katyperry Wish i was there... </t>
  </si>
  <si>
    <t>KellyEubanks</t>
  </si>
  <si>
    <t xml:space="preserve">Doesn't feel good but really needs to get some housework done </t>
  </si>
  <si>
    <t xml:space="preserve">@mileycyrus http://twitpic.com/75s4d - Eeyy Is it a mint with chunks of chocolate, truth? I love it!! But there isnÂ´t in all places. </t>
  </si>
  <si>
    <t>CedGyselinck</t>
  </si>
  <si>
    <t xml:space="preserve">@fred_dela for France only </t>
  </si>
  <si>
    <t>SarahWeirdo</t>
  </si>
  <si>
    <t xml:space="preserve">A woman at my job didn't show up in time for work today. Later we found out she'd died this morning so I'm sad right now </t>
  </si>
  <si>
    <t>pandapotamus</t>
  </si>
  <si>
    <t xml:space="preserve">I am sooooo fucking tired. I want to crawl into a hole and die   </t>
  </si>
  <si>
    <t xml:space="preserve">@Jasonbower So many totally awesome ideas. So few geeks with cash to burn. </t>
  </si>
  <si>
    <t xml:space="preserve">@scribb Means you can sell the 3G P&amp;amp;G or give to my wife. Although she prefers pre 1990 phones </t>
  </si>
  <si>
    <t>JenJen2407</t>
  </si>
  <si>
    <t xml:space="preserve">@DonnieWahlberg I have been showing nothing but LUV and I haven't gotten a reply.  </t>
  </si>
  <si>
    <t>ArmandNoUsagi</t>
  </si>
  <si>
    <t xml:space="preserve">Chillin on my day off.  I miss my lil sis </t>
  </si>
  <si>
    <t>Ashleydoleys</t>
  </si>
  <si>
    <t xml:space="preserve">tonnsils are comin out on july 15th! gota recover for 10 days after tho </t>
  </si>
  <si>
    <t>ecurb28</t>
  </si>
  <si>
    <t xml:space="preserve">wishes his job had health insurance benefits </t>
  </si>
  <si>
    <t xml:space="preserve">@tomboone I don't see the tweetdeck links either - now that you mention it, I miss them </t>
  </si>
  <si>
    <t xml:space="preserve">I just tried to walk into @nicholasreed </t>
  </si>
  <si>
    <t>@sa_scully Oh, that sucks! Sorry that you have to deal with it as well.  I thought I was handling it for EVERYONE at this point - ouch!</t>
  </si>
  <si>
    <t>DHILLON707</t>
  </si>
  <si>
    <t xml:space="preserve">is working and tired </t>
  </si>
  <si>
    <t xml:space="preserve">@xSKYLINES amen to that </t>
  </si>
  <si>
    <t>sammychan08</t>
  </si>
  <si>
    <t xml:space="preserve">@lissyroxyoursox Oh wait, u have Earth Science, wait wouldnt that be Living Environment?? no....... cuz i have the Math and LE regents </t>
  </si>
  <si>
    <t xml:space="preserve">@Jaceyjaden thanks Jacey!!! and omg Boone died!! wtf!!!! I was not expecting that! </t>
  </si>
  <si>
    <t xml:space="preserve">Cyber slappin @see_mona and @sonyateclai for not calling me back yet. smh.My hands are ready to choke biatches.hahaha.LUV U </t>
  </si>
  <si>
    <t>ashleybarnes_</t>
  </si>
  <si>
    <t>Having a bad day and didn't even realize it until now.  Great.</t>
  </si>
  <si>
    <t xml:space="preserve">why is my phone not informing me of my DMs &amp;amp; of friend's updates?! I am sooo nice to it and it treats me this way! ugh </t>
  </si>
  <si>
    <t xml:space="preserve">this weather is sweet, but resting isn't </t>
  </si>
  <si>
    <t>@gingerrogerz awww damn  it was muy delicioso!! i threw some turkey bacon n onion rangs on that bitch! lol</t>
  </si>
  <si>
    <t>sfraz71</t>
  </si>
  <si>
    <t xml:space="preserve">Remember that migraine I defeated recently? It's back! </t>
  </si>
  <si>
    <t>MustaKuu</t>
  </si>
  <si>
    <t xml:space="preserve">@NxMx_Dizzle - sometimes LOL all the mess comes together and kinda kills my mind and I start doubting about every little shit lately </t>
  </si>
  <si>
    <t>@Giilliiaann mines a whole year in like 2 days. its really sad  i will do. xx</t>
  </si>
  <si>
    <t>chidarkcy</t>
  </si>
  <si>
    <t>:S I can't do 'follow'  My twitter is broken or something....</t>
  </si>
  <si>
    <t xml:space="preserve">#squarespace havent recieved my iphone yet! </t>
  </si>
  <si>
    <t>@Kingsrockandrol I'm really sorry, that your night, wasn't a good one zoe  never been to the o2, so I don't know what it would be (contâ€¦</t>
  </si>
  <si>
    <t xml:space="preserve">Home time. No more over time at low pay </t>
  </si>
  <si>
    <t>@riddick911 I'm sorry to hear that girlie  Take good care of yourself okay ?!?</t>
  </si>
  <si>
    <t>popprincess06</t>
  </si>
  <si>
    <t>going to work all to soon   I like haveing a day off yesterday well be back soon. #BSB</t>
  </si>
  <si>
    <t>I think it's time to go back on the headache meds  this is the 3rd headache in 3 days!</t>
  </si>
  <si>
    <t xml:space="preserve">I miss my bisounours ! Geraldine i love you so much </t>
  </si>
  <si>
    <t>hitthings</t>
  </si>
  <si>
    <t xml:space="preserve">People pay a lot of money for a shirt that has crappy lettering and says affliction on it </t>
  </si>
  <si>
    <t xml:space="preserve">@KISSmetrics - I would LOVE to keep using it, but it needs to be customizable or else the feedback is not all that applicable to me. </t>
  </si>
  <si>
    <t>taniavitela</t>
  </si>
  <si>
    <t>double header today  need to get on base!</t>
  </si>
  <si>
    <t xml:space="preserve">Loves music and hot showers!!! So sore </t>
  </si>
  <si>
    <t>Elej6</t>
  </si>
  <si>
    <t>beautiful weather today i even have a tan NOT lol  o well soooooooo bored love all twitterers lol xx</t>
  </si>
  <si>
    <t>CntUrFknBlssngs</t>
  </si>
  <si>
    <t xml:space="preserve">feeling sickk....coughing up a lung </t>
  </si>
  <si>
    <t xml:space="preserve">@DellDOUGS87 i called you 1,000 times i was worried about you im nt yourr frind </t>
  </si>
  <si>
    <t>djaycas</t>
  </si>
  <si>
    <t>AND just found out gmail is full so if u tried to hit me up you got nada    gmail attachments FTL</t>
  </si>
  <si>
    <t xml:space="preserve">oh no! @charwang got detained in shanghai because she has a cold, and they think it's swine flu!! </t>
  </si>
  <si>
    <t>Greyshe</t>
  </si>
  <si>
    <t xml:space="preserve">Please please motivation! I need to concentrate, work work! Come on!! </t>
  </si>
  <si>
    <t>threebnewsfeed</t>
  </si>
  <si>
    <t>@a_steroids the game is degraded without uw point  y pay so much to enjoy a game already paid 4? Monthly cost 4 descent game bigger th wow</t>
  </si>
  <si>
    <t>sqyttles</t>
  </si>
  <si>
    <t xml:space="preserve">Watching &amp;quot;The Real Housewives of Orange Country&amp;quot; with @minigiraffe and her sister. Ugh, not that gangster. </t>
  </si>
  <si>
    <t xml:space="preserve">Darn, didn't realize Doctor Who was on all day on SciFi Channel. Was out running errands and missed all of them. </t>
  </si>
  <si>
    <t>@wordybirdee Negative on the good day? That sux  Maybe it'll get better sweetum's . I'm doing good today, just a little tired.</t>
  </si>
  <si>
    <t>abhaybhaskar</t>
  </si>
  <si>
    <t>#India seems to have lost it completely this time  ... seems like ghost of #KKR</t>
  </si>
  <si>
    <t xml:space="preserve">tired after a hard practice today. still have pain in my broken toe </t>
  </si>
  <si>
    <t>krystianya</t>
  </si>
  <si>
    <t xml:space="preserve">Wow! It's hot today. The heat and humidity are giving me a headache. I miss Virginia. </t>
  </si>
  <si>
    <t>megan_stout</t>
  </si>
  <si>
    <t xml:space="preserve">sooo im eXtremly FULL &amp;amp; TIRED &amp;amp; i still have 8 more hours of work ..ughhhhhhh </t>
  </si>
  <si>
    <t>you know what. i hope britney wins a teen choice award. i mean.. i love the disney peeps but come on, they win EVERY year  xxx</t>
  </si>
  <si>
    <t xml:space="preserve">Anthropology is doneeee! But I didn't talk about the May 1998 riot, missed the important part due to the time limit </t>
  </si>
  <si>
    <t xml:space="preserve">@eMeiNesS well i hope i dont put a mental note in your mind an ruin shrimp for you now lol...ill feel bad </t>
  </si>
  <si>
    <t>really really really really really wants her mummy and daddy  miss them so very muchly</t>
  </si>
  <si>
    <t>VanessaLane74</t>
  </si>
  <si>
    <t xml:space="preserve">watchng us lose the state championship game on t.v. </t>
  </si>
  <si>
    <t>audrakay1969</t>
  </si>
  <si>
    <t xml:space="preserve">@mellen See you there!!!  Sorry for the rain </t>
  </si>
  <si>
    <t>gingerkanzia</t>
  </si>
  <si>
    <t xml:space="preserve">The only good thing about today's weather is I don't have to water the garden...The bad is the kids are stuck inside...   </t>
  </si>
  <si>
    <t xml:space="preserve">Why does it feel like Friday? It's only Tuesday! Stop messing with me, head! </t>
  </si>
  <si>
    <t>dont wanna go to class tonight  FOLLOW @PETERFACINELLI  #squarespace</t>
  </si>
  <si>
    <t xml:space="preserve"> tomorrow, it would be the school stroll; I wont go..</t>
  </si>
  <si>
    <t>My book i was reading turned out to have an uber sad ending!  Bad times!</t>
  </si>
  <si>
    <t xml:space="preserve">@sandygrason Don't know if I'll be available then </t>
  </si>
  <si>
    <t>Landyke</t>
  </si>
  <si>
    <t xml:space="preserve">I feel so damn sick right now and I still have to work tonight. </t>
  </si>
  <si>
    <t>Panterdjuret</t>
  </si>
  <si>
    <t xml:space="preserve">Also, I'm ranting. But as I said earlier; PMS. I feel as stable as Francium. </t>
  </si>
  <si>
    <t xml:space="preserve">There's no place like home; click click; there's no place like home; click click. nothings happening.. still at work!  </t>
  </si>
  <si>
    <t>Laura_Lou75</t>
  </si>
  <si>
    <t xml:space="preserve">@DonnieWahlberg not talkn' neg. or ric u into a direct mess BUT would love a hug in the m&amp;amp;g, went by fast in Ottawa I missed one from u </t>
  </si>
  <si>
    <t xml:space="preserve">Heading to work in the shirt i wore to bed and ridic amounts of product in my hair that i havent washed out yet. Obv i just dgaf today </t>
  </si>
  <si>
    <t xml:space="preserve">still laying down not feeling so good </t>
  </si>
  <si>
    <t>@IanRobinson I can give you Â£190 for it if that's the case, my iphone is falling apart  #squarespace</t>
  </si>
  <si>
    <t xml:space="preserve">@Bluerain22 It's sad seeing that little lock on your picture. </t>
  </si>
  <si>
    <t>is going to have a shower get in bed and sleep ... life is all work no play atm  CRY</t>
  </si>
  <si>
    <t>@sweetinfection i know  haha :-p</t>
  </si>
  <si>
    <t>http://twitpic.com/7k7gv - I miss my mama so much  Tomorrow, finally she is here</t>
  </si>
  <si>
    <t>rhysjonesy</t>
  </si>
  <si>
    <t xml:space="preserve">@Jason Manford Stepgen Fry is off to Ballet Russe, i'm revising Government and Politics. </t>
  </si>
  <si>
    <t>mistern213</t>
  </si>
  <si>
    <t xml:space="preserve">@majornelson new fallout character. no dlc offline </t>
  </si>
  <si>
    <t>urghhh cannot do byb8 and not even finished revision chm5 and dnt have a clue about any of that  x</t>
  </si>
  <si>
    <t xml:space="preserve">@ImSoKay oh I hope some  people would write Chekov/Scotty, they don't seem popular and it makes me sad </t>
  </si>
  <si>
    <t xml:space="preserve">Dear Stomache: Why are you so upset w/me? I have done nothing to you today </t>
  </si>
  <si>
    <t>todaysgrayskies</t>
  </si>
  <si>
    <t xml:space="preserve">@omgittssophia zomg. you're so lucky. damn, I'm afraid you might not come back home </t>
  </si>
  <si>
    <t xml:space="preserve">@studionumber9 I am lost. Please help me find a good home. </t>
  </si>
  <si>
    <t xml:space="preserve">Headed to class </t>
  </si>
  <si>
    <t>JessicaPuchala</t>
  </si>
  <si>
    <t xml:space="preserve">@mulho2mj place that used to be called red hots/Has some route 66 feel to it/Off apline past 4 mile.The station? My lunch wasn't so good </t>
  </si>
  <si>
    <t xml:space="preserve">@betsymaebartlet that would make me sooooo sad. </t>
  </si>
  <si>
    <t>LanceButcher</t>
  </si>
  <si>
    <t xml:space="preserve">lunch time, got damn my abs sore </t>
  </si>
</sst>
</file>

<file path=xl/styles.xml><?xml version="1.0" encoding="utf-8"?>
<styleSheet xmlns="http://schemas.openxmlformats.org/spreadsheetml/2006/main">
  <numFmts count="1">
    <numFmt numFmtId="0" formatCode="General"/>
  </numFmts>
  <fonts count="3">
    <font>
      <sz val="11"/>
      <color indexed="8"/>
      <name val="Calibri"/>
    </font>
    <font>
      <sz val="12"/>
      <color indexed="8"/>
      <name val="Helvetica Neue"/>
    </font>
    <font>
      <sz val="15"/>
      <color indexed="8"/>
      <name val="Calibri"/>
    </font>
  </fonts>
  <fills count="2">
    <fill>
      <patternFill patternType="none"/>
    </fill>
    <fill>
      <patternFill patternType="gray125"/>
    </fill>
  </fills>
  <borders count="2">
    <border>
      <left/>
      <right/>
      <top/>
      <bottom/>
      <diagonal/>
    </border>
    <border>
      <left style="thin">
        <color indexed="9"/>
      </left>
      <right style="thin">
        <color indexed="9"/>
      </right>
      <top style="thin">
        <color indexed="9"/>
      </top>
      <bottom style="thin">
        <color indexed="9"/>
      </bottom>
      <diagonal/>
    </border>
  </borders>
  <cellStyleXfs count="1">
    <xf numFmtId="0" fontId="0" applyNumberFormat="0" applyFont="1" applyFill="0" applyBorder="0" applyAlignment="1" applyProtection="0">
      <alignment vertical="bottom"/>
    </xf>
  </cellStyleXfs>
  <cellXfs count="5">
    <xf numFmtId="0" fontId="0" applyNumberFormat="0" applyFont="1" applyFill="0" applyBorder="0" applyAlignment="1" applyProtection="0">
      <alignment vertical="bottom"/>
    </xf>
    <xf numFmtId="0" fontId="0" applyNumberFormat="1" applyFont="1" applyFill="0" applyBorder="0" applyAlignment="1" applyProtection="0">
      <alignment vertical="bottom"/>
    </xf>
    <xf numFmtId="0" fontId="0" borderId="1" applyNumberFormat="1" applyFont="1" applyFill="0" applyBorder="1" applyAlignment="1" applyProtection="0">
      <alignment vertical="bottom"/>
    </xf>
    <xf numFmtId="49" fontId="0" borderId="1" applyNumberFormat="1" applyFont="1" applyFill="0" applyBorder="1" applyAlignment="1" applyProtection="0">
      <alignment vertical="bottom"/>
    </xf>
    <xf numFmtId="1" fontId="0" borderId="1" applyNumberFormat="1" applyFont="1" applyFill="0" applyBorder="1" applyAlignment="1" applyProtection="0">
      <alignment vertical="bottom"/>
    </xf>
  </cellXfs>
  <cellStyles count="1">
    <cellStyle name="Normal" xfId="0" builtinId="0"/>
  </cellStyles>
  <dxfs count="0"/>
  <tableStyles count="0"/>
  <colors>
    <indexedColors>
      <rgbColor rgb="ff000000"/>
      <rgbColor rgb="ffffffff"/>
      <rgbColor rgb="ffff0000"/>
      <rgbColor rgb="ff00ff00"/>
      <rgbColor rgb="ff0000ff"/>
      <rgbColor rgb="ffffff00"/>
      <rgbColor rgb="ffff00ff"/>
      <rgbColor rgb="ff00ffff"/>
      <rgbColor rgb="ff000000"/>
      <rgbColor rgb="ffaaaaaa"/>
    </indexedColors>
  </colors>
</styleSheet>
</file>

<file path=xl/_rels/workbook.xml.rels><?xml version="1.0" encoding="UTF-8"?>
<Relationships xmlns="http://schemas.openxmlformats.org/package/2006/relationships"><Relationship Id="rId1" Type="http://schemas.openxmlformats.org/officeDocument/2006/relationships/sharedStrings" Target="sharedStrings.xml"/><Relationship Id="rId2" Type="http://schemas.openxmlformats.org/officeDocument/2006/relationships/styles" Target="styles.xml"/><Relationship Id="rId3" Type="http://schemas.openxmlformats.org/officeDocument/2006/relationships/theme" Target="theme/theme1.xml"/><Relationship Id="rId4" Type="http://schemas.openxmlformats.org/officeDocument/2006/relationships/worksheet" Target="worksheets/sheet1.xml"/></Relationships>

</file>

<file path=xl/theme/theme1.xml><?xml version="1.0" encoding="utf-8"?>
<a:theme xmlns:a="http://schemas.openxmlformats.org/drawingml/2006/main" xmlns:r="http://schemas.openxmlformats.org/officeDocument/2006/relationships" name="Office Theme">
  <a:themeElements>
    <a:clrScheme name="Office Theme">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effectLst/>
        <a:sp3d/>
      </a:spPr>
      <a:bodyPr rot="0" spcFirstLastPara="1" vertOverflow="overflow" horzOverflow="overflow" vert="horz" wrap="square" lIns="45719" tIns="45719" rIns="45719" bIns="45719" numCol="1" spcCol="38100" rtlCol="0" anchor="ctr" upright="0">
        <a:spAutoFit/>
      </a:bodyPr>
      <a:lstStyle>
        <a:defPPr marL="0" marR="0" indent="0" algn="l" defTabSz="914400" rtl="0" fontAlgn="auto" latinLnBrk="0" hangingPunct="0">
          <a:lnSpc>
            <a:spcPct val="100000"/>
          </a:lnSpc>
          <a:spcBef>
            <a:spcPts val="0"/>
          </a:spcBef>
          <a:spcAft>
            <a:spcPts val="0"/>
          </a:spcAft>
          <a:buClrTx/>
          <a:buSzTx/>
          <a:buFontTx/>
          <a:buNone/>
          <a:tabLst/>
          <a:defRPr b="0" baseline="0" cap="none" i="0" spc="0" strike="noStrike" sz="1100" u="none" kumimoji="0" normalizeH="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9pPr>
      </a:lstStyle>
      <a:style>
        <a:lnRef idx="0"/>
        <a:fillRef idx="0"/>
        <a:effectRef idx="0"/>
        <a:fontRef idx="none"/>
      </a:style>
    </a:spDef>
    <a:lnDef>
      <a:spPr>
        <a:noFill/>
        <a:ln w="12700" cap="flat">
          <a:solidFill>
            <a:schemeClr val="accent1"/>
          </a:solidFill>
          <a:prstDash val="solid"/>
          <a:miter lim="800000"/>
        </a:ln>
        <a:effectLst/>
        <a:sp3d/>
      </a:spPr>
      <a:bodyPr rot="0" spcFirstLastPara="1" vertOverflow="overflow" horzOverflow="overflow" vert="horz" wrap="square" lIns="91439" tIns="45719" rIns="91439" bIns="45719" numCol="1" spcCol="38100" rtlCol="0" anchor="t" upright="0">
        <a:noAutofit/>
      </a:bodyPr>
      <a:lstStyle>
        <a:def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9pPr>
      </a:lstStyle>
      <a:style>
        <a:lnRef idx="0"/>
        <a:fillRef idx="0"/>
        <a:effectRef idx="0"/>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upright="0">
        <a:spAutoFit/>
      </a:bodyPr>
      <a:lstStyle>
        <a:defPPr marL="0" marR="0" indent="0" algn="l" defTabSz="914400" rtl="0" fontAlgn="auto" latinLnBrk="0" hangingPunct="0">
          <a:lnSpc>
            <a:spcPct val="100000"/>
          </a:lnSpc>
          <a:spcBef>
            <a:spcPts val="0"/>
          </a:spcBef>
          <a:spcAft>
            <a:spcPts val="0"/>
          </a:spcAft>
          <a:buClrTx/>
          <a:buSzTx/>
          <a:buFontTx/>
          <a:buNone/>
          <a:tabLst/>
          <a:defRPr b="0" baseline="0" cap="none" i="0" spc="0" strike="noStrike" sz="1100" u="none" kumimoji="0" normalizeH="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b="0" baseline="0" cap="none" i="0" spc="0" strike="noStrike" sz="1800" u="none" kumimoji="0" normalizeH="0">
            <a:ln>
              <a:noFill/>
            </a:ln>
            <a:solidFill>
              <a:srgbClr val="000000"/>
            </a:solidFill>
            <a:effectLst/>
            <a:uFillTx/>
          </a:defRPr>
        </a:lvl9pPr>
      </a:lstStyle>
      <a:style>
        <a:lnRef idx="0"/>
        <a:fillRef idx="0"/>
        <a:effectRef idx="0"/>
        <a:fontRef idx="none"/>
      </a:style>
    </a:txDef>
  </a:objectDefaults>
</a:theme>
</file>

<file path=docProps/app.xml><?xml version="1.0" encoding="utf-8"?>
<Properties xmlns="http://schemas.openxmlformats.org/officeDocument/2006/extended-properties" xmlns:vt="http://schemas.openxmlformats.org/officeDocument/2006/docPropsVTypes"/>
</file>

<file path=docProps/core.xml><?xml version="1.0" encoding="utf-8"?>
<cp:coreProperties xmlns:cp="http://schemas.openxmlformats.org/package/2006/metadata/core-properties" xmlns:dc="http://purl.org/dc/elements/1.1/" xmlns:dcterms="http://purl.org/dc/terms/" xmlns:xsi="http://www.w3.org/2001/XMLSchema-instance"/>
</file>